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E03206" w14:textId="7F64E79B" w:rsidR="007067A5" w:rsidRPr="00CA7D85" w:rsidRDefault="00CC6B29" w:rsidP="007067A5">
      <w:pPr>
        <w:pStyle w:val="Heading4"/>
      </w:pPr>
      <w:bookmarkStart w:id="0" w:name="_Toc21103306"/>
      <w:r w:rsidRPr="00CA7D85">
        <w:t>8.1.6.2</w:t>
      </w:r>
      <w:r w:rsidRPr="00CA7D85">
        <w:tab/>
      </w:r>
      <w:r w:rsidR="007067A5" w:rsidRPr="00CA7D85">
        <w:t>Inter-RAT MDT</w:t>
      </w:r>
    </w:p>
    <w:p w14:paraId="4CEC0212" w14:textId="579AACC5" w:rsidR="007067A5" w:rsidRPr="00CA7D85" w:rsidRDefault="007067A5" w:rsidP="007067A5">
      <w:pPr>
        <w:pStyle w:val="Heading5"/>
      </w:pPr>
      <w:r w:rsidRPr="00CA7D85">
        <w:t>8.1.6.2.1</w:t>
      </w:r>
      <w:r w:rsidRPr="00CA7D85">
        <w:tab/>
        <w:t>Inter-RAT MDT / Immediate MDT / P</w:t>
      </w:r>
      <w:r w:rsidR="000F0259">
        <w:t>17</w:t>
      </w:r>
      <w:r w:rsidRPr="00CA7D85">
        <w:t>eriodic reporting of E-UTRAN/ Location information</w:t>
      </w:r>
    </w:p>
    <w:p w14:paraId="08DD8CB8" w14:textId="79C542D4" w:rsidR="007067A5" w:rsidRPr="00CA7D85" w:rsidRDefault="007067A5" w:rsidP="0025779D">
      <w:pPr>
        <w:pStyle w:val="H6"/>
      </w:pPr>
      <w:r w:rsidRPr="00CA7D85">
        <w:t>8.1.6.2.1.1</w:t>
      </w:r>
      <w:r w:rsidRPr="00CA7D85">
        <w:tab/>
        <w:t>Test Purpose (TP)</w:t>
      </w:r>
    </w:p>
    <w:p w14:paraId="666C46C9" w14:textId="310207B2" w:rsidR="007067A5" w:rsidRPr="00CA7D85" w:rsidRDefault="007067A5" w:rsidP="007067A5">
      <w:pPr>
        <w:pStyle w:val="PL"/>
        <w:rPr>
          <w:noProof w:val="0"/>
        </w:rPr>
      </w:pPr>
      <w:r w:rsidRPr="00CA7D85">
        <w:rPr>
          <w:b/>
          <w:noProof w:val="0"/>
        </w:rPr>
        <w:t>with</w:t>
      </w:r>
      <w:r w:rsidRPr="00CA7D85">
        <w:rPr>
          <w:noProof w:val="0"/>
        </w:rPr>
        <w:t xml:space="preserve"> { UE in NR RRC CONNECTED</w:t>
      </w:r>
      <w:r w:rsidRPr="00CA7D85">
        <w:rPr>
          <w:rFonts w:eastAsia="MS Gothic"/>
          <w:noProof w:val="0"/>
        </w:rPr>
        <w:t xml:space="preserve"> state </w:t>
      </w:r>
      <w:r w:rsidRPr="00CA7D85">
        <w:rPr>
          <w:rFonts w:eastAsia="MS Gothic"/>
          <w:b/>
          <w:noProof w:val="0"/>
        </w:rPr>
        <w:t>and</w:t>
      </w:r>
      <w:r w:rsidRPr="00CA7D85">
        <w:rPr>
          <w:rFonts w:eastAsia="MS Gothic"/>
          <w:noProof w:val="0"/>
        </w:rPr>
        <w:t xml:space="preserve"> </w:t>
      </w:r>
      <w:r w:rsidRPr="00CA7D85">
        <w:rPr>
          <w:noProof w:val="0"/>
        </w:rPr>
        <w:t xml:space="preserve">periodic inter-RAT measurement reporting of neighbour E-UTRA cells </w:t>
      </w:r>
      <w:r w:rsidR="000A46ED" w:rsidRPr="00CA7D85">
        <w:rPr>
          <w:noProof w:val="0"/>
        </w:rPr>
        <w:t xml:space="preserve">with includeCommonLocationInfo included </w:t>
      </w:r>
      <w:r w:rsidRPr="00CA7D85">
        <w:rPr>
          <w:noProof w:val="0"/>
        </w:rPr>
        <w:t>is configured }</w:t>
      </w:r>
    </w:p>
    <w:p w14:paraId="62E46D3A" w14:textId="77777777" w:rsidR="007067A5" w:rsidRPr="00CA7D85" w:rsidRDefault="007067A5" w:rsidP="007067A5">
      <w:pPr>
        <w:pStyle w:val="PL"/>
        <w:rPr>
          <w:noProof w:val="0"/>
        </w:rPr>
      </w:pPr>
      <w:r w:rsidRPr="00CA7D85">
        <w:rPr>
          <w:b/>
          <w:noProof w:val="0"/>
        </w:rPr>
        <w:t>ensure that</w:t>
      </w:r>
      <w:r w:rsidRPr="00CA7D85">
        <w:rPr>
          <w:noProof w:val="0"/>
        </w:rPr>
        <w:t xml:space="preserve"> {</w:t>
      </w:r>
      <w:r w:rsidRPr="00CA7D85">
        <w:rPr>
          <w:noProof w:val="0"/>
        </w:rPr>
        <w:br/>
        <w:t xml:space="preserve">  </w:t>
      </w:r>
      <w:r w:rsidRPr="00CA7D85">
        <w:rPr>
          <w:b/>
          <w:noProof w:val="0"/>
        </w:rPr>
        <w:t>when</w:t>
      </w:r>
      <w:r w:rsidRPr="00CA7D85">
        <w:rPr>
          <w:noProof w:val="0"/>
        </w:rPr>
        <w:t xml:space="preserve"> { The UE receives reference signal power </w:t>
      </w:r>
      <w:r w:rsidRPr="00CA7D85">
        <w:rPr>
          <w:noProof w:val="0"/>
          <w:lang w:eastAsia="zh-CN"/>
        </w:rPr>
        <w:t xml:space="preserve">of E-UTRA </w:t>
      </w:r>
      <w:r w:rsidRPr="00CA7D85">
        <w:rPr>
          <w:noProof w:val="0"/>
        </w:rPr>
        <w:t>cell where measurements are configured }</w:t>
      </w:r>
    </w:p>
    <w:p w14:paraId="703F2C99" w14:textId="77777777" w:rsidR="007067A5" w:rsidRPr="00CA7D85" w:rsidRDefault="007067A5" w:rsidP="007067A5">
      <w:pPr>
        <w:pStyle w:val="PL"/>
        <w:rPr>
          <w:noProof w:val="0"/>
        </w:rPr>
      </w:pPr>
      <w:r w:rsidRPr="00CA7D85">
        <w:rPr>
          <w:noProof w:val="0"/>
        </w:rPr>
        <w:t xml:space="preserve">    </w:t>
      </w:r>
      <w:r w:rsidRPr="00CA7D85">
        <w:rPr>
          <w:b/>
          <w:noProof w:val="0"/>
        </w:rPr>
        <w:t>then</w:t>
      </w:r>
      <w:r w:rsidRPr="00CA7D85">
        <w:rPr>
          <w:noProof w:val="0"/>
        </w:rPr>
        <w:t xml:space="preserve"> { UE sends </w:t>
      </w:r>
      <w:r w:rsidRPr="00CA7D85">
        <w:rPr>
          <w:i/>
          <w:noProof w:val="0"/>
        </w:rPr>
        <w:t>MeasurementReport</w:t>
      </w:r>
      <w:r w:rsidRPr="00CA7D85">
        <w:rPr>
          <w:noProof w:val="0"/>
        </w:rPr>
        <w:t xml:space="preserve"> message </w:t>
      </w:r>
      <w:r w:rsidRPr="00CA7D85">
        <w:rPr>
          <w:noProof w:val="0"/>
          <w:lang w:eastAsia="zh-CN"/>
        </w:rPr>
        <w:t xml:space="preserve">with </w:t>
      </w:r>
      <w:r w:rsidRPr="00CA7D85">
        <w:rPr>
          <w:i/>
          <w:noProof w:val="0"/>
          <w:lang w:eastAsia="zh-CN"/>
        </w:rPr>
        <w:t>locationInfo</w:t>
      </w:r>
      <w:r w:rsidRPr="00CA7D85">
        <w:rPr>
          <w:noProof w:val="0"/>
          <w:lang w:eastAsia="zh-CN"/>
        </w:rPr>
        <w:t xml:space="preserve"> included</w:t>
      </w:r>
      <w:r w:rsidRPr="00CA7D85">
        <w:rPr>
          <w:noProof w:val="0"/>
        </w:rPr>
        <w:t xml:space="preserve"> at regular intervals }</w:t>
      </w:r>
    </w:p>
    <w:p w14:paraId="64A9BF48" w14:textId="43273EA3" w:rsidR="007067A5" w:rsidRPr="00CA7D85" w:rsidRDefault="007067A5" w:rsidP="007067A5">
      <w:pPr>
        <w:pStyle w:val="PL"/>
        <w:rPr>
          <w:noProof w:val="0"/>
        </w:rPr>
      </w:pPr>
      <w:r w:rsidRPr="00CA7D85">
        <w:rPr>
          <w:noProof w:val="0"/>
        </w:rPr>
        <w:t xml:space="preserve">            }</w:t>
      </w:r>
    </w:p>
    <w:p w14:paraId="539AD97E" w14:textId="77777777" w:rsidR="007067A5" w:rsidRPr="00CA7D85" w:rsidRDefault="007067A5" w:rsidP="0025779D">
      <w:pPr>
        <w:pStyle w:val="PL"/>
        <w:rPr>
          <w:noProof w:val="0"/>
        </w:rPr>
      </w:pPr>
    </w:p>
    <w:p w14:paraId="5F1C0E69" w14:textId="77777777" w:rsidR="007067A5" w:rsidRPr="00CA7D85" w:rsidRDefault="007067A5" w:rsidP="007067A5">
      <w:pPr>
        <w:pStyle w:val="H6"/>
      </w:pPr>
      <w:r w:rsidRPr="00CA7D85">
        <w:t>8.1.6.2.1.2</w:t>
      </w:r>
      <w:r w:rsidRPr="00CA7D85">
        <w:tab/>
        <w:t>Conformance requirements</w:t>
      </w:r>
    </w:p>
    <w:p w14:paraId="5261C981" w14:textId="3F26094D" w:rsidR="007067A5" w:rsidRPr="00CA7D85" w:rsidRDefault="007067A5" w:rsidP="007067A5">
      <w:r w:rsidRPr="00CA7D85">
        <w:t xml:space="preserve">References: The conformance requirements covered in the current TC is specified in: TS 38.331 clause 5.3.5.3, 5.5.2.1, 5.5.2.9, 5.5.4.1, </w:t>
      </w:r>
      <w:r w:rsidR="00544D30" w:rsidRPr="00CA7D85">
        <w:t xml:space="preserve">5.3.5.9, 6.3.4 and </w:t>
      </w:r>
      <w:r w:rsidRPr="00CA7D85">
        <w:t>5.5.5.1.</w:t>
      </w:r>
    </w:p>
    <w:p w14:paraId="0C7C4145" w14:textId="77777777" w:rsidR="007067A5" w:rsidRPr="00CA7D85" w:rsidRDefault="007067A5" w:rsidP="007067A5">
      <w:r w:rsidRPr="00CA7D85">
        <w:t>[TS 38.331, clause 5.3.5.3]</w:t>
      </w:r>
    </w:p>
    <w:p w14:paraId="15E09AA8" w14:textId="77777777" w:rsidR="007067A5" w:rsidRPr="00CA7D85" w:rsidRDefault="007067A5" w:rsidP="007067A5">
      <w:r w:rsidRPr="00CA7D85">
        <w:t xml:space="preserve">The UE shall perform the following actions upon reception of the </w:t>
      </w:r>
      <w:r w:rsidRPr="00CA7D85">
        <w:rPr>
          <w:i/>
        </w:rPr>
        <w:t>RRCReconfiguration,</w:t>
      </w:r>
      <w:r w:rsidRPr="00CA7D85">
        <w:t xml:space="preserve"> or upon execution of the conditional reconfiguration (CHO or CPC):</w:t>
      </w:r>
    </w:p>
    <w:p w14:paraId="6499E769" w14:textId="77777777" w:rsidR="007067A5" w:rsidRPr="00CA7D85" w:rsidRDefault="007067A5" w:rsidP="007067A5">
      <w:r w:rsidRPr="00CA7D85">
        <w:t>...</w:t>
      </w:r>
    </w:p>
    <w:p w14:paraId="7F4F92D0" w14:textId="77777777" w:rsidR="007067A5" w:rsidRPr="00CA7D85" w:rsidRDefault="007067A5" w:rsidP="007067A5">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2AC03671" w14:textId="77777777" w:rsidR="007067A5" w:rsidRPr="00CA7D85" w:rsidRDefault="007067A5" w:rsidP="007067A5">
      <w:pPr>
        <w:pStyle w:val="B2"/>
      </w:pPr>
      <w:r w:rsidRPr="00CA7D85">
        <w:t>2&gt;</w:t>
      </w:r>
      <w:r w:rsidRPr="00CA7D85">
        <w:tab/>
        <w:t>perform the measurement configuration procedure as specified in 5.5.2;</w:t>
      </w:r>
    </w:p>
    <w:p w14:paraId="2AF550B6" w14:textId="77777777" w:rsidR="007067A5" w:rsidRPr="00CA7D85" w:rsidRDefault="007067A5" w:rsidP="007067A5">
      <w:r w:rsidRPr="00CA7D85">
        <w:t>...</w:t>
      </w:r>
    </w:p>
    <w:p w14:paraId="202630C8" w14:textId="77777777" w:rsidR="007067A5" w:rsidRPr="00CA7D85" w:rsidRDefault="007067A5" w:rsidP="007067A5">
      <w:r w:rsidRPr="00CA7D85">
        <w:t>[TS 38.331, clause 5.5.2.1]</w:t>
      </w:r>
    </w:p>
    <w:p w14:paraId="742A3A40" w14:textId="77777777" w:rsidR="007067A5" w:rsidRPr="00CA7D85" w:rsidRDefault="007067A5" w:rsidP="007067A5">
      <w:r w:rsidRPr="00CA7D85">
        <w:t>The UE shall:</w:t>
      </w:r>
    </w:p>
    <w:p w14:paraId="1309A20A" w14:textId="77777777" w:rsidR="007067A5" w:rsidRPr="00CA7D85" w:rsidRDefault="007067A5" w:rsidP="007067A5">
      <w:pPr>
        <w:rPr>
          <w:lang w:eastAsia="zh-CN"/>
        </w:rPr>
      </w:pPr>
      <w:r w:rsidRPr="00CA7D85">
        <w:rPr>
          <w:lang w:eastAsia="zh-CN"/>
        </w:rPr>
        <w:t>…</w:t>
      </w:r>
    </w:p>
    <w:p w14:paraId="739A059D" w14:textId="77777777" w:rsidR="007067A5" w:rsidRPr="00CA7D85" w:rsidRDefault="007067A5" w:rsidP="007067A5">
      <w:pPr>
        <w:pStyle w:val="B1"/>
        <w:rPr>
          <w:lang w:eastAsia="en-US"/>
        </w:rPr>
      </w:pPr>
      <w:r w:rsidRPr="00CA7D85">
        <w:t>1&gt;</w:t>
      </w:r>
      <w:r w:rsidRPr="00CA7D85">
        <w:tab/>
        <w:t xml:space="preserve">if the received </w:t>
      </w:r>
      <w:r w:rsidRPr="00CA7D85">
        <w:rPr>
          <w:i/>
        </w:rPr>
        <w:t>measConfig</w:t>
      </w:r>
      <w:r w:rsidRPr="00CA7D85">
        <w:t xml:space="preserve"> includes the </w:t>
      </w:r>
      <w:r w:rsidRPr="00CA7D85">
        <w:rPr>
          <w:i/>
        </w:rPr>
        <w:t>measObjectToAddModList</w:t>
      </w:r>
      <w:r w:rsidRPr="00CA7D85">
        <w:t>:</w:t>
      </w:r>
    </w:p>
    <w:p w14:paraId="76D649C6" w14:textId="77777777" w:rsidR="007067A5" w:rsidRPr="00CA7D85" w:rsidRDefault="007067A5" w:rsidP="007067A5">
      <w:pPr>
        <w:pStyle w:val="B2"/>
      </w:pPr>
      <w:r w:rsidRPr="00CA7D85">
        <w:t>2&gt;</w:t>
      </w:r>
      <w:r w:rsidRPr="00CA7D85">
        <w:tab/>
        <w:t>perform the measurement object addition/modification procedure as specified in 5.5.2.5;</w:t>
      </w:r>
    </w:p>
    <w:p w14:paraId="15D926F2" w14:textId="77777777" w:rsidR="007067A5" w:rsidRPr="00CA7D85" w:rsidRDefault="007067A5" w:rsidP="007067A5">
      <w:pPr>
        <w:pStyle w:val="B2"/>
        <w:ind w:left="0" w:firstLine="0"/>
      </w:pPr>
      <w:r w:rsidRPr="00CA7D85">
        <w:t>…</w:t>
      </w:r>
    </w:p>
    <w:p w14:paraId="46B7C8B0" w14:textId="77777777" w:rsidR="007067A5" w:rsidRPr="00CA7D85" w:rsidRDefault="007067A5" w:rsidP="007067A5">
      <w:pPr>
        <w:pStyle w:val="B1"/>
      </w:pPr>
      <w:r w:rsidRPr="00CA7D85">
        <w:t>1&gt;</w:t>
      </w:r>
      <w:r w:rsidRPr="00CA7D85">
        <w:tab/>
        <w:t xml:space="preserve">if the received </w:t>
      </w:r>
      <w:r w:rsidRPr="00CA7D85">
        <w:rPr>
          <w:i/>
        </w:rPr>
        <w:t>measConfig</w:t>
      </w:r>
      <w:r w:rsidRPr="00CA7D85">
        <w:t xml:space="preserve"> includes the </w:t>
      </w:r>
      <w:r w:rsidRPr="00CA7D85">
        <w:rPr>
          <w:i/>
        </w:rPr>
        <w:t>reportConfigToAddModList</w:t>
      </w:r>
      <w:r w:rsidRPr="00CA7D85">
        <w:t>:</w:t>
      </w:r>
    </w:p>
    <w:p w14:paraId="139AD950" w14:textId="77777777" w:rsidR="007067A5" w:rsidRPr="00CA7D85" w:rsidRDefault="007067A5" w:rsidP="007067A5">
      <w:pPr>
        <w:pStyle w:val="B2"/>
      </w:pPr>
      <w:r w:rsidRPr="00CA7D85">
        <w:t>2&gt;</w:t>
      </w:r>
      <w:r w:rsidRPr="00CA7D85">
        <w:tab/>
        <w:t>perform the reporting configuration addition/modification procedure as specified in 5.5.2.7;</w:t>
      </w:r>
    </w:p>
    <w:p w14:paraId="368F8F94" w14:textId="77777777" w:rsidR="007067A5" w:rsidRPr="00CA7D85" w:rsidRDefault="007067A5" w:rsidP="007067A5">
      <w:pPr>
        <w:rPr>
          <w:lang w:eastAsia="zh-CN"/>
        </w:rPr>
      </w:pPr>
      <w:r w:rsidRPr="00CA7D85">
        <w:rPr>
          <w:lang w:eastAsia="zh-CN"/>
        </w:rPr>
        <w:t>…</w:t>
      </w:r>
    </w:p>
    <w:p w14:paraId="3C83FF7A" w14:textId="77777777" w:rsidR="007067A5" w:rsidRPr="00CA7D85" w:rsidRDefault="007067A5" w:rsidP="007067A5">
      <w:pPr>
        <w:pStyle w:val="B1"/>
        <w:rPr>
          <w:lang w:eastAsia="en-US"/>
        </w:rPr>
      </w:pPr>
      <w:r w:rsidRPr="00CA7D85">
        <w:t>1&gt;</w:t>
      </w:r>
      <w:r w:rsidRPr="00CA7D85">
        <w:tab/>
        <w:t xml:space="preserve">if the received </w:t>
      </w:r>
      <w:r w:rsidRPr="00CA7D85">
        <w:rPr>
          <w:i/>
        </w:rPr>
        <w:t>measConfig</w:t>
      </w:r>
      <w:r w:rsidRPr="00CA7D85">
        <w:t xml:space="preserve"> includes the </w:t>
      </w:r>
      <w:r w:rsidRPr="00CA7D85">
        <w:rPr>
          <w:i/>
        </w:rPr>
        <w:t>measIdToAddModList</w:t>
      </w:r>
      <w:r w:rsidRPr="00CA7D85">
        <w:t>:</w:t>
      </w:r>
    </w:p>
    <w:p w14:paraId="2EECB593" w14:textId="77777777" w:rsidR="007067A5" w:rsidRPr="00CA7D85" w:rsidRDefault="007067A5" w:rsidP="007067A5">
      <w:pPr>
        <w:pStyle w:val="B2"/>
      </w:pPr>
      <w:r w:rsidRPr="00CA7D85">
        <w:t>2&gt;</w:t>
      </w:r>
      <w:r w:rsidRPr="00CA7D85">
        <w:tab/>
        <w:t>perform the measurement identity addition/modification procedure as specified in 5.5.2.3;</w:t>
      </w:r>
    </w:p>
    <w:p w14:paraId="49FEA277" w14:textId="77777777" w:rsidR="007067A5" w:rsidRPr="00CA7D85" w:rsidRDefault="007067A5" w:rsidP="007067A5">
      <w:pPr>
        <w:pStyle w:val="B1"/>
      </w:pPr>
      <w:r w:rsidRPr="00CA7D85">
        <w:t>1&gt;</w:t>
      </w:r>
      <w:r w:rsidRPr="00CA7D85">
        <w:tab/>
        <w:t xml:space="preserve">if the received </w:t>
      </w:r>
      <w:r w:rsidRPr="00CA7D85">
        <w:rPr>
          <w:i/>
        </w:rPr>
        <w:t>measConfig</w:t>
      </w:r>
      <w:r w:rsidRPr="00CA7D85">
        <w:t xml:space="preserve"> includes the </w:t>
      </w:r>
      <w:r w:rsidRPr="00CA7D85">
        <w:rPr>
          <w:i/>
        </w:rPr>
        <w:t>measGapConfig</w:t>
      </w:r>
      <w:r w:rsidRPr="00CA7D85">
        <w:t>:</w:t>
      </w:r>
    </w:p>
    <w:p w14:paraId="48AB95CF" w14:textId="77777777" w:rsidR="007067A5" w:rsidRPr="00CA7D85" w:rsidRDefault="007067A5" w:rsidP="007067A5">
      <w:pPr>
        <w:pStyle w:val="B2"/>
      </w:pPr>
      <w:r w:rsidRPr="00CA7D85">
        <w:t>2&gt;</w:t>
      </w:r>
      <w:r w:rsidRPr="00CA7D85">
        <w:tab/>
        <w:t>perform the measurement gap configuration procedure as specified in 5.5.2.9;</w:t>
      </w:r>
    </w:p>
    <w:p w14:paraId="799EF339" w14:textId="77777777" w:rsidR="007067A5" w:rsidRPr="00CA7D85" w:rsidRDefault="007067A5" w:rsidP="007067A5">
      <w:r w:rsidRPr="00CA7D85">
        <w:t>[TS 38.331, clause 5.5.2.9]</w:t>
      </w:r>
    </w:p>
    <w:p w14:paraId="61E5C76B" w14:textId="77777777" w:rsidR="007067A5" w:rsidRPr="00CA7D85" w:rsidRDefault="007067A5" w:rsidP="007067A5">
      <w:pPr>
        <w:pStyle w:val="B1"/>
      </w:pPr>
      <w:r w:rsidRPr="00CA7D85">
        <w:t>1&gt;</w:t>
      </w:r>
      <w:r w:rsidRPr="00CA7D85">
        <w:tab/>
        <w:t xml:space="preserve">if </w:t>
      </w:r>
      <w:r w:rsidRPr="00CA7D85">
        <w:rPr>
          <w:i/>
        </w:rPr>
        <w:t>gapFR1</w:t>
      </w:r>
      <w:r w:rsidRPr="00CA7D85">
        <w:t xml:space="preserve"> is set to </w:t>
      </w:r>
      <w:r w:rsidRPr="00CA7D85">
        <w:rPr>
          <w:i/>
        </w:rPr>
        <w:t>setup</w:t>
      </w:r>
      <w:r w:rsidRPr="00CA7D85">
        <w:t>:</w:t>
      </w:r>
    </w:p>
    <w:p w14:paraId="47203B7F" w14:textId="77777777" w:rsidR="007067A5" w:rsidRPr="00CA7D85" w:rsidRDefault="007067A5" w:rsidP="007067A5">
      <w:pPr>
        <w:pStyle w:val="B2"/>
      </w:pPr>
      <w:r w:rsidRPr="00CA7D85">
        <w:t>2&gt;</w:t>
      </w:r>
      <w:r w:rsidRPr="00CA7D85">
        <w:tab/>
        <w:t>if an FR1 measurement gap configuration is already setup, release the FR1 measurement gap configuration;</w:t>
      </w:r>
    </w:p>
    <w:p w14:paraId="3A9758FE" w14:textId="77777777" w:rsidR="007067A5" w:rsidRPr="00CA7D85" w:rsidRDefault="007067A5" w:rsidP="007067A5">
      <w:pPr>
        <w:pStyle w:val="B2"/>
      </w:pPr>
      <w:r w:rsidRPr="00CA7D85">
        <w:lastRenderedPageBreak/>
        <w:t>2&gt;</w:t>
      </w:r>
      <w:r w:rsidRPr="00CA7D85">
        <w:tab/>
        <w:t xml:space="preserve">setup the FR1 measurement gap configuration indicated by the </w:t>
      </w:r>
      <w:r w:rsidRPr="00CA7D85">
        <w:rPr>
          <w:i/>
        </w:rPr>
        <w:t>measGapConfig</w:t>
      </w:r>
      <w:r w:rsidRPr="00CA7D85">
        <w:t xml:space="preserve"> in accordance with the received </w:t>
      </w:r>
      <w:r w:rsidRPr="00CA7D85">
        <w:rPr>
          <w:i/>
        </w:rPr>
        <w:t>gapOffset</w:t>
      </w:r>
      <w:r w:rsidRPr="00CA7D85">
        <w:t>, i.e., the first subframe of each gap occurs at an SFN and subframe meeting the following condition:</w:t>
      </w:r>
    </w:p>
    <w:p w14:paraId="5B3DEAA7" w14:textId="77777777" w:rsidR="007067A5" w:rsidRPr="00CA7D85" w:rsidRDefault="007067A5" w:rsidP="007067A5">
      <w:pPr>
        <w:pStyle w:val="B3"/>
      </w:pPr>
      <w:r w:rsidRPr="00CA7D85">
        <w:t xml:space="preserve">SFN mod </w:t>
      </w:r>
      <w:r w:rsidRPr="00CA7D85">
        <w:rPr>
          <w:i/>
        </w:rPr>
        <w:t>T</w:t>
      </w:r>
      <w:r w:rsidRPr="00CA7D85">
        <w:t xml:space="preserve"> = FLOOR(</w:t>
      </w:r>
      <w:r w:rsidRPr="00CA7D85">
        <w:rPr>
          <w:i/>
        </w:rPr>
        <w:t>gapOffset</w:t>
      </w:r>
      <w:r w:rsidRPr="00CA7D85">
        <w:t>/10);</w:t>
      </w:r>
    </w:p>
    <w:p w14:paraId="715FF576" w14:textId="77777777" w:rsidR="007067A5" w:rsidRPr="00CA7D85" w:rsidRDefault="007067A5" w:rsidP="007067A5">
      <w:pPr>
        <w:pStyle w:val="B3"/>
      </w:pPr>
      <w:r w:rsidRPr="00CA7D85">
        <w:t xml:space="preserve">subframe = </w:t>
      </w:r>
      <w:r w:rsidRPr="00CA7D85">
        <w:rPr>
          <w:i/>
        </w:rPr>
        <w:t>gapOffset</w:t>
      </w:r>
      <w:r w:rsidRPr="00CA7D85">
        <w:t xml:space="preserve"> mod 10;</w:t>
      </w:r>
    </w:p>
    <w:p w14:paraId="0958A62F" w14:textId="77777777" w:rsidR="007067A5" w:rsidRPr="00CA7D85" w:rsidRDefault="007067A5" w:rsidP="007067A5">
      <w:pPr>
        <w:pStyle w:val="B3"/>
      </w:pPr>
      <w:r w:rsidRPr="00CA7D85">
        <w:t xml:space="preserve">with </w:t>
      </w:r>
      <w:r w:rsidRPr="00CA7D85">
        <w:rPr>
          <w:i/>
        </w:rPr>
        <w:t>T</w:t>
      </w:r>
      <w:r w:rsidRPr="00CA7D85">
        <w:t xml:space="preserve"> = MGRP/10 as defined in TS 38.133 [14];</w:t>
      </w:r>
    </w:p>
    <w:p w14:paraId="28EC055C" w14:textId="77777777" w:rsidR="007067A5" w:rsidRPr="00CA7D85" w:rsidRDefault="007067A5" w:rsidP="007067A5">
      <w:pPr>
        <w:pStyle w:val="B2"/>
      </w:pPr>
      <w:r w:rsidRPr="00CA7D85">
        <w:t>2&gt;</w:t>
      </w:r>
      <w:r w:rsidRPr="00CA7D85">
        <w:tab/>
        <w:t xml:space="preserve">apply the specified timing advance </w:t>
      </w:r>
      <w:r w:rsidRPr="00CA7D85">
        <w:rPr>
          <w:i/>
        </w:rPr>
        <w:t>mgta</w:t>
      </w:r>
      <w:r w:rsidRPr="00CA7D85">
        <w:t xml:space="preserve"> to the gap occurrences calculated above (i.e. the UE starts the measurement </w:t>
      </w:r>
      <w:r w:rsidRPr="00CA7D85">
        <w:rPr>
          <w:i/>
        </w:rPr>
        <w:t>mgta</w:t>
      </w:r>
      <w:r w:rsidRPr="00CA7D85">
        <w:t xml:space="preserve"> ms before the gap subframe occurrences);</w:t>
      </w:r>
    </w:p>
    <w:p w14:paraId="01965B50" w14:textId="77777777" w:rsidR="007067A5" w:rsidRPr="00CA7D85" w:rsidRDefault="007067A5" w:rsidP="007067A5">
      <w:pPr>
        <w:pStyle w:val="B1"/>
      </w:pPr>
      <w:r w:rsidRPr="00CA7D85">
        <w:t>1&gt;</w:t>
      </w:r>
      <w:r w:rsidRPr="00CA7D85">
        <w:tab/>
        <w:t xml:space="preserve">else if </w:t>
      </w:r>
      <w:r w:rsidRPr="00CA7D85">
        <w:rPr>
          <w:i/>
        </w:rPr>
        <w:t xml:space="preserve">gapFR1 </w:t>
      </w:r>
      <w:r w:rsidRPr="00CA7D85">
        <w:t xml:space="preserve">is set to </w:t>
      </w:r>
      <w:r w:rsidRPr="00CA7D85">
        <w:rPr>
          <w:i/>
        </w:rPr>
        <w:t>release</w:t>
      </w:r>
      <w:r w:rsidRPr="00CA7D85">
        <w:t>:</w:t>
      </w:r>
    </w:p>
    <w:p w14:paraId="0039CB15" w14:textId="77777777" w:rsidR="007067A5" w:rsidRPr="00CA7D85" w:rsidRDefault="007067A5" w:rsidP="007067A5">
      <w:pPr>
        <w:pStyle w:val="B2"/>
      </w:pPr>
      <w:r w:rsidRPr="00CA7D85">
        <w:t>2&gt;</w:t>
      </w:r>
      <w:r w:rsidRPr="00CA7D85">
        <w:tab/>
        <w:t>release the FR1 measurement gap configuration;</w:t>
      </w:r>
    </w:p>
    <w:p w14:paraId="44308EE4" w14:textId="77777777" w:rsidR="007067A5" w:rsidRPr="00CA7D85" w:rsidRDefault="007067A5" w:rsidP="007067A5">
      <w:pPr>
        <w:pStyle w:val="B1"/>
      </w:pPr>
      <w:r w:rsidRPr="00CA7D85">
        <w:t>1&gt;</w:t>
      </w:r>
      <w:r w:rsidRPr="00CA7D85">
        <w:tab/>
        <w:t xml:space="preserve">if </w:t>
      </w:r>
      <w:r w:rsidRPr="00CA7D85">
        <w:rPr>
          <w:i/>
        </w:rPr>
        <w:t>gapFR2</w:t>
      </w:r>
      <w:r w:rsidRPr="00CA7D85">
        <w:t xml:space="preserve"> is set to </w:t>
      </w:r>
      <w:r w:rsidRPr="00CA7D85">
        <w:rPr>
          <w:i/>
        </w:rPr>
        <w:t>setup</w:t>
      </w:r>
      <w:r w:rsidRPr="00CA7D85">
        <w:t>:</w:t>
      </w:r>
    </w:p>
    <w:p w14:paraId="15E690E4" w14:textId="77777777" w:rsidR="007067A5" w:rsidRPr="00CA7D85" w:rsidRDefault="007067A5" w:rsidP="007067A5">
      <w:pPr>
        <w:pStyle w:val="B2"/>
      </w:pPr>
      <w:r w:rsidRPr="00CA7D85">
        <w:t>2&gt;</w:t>
      </w:r>
      <w:r w:rsidRPr="00CA7D85">
        <w:tab/>
        <w:t>if an FR2 measurement gap configuration is already setup, release the FR2 measurement gap configuration;</w:t>
      </w:r>
    </w:p>
    <w:p w14:paraId="4951308D" w14:textId="77777777" w:rsidR="007067A5" w:rsidRPr="00CA7D85" w:rsidRDefault="007067A5" w:rsidP="007067A5">
      <w:pPr>
        <w:pStyle w:val="B2"/>
      </w:pPr>
      <w:r w:rsidRPr="00CA7D85">
        <w:t>2&gt;</w:t>
      </w:r>
      <w:r w:rsidRPr="00CA7D85">
        <w:tab/>
        <w:t xml:space="preserve">setup the FR2 measurement gap configuration indicated by the </w:t>
      </w:r>
      <w:r w:rsidRPr="00CA7D85">
        <w:rPr>
          <w:i/>
        </w:rPr>
        <w:t>measGapConfig</w:t>
      </w:r>
      <w:r w:rsidRPr="00CA7D85">
        <w:t xml:space="preserve"> in accordance with the received </w:t>
      </w:r>
      <w:r w:rsidRPr="00CA7D85">
        <w:rPr>
          <w:i/>
        </w:rPr>
        <w:t>gapOffset</w:t>
      </w:r>
      <w:r w:rsidRPr="00CA7D85">
        <w:t>, i.e., the first subframe of each gap occurs at an SFN and subframe meeting the following condition:</w:t>
      </w:r>
    </w:p>
    <w:p w14:paraId="4AC07421" w14:textId="77777777" w:rsidR="007067A5" w:rsidRPr="00CA7D85" w:rsidRDefault="007067A5" w:rsidP="007067A5">
      <w:pPr>
        <w:pStyle w:val="B3"/>
      </w:pPr>
      <w:r w:rsidRPr="00CA7D85">
        <w:t xml:space="preserve">SFN mod </w:t>
      </w:r>
      <w:r w:rsidRPr="00CA7D85">
        <w:rPr>
          <w:i/>
        </w:rPr>
        <w:t>T</w:t>
      </w:r>
      <w:r w:rsidRPr="00CA7D85">
        <w:t xml:space="preserve"> = FLOOR(</w:t>
      </w:r>
      <w:r w:rsidRPr="00CA7D85">
        <w:rPr>
          <w:i/>
        </w:rPr>
        <w:t>gapOffset</w:t>
      </w:r>
      <w:r w:rsidRPr="00CA7D85">
        <w:t>/10);</w:t>
      </w:r>
    </w:p>
    <w:p w14:paraId="5433E6D6" w14:textId="77777777" w:rsidR="007067A5" w:rsidRPr="00CA7D85" w:rsidRDefault="007067A5" w:rsidP="007067A5">
      <w:pPr>
        <w:pStyle w:val="B3"/>
      </w:pPr>
      <w:r w:rsidRPr="00CA7D85">
        <w:t xml:space="preserve">subframe = </w:t>
      </w:r>
      <w:r w:rsidRPr="00CA7D85">
        <w:rPr>
          <w:i/>
        </w:rPr>
        <w:t>gapOffset</w:t>
      </w:r>
      <w:r w:rsidRPr="00CA7D85">
        <w:t xml:space="preserve"> mod 10;</w:t>
      </w:r>
    </w:p>
    <w:p w14:paraId="662B7934" w14:textId="77777777" w:rsidR="007067A5" w:rsidRPr="00CA7D85" w:rsidRDefault="007067A5" w:rsidP="007067A5">
      <w:pPr>
        <w:pStyle w:val="B3"/>
      </w:pPr>
      <w:r w:rsidRPr="00CA7D85">
        <w:t xml:space="preserve">with </w:t>
      </w:r>
      <w:r w:rsidRPr="00CA7D85">
        <w:rPr>
          <w:i/>
        </w:rPr>
        <w:t>T</w:t>
      </w:r>
      <w:r w:rsidRPr="00CA7D85">
        <w:t xml:space="preserve"> = MGRP/10 as defined in TS 38.133 [14];</w:t>
      </w:r>
    </w:p>
    <w:p w14:paraId="2CD5BB73" w14:textId="77777777" w:rsidR="007067A5" w:rsidRPr="00CA7D85" w:rsidRDefault="007067A5" w:rsidP="007067A5">
      <w:pPr>
        <w:pStyle w:val="B2"/>
      </w:pPr>
      <w:r w:rsidRPr="00CA7D85">
        <w:t>2&gt;</w:t>
      </w:r>
      <w:r w:rsidRPr="00CA7D85">
        <w:tab/>
        <w:t xml:space="preserve">apply the specified timing advance </w:t>
      </w:r>
      <w:r w:rsidRPr="00CA7D85">
        <w:rPr>
          <w:i/>
        </w:rPr>
        <w:t>mgta</w:t>
      </w:r>
      <w:r w:rsidRPr="00CA7D85">
        <w:t xml:space="preserve"> to the gap occurrences calculated above (i.e. the UE starts the measurement </w:t>
      </w:r>
      <w:r w:rsidRPr="00CA7D85">
        <w:rPr>
          <w:i/>
        </w:rPr>
        <w:t>mgta</w:t>
      </w:r>
      <w:r w:rsidRPr="00CA7D85">
        <w:t xml:space="preserve"> ms before the gap subframe occurrences);</w:t>
      </w:r>
    </w:p>
    <w:p w14:paraId="1E84F269" w14:textId="77777777" w:rsidR="007067A5" w:rsidRPr="00CA7D85" w:rsidRDefault="007067A5" w:rsidP="007067A5">
      <w:pPr>
        <w:pStyle w:val="B1"/>
      </w:pPr>
      <w:r w:rsidRPr="00CA7D85">
        <w:t>1&gt;</w:t>
      </w:r>
      <w:r w:rsidRPr="00CA7D85">
        <w:tab/>
        <w:t xml:space="preserve">else if </w:t>
      </w:r>
      <w:r w:rsidRPr="00CA7D85">
        <w:rPr>
          <w:i/>
        </w:rPr>
        <w:t>gapFR2</w:t>
      </w:r>
      <w:r w:rsidRPr="00CA7D85">
        <w:t xml:space="preserve"> is set to </w:t>
      </w:r>
      <w:r w:rsidRPr="00CA7D85">
        <w:rPr>
          <w:i/>
        </w:rPr>
        <w:t>release</w:t>
      </w:r>
      <w:r w:rsidRPr="00CA7D85">
        <w:t>:</w:t>
      </w:r>
    </w:p>
    <w:p w14:paraId="6D54727E" w14:textId="77777777" w:rsidR="007067A5" w:rsidRPr="00CA7D85" w:rsidRDefault="007067A5" w:rsidP="007067A5">
      <w:pPr>
        <w:pStyle w:val="B2"/>
      </w:pPr>
      <w:r w:rsidRPr="00CA7D85">
        <w:t>2&gt;</w:t>
      </w:r>
      <w:r w:rsidRPr="00CA7D85">
        <w:tab/>
        <w:t>release the FR2 measurement gap configuration;</w:t>
      </w:r>
    </w:p>
    <w:p w14:paraId="5BB94F7F" w14:textId="77777777" w:rsidR="007067A5" w:rsidRPr="00CA7D85" w:rsidRDefault="007067A5" w:rsidP="007067A5">
      <w:pPr>
        <w:pStyle w:val="B1"/>
      </w:pPr>
      <w:r w:rsidRPr="00CA7D85">
        <w:t>1&gt;</w:t>
      </w:r>
      <w:r w:rsidRPr="00CA7D85">
        <w:tab/>
        <w:t xml:space="preserve">if </w:t>
      </w:r>
      <w:r w:rsidRPr="00CA7D85">
        <w:rPr>
          <w:i/>
        </w:rPr>
        <w:t>gapUE</w:t>
      </w:r>
      <w:r w:rsidRPr="00CA7D85">
        <w:t xml:space="preserve"> is set to </w:t>
      </w:r>
      <w:r w:rsidRPr="00CA7D85">
        <w:rPr>
          <w:i/>
        </w:rPr>
        <w:t>setup</w:t>
      </w:r>
      <w:r w:rsidRPr="00CA7D85">
        <w:t>:</w:t>
      </w:r>
      <w:r w:rsidRPr="00CA7D85">
        <w:tab/>
      </w:r>
    </w:p>
    <w:p w14:paraId="6F2BA190" w14:textId="77777777" w:rsidR="007067A5" w:rsidRPr="00CA7D85" w:rsidRDefault="007067A5" w:rsidP="007067A5">
      <w:pPr>
        <w:pStyle w:val="B2"/>
      </w:pPr>
      <w:r w:rsidRPr="00CA7D85">
        <w:t>2&gt;</w:t>
      </w:r>
      <w:r w:rsidRPr="00CA7D85">
        <w:tab/>
        <w:t>if a per UE measurement gap configuration is already setup, release the per UE measurement gap configuration;</w:t>
      </w:r>
    </w:p>
    <w:p w14:paraId="77E1F6C3" w14:textId="77777777" w:rsidR="007067A5" w:rsidRPr="00CA7D85" w:rsidRDefault="007067A5" w:rsidP="007067A5">
      <w:pPr>
        <w:pStyle w:val="B2"/>
      </w:pPr>
      <w:r w:rsidRPr="00CA7D85">
        <w:t>2&gt;</w:t>
      </w:r>
      <w:r w:rsidRPr="00CA7D85">
        <w:tab/>
        <w:t xml:space="preserve">setup the per UE measurement gap configuration indicated by the </w:t>
      </w:r>
      <w:r w:rsidRPr="00CA7D85">
        <w:rPr>
          <w:i/>
        </w:rPr>
        <w:t>measGapConfig</w:t>
      </w:r>
      <w:r w:rsidRPr="00CA7D85">
        <w:t xml:space="preserve"> in accordance with the received </w:t>
      </w:r>
      <w:r w:rsidRPr="00CA7D85">
        <w:rPr>
          <w:i/>
        </w:rPr>
        <w:t>gapOffset</w:t>
      </w:r>
      <w:r w:rsidRPr="00CA7D85">
        <w:t>, i.e., the first subframe of each gap occurs at an SFN and subframe meeting the following condition:</w:t>
      </w:r>
    </w:p>
    <w:p w14:paraId="32C494F2" w14:textId="77777777" w:rsidR="007067A5" w:rsidRPr="00CA7D85" w:rsidRDefault="007067A5" w:rsidP="007067A5">
      <w:pPr>
        <w:pStyle w:val="B3"/>
      </w:pPr>
      <w:r w:rsidRPr="00CA7D85">
        <w:t xml:space="preserve">SFN mod </w:t>
      </w:r>
      <w:r w:rsidRPr="00CA7D85">
        <w:rPr>
          <w:i/>
        </w:rPr>
        <w:t>T</w:t>
      </w:r>
      <w:r w:rsidRPr="00CA7D85">
        <w:t xml:space="preserve"> = FLOOR(</w:t>
      </w:r>
      <w:r w:rsidRPr="00CA7D85">
        <w:rPr>
          <w:i/>
        </w:rPr>
        <w:t>gapOffset</w:t>
      </w:r>
      <w:r w:rsidRPr="00CA7D85">
        <w:t>/10);</w:t>
      </w:r>
    </w:p>
    <w:p w14:paraId="3A92D65D" w14:textId="77777777" w:rsidR="007067A5" w:rsidRPr="00CA7D85" w:rsidRDefault="007067A5" w:rsidP="007067A5">
      <w:pPr>
        <w:pStyle w:val="B3"/>
      </w:pPr>
      <w:r w:rsidRPr="00CA7D85">
        <w:t xml:space="preserve">subframe = </w:t>
      </w:r>
      <w:r w:rsidRPr="00CA7D85">
        <w:rPr>
          <w:i/>
        </w:rPr>
        <w:t>gapOffset</w:t>
      </w:r>
      <w:r w:rsidRPr="00CA7D85">
        <w:t xml:space="preserve"> mod 10;</w:t>
      </w:r>
    </w:p>
    <w:p w14:paraId="2E368E72" w14:textId="77777777" w:rsidR="007067A5" w:rsidRPr="00CA7D85" w:rsidRDefault="007067A5" w:rsidP="007067A5">
      <w:pPr>
        <w:pStyle w:val="B3"/>
      </w:pPr>
      <w:r w:rsidRPr="00CA7D85">
        <w:t xml:space="preserve">with </w:t>
      </w:r>
      <w:r w:rsidRPr="00CA7D85">
        <w:rPr>
          <w:i/>
        </w:rPr>
        <w:t>T</w:t>
      </w:r>
      <w:r w:rsidRPr="00CA7D85">
        <w:t xml:space="preserve"> = MGRP/10 as defined in TS 38.133 [14];</w:t>
      </w:r>
    </w:p>
    <w:p w14:paraId="7E036B06" w14:textId="77777777" w:rsidR="007067A5" w:rsidRPr="00CA7D85" w:rsidRDefault="007067A5" w:rsidP="007067A5">
      <w:pPr>
        <w:pStyle w:val="B2"/>
      </w:pPr>
      <w:r w:rsidRPr="00CA7D85">
        <w:t>2&gt;</w:t>
      </w:r>
      <w:r w:rsidRPr="00CA7D85">
        <w:tab/>
        <w:t xml:space="preserve">apply the specified timing advance </w:t>
      </w:r>
      <w:r w:rsidRPr="00CA7D85">
        <w:rPr>
          <w:i/>
        </w:rPr>
        <w:t>mgta</w:t>
      </w:r>
      <w:r w:rsidRPr="00CA7D85">
        <w:t xml:space="preserve"> to the gap occurrences calculated above (i.e. the UE starts the measurement </w:t>
      </w:r>
      <w:r w:rsidRPr="00CA7D85">
        <w:rPr>
          <w:i/>
        </w:rPr>
        <w:t>mgta</w:t>
      </w:r>
      <w:r w:rsidRPr="00CA7D85">
        <w:t xml:space="preserve"> ms before the gap subframe occurrences);</w:t>
      </w:r>
    </w:p>
    <w:p w14:paraId="642DCD8C" w14:textId="77777777" w:rsidR="007067A5" w:rsidRPr="00CA7D85" w:rsidRDefault="007067A5" w:rsidP="007067A5">
      <w:pPr>
        <w:pStyle w:val="B1"/>
      </w:pPr>
      <w:r w:rsidRPr="00CA7D85">
        <w:t>1&gt;</w:t>
      </w:r>
      <w:r w:rsidRPr="00CA7D85">
        <w:tab/>
        <w:t xml:space="preserve">else if </w:t>
      </w:r>
      <w:r w:rsidRPr="00CA7D85">
        <w:rPr>
          <w:i/>
        </w:rPr>
        <w:t>gapUE</w:t>
      </w:r>
      <w:r w:rsidRPr="00CA7D85">
        <w:t xml:space="preserve"> is set to </w:t>
      </w:r>
      <w:r w:rsidRPr="00CA7D85">
        <w:rPr>
          <w:i/>
        </w:rPr>
        <w:t>release</w:t>
      </w:r>
      <w:r w:rsidRPr="00CA7D85">
        <w:t>:</w:t>
      </w:r>
    </w:p>
    <w:p w14:paraId="4C33642D" w14:textId="77777777" w:rsidR="007067A5" w:rsidRPr="00CA7D85" w:rsidRDefault="007067A5" w:rsidP="0025779D">
      <w:pPr>
        <w:pStyle w:val="B2"/>
      </w:pPr>
      <w:r w:rsidRPr="00CA7D85">
        <w:t>2&gt;</w:t>
      </w:r>
      <w:r w:rsidRPr="00CA7D85">
        <w:tab/>
        <w:t>release the per UE measurement gap configuration.</w:t>
      </w:r>
    </w:p>
    <w:p w14:paraId="6A96F6E6" w14:textId="77777777" w:rsidR="007067A5" w:rsidRPr="00CA7D85" w:rsidRDefault="007067A5" w:rsidP="007067A5">
      <w:r w:rsidRPr="00CA7D85">
        <w:t>[TS 38.331, clause 5.5.4.1]</w:t>
      </w:r>
    </w:p>
    <w:p w14:paraId="3C8ACC9E" w14:textId="77777777" w:rsidR="007067A5" w:rsidRPr="00CA7D85" w:rsidRDefault="007067A5" w:rsidP="007067A5">
      <w:r w:rsidRPr="00CA7D85">
        <w:t>If AS security has been activated successfully, the UE shall:</w:t>
      </w:r>
    </w:p>
    <w:p w14:paraId="33D894ED" w14:textId="77777777" w:rsidR="007067A5" w:rsidRPr="00CA7D85" w:rsidRDefault="007067A5" w:rsidP="007067A5">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16D62589" w14:textId="77777777" w:rsidR="007067A5" w:rsidRPr="00CA7D85" w:rsidRDefault="007067A5" w:rsidP="007067A5">
      <w:pPr>
        <w:pStyle w:val="B2"/>
      </w:pPr>
      <w:r w:rsidRPr="00CA7D85">
        <w:t>2&gt;</w:t>
      </w:r>
      <w:r w:rsidRPr="00CA7D85">
        <w:tab/>
        <w:t xml:space="preserve">if the corresponding </w:t>
      </w:r>
      <w:r w:rsidRPr="00CA7D85">
        <w:rPr>
          <w:i/>
        </w:rPr>
        <w:t>reportConfig</w:t>
      </w:r>
      <w:r w:rsidRPr="00CA7D85">
        <w:t xml:space="preserve"> includes a </w:t>
      </w:r>
      <w:r w:rsidRPr="00CA7D85">
        <w:rPr>
          <w:i/>
        </w:rPr>
        <w:t>reportType</w:t>
      </w:r>
      <w:r w:rsidRPr="00CA7D85">
        <w:t xml:space="preserve"> set to </w:t>
      </w:r>
      <w:r w:rsidRPr="00CA7D85">
        <w:rPr>
          <w:i/>
        </w:rPr>
        <w:t>eventTriggered</w:t>
      </w:r>
      <w:r w:rsidRPr="00CA7D85">
        <w:t xml:space="preserve"> or </w:t>
      </w:r>
      <w:r w:rsidRPr="00CA7D85">
        <w:rPr>
          <w:i/>
        </w:rPr>
        <w:t>periodical</w:t>
      </w:r>
      <w:r w:rsidRPr="00CA7D85">
        <w:t>:</w:t>
      </w:r>
    </w:p>
    <w:p w14:paraId="306ABFA7" w14:textId="77777777" w:rsidR="007067A5" w:rsidRPr="00CA7D85" w:rsidRDefault="007067A5" w:rsidP="007067A5">
      <w:pPr>
        <w:pStyle w:val="B3"/>
      </w:pPr>
      <w:r w:rsidRPr="00CA7D85">
        <w:lastRenderedPageBreak/>
        <w:t>3&gt;</w:t>
      </w:r>
      <w:r w:rsidRPr="00CA7D85">
        <w:tab/>
        <w:t xml:space="preserve">if the corresponding </w:t>
      </w:r>
      <w:r w:rsidRPr="00CA7D85">
        <w:rPr>
          <w:i/>
        </w:rPr>
        <w:t>measObject</w:t>
      </w:r>
      <w:r w:rsidRPr="00CA7D85">
        <w:t xml:space="preserve"> concerns NR:</w:t>
      </w:r>
    </w:p>
    <w:p w14:paraId="0A473D11" w14:textId="77777777" w:rsidR="007067A5" w:rsidRPr="00CA7D85" w:rsidRDefault="007067A5" w:rsidP="007067A5">
      <w:pPr>
        <w:pStyle w:val="B4"/>
        <w:rPr>
          <w:rFonts w:eastAsia="Malgun Gothic"/>
          <w:lang w:eastAsia="ko-KR"/>
        </w:rPr>
      </w:pPr>
      <w:r w:rsidRPr="00CA7D85">
        <w:rPr>
          <w:rFonts w:eastAsia="Malgun Gothic"/>
          <w:lang w:eastAsia="ko-KR"/>
        </w:rPr>
        <w:t>4&gt;</w:t>
      </w:r>
      <w:r w:rsidRPr="00CA7D85">
        <w:rPr>
          <w:rFonts w:eastAsia="Malgun Gothic"/>
          <w:lang w:eastAsia="ko-KR"/>
        </w:rPr>
        <w:tab/>
        <w:t xml:space="preserve">if the corresponding </w:t>
      </w:r>
      <w:r w:rsidRPr="00CA7D85">
        <w:rPr>
          <w:rFonts w:eastAsia="Malgun Gothic"/>
          <w:i/>
          <w:lang w:eastAsia="ko-KR"/>
        </w:rPr>
        <w:t>reportConfig</w:t>
      </w:r>
      <w:r w:rsidRPr="00CA7D85">
        <w:rPr>
          <w:rFonts w:eastAsia="Malgun Gothic"/>
          <w:lang w:eastAsia="ko-KR"/>
        </w:rPr>
        <w:t xml:space="preserve"> includes </w:t>
      </w:r>
      <w:r w:rsidRPr="00CA7D85">
        <w:rPr>
          <w:rFonts w:eastAsia="Malgun Gothic"/>
          <w:i/>
          <w:lang w:eastAsia="ko-KR"/>
        </w:rPr>
        <w:t>measRSSI-ReportConfig</w:t>
      </w:r>
      <w:r w:rsidRPr="00CA7D85">
        <w:rPr>
          <w:rFonts w:eastAsia="Malgun Gothic"/>
          <w:lang w:eastAsia="ko-KR"/>
        </w:rPr>
        <w:t>:</w:t>
      </w:r>
    </w:p>
    <w:p w14:paraId="69FE6F05" w14:textId="77777777" w:rsidR="007067A5" w:rsidRPr="00CA7D85" w:rsidRDefault="007067A5" w:rsidP="007067A5">
      <w:pPr>
        <w:pStyle w:val="B5"/>
        <w:rPr>
          <w:rFonts w:eastAsia="Malgun Gothic"/>
          <w:lang w:eastAsia="ko-KR"/>
        </w:rPr>
      </w:pPr>
      <w:r w:rsidRPr="00CA7D85">
        <w:rPr>
          <w:rFonts w:eastAsia="Malgun Gothic"/>
          <w:lang w:eastAsia="ko-KR"/>
        </w:rPr>
        <w:t>5&gt;</w:t>
      </w:r>
      <w:r w:rsidRPr="00CA7D85">
        <w:rPr>
          <w:rFonts w:eastAsia="Malgun Gothic"/>
          <w:lang w:eastAsia="ko-KR"/>
        </w:rPr>
        <w:tab/>
        <w:t>consider the resource indicated by the</w:t>
      </w:r>
      <w:r w:rsidRPr="00CA7D85">
        <w:rPr>
          <w:rFonts w:eastAsia="Malgun Gothic"/>
          <w:i/>
          <w:lang w:eastAsia="ko-KR"/>
        </w:rPr>
        <w:t xml:space="preserve"> rmtc-Config</w:t>
      </w:r>
      <w:r w:rsidRPr="00CA7D85">
        <w:rPr>
          <w:rFonts w:eastAsia="Malgun Gothic"/>
          <w:lang w:eastAsia="ko-KR"/>
        </w:rPr>
        <w:t xml:space="preserve"> on the associated frequency to be applicable;</w:t>
      </w:r>
    </w:p>
    <w:p w14:paraId="60F5F558" w14:textId="77777777" w:rsidR="007067A5" w:rsidRPr="00CA7D85" w:rsidRDefault="007067A5" w:rsidP="007067A5">
      <w:pPr>
        <w:pStyle w:val="B4"/>
        <w:rPr>
          <w:lang w:eastAsia="en-US"/>
        </w:rPr>
      </w:pPr>
      <w:r w:rsidRPr="00CA7D85">
        <w:t>4&gt;</w:t>
      </w:r>
      <w:r w:rsidRPr="00CA7D85">
        <w:tab/>
        <w:t xml:space="preserve">if the </w:t>
      </w:r>
      <w:r w:rsidRPr="00CA7D85">
        <w:rPr>
          <w:i/>
          <w:iCs/>
        </w:rPr>
        <w:t>eventA1</w:t>
      </w:r>
      <w:r w:rsidRPr="00CA7D85">
        <w:t xml:space="preserve"> or </w:t>
      </w:r>
      <w:r w:rsidRPr="00CA7D85">
        <w:rPr>
          <w:i/>
          <w:iCs/>
        </w:rPr>
        <w:t>eventA2</w:t>
      </w:r>
      <w:r w:rsidRPr="00CA7D85">
        <w:t xml:space="preserve"> is configured in the corresponding </w:t>
      </w:r>
      <w:r w:rsidRPr="00CA7D85">
        <w:rPr>
          <w:i/>
        </w:rPr>
        <w:t>reportConfig</w:t>
      </w:r>
      <w:r w:rsidRPr="00CA7D85">
        <w:t>:</w:t>
      </w:r>
    </w:p>
    <w:p w14:paraId="56D22BB3" w14:textId="77777777" w:rsidR="007067A5" w:rsidRPr="00CA7D85" w:rsidRDefault="007067A5" w:rsidP="007067A5">
      <w:pPr>
        <w:pStyle w:val="B5"/>
      </w:pPr>
      <w:r w:rsidRPr="00CA7D85">
        <w:t>5&gt;</w:t>
      </w:r>
      <w:r w:rsidRPr="00CA7D85">
        <w:tab/>
        <w:t>consider only the serving cell to be applicable;</w:t>
      </w:r>
    </w:p>
    <w:p w14:paraId="57E36019" w14:textId="77777777" w:rsidR="007067A5" w:rsidRPr="00CA7D85" w:rsidRDefault="007067A5" w:rsidP="007067A5">
      <w:pPr>
        <w:pStyle w:val="B4"/>
      </w:pPr>
      <w:r w:rsidRPr="00CA7D85">
        <w:t>4&gt;</w:t>
      </w:r>
      <w:r w:rsidRPr="00CA7D85">
        <w:tab/>
        <w:t xml:space="preserve">if the </w:t>
      </w:r>
      <w:r w:rsidRPr="00CA7D85">
        <w:rPr>
          <w:i/>
        </w:rPr>
        <w:t>eventA3</w:t>
      </w:r>
      <w:r w:rsidRPr="00CA7D85">
        <w:t xml:space="preserve"> or </w:t>
      </w:r>
      <w:r w:rsidRPr="00CA7D85">
        <w:rPr>
          <w:i/>
        </w:rPr>
        <w:t>eventA5</w:t>
      </w:r>
      <w:r w:rsidRPr="00CA7D85">
        <w:t xml:space="preserve"> is configured in the corresponding </w:t>
      </w:r>
      <w:r w:rsidRPr="00CA7D85">
        <w:rPr>
          <w:i/>
        </w:rPr>
        <w:t>reportConfig</w:t>
      </w:r>
      <w:r w:rsidRPr="00CA7D85">
        <w:t>:</w:t>
      </w:r>
    </w:p>
    <w:p w14:paraId="48EA7267" w14:textId="77777777" w:rsidR="007067A5" w:rsidRPr="00CA7D85" w:rsidRDefault="007067A5" w:rsidP="007067A5">
      <w:pPr>
        <w:pStyle w:val="B5"/>
      </w:pPr>
      <w:r w:rsidRPr="00CA7D85">
        <w:t>5&gt;</w:t>
      </w:r>
      <w:r w:rsidRPr="00CA7D85">
        <w:tab/>
        <w:t xml:space="preserve">if a serving cell is associated with a </w:t>
      </w:r>
      <w:r w:rsidRPr="00CA7D85">
        <w:rPr>
          <w:i/>
        </w:rPr>
        <w:t>measObjectNR</w:t>
      </w:r>
      <w:r w:rsidRPr="00CA7D85">
        <w:t xml:space="preserve"> and neighbours are associated with another </w:t>
      </w:r>
      <w:r w:rsidRPr="00CA7D85">
        <w:rPr>
          <w:i/>
        </w:rPr>
        <w:t>measObjectNR</w:t>
      </w:r>
      <w:r w:rsidRPr="00CA7D85">
        <w:t xml:space="preserve">, consider any serving cell associated with the other </w:t>
      </w:r>
      <w:r w:rsidRPr="00CA7D85">
        <w:rPr>
          <w:i/>
        </w:rPr>
        <w:t>measObjectNR</w:t>
      </w:r>
      <w:r w:rsidRPr="00CA7D85">
        <w:t xml:space="preserve"> to be a neighbouring cell as well;</w:t>
      </w:r>
    </w:p>
    <w:p w14:paraId="6533B2A8" w14:textId="77777777" w:rsidR="007067A5" w:rsidRPr="00CA7D85" w:rsidRDefault="007067A5" w:rsidP="007067A5">
      <w:pPr>
        <w:pStyle w:val="B4"/>
      </w:pPr>
      <w:r w:rsidRPr="00CA7D85">
        <w:t>4&gt;</w:t>
      </w:r>
      <w:r w:rsidRPr="00CA7D85">
        <w:tab/>
        <w:t xml:space="preserve">if corresponding </w:t>
      </w:r>
      <w:r w:rsidRPr="00CA7D85">
        <w:rPr>
          <w:i/>
        </w:rPr>
        <w:t>reportConfig</w:t>
      </w:r>
      <w:r w:rsidRPr="00CA7D85">
        <w:t xml:space="preserve"> includes </w:t>
      </w:r>
      <w:r w:rsidRPr="00CA7D85">
        <w:rPr>
          <w:i/>
        </w:rPr>
        <w:t>reportType</w:t>
      </w:r>
      <w:r w:rsidRPr="00CA7D85">
        <w:t xml:space="preserve"> set to </w:t>
      </w:r>
      <w:r w:rsidRPr="00CA7D85">
        <w:rPr>
          <w:i/>
        </w:rPr>
        <w:t>periodical</w:t>
      </w:r>
      <w:r w:rsidRPr="00CA7D85">
        <w:t>; or</w:t>
      </w:r>
    </w:p>
    <w:p w14:paraId="0B59BDB0" w14:textId="77777777" w:rsidR="007067A5" w:rsidRPr="00CA7D85" w:rsidRDefault="007067A5" w:rsidP="007067A5">
      <w:pPr>
        <w:pStyle w:val="B4"/>
      </w:pPr>
      <w:r w:rsidRPr="00CA7D85">
        <w:t>4&gt;</w:t>
      </w:r>
      <w:r w:rsidRPr="00CA7D85">
        <w:tab/>
        <w:t xml:space="preserve">for measurement events other than </w:t>
      </w:r>
      <w:r w:rsidRPr="00CA7D85">
        <w:rPr>
          <w:i/>
        </w:rPr>
        <w:t>eventA1</w:t>
      </w:r>
      <w:r w:rsidRPr="00CA7D85">
        <w:t xml:space="preserve"> or </w:t>
      </w:r>
      <w:r w:rsidRPr="00CA7D85">
        <w:rPr>
          <w:i/>
        </w:rPr>
        <w:t>eventA2</w:t>
      </w:r>
      <w:r w:rsidRPr="00CA7D85">
        <w:t>:</w:t>
      </w:r>
    </w:p>
    <w:p w14:paraId="0CCEB693" w14:textId="41979AFC" w:rsidR="007067A5" w:rsidRPr="00CA7D85" w:rsidRDefault="007067A5" w:rsidP="007067A5">
      <w:pPr>
        <w:pStyle w:val="B5"/>
      </w:pPr>
      <w:r w:rsidRPr="00CA7D85">
        <w:t>5&gt;</w:t>
      </w:r>
      <w:r w:rsidRPr="00CA7D85">
        <w:tab/>
        <w:t xml:space="preserve">if </w:t>
      </w:r>
      <w:r w:rsidRPr="00CA7D85">
        <w:rPr>
          <w:i/>
        </w:rPr>
        <w:t>use</w:t>
      </w:r>
      <w:r w:rsidR="001000BE" w:rsidRPr="00CA7D85">
        <w:rPr>
          <w:i/>
        </w:rPr>
        <w:t>AllowedCell</w:t>
      </w:r>
      <w:r w:rsidRPr="00CA7D85">
        <w:rPr>
          <w:i/>
        </w:rPr>
        <w:t>List</w:t>
      </w:r>
      <w:r w:rsidRPr="00CA7D85">
        <w:t xml:space="preserve"> is set to </w:t>
      </w:r>
      <w:r w:rsidRPr="00CA7D85">
        <w:rPr>
          <w:i/>
          <w:iCs/>
        </w:rPr>
        <w:t>true</w:t>
      </w:r>
      <w:r w:rsidRPr="00CA7D85">
        <w:t>:</w:t>
      </w:r>
    </w:p>
    <w:p w14:paraId="713ECA44" w14:textId="702190E2" w:rsidR="007067A5" w:rsidRPr="00CA7D85" w:rsidRDefault="007067A5" w:rsidP="007067A5">
      <w:pPr>
        <w:pStyle w:val="B6"/>
      </w:pPr>
      <w:r w:rsidRPr="00CA7D85">
        <w:t>6&gt;</w:t>
      </w:r>
      <w:r w:rsidRPr="00CA7D85">
        <w:tab/>
        <w:t xml:space="preserve">consider any neighbouring cell detected based on parameters in the associated </w:t>
      </w:r>
      <w:r w:rsidRPr="00CA7D85">
        <w:rPr>
          <w:i/>
        </w:rPr>
        <w:t>measObjectNR</w:t>
      </w:r>
      <w:r w:rsidRPr="00CA7D85">
        <w:t xml:space="preserve"> to be applicable when the concerned cell is included in the </w:t>
      </w:r>
      <w:r w:rsidR="001000BE" w:rsidRPr="00CA7D85">
        <w:rPr>
          <w:i/>
        </w:rPr>
        <w:t>allowedCell</w:t>
      </w:r>
      <w:r w:rsidRPr="00CA7D85">
        <w:rPr>
          <w:i/>
        </w:rPr>
        <w:t>sToAddModList</w:t>
      </w:r>
      <w:r w:rsidRPr="00CA7D85">
        <w:t xml:space="preserve"> defined within the </w:t>
      </w:r>
      <w:r w:rsidRPr="00CA7D85">
        <w:rPr>
          <w:i/>
        </w:rPr>
        <w:t>VarMeasConfig</w:t>
      </w:r>
      <w:r w:rsidRPr="00CA7D85">
        <w:t xml:space="preserve"> for this </w:t>
      </w:r>
      <w:r w:rsidRPr="00CA7D85">
        <w:rPr>
          <w:i/>
        </w:rPr>
        <w:t>measId</w:t>
      </w:r>
      <w:r w:rsidRPr="00CA7D85">
        <w:t>;</w:t>
      </w:r>
    </w:p>
    <w:p w14:paraId="10E27AA2" w14:textId="77777777" w:rsidR="007067A5" w:rsidRPr="00CA7D85" w:rsidRDefault="007067A5" w:rsidP="007067A5">
      <w:pPr>
        <w:pStyle w:val="B5"/>
      </w:pPr>
      <w:r w:rsidRPr="00CA7D85">
        <w:t>5&gt;</w:t>
      </w:r>
      <w:r w:rsidRPr="00CA7D85">
        <w:tab/>
        <w:t>else:</w:t>
      </w:r>
    </w:p>
    <w:p w14:paraId="5B8749EE" w14:textId="52C0180D" w:rsidR="007067A5" w:rsidRPr="00CA7D85" w:rsidRDefault="007067A5" w:rsidP="007067A5">
      <w:pPr>
        <w:pStyle w:val="B6"/>
      </w:pPr>
      <w:r w:rsidRPr="00CA7D85">
        <w:t>6&gt;</w:t>
      </w:r>
      <w:r w:rsidRPr="00CA7D85">
        <w:tab/>
        <w:t xml:space="preserve">consider any neighbouring cell detected based on parameters in the associated </w:t>
      </w:r>
      <w:r w:rsidRPr="00CA7D85">
        <w:rPr>
          <w:i/>
        </w:rPr>
        <w:t>measObjectNR</w:t>
      </w:r>
      <w:r w:rsidRPr="00CA7D85">
        <w:t xml:space="preserve"> to be applicable when the concerned cell is not included in the </w:t>
      </w:r>
      <w:r w:rsidR="001000BE" w:rsidRPr="00CA7D85">
        <w:rPr>
          <w:i/>
        </w:rPr>
        <w:t>excludedCell</w:t>
      </w:r>
      <w:r w:rsidRPr="00CA7D85">
        <w:rPr>
          <w:i/>
        </w:rPr>
        <w:t>sToAddModList</w:t>
      </w:r>
      <w:r w:rsidRPr="00CA7D85">
        <w:t xml:space="preserve"> defined within the </w:t>
      </w:r>
      <w:r w:rsidRPr="00CA7D85">
        <w:rPr>
          <w:i/>
        </w:rPr>
        <w:t>VarMeasConfig</w:t>
      </w:r>
      <w:r w:rsidRPr="00CA7D85">
        <w:t xml:space="preserve"> for this </w:t>
      </w:r>
      <w:r w:rsidRPr="00CA7D85">
        <w:rPr>
          <w:i/>
        </w:rPr>
        <w:t>measId</w:t>
      </w:r>
      <w:r w:rsidRPr="00CA7D85">
        <w:t>;</w:t>
      </w:r>
    </w:p>
    <w:p w14:paraId="702C0853" w14:textId="77777777" w:rsidR="007067A5" w:rsidRPr="00CA7D85" w:rsidRDefault="007067A5" w:rsidP="007067A5">
      <w:pPr>
        <w:pStyle w:val="B3"/>
      </w:pPr>
      <w:r w:rsidRPr="00CA7D85">
        <w:t>3&gt;</w:t>
      </w:r>
      <w:r w:rsidRPr="00CA7D85">
        <w:tab/>
        <w:t xml:space="preserve">else if the corresponding </w:t>
      </w:r>
      <w:r w:rsidRPr="00CA7D85">
        <w:rPr>
          <w:i/>
        </w:rPr>
        <w:t>measObject</w:t>
      </w:r>
      <w:r w:rsidRPr="00CA7D85">
        <w:t xml:space="preserve"> concerns E-UTRA:</w:t>
      </w:r>
    </w:p>
    <w:p w14:paraId="64484253" w14:textId="77777777" w:rsidR="007067A5" w:rsidRPr="00CA7D85" w:rsidRDefault="007067A5" w:rsidP="007067A5">
      <w:pPr>
        <w:pStyle w:val="B4"/>
      </w:pPr>
      <w:r w:rsidRPr="00CA7D85">
        <w:t>4&gt;</w:t>
      </w:r>
      <w:r w:rsidRPr="00CA7D85">
        <w:tab/>
        <w:t xml:space="preserve">if </w:t>
      </w:r>
      <w:r w:rsidRPr="00CA7D85">
        <w:rPr>
          <w:i/>
        </w:rPr>
        <w:t>eventB1</w:t>
      </w:r>
      <w:r w:rsidRPr="00CA7D85">
        <w:t xml:space="preserve"> or </w:t>
      </w:r>
      <w:r w:rsidRPr="00CA7D85">
        <w:rPr>
          <w:i/>
        </w:rPr>
        <w:t>eventB2</w:t>
      </w:r>
      <w:r w:rsidRPr="00CA7D85">
        <w:t xml:space="preserve"> is configured in the corresponding </w:t>
      </w:r>
      <w:r w:rsidRPr="00CA7D85">
        <w:rPr>
          <w:i/>
        </w:rPr>
        <w:t>reportConfig</w:t>
      </w:r>
      <w:r w:rsidRPr="00CA7D85">
        <w:t>:</w:t>
      </w:r>
    </w:p>
    <w:p w14:paraId="432552D4" w14:textId="77777777" w:rsidR="007067A5" w:rsidRPr="00CA7D85" w:rsidRDefault="007067A5" w:rsidP="007067A5">
      <w:pPr>
        <w:pStyle w:val="B5"/>
      </w:pPr>
      <w:r w:rsidRPr="00CA7D85">
        <w:t>5&gt;</w:t>
      </w:r>
      <w:r w:rsidRPr="00CA7D85">
        <w:tab/>
        <w:t>consider a serving cell, if any, on the associated E-UTRA frequency as neighbour cell;</w:t>
      </w:r>
    </w:p>
    <w:p w14:paraId="09E75F58" w14:textId="77777777" w:rsidR="007067A5" w:rsidRPr="00CA7D85" w:rsidRDefault="007067A5" w:rsidP="007067A5">
      <w:pPr>
        <w:pStyle w:val="B4"/>
      </w:pPr>
      <w:r w:rsidRPr="00CA7D85">
        <w:t>4&gt;</w:t>
      </w:r>
      <w:r w:rsidRPr="00CA7D85">
        <w:tab/>
        <w:t>else:</w:t>
      </w:r>
    </w:p>
    <w:p w14:paraId="0C415BA9" w14:textId="536F6454" w:rsidR="007067A5" w:rsidRPr="00CA7D85" w:rsidRDefault="007067A5" w:rsidP="007067A5">
      <w:pPr>
        <w:pStyle w:val="B5"/>
      </w:pPr>
      <w:r w:rsidRPr="00CA7D85">
        <w:t>5&gt;</w:t>
      </w:r>
      <w:r w:rsidRPr="00CA7D85">
        <w:tab/>
        <w:t xml:space="preserve">consider any neighbouring cell detected on the associated frequency to be applicable when the concerned cell is not included in the </w:t>
      </w:r>
      <w:r w:rsidR="001000BE" w:rsidRPr="00CA7D85">
        <w:rPr>
          <w:i/>
        </w:rPr>
        <w:t>excludedCell</w:t>
      </w:r>
      <w:r w:rsidRPr="00CA7D85">
        <w:rPr>
          <w:i/>
        </w:rPr>
        <w:t>sToAddModListEUTRAN</w:t>
      </w:r>
      <w:r w:rsidRPr="00CA7D85">
        <w:t xml:space="preserve"> defined within the </w:t>
      </w:r>
      <w:r w:rsidRPr="00CA7D85">
        <w:rPr>
          <w:i/>
        </w:rPr>
        <w:t>VarMeasConfig</w:t>
      </w:r>
      <w:r w:rsidRPr="00CA7D85">
        <w:t xml:space="preserve"> for this </w:t>
      </w:r>
      <w:r w:rsidRPr="00CA7D85">
        <w:rPr>
          <w:i/>
        </w:rPr>
        <w:t>measId</w:t>
      </w:r>
      <w:r w:rsidRPr="00CA7D85">
        <w:t>;</w:t>
      </w:r>
    </w:p>
    <w:p w14:paraId="426607B6" w14:textId="77777777" w:rsidR="007067A5" w:rsidRPr="00CA7D85" w:rsidRDefault="007067A5" w:rsidP="007067A5">
      <w:r w:rsidRPr="00CA7D85">
        <w:rPr>
          <w:lang w:eastAsia="zh-CN"/>
        </w:rPr>
        <w:t>…</w:t>
      </w:r>
    </w:p>
    <w:p w14:paraId="7DF59F42" w14:textId="77777777" w:rsidR="00544D30" w:rsidRPr="00CA7D85" w:rsidRDefault="00544D30" w:rsidP="00544D30">
      <w:r w:rsidRPr="00CA7D85">
        <w:t>[TS 38.331, clause 5.3.5.9]</w:t>
      </w:r>
    </w:p>
    <w:p w14:paraId="52EBB02B" w14:textId="77777777" w:rsidR="00544D30" w:rsidRPr="00CA7D85" w:rsidRDefault="00544D30" w:rsidP="00544D30">
      <w:r w:rsidRPr="00CA7D85">
        <w:t>The UE shall:</w:t>
      </w:r>
    </w:p>
    <w:p w14:paraId="36D251F1" w14:textId="77777777" w:rsidR="00544D30" w:rsidRPr="00CA7D85" w:rsidRDefault="00544D30" w:rsidP="00544D30">
      <w:pPr>
        <w:pStyle w:val="B1"/>
      </w:pPr>
      <w:r w:rsidRPr="00CA7D85">
        <w:t>…</w:t>
      </w:r>
    </w:p>
    <w:p w14:paraId="3D9E48BE" w14:textId="77777777" w:rsidR="00544D30" w:rsidRPr="00CA7D85" w:rsidRDefault="00544D30" w:rsidP="00544D30">
      <w:pPr>
        <w:pStyle w:val="B1"/>
      </w:pPr>
      <w:r w:rsidRPr="00CA7D85">
        <w:t>1&gt;</w:t>
      </w:r>
      <w:r w:rsidRPr="00CA7D85">
        <w:tab/>
        <w:t xml:space="preserve">if the received </w:t>
      </w:r>
      <w:r w:rsidRPr="00CA7D85">
        <w:rPr>
          <w:i/>
        </w:rPr>
        <w:t>otherConfig</w:t>
      </w:r>
      <w:r w:rsidRPr="00CA7D85">
        <w:t xml:space="preserve"> includes the </w:t>
      </w:r>
      <w:r w:rsidRPr="00CA7D85">
        <w:rPr>
          <w:i/>
        </w:rPr>
        <w:t>obtainCommonLocation</w:t>
      </w:r>
      <w:r w:rsidRPr="00CA7D85">
        <w:t>:</w:t>
      </w:r>
    </w:p>
    <w:p w14:paraId="7C5971B8" w14:textId="77777777" w:rsidR="00544D30" w:rsidRPr="00CA7D85" w:rsidRDefault="00544D30" w:rsidP="00544D30">
      <w:pPr>
        <w:pStyle w:val="B2"/>
      </w:pPr>
      <w:r w:rsidRPr="00CA7D85">
        <w:t>2&gt;</w:t>
      </w:r>
      <w:r w:rsidRPr="00CA7D85">
        <w:tab/>
        <w:t>include available detailed location information for any subsequent measurement report or any subsequent RLF report and SCGFailureInformation;</w:t>
      </w:r>
    </w:p>
    <w:p w14:paraId="0E6C91BD" w14:textId="77777777" w:rsidR="00544D30" w:rsidRPr="00CA7D85" w:rsidRDefault="00544D30" w:rsidP="00544D30">
      <w:r w:rsidRPr="00CA7D85">
        <w:t>[TS 38.331, clause 6.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544D30" w:rsidRPr="00CA7D85" w14:paraId="7F49E541" w14:textId="77777777" w:rsidTr="00AE2C38">
        <w:tc>
          <w:tcPr>
            <w:tcW w:w="9350" w:type="dxa"/>
            <w:shd w:val="clear" w:color="auto" w:fill="auto"/>
          </w:tcPr>
          <w:p w14:paraId="761FB6BB" w14:textId="77777777" w:rsidR="00544D30" w:rsidRPr="00CA7D85" w:rsidRDefault="00544D30" w:rsidP="00AE2C38">
            <w:pPr>
              <w:pStyle w:val="TAL"/>
              <w:rPr>
                <w:b/>
                <w:bCs/>
                <w:i/>
              </w:rPr>
            </w:pPr>
            <w:r w:rsidRPr="00CA7D85">
              <w:rPr>
                <w:b/>
                <w:bCs/>
                <w:i/>
              </w:rPr>
              <w:t>obtainCommonLocation</w:t>
            </w:r>
          </w:p>
          <w:p w14:paraId="39B2112E" w14:textId="77777777" w:rsidR="00544D30" w:rsidRPr="00CA7D85" w:rsidRDefault="00544D30" w:rsidP="00AE2C38">
            <w:r w:rsidRPr="00CA7D85">
              <w:rPr>
                <w:bCs/>
              </w:rPr>
              <w:t xml:space="preserve">Requests the UE to attempt to have detailed location information available using GNSS. NR configures the field if </w:t>
            </w:r>
            <w:r w:rsidRPr="00CA7D85">
              <w:rPr>
                <w:bCs/>
                <w:i/>
              </w:rPr>
              <w:t>includeCommonLocationInfo</w:t>
            </w:r>
            <w:r w:rsidRPr="00CA7D85">
              <w:rPr>
                <w:bCs/>
              </w:rPr>
              <w:t xml:space="preserve"> is configured for one or more measurements.</w:t>
            </w:r>
          </w:p>
        </w:tc>
      </w:tr>
    </w:tbl>
    <w:p w14:paraId="50ECDCC2" w14:textId="77777777" w:rsidR="00544D30" w:rsidRPr="00CA7D85" w:rsidRDefault="00544D30" w:rsidP="00544D30"/>
    <w:p w14:paraId="5F429620" w14:textId="21044A01" w:rsidR="007067A5" w:rsidRPr="00CA7D85" w:rsidRDefault="007067A5" w:rsidP="007067A5">
      <w:r w:rsidRPr="00CA7D85">
        <w:t>[TS 38.331, clause 5.5.5.1]</w:t>
      </w:r>
    </w:p>
    <w:p w14:paraId="18862EA2" w14:textId="77777777" w:rsidR="007067A5" w:rsidRPr="00CA7D85" w:rsidRDefault="007067A5" w:rsidP="007067A5">
      <w:r w:rsidRPr="00CA7D85">
        <w:lastRenderedPageBreak/>
        <w:t>The purpose of this procedure is to transfer measurement results from the UE to the network. The UE shall initiate this procedure only after successful AS security activation.</w:t>
      </w:r>
    </w:p>
    <w:p w14:paraId="6EB7AAA1" w14:textId="77777777" w:rsidR="007067A5" w:rsidRPr="00CA7D85" w:rsidRDefault="007067A5" w:rsidP="007067A5">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1719E205" w14:textId="77777777" w:rsidR="007067A5" w:rsidRPr="00CA7D85" w:rsidRDefault="007067A5" w:rsidP="007067A5">
      <w:pPr>
        <w:pStyle w:val="B1"/>
      </w:pPr>
      <w:r w:rsidRPr="00CA7D85">
        <w:t>1&gt;</w:t>
      </w:r>
      <w:r w:rsidRPr="00CA7D85">
        <w:tab/>
        <w:t>if there is at least one applicable neighbouring cell to report:</w:t>
      </w:r>
    </w:p>
    <w:p w14:paraId="57009349" w14:textId="77777777" w:rsidR="007067A5" w:rsidRPr="00CA7D85" w:rsidRDefault="007067A5" w:rsidP="007067A5">
      <w:pPr>
        <w:pStyle w:val="B2"/>
      </w:pPr>
      <w:r w:rsidRPr="00CA7D85">
        <w:t>2&gt;</w:t>
      </w:r>
      <w:r w:rsidRPr="00CA7D85">
        <w:tab/>
        <w:t xml:space="preserve">if the </w:t>
      </w:r>
      <w:r w:rsidRPr="00CA7D85">
        <w:rPr>
          <w:i/>
        </w:rPr>
        <w:t>reportType</w:t>
      </w:r>
      <w:r w:rsidRPr="00CA7D85">
        <w:t xml:space="preserve"> is set to </w:t>
      </w:r>
      <w:r w:rsidRPr="00CA7D85">
        <w:rPr>
          <w:i/>
        </w:rPr>
        <w:t>eventTriggered</w:t>
      </w:r>
      <w:r w:rsidRPr="00CA7D85">
        <w:t xml:space="preserve"> or </w:t>
      </w:r>
      <w:r w:rsidRPr="00CA7D85">
        <w:rPr>
          <w:i/>
        </w:rPr>
        <w:t>periodical</w:t>
      </w:r>
      <w:r w:rsidRPr="00CA7D85">
        <w:t>:</w:t>
      </w:r>
    </w:p>
    <w:p w14:paraId="4C1F3D92" w14:textId="77777777" w:rsidR="007067A5" w:rsidRPr="00CA7D85" w:rsidRDefault="007067A5" w:rsidP="007067A5">
      <w:pPr>
        <w:pStyle w:val="B3"/>
      </w:pPr>
      <w:r w:rsidRPr="00CA7D85">
        <w:t>3&gt;</w:t>
      </w:r>
      <w:r w:rsidRPr="00CA7D85">
        <w:tab/>
        <w:t xml:space="preserve">set the </w:t>
      </w:r>
      <w:r w:rsidRPr="00CA7D85">
        <w:rPr>
          <w:i/>
        </w:rPr>
        <w:t>measResultNeighCells</w:t>
      </w:r>
      <w:r w:rsidRPr="00CA7D85">
        <w:t xml:space="preserve"> to include the best neighbouring cells up to </w:t>
      </w:r>
      <w:r w:rsidRPr="00CA7D85">
        <w:rPr>
          <w:i/>
        </w:rPr>
        <w:t>maxReportCells</w:t>
      </w:r>
      <w:r w:rsidRPr="00CA7D85">
        <w:t xml:space="preserve"> in accordance with the following:</w:t>
      </w:r>
    </w:p>
    <w:p w14:paraId="6589F303" w14:textId="77777777" w:rsidR="007067A5" w:rsidRPr="00CA7D85" w:rsidRDefault="007067A5" w:rsidP="007067A5">
      <w:pPr>
        <w:pStyle w:val="B4"/>
      </w:pPr>
      <w:r w:rsidRPr="00CA7D85">
        <w:t>4&gt;</w:t>
      </w:r>
      <w:r w:rsidRPr="00CA7D85">
        <w:tab/>
        <w:t xml:space="preserve">if the </w:t>
      </w:r>
      <w:r w:rsidRPr="00CA7D85">
        <w:rPr>
          <w:i/>
        </w:rPr>
        <w:t>reportType</w:t>
      </w:r>
      <w:r w:rsidRPr="00CA7D85">
        <w:t xml:space="preserve"> is set to </w:t>
      </w:r>
      <w:r w:rsidRPr="00CA7D85">
        <w:rPr>
          <w:i/>
        </w:rPr>
        <w:t>eventTriggered</w:t>
      </w:r>
      <w:r w:rsidRPr="00CA7D85">
        <w:t>:</w:t>
      </w:r>
    </w:p>
    <w:p w14:paraId="783CA648" w14:textId="77777777" w:rsidR="007067A5" w:rsidRPr="00CA7D85" w:rsidRDefault="007067A5" w:rsidP="007067A5">
      <w:pPr>
        <w:pStyle w:val="B5"/>
      </w:pPr>
      <w:r w:rsidRPr="00CA7D85">
        <w:t>5&gt;</w:t>
      </w:r>
      <w:r w:rsidRPr="00CA7D85">
        <w:tab/>
        <w:t xml:space="preserve">include the cells included in the </w:t>
      </w:r>
      <w:r w:rsidRPr="00CA7D85">
        <w:rPr>
          <w:i/>
        </w:rPr>
        <w:t>cellsTriggeredList</w:t>
      </w:r>
      <w:r w:rsidRPr="00CA7D85">
        <w:t xml:space="preserve"> as defined within the </w:t>
      </w:r>
      <w:r w:rsidRPr="00CA7D85">
        <w:rPr>
          <w:i/>
        </w:rPr>
        <w:t>VarMeasReportList</w:t>
      </w:r>
      <w:r w:rsidRPr="00CA7D85">
        <w:t xml:space="preserve"> for this </w:t>
      </w:r>
      <w:r w:rsidRPr="00CA7D85">
        <w:rPr>
          <w:i/>
        </w:rPr>
        <w:t>measId</w:t>
      </w:r>
      <w:r w:rsidRPr="00CA7D85">
        <w:t>;</w:t>
      </w:r>
    </w:p>
    <w:p w14:paraId="49C42373" w14:textId="77777777" w:rsidR="007067A5" w:rsidRPr="00CA7D85" w:rsidRDefault="007067A5" w:rsidP="007067A5">
      <w:pPr>
        <w:pStyle w:val="B4"/>
      </w:pPr>
      <w:r w:rsidRPr="00CA7D85">
        <w:t>4&gt;</w:t>
      </w:r>
      <w:r w:rsidRPr="00CA7D85">
        <w:tab/>
        <w:t>else:</w:t>
      </w:r>
    </w:p>
    <w:p w14:paraId="0490C008" w14:textId="77777777" w:rsidR="007067A5" w:rsidRPr="00CA7D85" w:rsidRDefault="007067A5" w:rsidP="007067A5">
      <w:pPr>
        <w:pStyle w:val="B5"/>
      </w:pPr>
      <w:r w:rsidRPr="00CA7D85">
        <w:t>5&gt;</w:t>
      </w:r>
      <w:r w:rsidRPr="00CA7D85">
        <w:tab/>
        <w:t>include the applicable cells for which the new measurement results became available since the last periodical reporting or since the measurement was initiated or reset;</w:t>
      </w:r>
    </w:p>
    <w:p w14:paraId="4023B0CC" w14:textId="77777777" w:rsidR="007067A5" w:rsidRPr="00CA7D85" w:rsidRDefault="007067A5" w:rsidP="007067A5">
      <w:pPr>
        <w:pStyle w:val="B4"/>
      </w:pPr>
      <w:r w:rsidRPr="00CA7D85">
        <w:t>4&gt;</w:t>
      </w:r>
      <w:r w:rsidRPr="00CA7D85">
        <w:tab/>
        <w:t xml:space="preserve">for each cell that is included in the </w:t>
      </w:r>
      <w:r w:rsidRPr="00CA7D85">
        <w:rPr>
          <w:i/>
        </w:rPr>
        <w:t>measResultNeighCells</w:t>
      </w:r>
      <w:r w:rsidRPr="00CA7D85">
        <w:t xml:space="preserve">, include the </w:t>
      </w:r>
      <w:r w:rsidRPr="00CA7D85">
        <w:rPr>
          <w:i/>
        </w:rPr>
        <w:t>physCellId</w:t>
      </w:r>
      <w:r w:rsidRPr="00CA7D85">
        <w:t>;</w:t>
      </w:r>
    </w:p>
    <w:p w14:paraId="34425D4C" w14:textId="77777777" w:rsidR="007067A5" w:rsidRPr="00CA7D85" w:rsidRDefault="007067A5" w:rsidP="007067A5">
      <w:pPr>
        <w:pStyle w:val="B4"/>
      </w:pPr>
      <w:r w:rsidRPr="00CA7D85">
        <w:t>4&gt;</w:t>
      </w:r>
      <w:r w:rsidRPr="00CA7D85">
        <w:tab/>
        <w:t xml:space="preserve">if the </w:t>
      </w:r>
      <w:r w:rsidRPr="00CA7D85">
        <w:rPr>
          <w:i/>
        </w:rPr>
        <w:t>reportType</w:t>
      </w:r>
      <w:r w:rsidRPr="00CA7D85">
        <w:t xml:space="preserve"> is set to </w:t>
      </w:r>
      <w:r w:rsidRPr="00CA7D85">
        <w:rPr>
          <w:i/>
        </w:rPr>
        <w:t xml:space="preserve">eventTriggered </w:t>
      </w:r>
      <w:r w:rsidRPr="00CA7D85">
        <w:t>or</w:t>
      </w:r>
      <w:r w:rsidRPr="00CA7D85">
        <w:rPr>
          <w:i/>
        </w:rPr>
        <w:t xml:space="preserve"> periodical</w:t>
      </w:r>
      <w:r w:rsidRPr="00CA7D85">
        <w:t>:</w:t>
      </w:r>
    </w:p>
    <w:p w14:paraId="7102089E" w14:textId="77777777" w:rsidR="007067A5" w:rsidRPr="00CA7D85" w:rsidRDefault="007067A5" w:rsidP="007067A5">
      <w:pPr>
        <w:pStyle w:val="B5"/>
      </w:pPr>
      <w:r w:rsidRPr="00CA7D85">
        <w:t>5&gt;</w:t>
      </w:r>
      <w:r w:rsidRPr="00CA7D85">
        <w:tab/>
        <w:t xml:space="preserve">for each included cell, include the layer 3 filtered measured results in accordance with the </w:t>
      </w:r>
      <w:r w:rsidRPr="00CA7D85">
        <w:rPr>
          <w:i/>
        </w:rPr>
        <w:t>reportConfig</w:t>
      </w:r>
      <w:r w:rsidRPr="00CA7D85">
        <w:t xml:space="preserve"> for this </w:t>
      </w:r>
      <w:r w:rsidRPr="00CA7D85">
        <w:rPr>
          <w:i/>
        </w:rPr>
        <w:t>measId</w:t>
      </w:r>
      <w:r w:rsidRPr="00CA7D85">
        <w:t>, ordered as follows:</w:t>
      </w:r>
    </w:p>
    <w:p w14:paraId="761197B2" w14:textId="77777777" w:rsidR="007067A5" w:rsidRPr="00CA7D85" w:rsidRDefault="007067A5" w:rsidP="007067A5">
      <w:pPr>
        <w:pStyle w:val="B6"/>
      </w:pPr>
      <w:r w:rsidRPr="00CA7D85">
        <w:t>6&gt;</w:t>
      </w:r>
      <w:r w:rsidRPr="00CA7D85">
        <w:tab/>
        <w:t xml:space="preserve">if the </w:t>
      </w:r>
      <w:r w:rsidRPr="00CA7D85">
        <w:rPr>
          <w:i/>
        </w:rPr>
        <w:t>measObject</w:t>
      </w:r>
      <w:r w:rsidRPr="00CA7D85">
        <w:t xml:space="preserve"> associated with this </w:t>
      </w:r>
      <w:r w:rsidRPr="00CA7D85">
        <w:rPr>
          <w:i/>
        </w:rPr>
        <w:t>measId</w:t>
      </w:r>
      <w:r w:rsidRPr="00CA7D85">
        <w:t xml:space="preserve"> concerns NR:</w:t>
      </w:r>
    </w:p>
    <w:p w14:paraId="1BF58313" w14:textId="77777777" w:rsidR="007067A5" w:rsidRPr="00CA7D85" w:rsidRDefault="007067A5" w:rsidP="007067A5">
      <w:pPr>
        <w:pStyle w:val="B7"/>
      </w:pPr>
      <w:r w:rsidRPr="00CA7D85">
        <w:t>7&gt;</w:t>
      </w:r>
      <w:r w:rsidRPr="00CA7D85">
        <w:tab/>
        <w:t xml:space="preserve">if </w:t>
      </w:r>
      <w:r w:rsidRPr="00CA7D85">
        <w:rPr>
          <w:i/>
        </w:rPr>
        <w:t>rsType</w:t>
      </w:r>
      <w:r w:rsidRPr="00CA7D85">
        <w:t xml:space="preserve"> in the associated </w:t>
      </w:r>
      <w:r w:rsidRPr="00CA7D85">
        <w:rPr>
          <w:i/>
        </w:rPr>
        <w:t>reportConfig</w:t>
      </w:r>
      <w:r w:rsidRPr="00CA7D85">
        <w:t xml:space="preserve"> is set to </w:t>
      </w:r>
      <w:r w:rsidRPr="00CA7D85">
        <w:rPr>
          <w:i/>
        </w:rPr>
        <w:t>ssb</w:t>
      </w:r>
      <w:r w:rsidRPr="00CA7D85">
        <w:t>:</w:t>
      </w:r>
    </w:p>
    <w:p w14:paraId="34B229AC" w14:textId="77777777" w:rsidR="007067A5" w:rsidRPr="00CA7D85" w:rsidRDefault="007067A5" w:rsidP="007067A5">
      <w:pPr>
        <w:pStyle w:val="B8"/>
      </w:pPr>
      <w:r w:rsidRPr="00CA7D85">
        <w:t>8&gt;</w:t>
      </w:r>
      <w:r w:rsidRPr="00CA7D85">
        <w:tab/>
        <w:t xml:space="preserve">set </w:t>
      </w:r>
      <w:r w:rsidRPr="00CA7D85">
        <w:rPr>
          <w:i/>
        </w:rPr>
        <w:t>resultsSSB-Cell</w:t>
      </w:r>
      <w:r w:rsidRPr="00CA7D85">
        <w:t xml:space="preserve"> within the </w:t>
      </w:r>
      <w:r w:rsidRPr="00CA7D85">
        <w:rPr>
          <w:i/>
        </w:rPr>
        <w:t>measResult</w:t>
      </w:r>
      <w:r w:rsidRPr="00CA7D85">
        <w:t xml:space="preserve"> to include the SS/PBCH block based quantity(ies) indicated in the </w:t>
      </w:r>
      <w:r w:rsidRPr="00CA7D85">
        <w:rPr>
          <w:i/>
        </w:rPr>
        <w:t>reportQuantityCell</w:t>
      </w:r>
      <w:r w:rsidRPr="00CA7D85">
        <w:t xml:space="preserve"> within the concerned </w:t>
      </w:r>
      <w:r w:rsidRPr="00CA7D85">
        <w:rPr>
          <w:i/>
        </w:rPr>
        <w:t>reportConfig</w:t>
      </w:r>
      <w:r w:rsidRPr="00CA7D85">
        <w:t>, in decreasing order of the sorting quantity, determined as specified in 5.5.5.3, i.e. the best cell is included first;</w:t>
      </w:r>
    </w:p>
    <w:p w14:paraId="31F5870C" w14:textId="77777777" w:rsidR="007067A5" w:rsidRPr="00CA7D85" w:rsidRDefault="007067A5" w:rsidP="007067A5">
      <w:pPr>
        <w:pStyle w:val="B8"/>
      </w:pPr>
      <w:r w:rsidRPr="00CA7D85">
        <w:t>8&gt;</w:t>
      </w:r>
      <w:r w:rsidRPr="00CA7D85">
        <w:tab/>
        <w:t xml:space="preserve">if </w:t>
      </w:r>
      <w:r w:rsidRPr="00CA7D85">
        <w:rPr>
          <w:i/>
        </w:rPr>
        <w:t>reportQuantityRS-Indexes</w:t>
      </w:r>
      <w:r w:rsidRPr="00CA7D85">
        <w:t xml:space="preserve"> </w:t>
      </w:r>
      <w:r w:rsidRPr="00CA7D85">
        <w:rPr>
          <w:lang w:eastAsia="ko-KR"/>
        </w:rPr>
        <w:t>and</w:t>
      </w:r>
      <w:r w:rsidRPr="00CA7D85">
        <w:rPr>
          <w:i/>
          <w:lang w:eastAsia="ko-KR"/>
        </w:rPr>
        <w:t xml:space="preserve"> maxNrofRS-IndexesToReport </w:t>
      </w:r>
      <w:r w:rsidRPr="00CA7D85">
        <w:rPr>
          <w:lang w:eastAsia="ko-KR"/>
        </w:rPr>
        <w:t xml:space="preserve">are </w:t>
      </w:r>
      <w:r w:rsidRPr="00CA7D85">
        <w:t>configured, include beam measurement information as described in 5.5.5.2;</w:t>
      </w:r>
    </w:p>
    <w:p w14:paraId="334AAFDA" w14:textId="77777777" w:rsidR="007067A5" w:rsidRPr="00CA7D85" w:rsidRDefault="007067A5" w:rsidP="007067A5">
      <w:pPr>
        <w:pStyle w:val="B7"/>
      </w:pPr>
      <w:r w:rsidRPr="00CA7D85">
        <w:t>7&gt;</w:t>
      </w:r>
      <w:r w:rsidRPr="00CA7D85">
        <w:tab/>
        <w:t xml:space="preserve">else if </w:t>
      </w:r>
      <w:r w:rsidRPr="00CA7D85">
        <w:rPr>
          <w:i/>
        </w:rPr>
        <w:t>rsType</w:t>
      </w:r>
      <w:r w:rsidRPr="00CA7D85">
        <w:t xml:space="preserve"> in the associated </w:t>
      </w:r>
      <w:r w:rsidRPr="00CA7D85">
        <w:rPr>
          <w:i/>
        </w:rPr>
        <w:t>reportConfig</w:t>
      </w:r>
      <w:r w:rsidRPr="00CA7D85">
        <w:t xml:space="preserve"> is set to </w:t>
      </w:r>
      <w:r w:rsidRPr="00CA7D85">
        <w:rPr>
          <w:i/>
        </w:rPr>
        <w:t>csi-rs</w:t>
      </w:r>
      <w:r w:rsidRPr="00CA7D85">
        <w:t>:</w:t>
      </w:r>
    </w:p>
    <w:p w14:paraId="53490587" w14:textId="77777777" w:rsidR="007067A5" w:rsidRPr="00CA7D85" w:rsidRDefault="007067A5" w:rsidP="007067A5">
      <w:pPr>
        <w:pStyle w:val="B8"/>
      </w:pPr>
      <w:r w:rsidRPr="00CA7D85">
        <w:t>8&gt;</w:t>
      </w:r>
      <w:r w:rsidRPr="00CA7D85">
        <w:tab/>
        <w:t xml:space="preserve">set </w:t>
      </w:r>
      <w:r w:rsidRPr="00CA7D85">
        <w:rPr>
          <w:i/>
        </w:rPr>
        <w:t>resultsCSI-RS-Cell</w:t>
      </w:r>
      <w:r w:rsidRPr="00CA7D85">
        <w:t xml:space="preserve"> within the </w:t>
      </w:r>
      <w:r w:rsidRPr="00CA7D85">
        <w:rPr>
          <w:i/>
        </w:rPr>
        <w:t>measResult</w:t>
      </w:r>
      <w:r w:rsidRPr="00CA7D85">
        <w:t xml:space="preserve"> to include the CSI-RS based quantity(ies) indicated in the </w:t>
      </w:r>
      <w:r w:rsidRPr="00CA7D85">
        <w:rPr>
          <w:i/>
        </w:rPr>
        <w:t>reportQuantityCell</w:t>
      </w:r>
      <w:r w:rsidRPr="00CA7D85">
        <w:t xml:space="preserve"> within the concerned </w:t>
      </w:r>
      <w:r w:rsidRPr="00CA7D85">
        <w:rPr>
          <w:i/>
        </w:rPr>
        <w:t>reportConfig</w:t>
      </w:r>
      <w:r w:rsidRPr="00CA7D85">
        <w:t>, in decreasing order of the sorting quantity, determined as specified in 5.5.5.3, i.e. the best cell is included first;</w:t>
      </w:r>
    </w:p>
    <w:p w14:paraId="3365E2E3" w14:textId="77777777" w:rsidR="007067A5" w:rsidRPr="00CA7D85" w:rsidRDefault="007067A5" w:rsidP="007067A5">
      <w:pPr>
        <w:pStyle w:val="B8"/>
      </w:pPr>
      <w:r w:rsidRPr="00CA7D85">
        <w:t>8&gt;</w:t>
      </w:r>
      <w:r w:rsidRPr="00CA7D85">
        <w:tab/>
        <w:t xml:space="preserve">if </w:t>
      </w:r>
      <w:r w:rsidRPr="00CA7D85">
        <w:rPr>
          <w:i/>
        </w:rPr>
        <w:t>reportQuantityRS-Indexes</w:t>
      </w:r>
      <w:r w:rsidRPr="00CA7D85">
        <w:t xml:space="preserve"> </w:t>
      </w:r>
      <w:r w:rsidRPr="00CA7D85">
        <w:rPr>
          <w:lang w:eastAsia="ko-KR"/>
        </w:rPr>
        <w:t>and</w:t>
      </w:r>
      <w:r w:rsidRPr="00CA7D85">
        <w:rPr>
          <w:i/>
          <w:lang w:eastAsia="ko-KR"/>
        </w:rPr>
        <w:t xml:space="preserve"> maxNrofRS-IndexesToReport </w:t>
      </w:r>
      <w:r w:rsidRPr="00CA7D85">
        <w:rPr>
          <w:lang w:eastAsia="ko-KR"/>
        </w:rPr>
        <w:t>are configured</w:t>
      </w:r>
      <w:r w:rsidRPr="00CA7D85">
        <w:t>, include beam measurement information as described in 5.5.5.2;</w:t>
      </w:r>
    </w:p>
    <w:p w14:paraId="66BDE5F2" w14:textId="77777777" w:rsidR="007067A5" w:rsidRPr="00CA7D85" w:rsidRDefault="007067A5" w:rsidP="007067A5">
      <w:pPr>
        <w:pStyle w:val="B6"/>
      </w:pPr>
      <w:r w:rsidRPr="00CA7D85">
        <w:t>6&gt;</w:t>
      </w:r>
      <w:r w:rsidRPr="00CA7D85">
        <w:tab/>
        <w:t xml:space="preserve">if the </w:t>
      </w:r>
      <w:r w:rsidRPr="00CA7D85">
        <w:rPr>
          <w:i/>
        </w:rPr>
        <w:t>measObject</w:t>
      </w:r>
      <w:r w:rsidRPr="00CA7D85">
        <w:t xml:space="preserve"> associated with this </w:t>
      </w:r>
      <w:r w:rsidRPr="00CA7D85">
        <w:rPr>
          <w:i/>
        </w:rPr>
        <w:t>measId</w:t>
      </w:r>
      <w:r w:rsidRPr="00CA7D85">
        <w:t xml:space="preserve"> concerns E-UTRA:</w:t>
      </w:r>
    </w:p>
    <w:p w14:paraId="1E2B59B2" w14:textId="77777777" w:rsidR="007067A5" w:rsidRPr="00CA7D85" w:rsidRDefault="007067A5" w:rsidP="007067A5">
      <w:pPr>
        <w:pStyle w:val="B7"/>
        <w:rPr>
          <w:rFonts w:cs="Arial"/>
          <w:lang w:eastAsia="zh-CN"/>
        </w:rPr>
      </w:pPr>
      <w:r w:rsidRPr="00CA7D85">
        <w:t>7&gt;</w:t>
      </w:r>
      <w:r w:rsidRPr="00CA7D85">
        <w:tab/>
        <w:t xml:space="preserve">set the </w:t>
      </w:r>
      <w:r w:rsidRPr="00CA7D85">
        <w:rPr>
          <w:i/>
        </w:rPr>
        <w:t>measResult</w:t>
      </w:r>
      <w:r w:rsidRPr="00CA7D85">
        <w:t xml:space="preserve"> to include the quantity(ies) indicated in the </w:t>
      </w:r>
      <w:r w:rsidRPr="00CA7D85">
        <w:rPr>
          <w:rFonts w:eastAsia="SimSun"/>
          <w:i/>
          <w:iCs/>
        </w:rPr>
        <w:t>reportQuantity</w:t>
      </w:r>
      <w:r w:rsidRPr="00CA7D85">
        <w:rPr>
          <w:rFonts w:cs="Arial"/>
          <w:lang w:eastAsia="zh-CN"/>
        </w:rPr>
        <w:t xml:space="preserve"> within the concerned </w:t>
      </w:r>
      <w:r w:rsidRPr="00CA7D85">
        <w:rPr>
          <w:rFonts w:eastAsia="SimSun"/>
          <w:i/>
          <w:iCs/>
        </w:rPr>
        <w:t>reportConfigInterRAT</w:t>
      </w:r>
      <w:r w:rsidRPr="00CA7D85">
        <w:rPr>
          <w:rFonts w:eastAsia="SimSun"/>
        </w:rPr>
        <w:t xml:space="preserve"> </w:t>
      </w:r>
      <w:r w:rsidRPr="00CA7D85">
        <w:rPr>
          <w:rFonts w:cs="Arial"/>
          <w:lang w:eastAsia="zh-CN"/>
        </w:rPr>
        <w:t xml:space="preserve">in decreasing order of the sorting </w:t>
      </w:r>
      <w:r w:rsidRPr="00CA7D85">
        <w:t>quantity, determined as specified in 5.5.5.3</w:t>
      </w:r>
      <w:r w:rsidRPr="00CA7D85">
        <w:rPr>
          <w:rFonts w:cs="Arial"/>
          <w:lang w:eastAsia="zh-CN"/>
        </w:rPr>
        <w:t>, i.e. the best cell is included first;</w:t>
      </w:r>
    </w:p>
    <w:p w14:paraId="001CC0E8" w14:textId="77777777" w:rsidR="007067A5" w:rsidRPr="00CA7D85" w:rsidRDefault="007067A5" w:rsidP="007067A5">
      <w:pPr>
        <w:rPr>
          <w:lang w:eastAsia="en-US"/>
        </w:rPr>
      </w:pPr>
      <w:r w:rsidRPr="00CA7D85">
        <w:t>…</w:t>
      </w:r>
    </w:p>
    <w:p w14:paraId="6A214372" w14:textId="77777777" w:rsidR="007067A5" w:rsidRPr="00CA7D85" w:rsidRDefault="007067A5" w:rsidP="007067A5">
      <w:pPr>
        <w:pStyle w:val="B1"/>
      </w:pPr>
      <w:r w:rsidRPr="00CA7D85">
        <w:t>1&gt;</w:t>
      </w:r>
      <w:r w:rsidRPr="00CA7D85">
        <w:tab/>
        <w:t xml:space="preserve">if the </w:t>
      </w:r>
      <w:r w:rsidRPr="00CA7D85">
        <w:rPr>
          <w:i/>
          <w:iCs/>
        </w:rPr>
        <w:t xml:space="preserve">includeCommonLocationInfo </w:t>
      </w:r>
      <w:r w:rsidRPr="00CA7D85">
        <w:t xml:space="preserve">is configured in the corresponding </w:t>
      </w:r>
      <w:r w:rsidRPr="00CA7D85">
        <w:rPr>
          <w:i/>
          <w:iCs/>
        </w:rPr>
        <w:t>reportConfig</w:t>
      </w:r>
      <w:r w:rsidRPr="00CA7D85">
        <w:t xml:space="preserve"> for this </w:t>
      </w:r>
      <w:r w:rsidRPr="00CA7D85">
        <w:rPr>
          <w:i/>
          <w:iCs/>
        </w:rPr>
        <w:t>measId</w:t>
      </w:r>
      <w:r w:rsidRPr="00CA7D85">
        <w:t xml:space="preserve"> and detailed location information that has not been reported is available, set the content of </w:t>
      </w:r>
      <w:r w:rsidRPr="00CA7D85">
        <w:rPr>
          <w:i/>
        </w:rPr>
        <w:t>commonLocationInfo</w:t>
      </w:r>
      <w:r w:rsidRPr="00CA7D85">
        <w:t xml:space="preserve"> of the </w:t>
      </w:r>
      <w:r w:rsidRPr="00CA7D85">
        <w:rPr>
          <w:i/>
        </w:rPr>
        <w:t xml:space="preserve">locationInfo </w:t>
      </w:r>
      <w:r w:rsidRPr="00CA7D85">
        <w:t>as follows:</w:t>
      </w:r>
    </w:p>
    <w:p w14:paraId="19254AFA" w14:textId="77777777" w:rsidR="007067A5" w:rsidRPr="00CA7D85" w:rsidRDefault="007067A5" w:rsidP="007067A5">
      <w:pPr>
        <w:pStyle w:val="B2"/>
      </w:pPr>
      <w:r w:rsidRPr="00CA7D85">
        <w:t>2&gt;</w:t>
      </w:r>
      <w:r w:rsidRPr="00CA7D85">
        <w:tab/>
        <w:t xml:space="preserve">include the </w:t>
      </w:r>
      <w:r w:rsidRPr="00CA7D85">
        <w:rPr>
          <w:i/>
        </w:rPr>
        <w:t>locationTimestamp</w:t>
      </w:r>
      <w:r w:rsidRPr="00CA7D85">
        <w:t>;</w:t>
      </w:r>
    </w:p>
    <w:p w14:paraId="46BA2386" w14:textId="77777777" w:rsidR="007067A5" w:rsidRPr="00CA7D85" w:rsidRDefault="007067A5" w:rsidP="007067A5">
      <w:pPr>
        <w:pStyle w:val="B2"/>
      </w:pPr>
      <w:r w:rsidRPr="00CA7D85">
        <w:t>2&gt;</w:t>
      </w:r>
      <w:r w:rsidRPr="00CA7D85">
        <w:tab/>
        <w:t xml:space="preserve">include the </w:t>
      </w:r>
      <w:r w:rsidRPr="00CA7D85">
        <w:rPr>
          <w:i/>
          <w:iCs/>
        </w:rPr>
        <w:t>locationCoordinate</w:t>
      </w:r>
      <w:r w:rsidRPr="00CA7D85">
        <w:t>, if available;</w:t>
      </w:r>
    </w:p>
    <w:p w14:paraId="6DF1A930" w14:textId="77777777" w:rsidR="007067A5" w:rsidRPr="00CA7D85" w:rsidRDefault="007067A5" w:rsidP="007067A5">
      <w:pPr>
        <w:pStyle w:val="B2"/>
      </w:pPr>
      <w:r w:rsidRPr="00CA7D85">
        <w:lastRenderedPageBreak/>
        <w:t>2&gt;</w:t>
      </w:r>
      <w:r w:rsidRPr="00CA7D85">
        <w:tab/>
        <w:t xml:space="preserve">include the </w:t>
      </w:r>
      <w:r w:rsidRPr="00CA7D85">
        <w:rPr>
          <w:i/>
          <w:iCs/>
        </w:rPr>
        <w:t>velocityEstimate</w:t>
      </w:r>
      <w:r w:rsidRPr="00CA7D85">
        <w:t>, if available;</w:t>
      </w:r>
    </w:p>
    <w:p w14:paraId="6AF48AA6" w14:textId="77777777" w:rsidR="007067A5" w:rsidRPr="00CA7D85" w:rsidRDefault="007067A5" w:rsidP="007067A5">
      <w:pPr>
        <w:pStyle w:val="B2"/>
      </w:pPr>
      <w:r w:rsidRPr="00CA7D85">
        <w:t>2&gt;</w:t>
      </w:r>
      <w:r w:rsidRPr="00CA7D85">
        <w:tab/>
        <w:t xml:space="preserve">include the </w:t>
      </w:r>
      <w:r w:rsidRPr="00CA7D85">
        <w:rPr>
          <w:i/>
          <w:iCs/>
        </w:rPr>
        <w:t>locationError</w:t>
      </w:r>
      <w:r w:rsidRPr="00CA7D85">
        <w:t>, if available;</w:t>
      </w:r>
    </w:p>
    <w:p w14:paraId="4277F804" w14:textId="77777777" w:rsidR="007067A5" w:rsidRPr="00CA7D85" w:rsidRDefault="007067A5" w:rsidP="007067A5">
      <w:pPr>
        <w:pStyle w:val="B2"/>
      </w:pPr>
      <w:r w:rsidRPr="00CA7D85">
        <w:t>2&gt;</w:t>
      </w:r>
      <w:r w:rsidRPr="00CA7D85">
        <w:tab/>
        <w:t xml:space="preserve">include the </w:t>
      </w:r>
      <w:r w:rsidRPr="00CA7D85">
        <w:rPr>
          <w:i/>
          <w:iCs/>
        </w:rPr>
        <w:t>locationSource</w:t>
      </w:r>
      <w:r w:rsidRPr="00CA7D85">
        <w:t>, if available;</w:t>
      </w:r>
    </w:p>
    <w:p w14:paraId="0F729915" w14:textId="77777777" w:rsidR="007067A5" w:rsidRPr="00CA7D85" w:rsidRDefault="007067A5" w:rsidP="007067A5">
      <w:pPr>
        <w:pStyle w:val="B2"/>
      </w:pPr>
      <w:r w:rsidRPr="00CA7D85">
        <w:t>2&gt;</w:t>
      </w:r>
      <w:r w:rsidRPr="00CA7D85">
        <w:tab/>
        <w:t xml:space="preserve">if available, include the </w:t>
      </w:r>
      <w:r w:rsidRPr="00CA7D85">
        <w:rPr>
          <w:i/>
          <w:iCs/>
        </w:rPr>
        <w:t>gnss-TOD-msec</w:t>
      </w:r>
      <w:r w:rsidRPr="00CA7D85">
        <w:t>,</w:t>
      </w:r>
    </w:p>
    <w:p w14:paraId="3A67761F" w14:textId="77777777" w:rsidR="007067A5" w:rsidRPr="00CA7D85" w:rsidRDefault="007067A5" w:rsidP="007067A5">
      <w:r w:rsidRPr="00CA7D85">
        <w:t>…</w:t>
      </w:r>
    </w:p>
    <w:p w14:paraId="2E2B65A5" w14:textId="77777777" w:rsidR="007067A5" w:rsidRPr="00CA7D85" w:rsidRDefault="007067A5" w:rsidP="007067A5">
      <w:pPr>
        <w:pStyle w:val="B1"/>
      </w:pPr>
      <w:r w:rsidRPr="00CA7D85">
        <w:t>1&gt;</w:t>
      </w:r>
      <w:r w:rsidRPr="00CA7D85">
        <w:tab/>
        <w:t xml:space="preserve">increment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by 1;</w:t>
      </w:r>
    </w:p>
    <w:p w14:paraId="51E73160" w14:textId="77777777" w:rsidR="007067A5" w:rsidRPr="00CA7D85" w:rsidRDefault="007067A5" w:rsidP="007067A5">
      <w:pPr>
        <w:pStyle w:val="B1"/>
      </w:pPr>
      <w:r w:rsidRPr="00CA7D85">
        <w:t>1&gt;</w:t>
      </w:r>
      <w:r w:rsidRPr="00CA7D85">
        <w:tab/>
        <w:t>stop the periodical reporting timer, if running;</w:t>
      </w:r>
    </w:p>
    <w:p w14:paraId="2D5DFFD3" w14:textId="77777777" w:rsidR="007067A5" w:rsidRPr="00CA7D85" w:rsidRDefault="007067A5" w:rsidP="007067A5">
      <w:pPr>
        <w:pStyle w:val="B1"/>
      </w:pPr>
      <w:r w:rsidRPr="00CA7D85">
        <w:t>1&gt;</w:t>
      </w:r>
      <w:r w:rsidRPr="00CA7D85">
        <w:tab/>
        <w:t xml:space="preserve">if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is less than the </w:t>
      </w:r>
      <w:r w:rsidRPr="00CA7D85">
        <w:rPr>
          <w:i/>
        </w:rPr>
        <w:t>reportAmount</w:t>
      </w:r>
      <w:r w:rsidRPr="00CA7D85">
        <w:t xml:space="preserve"> as defined within the corresponding </w:t>
      </w:r>
      <w:r w:rsidRPr="00CA7D85">
        <w:rPr>
          <w:i/>
        </w:rPr>
        <w:t>reportConfig</w:t>
      </w:r>
      <w:r w:rsidRPr="00CA7D85">
        <w:t xml:space="preserve"> for this </w:t>
      </w:r>
      <w:r w:rsidRPr="00CA7D85">
        <w:rPr>
          <w:i/>
        </w:rPr>
        <w:t>measId</w:t>
      </w:r>
      <w:r w:rsidRPr="00CA7D85">
        <w:t>:</w:t>
      </w:r>
    </w:p>
    <w:p w14:paraId="0A2C143A" w14:textId="77777777" w:rsidR="007067A5" w:rsidRPr="00CA7D85" w:rsidRDefault="007067A5" w:rsidP="007067A5">
      <w:pPr>
        <w:pStyle w:val="B2"/>
      </w:pPr>
      <w:r w:rsidRPr="00CA7D85">
        <w:t>2&gt;</w:t>
      </w:r>
      <w:r w:rsidRPr="00CA7D85">
        <w:tab/>
        <w:t xml:space="preserve">start the periodical reporting timer with the value of </w:t>
      </w:r>
      <w:r w:rsidRPr="00CA7D85">
        <w:rPr>
          <w:i/>
        </w:rPr>
        <w:t>reportInterval</w:t>
      </w:r>
      <w:r w:rsidRPr="00CA7D85">
        <w:t xml:space="preserve"> as defined within the corresponding </w:t>
      </w:r>
      <w:r w:rsidRPr="00CA7D85">
        <w:rPr>
          <w:i/>
        </w:rPr>
        <w:t>reportConfig</w:t>
      </w:r>
      <w:r w:rsidRPr="00CA7D85">
        <w:t xml:space="preserve"> for this </w:t>
      </w:r>
      <w:r w:rsidRPr="00CA7D85">
        <w:rPr>
          <w:i/>
        </w:rPr>
        <w:t>measId</w:t>
      </w:r>
      <w:r w:rsidRPr="00CA7D85">
        <w:t>;</w:t>
      </w:r>
    </w:p>
    <w:p w14:paraId="5810AEFD" w14:textId="77777777" w:rsidR="007067A5" w:rsidRPr="00CA7D85" w:rsidRDefault="007067A5" w:rsidP="007067A5">
      <w:pPr>
        <w:pStyle w:val="B1"/>
      </w:pPr>
      <w:r w:rsidRPr="00CA7D85">
        <w:t>1&gt;</w:t>
      </w:r>
      <w:r w:rsidRPr="00CA7D85">
        <w:tab/>
        <w:t>else:</w:t>
      </w:r>
    </w:p>
    <w:p w14:paraId="1316096A" w14:textId="77777777" w:rsidR="007067A5" w:rsidRPr="00CA7D85" w:rsidRDefault="007067A5" w:rsidP="007067A5">
      <w:pPr>
        <w:pStyle w:val="B2"/>
      </w:pPr>
      <w:r w:rsidRPr="00CA7D85">
        <w:t>2&gt;</w:t>
      </w:r>
      <w:r w:rsidRPr="00CA7D85">
        <w:tab/>
        <w:t xml:space="preserve">if the </w:t>
      </w:r>
      <w:r w:rsidRPr="00CA7D85">
        <w:rPr>
          <w:i/>
        </w:rPr>
        <w:t>reportType</w:t>
      </w:r>
      <w:r w:rsidRPr="00CA7D85">
        <w:t xml:space="preserve"> is set to </w:t>
      </w:r>
      <w:r w:rsidRPr="00CA7D85">
        <w:rPr>
          <w:i/>
        </w:rPr>
        <w:t xml:space="preserve">periodical </w:t>
      </w:r>
      <w:r w:rsidRPr="00CA7D85">
        <w:t xml:space="preserve">or </w:t>
      </w:r>
      <w:r w:rsidRPr="00CA7D85">
        <w:rPr>
          <w:i/>
        </w:rPr>
        <w:t>cli-Periodical</w:t>
      </w:r>
      <w:r w:rsidRPr="00CA7D85">
        <w:t>:</w:t>
      </w:r>
    </w:p>
    <w:p w14:paraId="4F73D164" w14:textId="77777777" w:rsidR="007067A5" w:rsidRPr="00CA7D85" w:rsidRDefault="007067A5" w:rsidP="007067A5">
      <w:pPr>
        <w:pStyle w:val="B3"/>
      </w:pPr>
      <w:r w:rsidRPr="00CA7D85">
        <w:t>3&gt;</w:t>
      </w:r>
      <w:r w:rsidRPr="00CA7D85">
        <w:tab/>
        <w:t xml:space="preserve">remove the entry within the </w:t>
      </w:r>
      <w:r w:rsidRPr="00CA7D85">
        <w:rPr>
          <w:i/>
        </w:rPr>
        <w:t>VarMeasReportList</w:t>
      </w:r>
      <w:r w:rsidRPr="00CA7D85">
        <w:t xml:space="preserve"> for this </w:t>
      </w:r>
      <w:r w:rsidRPr="00CA7D85">
        <w:rPr>
          <w:i/>
        </w:rPr>
        <w:t>measId</w:t>
      </w:r>
      <w:r w:rsidRPr="00CA7D85">
        <w:t>;</w:t>
      </w:r>
    </w:p>
    <w:p w14:paraId="2934D7C6" w14:textId="77777777" w:rsidR="007067A5" w:rsidRPr="00CA7D85" w:rsidRDefault="007067A5" w:rsidP="007067A5">
      <w:pPr>
        <w:pStyle w:val="B3"/>
      </w:pPr>
      <w:r w:rsidRPr="00CA7D85">
        <w:t>3&gt;</w:t>
      </w:r>
      <w:r w:rsidRPr="00CA7D85">
        <w:tab/>
        <w:t xml:space="preserve">remove this </w:t>
      </w:r>
      <w:r w:rsidRPr="00CA7D85">
        <w:rPr>
          <w:i/>
        </w:rPr>
        <w:t>measId</w:t>
      </w:r>
      <w:r w:rsidRPr="00CA7D85">
        <w:t xml:space="preserve"> from the </w:t>
      </w:r>
      <w:r w:rsidRPr="00CA7D85">
        <w:rPr>
          <w:i/>
        </w:rPr>
        <w:t>measIdList</w:t>
      </w:r>
      <w:r w:rsidRPr="00CA7D85">
        <w:t xml:space="preserve"> within </w:t>
      </w:r>
      <w:r w:rsidRPr="00CA7D85">
        <w:rPr>
          <w:i/>
        </w:rPr>
        <w:t>VarMeasConfig</w:t>
      </w:r>
      <w:r w:rsidRPr="00CA7D85">
        <w:t>;</w:t>
      </w:r>
    </w:p>
    <w:p w14:paraId="6B4696BA" w14:textId="77777777" w:rsidR="007067A5" w:rsidRPr="00CA7D85" w:rsidRDefault="007067A5" w:rsidP="007067A5">
      <w:pPr>
        <w:pStyle w:val="H6"/>
      </w:pPr>
      <w:r w:rsidRPr="00CA7D85">
        <w:t>8.1.6.2.1.3</w:t>
      </w:r>
      <w:r w:rsidRPr="00CA7D85">
        <w:tab/>
        <w:t>Test description</w:t>
      </w:r>
    </w:p>
    <w:p w14:paraId="0E114892" w14:textId="77777777" w:rsidR="007067A5" w:rsidRPr="00CA7D85" w:rsidRDefault="007067A5" w:rsidP="007067A5">
      <w:pPr>
        <w:pStyle w:val="H6"/>
      </w:pPr>
      <w:r w:rsidRPr="00CA7D85">
        <w:t>8.1.6.2.1.3.1</w:t>
      </w:r>
      <w:r w:rsidRPr="00CA7D85">
        <w:tab/>
        <w:t>Pre-test conditions</w:t>
      </w:r>
    </w:p>
    <w:p w14:paraId="4819CB33" w14:textId="77777777" w:rsidR="007067A5" w:rsidRPr="00CA7D85" w:rsidRDefault="007067A5" w:rsidP="007067A5">
      <w:pPr>
        <w:pStyle w:val="H6"/>
        <w:rPr>
          <w:lang w:eastAsia="sv-SE"/>
        </w:rPr>
      </w:pPr>
      <w:r w:rsidRPr="00CA7D85">
        <w:rPr>
          <w:lang w:eastAsia="sv-SE"/>
        </w:rPr>
        <w:t>System Simulator:</w:t>
      </w:r>
    </w:p>
    <w:p w14:paraId="20954C48" w14:textId="77777777" w:rsidR="007067A5" w:rsidRPr="00CA7D85" w:rsidRDefault="007067A5" w:rsidP="007067A5">
      <w:pPr>
        <w:pStyle w:val="B1"/>
        <w:rPr>
          <w:lang w:eastAsia="sv-SE"/>
        </w:rPr>
      </w:pPr>
      <w:r w:rsidRPr="00CA7D85">
        <w:rPr>
          <w:lang w:eastAsia="sv-SE"/>
        </w:rPr>
        <w:t>-</w:t>
      </w:r>
      <w:r w:rsidRPr="00CA7D85">
        <w:tab/>
      </w:r>
      <w:r w:rsidRPr="00CA7D85">
        <w:rPr>
          <w:lang w:eastAsia="sv-SE"/>
        </w:rPr>
        <w:t xml:space="preserve">NR Cell 1 is the serving cell and E-UTRA Cell 1 </w:t>
      </w:r>
      <w:r w:rsidRPr="00CA7D85">
        <w:t>is the inter-RAT neighbour cell of NR Cell 1</w:t>
      </w:r>
    </w:p>
    <w:p w14:paraId="1A9C1716" w14:textId="77777777" w:rsidR="007067A5" w:rsidRPr="00CA7D85" w:rsidRDefault="007067A5" w:rsidP="007067A5">
      <w:pPr>
        <w:pStyle w:val="B1"/>
        <w:rPr>
          <w:lang w:eastAsia="en-US"/>
        </w:rPr>
      </w:pPr>
      <w:r w:rsidRPr="00CA7D85">
        <w:t>-</w:t>
      </w:r>
      <w:r w:rsidRPr="00CA7D85">
        <w:tab/>
        <w:t>System information combination NR-6 as defined in TS 38.508-1 [4] clause 4.4.3.1.2.</w:t>
      </w:r>
    </w:p>
    <w:p w14:paraId="712E71EB" w14:textId="77777777" w:rsidR="007067A5" w:rsidRPr="00CA7D85" w:rsidRDefault="007067A5" w:rsidP="007067A5">
      <w:pPr>
        <w:pStyle w:val="H6"/>
        <w:rPr>
          <w:lang w:eastAsia="zh-CN"/>
        </w:rPr>
      </w:pPr>
      <w:r w:rsidRPr="00CA7D85">
        <w:t>Preamble:</w:t>
      </w:r>
    </w:p>
    <w:p w14:paraId="1DD536CA" w14:textId="77777777" w:rsidR="007067A5" w:rsidRPr="00CA7D85" w:rsidRDefault="007067A5" w:rsidP="007067A5">
      <w:pPr>
        <w:pStyle w:val="B1"/>
        <w:rPr>
          <w:lang w:eastAsia="en-US"/>
        </w:rPr>
      </w:pPr>
      <w:r w:rsidRPr="00CA7D85">
        <w:t>-</w:t>
      </w:r>
      <w:r w:rsidRPr="00CA7D85">
        <w:tab/>
        <w:t xml:space="preserve">The UE's </w:t>
      </w:r>
      <w:r w:rsidRPr="00CA7D85">
        <w:rPr>
          <w:lang w:eastAsia="zh-CN"/>
        </w:rPr>
        <w:t xml:space="preserve">positioning engine (e.g. </w:t>
      </w:r>
      <w:r w:rsidRPr="00CA7D85">
        <w:t xml:space="preserve">standalone GNSS receiver) </w:t>
      </w:r>
      <w:r w:rsidRPr="00CA7D85">
        <w:rPr>
          <w:lang w:eastAsia="zh-CN"/>
        </w:rPr>
        <w:t xml:space="preserve">should be provided with any necessary stimulus </w:t>
      </w:r>
      <w:r w:rsidRPr="00CA7D85">
        <w:t>to</w:t>
      </w:r>
      <w:r w:rsidRPr="00CA7D85">
        <w:rPr>
          <w:lang w:eastAsia="zh-CN"/>
        </w:rPr>
        <w:t xml:space="preserve"> allow</w:t>
      </w:r>
      <w:r w:rsidRPr="00CA7D85">
        <w:t xml:space="preserve"> </w:t>
      </w:r>
      <w:r w:rsidRPr="00CA7D85">
        <w:rPr>
          <w:lang w:eastAsia="zh-CN"/>
        </w:rPr>
        <w:t>it to provide</w:t>
      </w:r>
      <w:r w:rsidRPr="00CA7D85">
        <w:t xml:space="preserve"> the position. </w:t>
      </w:r>
      <w:r w:rsidRPr="00CA7D85">
        <w:rPr>
          <w:snapToGrid w:val="0"/>
        </w:rPr>
        <w:t xml:space="preserve"> This shall be done by use of the test function Update UE Location Information defined in TS 36.509 , if supported by the UE according to pc_UpdateUE_LocationInformation. Otherwise, or in addition any other suitable method may also be used.</w:t>
      </w:r>
    </w:p>
    <w:p w14:paraId="17A3A4F3" w14:textId="77777777" w:rsidR="007067A5" w:rsidRPr="00CA7D85" w:rsidRDefault="007067A5" w:rsidP="0025779D">
      <w:pPr>
        <w:pStyle w:val="B1"/>
        <w:rPr>
          <w:rFonts w:eastAsia="Arial"/>
        </w:rPr>
      </w:pPr>
      <w:r w:rsidRPr="00CA7D85">
        <w:t>-</w:t>
      </w:r>
      <w:r w:rsidRPr="00CA7D85">
        <w:tab/>
        <w:t>The UE is in state 3N-A as defined in TS 38.508-1 [4], subclause 4.4A on NR Cell 1.</w:t>
      </w:r>
    </w:p>
    <w:p w14:paraId="7BFBAF47" w14:textId="77777777" w:rsidR="007067A5" w:rsidRPr="00CA7D85" w:rsidRDefault="007067A5" w:rsidP="007067A5">
      <w:pPr>
        <w:pStyle w:val="H6"/>
      </w:pPr>
      <w:r w:rsidRPr="00CA7D85">
        <w:t>8.1.6.2.1.3.2</w:t>
      </w:r>
      <w:r w:rsidRPr="00CA7D85">
        <w:tab/>
        <w:t>Test procedure sequence</w:t>
      </w:r>
    </w:p>
    <w:p w14:paraId="01802F0F" w14:textId="77777777" w:rsidR="007067A5" w:rsidRPr="00CA7D85" w:rsidRDefault="007067A5" w:rsidP="007067A5">
      <w:r w:rsidRPr="00CA7D85">
        <w:rPr>
          <w:rFonts w:eastAsia="MS Gothic"/>
        </w:rPr>
        <w:t xml:space="preserve">Table </w:t>
      </w:r>
      <w:r w:rsidRPr="00CA7D85">
        <w:t xml:space="preserve">8.1.6.2.1.3.2-1 and </w:t>
      </w:r>
      <w:r w:rsidRPr="00CA7D85">
        <w:rPr>
          <w:rFonts w:eastAsia="MS Gothic"/>
        </w:rPr>
        <w:t xml:space="preserve">Table </w:t>
      </w:r>
      <w:r w:rsidRPr="00CA7D85">
        <w:t>8.1.6.2.1.3.2-2</w:t>
      </w:r>
      <w:r w:rsidRPr="00CA7D85">
        <w:rPr>
          <w:rFonts w:eastAsia="MS Gothic"/>
        </w:rPr>
        <w:t xml:space="preserve"> illustrate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CA7D85">
        <w:t>clause.</w:t>
      </w:r>
    </w:p>
    <w:p w14:paraId="2D99F418" w14:textId="77777777" w:rsidR="007067A5" w:rsidRPr="00CA7D85" w:rsidRDefault="007067A5" w:rsidP="007067A5">
      <w:pPr>
        <w:pStyle w:val="TH"/>
      </w:pPr>
      <w:r w:rsidRPr="00CA7D85">
        <w:t>Table 8.1.6.2.1.3.2-1: Time instances of cell power level and parameter changes for FR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59"/>
        <w:gridCol w:w="879"/>
        <w:gridCol w:w="1133"/>
        <w:gridCol w:w="1133"/>
        <w:gridCol w:w="4363"/>
      </w:tblGrid>
      <w:tr w:rsidR="007067A5" w:rsidRPr="00CA7D85" w14:paraId="468BD2F8" w14:textId="77777777" w:rsidTr="0025779D">
        <w:tc>
          <w:tcPr>
            <w:tcW w:w="533" w:type="dxa"/>
            <w:tcBorders>
              <w:top w:val="single" w:sz="4" w:space="0" w:color="auto"/>
              <w:left w:val="single" w:sz="4" w:space="0" w:color="auto"/>
              <w:bottom w:val="single" w:sz="4" w:space="0" w:color="auto"/>
              <w:right w:val="single" w:sz="4" w:space="0" w:color="auto"/>
            </w:tcBorders>
          </w:tcPr>
          <w:p w14:paraId="0636058E" w14:textId="77777777" w:rsidR="007067A5" w:rsidRPr="00CA7D85" w:rsidRDefault="007067A5">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617FC67A"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Parameter</w:t>
            </w:r>
          </w:p>
        </w:tc>
        <w:tc>
          <w:tcPr>
            <w:tcW w:w="879" w:type="dxa"/>
            <w:tcBorders>
              <w:top w:val="single" w:sz="4" w:space="0" w:color="auto"/>
              <w:left w:val="nil"/>
              <w:bottom w:val="single" w:sz="4" w:space="0" w:color="auto"/>
              <w:right w:val="single" w:sz="4" w:space="0" w:color="auto"/>
            </w:tcBorders>
            <w:hideMark/>
          </w:tcPr>
          <w:p w14:paraId="7DEE2D1E"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3545C48C"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5091F105"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E-UTRA Cell 1</w:t>
            </w:r>
          </w:p>
        </w:tc>
        <w:tc>
          <w:tcPr>
            <w:tcW w:w="4366" w:type="dxa"/>
            <w:tcBorders>
              <w:top w:val="single" w:sz="4" w:space="0" w:color="auto"/>
              <w:left w:val="nil"/>
              <w:bottom w:val="single" w:sz="4" w:space="0" w:color="auto"/>
              <w:right w:val="single" w:sz="4" w:space="0" w:color="auto"/>
            </w:tcBorders>
            <w:hideMark/>
          </w:tcPr>
          <w:p w14:paraId="09D83592"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Remark</w:t>
            </w:r>
          </w:p>
        </w:tc>
      </w:tr>
      <w:tr w:rsidR="007067A5" w:rsidRPr="00CA7D85" w14:paraId="795D941C" w14:textId="77777777" w:rsidTr="0025779D">
        <w:tc>
          <w:tcPr>
            <w:tcW w:w="533" w:type="dxa"/>
            <w:vMerge w:val="restart"/>
            <w:tcBorders>
              <w:top w:val="single" w:sz="4" w:space="0" w:color="auto"/>
              <w:left w:val="single" w:sz="4" w:space="0" w:color="auto"/>
              <w:bottom w:val="single" w:sz="4" w:space="0" w:color="auto"/>
              <w:right w:val="single" w:sz="4" w:space="0" w:color="auto"/>
            </w:tcBorders>
            <w:hideMark/>
          </w:tcPr>
          <w:p w14:paraId="7D293F05"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3263953C"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PBCH</w:t>
            </w:r>
          </w:p>
          <w:p w14:paraId="3160E05C"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S EPRE</w:t>
            </w:r>
          </w:p>
        </w:tc>
        <w:tc>
          <w:tcPr>
            <w:tcW w:w="879" w:type="dxa"/>
            <w:tcBorders>
              <w:top w:val="single" w:sz="4" w:space="0" w:color="auto"/>
              <w:left w:val="nil"/>
              <w:bottom w:val="single" w:sz="4" w:space="0" w:color="auto"/>
              <w:right w:val="single" w:sz="4" w:space="0" w:color="auto"/>
            </w:tcBorders>
            <w:hideMark/>
          </w:tcPr>
          <w:p w14:paraId="6C8C00C9"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52071747"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hideMark/>
          </w:tcPr>
          <w:p w14:paraId="7514ED29"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4366" w:type="dxa"/>
            <w:vMerge w:val="restart"/>
            <w:tcBorders>
              <w:top w:val="single" w:sz="4" w:space="0" w:color="auto"/>
              <w:left w:val="nil"/>
              <w:bottom w:val="single" w:sz="4" w:space="0" w:color="auto"/>
              <w:right w:val="single" w:sz="4" w:space="0" w:color="auto"/>
            </w:tcBorders>
          </w:tcPr>
          <w:p w14:paraId="3EDB2D17" w14:textId="77777777" w:rsidR="007067A5" w:rsidRPr="00CA7D85" w:rsidRDefault="007067A5">
            <w:pPr>
              <w:rPr>
                <w:rFonts w:ascii="Arial" w:hAnsi="Arial" w:cs="Arial"/>
                <w:sz w:val="18"/>
                <w:szCs w:val="18"/>
                <w:lang w:eastAsia="zh-CN"/>
              </w:rPr>
            </w:pPr>
          </w:p>
        </w:tc>
      </w:tr>
      <w:tr w:rsidR="007067A5" w:rsidRPr="00CA7D85" w14:paraId="74B615BE" w14:textId="77777777" w:rsidTr="0025779D">
        <w:tc>
          <w:tcPr>
            <w:tcW w:w="533" w:type="dxa"/>
            <w:vMerge/>
            <w:tcBorders>
              <w:top w:val="single" w:sz="4" w:space="0" w:color="auto"/>
              <w:left w:val="single" w:sz="4" w:space="0" w:color="auto"/>
              <w:bottom w:val="single" w:sz="4" w:space="0" w:color="auto"/>
              <w:right w:val="single" w:sz="4" w:space="0" w:color="auto"/>
            </w:tcBorders>
            <w:vAlign w:val="center"/>
            <w:hideMark/>
          </w:tcPr>
          <w:p w14:paraId="1607DE53" w14:textId="77777777" w:rsidR="007067A5" w:rsidRPr="00CA7D85" w:rsidRDefault="007067A5">
            <w:pPr>
              <w:spacing w:after="0"/>
              <w:rPr>
                <w:rFonts w:ascii="Arial" w:hAnsi="Arial" w:cs="Arial"/>
                <w:b/>
                <w:bCs/>
                <w:sz w:val="18"/>
                <w:szCs w:val="18"/>
                <w:lang w:eastAsia="en-US"/>
              </w:rPr>
            </w:pPr>
          </w:p>
        </w:tc>
        <w:tc>
          <w:tcPr>
            <w:tcW w:w="1560" w:type="dxa"/>
            <w:tcBorders>
              <w:top w:val="single" w:sz="4" w:space="0" w:color="auto"/>
              <w:left w:val="single" w:sz="4" w:space="0" w:color="auto"/>
              <w:bottom w:val="single" w:sz="4" w:space="0" w:color="auto"/>
              <w:right w:val="single" w:sz="4" w:space="0" w:color="auto"/>
            </w:tcBorders>
            <w:hideMark/>
          </w:tcPr>
          <w:p w14:paraId="46E8DC36" w14:textId="77777777" w:rsidR="007067A5" w:rsidRPr="00CA7D85" w:rsidRDefault="007067A5">
            <w:pPr>
              <w:keepNext/>
              <w:keepLines/>
              <w:widowControl w:val="0"/>
              <w:spacing w:after="0"/>
              <w:jc w:val="center"/>
              <w:rPr>
                <w:rFonts w:ascii="Arial" w:hAnsi="Arial" w:cs="Arial"/>
                <w:sz w:val="18"/>
                <w:szCs w:val="18"/>
                <w:lang w:eastAsia="en-US"/>
              </w:rPr>
            </w:pPr>
            <w:r w:rsidRPr="00CA7D85">
              <w:rPr>
                <w:rFonts w:ascii="Arial" w:hAnsi="Arial" w:cs="Arial"/>
                <w:sz w:val="18"/>
                <w:szCs w:val="18"/>
              </w:rPr>
              <w:t>Cell-specific RS EPRE</w:t>
            </w:r>
          </w:p>
        </w:tc>
        <w:tc>
          <w:tcPr>
            <w:tcW w:w="879" w:type="dxa"/>
            <w:tcBorders>
              <w:top w:val="single" w:sz="4" w:space="0" w:color="auto"/>
              <w:left w:val="nil"/>
              <w:bottom w:val="single" w:sz="4" w:space="0" w:color="auto"/>
              <w:right w:val="single" w:sz="4" w:space="0" w:color="auto"/>
            </w:tcBorders>
            <w:hideMark/>
          </w:tcPr>
          <w:p w14:paraId="6E54D716"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15kHz</w:t>
            </w:r>
          </w:p>
        </w:tc>
        <w:tc>
          <w:tcPr>
            <w:tcW w:w="1134" w:type="dxa"/>
            <w:tcBorders>
              <w:top w:val="single" w:sz="4" w:space="0" w:color="auto"/>
              <w:left w:val="nil"/>
              <w:bottom w:val="single" w:sz="4" w:space="0" w:color="auto"/>
              <w:right w:val="single" w:sz="4" w:space="0" w:color="auto"/>
            </w:tcBorders>
            <w:hideMark/>
          </w:tcPr>
          <w:p w14:paraId="47CC4E2B"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hideMark/>
          </w:tcPr>
          <w:p w14:paraId="03DFA61C"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Off</w:t>
            </w:r>
          </w:p>
        </w:tc>
        <w:tc>
          <w:tcPr>
            <w:tcW w:w="4536" w:type="dxa"/>
            <w:vMerge/>
            <w:tcBorders>
              <w:top w:val="single" w:sz="4" w:space="0" w:color="auto"/>
              <w:left w:val="nil"/>
              <w:bottom w:val="single" w:sz="4" w:space="0" w:color="auto"/>
              <w:right w:val="single" w:sz="4" w:space="0" w:color="auto"/>
            </w:tcBorders>
            <w:vAlign w:val="center"/>
            <w:hideMark/>
          </w:tcPr>
          <w:p w14:paraId="35F43586" w14:textId="77777777" w:rsidR="007067A5" w:rsidRPr="00CA7D85" w:rsidRDefault="007067A5">
            <w:pPr>
              <w:spacing w:after="0"/>
              <w:rPr>
                <w:rFonts w:ascii="Arial" w:hAnsi="Arial" w:cs="Arial"/>
                <w:sz w:val="18"/>
                <w:szCs w:val="18"/>
                <w:lang w:eastAsia="zh-CN"/>
              </w:rPr>
            </w:pPr>
          </w:p>
        </w:tc>
      </w:tr>
      <w:tr w:rsidR="007067A5" w:rsidRPr="00CA7D85" w14:paraId="6994E533" w14:textId="77777777" w:rsidTr="0025779D">
        <w:tc>
          <w:tcPr>
            <w:tcW w:w="533" w:type="dxa"/>
            <w:vMerge w:val="restart"/>
            <w:tcBorders>
              <w:top w:val="single" w:sz="4" w:space="0" w:color="auto"/>
              <w:left w:val="single" w:sz="4" w:space="0" w:color="auto"/>
              <w:bottom w:val="single" w:sz="4" w:space="0" w:color="auto"/>
              <w:right w:val="single" w:sz="4" w:space="0" w:color="auto"/>
            </w:tcBorders>
            <w:hideMark/>
          </w:tcPr>
          <w:p w14:paraId="086CFF7B" w14:textId="77777777" w:rsidR="007067A5" w:rsidRPr="00CA7D85" w:rsidRDefault="007067A5">
            <w:pPr>
              <w:keepNext/>
              <w:keepLines/>
              <w:widowControl w:val="0"/>
              <w:spacing w:after="0"/>
              <w:jc w:val="center"/>
              <w:rPr>
                <w:rFonts w:ascii="Arial" w:hAnsi="Arial" w:cs="Arial"/>
                <w:b/>
                <w:bCs/>
                <w:sz w:val="18"/>
                <w:szCs w:val="18"/>
                <w:lang w:eastAsia="en-US"/>
              </w:rPr>
            </w:pPr>
            <w:r w:rsidRPr="00CA7D85">
              <w:rPr>
                <w:rFonts w:ascii="Arial" w:hAnsi="Arial" w:cs="Arial"/>
                <w:b/>
                <w:bCs/>
                <w:sz w:val="18"/>
                <w:szCs w:val="18"/>
              </w:rPr>
              <w:lastRenderedPageBreak/>
              <w:t>T1</w:t>
            </w:r>
          </w:p>
        </w:tc>
        <w:tc>
          <w:tcPr>
            <w:tcW w:w="1560" w:type="dxa"/>
            <w:tcBorders>
              <w:top w:val="single" w:sz="4" w:space="0" w:color="auto"/>
              <w:left w:val="single" w:sz="4" w:space="0" w:color="auto"/>
              <w:bottom w:val="single" w:sz="4" w:space="0" w:color="auto"/>
              <w:right w:val="single" w:sz="4" w:space="0" w:color="auto"/>
            </w:tcBorders>
            <w:hideMark/>
          </w:tcPr>
          <w:p w14:paraId="5891C30F"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PBCH</w:t>
            </w:r>
          </w:p>
          <w:p w14:paraId="6AF50B2F"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S EPRE</w:t>
            </w:r>
          </w:p>
        </w:tc>
        <w:tc>
          <w:tcPr>
            <w:tcW w:w="879" w:type="dxa"/>
            <w:tcBorders>
              <w:top w:val="single" w:sz="4" w:space="0" w:color="auto"/>
              <w:left w:val="nil"/>
              <w:bottom w:val="single" w:sz="4" w:space="0" w:color="auto"/>
              <w:right w:val="single" w:sz="4" w:space="0" w:color="auto"/>
            </w:tcBorders>
            <w:hideMark/>
          </w:tcPr>
          <w:p w14:paraId="55BB0A20"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038057CD"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hideMark/>
          </w:tcPr>
          <w:p w14:paraId="6DB515B5"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4366" w:type="dxa"/>
            <w:vMerge w:val="restart"/>
            <w:tcBorders>
              <w:top w:val="single" w:sz="4" w:space="0" w:color="auto"/>
              <w:left w:val="nil"/>
              <w:bottom w:val="single" w:sz="4" w:space="0" w:color="auto"/>
              <w:right w:val="single" w:sz="4" w:space="0" w:color="auto"/>
            </w:tcBorders>
          </w:tcPr>
          <w:p w14:paraId="570EB079" w14:textId="77777777" w:rsidR="007067A5" w:rsidRPr="00CA7D85" w:rsidRDefault="007067A5">
            <w:pPr>
              <w:rPr>
                <w:lang w:eastAsia="zh-CN"/>
              </w:rPr>
            </w:pPr>
          </w:p>
        </w:tc>
      </w:tr>
      <w:tr w:rsidR="007067A5" w:rsidRPr="00CA7D85" w14:paraId="3C8DC7A6" w14:textId="77777777" w:rsidTr="0025779D">
        <w:tc>
          <w:tcPr>
            <w:tcW w:w="533" w:type="dxa"/>
            <w:vMerge/>
            <w:tcBorders>
              <w:top w:val="single" w:sz="4" w:space="0" w:color="auto"/>
              <w:left w:val="single" w:sz="4" w:space="0" w:color="auto"/>
              <w:bottom w:val="single" w:sz="4" w:space="0" w:color="auto"/>
              <w:right w:val="single" w:sz="4" w:space="0" w:color="auto"/>
            </w:tcBorders>
            <w:vAlign w:val="center"/>
            <w:hideMark/>
          </w:tcPr>
          <w:p w14:paraId="1029CE2A" w14:textId="77777777" w:rsidR="007067A5" w:rsidRPr="00CA7D85" w:rsidRDefault="007067A5">
            <w:pPr>
              <w:spacing w:after="0"/>
              <w:rPr>
                <w:rFonts w:ascii="Arial" w:hAnsi="Arial" w:cs="Arial"/>
                <w:b/>
                <w:bCs/>
                <w:sz w:val="18"/>
                <w:szCs w:val="18"/>
                <w:lang w:eastAsia="en-US"/>
              </w:rPr>
            </w:pPr>
          </w:p>
        </w:tc>
        <w:tc>
          <w:tcPr>
            <w:tcW w:w="1560" w:type="dxa"/>
            <w:tcBorders>
              <w:top w:val="single" w:sz="4" w:space="0" w:color="auto"/>
              <w:left w:val="single" w:sz="4" w:space="0" w:color="auto"/>
              <w:bottom w:val="single" w:sz="4" w:space="0" w:color="auto"/>
              <w:right w:val="single" w:sz="4" w:space="0" w:color="auto"/>
            </w:tcBorders>
            <w:hideMark/>
          </w:tcPr>
          <w:p w14:paraId="2ED6E5AB" w14:textId="77777777" w:rsidR="007067A5" w:rsidRPr="00CA7D85" w:rsidRDefault="007067A5">
            <w:pPr>
              <w:keepNext/>
              <w:keepLines/>
              <w:widowControl w:val="0"/>
              <w:spacing w:after="0"/>
              <w:jc w:val="center"/>
              <w:rPr>
                <w:rFonts w:ascii="Arial" w:hAnsi="Arial" w:cs="Arial"/>
                <w:sz w:val="18"/>
                <w:szCs w:val="18"/>
                <w:lang w:eastAsia="en-US"/>
              </w:rPr>
            </w:pPr>
            <w:r w:rsidRPr="00CA7D85">
              <w:rPr>
                <w:rFonts w:ascii="Arial" w:hAnsi="Arial" w:cs="Arial"/>
                <w:sz w:val="18"/>
                <w:szCs w:val="18"/>
              </w:rPr>
              <w:t>Cell-specific RS EPRE</w:t>
            </w:r>
          </w:p>
        </w:tc>
        <w:tc>
          <w:tcPr>
            <w:tcW w:w="879" w:type="dxa"/>
            <w:tcBorders>
              <w:top w:val="single" w:sz="4" w:space="0" w:color="auto"/>
              <w:left w:val="nil"/>
              <w:bottom w:val="single" w:sz="4" w:space="0" w:color="auto"/>
              <w:right w:val="single" w:sz="4" w:space="0" w:color="auto"/>
            </w:tcBorders>
            <w:hideMark/>
          </w:tcPr>
          <w:p w14:paraId="0535A4BF"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15kHz</w:t>
            </w:r>
          </w:p>
        </w:tc>
        <w:tc>
          <w:tcPr>
            <w:tcW w:w="1134" w:type="dxa"/>
            <w:tcBorders>
              <w:top w:val="single" w:sz="4" w:space="0" w:color="auto"/>
              <w:left w:val="nil"/>
              <w:bottom w:val="single" w:sz="4" w:space="0" w:color="auto"/>
              <w:right w:val="single" w:sz="4" w:space="0" w:color="auto"/>
            </w:tcBorders>
            <w:hideMark/>
          </w:tcPr>
          <w:p w14:paraId="75FDDBC5"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hideMark/>
          </w:tcPr>
          <w:p w14:paraId="26E51119"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85</w:t>
            </w:r>
          </w:p>
        </w:tc>
        <w:tc>
          <w:tcPr>
            <w:tcW w:w="4536" w:type="dxa"/>
            <w:vMerge/>
            <w:tcBorders>
              <w:top w:val="single" w:sz="4" w:space="0" w:color="auto"/>
              <w:left w:val="nil"/>
              <w:bottom w:val="single" w:sz="4" w:space="0" w:color="auto"/>
              <w:right w:val="single" w:sz="4" w:space="0" w:color="auto"/>
            </w:tcBorders>
            <w:vAlign w:val="center"/>
            <w:hideMark/>
          </w:tcPr>
          <w:p w14:paraId="3CCDC1BA" w14:textId="77777777" w:rsidR="007067A5" w:rsidRPr="00CA7D85" w:rsidRDefault="007067A5">
            <w:pPr>
              <w:spacing w:after="0"/>
              <w:rPr>
                <w:lang w:eastAsia="zh-CN"/>
              </w:rPr>
            </w:pPr>
          </w:p>
        </w:tc>
      </w:tr>
    </w:tbl>
    <w:p w14:paraId="2631054C" w14:textId="77777777" w:rsidR="007067A5" w:rsidRPr="00CA7D85" w:rsidRDefault="007067A5" w:rsidP="007067A5">
      <w:pPr>
        <w:rPr>
          <w:lang w:eastAsia="en-US"/>
        </w:rPr>
      </w:pPr>
    </w:p>
    <w:p w14:paraId="41A4EDDB" w14:textId="77777777" w:rsidR="007067A5" w:rsidRPr="00CA7D85" w:rsidRDefault="007067A5" w:rsidP="007067A5">
      <w:pPr>
        <w:pStyle w:val="TH"/>
      </w:pPr>
      <w:r w:rsidRPr="00CA7D85">
        <w:t>Table 8.1.6.2.1.3.2-2: Time instances of cell power level and parameter changes for FR2</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59"/>
        <w:gridCol w:w="879"/>
        <w:gridCol w:w="1133"/>
        <w:gridCol w:w="1133"/>
        <w:gridCol w:w="4363"/>
      </w:tblGrid>
      <w:tr w:rsidR="007067A5" w:rsidRPr="00CA7D85" w14:paraId="520EB307" w14:textId="77777777" w:rsidTr="00372FFF">
        <w:tc>
          <w:tcPr>
            <w:tcW w:w="533" w:type="dxa"/>
            <w:tcBorders>
              <w:top w:val="single" w:sz="4" w:space="0" w:color="auto"/>
              <w:left w:val="single" w:sz="4" w:space="0" w:color="auto"/>
              <w:bottom w:val="single" w:sz="4" w:space="0" w:color="auto"/>
              <w:right w:val="single" w:sz="4" w:space="0" w:color="auto"/>
            </w:tcBorders>
          </w:tcPr>
          <w:p w14:paraId="6F45BBB4" w14:textId="77777777" w:rsidR="007067A5" w:rsidRPr="00CA7D85" w:rsidRDefault="007067A5">
            <w:pPr>
              <w:keepNext/>
              <w:keepLines/>
              <w:widowControl w:val="0"/>
              <w:spacing w:after="0"/>
              <w:jc w:val="center"/>
              <w:rPr>
                <w:rFonts w:ascii="Arial" w:hAnsi="Arial" w:cs="Arial"/>
                <w:b/>
                <w:bCs/>
                <w:sz w:val="18"/>
                <w:szCs w:val="18"/>
              </w:rPr>
            </w:pPr>
          </w:p>
        </w:tc>
        <w:tc>
          <w:tcPr>
            <w:tcW w:w="1559" w:type="dxa"/>
            <w:tcBorders>
              <w:top w:val="single" w:sz="4" w:space="0" w:color="auto"/>
              <w:left w:val="nil"/>
              <w:bottom w:val="single" w:sz="4" w:space="0" w:color="auto"/>
              <w:right w:val="single" w:sz="4" w:space="0" w:color="auto"/>
            </w:tcBorders>
            <w:hideMark/>
          </w:tcPr>
          <w:p w14:paraId="613EDDBA"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Parameter</w:t>
            </w:r>
          </w:p>
        </w:tc>
        <w:tc>
          <w:tcPr>
            <w:tcW w:w="879" w:type="dxa"/>
            <w:tcBorders>
              <w:top w:val="single" w:sz="4" w:space="0" w:color="auto"/>
              <w:left w:val="nil"/>
              <w:bottom w:val="single" w:sz="4" w:space="0" w:color="auto"/>
              <w:right w:val="single" w:sz="4" w:space="0" w:color="auto"/>
            </w:tcBorders>
            <w:hideMark/>
          </w:tcPr>
          <w:p w14:paraId="43CD13CB"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Unit</w:t>
            </w:r>
          </w:p>
        </w:tc>
        <w:tc>
          <w:tcPr>
            <w:tcW w:w="1133" w:type="dxa"/>
            <w:tcBorders>
              <w:top w:val="single" w:sz="4" w:space="0" w:color="auto"/>
              <w:left w:val="nil"/>
              <w:bottom w:val="single" w:sz="4" w:space="0" w:color="auto"/>
              <w:right w:val="single" w:sz="4" w:space="0" w:color="auto"/>
            </w:tcBorders>
            <w:hideMark/>
          </w:tcPr>
          <w:p w14:paraId="2D7D29D0"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NR Cell 1</w:t>
            </w:r>
          </w:p>
        </w:tc>
        <w:tc>
          <w:tcPr>
            <w:tcW w:w="1133" w:type="dxa"/>
            <w:tcBorders>
              <w:top w:val="single" w:sz="4" w:space="0" w:color="auto"/>
              <w:left w:val="single" w:sz="4" w:space="0" w:color="auto"/>
              <w:bottom w:val="single" w:sz="4" w:space="0" w:color="auto"/>
              <w:right w:val="single" w:sz="4" w:space="0" w:color="auto"/>
            </w:tcBorders>
            <w:hideMark/>
          </w:tcPr>
          <w:p w14:paraId="35B9ECF3"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E-UTRA Cell 1</w:t>
            </w:r>
          </w:p>
        </w:tc>
        <w:tc>
          <w:tcPr>
            <w:tcW w:w="4363" w:type="dxa"/>
            <w:tcBorders>
              <w:top w:val="single" w:sz="4" w:space="0" w:color="auto"/>
              <w:left w:val="nil"/>
              <w:bottom w:val="single" w:sz="4" w:space="0" w:color="auto"/>
              <w:right w:val="single" w:sz="4" w:space="0" w:color="auto"/>
            </w:tcBorders>
            <w:hideMark/>
          </w:tcPr>
          <w:p w14:paraId="38C3FEB2"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Remark</w:t>
            </w:r>
          </w:p>
        </w:tc>
      </w:tr>
      <w:tr w:rsidR="007067A5" w:rsidRPr="00CA7D85" w14:paraId="625E064A" w14:textId="77777777" w:rsidTr="00372FFF">
        <w:tc>
          <w:tcPr>
            <w:tcW w:w="533" w:type="dxa"/>
            <w:vMerge w:val="restart"/>
            <w:tcBorders>
              <w:top w:val="single" w:sz="4" w:space="0" w:color="auto"/>
              <w:left w:val="single" w:sz="4" w:space="0" w:color="auto"/>
              <w:bottom w:val="single" w:sz="4" w:space="0" w:color="auto"/>
              <w:right w:val="single" w:sz="4" w:space="0" w:color="auto"/>
            </w:tcBorders>
            <w:hideMark/>
          </w:tcPr>
          <w:p w14:paraId="18F6EE82"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T0</w:t>
            </w:r>
          </w:p>
        </w:tc>
        <w:tc>
          <w:tcPr>
            <w:tcW w:w="1559" w:type="dxa"/>
            <w:tcBorders>
              <w:top w:val="single" w:sz="4" w:space="0" w:color="auto"/>
              <w:left w:val="single" w:sz="4" w:space="0" w:color="auto"/>
              <w:bottom w:val="single" w:sz="4" w:space="0" w:color="auto"/>
              <w:right w:val="single" w:sz="4" w:space="0" w:color="auto"/>
            </w:tcBorders>
            <w:hideMark/>
          </w:tcPr>
          <w:p w14:paraId="5428B855"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PBCH</w:t>
            </w:r>
          </w:p>
          <w:p w14:paraId="39347D2E"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S EPRE</w:t>
            </w:r>
          </w:p>
        </w:tc>
        <w:tc>
          <w:tcPr>
            <w:tcW w:w="879" w:type="dxa"/>
            <w:tcBorders>
              <w:top w:val="single" w:sz="4" w:space="0" w:color="auto"/>
              <w:left w:val="nil"/>
              <w:bottom w:val="single" w:sz="4" w:space="0" w:color="auto"/>
              <w:right w:val="single" w:sz="4" w:space="0" w:color="auto"/>
            </w:tcBorders>
            <w:hideMark/>
          </w:tcPr>
          <w:p w14:paraId="2DB3218F"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SCS</w:t>
            </w:r>
          </w:p>
        </w:tc>
        <w:tc>
          <w:tcPr>
            <w:tcW w:w="1133" w:type="dxa"/>
            <w:tcBorders>
              <w:top w:val="single" w:sz="4" w:space="0" w:color="auto"/>
              <w:left w:val="nil"/>
              <w:bottom w:val="single" w:sz="4" w:space="0" w:color="auto"/>
              <w:right w:val="single" w:sz="4" w:space="0" w:color="auto"/>
            </w:tcBorders>
            <w:hideMark/>
          </w:tcPr>
          <w:p w14:paraId="4C1B283D" w14:textId="5C73C02E" w:rsidR="007067A5" w:rsidRPr="00CA7D85" w:rsidRDefault="000A46ED">
            <w:pPr>
              <w:keepNext/>
              <w:keepLines/>
              <w:widowControl w:val="0"/>
              <w:spacing w:after="0"/>
              <w:jc w:val="center"/>
              <w:rPr>
                <w:rFonts w:ascii="Arial" w:hAnsi="Arial" w:cs="Arial"/>
                <w:sz w:val="18"/>
                <w:szCs w:val="18"/>
              </w:rPr>
            </w:pPr>
            <w:r w:rsidRPr="00CA7D85">
              <w:rPr>
                <w:rFonts w:ascii="Arial" w:hAnsi="Arial" w:cs="Arial"/>
                <w:sz w:val="18"/>
                <w:szCs w:val="18"/>
              </w:rPr>
              <w:t>-82</w:t>
            </w:r>
          </w:p>
        </w:tc>
        <w:tc>
          <w:tcPr>
            <w:tcW w:w="1133" w:type="dxa"/>
            <w:tcBorders>
              <w:top w:val="single" w:sz="4" w:space="0" w:color="auto"/>
              <w:left w:val="single" w:sz="4" w:space="0" w:color="auto"/>
              <w:bottom w:val="single" w:sz="4" w:space="0" w:color="auto"/>
              <w:right w:val="single" w:sz="4" w:space="0" w:color="auto"/>
            </w:tcBorders>
            <w:hideMark/>
          </w:tcPr>
          <w:p w14:paraId="48E39C54"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4363" w:type="dxa"/>
            <w:vMerge w:val="restart"/>
            <w:tcBorders>
              <w:top w:val="single" w:sz="4" w:space="0" w:color="auto"/>
              <w:left w:val="nil"/>
              <w:bottom w:val="single" w:sz="4" w:space="0" w:color="auto"/>
              <w:right w:val="single" w:sz="4" w:space="0" w:color="auto"/>
            </w:tcBorders>
          </w:tcPr>
          <w:p w14:paraId="5EF11922" w14:textId="77777777" w:rsidR="007067A5" w:rsidRPr="00CA7D85" w:rsidRDefault="007067A5">
            <w:pPr>
              <w:rPr>
                <w:rFonts w:ascii="Arial" w:hAnsi="Arial" w:cs="Arial"/>
                <w:sz w:val="18"/>
                <w:szCs w:val="18"/>
                <w:lang w:eastAsia="zh-CN"/>
              </w:rPr>
            </w:pPr>
          </w:p>
        </w:tc>
      </w:tr>
      <w:tr w:rsidR="007067A5" w:rsidRPr="00CA7D85" w14:paraId="5CA2C86C" w14:textId="77777777" w:rsidTr="00372FFF">
        <w:tc>
          <w:tcPr>
            <w:tcW w:w="533" w:type="dxa"/>
            <w:vMerge/>
            <w:tcBorders>
              <w:top w:val="single" w:sz="4" w:space="0" w:color="auto"/>
              <w:left w:val="single" w:sz="4" w:space="0" w:color="auto"/>
              <w:bottom w:val="single" w:sz="4" w:space="0" w:color="auto"/>
              <w:right w:val="single" w:sz="4" w:space="0" w:color="auto"/>
            </w:tcBorders>
            <w:vAlign w:val="center"/>
            <w:hideMark/>
          </w:tcPr>
          <w:p w14:paraId="4C243606" w14:textId="77777777" w:rsidR="007067A5" w:rsidRPr="00CA7D85" w:rsidRDefault="007067A5">
            <w:pPr>
              <w:spacing w:after="0"/>
              <w:rPr>
                <w:rFonts w:ascii="Arial" w:hAnsi="Arial" w:cs="Arial"/>
                <w:b/>
                <w:bCs/>
                <w:sz w:val="18"/>
                <w:szCs w:val="1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243968A9" w14:textId="77777777" w:rsidR="007067A5" w:rsidRPr="00CA7D85" w:rsidRDefault="007067A5">
            <w:pPr>
              <w:keepNext/>
              <w:keepLines/>
              <w:widowControl w:val="0"/>
              <w:spacing w:after="0"/>
              <w:jc w:val="center"/>
              <w:rPr>
                <w:rFonts w:ascii="Arial" w:hAnsi="Arial" w:cs="Arial"/>
                <w:sz w:val="18"/>
                <w:szCs w:val="18"/>
                <w:lang w:eastAsia="en-US"/>
              </w:rPr>
            </w:pPr>
            <w:r w:rsidRPr="00CA7D85">
              <w:rPr>
                <w:rFonts w:ascii="Arial" w:hAnsi="Arial" w:cs="Arial"/>
                <w:sz w:val="18"/>
                <w:szCs w:val="18"/>
              </w:rPr>
              <w:t>Cell-specific RS EPRE</w:t>
            </w:r>
          </w:p>
        </w:tc>
        <w:tc>
          <w:tcPr>
            <w:tcW w:w="879" w:type="dxa"/>
            <w:tcBorders>
              <w:top w:val="single" w:sz="4" w:space="0" w:color="auto"/>
              <w:left w:val="nil"/>
              <w:bottom w:val="single" w:sz="4" w:space="0" w:color="auto"/>
              <w:right w:val="single" w:sz="4" w:space="0" w:color="auto"/>
            </w:tcBorders>
            <w:hideMark/>
          </w:tcPr>
          <w:p w14:paraId="4970E520"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15kHz</w:t>
            </w:r>
          </w:p>
        </w:tc>
        <w:tc>
          <w:tcPr>
            <w:tcW w:w="1133" w:type="dxa"/>
            <w:tcBorders>
              <w:top w:val="single" w:sz="4" w:space="0" w:color="auto"/>
              <w:left w:val="nil"/>
              <w:bottom w:val="single" w:sz="4" w:space="0" w:color="auto"/>
              <w:right w:val="single" w:sz="4" w:space="0" w:color="auto"/>
            </w:tcBorders>
            <w:hideMark/>
          </w:tcPr>
          <w:p w14:paraId="0B12CC47"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1133" w:type="dxa"/>
            <w:tcBorders>
              <w:top w:val="single" w:sz="4" w:space="0" w:color="auto"/>
              <w:left w:val="single" w:sz="4" w:space="0" w:color="auto"/>
              <w:bottom w:val="single" w:sz="4" w:space="0" w:color="auto"/>
              <w:right w:val="single" w:sz="4" w:space="0" w:color="auto"/>
            </w:tcBorders>
            <w:hideMark/>
          </w:tcPr>
          <w:p w14:paraId="6B33767D"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Off</w:t>
            </w:r>
          </w:p>
        </w:tc>
        <w:tc>
          <w:tcPr>
            <w:tcW w:w="4363" w:type="dxa"/>
            <w:vMerge/>
            <w:tcBorders>
              <w:top w:val="single" w:sz="4" w:space="0" w:color="auto"/>
              <w:left w:val="nil"/>
              <w:bottom w:val="single" w:sz="4" w:space="0" w:color="auto"/>
              <w:right w:val="single" w:sz="4" w:space="0" w:color="auto"/>
            </w:tcBorders>
            <w:vAlign w:val="center"/>
            <w:hideMark/>
          </w:tcPr>
          <w:p w14:paraId="30558A2E" w14:textId="77777777" w:rsidR="007067A5" w:rsidRPr="00CA7D85" w:rsidRDefault="007067A5">
            <w:pPr>
              <w:spacing w:after="0"/>
              <w:rPr>
                <w:rFonts w:ascii="Arial" w:hAnsi="Arial" w:cs="Arial"/>
                <w:sz w:val="18"/>
                <w:szCs w:val="18"/>
                <w:lang w:eastAsia="zh-CN"/>
              </w:rPr>
            </w:pPr>
          </w:p>
        </w:tc>
      </w:tr>
      <w:tr w:rsidR="00372FFF" w:rsidRPr="00CA7D85" w14:paraId="6C1BCD82" w14:textId="77777777" w:rsidTr="00372FFF">
        <w:tc>
          <w:tcPr>
            <w:tcW w:w="533" w:type="dxa"/>
            <w:vMerge w:val="restart"/>
            <w:tcBorders>
              <w:top w:val="single" w:sz="4" w:space="0" w:color="auto"/>
              <w:left w:val="single" w:sz="4" w:space="0" w:color="auto"/>
              <w:bottom w:val="single" w:sz="4" w:space="0" w:color="auto"/>
              <w:right w:val="single" w:sz="4" w:space="0" w:color="auto"/>
            </w:tcBorders>
            <w:hideMark/>
          </w:tcPr>
          <w:p w14:paraId="6BEFBC89" w14:textId="77777777" w:rsidR="00372FFF" w:rsidRPr="00CA7D85" w:rsidRDefault="00372FFF" w:rsidP="00372FFF">
            <w:pPr>
              <w:keepNext/>
              <w:keepLines/>
              <w:widowControl w:val="0"/>
              <w:spacing w:after="0"/>
              <w:jc w:val="center"/>
              <w:rPr>
                <w:rFonts w:ascii="Arial" w:hAnsi="Arial" w:cs="Arial"/>
                <w:b/>
                <w:bCs/>
                <w:sz w:val="18"/>
                <w:szCs w:val="18"/>
                <w:lang w:eastAsia="en-US"/>
              </w:rPr>
            </w:pPr>
            <w:r w:rsidRPr="00CA7D85">
              <w:rPr>
                <w:rFonts w:ascii="Arial" w:hAnsi="Arial" w:cs="Arial"/>
                <w:b/>
                <w:bCs/>
                <w:sz w:val="18"/>
                <w:szCs w:val="18"/>
              </w:rPr>
              <w:t>T1</w:t>
            </w:r>
          </w:p>
        </w:tc>
        <w:tc>
          <w:tcPr>
            <w:tcW w:w="1559" w:type="dxa"/>
            <w:tcBorders>
              <w:top w:val="single" w:sz="4" w:space="0" w:color="auto"/>
              <w:left w:val="single" w:sz="4" w:space="0" w:color="auto"/>
              <w:bottom w:val="single" w:sz="4" w:space="0" w:color="auto"/>
              <w:right w:val="single" w:sz="4" w:space="0" w:color="auto"/>
            </w:tcBorders>
            <w:hideMark/>
          </w:tcPr>
          <w:p w14:paraId="6720C3C9" w14:textId="77777777"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SS/PBCH</w:t>
            </w:r>
          </w:p>
          <w:p w14:paraId="6F03E523" w14:textId="77777777"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SSS EPRE</w:t>
            </w:r>
          </w:p>
        </w:tc>
        <w:tc>
          <w:tcPr>
            <w:tcW w:w="879" w:type="dxa"/>
            <w:tcBorders>
              <w:top w:val="single" w:sz="4" w:space="0" w:color="auto"/>
              <w:left w:val="nil"/>
              <w:bottom w:val="single" w:sz="4" w:space="0" w:color="auto"/>
              <w:right w:val="single" w:sz="4" w:space="0" w:color="auto"/>
            </w:tcBorders>
            <w:hideMark/>
          </w:tcPr>
          <w:p w14:paraId="037A57DF" w14:textId="77777777"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dBm/SCS</w:t>
            </w:r>
          </w:p>
        </w:tc>
        <w:tc>
          <w:tcPr>
            <w:tcW w:w="1133" w:type="dxa"/>
            <w:tcBorders>
              <w:top w:val="single" w:sz="4" w:space="0" w:color="auto"/>
              <w:left w:val="nil"/>
              <w:bottom w:val="single" w:sz="4" w:space="0" w:color="auto"/>
              <w:right w:val="single" w:sz="4" w:space="0" w:color="auto"/>
            </w:tcBorders>
            <w:hideMark/>
          </w:tcPr>
          <w:p w14:paraId="0789A5B6" w14:textId="0594FFB7"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82</w:t>
            </w:r>
          </w:p>
        </w:tc>
        <w:tc>
          <w:tcPr>
            <w:tcW w:w="1133" w:type="dxa"/>
            <w:tcBorders>
              <w:top w:val="single" w:sz="4" w:space="0" w:color="auto"/>
              <w:left w:val="single" w:sz="4" w:space="0" w:color="auto"/>
              <w:bottom w:val="single" w:sz="4" w:space="0" w:color="auto"/>
              <w:right w:val="single" w:sz="4" w:space="0" w:color="auto"/>
            </w:tcBorders>
            <w:hideMark/>
          </w:tcPr>
          <w:p w14:paraId="46A6E439" w14:textId="27D2D9C1" w:rsidR="00372FFF" w:rsidRPr="00CA7D85" w:rsidRDefault="00372FFF" w:rsidP="00372FFF">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4363" w:type="dxa"/>
            <w:vMerge w:val="restart"/>
            <w:tcBorders>
              <w:top w:val="single" w:sz="4" w:space="0" w:color="auto"/>
              <w:left w:val="nil"/>
              <w:bottom w:val="single" w:sz="4" w:space="0" w:color="auto"/>
              <w:right w:val="single" w:sz="4" w:space="0" w:color="auto"/>
            </w:tcBorders>
          </w:tcPr>
          <w:p w14:paraId="0B8E45E3" w14:textId="77777777" w:rsidR="00372FFF" w:rsidRPr="00CA7D85" w:rsidRDefault="00372FFF" w:rsidP="00372FFF">
            <w:pPr>
              <w:rPr>
                <w:lang w:eastAsia="zh-CN"/>
              </w:rPr>
            </w:pPr>
          </w:p>
        </w:tc>
      </w:tr>
      <w:tr w:rsidR="00372FFF" w:rsidRPr="00CA7D85" w14:paraId="7941CB75" w14:textId="77777777" w:rsidTr="00372FFF">
        <w:tc>
          <w:tcPr>
            <w:tcW w:w="533" w:type="dxa"/>
            <w:vMerge/>
            <w:tcBorders>
              <w:top w:val="single" w:sz="4" w:space="0" w:color="auto"/>
              <w:left w:val="single" w:sz="4" w:space="0" w:color="auto"/>
              <w:bottom w:val="single" w:sz="4" w:space="0" w:color="auto"/>
              <w:right w:val="single" w:sz="4" w:space="0" w:color="auto"/>
            </w:tcBorders>
            <w:vAlign w:val="center"/>
            <w:hideMark/>
          </w:tcPr>
          <w:p w14:paraId="01A7EF56" w14:textId="77777777" w:rsidR="00372FFF" w:rsidRPr="00CA7D85" w:rsidRDefault="00372FFF" w:rsidP="00372FFF">
            <w:pPr>
              <w:spacing w:after="0"/>
              <w:rPr>
                <w:rFonts w:ascii="Arial" w:hAnsi="Arial" w:cs="Arial"/>
                <w:b/>
                <w:bCs/>
                <w:sz w:val="18"/>
                <w:szCs w:val="1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22957A81" w14:textId="77777777" w:rsidR="00372FFF" w:rsidRPr="00CA7D85" w:rsidRDefault="00372FFF" w:rsidP="00372FFF">
            <w:pPr>
              <w:keepNext/>
              <w:keepLines/>
              <w:widowControl w:val="0"/>
              <w:spacing w:after="0"/>
              <w:jc w:val="center"/>
              <w:rPr>
                <w:rFonts w:ascii="Arial" w:hAnsi="Arial" w:cs="Arial"/>
                <w:sz w:val="18"/>
                <w:szCs w:val="18"/>
                <w:lang w:eastAsia="en-US"/>
              </w:rPr>
            </w:pPr>
            <w:r w:rsidRPr="00CA7D85">
              <w:rPr>
                <w:rFonts w:ascii="Arial" w:hAnsi="Arial" w:cs="Arial"/>
                <w:sz w:val="18"/>
                <w:szCs w:val="18"/>
              </w:rPr>
              <w:t>Cell-specific RS EPRE</w:t>
            </w:r>
          </w:p>
        </w:tc>
        <w:tc>
          <w:tcPr>
            <w:tcW w:w="879" w:type="dxa"/>
            <w:tcBorders>
              <w:top w:val="single" w:sz="4" w:space="0" w:color="auto"/>
              <w:left w:val="nil"/>
              <w:bottom w:val="single" w:sz="4" w:space="0" w:color="auto"/>
              <w:right w:val="single" w:sz="4" w:space="0" w:color="auto"/>
            </w:tcBorders>
            <w:hideMark/>
          </w:tcPr>
          <w:p w14:paraId="5B896C8C" w14:textId="77777777"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dBm/15kHz</w:t>
            </w:r>
          </w:p>
        </w:tc>
        <w:tc>
          <w:tcPr>
            <w:tcW w:w="1133" w:type="dxa"/>
            <w:tcBorders>
              <w:top w:val="single" w:sz="4" w:space="0" w:color="auto"/>
              <w:left w:val="nil"/>
              <w:bottom w:val="single" w:sz="4" w:space="0" w:color="auto"/>
              <w:right w:val="single" w:sz="4" w:space="0" w:color="auto"/>
            </w:tcBorders>
            <w:hideMark/>
          </w:tcPr>
          <w:p w14:paraId="4216195A" w14:textId="7DB749DA" w:rsidR="00372FFF" w:rsidRPr="00CA7D85" w:rsidRDefault="00372FFF" w:rsidP="00372FFF">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1133" w:type="dxa"/>
            <w:tcBorders>
              <w:top w:val="single" w:sz="4" w:space="0" w:color="auto"/>
              <w:left w:val="single" w:sz="4" w:space="0" w:color="auto"/>
              <w:bottom w:val="single" w:sz="4" w:space="0" w:color="auto"/>
              <w:right w:val="single" w:sz="4" w:space="0" w:color="auto"/>
            </w:tcBorders>
            <w:hideMark/>
          </w:tcPr>
          <w:p w14:paraId="64D775CC" w14:textId="4022B6F8" w:rsidR="00372FFF" w:rsidRPr="00CA7D85" w:rsidRDefault="00372FFF" w:rsidP="00372FFF">
            <w:pPr>
              <w:keepNext/>
              <w:keepLines/>
              <w:widowControl w:val="0"/>
              <w:spacing w:after="0"/>
              <w:jc w:val="center"/>
              <w:rPr>
                <w:rFonts w:ascii="Arial" w:hAnsi="Arial" w:cs="Arial"/>
                <w:sz w:val="18"/>
                <w:szCs w:val="18"/>
                <w:lang w:eastAsia="zh-CN"/>
              </w:rPr>
            </w:pPr>
            <w:r w:rsidRPr="00CA7D85">
              <w:rPr>
                <w:rFonts w:ascii="Arial" w:hAnsi="Arial" w:cs="Arial"/>
                <w:sz w:val="18"/>
                <w:szCs w:val="18"/>
              </w:rPr>
              <w:t>-96</w:t>
            </w:r>
          </w:p>
        </w:tc>
        <w:tc>
          <w:tcPr>
            <w:tcW w:w="4363" w:type="dxa"/>
            <w:vMerge/>
            <w:tcBorders>
              <w:top w:val="single" w:sz="4" w:space="0" w:color="auto"/>
              <w:left w:val="nil"/>
              <w:bottom w:val="single" w:sz="4" w:space="0" w:color="auto"/>
              <w:right w:val="single" w:sz="4" w:space="0" w:color="auto"/>
            </w:tcBorders>
            <w:vAlign w:val="center"/>
            <w:hideMark/>
          </w:tcPr>
          <w:p w14:paraId="38CF06B9" w14:textId="77777777" w:rsidR="00372FFF" w:rsidRPr="00CA7D85" w:rsidRDefault="00372FFF" w:rsidP="00372FFF">
            <w:pPr>
              <w:spacing w:after="0"/>
              <w:rPr>
                <w:lang w:eastAsia="zh-CN"/>
              </w:rPr>
            </w:pPr>
          </w:p>
        </w:tc>
      </w:tr>
    </w:tbl>
    <w:p w14:paraId="6C27490D" w14:textId="77777777" w:rsidR="007067A5" w:rsidRPr="00CA7D85" w:rsidRDefault="007067A5" w:rsidP="007067A5">
      <w:pPr>
        <w:rPr>
          <w:lang w:eastAsia="en-US"/>
        </w:rPr>
      </w:pPr>
    </w:p>
    <w:p w14:paraId="3A2A7A2C" w14:textId="77777777" w:rsidR="007067A5" w:rsidRPr="00CA7D85" w:rsidRDefault="007067A5" w:rsidP="007067A5">
      <w:pPr>
        <w:pStyle w:val="TH"/>
      </w:pPr>
      <w:r w:rsidRPr="00CA7D85">
        <w:t>Table 8.1.6.2.1.3.2-3: Main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7067A5" w:rsidRPr="00CA7D85" w14:paraId="3A64D5AC" w14:textId="77777777" w:rsidTr="00797244">
        <w:tc>
          <w:tcPr>
            <w:tcW w:w="533" w:type="dxa"/>
            <w:tcBorders>
              <w:top w:val="single" w:sz="4" w:space="0" w:color="auto"/>
              <w:left w:val="single" w:sz="4" w:space="0" w:color="auto"/>
              <w:bottom w:val="nil"/>
              <w:right w:val="single" w:sz="4" w:space="0" w:color="auto"/>
            </w:tcBorders>
            <w:hideMark/>
          </w:tcPr>
          <w:p w14:paraId="0A9DCCF8" w14:textId="77777777" w:rsidR="007067A5" w:rsidRPr="00CA7D85" w:rsidRDefault="007067A5">
            <w:pPr>
              <w:pStyle w:val="TAH"/>
            </w:pPr>
            <w:r w:rsidRPr="00CA7D85">
              <w:t>St</w:t>
            </w:r>
          </w:p>
        </w:tc>
        <w:tc>
          <w:tcPr>
            <w:tcW w:w="3966" w:type="dxa"/>
            <w:tcBorders>
              <w:top w:val="single" w:sz="4" w:space="0" w:color="auto"/>
              <w:left w:val="single" w:sz="4" w:space="0" w:color="auto"/>
              <w:bottom w:val="nil"/>
              <w:right w:val="single" w:sz="4" w:space="0" w:color="auto"/>
            </w:tcBorders>
            <w:hideMark/>
          </w:tcPr>
          <w:p w14:paraId="62CCF78B" w14:textId="77777777" w:rsidR="007067A5" w:rsidRPr="00CA7D85" w:rsidRDefault="007067A5">
            <w:pPr>
              <w:pStyle w:val="TAH"/>
            </w:pPr>
            <w:r w:rsidRPr="00CA7D8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C418B33" w14:textId="77777777" w:rsidR="007067A5" w:rsidRPr="00CA7D85" w:rsidRDefault="007067A5">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29861F76" w14:textId="77777777" w:rsidR="007067A5" w:rsidRPr="00CA7D85" w:rsidRDefault="007067A5">
            <w:pPr>
              <w:pStyle w:val="TAH"/>
            </w:pPr>
            <w:r w:rsidRPr="00CA7D85">
              <w:t>TP</w:t>
            </w:r>
          </w:p>
        </w:tc>
        <w:tc>
          <w:tcPr>
            <w:tcW w:w="850" w:type="dxa"/>
            <w:tcBorders>
              <w:top w:val="single" w:sz="4" w:space="0" w:color="auto"/>
              <w:left w:val="single" w:sz="4" w:space="0" w:color="auto"/>
              <w:bottom w:val="nil"/>
              <w:right w:val="single" w:sz="4" w:space="0" w:color="auto"/>
            </w:tcBorders>
            <w:hideMark/>
          </w:tcPr>
          <w:p w14:paraId="1971B621" w14:textId="77777777" w:rsidR="007067A5" w:rsidRPr="00CA7D85" w:rsidRDefault="007067A5">
            <w:pPr>
              <w:pStyle w:val="TAH"/>
            </w:pPr>
            <w:r w:rsidRPr="00CA7D85">
              <w:t>Verdict</w:t>
            </w:r>
          </w:p>
        </w:tc>
      </w:tr>
      <w:tr w:rsidR="007067A5" w:rsidRPr="00CA7D85" w14:paraId="46E9F35A" w14:textId="77777777" w:rsidTr="00797244">
        <w:tc>
          <w:tcPr>
            <w:tcW w:w="533" w:type="dxa"/>
            <w:tcBorders>
              <w:top w:val="nil"/>
              <w:left w:val="single" w:sz="4" w:space="0" w:color="auto"/>
              <w:bottom w:val="single" w:sz="4" w:space="0" w:color="auto"/>
              <w:right w:val="single" w:sz="4" w:space="0" w:color="auto"/>
            </w:tcBorders>
          </w:tcPr>
          <w:p w14:paraId="4965FE7A" w14:textId="77777777" w:rsidR="007067A5" w:rsidRPr="00CA7D85" w:rsidRDefault="007067A5">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68E063BD" w14:textId="77777777" w:rsidR="007067A5" w:rsidRPr="00CA7D85" w:rsidRDefault="007067A5">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hideMark/>
          </w:tcPr>
          <w:p w14:paraId="035F2633" w14:textId="77777777" w:rsidR="007067A5" w:rsidRPr="00CA7D85" w:rsidRDefault="007067A5">
            <w:pPr>
              <w:pStyle w:val="TAH"/>
            </w:pPr>
            <w:r w:rsidRPr="00CA7D85">
              <w:t>U - S</w:t>
            </w:r>
          </w:p>
        </w:tc>
        <w:tc>
          <w:tcPr>
            <w:tcW w:w="2975" w:type="dxa"/>
            <w:tcBorders>
              <w:top w:val="single" w:sz="4" w:space="0" w:color="auto"/>
              <w:left w:val="single" w:sz="4" w:space="0" w:color="auto"/>
              <w:bottom w:val="single" w:sz="4" w:space="0" w:color="auto"/>
              <w:right w:val="single" w:sz="4" w:space="0" w:color="auto"/>
            </w:tcBorders>
            <w:hideMark/>
          </w:tcPr>
          <w:p w14:paraId="74493283" w14:textId="77777777" w:rsidR="007067A5" w:rsidRPr="00CA7D85" w:rsidRDefault="007067A5">
            <w:pPr>
              <w:pStyle w:val="TAH"/>
            </w:pPr>
            <w:r w:rsidRPr="00CA7D85">
              <w:t>Message</w:t>
            </w:r>
          </w:p>
        </w:tc>
        <w:tc>
          <w:tcPr>
            <w:tcW w:w="567" w:type="dxa"/>
            <w:tcBorders>
              <w:top w:val="nil"/>
              <w:left w:val="single" w:sz="4" w:space="0" w:color="auto"/>
              <w:bottom w:val="single" w:sz="4" w:space="0" w:color="auto"/>
              <w:right w:val="single" w:sz="4" w:space="0" w:color="auto"/>
            </w:tcBorders>
          </w:tcPr>
          <w:p w14:paraId="3723D070" w14:textId="77777777" w:rsidR="007067A5" w:rsidRPr="00CA7D85" w:rsidRDefault="007067A5">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74003479" w14:textId="77777777" w:rsidR="007067A5" w:rsidRPr="00CA7D85" w:rsidRDefault="007067A5">
            <w:pPr>
              <w:pStyle w:val="TAH"/>
              <w:rPr>
                <w:rFonts w:eastAsia="MS Gothic"/>
              </w:rPr>
            </w:pPr>
          </w:p>
        </w:tc>
      </w:tr>
      <w:tr w:rsidR="00797244" w:rsidRPr="00CA7D85" w14:paraId="3E05AA04" w14:textId="77777777" w:rsidTr="00797244">
        <w:tc>
          <w:tcPr>
            <w:tcW w:w="533" w:type="dxa"/>
            <w:tcBorders>
              <w:top w:val="single" w:sz="4" w:space="0" w:color="auto"/>
              <w:left w:val="single" w:sz="4" w:space="0" w:color="auto"/>
              <w:bottom w:val="single" w:sz="6" w:space="0" w:color="auto"/>
              <w:right w:val="single" w:sz="6" w:space="0" w:color="auto"/>
            </w:tcBorders>
          </w:tcPr>
          <w:p w14:paraId="0C9CF8ED" w14:textId="39698F40" w:rsidR="00797244" w:rsidRPr="00CA7D85" w:rsidRDefault="00797244" w:rsidP="00797244">
            <w:pPr>
              <w:pStyle w:val="TAC"/>
            </w:pPr>
            <w:r w:rsidRPr="00CA7D85">
              <w:t>0</w:t>
            </w:r>
          </w:p>
        </w:tc>
        <w:tc>
          <w:tcPr>
            <w:tcW w:w="3966" w:type="dxa"/>
            <w:tcBorders>
              <w:top w:val="single" w:sz="4" w:space="0" w:color="auto"/>
              <w:left w:val="single" w:sz="6" w:space="0" w:color="auto"/>
              <w:bottom w:val="single" w:sz="6" w:space="0" w:color="auto"/>
              <w:right w:val="single" w:sz="6" w:space="0" w:color="auto"/>
            </w:tcBorders>
          </w:tcPr>
          <w:p w14:paraId="7D064FDF" w14:textId="21A96B36" w:rsidR="00797244" w:rsidRPr="00CA7D85" w:rsidRDefault="00797244" w:rsidP="00797244">
            <w:pPr>
              <w:pStyle w:val="TAL"/>
              <w:rPr>
                <w:lang w:eastAsia="zh-CN"/>
              </w:rPr>
            </w:pPr>
            <w:r w:rsidRPr="00CA7D85">
              <w:t>The SS changes E-UTRA Cell 1 parameters according to the row "T1" in table 8.1.6.2.1.3.2-1 or 8.1.6.2.1.3.2-2.</w:t>
            </w:r>
          </w:p>
        </w:tc>
        <w:tc>
          <w:tcPr>
            <w:tcW w:w="709" w:type="dxa"/>
            <w:tcBorders>
              <w:top w:val="single" w:sz="4" w:space="0" w:color="auto"/>
              <w:left w:val="single" w:sz="6" w:space="0" w:color="auto"/>
              <w:bottom w:val="single" w:sz="6" w:space="0" w:color="auto"/>
              <w:right w:val="single" w:sz="6" w:space="0" w:color="auto"/>
            </w:tcBorders>
          </w:tcPr>
          <w:p w14:paraId="76330B8E" w14:textId="7B82ABBD" w:rsidR="00797244" w:rsidRPr="00CA7D85" w:rsidRDefault="00797244" w:rsidP="00797244">
            <w:pPr>
              <w:pStyle w:val="TAC"/>
            </w:pPr>
            <w:r w:rsidRPr="00CA7D85">
              <w:t>-</w:t>
            </w:r>
          </w:p>
        </w:tc>
        <w:tc>
          <w:tcPr>
            <w:tcW w:w="2975" w:type="dxa"/>
            <w:tcBorders>
              <w:top w:val="single" w:sz="4" w:space="0" w:color="auto"/>
              <w:left w:val="single" w:sz="6" w:space="0" w:color="auto"/>
              <w:bottom w:val="single" w:sz="6" w:space="0" w:color="auto"/>
              <w:right w:val="single" w:sz="6" w:space="0" w:color="auto"/>
            </w:tcBorders>
          </w:tcPr>
          <w:p w14:paraId="1F4F3602" w14:textId="5F03698B" w:rsidR="00797244" w:rsidRPr="00CA7D85" w:rsidRDefault="00797244" w:rsidP="00797244">
            <w:pPr>
              <w:pStyle w:val="TAL"/>
              <w:rPr>
                <w:iCs/>
              </w:rPr>
            </w:pPr>
            <w:r w:rsidRPr="00CA7D85">
              <w:rPr>
                <w:iCs/>
              </w:rPr>
              <w:t>-</w:t>
            </w:r>
          </w:p>
        </w:tc>
        <w:tc>
          <w:tcPr>
            <w:tcW w:w="567" w:type="dxa"/>
            <w:tcBorders>
              <w:top w:val="single" w:sz="4" w:space="0" w:color="auto"/>
              <w:left w:val="single" w:sz="6" w:space="0" w:color="auto"/>
              <w:bottom w:val="single" w:sz="6" w:space="0" w:color="auto"/>
              <w:right w:val="single" w:sz="6" w:space="0" w:color="auto"/>
            </w:tcBorders>
          </w:tcPr>
          <w:p w14:paraId="3CD7A219" w14:textId="20F4EB50" w:rsidR="00797244" w:rsidRPr="00CA7D85" w:rsidRDefault="00797244" w:rsidP="00797244">
            <w:pPr>
              <w:pStyle w:val="TAC"/>
            </w:pPr>
            <w:r w:rsidRPr="00CA7D85">
              <w:t>-</w:t>
            </w:r>
          </w:p>
        </w:tc>
        <w:tc>
          <w:tcPr>
            <w:tcW w:w="850" w:type="dxa"/>
            <w:tcBorders>
              <w:top w:val="single" w:sz="4" w:space="0" w:color="auto"/>
              <w:left w:val="single" w:sz="6" w:space="0" w:color="auto"/>
              <w:bottom w:val="single" w:sz="6" w:space="0" w:color="auto"/>
              <w:right w:val="single" w:sz="4" w:space="0" w:color="auto"/>
            </w:tcBorders>
          </w:tcPr>
          <w:p w14:paraId="37727BD7" w14:textId="6EF43287" w:rsidR="00797244" w:rsidRPr="00CA7D85" w:rsidRDefault="00797244" w:rsidP="00797244">
            <w:pPr>
              <w:pStyle w:val="TAC"/>
            </w:pPr>
            <w:r w:rsidRPr="00CA7D85">
              <w:t>-</w:t>
            </w:r>
          </w:p>
        </w:tc>
      </w:tr>
      <w:tr w:rsidR="007067A5" w:rsidRPr="00CA7D85" w14:paraId="702ACA38" w14:textId="77777777" w:rsidTr="00797244">
        <w:tc>
          <w:tcPr>
            <w:tcW w:w="533" w:type="dxa"/>
            <w:tcBorders>
              <w:top w:val="single" w:sz="4" w:space="0" w:color="auto"/>
              <w:left w:val="single" w:sz="4" w:space="0" w:color="auto"/>
              <w:bottom w:val="single" w:sz="6" w:space="0" w:color="auto"/>
              <w:right w:val="single" w:sz="6" w:space="0" w:color="auto"/>
            </w:tcBorders>
            <w:hideMark/>
          </w:tcPr>
          <w:p w14:paraId="1829A508" w14:textId="77777777" w:rsidR="007067A5" w:rsidRPr="00CA7D85" w:rsidRDefault="007067A5">
            <w:pPr>
              <w:pStyle w:val="TAC"/>
            </w:pPr>
            <w:r w:rsidRPr="00CA7D85">
              <w:t>1</w:t>
            </w:r>
          </w:p>
        </w:tc>
        <w:tc>
          <w:tcPr>
            <w:tcW w:w="3966" w:type="dxa"/>
            <w:tcBorders>
              <w:top w:val="single" w:sz="4" w:space="0" w:color="auto"/>
              <w:left w:val="single" w:sz="6" w:space="0" w:color="auto"/>
              <w:bottom w:val="single" w:sz="6" w:space="0" w:color="auto"/>
              <w:right w:val="single" w:sz="6" w:space="0" w:color="auto"/>
            </w:tcBorders>
            <w:hideMark/>
          </w:tcPr>
          <w:p w14:paraId="10ACD583" w14:textId="64A3951F" w:rsidR="007067A5" w:rsidRPr="00CA7D85" w:rsidRDefault="007067A5">
            <w:pPr>
              <w:pStyle w:val="TAL"/>
            </w:pPr>
            <w:r w:rsidRPr="00CA7D85">
              <w:rPr>
                <w:lang w:eastAsia="zh-CN"/>
              </w:rPr>
              <w:t xml:space="preserve">The </w:t>
            </w:r>
            <w:r w:rsidRPr="00CA7D85">
              <w:t xml:space="preserve">SS transmits an </w:t>
            </w:r>
            <w:r w:rsidRPr="00CA7D85">
              <w:rPr>
                <w:i/>
                <w:iCs/>
              </w:rPr>
              <w:t>RRCReconfiguration</w:t>
            </w:r>
            <w:r w:rsidRPr="00CA7D85">
              <w:t xml:space="preserve"> message including </w:t>
            </w:r>
            <w:r w:rsidRPr="00CA7D85">
              <w:rPr>
                <w:i/>
                <w:iCs/>
              </w:rPr>
              <w:t>measConfig</w:t>
            </w:r>
            <w:r w:rsidRPr="00CA7D85">
              <w:t xml:space="preserve"> to setup inter-RAT measurement and reporting</w:t>
            </w:r>
            <w:r w:rsidRPr="00CA7D85">
              <w:rPr>
                <w:lang w:eastAsia="zh-CN"/>
              </w:rPr>
              <w:t xml:space="preserve"> for E-UTRA cell with</w:t>
            </w:r>
            <w:r w:rsidR="000A46ED" w:rsidRPr="00CA7D85">
              <w:rPr>
                <w:lang w:eastAsia="zh-CN"/>
              </w:rPr>
              <w:t xml:space="preserve"> </w:t>
            </w:r>
            <w:r w:rsidR="000A46ED" w:rsidRPr="00CA7D85">
              <w:rPr>
                <w:i/>
              </w:rPr>
              <w:t>includeCommonLocationInfo</w:t>
            </w:r>
            <w:r w:rsidRPr="00CA7D85">
              <w:t>.</w:t>
            </w:r>
          </w:p>
        </w:tc>
        <w:tc>
          <w:tcPr>
            <w:tcW w:w="709" w:type="dxa"/>
            <w:tcBorders>
              <w:top w:val="single" w:sz="4" w:space="0" w:color="auto"/>
              <w:left w:val="single" w:sz="6" w:space="0" w:color="auto"/>
              <w:bottom w:val="single" w:sz="6" w:space="0" w:color="auto"/>
              <w:right w:val="single" w:sz="6" w:space="0" w:color="auto"/>
            </w:tcBorders>
            <w:hideMark/>
          </w:tcPr>
          <w:p w14:paraId="5187BF81" w14:textId="77777777" w:rsidR="007067A5" w:rsidRPr="00CA7D85" w:rsidRDefault="007067A5">
            <w:pPr>
              <w:pStyle w:val="TAC"/>
            </w:pPr>
            <w:r w:rsidRPr="00CA7D85">
              <w:t>&lt;--</w:t>
            </w:r>
          </w:p>
        </w:tc>
        <w:tc>
          <w:tcPr>
            <w:tcW w:w="2975" w:type="dxa"/>
            <w:tcBorders>
              <w:top w:val="single" w:sz="4" w:space="0" w:color="auto"/>
              <w:left w:val="single" w:sz="6" w:space="0" w:color="auto"/>
              <w:bottom w:val="single" w:sz="6" w:space="0" w:color="auto"/>
              <w:right w:val="single" w:sz="6" w:space="0" w:color="auto"/>
            </w:tcBorders>
            <w:hideMark/>
          </w:tcPr>
          <w:p w14:paraId="5FCAAB8D" w14:textId="77777777" w:rsidR="007067A5" w:rsidRPr="00CA7D85" w:rsidRDefault="007067A5">
            <w:pPr>
              <w:pStyle w:val="TAL"/>
              <w:rPr>
                <w:i/>
                <w:iCs/>
              </w:rPr>
            </w:pPr>
            <w:r w:rsidRPr="00CA7D85">
              <w:rPr>
                <w:iCs/>
              </w:rPr>
              <w:t xml:space="preserve">NR RRC: </w:t>
            </w:r>
            <w:r w:rsidRPr="00CA7D85">
              <w:rPr>
                <w:i/>
                <w:iCs/>
              </w:rPr>
              <w:t>RRCReconfiguration</w:t>
            </w:r>
          </w:p>
        </w:tc>
        <w:tc>
          <w:tcPr>
            <w:tcW w:w="567" w:type="dxa"/>
            <w:tcBorders>
              <w:top w:val="single" w:sz="4" w:space="0" w:color="auto"/>
              <w:left w:val="single" w:sz="6" w:space="0" w:color="auto"/>
              <w:bottom w:val="single" w:sz="6" w:space="0" w:color="auto"/>
              <w:right w:val="single" w:sz="6" w:space="0" w:color="auto"/>
            </w:tcBorders>
            <w:hideMark/>
          </w:tcPr>
          <w:p w14:paraId="7D242B71" w14:textId="77777777" w:rsidR="007067A5" w:rsidRPr="00CA7D85" w:rsidRDefault="007067A5">
            <w:pPr>
              <w:pStyle w:val="TAC"/>
            </w:pPr>
            <w:r w:rsidRPr="00CA7D85">
              <w:t>-</w:t>
            </w:r>
          </w:p>
        </w:tc>
        <w:tc>
          <w:tcPr>
            <w:tcW w:w="850" w:type="dxa"/>
            <w:tcBorders>
              <w:top w:val="single" w:sz="4" w:space="0" w:color="auto"/>
              <w:left w:val="single" w:sz="6" w:space="0" w:color="auto"/>
              <w:bottom w:val="single" w:sz="6" w:space="0" w:color="auto"/>
              <w:right w:val="single" w:sz="4" w:space="0" w:color="auto"/>
            </w:tcBorders>
            <w:hideMark/>
          </w:tcPr>
          <w:p w14:paraId="6FA38B7A" w14:textId="77777777" w:rsidR="007067A5" w:rsidRPr="00CA7D85" w:rsidRDefault="007067A5">
            <w:pPr>
              <w:pStyle w:val="TAC"/>
            </w:pPr>
            <w:r w:rsidRPr="00CA7D85">
              <w:t>-</w:t>
            </w:r>
          </w:p>
        </w:tc>
      </w:tr>
      <w:tr w:rsidR="007067A5" w:rsidRPr="00CA7D85" w14:paraId="524CDA2C" w14:textId="77777777" w:rsidTr="00797244">
        <w:tc>
          <w:tcPr>
            <w:tcW w:w="533" w:type="dxa"/>
            <w:tcBorders>
              <w:top w:val="single" w:sz="6" w:space="0" w:color="auto"/>
              <w:left w:val="single" w:sz="4" w:space="0" w:color="auto"/>
              <w:bottom w:val="single" w:sz="6" w:space="0" w:color="auto"/>
              <w:right w:val="single" w:sz="6" w:space="0" w:color="auto"/>
            </w:tcBorders>
            <w:hideMark/>
          </w:tcPr>
          <w:p w14:paraId="349CACC6" w14:textId="77777777" w:rsidR="007067A5" w:rsidRPr="00CA7D85" w:rsidRDefault="007067A5">
            <w:pPr>
              <w:pStyle w:val="TAC"/>
            </w:pPr>
            <w:r w:rsidRPr="00CA7D85">
              <w:t>2</w:t>
            </w:r>
          </w:p>
        </w:tc>
        <w:tc>
          <w:tcPr>
            <w:tcW w:w="3966" w:type="dxa"/>
            <w:tcBorders>
              <w:top w:val="single" w:sz="6" w:space="0" w:color="auto"/>
              <w:left w:val="single" w:sz="6" w:space="0" w:color="auto"/>
              <w:bottom w:val="single" w:sz="6" w:space="0" w:color="auto"/>
              <w:right w:val="single" w:sz="6" w:space="0" w:color="auto"/>
            </w:tcBorders>
            <w:hideMark/>
          </w:tcPr>
          <w:p w14:paraId="799CE717" w14:textId="77777777" w:rsidR="007067A5" w:rsidRPr="00CA7D85" w:rsidRDefault="007067A5">
            <w:pPr>
              <w:pStyle w:val="TAL"/>
            </w:pPr>
            <w:r w:rsidRPr="00CA7D85">
              <w:t>The UE transmit</w:t>
            </w:r>
            <w:r w:rsidRPr="00CA7D85">
              <w:rPr>
                <w:lang w:eastAsia="zh-CN"/>
              </w:rPr>
              <w:t>s</w:t>
            </w:r>
            <w:r w:rsidRPr="00CA7D85">
              <w:t xml:space="preserve"> an </w:t>
            </w:r>
            <w:r w:rsidRPr="00CA7D85">
              <w:rPr>
                <w:i/>
                <w:iCs/>
              </w:rPr>
              <w:t>RRCReconfigurationComplete</w:t>
            </w:r>
            <w:r w:rsidRPr="00CA7D85">
              <w:t xml:space="preserve"> message on NR Cell1.</w:t>
            </w:r>
          </w:p>
        </w:tc>
        <w:tc>
          <w:tcPr>
            <w:tcW w:w="709" w:type="dxa"/>
            <w:tcBorders>
              <w:top w:val="single" w:sz="6" w:space="0" w:color="auto"/>
              <w:left w:val="single" w:sz="6" w:space="0" w:color="auto"/>
              <w:bottom w:val="single" w:sz="6" w:space="0" w:color="auto"/>
              <w:right w:val="single" w:sz="6" w:space="0" w:color="auto"/>
            </w:tcBorders>
            <w:hideMark/>
          </w:tcPr>
          <w:p w14:paraId="135A6248" w14:textId="77777777" w:rsidR="007067A5" w:rsidRPr="00CA7D85" w:rsidRDefault="007067A5">
            <w:pPr>
              <w:pStyle w:val="TAC"/>
            </w:pPr>
            <w:r w:rsidRPr="00CA7D85">
              <w:t>--&gt;</w:t>
            </w:r>
          </w:p>
        </w:tc>
        <w:tc>
          <w:tcPr>
            <w:tcW w:w="2975" w:type="dxa"/>
            <w:tcBorders>
              <w:top w:val="single" w:sz="6" w:space="0" w:color="auto"/>
              <w:left w:val="single" w:sz="6" w:space="0" w:color="auto"/>
              <w:bottom w:val="single" w:sz="6" w:space="0" w:color="auto"/>
              <w:right w:val="single" w:sz="6" w:space="0" w:color="auto"/>
            </w:tcBorders>
            <w:hideMark/>
          </w:tcPr>
          <w:p w14:paraId="0D7920A0" w14:textId="77777777" w:rsidR="007067A5" w:rsidRPr="00CA7D85" w:rsidRDefault="007067A5">
            <w:pPr>
              <w:pStyle w:val="TAL"/>
              <w:rPr>
                <w:i/>
                <w:iCs/>
              </w:rPr>
            </w:pPr>
            <w:r w:rsidRPr="00CA7D85">
              <w:rPr>
                <w:iCs/>
              </w:rPr>
              <w:t xml:space="preserve">NR RRC: </w:t>
            </w:r>
            <w:r w:rsidRPr="00CA7D85">
              <w:rPr>
                <w:i/>
                <w:iCs/>
              </w:rPr>
              <w:t>RRCReconfigurationComplete</w:t>
            </w:r>
          </w:p>
        </w:tc>
        <w:tc>
          <w:tcPr>
            <w:tcW w:w="567" w:type="dxa"/>
            <w:tcBorders>
              <w:top w:val="single" w:sz="6" w:space="0" w:color="auto"/>
              <w:left w:val="single" w:sz="6" w:space="0" w:color="auto"/>
              <w:bottom w:val="single" w:sz="6" w:space="0" w:color="auto"/>
              <w:right w:val="single" w:sz="6" w:space="0" w:color="auto"/>
            </w:tcBorders>
            <w:hideMark/>
          </w:tcPr>
          <w:p w14:paraId="7AE56400" w14:textId="77777777" w:rsidR="007067A5" w:rsidRPr="00CA7D85" w:rsidRDefault="007067A5">
            <w:pPr>
              <w:pStyle w:val="TAC"/>
            </w:pPr>
            <w:r w:rsidRPr="00CA7D85">
              <w:t>-</w:t>
            </w:r>
          </w:p>
        </w:tc>
        <w:tc>
          <w:tcPr>
            <w:tcW w:w="850" w:type="dxa"/>
            <w:tcBorders>
              <w:top w:val="single" w:sz="6" w:space="0" w:color="auto"/>
              <w:left w:val="single" w:sz="6" w:space="0" w:color="auto"/>
              <w:bottom w:val="single" w:sz="6" w:space="0" w:color="auto"/>
              <w:right w:val="single" w:sz="4" w:space="0" w:color="auto"/>
            </w:tcBorders>
            <w:hideMark/>
          </w:tcPr>
          <w:p w14:paraId="4D3A57F3" w14:textId="77777777" w:rsidR="007067A5" w:rsidRPr="00CA7D85" w:rsidRDefault="007067A5">
            <w:pPr>
              <w:pStyle w:val="TAC"/>
            </w:pPr>
            <w:r w:rsidRPr="00CA7D85">
              <w:t>-</w:t>
            </w:r>
          </w:p>
        </w:tc>
      </w:tr>
      <w:tr w:rsidR="007067A5" w:rsidRPr="00CA7D85" w14:paraId="445491D5" w14:textId="77777777" w:rsidTr="00797244">
        <w:tc>
          <w:tcPr>
            <w:tcW w:w="533" w:type="dxa"/>
            <w:tcBorders>
              <w:top w:val="single" w:sz="6" w:space="0" w:color="auto"/>
              <w:left w:val="single" w:sz="4" w:space="0" w:color="auto"/>
              <w:bottom w:val="single" w:sz="6" w:space="0" w:color="auto"/>
              <w:right w:val="single" w:sz="6" w:space="0" w:color="auto"/>
            </w:tcBorders>
            <w:hideMark/>
          </w:tcPr>
          <w:p w14:paraId="695A9C1B" w14:textId="77777777" w:rsidR="007067A5" w:rsidRPr="00CA7D85" w:rsidRDefault="007067A5">
            <w:pPr>
              <w:pStyle w:val="TAC"/>
            </w:pPr>
            <w:r w:rsidRPr="00CA7D85">
              <w:t>3</w:t>
            </w:r>
          </w:p>
        </w:tc>
        <w:tc>
          <w:tcPr>
            <w:tcW w:w="3966" w:type="dxa"/>
            <w:tcBorders>
              <w:top w:val="single" w:sz="6" w:space="0" w:color="auto"/>
              <w:left w:val="single" w:sz="6" w:space="0" w:color="auto"/>
              <w:bottom w:val="single" w:sz="6" w:space="0" w:color="auto"/>
              <w:right w:val="single" w:sz="6" w:space="0" w:color="auto"/>
            </w:tcBorders>
            <w:hideMark/>
          </w:tcPr>
          <w:p w14:paraId="542394A5" w14:textId="4E2ECC72" w:rsidR="007067A5" w:rsidRPr="00CA7D85" w:rsidRDefault="00797244">
            <w:pPr>
              <w:pStyle w:val="TAL"/>
            </w:pPr>
            <w:r w:rsidRPr="00CA7D85">
              <w:t>Void</w:t>
            </w:r>
          </w:p>
        </w:tc>
        <w:tc>
          <w:tcPr>
            <w:tcW w:w="709" w:type="dxa"/>
            <w:tcBorders>
              <w:top w:val="single" w:sz="6" w:space="0" w:color="auto"/>
              <w:left w:val="single" w:sz="6" w:space="0" w:color="auto"/>
              <w:bottom w:val="single" w:sz="6" w:space="0" w:color="auto"/>
              <w:right w:val="single" w:sz="6" w:space="0" w:color="auto"/>
            </w:tcBorders>
            <w:hideMark/>
          </w:tcPr>
          <w:p w14:paraId="740A59CD" w14:textId="77777777" w:rsidR="007067A5" w:rsidRPr="00CA7D85" w:rsidRDefault="007067A5">
            <w:pPr>
              <w:pStyle w:val="TAC"/>
            </w:pPr>
            <w:r w:rsidRPr="00CA7D85">
              <w:t>-</w:t>
            </w:r>
          </w:p>
        </w:tc>
        <w:tc>
          <w:tcPr>
            <w:tcW w:w="2975" w:type="dxa"/>
            <w:tcBorders>
              <w:top w:val="single" w:sz="6" w:space="0" w:color="auto"/>
              <w:left w:val="single" w:sz="6" w:space="0" w:color="auto"/>
              <w:bottom w:val="single" w:sz="6" w:space="0" w:color="auto"/>
              <w:right w:val="single" w:sz="6" w:space="0" w:color="auto"/>
            </w:tcBorders>
            <w:hideMark/>
          </w:tcPr>
          <w:p w14:paraId="4C2401D6" w14:textId="77777777" w:rsidR="007067A5" w:rsidRPr="00CA7D85" w:rsidRDefault="007067A5">
            <w:pPr>
              <w:pStyle w:val="TAL"/>
            </w:pPr>
            <w:r w:rsidRPr="00CA7D85">
              <w:t>-</w:t>
            </w:r>
          </w:p>
        </w:tc>
        <w:tc>
          <w:tcPr>
            <w:tcW w:w="567" w:type="dxa"/>
            <w:tcBorders>
              <w:top w:val="single" w:sz="6" w:space="0" w:color="auto"/>
              <w:left w:val="single" w:sz="6" w:space="0" w:color="auto"/>
              <w:bottom w:val="single" w:sz="6" w:space="0" w:color="auto"/>
              <w:right w:val="single" w:sz="6" w:space="0" w:color="auto"/>
            </w:tcBorders>
            <w:hideMark/>
          </w:tcPr>
          <w:p w14:paraId="1C674C08" w14:textId="77777777" w:rsidR="007067A5" w:rsidRPr="00CA7D85" w:rsidRDefault="007067A5">
            <w:pPr>
              <w:pStyle w:val="TAC"/>
            </w:pPr>
            <w:r w:rsidRPr="00CA7D85">
              <w:t>-</w:t>
            </w:r>
          </w:p>
        </w:tc>
        <w:tc>
          <w:tcPr>
            <w:tcW w:w="850" w:type="dxa"/>
            <w:tcBorders>
              <w:top w:val="single" w:sz="6" w:space="0" w:color="auto"/>
              <w:left w:val="single" w:sz="6" w:space="0" w:color="auto"/>
              <w:bottom w:val="single" w:sz="6" w:space="0" w:color="auto"/>
              <w:right w:val="single" w:sz="4" w:space="0" w:color="auto"/>
            </w:tcBorders>
            <w:hideMark/>
          </w:tcPr>
          <w:p w14:paraId="41DC87DA" w14:textId="77777777" w:rsidR="007067A5" w:rsidRPr="00CA7D85" w:rsidRDefault="007067A5">
            <w:pPr>
              <w:pStyle w:val="TAC"/>
            </w:pPr>
            <w:r w:rsidRPr="00CA7D85">
              <w:t>-</w:t>
            </w:r>
          </w:p>
        </w:tc>
      </w:tr>
      <w:tr w:rsidR="007067A5" w:rsidRPr="00CA7D85" w14:paraId="12EEB28B" w14:textId="77777777" w:rsidTr="00797244">
        <w:tc>
          <w:tcPr>
            <w:tcW w:w="533" w:type="dxa"/>
            <w:tcBorders>
              <w:top w:val="single" w:sz="6" w:space="0" w:color="auto"/>
              <w:left w:val="single" w:sz="4" w:space="0" w:color="auto"/>
              <w:bottom w:val="single" w:sz="6" w:space="0" w:color="auto"/>
              <w:right w:val="single" w:sz="6" w:space="0" w:color="auto"/>
            </w:tcBorders>
            <w:hideMark/>
          </w:tcPr>
          <w:p w14:paraId="7B6B77D6" w14:textId="77777777" w:rsidR="007067A5" w:rsidRPr="00CA7D85" w:rsidRDefault="007067A5">
            <w:pPr>
              <w:pStyle w:val="TAC"/>
            </w:pPr>
            <w:r w:rsidRPr="00CA7D85">
              <w:rPr>
                <w:lang w:eastAsia="zh-CN"/>
              </w:rPr>
              <w:t>4</w:t>
            </w:r>
          </w:p>
        </w:tc>
        <w:tc>
          <w:tcPr>
            <w:tcW w:w="3966" w:type="dxa"/>
            <w:tcBorders>
              <w:top w:val="single" w:sz="6" w:space="0" w:color="auto"/>
              <w:left w:val="single" w:sz="6" w:space="0" w:color="auto"/>
              <w:bottom w:val="single" w:sz="6" w:space="0" w:color="auto"/>
              <w:right w:val="single" w:sz="6" w:space="0" w:color="auto"/>
            </w:tcBorders>
            <w:hideMark/>
          </w:tcPr>
          <w:p w14:paraId="64E13650" w14:textId="77777777" w:rsidR="007067A5" w:rsidRPr="00CA7D85" w:rsidRDefault="007067A5">
            <w:pPr>
              <w:pStyle w:val="TAL"/>
            </w:pPr>
            <w:r w:rsidRPr="00CA7D85">
              <w:rPr>
                <w:szCs w:val="18"/>
              </w:rPr>
              <w:t>Wait and ignore MeasurementReport messages for 8s to allow for the switching of cells and UE measurement.</w:t>
            </w:r>
          </w:p>
        </w:tc>
        <w:tc>
          <w:tcPr>
            <w:tcW w:w="709" w:type="dxa"/>
            <w:tcBorders>
              <w:top w:val="single" w:sz="6" w:space="0" w:color="auto"/>
              <w:left w:val="single" w:sz="6" w:space="0" w:color="auto"/>
              <w:bottom w:val="single" w:sz="6" w:space="0" w:color="auto"/>
              <w:right w:val="single" w:sz="6" w:space="0" w:color="auto"/>
            </w:tcBorders>
            <w:hideMark/>
          </w:tcPr>
          <w:p w14:paraId="2EED98B8" w14:textId="77777777" w:rsidR="007067A5" w:rsidRPr="00CA7D85" w:rsidRDefault="007067A5">
            <w:pPr>
              <w:pStyle w:val="TAC"/>
            </w:pPr>
            <w:r w:rsidRPr="00CA7D85">
              <w:t>-</w:t>
            </w:r>
          </w:p>
        </w:tc>
        <w:tc>
          <w:tcPr>
            <w:tcW w:w="2975" w:type="dxa"/>
            <w:tcBorders>
              <w:top w:val="single" w:sz="6" w:space="0" w:color="auto"/>
              <w:left w:val="single" w:sz="6" w:space="0" w:color="auto"/>
              <w:bottom w:val="single" w:sz="6" w:space="0" w:color="auto"/>
              <w:right w:val="single" w:sz="6" w:space="0" w:color="auto"/>
            </w:tcBorders>
            <w:hideMark/>
          </w:tcPr>
          <w:p w14:paraId="6C0895C5" w14:textId="77777777" w:rsidR="007067A5" w:rsidRPr="00CA7D85" w:rsidRDefault="007067A5">
            <w:pPr>
              <w:pStyle w:val="TAL"/>
            </w:pPr>
            <w:r w:rsidRPr="00CA7D85">
              <w:rPr>
                <w:iCs/>
              </w:rPr>
              <w:t>-</w:t>
            </w:r>
          </w:p>
        </w:tc>
        <w:tc>
          <w:tcPr>
            <w:tcW w:w="567" w:type="dxa"/>
            <w:tcBorders>
              <w:top w:val="single" w:sz="6" w:space="0" w:color="auto"/>
              <w:left w:val="single" w:sz="6" w:space="0" w:color="auto"/>
              <w:bottom w:val="single" w:sz="6" w:space="0" w:color="auto"/>
              <w:right w:val="single" w:sz="6" w:space="0" w:color="auto"/>
            </w:tcBorders>
            <w:hideMark/>
          </w:tcPr>
          <w:p w14:paraId="206698FC" w14:textId="77777777" w:rsidR="007067A5" w:rsidRPr="00CA7D85" w:rsidRDefault="007067A5">
            <w:pPr>
              <w:pStyle w:val="TAC"/>
            </w:pPr>
            <w:r w:rsidRPr="00CA7D85">
              <w:t>-</w:t>
            </w:r>
          </w:p>
        </w:tc>
        <w:tc>
          <w:tcPr>
            <w:tcW w:w="850" w:type="dxa"/>
            <w:tcBorders>
              <w:top w:val="single" w:sz="6" w:space="0" w:color="auto"/>
              <w:left w:val="single" w:sz="6" w:space="0" w:color="auto"/>
              <w:bottom w:val="single" w:sz="6" w:space="0" w:color="auto"/>
              <w:right w:val="single" w:sz="4" w:space="0" w:color="auto"/>
            </w:tcBorders>
            <w:hideMark/>
          </w:tcPr>
          <w:p w14:paraId="1B07BD1D" w14:textId="77777777" w:rsidR="007067A5" w:rsidRPr="00CA7D85" w:rsidRDefault="007067A5">
            <w:pPr>
              <w:pStyle w:val="TAC"/>
            </w:pPr>
            <w:r w:rsidRPr="00CA7D85">
              <w:t>-</w:t>
            </w:r>
          </w:p>
        </w:tc>
      </w:tr>
      <w:tr w:rsidR="007067A5" w:rsidRPr="00CA7D85" w14:paraId="60DBA930" w14:textId="77777777" w:rsidTr="00797244">
        <w:tc>
          <w:tcPr>
            <w:tcW w:w="533" w:type="dxa"/>
            <w:tcBorders>
              <w:top w:val="single" w:sz="6" w:space="0" w:color="auto"/>
              <w:left w:val="single" w:sz="4" w:space="0" w:color="auto"/>
              <w:bottom w:val="single" w:sz="6" w:space="0" w:color="auto"/>
              <w:right w:val="single" w:sz="6" w:space="0" w:color="auto"/>
            </w:tcBorders>
            <w:hideMark/>
          </w:tcPr>
          <w:p w14:paraId="6A442A07" w14:textId="77777777" w:rsidR="007067A5" w:rsidRPr="00CA7D85" w:rsidRDefault="007067A5">
            <w:pPr>
              <w:pStyle w:val="TAC"/>
            </w:pPr>
            <w:r w:rsidRPr="00CA7D85">
              <w:t>5</w:t>
            </w:r>
          </w:p>
        </w:tc>
        <w:tc>
          <w:tcPr>
            <w:tcW w:w="3966" w:type="dxa"/>
            <w:tcBorders>
              <w:top w:val="single" w:sz="6" w:space="0" w:color="auto"/>
              <w:left w:val="single" w:sz="6" w:space="0" w:color="auto"/>
              <w:bottom w:val="single" w:sz="6" w:space="0" w:color="auto"/>
              <w:right w:val="single" w:sz="6" w:space="0" w:color="auto"/>
            </w:tcBorders>
            <w:hideMark/>
          </w:tcPr>
          <w:p w14:paraId="540D3CD6" w14:textId="77777777" w:rsidR="007067A5" w:rsidRPr="00CA7D85" w:rsidRDefault="007067A5">
            <w:pPr>
              <w:pStyle w:val="TAL"/>
            </w:pPr>
            <w:r w:rsidRPr="00CA7D85">
              <w:t xml:space="preserve">Check: Does the UE transmit a </w:t>
            </w:r>
            <w:r w:rsidRPr="00CA7D85">
              <w:rPr>
                <w:i/>
                <w:iCs/>
              </w:rPr>
              <w:t>MeasurementReport</w:t>
            </w:r>
            <w:r w:rsidRPr="00CA7D85">
              <w:t xml:space="preserve"> message on NR Cell 1 to perform periodical reporting for E-UTRA Cell 1 with </w:t>
            </w:r>
            <w:r w:rsidRPr="00CA7D85">
              <w:rPr>
                <w:i/>
              </w:rPr>
              <w:t>locationInfo</w:t>
            </w:r>
            <w:r w:rsidRPr="00CA7D85">
              <w:t>?</w:t>
            </w:r>
          </w:p>
        </w:tc>
        <w:tc>
          <w:tcPr>
            <w:tcW w:w="709" w:type="dxa"/>
            <w:tcBorders>
              <w:top w:val="single" w:sz="6" w:space="0" w:color="auto"/>
              <w:left w:val="single" w:sz="6" w:space="0" w:color="auto"/>
              <w:bottom w:val="single" w:sz="6" w:space="0" w:color="auto"/>
              <w:right w:val="single" w:sz="6" w:space="0" w:color="auto"/>
            </w:tcBorders>
            <w:hideMark/>
          </w:tcPr>
          <w:p w14:paraId="1AE3C5F8" w14:textId="77777777" w:rsidR="007067A5" w:rsidRPr="00CA7D85" w:rsidRDefault="007067A5">
            <w:pPr>
              <w:pStyle w:val="TAC"/>
            </w:pPr>
            <w:r w:rsidRPr="00CA7D85">
              <w:t>--&gt;</w:t>
            </w:r>
          </w:p>
        </w:tc>
        <w:tc>
          <w:tcPr>
            <w:tcW w:w="2975" w:type="dxa"/>
            <w:tcBorders>
              <w:top w:val="single" w:sz="6" w:space="0" w:color="auto"/>
              <w:left w:val="single" w:sz="6" w:space="0" w:color="auto"/>
              <w:bottom w:val="single" w:sz="6" w:space="0" w:color="auto"/>
              <w:right w:val="single" w:sz="6" w:space="0" w:color="auto"/>
            </w:tcBorders>
            <w:hideMark/>
          </w:tcPr>
          <w:p w14:paraId="2F2E87F9" w14:textId="77777777" w:rsidR="007067A5" w:rsidRPr="00CA7D85" w:rsidRDefault="007067A5">
            <w:pPr>
              <w:pStyle w:val="TAL"/>
              <w:rPr>
                <w:i/>
                <w:iCs/>
              </w:rPr>
            </w:pPr>
            <w:r w:rsidRPr="00CA7D85">
              <w:rPr>
                <w:iCs/>
              </w:rPr>
              <w:t xml:space="preserve">NR RRC: </w:t>
            </w:r>
            <w:r w:rsidRPr="00CA7D85">
              <w:rPr>
                <w:i/>
                <w:iCs/>
              </w:rPr>
              <w:t>MeasurementReport</w:t>
            </w:r>
          </w:p>
        </w:tc>
        <w:tc>
          <w:tcPr>
            <w:tcW w:w="567" w:type="dxa"/>
            <w:tcBorders>
              <w:top w:val="single" w:sz="6" w:space="0" w:color="auto"/>
              <w:left w:val="single" w:sz="6" w:space="0" w:color="auto"/>
              <w:bottom w:val="single" w:sz="6" w:space="0" w:color="auto"/>
              <w:right w:val="single" w:sz="6" w:space="0" w:color="auto"/>
            </w:tcBorders>
            <w:hideMark/>
          </w:tcPr>
          <w:p w14:paraId="27231CDF" w14:textId="77777777" w:rsidR="007067A5" w:rsidRPr="00CA7D85" w:rsidRDefault="007067A5">
            <w:pPr>
              <w:pStyle w:val="TAC"/>
            </w:pPr>
            <w:r w:rsidRPr="00CA7D85">
              <w:t>1</w:t>
            </w:r>
          </w:p>
        </w:tc>
        <w:tc>
          <w:tcPr>
            <w:tcW w:w="850" w:type="dxa"/>
            <w:tcBorders>
              <w:top w:val="single" w:sz="6" w:space="0" w:color="auto"/>
              <w:left w:val="single" w:sz="6" w:space="0" w:color="auto"/>
              <w:bottom w:val="single" w:sz="6" w:space="0" w:color="auto"/>
              <w:right w:val="single" w:sz="4" w:space="0" w:color="auto"/>
            </w:tcBorders>
            <w:hideMark/>
          </w:tcPr>
          <w:p w14:paraId="09176072" w14:textId="77777777" w:rsidR="007067A5" w:rsidRPr="00CA7D85" w:rsidRDefault="007067A5">
            <w:pPr>
              <w:pStyle w:val="TAC"/>
            </w:pPr>
            <w:r w:rsidRPr="00CA7D85">
              <w:t>P</w:t>
            </w:r>
          </w:p>
        </w:tc>
      </w:tr>
      <w:tr w:rsidR="00797244" w:rsidRPr="00CA7D85" w14:paraId="4C5BCDCB" w14:textId="77777777" w:rsidTr="00797244">
        <w:tc>
          <w:tcPr>
            <w:tcW w:w="533" w:type="dxa"/>
            <w:tcBorders>
              <w:top w:val="single" w:sz="6" w:space="0" w:color="auto"/>
              <w:left w:val="single" w:sz="4" w:space="0" w:color="auto"/>
              <w:bottom w:val="single" w:sz="6" w:space="0" w:color="auto"/>
              <w:right w:val="single" w:sz="6" w:space="0" w:color="auto"/>
            </w:tcBorders>
          </w:tcPr>
          <w:p w14:paraId="47C289BD" w14:textId="2F75ABF8" w:rsidR="00797244" w:rsidRPr="00CA7D85" w:rsidRDefault="00797244" w:rsidP="00797244">
            <w:pPr>
              <w:pStyle w:val="TAC"/>
            </w:pPr>
            <w:r w:rsidRPr="00CA7D85">
              <w:t>6</w:t>
            </w:r>
          </w:p>
        </w:tc>
        <w:tc>
          <w:tcPr>
            <w:tcW w:w="3966" w:type="dxa"/>
            <w:tcBorders>
              <w:top w:val="single" w:sz="6" w:space="0" w:color="auto"/>
              <w:left w:val="single" w:sz="6" w:space="0" w:color="auto"/>
              <w:bottom w:val="single" w:sz="6" w:space="0" w:color="auto"/>
              <w:right w:val="single" w:sz="6" w:space="0" w:color="auto"/>
            </w:tcBorders>
          </w:tcPr>
          <w:p w14:paraId="0D2B007D" w14:textId="50532781" w:rsidR="00797244" w:rsidRPr="00CA7D85" w:rsidRDefault="00797244" w:rsidP="00797244">
            <w:pPr>
              <w:pStyle w:val="TAL"/>
            </w:pPr>
            <w:r w:rsidRPr="00CA7D85">
              <w:rPr>
                <w:lang w:eastAsia="zh-CN"/>
              </w:rPr>
              <w:t xml:space="preserve">The </w:t>
            </w:r>
            <w:r w:rsidRPr="00CA7D85">
              <w:t xml:space="preserve">SS transmits an </w:t>
            </w:r>
            <w:r w:rsidRPr="00CA7D85">
              <w:rPr>
                <w:i/>
                <w:iCs/>
              </w:rPr>
              <w:t>RRCReconfiguration</w:t>
            </w:r>
            <w:r w:rsidRPr="00CA7D85">
              <w:t xml:space="preserve"> message including </w:t>
            </w:r>
            <w:r w:rsidRPr="00CA7D85">
              <w:rPr>
                <w:i/>
                <w:iCs/>
              </w:rPr>
              <w:t>measConfig</w:t>
            </w:r>
            <w:r w:rsidRPr="00CA7D85">
              <w:t xml:space="preserve"> to remove inter-RAT measurement and reporting </w:t>
            </w:r>
            <w:r w:rsidRPr="00CA7D85">
              <w:rPr>
                <w:lang w:eastAsia="zh-CN"/>
              </w:rPr>
              <w:t>for E-UTRA cell</w:t>
            </w:r>
          </w:p>
        </w:tc>
        <w:tc>
          <w:tcPr>
            <w:tcW w:w="709" w:type="dxa"/>
            <w:tcBorders>
              <w:top w:val="single" w:sz="6" w:space="0" w:color="auto"/>
              <w:left w:val="single" w:sz="6" w:space="0" w:color="auto"/>
              <w:bottom w:val="single" w:sz="6" w:space="0" w:color="auto"/>
              <w:right w:val="single" w:sz="6" w:space="0" w:color="auto"/>
            </w:tcBorders>
          </w:tcPr>
          <w:p w14:paraId="45BE734F" w14:textId="211F549C" w:rsidR="00797244" w:rsidRPr="00CA7D85" w:rsidRDefault="00797244" w:rsidP="00797244">
            <w:pPr>
              <w:pStyle w:val="TAC"/>
            </w:pPr>
            <w:r w:rsidRPr="00CA7D85">
              <w:t>&lt;--</w:t>
            </w:r>
          </w:p>
        </w:tc>
        <w:tc>
          <w:tcPr>
            <w:tcW w:w="2975" w:type="dxa"/>
            <w:tcBorders>
              <w:top w:val="single" w:sz="6" w:space="0" w:color="auto"/>
              <w:left w:val="single" w:sz="6" w:space="0" w:color="auto"/>
              <w:bottom w:val="single" w:sz="6" w:space="0" w:color="auto"/>
              <w:right w:val="single" w:sz="6" w:space="0" w:color="auto"/>
            </w:tcBorders>
          </w:tcPr>
          <w:p w14:paraId="365A6482" w14:textId="49FDA8DB" w:rsidR="00797244" w:rsidRPr="00CA7D85" w:rsidRDefault="00797244" w:rsidP="00797244">
            <w:pPr>
              <w:pStyle w:val="TAL"/>
              <w:rPr>
                <w:iCs/>
              </w:rPr>
            </w:pPr>
            <w:r w:rsidRPr="00CA7D85">
              <w:rPr>
                <w:iCs/>
              </w:rPr>
              <w:t xml:space="preserve">NR RRC: </w:t>
            </w:r>
            <w:r w:rsidRPr="00CA7D85">
              <w:rPr>
                <w:i/>
                <w:iCs/>
              </w:rPr>
              <w:t>RRCReconfiguration</w:t>
            </w:r>
          </w:p>
        </w:tc>
        <w:tc>
          <w:tcPr>
            <w:tcW w:w="567" w:type="dxa"/>
            <w:tcBorders>
              <w:top w:val="single" w:sz="6" w:space="0" w:color="auto"/>
              <w:left w:val="single" w:sz="6" w:space="0" w:color="auto"/>
              <w:bottom w:val="single" w:sz="6" w:space="0" w:color="auto"/>
              <w:right w:val="single" w:sz="6" w:space="0" w:color="auto"/>
            </w:tcBorders>
          </w:tcPr>
          <w:p w14:paraId="44CE9BA7" w14:textId="2343BEA4" w:rsidR="00797244" w:rsidRPr="00CA7D85" w:rsidRDefault="00797244" w:rsidP="00797244">
            <w:pPr>
              <w:pStyle w:val="TAC"/>
            </w:pPr>
            <w:r w:rsidRPr="00CA7D85">
              <w:t>-</w:t>
            </w:r>
          </w:p>
        </w:tc>
        <w:tc>
          <w:tcPr>
            <w:tcW w:w="850" w:type="dxa"/>
            <w:tcBorders>
              <w:top w:val="single" w:sz="6" w:space="0" w:color="auto"/>
              <w:left w:val="single" w:sz="6" w:space="0" w:color="auto"/>
              <w:bottom w:val="single" w:sz="6" w:space="0" w:color="auto"/>
              <w:right w:val="single" w:sz="4" w:space="0" w:color="auto"/>
            </w:tcBorders>
          </w:tcPr>
          <w:p w14:paraId="453639FF" w14:textId="78F54E53" w:rsidR="00797244" w:rsidRPr="00CA7D85" w:rsidRDefault="00797244" w:rsidP="00797244">
            <w:pPr>
              <w:pStyle w:val="TAC"/>
            </w:pPr>
            <w:r w:rsidRPr="00CA7D85">
              <w:t>-</w:t>
            </w:r>
          </w:p>
        </w:tc>
      </w:tr>
      <w:tr w:rsidR="00797244" w:rsidRPr="00CA7D85" w14:paraId="4D4A4166" w14:textId="77777777" w:rsidTr="00797244">
        <w:tc>
          <w:tcPr>
            <w:tcW w:w="533" w:type="dxa"/>
            <w:tcBorders>
              <w:top w:val="single" w:sz="6" w:space="0" w:color="auto"/>
              <w:left w:val="single" w:sz="4" w:space="0" w:color="auto"/>
              <w:bottom w:val="single" w:sz="6" w:space="0" w:color="auto"/>
              <w:right w:val="single" w:sz="6" w:space="0" w:color="auto"/>
            </w:tcBorders>
          </w:tcPr>
          <w:p w14:paraId="3C85CF4C" w14:textId="75CAC18E" w:rsidR="00797244" w:rsidRPr="00CA7D85" w:rsidRDefault="00797244" w:rsidP="00797244">
            <w:pPr>
              <w:pStyle w:val="TAC"/>
            </w:pPr>
            <w:r w:rsidRPr="00CA7D85">
              <w:t>7</w:t>
            </w:r>
          </w:p>
        </w:tc>
        <w:tc>
          <w:tcPr>
            <w:tcW w:w="3966" w:type="dxa"/>
            <w:tcBorders>
              <w:top w:val="single" w:sz="6" w:space="0" w:color="auto"/>
              <w:left w:val="single" w:sz="6" w:space="0" w:color="auto"/>
              <w:bottom w:val="single" w:sz="6" w:space="0" w:color="auto"/>
              <w:right w:val="single" w:sz="6" w:space="0" w:color="auto"/>
            </w:tcBorders>
          </w:tcPr>
          <w:p w14:paraId="746E5F10" w14:textId="7E706B14" w:rsidR="00797244" w:rsidRPr="00CA7D85" w:rsidRDefault="00797244" w:rsidP="00797244">
            <w:pPr>
              <w:pStyle w:val="TAL"/>
            </w:pPr>
            <w:r w:rsidRPr="00CA7D85">
              <w:t>The UE transmit</w:t>
            </w:r>
            <w:r w:rsidRPr="00CA7D85">
              <w:rPr>
                <w:lang w:eastAsia="zh-CN"/>
              </w:rPr>
              <w:t>s</w:t>
            </w:r>
            <w:r w:rsidRPr="00CA7D85">
              <w:t xml:space="preserve"> an </w:t>
            </w:r>
            <w:r w:rsidRPr="00CA7D85">
              <w:rPr>
                <w:i/>
                <w:iCs/>
              </w:rPr>
              <w:t>RRCReconfigurationComplete</w:t>
            </w:r>
            <w:r w:rsidRPr="00CA7D85">
              <w:t xml:space="preserve"> message on NR Cell1.</w:t>
            </w:r>
          </w:p>
        </w:tc>
        <w:tc>
          <w:tcPr>
            <w:tcW w:w="709" w:type="dxa"/>
            <w:tcBorders>
              <w:top w:val="single" w:sz="6" w:space="0" w:color="auto"/>
              <w:left w:val="single" w:sz="6" w:space="0" w:color="auto"/>
              <w:bottom w:val="single" w:sz="6" w:space="0" w:color="auto"/>
              <w:right w:val="single" w:sz="6" w:space="0" w:color="auto"/>
            </w:tcBorders>
          </w:tcPr>
          <w:p w14:paraId="4941DB74" w14:textId="39C8E044" w:rsidR="00797244" w:rsidRPr="00CA7D85" w:rsidRDefault="00797244" w:rsidP="00797244">
            <w:pPr>
              <w:pStyle w:val="TAC"/>
            </w:pPr>
            <w:r w:rsidRPr="00CA7D85">
              <w:t>--&gt;</w:t>
            </w:r>
          </w:p>
        </w:tc>
        <w:tc>
          <w:tcPr>
            <w:tcW w:w="2975" w:type="dxa"/>
            <w:tcBorders>
              <w:top w:val="single" w:sz="6" w:space="0" w:color="auto"/>
              <w:left w:val="single" w:sz="6" w:space="0" w:color="auto"/>
              <w:bottom w:val="single" w:sz="6" w:space="0" w:color="auto"/>
              <w:right w:val="single" w:sz="6" w:space="0" w:color="auto"/>
            </w:tcBorders>
          </w:tcPr>
          <w:p w14:paraId="7E8CC7AE" w14:textId="6A50703C" w:rsidR="00797244" w:rsidRPr="00CA7D85" w:rsidRDefault="00797244" w:rsidP="00797244">
            <w:pPr>
              <w:pStyle w:val="TAL"/>
              <w:rPr>
                <w:iCs/>
              </w:rPr>
            </w:pPr>
            <w:r w:rsidRPr="00CA7D85">
              <w:rPr>
                <w:iCs/>
              </w:rPr>
              <w:t xml:space="preserve">NR RRC: </w:t>
            </w:r>
            <w:r w:rsidRPr="00CA7D85">
              <w:rPr>
                <w:i/>
                <w:iCs/>
              </w:rPr>
              <w:t>RRCReconfigurationComplete</w:t>
            </w:r>
          </w:p>
        </w:tc>
        <w:tc>
          <w:tcPr>
            <w:tcW w:w="567" w:type="dxa"/>
            <w:tcBorders>
              <w:top w:val="single" w:sz="6" w:space="0" w:color="auto"/>
              <w:left w:val="single" w:sz="6" w:space="0" w:color="auto"/>
              <w:bottom w:val="single" w:sz="6" w:space="0" w:color="auto"/>
              <w:right w:val="single" w:sz="6" w:space="0" w:color="auto"/>
            </w:tcBorders>
          </w:tcPr>
          <w:p w14:paraId="79D5568B" w14:textId="2AEE9E57" w:rsidR="00797244" w:rsidRPr="00CA7D85" w:rsidRDefault="00797244" w:rsidP="00797244">
            <w:pPr>
              <w:pStyle w:val="TAC"/>
            </w:pPr>
            <w:r w:rsidRPr="00CA7D85">
              <w:t>-</w:t>
            </w:r>
          </w:p>
        </w:tc>
        <w:tc>
          <w:tcPr>
            <w:tcW w:w="850" w:type="dxa"/>
            <w:tcBorders>
              <w:top w:val="single" w:sz="6" w:space="0" w:color="auto"/>
              <w:left w:val="single" w:sz="6" w:space="0" w:color="auto"/>
              <w:bottom w:val="single" w:sz="6" w:space="0" w:color="auto"/>
              <w:right w:val="single" w:sz="4" w:space="0" w:color="auto"/>
            </w:tcBorders>
          </w:tcPr>
          <w:p w14:paraId="086607EA" w14:textId="1F3D42B4" w:rsidR="00797244" w:rsidRPr="00CA7D85" w:rsidRDefault="00797244" w:rsidP="00797244">
            <w:pPr>
              <w:pStyle w:val="TAC"/>
            </w:pPr>
            <w:r w:rsidRPr="00CA7D85">
              <w:t>-</w:t>
            </w:r>
          </w:p>
        </w:tc>
      </w:tr>
    </w:tbl>
    <w:p w14:paraId="65F683FB" w14:textId="77777777" w:rsidR="007067A5" w:rsidRPr="00CA7D85" w:rsidRDefault="007067A5" w:rsidP="007067A5">
      <w:pPr>
        <w:rPr>
          <w:lang w:eastAsia="en-US"/>
        </w:rPr>
      </w:pPr>
    </w:p>
    <w:p w14:paraId="3D322374" w14:textId="77777777" w:rsidR="007067A5" w:rsidRPr="00CA7D85" w:rsidRDefault="007067A5" w:rsidP="007067A5">
      <w:pPr>
        <w:pStyle w:val="H6"/>
        <w:rPr>
          <w:rFonts w:eastAsia="Malgun Gothic"/>
        </w:rPr>
      </w:pPr>
      <w:r w:rsidRPr="00CA7D85">
        <w:lastRenderedPageBreak/>
        <w:t>8.1.6.2.1.3.3</w:t>
      </w:r>
      <w:r w:rsidRPr="00CA7D85">
        <w:tab/>
        <w:t>Specific message contents</w:t>
      </w:r>
    </w:p>
    <w:p w14:paraId="4786E8DD" w14:textId="77777777" w:rsidR="007067A5" w:rsidRPr="00CA7D85" w:rsidRDefault="007067A5" w:rsidP="007067A5">
      <w:pPr>
        <w:pStyle w:val="TH"/>
      </w:pPr>
      <w:r w:rsidRPr="00CA7D85">
        <w:t xml:space="preserve">Table 8.1.6.2.1.3.3-1: </w:t>
      </w:r>
      <w:r w:rsidRPr="00CA7D85">
        <w:rPr>
          <w:bCs/>
          <w:iCs/>
        </w:rPr>
        <w:t>RRCReconfiguration</w:t>
      </w:r>
      <w:r w:rsidRPr="00CA7D85">
        <w:t xml:space="preserve"> (step 1 Table 8.1.6.2.1.3.2-3)</w:t>
      </w:r>
    </w:p>
    <w:tbl>
      <w:tblPr>
        <w:tblW w:w="986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88"/>
        <w:gridCol w:w="2293"/>
        <w:gridCol w:w="1720"/>
        <w:gridCol w:w="1259"/>
      </w:tblGrid>
      <w:tr w:rsidR="00544D30" w:rsidRPr="00CA7D85" w14:paraId="1039D069" w14:textId="77777777" w:rsidTr="000E6FD8">
        <w:tc>
          <w:tcPr>
            <w:tcW w:w="9747" w:type="dxa"/>
            <w:gridSpan w:val="4"/>
          </w:tcPr>
          <w:p w14:paraId="3C1BC3F8" w14:textId="37F84E96" w:rsidR="00544D30" w:rsidRPr="00CA7D85" w:rsidRDefault="00544D30" w:rsidP="00544D30">
            <w:pPr>
              <w:pStyle w:val="TAL"/>
              <w:rPr>
                <w:lang w:eastAsia="en-US"/>
              </w:rPr>
            </w:pPr>
            <w:r w:rsidRPr="00CA7D85">
              <w:t>Derivation Path: TS 38.508-1 [4], Table 4.6.1-13 with condition NR_MEAS</w:t>
            </w:r>
          </w:p>
        </w:tc>
      </w:tr>
      <w:tr w:rsidR="00544D30" w:rsidRPr="00CA7D85" w14:paraId="34F0F267" w14:textId="77777777" w:rsidTr="00544D30">
        <w:tc>
          <w:tcPr>
            <w:tcW w:w="4535" w:type="dxa"/>
          </w:tcPr>
          <w:p w14:paraId="55ED8E3E" w14:textId="7862DA8C" w:rsidR="00544D30" w:rsidRPr="00CA7D85" w:rsidRDefault="00544D30" w:rsidP="00544D30">
            <w:pPr>
              <w:pStyle w:val="TAH"/>
              <w:rPr>
                <w:lang w:eastAsia="en-US"/>
              </w:rPr>
            </w:pPr>
            <w:r w:rsidRPr="00CA7D85">
              <w:rPr>
                <w:lang w:eastAsia="en-US"/>
              </w:rPr>
              <w:t>Information Element</w:t>
            </w:r>
          </w:p>
        </w:tc>
        <w:tc>
          <w:tcPr>
            <w:tcW w:w="2267" w:type="dxa"/>
          </w:tcPr>
          <w:p w14:paraId="1576CA40" w14:textId="036714B7" w:rsidR="00544D30" w:rsidRPr="00CA7D85" w:rsidRDefault="00544D30" w:rsidP="00544D30">
            <w:pPr>
              <w:pStyle w:val="TAH"/>
              <w:rPr>
                <w:lang w:eastAsia="en-US"/>
              </w:rPr>
            </w:pPr>
            <w:r w:rsidRPr="00CA7D85">
              <w:rPr>
                <w:lang w:eastAsia="en-US"/>
              </w:rPr>
              <w:t>Value/remark</w:t>
            </w:r>
          </w:p>
        </w:tc>
        <w:tc>
          <w:tcPr>
            <w:tcW w:w="1700" w:type="dxa"/>
          </w:tcPr>
          <w:p w14:paraId="0939B80B" w14:textId="24925AAB" w:rsidR="00544D30" w:rsidRPr="00CA7D85" w:rsidRDefault="00544D30" w:rsidP="00544D30">
            <w:pPr>
              <w:pStyle w:val="TAH"/>
              <w:rPr>
                <w:lang w:eastAsia="en-US"/>
              </w:rPr>
            </w:pPr>
            <w:r w:rsidRPr="00CA7D85">
              <w:rPr>
                <w:lang w:eastAsia="en-US"/>
              </w:rPr>
              <w:t>Comment</w:t>
            </w:r>
          </w:p>
        </w:tc>
        <w:tc>
          <w:tcPr>
            <w:tcW w:w="1245" w:type="dxa"/>
          </w:tcPr>
          <w:p w14:paraId="065639B8" w14:textId="1DAD0FB7" w:rsidR="00544D30" w:rsidRPr="00CA7D85" w:rsidRDefault="00544D30" w:rsidP="00544D30">
            <w:pPr>
              <w:pStyle w:val="TAH"/>
              <w:rPr>
                <w:lang w:eastAsia="en-US"/>
              </w:rPr>
            </w:pPr>
            <w:r w:rsidRPr="00CA7D85">
              <w:rPr>
                <w:lang w:eastAsia="en-US"/>
              </w:rPr>
              <w:t>Condition</w:t>
            </w:r>
          </w:p>
        </w:tc>
      </w:tr>
      <w:tr w:rsidR="00544D30" w:rsidRPr="00CA7D85" w14:paraId="2455DB99" w14:textId="77777777" w:rsidTr="00544D30">
        <w:tc>
          <w:tcPr>
            <w:tcW w:w="4535" w:type="dxa"/>
          </w:tcPr>
          <w:p w14:paraId="14FCF6B5" w14:textId="77777777" w:rsidR="00544D30" w:rsidRPr="00CA7D85" w:rsidRDefault="00544D30" w:rsidP="00544D30">
            <w:pPr>
              <w:pStyle w:val="TAL"/>
              <w:rPr>
                <w:lang w:eastAsia="en-US"/>
              </w:rPr>
            </w:pPr>
            <w:r w:rsidRPr="00CA7D85">
              <w:rPr>
                <w:lang w:eastAsia="en-US"/>
              </w:rPr>
              <w:t>RRCReconfiguration ::= SEQUENCE {</w:t>
            </w:r>
          </w:p>
        </w:tc>
        <w:tc>
          <w:tcPr>
            <w:tcW w:w="2267" w:type="dxa"/>
          </w:tcPr>
          <w:p w14:paraId="479137D3" w14:textId="77777777" w:rsidR="00544D30" w:rsidRPr="00CA7D85" w:rsidRDefault="00544D30" w:rsidP="00544D30">
            <w:pPr>
              <w:pStyle w:val="TAL"/>
              <w:rPr>
                <w:lang w:eastAsia="en-US"/>
              </w:rPr>
            </w:pPr>
          </w:p>
        </w:tc>
        <w:tc>
          <w:tcPr>
            <w:tcW w:w="1700" w:type="dxa"/>
          </w:tcPr>
          <w:p w14:paraId="29176ABA" w14:textId="77777777" w:rsidR="00544D30" w:rsidRPr="00CA7D85" w:rsidRDefault="00544D30" w:rsidP="00544D30">
            <w:pPr>
              <w:pStyle w:val="TAL"/>
              <w:rPr>
                <w:lang w:eastAsia="en-US"/>
              </w:rPr>
            </w:pPr>
          </w:p>
        </w:tc>
        <w:tc>
          <w:tcPr>
            <w:tcW w:w="1245" w:type="dxa"/>
          </w:tcPr>
          <w:p w14:paraId="02662995" w14:textId="77777777" w:rsidR="00544D30" w:rsidRPr="00CA7D85" w:rsidRDefault="00544D30" w:rsidP="00544D30">
            <w:pPr>
              <w:pStyle w:val="TAL"/>
              <w:rPr>
                <w:lang w:eastAsia="en-US"/>
              </w:rPr>
            </w:pPr>
          </w:p>
        </w:tc>
      </w:tr>
      <w:tr w:rsidR="00544D30" w:rsidRPr="00CA7D85" w14:paraId="08DAAEFE" w14:textId="77777777" w:rsidTr="00544D30">
        <w:tc>
          <w:tcPr>
            <w:tcW w:w="4535" w:type="dxa"/>
          </w:tcPr>
          <w:p w14:paraId="0CD64558" w14:textId="77777777" w:rsidR="00544D30" w:rsidRPr="00CA7D85" w:rsidRDefault="00544D30" w:rsidP="00544D30">
            <w:pPr>
              <w:pStyle w:val="TAL"/>
              <w:rPr>
                <w:lang w:eastAsia="en-US"/>
              </w:rPr>
            </w:pPr>
            <w:r w:rsidRPr="00CA7D85">
              <w:rPr>
                <w:lang w:eastAsia="en-US"/>
              </w:rPr>
              <w:t xml:space="preserve">  criticalExtensions CHOICE {</w:t>
            </w:r>
          </w:p>
        </w:tc>
        <w:tc>
          <w:tcPr>
            <w:tcW w:w="2267" w:type="dxa"/>
          </w:tcPr>
          <w:p w14:paraId="132EF366" w14:textId="77777777" w:rsidR="00544D30" w:rsidRPr="00CA7D85" w:rsidRDefault="00544D30" w:rsidP="00544D30">
            <w:pPr>
              <w:pStyle w:val="TAL"/>
              <w:rPr>
                <w:lang w:eastAsia="en-US"/>
              </w:rPr>
            </w:pPr>
          </w:p>
        </w:tc>
        <w:tc>
          <w:tcPr>
            <w:tcW w:w="1700" w:type="dxa"/>
          </w:tcPr>
          <w:p w14:paraId="0B3C4CE6" w14:textId="77777777" w:rsidR="00544D30" w:rsidRPr="00CA7D85" w:rsidRDefault="00544D30" w:rsidP="00544D30">
            <w:pPr>
              <w:pStyle w:val="TAL"/>
              <w:rPr>
                <w:lang w:eastAsia="en-US"/>
              </w:rPr>
            </w:pPr>
          </w:p>
        </w:tc>
        <w:tc>
          <w:tcPr>
            <w:tcW w:w="1245" w:type="dxa"/>
          </w:tcPr>
          <w:p w14:paraId="235ED9EA" w14:textId="77777777" w:rsidR="00544D30" w:rsidRPr="00CA7D85" w:rsidRDefault="00544D30" w:rsidP="00544D30">
            <w:pPr>
              <w:pStyle w:val="TAL"/>
              <w:rPr>
                <w:lang w:eastAsia="en-US"/>
              </w:rPr>
            </w:pPr>
          </w:p>
        </w:tc>
      </w:tr>
      <w:tr w:rsidR="00544D30" w:rsidRPr="00CA7D85" w14:paraId="11601EF4" w14:textId="77777777" w:rsidTr="00544D30">
        <w:tc>
          <w:tcPr>
            <w:tcW w:w="4535" w:type="dxa"/>
            <w:tcBorders>
              <w:bottom w:val="single" w:sz="4" w:space="0" w:color="auto"/>
            </w:tcBorders>
          </w:tcPr>
          <w:p w14:paraId="4877F69A" w14:textId="77777777" w:rsidR="00544D30" w:rsidRPr="00CA7D85" w:rsidRDefault="00544D30" w:rsidP="00544D30">
            <w:pPr>
              <w:pStyle w:val="TAL"/>
              <w:rPr>
                <w:lang w:eastAsia="en-US"/>
              </w:rPr>
            </w:pPr>
            <w:r w:rsidRPr="00CA7D85">
              <w:rPr>
                <w:lang w:eastAsia="en-US"/>
              </w:rPr>
              <w:t xml:space="preserve">    rrcReconfiguration SEQUENCE {</w:t>
            </w:r>
          </w:p>
        </w:tc>
        <w:tc>
          <w:tcPr>
            <w:tcW w:w="2267" w:type="dxa"/>
          </w:tcPr>
          <w:p w14:paraId="3D3C51DB" w14:textId="77777777" w:rsidR="00544D30" w:rsidRPr="00CA7D85" w:rsidRDefault="00544D30" w:rsidP="00544D30">
            <w:pPr>
              <w:pStyle w:val="TAL"/>
              <w:rPr>
                <w:lang w:eastAsia="en-US"/>
              </w:rPr>
            </w:pPr>
          </w:p>
        </w:tc>
        <w:tc>
          <w:tcPr>
            <w:tcW w:w="1700" w:type="dxa"/>
          </w:tcPr>
          <w:p w14:paraId="4E1D0537" w14:textId="77777777" w:rsidR="00544D30" w:rsidRPr="00CA7D85" w:rsidRDefault="00544D30" w:rsidP="00544D30">
            <w:pPr>
              <w:pStyle w:val="TAL"/>
              <w:rPr>
                <w:lang w:eastAsia="en-US"/>
              </w:rPr>
            </w:pPr>
          </w:p>
        </w:tc>
        <w:tc>
          <w:tcPr>
            <w:tcW w:w="1245" w:type="dxa"/>
          </w:tcPr>
          <w:p w14:paraId="4A5DF3D5" w14:textId="77777777" w:rsidR="00544D30" w:rsidRPr="00CA7D85" w:rsidRDefault="00544D30" w:rsidP="00544D30">
            <w:pPr>
              <w:pStyle w:val="TAL"/>
              <w:rPr>
                <w:lang w:eastAsia="en-US"/>
              </w:rPr>
            </w:pPr>
          </w:p>
        </w:tc>
      </w:tr>
      <w:tr w:rsidR="00544D30" w:rsidRPr="00CA7D85" w14:paraId="362DBB76" w14:textId="77777777" w:rsidTr="00544D30">
        <w:tc>
          <w:tcPr>
            <w:tcW w:w="4535" w:type="dxa"/>
            <w:tcBorders>
              <w:bottom w:val="single" w:sz="4" w:space="0" w:color="auto"/>
            </w:tcBorders>
          </w:tcPr>
          <w:p w14:paraId="2F9031AF" w14:textId="77777777" w:rsidR="00544D30" w:rsidRPr="00CA7D85" w:rsidRDefault="00544D30" w:rsidP="00544D30">
            <w:pPr>
              <w:pStyle w:val="TAL"/>
              <w:rPr>
                <w:lang w:eastAsia="en-US"/>
              </w:rPr>
            </w:pPr>
            <w:r w:rsidRPr="00CA7D85">
              <w:rPr>
                <w:lang w:eastAsia="en-US"/>
              </w:rPr>
              <w:t xml:space="preserve">      nonCriticalExtension SEQUENCE {</w:t>
            </w:r>
          </w:p>
        </w:tc>
        <w:tc>
          <w:tcPr>
            <w:tcW w:w="2267" w:type="dxa"/>
          </w:tcPr>
          <w:p w14:paraId="49CEE582" w14:textId="77777777" w:rsidR="00544D30" w:rsidRPr="00CA7D85" w:rsidRDefault="00544D30" w:rsidP="00544D30">
            <w:pPr>
              <w:pStyle w:val="TAL"/>
              <w:rPr>
                <w:lang w:eastAsia="en-US"/>
              </w:rPr>
            </w:pPr>
          </w:p>
        </w:tc>
        <w:tc>
          <w:tcPr>
            <w:tcW w:w="1700" w:type="dxa"/>
          </w:tcPr>
          <w:p w14:paraId="21478B63" w14:textId="77777777" w:rsidR="00544D30" w:rsidRPr="00CA7D85" w:rsidRDefault="00544D30" w:rsidP="00544D30">
            <w:pPr>
              <w:pStyle w:val="TAL"/>
              <w:rPr>
                <w:lang w:eastAsia="en-US"/>
              </w:rPr>
            </w:pPr>
          </w:p>
        </w:tc>
        <w:tc>
          <w:tcPr>
            <w:tcW w:w="1245" w:type="dxa"/>
          </w:tcPr>
          <w:p w14:paraId="50BB22AA" w14:textId="77777777" w:rsidR="00544D30" w:rsidRPr="00CA7D85" w:rsidRDefault="00544D30" w:rsidP="00544D30">
            <w:pPr>
              <w:pStyle w:val="TAL"/>
              <w:rPr>
                <w:lang w:eastAsia="en-US"/>
              </w:rPr>
            </w:pPr>
          </w:p>
        </w:tc>
      </w:tr>
      <w:tr w:rsidR="00544D30" w:rsidRPr="00CA7D85" w14:paraId="3A066157" w14:textId="77777777" w:rsidTr="00544D30">
        <w:tc>
          <w:tcPr>
            <w:tcW w:w="4535" w:type="dxa"/>
            <w:tcBorders>
              <w:bottom w:val="single" w:sz="4" w:space="0" w:color="auto"/>
            </w:tcBorders>
          </w:tcPr>
          <w:p w14:paraId="137D6055" w14:textId="77777777" w:rsidR="00544D30" w:rsidRPr="00CA7D85" w:rsidRDefault="00544D30" w:rsidP="00544D30">
            <w:pPr>
              <w:pStyle w:val="TAL"/>
            </w:pPr>
            <w:r w:rsidRPr="00CA7D85">
              <w:t xml:space="preserve">        nonCriticalExtension SEQUENCE {</w:t>
            </w:r>
          </w:p>
        </w:tc>
        <w:tc>
          <w:tcPr>
            <w:tcW w:w="2267" w:type="dxa"/>
          </w:tcPr>
          <w:p w14:paraId="4BE554C6" w14:textId="77777777" w:rsidR="00544D30" w:rsidRPr="00CA7D85" w:rsidRDefault="00544D30" w:rsidP="00544D30">
            <w:pPr>
              <w:pStyle w:val="TAL"/>
            </w:pPr>
          </w:p>
        </w:tc>
        <w:tc>
          <w:tcPr>
            <w:tcW w:w="1700" w:type="dxa"/>
          </w:tcPr>
          <w:p w14:paraId="37F21D1A" w14:textId="77777777" w:rsidR="00544D30" w:rsidRPr="00CA7D85" w:rsidRDefault="00544D30" w:rsidP="00544D30">
            <w:pPr>
              <w:pStyle w:val="TAL"/>
            </w:pPr>
          </w:p>
        </w:tc>
        <w:tc>
          <w:tcPr>
            <w:tcW w:w="1245" w:type="dxa"/>
          </w:tcPr>
          <w:p w14:paraId="5E533ADF" w14:textId="77777777" w:rsidR="00544D30" w:rsidRPr="00CA7D85" w:rsidRDefault="00544D30" w:rsidP="00544D30">
            <w:pPr>
              <w:pStyle w:val="TAL"/>
            </w:pPr>
          </w:p>
        </w:tc>
      </w:tr>
      <w:tr w:rsidR="00544D30" w:rsidRPr="00CA7D85" w14:paraId="371B0BBA" w14:textId="77777777" w:rsidTr="00544D30">
        <w:tc>
          <w:tcPr>
            <w:tcW w:w="4535" w:type="dxa"/>
            <w:tcBorders>
              <w:bottom w:val="single" w:sz="4" w:space="0" w:color="auto"/>
            </w:tcBorders>
          </w:tcPr>
          <w:p w14:paraId="21D128C4" w14:textId="77777777" w:rsidR="00544D30" w:rsidRPr="00CA7D85" w:rsidRDefault="00544D30" w:rsidP="00544D30">
            <w:pPr>
              <w:pStyle w:val="TAL"/>
            </w:pPr>
            <w:r w:rsidRPr="00CA7D85">
              <w:t xml:space="preserve">          nonCriticalExtension SEQUENCE {</w:t>
            </w:r>
          </w:p>
        </w:tc>
        <w:tc>
          <w:tcPr>
            <w:tcW w:w="2267" w:type="dxa"/>
          </w:tcPr>
          <w:p w14:paraId="701598BA" w14:textId="77777777" w:rsidR="00544D30" w:rsidRPr="00CA7D85" w:rsidRDefault="00544D30" w:rsidP="00544D30">
            <w:pPr>
              <w:pStyle w:val="TAL"/>
            </w:pPr>
          </w:p>
        </w:tc>
        <w:tc>
          <w:tcPr>
            <w:tcW w:w="1700" w:type="dxa"/>
          </w:tcPr>
          <w:p w14:paraId="07911A40" w14:textId="77777777" w:rsidR="00544D30" w:rsidRPr="00CA7D85" w:rsidRDefault="00544D30" w:rsidP="00544D30">
            <w:pPr>
              <w:pStyle w:val="TAL"/>
            </w:pPr>
          </w:p>
        </w:tc>
        <w:tc>
          <w:tcPr>
            <w:tcW w:w="1245" w:type="dxa"/>
          </w:tcPr>
          <w:p w14:paraId="64A8B455" w14:textId="77777777" w:rsidR="00544D30" w:rsidRPr="00CA7D85" w:rsidRDefault="00544D30" w:rsidP="00544D30">
            <w:pPr>
              <w:pStyle w:val="TAL"/>
            </w:pPr>
          </w:p>
        </w:tc>
      </w:tr>
      <w:tr w:rsidR="00544D30" w:rsidRPr="00CA7D85" w14:paraId="053564FC" w14:textId="77777777" w:rsidTr="00544D30">
        <w:tc>
          <w:tcPr>
            <w:tcW w:w="4535" w:type="dxa"/>
            <w:tcBorders>
              <w:bottom w:val="single" w:sz="4" w:space="0" w:color="auto"/>
            </w:tcBorders>
          </w:tcPr>
          <w:p w14:paraId="239DB929" w14:textId="77777777" w:rsidR="00544D30" w:rsidRPr="00CA7D85" w:rsidRDefault="00544D30" w:rsidP="00544D30">
            <w:pPr>
              <w:pStyle w:val="TAL"/>
            </w:pPr>
            <w:r w:rsidRPr="00CA7D85">
              <w:t xml:space="preserve">            nonCriticalExtension SEQUENCE {</w:t>
            </w:r>
          </w:p>
        </w:tc>
        <w:tc>
          <w:tcPr>
            <w:tcW w:w="2267" w:type="dxa"/>
          </w:tcPr>
          <w:p w14:paraId="74D52485" w14:textId="77777777" w:rsidR="00544D30" w:rsidRPr="00CA7D85" w:rsidRDefault="00544D30" w:rsidP="00544D30">
            <w:pPr>
              <w:pStyle w:val="TAL"/>
            </w:pPr>
          </w:p>
        </w:tc>
        <w:tc>
          <w:tcPr>
            <w:tcW w:w="1700" w:type="dxa"/>
          </w:tcPr>
          <w:p w14:paraId="2FE6FF39" w14:textId="77777777" w:rsidR="00544D30" w:rsidRPr="00CA7D85" w:rsidRDefault="00544D30" w:rsidP="00544D30">
            <w:pPr>
              <w:pStyle w:val="TAL"/>
            </w:pPr>
          </w:p>
        </w:tc>
        <w:tc>
          <w:tcPr>
            <w:tcW w:w="1245" w:type="dxa"/>
          </w:tcPr>
          <w:p w14:paraId="4BD9FFC1" w14:textId="77777777" w:rsidR="00544D30" w:rsidRPr="00CA7D85" w:rsidRDefault="00544D30" w:rsidP="00544D30">
            <w:pPr>
              <w:pStyle w:val="TAL"/>
              <w:rPr>
                <w:lang w:eastAsia="zh-CN"/>
              </w:rPr>
            </w:pPr>
          </w:p>
        </w:tc>
      </w:tr>
      <w:tr w:rsidR="00544D30" w:rsidRPr="00CA7D85" w14:paraId="358D7501" w14:textId="77777777" w:rsidTr="00544D30">
        <w:tc>
          <w:tcPr>
            <w:tcW w:w="4535" w:type="dxa"/>
            <w:tcBorders>
              <w:bottom w:val="single" w:sz="4" w:space="0" w:color="auto"/>
            </w:tcBorders>
          </w:tcPr>
          <w:p w14:paraId="6C6FD12A" w14:textId="77777777" w:rsidR="00544D30" w:rsidRPr="00CA7D85" w:rsidRDefault="00544D30" w:rsidP="00544D30">
            <w:pPr>
              <w:pStyle w:val="TAL"/>
            </w:pPr>
            <w:r w:rsidRPr="00CA7D85">
              <w:t xml:space="preserve">              otherConfig-v1610 SEQUENCE {</w:t>
            </w:r>
          </w:p>
        </w:tc>
        <w:tc>
          <w:tcPr>
            <w:tcW w:w="2267" w:type="dxa"/>
          </w:tcPr>
          <w:p w14:paraId="18B82C40" w14:textId="77777777" w:rsidR="00544D30" w:rsidRPr="00CA7D85" w:rsidRDefault="00544D30" w:rsidP="00544D30">
            <w:pPr>
              <w:pStyle w:val="TAL"/>
              <w:rPr>
                <w:lang w:eastAsia="zh-CN"/>
              </w:rPr>
            </w:pPr>
          </w:p>
        </w:tc>
        <w:tc>
          <w:tcPr>
            <w:tcW w:w="1700" w:type="dxa"/>
          </w:tcPr>
          <w:p w14:paraId="6C864D9E" w14:textId="77777777" w:rsidR="00544D30" w:rsidRPr="00CA7D85" w:rsidRDefault="00544D30" w:rsidP="00544D30">
            <w:pPr>
              <w:pStyle w:val="TAL"/>
            </w:pPr>
          </w:p>
        </w:tc>
        <w:tc>
          <w:tcPr>
            <w:tcW w:w="1245" w:type="dxa"/>
          </w:tcPr>
          <w:p w14:paraId="775C9357" w14:textId="77777777" w:rsidR="00544D30" w:rsidRPr="00CA7D85" w:rsidRDefault="00544D30" w:rsidP="00544D30">
            <w:pPr>
              <w:pStyle w:val="TAL"/>
            </w:pPr>
          </w:p>
        </w:tc>
      </w:tr>
      <w:tr w:rsidR="00544D30" w:rsidRPr="00CA7D85" w14:paraId="68D6E2C5" w14:textId="77777777" w:rsidTr="00544D30">
        <w:tc>
          <w:tcPr>
            <w:tcW w:w="4535" w:type="dxa"/>
            <w:tcBorders>
              <w:bottom w:val="single" w:sz="4" w:space="0" w:color="auto"/>
            </w:tcBorders>
          </w:tcPr>
          <w:p w14:paraId="0ECE7FB5" w14:textId="77777777" w:rsidR="00544D30" w:rsidRPr="00CA7D85" w:rsidRDefault="00544D30" w:rsidP="00544D30">
            <w:pPr>
              <w:pStyle w:val="TAL"/>
              <w:rPr>
                <w:lang w:eastAsia="zh-CN"/>
              </w:rPr>
            </w:pPr>
            <w:r w:rsidRPr="00CA7D85">
              <w:t xml:space="preserve">                obtainCommonLocation-r16</w:t>
            </w:r>
          </w:p>
        </w:tc>
        <w:tc>
          <w:tcPr>
            <w:tcW w:w="2267" w:type="dxa"/>
          </w:tcPr>
          <w:p w14:paraId="2305FC27" w14:textId="77777777" w:rsidR="00544D30" w:rsidRPr="00CA7D85" w:rsidRDefault="00544D30" w:rsidP="00544D30">
            <w:pPr>
              <w:pStyle w:val="TAL"/>
            </w:pPr>
            <w:r w:rsidRPr="00CA7D85">
              <w:t>true</w:t>
            </w:r>
          </w:p>
        </w:tc>
        <w:tc>
          <w:tcPr>
            <w:tcW w:w="1700" w:type="dxa"/>
          </w:tcPr>
          <w:p w14:paraId="37A71CE4" w14:textId="77777777" w:rsidR="00544D30" w:rsidRPr="00CA7D85" w:rsidRDefault="00544D30" w:rsidP="00544D30">
            <w:pPr>
              <w:pStyle w:val="TAL"/>
            </w:pPr>
          </w:p>
        </w:tc>
        <w:tc>
          <w:tcPr>
            <w:tcW w:w="1245" w:type="dxa"/>
          </w:tcPr>
          <w:p w14:paraId="210C1D90" w14:textId="77777777" w:rsidR="00544D30" w:rsidRPr="00CA7D85" w:rsidRDefault="00544D30" w:rsidP="00544D30">
            <w:pPr>
              <w:pStyle w:val="TAL"/>
            </w:pPr>
          </w:p>
        </w:tc>
      </w:tr>
      <w:tr w:rsidR="00544D30" w:rsidRPr="00CA7D85" w14:paraId="40BA518F" w14:textId="77777777" w:rsidTr="00544D30">
        <w:tc>
          <w:tcPr>
            <w:tcW w:w="4535" w:type="dxa"/>
            <w:tcBorders>
              <w:bottom w:val="single" w:sz="4" w:space="0" w:color="auto"/>
            </w:tcBorders>
          </w:tcPr>
          <w:p w14:paraId="16C68805" w14:textId="77777777" w:rsidR="00544D30" w:rsidRPr="00CA7D85" w:rsidRDefault="00544D30" w:rsidP="00544D30">
            <w:pPr>
              <w:pStyle w:val="TAL"/>
            </w:pPr>
            <w:r w:rsidRPr="00CA7D85">
              <w:t xml:space="preserve">              }</w:t>
            </w:r>
          </w:p>
        </w:tc>
        <w:tc>
          <w:tcPr>
            <w:tcW w:w="2267" w:type="dxa"/>
          </w:tcPr>
          <w:p w14:paraId="595CE33C" w14:textId="77777777" w:rsidR="00544D30" w:rsidRPr="00CA7D85" w:rsidRDefault="00544D30" w:rsidP="00544D30">
            <w:pPr>
              <w:pStyle w:val="TAL"/>
            </w:pPr>
          </w:p>
        </w:tc>
        <w:tc>
          <w:tcPr>
            <w:tcW w:w="1700" w:type="dxa"/>
          </w:tcPr>
          <w:p w14:paraId="5B865035" w14:textId="77777777" w:rsidR="00544D30" w:rsidRPr="00CA7D85" w:rsidRDefault="00544D30" w:rsidP="00544D30">
            <w:pPr>
              <w:pStyle w:val="TAL"/>
            </w:pPr>
          </w:p>
        </w:tc>
        <w:tc>
          <w:tcPr>
            <w:tcW w:w="1245" w:type="dxa"/>
          </w:tcPr>
          <w:p w14:paraId="4ABFF22C" w14:textId="77777777" w:rsidR="00544D30" w:rsidRPr="00CA7D85" w:rsidRDefault="00544D30" w:rsidP="00544D30">
            <w:pPr>
              <w:pStyle w:val="TAL"/>
            </w:pPr>
          </w:p>
        </w:tc>
      </w:tr>
      <w:tr w:rsidR="00544D30" w:rsidRPr="00CA7D85" w14:paraId="63021D29" w14:textId="77777777" w:rsidTr="00544D30">
        <w:tc>
          <w:tcPr>
            <w:tcW w:w="4535" w:type="dxa"/>
            <w:tcBorders>
              <w:bottom w:val="single" w:sz="4" w:space="0" w:color="auto"/>
            </w:tcBorders>
          </w:tcPr>
          <w:p w14:paraId="46D7B10B" w14:textId="77777777" w:rsidR="00544D30" w:rsidRPr="00CA7D85" w:rsidRDefault="00544D30" w:rsidP="00544D30">
            <w:pPr>
              <w:pStyle w:val="TAL"/>
            </w:pPr>
            <w:r w:rsidRPr="00CA7D85">
              <w:t xml:space="preserve">            }</w:t>
            </w:r>
          </w:p>
        </w:tc>
        <w:tc>
          <w:tcPr>
            <w:tcW w:w="2267" w:type="dxa"/>
          </w:tcPr>
          <w:p w14:paraId="5BAFC185" w14:textId="77777777" w:rsidR="00544D30" w:rsidRPr="00CA7D85" w:rsidRDefault="00544D30" w:rsidP="00544D30">
            <w:pPr>
              <w:pStyle w:val="TAL"/>
            </w:pPr>
          </w:p>
        </w:tc>
        <w:tc>
          <w:tcPr>
            <w:tcW w:w="1700" w:type="dxa"/>
          </w:tcPr>
          <w:p w14:paraId="009FF2F2" w14:textId="77777777" w:rsidR="00544D30" w:rsidRPr="00CA7D85" w:rsidRDefault="00544D30" w:rsidP="00544D30">
            <w:pPr>
              <w:pStyle w:val="TAL"/>
            </w:pPr>
          </w:p>
        </w:tc>
        <w:tc>
          <w:tcPr>
            <w:tcW w:w="1245" w:type="dxa"/>
          </w:tcPr>
          <w:p w14:paraId="1337E969" w14:textId="77777777" w:rsidR="00544D30" w:rsidRPr="00CA7D85" w:rsidRDefault="00544D30" w:rsidP="00544D30">
            <w:pPr>
              <w:pStyle w:val="TAL"/>
            </w:pPr>
          </w:p>
        </w:tc>
      </w:tr>
      <w:tr w:rsidR="00544D30" w:rsidRPr="00CA7D85" w14:paraId="65D49693" w14:textId="77777777" w:rsidTr="00544D30">
        <w:tc>
          <w:tcPr>
            <w:tcW w:w="4535" w:type="dxa"/>
            <w:tcBorders>
              <w:bottom w:val="single" w:sz="4" w:space="0" w:color="auto"/>
            </w:tcBorders>
          </w:tcPr>
          <w:p w14:paraId="6325A631" w14:textId="77777777" w:rsidR="00544D30" w:rsidRPr="00CA7D85" w:rsidRDefault="00544D30" w:rsidP="00544D30">
            <w:pPr>
              <w:pStyle w:val="TAL"/>
              <w:rPr>
                <w:lang w:eastAsia="en-US"/>
              </w:rPr>
            </w:pPr>
            <w:r w:rsidRPr="00CA7D85">
              <w:rPr>
                <w:lang w:eastAsia="en-US"/>
              </w:rPr>
              <w:t xml:space="preserve">          }</w:t>
            </w:r>
          </w:p>
        </w:tc>
        <w:tc>
          <w:tcPr>
            <w:tcW w:w="2267" w:type="dxa"/>
          </w:tcPr>
          <w:p w14:paraId="3665845C" w14:textId="77777777" w:rsidR="00544D30" w:rsidRPr="00CA7D85" w:rsidRDefault="00544D30" w:rsidP="00544D30">
            <w:pPr>
              <w:pStyle w:val="TAL"/>
              <w:rPr>
                <w:lang w:eastAsia="en-US"/>
              </w:rPr>
            </w:pPr>
          </w:p>
        </w:tc>
        <w:tc>
          <w:tcPr>
            <w:tcW w:w="1700" w:type="dxa"/>
          </w:tcPr>
          <w:p w14:paraId="6F93A01A" w14:textId="77777777" w:rsidR="00544D30" w:rsidRPr="00CA7D85" w:rsidRDefault="00544D30" w:rsidP="00544D30">
            <w:pPr>
              <w:pStyle w:val="TAL"/>
              <w:rPr>
                <w:lang w:eastAsia="en-US"/>
              </w:rPr>
            </w:pPr>
          </w:p>
        </w:tc>
        <w:tc>
          <w:tcPr>
            <w:tcW w:w="1245" w:type="dxa"/>
          </w:tcPr>
          <w:p w14:paraId="0D71E7C1" w14:textId="77777777" w:rsidR="00544D30" w:rsidRPr="00CA7D85" w:rsidRDefault="00544D30" w:rsidP="00544D30">
            <w:pPr>
              <w:pStyle w:val="TAL"/>
              <w:rPr>
                <w:lang w:eastAsia="en-US"/>
              </w:rPr>
            </w:pPr>
          </w:p>
        </w:tc>
      </w:tr>
      <w:tr w:rsidR="00544D30" w:rsidRPr="00CA7D85" w14:paraId="0272F7D5" w14:textId="77777777" w:rsidTr="00544D30">
        <w:tc>
          <w:tcPr>
            <w:tcW w:w="4535" w:type="dxa"/>
            <w:tcBorders>
              <w:bottom w:val="single" w:sz="4" w:space="0" w:color="auto"/>
            </w:tcBorders>
          </w:tcPr>
          <w:p w14:paraId="27A17FD6" w14:textId="77777777" w:rsidR="00544D30" w:rsidRPr="00CA7D85" w:rsidRDefault="00544D30" w:rsidP="00544D30">
            <w:pPr>
              <w:pStyle w:val="TAL"/>
              <w:rPr>
                <w:lang w:eastAsia="en-US"/>
              </w:rPr>
            </w:pPr>
            <w:r w:rsidRPr="00CA7D85">
              <w:rPr>
                <w:lang w:eastAsia="en-US"/>
              </w:rPr>
              <w:t xml:space="preserve">        }</w:t>
            </w:r>
          </w:p>
        </w:tc>
        <w:tc>
          <w:tcPr>
            <w:tcW w:w="2267" w:type="dxa"/>
          </w:tcPr>
          <w:p w14:paraId="79B206EF" w14:textId="77777777" w:rsidR="00544D30" w:rsidRPr="00CA7D85" w:rsidRDefault="00544D30" w:rsidP="00544D30">
            <w:pPr>
              <w:pStyle w:val="TAL"/>
              <w:rPr>
                <w:lang w:eastAsia="en-US"/>
              </w:rPr>
            </w:pPr>
          </w:p>
        </w:tc>
        <w:tc>
          <w:tcPr>
            <w:tcW w:w="1700" w:type="dxa"/>
          </w:tcPr>
          <w:p w14:paraId="3DC108FE" w14:textId="77777777" w:rsidR="00544D30" w:rsidRPr="00CA7D85" w:rsidRDefault="00544D30" w:rsidP="00544D30">
            <w:pPr>
              <w:pStyle w:val="TAL"/>
              <w:rPr>
                <w:lang w:eastAsia="en-US"/>
              </w:rPr>
            </w:pPr>
          </w:p>
        </w:tc>
        <w:tc>
          <w:tcPr>
            <w:tcW w:w="1245" w:type="dxa"/>
          </w:tcPr>
          <w:p w14:paraId="3182D004" w14:textId="77777777" w:rsidR="00544D30" w:rsidRPr="00CA7D85" w:rsidRDefault="00544D30" w:rsidP="00544D30">
            <w:pPr>
              <w:pStyle w:val="TAL"/>
              <w:rPr>
                <w:lang w:eastAsia="en-US"/>
              </w:rPr>
            </w:pPr>
          </w:p>
        </w:tc>
      </w:tr>
      <w:tr w:rsidR="00544D30" w:rsidRPr="00CA7D85" w14:paraId="598E1543" w14:textId="77777777" w:rsidTr="00544D30">
        <w:tc>
          <w:tcPr>
            <w:tcW w:w="4535" w:type="dxa"/>
            <w:tcBorders>
              <w:bottom w:val="single" w:sz="4" w:space="0" w:color="auto"/>
            </w:tcBorders>
          </w:tcPr>
          <w:p w14:paraId="0F9A59B5" w14:textId="77777777" w:rsidR="00544D30" w:rsidRPr="00CA7D85" w:rsidRDefault="00544D30" w:rsidP="00544D30">
            <w:pPr>
              <w:pStyle w:val="TAL"/>
              <w:rPr>
                <w:lang w:eastAsia="en-US"/>
              </w:rPr>
            </w:pPr>
            <w:r w:rsidRPr="00CA7D85">
              <w:rPr>
                <w:lang w:eastAsia="en-US"/>
              </w:rPr>
              <w:t xml:space="preserve">      }</w:t>
            </w:r>
          </w:p>
        </w:tc>
        <w:tc>
          <w:tcPr>
            <w:tcW w:w="2267" w:type="dxa"/>
          </w:tcPr>
          <w:p w14:paraId="2F70387E" w14:textId="77777777" w:rsidR="00544D30" w:rsidRPr="00CA7D85" w:rsidRDefault="00544D30" w:rsidP="00544D30">
            <w:pPr>
              <w:pStyle w:val="TAL"/>
              <w:rPr>
                <w:lang w:eastAsia="en-US"/>
              </w:rPr>
            </w:pPr>
          </w:p>
        </w:tc>
        <w:tc>
          <w:tcPr>
            <w:tcW w:w="1700" w:type="dxa"/>
          </w:tcPr>
          <w:p w14:paraId="7F340C0B" w14:textId="77777777" w:rsidR="00544D30" w:rsidRPr="00CA7D85" w:rsidRDefault="00544D30" w:rsidP="00544D30">
            <w:pPr>
              <w:pStyle w:val="TAL"/>
              <w:rPr>
                <w:lang w:eastAsia="en-US"/>
              </w:rPr>
            </w:pPr>
          </w:p>
        </w:tc>
        <w:tc>
          <w:tcPr>
            <w:tcW w:w="1245" w:type="dxa"/>
          </w:tcPr>
          <w:p w14:paraId="0ABEECC6" w14:textId="77777777" w:rsidR="00544D30" w:rsidRPr="00CA7D85" w:rsidRDefault="00544D30" w:rsidP="00544D30">
            <w:pPr>
              <w:pStyle w:val="TAL"/>
              <w:rPr>
                <w:lang w:eastAsia="en-US"/>
              </w:rPr>
            </w:pPr>
          </w:p>
        </w:tc>
      </w:tr>
      <w:tr w:rsidR="00544D30" w:rsidRPr="00CA7D85" w14:paraId="79FA45F4" w14:textId="77777777" w:rsidTr="00544D30">
        <w:tc>
          <w:tcPr>
            <w:tcW w:w="4535" w:type="dxa"/>
          </w:tcPr>
          <w:p w14:paraId="3AD2810F" w14:textId="77777777" w:rsidR="00544D30" w:rsidRPr="00CA7D85" w:rsidRDefault="00544D30" w:rsidP="00544D30">
            <w:pPr>
              <w:pStyle w:val="TAL"/>
              <w:rPr>
                <w:lang w:eastAsia="en-US"/>
              </w:rPr>
            </w:pPr>
            <w:r w:rsidRPr="00CA7D85">
              <w:rPr>
                <w:lang w:eastAsia="en-US"/>
              </w:rPr>
              <w:t xml:space="preserve">    }</w:t>
            </w:r>
          </w:p>
        </w:tc>
        <w:tc>
          <w:tcPr>
            <w:tcW w:w="2267" w:type="dxa"/>
          </w:tcPr>
          <w:p w14:paraId="38ADEE7F" w14:textId="77777777" w:rsidR="00544D30" w:rsidRPr="00CA7D85" w:rsidRDefault="00544D30" w:rsidP="00544D30">
            <w:pPr>
              <w:pStyle w:val="TAL"/>
              <w:rPr>
                <w:lang w:eastAsia="en-US"/>
              </w:rPr>
            </w:pPr>
          </w:p>
        </w:tc>
        <w:tc>
          <w:tcPr>
            <w:tcW w:w="1700" w:type="dxa"/>
          </w:tcPr>
          <w:p w14:paraId="03A35402" w14:textId="77777777" w:rsidR="00544D30" w:rsidRPr="00CA7D85" w:rsidRDefault="00544D30" w:rsidP="00544D30">
            <w:pPr>
              <w:pStyle w:val="TAL"/>
              <w:rPr>
                <w:lang w:eastAsia="en-US"/>
              </w:rPr>
            </w:pPr>
          </w:p>
        </w:tc>
        <w:tc>
          <w:tcPr>
            <w:tcW w:w="1245" w:type="dxa"/>
          </w:tcPr>
          <w:p w14:paraId="2BDA8A59" w14:textId="77777777" w:rsidR="00544D30" w:rsidRPr="00CA7D85" w:rsidRDefault="00544D30" w:rsidP="00544D30">
            <w:pPr>
              <w:pStyle w:val="TAL"/>
              <w:rPr>
                <w:lang w:eastAsia="en-US"/>
              </w:rPr>
            </w:pPr>
          </w:p>
        </w:tc>
      </w:tr>
      <w:tr w:rsidR="00544D30" w:rsidRPr="00CA7D85" w14:paraId="0E8A0E45" w14:textId="77777777" w:rsidTr="00544D30">
        <w:tc>
          <w:tcPr>
            <w:tcW w:w="4535" w:type="dxa"/>
          </w:tcPr>
          <w:p w14:paraId="115AA8BD" w14:textId="77777777" w:rsidR="00544D30" w:rsidRPr="00CA7D85" w:rsidRDefault="00544D30" w:rsidP="00544D30">
            <w:pPr>
              <w:pStyle w:val="TAL"/>
              <w:rPr>
                <w:lang w:eastAsia="en-US"/>
              </w:rPr>
            </w:pPr>
            <w:r w:rsidRPr="00CA7D85">
              <w:rPr>
                <w:lang w:eastAsia="en-US"/>
              </w:rPr>
              <w:t xml:space="preserve">  }</w:t>
            </w:r>
          </w:p>
        </w:tc>
        <w:tc>
          <w:tcPr>
            <w:tcW w:w="2267" w:type="dxa"/>
          </w:tcPr>
          <w:p w14:paraId="5E082151" w14:textId="77777777" w:rsidR="00544D30" w:rsidRPr="00CA7D85" w:rsidRDefault="00544D30" w:rsidP="00544D30">
            <w:pPr>
              <w:pStyle w:val="TAL"/>
              <w:rPr>
                <w:lang w:eastAsia="en-US"/>
              </w:rPr>
            </w:pPr>
          </w:p>
        </w:tc>
        <w:tc>
          <w:tcPr>
            <w:tcW w:w="1700" w:type="dxa"/>
          </w:tcPr>
          <w:p w14:paraId="78F30547" w14:textId="77777777" w:rsidR="00544D30" w:rsidRPr="00CA7D85" w:rsidRDefault="00544D30" w:rsidP="00544D30">
            <w:pPr>
              <w:pStyle w:val="TAL"/>
              <w:rPr>
                <w:lang w:eastAsia="en-US"/>
              </w:rPr>
            </w:pPr>
          </w:p>
        </w:tc>
        <w:tc>
          <w:tcPr>
            <w:tcW w:w="1245" w:type="dxa"/>
          </w:tcPr>
          <w:p w14:paraId="1E1E615E" w14:textId="77777777" w:rsidR="00544D30" w:rsidRPr="00CA7D85" w:rsidRDefault="00544D30" w:rsidP="00544D30">
            <w:pPr>
              <w:pStyle w:val="TAL"/>
              <w:rPr>
                <w:lang w:eastAsia="en-US"/>
              </w:rPr>
            </w:pPr>
          </w:p>
        </w:tc>
      </w:tr>
      <w:tr w:rsidR="00544D30" w:rsidRPr="00CA7D85" w14:paraId="29803F97" w14:textId="77777777" w:rsidTr="00544D30">
        <w:tc>
          <w:tcPr>
            <w:tcW w:w="4535" w:type="dxa"/>
            <w:tcBorders>
              <w:bottom w:val="single" w:sz="4" w:space="0" w:color="auto"/>
            </w:tcBorders>
          </w:tcPr>
          <w:p w14:paraId="61522C9B" w14:textId="77777777" w:rsidR="00544D30" w:rsidRPr="00CA7D85" w:rsidRDefault="00544D30" w:rsidP="00544D30">
            <w:pPr>
              <w:pStyle w:val="TAL"/>
              <w:rPr>
                <w:lang w:eastAsia="en-US"/>
              </w:rPr>
            </w:pPr>
            <w:r w:rsidRPr="00CA7D85">
              <w:rPr>
                <w:lang w:eastAsia="en-US"/>
              </w:rPr>
              <w:t>}</w:t>
            </w:r>
          </w:p>
        </w:tc>
        <w:tc>
          <w:tcPr>
            <w:tcW w:w="2267" w:type="dxa"/>
          </w:tcPr>
          <w:p w14:paraId="28861159" w14:textId="77777777" w:rsidR="00544D30" w:rsidRPr="00CA7D85" w:rsidRDefault="00544D30" w:rsidP="00544D30">
            <w:pPr>
              <w:pStyle w:val="TAL"/>
              <w:rPr>
                <w:lang w:eastAsia="en-US"/>
              </w:rPr>
            </w:pPr>
          </w:p>
        </w:tc>
        <w:tc>
          <w:tcPr>
            <w:tcW w:w="1700" w:type="dxa"/>
          </w:tcPr>
          <w:p w14:paraId="3A545168" w14:textId="77777777" w:rsidR="00544D30" w:rsidRPr="00CA7D85" w:rsidRDefault="00544D30" w:rsidP="00544D30">
            <w:pPr>
              <w:pStyle w:val="TAL"/>
              <w:rPr>
                <w:lang w:eastAsia="en-US"/>
              </w:rPr>
            </w:pPr>
          </w:p>
        </w:tc>
        <w:tc>
          <w:tcPr>
            <w:tcW w:w="1245" w:type="dxa"/>
          </w:tcPr>
          <w:p w14:paraId="4FC3E6F6" w14:textId="77777777" w:rsidR="00544D30" w:rsidRPr="00CA7D85" w:rsidRDefault="00544D30" w:rsidP="00544D30">
            <w:pPr>
              <w:pStyle w:val="TAL"/>
              <w:rPr>
                <w:lang w:eastAsia="en-US"/>
              </w:rPr>
            </w:pPr>
          </w:p>
        </w:tc>
      </w:tr>
    </w:tbl>
    <w:p w14:paraId="7546C720" w14:textId="77777777" w:rsidR="007067A5" w:rsidRPr="00CA7D85" w:rsidRDefault="007067A5" w:rsidP="007067A5">
      <w:pPr>
        <w:rPr>
          <w:lang w:eastAsia="en-US"/>
        </w:rPr>
      </w:pPr>
    </w:p>
    <w:p w14:paraId="375217CD" w14:textId="77777777" w:rsidR="007067A5" w:rsidRPr="00CA7D85" w:rsidRDefault="007067A5" w:rsidP="007067A5">
      <w:pPr>
        <w:pStyle w:val="TH"/>
      </w:pPr>
      <w:r w:rsidRPr="00CA7D85">
        <w:lastRenderedPageBreak/>
        <w:t>Table 8.1.6.2.1.3.3-2: MeasConfig (Table 8.1.6.2.1.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7067A5" w:rsidRPr="00CA7D85" w14:paraId="25E25DE8" w14:textId="77777777" w:rsidTr="000A46ED">
        <w:tc>
          <w:tcPr>
            <w:tcW w:w="9630" w:type="dxa"/>
            <w:gridSpan w:val="4"/>
            <w:tcBorders>
              <w:top w:val="single" w:sz="4" w:space="0" w:color="auto"/>
              <w:left w:val="single" w:sz="4" w:space="0" w:color="auto"/>
              <w:bottom w:val="single" w:sz="4" w:space="0" w:color="auto"/>
              <w:right w:val="single" w:sz="4" w:space="0" w:color="auto"/>
            </w:tcBorders>
            <w:hideMark/>
          </w:tcPr>
          <w:p w14:paraId="6367F301" w14:textId="77777777" w:rsidR="007067A5" w:rsidRPr="00CA7D85" w:rsidRDefault="007067A5">
            <w:pPr>
              <w:pStyle w:val="TAL"/>
            </w:pPr>
            <w:r w:rsidRPr="00CA7D85">
              <w:t>Derivation Path: TS 38.508-1 [4] Table 4.6.3-69</w:t>
            </w:r>
          </w:p>
        </w:tc>
      </w:tr>
      <w:tr w:rsidR="007067A5" w:rsidRPr="00CA7D85" w14:paraId="668340CB"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78396060" w14:textId="77777777" w:rsidR="007067A5" w:rsidRPr="00CA7D85" w:rsidRDefault="007067A5">
            <w:pPr>
              <w:pStyle w:val="TAH"/>
            </w:pPr>
            <w:r w:rsidRPr="00CA7D8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4C332D93" w14:textId="77777777" w:rsidR="007067A5" w:rsidRPr="00CA7D85" w:rsidRDefault="007067A5">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62682D0D" w14:textId="77777777" w:rsidR="007067A5" w:rsidRPr="00CA7D85" w:rsidRDefault="007067A5">
            <w:pPr>
              <w:pStyle w:val="TAH"/>
            </w:pPr>
            <w:r w:rsidRPr="00CA7D85">
              <w:t>Comment</w:t>
            </w:r>
          </w:p>
        </w:tc>
        <w:tc>
          <w:tcPr>
            <w:tcW w:w="1134" w:type="dxa"/>
            <w:tcBorders>
              <w:top w:val="single" w:sz="4" w:space="0" w:color="auto"/>
              <w:left w:val="single" w:sz="4" w:space="0" w:color="auto"/>
              <w:bottom w:val="single" w:sz="4" w:space="0" w:color="auto"/>
              <w:right w:val="single" w:sz="4" w:space="0" w:color="auto"/>
            </w:tcBorders>
            <w:hideMark/>
          </w:tcPr>
          <w:p w14:paraId="519544F5" w14:textId="77777777" w:rsidR="007067A5" w:rsidRPr="00CA7D85" w:rsidRDefault="007067A5">
            <w:pPr>
              <w:pStyle w:val="TAH"/>
            </w:pPr>
            <w:r w:rsidRPr="00CA7D85">
              <w:t>Condition</w:t>
            </w:r>
          </w:p>
        </w:tc>
      </w:tr>
      <w:tr w:rsidR="007067A5" w:rsidRPr="00CA7D85" w14:paraId="08AF3407"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5459AB20" w14:textId="77777777" w:rsidR="007067A5" w:rsidRPr="00CA7D85" w:rsidRDefault="007067A5">
            <w:pPr>
              <w:pStyle w:val="TAL"/>
            </w:pPr>
            <w:r w:rsidRPr="00CA7D85">
              <w:t>measConfig ::= SEQUENCE {</w:t>
            </w:r>
          </w:p>
        </w:tc>
        <w:tc>
          <w:tcPr>
            <w:tcW w:w="2265" w:type="dxa"/>
            <w:tcBorders>
              <w:top w:val="single" w:sz="4" w:space="0" w:color="auto"/>
              <w:left w:val="single" w:sz="4" w:space="0" w:color="auto"/>
              <w:bottom w:val="single" w:sz="4" w:space="0" w:color="auto"/>
              <w:right w:val="single" w:sz="4" w:space="0" w:color="auto"/>
            </w:tcBorders>
          </w:tcPr>
          <w:p w14:paraId="0F06BC60" w14:textId="77777777" w:rsidR="007067A5" w:rsidRPr="00CA7D85" w:rsidRDefault="007067A5">
            <w:pPr>
              <w:pStyle w:val="TAL"/>
            </w:pPr>
          </w:p>
        </w:tc>
        <w:tc>
          <w:tcPr>
            <w:tcW w:w="1699" w:type="dxa"/>
            <w:tcBorders>
              <w:top w:val="single" w:sz="4" w:space="0" w:color="auto"/>
              <w:left w:val="single" w:sz="4" w:space="0" w:color="auto"/>
              <w:bottom w:val="single" w:sz="4" w:space="0" w:color="auto"/>
              <w:right w:val="single" w:sz="4" w:space="0" w:color="auto"/>
            </w:tcBorders>
          </w:tcPr>
          <w:p w14:paraId="107568DF"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Pr>
          <w:p w14:paraId="0344FD1F" w14:textId="77777777" w:rsidR="007067A5" w:rsidRPr="00CA7D85" w:rsidRDefault="007067A5">
            <w:pPr>
              <w:pStyle w:val="TAL"/>
            </w:pPr>
          </w:p>
        </w:tc>
      </w:tr>
      <w:tr w:rsidR="007067A5" w:rsidRPr="00CA7D85" w14:paraId="00FF059E"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446BB900" w14:textId="77777777" w:rsidR="007067A5" w:rsidRPr="00CA7D85" w:rsidRDefault="007067A5">
            <w:pPr>
              <w:pStyle w:val="TAL"/>
            </w:pPr>
            <w:r w:rsidRPr="00CA7D85">
              <w:t xml:space="preserve">  measObjectToAddModList SEQUENCE (SIZE (1.. maxNrofObjectId)) OF MeasObjectToAddMod {</w:t>
            </w:r>
          </w:p>
        </w:tc>
        <w:tc>
          <w:tcPr>
            <w:tcW w:w="2265" w:type="dxa"/>
            <w:tcBorders>
              <w:top w:val="single" w:sz="4" w:space="0" w:color="auto"/>
              <w:left w:val="single" w:sz="4" w:space="0" w:color="auto"/>
              <w:bottom w:val="single" w:sz="4" w:space="0" w:color="auto"/>
              <w:right w:val="single" w:sz="4" w:space="0" w:color="auto"/>
            </w:tcBorders>
            <w:hideMark/>
          </w:tcPr>
          <w:p w14:paraId="73A51845" w14:textId="77777777" w:rsidR="007067A5" w:rsidRPr="00CA7D85" w:rsidRDefault="007067A5">
            <w:pPr>
              <w:pStyle w:val="TAL"/>
            </w:pPr>
            <w:r w:rsidRPr="00CA7D85">
              <w:t>2 entries</w:t>
            </w:r>
          </w:p>
        </w:tc>
        <w:tc>
          <w:tcPr>
            <w:tcW w:w="1699" w:type="dxa"/>
            <w:tcBorders>
              <w:top w:val="single" w:sz="4" w:space="0" w:color="auto"/>
              <w:left w:val="single" w:sz="4" w:space="0" w:color="auto"/>
              <w:bottom w:val="single" w:sz="4" w:space="0" w:color="auto"/>
              <w:right w:val="single" w:sz="4" w:space="0" w:color="auto"/>
            </w:tcBorders>
          </w:tcPr>
          <w:p w14:paraId="1FA0F379"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Pr>
          <w:p w14:paraId="7CA92BB7" w14:textId="77777777" w:rsidR="007067A5" w:rsidRPr="00CA7D85" w:rsidRDefault="007067A5">
            <w:pPr>
              <w:pStyle w:val="TAL"/>
            </w:pPr>
          </w:p>
        </w:tc>
      </w:tr>
      <w:tr w:rsidR="007067A5" w:rsidRPr="00CA7D85" w14:paraId="02FC169C"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528734DF" w14:textId="77777777" w:rsidR="007067A5" w:rsidRPr="00CA7D85" w:rsidRDefault="007067A5">
            <w:pPr>
              <w:pStyle w:val="TAL"/>
            </w:pPr>
            <w:r w:rsidRPr="00CA7D85">
              <w:t xml:space="preserve">    MeasObjectToAddMod[1] </w:t>
            </w:r>
            <w:r w:rsidRPr="00CA7D85">
              <w:rPr>
                <w:snapToGrid w:val="0"/>
              </w:rPr>
              <w:t xml:space="preserve">SEQUENCE </w:t>
            </w:r>
            <w:r w:rsidRPr="00CA7D85">
              <w:t>{</w:t>
            </w:r>
          </w:p>
        </w:tc>
        <w:tc>
          <w:tcPr>
            <w:tcW w:w="2265" w:type="dxa"/>
            <w:tcBorders>
              <w:top w:val="single" w:sz="4" w:space="0" w:color="auto"/>
              <w:left w:val="single" w:sz="4" w:space="0" w:color="auto"/>
              <w:bottom w:val="single" w:sz="4" w:space="0" w:color="auto"/>
              <w:right w:val="single" w:sz="4" w:space="0" w:color="auto"/>
            </w:tcBorders>
          </w:tcPr>
          <w:p w14:paraId="28042AE0" w14:textId="77777777" w:rsidR="007067A5" w:rsidRPr="00CA7D85" w:rsidRDefault="007067A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42EDACD7" w14:textId="77777777" w:rsidR="007067A5" w:rsidRPr="00CA7D85" w:rsidRDefault="007067A5">
            <w:pPr>
              <w:pStyle w:val="TAL"/>
              <w:rPr>
                <w:lang w:eastAsia="zh-CN"/>
              </w:rPr>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330C894D" w14:textId="77777777" w:rsidR="007067A5" w:rsidRPr="00CA7D85" w:rsidRDefault="007067A5">
            <w:pPr>
              <w:pStyle w:val="TAL"/>
              <w:rPr>
                <w:lang w:eastAsia="en-US"/>
              </w:rPr>
            </w:pPr>
          </w:p>
        </w:tc>
      </w:tr>
      <w:tr w:rsidR="007067A5" w:rsidRPr="00CA7D85" w14:paraId="6185F7BC"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1BFC04AA" w14:textId="77777777" w:rsidR="007067A5" w:rsidRPr="00CA7D85" w:rsidRDefault="007067A5">
            <w:pPr>
              <w:pStyle w:val="TAL"/>
            </w:pPr>
            <w:r w:rsidRPr="00CA7D85">
              <w:t xml:space="preserve">      measObjectId</w:t>
            </w:r>
          </w:p>
        </w:tc>
        <w:tc>
          <w:tcPr>
            <w:tcW w:w="2265" w:type="dxa"/>
            <w:tcBorders>
              <w:top w:val="single" w:sz="4" w:space="0" w:color="auto"/>
              <w:left w:val="single" w:sz="4" w:space="0" w:color="auto"/>
              <w:bottom w:val="single" w:sz="4" w:space="0" w:color="auto"/>
              <w:right w:val="single" w:sz="4" w:space="0" w:color="auto"/>
            </w:tcBorders>
            <w:hideMark/>
          </w:tcPr>
          <w:p w14:paraId="2E4BA4C2" w14:textId="77777777" w:rsidR="007067A5" w:rsidRPr="00CA7D85" w:rsidRDefault="007067A5">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26FC7D65" w14:textId="2E2A5924" w:rsidR="007067A5" w:rsidRPr="00CA7D85" w:rsidRDefault="000A46ED">
            <w:pPr>
              <w:pStyle w:val="TAL"/>
              <w:rPr>
                <w:lang w:eastAsia="zh-CN"/>
              </w:rPr>
            </w:pPr>
            <w:r w:rsidRPr="00CA7D85">
              <w:t>MeasObjectIdNR-f1</w:t>
            </w:r>
          </w:p>
        </w:tc>
        <w:tc>
          <w:tcPr>
            <w:tcW w:w="1134" w:type="dxa"/>
            <w:tcBorders>
              <w:top w:val="single" w:sz="4" w:space="0" w:color="auto"/>
              <w:left w:val="single" w:sz="4" w:space="0" w:color="auto"/>
              <w:bottom w:val="single" w:sz="4" w:space="0" w:color="auto"/>
              <w:right w:val="single" w:sz="4" w:space="0" w:color="auto"/>
            </w:tcBorders>
          </w:tcPr>
          <w:p w14:paraId="3F635A24" w14:textId="77777777" w:rsidR="007067A5" w:rsidRPr="00CA7D85" w:rsidRDefault="007067A5">
            <w:pPr>
              <w:pStyle w:val="TAL"/>
              <w:rPr>
                <w:lang w:eastAsia="en-US"/>
              </w:rPr>
            </w:pPr>
          </w:p>
        </w:tc>
      </w:tr>
      <w:tr w:rsidR="007067A5" w:rsidRPr="00CA7D85" w14:paraId="2A5C5B0D"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6B7DCD46" w14:textId="77777777" w:rsidR="007067A5" w:rsidRPr="00CA7D85" w:rsidRDefault="007067A5">
            <w:pPr>
              <w:pStyle w:val="TAL"/>
            </w:pPr>
            <w:r w:rsidRPr="00CA7D85">
              <w:t xml:space="preserve">      measObject CHOICE {</w:t>
            </w:r>
          </w:p>
        </w:tc>
        <w:tc>
          <w:tcPr>
            <w:tcW w:w="2265" w:type="dxa"/>
            <w:tcBorders>
              <w:top w:val="single" w:sz="4" w:space="0" w:color="auto"/>
              <w:left w:val="single" w:sz="4" w:space="0" w:color="auto"/>
              <w:bottom w:val="single" w:sz="4" w:space="0" w:color="auto"/>
              <w:right w:val="single" w:sz="4" w:space="0" w:color="auto"/>
            </w:tcBorders>
          </w:tcPr>
          <w:p w14:paraId="5438D86F" w14:textId="77777777" w:rsidR="007067A5" w:rsidRPr="00CA7D85" w:rsidRDefault="007067A5">
            <w:pPr>
              <w:pStyle w:val="TAL"/>
            </w:pPr>
          </w:p>
        </w:tc>
        <w:tc>
          <w:tcPr>
            <w:tcW w:w="1699" w:type="dxa"/>
            <w:tcBorders>
              <w:top w:val="single" w:sz="4" w:space="0" w:color="auto"/>
              <w:left w:val="single" w:sz="4" w:space="0" w:color="auto"/>
              <w:bottom w:val="single" w:sz="4" w:space="0" w:color="auto"/>
              <w:right w:val="single" w:sz="4" w:space="0" w:color="auto"/>
            </w:tcBorders>
          </w:tcPr>
          <w:p w14:paraId="23D40AA5" w14:textId="77777777" w:rsidR="007067A5" w:rsidRPr="00CA7D85" w:rsidRDefault="007067A5">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8A91A22" w14:textId="77777777" w:rsidR="007067A5" w:rsidRPr="00CA7D85" w:rsidRDefault="007067A5">
            <w:pPr>
              <w:pStyle w:val="TAL"/>
              <w:rPr>
                <w:lang w:eastAsia="en-US"/>
              </w:rPr>
            </w:pPr>
          </w:p>
        </w:tc>
      </w:tr>
      <w:tr w:rsidR="007067A5" w:rsidRPr="00CA7D85" w14:paraId="78108F85"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341DCD40" w14:textId="00A2C601" w:rsidR="007067A5" w:rsidRPr="00CA7D85" w:rsidRDefault="007067A5">
            <w:pPr>
              <w:pStyle w:val="TAL"/>
            </w:pPr>
            <w:r w:rsidRPr="00CA7D85">
              <w:t xml:space="preserve">        measObjectNR </w:t>
            </w:r>
            <w:r w:rsidR="000A46ED" w:rsidRPr="00CA7D85">
              <w:rPr>
                <w:snapToGrid w:val="0"/>
              </w:rPr>
              <w:t xml:space="preserve">SEQUENCE </w:t>
            </w:r>
            <w:r w:rsidR="000A46ED" w:rsidRPr="00CA7D85">
              <w:t>{</w:t>
            </w:r>
          </w:p>
        </w:tc>
        <w:tc>
          <w:tcPr>
            <w:tcW w:w="2265" w:type="dxa"/>
            <w:tcBorders>
              <w:top w:val="single" w:sz="4" w:space="0" w:color="auto"/>
              <w:left w:val="single" w:sz="4" w:space="0" w:color="auto"/>
              <w:bottom w:val="single" w:sz="4" w:space="0" w:color="auto"/>
              <w:right w:val="single" w:sz="4" w:space="0" w:color="auto"/>
            </w:tcBorders>
            <w:hideMark/>
          </w:tcPr>
          <w:p w14:paraId="7657EDAF" w14:textId="729CBA66" w:rsidR="007067A5" w:rsidRPr="00CA7D85" w:rsidRDefault="007067A5">
            <w:pPr>
              <w:pStyle w:val="TAL"/>
            </w:pPr>
          </w:p>
        </w:tc>
        <w:tc>
          <w:tcPr>
            <w:tcW w:w="1699" w:type="dxa"/>
            <w:tcBorders>
              <w:top w:val="single" w:sz="4" w:space="0" w:color="auto"/>
              <w:left w:val="single" w:sz="4" w:space="0" w:color="auto"/>
              <w:bottom w:val="single" w:sz="4" w:space="0" w:color="auto"/>
              <w:right w:val="single" w:sz="4" w:space="0" w:color="auto"/>
            </w:tcBorders>
          </w:tcPr>
          <w:p w14:paraId="26463FD2" w14:textId="77777777" w:rsidR="007067A5" w:rsidRPr="00CA7D85" w:rsidRDefault="007067A5">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00B2ED5" w14:textId="77777777" w:rsidR="007067A5" w:rsidRPr="00CA7D85" w:rsidRDefault="007067A5">
            <w:pPr>
              <w:pStyle w:val="TAL"/>
              <w:rPr>
                <w:lang w:eastAsia="en-US"/>
              </w:rPr>
            </w:pPr>
          </w:p>
        </w:tc>
      </w:tr>
      <w:tr w:rsidR="000A46ED" w:rsidRPr="00CA7D85" w14:paraId="7A9BF770" w14:textId="77777777" w:rsidTr="000A46ED">
        <w:tc>
          <w:tcPr>
            <w:tcW w:w="4532" w:type="dxa"/>
            <w:tcBorders>
              <w:top w:val="single" w:sz="4" w:space="0" w:color="auto"/>
              <w:left w:val="single" w:sz="4" w:space="0" w:color="auto"/>
              <w:bottom w:val="single" w:sz="4" w:space="0" w:color="auto"/>
              <w:right w:val="single" w:sz="4" w:space="0" w:color="auto"/>
            </w:tcBorders>
          </w:tcPr>
          <w:p w14:paraId="6F00EE1C" w14:textId="4FF830D5" w:rsidR="000A46ED" w:rsidRPr="00CA7D85" w:rsidRDefault="000A46ED" w:rsidP="000A46ED">
            <w:pPr>
              <w:pStyle w:val="TAL"/>
            </w:pPr>
            <w:r w:rsidRPr="00CA7D85">
              <w:t xml:space="preserve">          ssbFrequency</w:t>
            </w:r>
          </w:p>
        </w:tc>
        <w:tc>
          <w:tcPr>
            <w:tcW w:w="2265" w:type="dxa"/>
            <w:tcBorders>
              <w:top w:val="single" w:sz="4" w:space="0" w:color="auto"/>
              <w:left w:val="single" w:sz="4" w:space="0" w:color="auto"/>
              <w:bottom w:val="single" w:sz="4" w:space="0" w:color="auto"/>
              <w:right w:val="single" w:sz="4" w:space="0" w:color="auto"/>
            </w:tcBorders>
          </w:tcPr>
          <w:p w14:paraId="11BB9F89" w14:textId="7F76361D" w:rsidR="000A46ED" w:rsidRPr="00CA7D85" w:rsidDel="000A46ED" w:rsidRDefault="000A46ED" w:rsidP="000A46ED">
            <w:pPr>
              <w:pStyle w:val="TAL"/>
            </w:pPr>
            <w:r w:rsidRPr="00CA7D85">
              <w:t>ssbFrequency IE equals the ARFCN for NR Cell 1</w:t>
            </w:r>
          </w:p>
        </w:tc>
        <w:tc>
          <w:tcPr>
            <w:tcW w:w="1699" w:type="dxa"/>
            <w:tcBorders>
              <w:top w:val="single" w:sz="4" w:space="0" w:color="auto"/>
              <w:left w:val="single" w:sz="4" w:space="0" w:color="auto"/>
              <w:bottom w:val="single" w:sz="4" w:space="0" w:color="auto"/>
              <w:right w:val="single" w:sz="4" w:space="0" w:color="auto"/>
            </w:tcBorders>
          </w:tcPr>
          <w:p w14:paraId="65E40BE1" w14:textId="77777777" w:rsidR="000A46ED" w:rsidRPr="00CA7D85" w:rsidRDefault="000A46ED" w:rsidP="000A46E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8A8B105" w14:textId="77777777" w:rsidR="000A46ED" w:rsidRPr="00CA7D85" w:rsidRDefault="000A46ED" w:rsidP="000A46ED">
            <w:pPr>
              <w:pStyle w:val="TAL"/>
              <w:rPr>
                <w:lang w:eastAsia="en-US"/>
              </w:rPr>
            </w:pPr>
          </w:p>
        </w:tc>
      </w:tr>
      <w:tr w:rsidR="000A46ED" w:rsidRPr="00CA7D85" w14:paraId="5C73A3AD" w14:textId="77777777" w:rsidTr="000A46ED">
        <w:tc>
          <w:tcPr>
            <w:tcW w:w="4532" w:type="dxa"/>
            <w:tcBorders>
              <w:top w:val="single" w:sz="4" w:space="0" w:color="auto"/>
              <w:left w:val="single" w:sz="4" w:space="0" w:color="auto"/>
              <w:bottom w:val="single" w:sz="4" w:space="0" w:color="auto"/>
              <w:right w:val="single" w:sz="4" w:space="0" w:color="auto"/>
            </w:tcBorders>
          </w:tcPr>
          <w:p w14:paraId="1B37539C" w14:textId="7506F576" w:rsidR="000A46ED" w:rsidRPr="00CA7D85" w:rsidRDefault="000A46ED" w:rsidP="000A46ED">
            <w:pPr>
              <w:pStyle w:val="TAL"/>
            </w:pPr>
            <w:r w:rsidRPr="00CA7D85">
              <w:t xml:space="preserve">          absThreshSS-BlocksConsolidation</w:t>
            </w:r>
          </w:p>
        </w:tc>
        <w:tc>
          <w:tcPr>
            <w:tcW w:w="2265" w:type="dxa"/>
            <w:tcBorders>
              <w:top w:val="single" w:sz="4" w:space="0" w:color="auto"/>
              <w:left w:val="single" w:sz="4" w:space="0" w:color="auto"/>
              <w:bottom w:val="single" w:sz="4" w:space="0" w:color="auto"/>
              <w:right w:val="single" w:sz="4" w:space="0" w:color="auto"/>
            </w:tcBorders>
          </w:tcPr>
          <w:p w14:paraId="348F4CFB" w14:textId="2703A4AF" w:rsidR="000A46ED" w:rsidRPr="00CA7D85" w:rsidDel="000A46ED" w:rsidRDefault="000A46ED" w:rsidP="000A46ED">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788913B2" w14:textId="77777777" w:rsidR="000A46ED" w:rsidRPr="00CA7D85" w:rsidRDefault="000A46ED" w:rsidP="000A46E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DC57DB0" w14:textId="77777777" w:rsidR="000A46ED" w:rsidRPr="00CA7D85" w:rsidRDefault="000A46ED" w:rsidP="000A46ED">
            <w:pPr>
              <w:pStyle w:val="TAL"/>
              <w:rPr>
                <w:lang w:eastAsia="en-US"/>
              </w:rPr>
            </w:pPr>
          </w:p>
        </w:tc>
      </w:tr>
      <w:tr w:rsidR="000A46ED" w:rsidRPr="00CA7D85" w14:paraId="14158803" w14:textId="77777777" w:rsidTr="000A46ED">
        <w:tc>
          <w:tcPr>
            <w:tcW w:w="4532" w:type="dxa"/>
            <w:tcBorders>
              <w:top w:val="single" w:sz="4" w:space="0" w:color="auto"/>
              <w:left w:val="single" w:sz="4" w:space="0" w:color="auto"/>
              <w:bottom w:val="single" w:sz="4" w:space="0" w:color="auto"/>
              <w:right w:val="single" w:sz="4" w:space="0" w:color="auto"/>
            </w:tcBorders>
          </w:tcPr>
          <w:p w14:paraId="249ACE28" w14:textId="51D187F1" w:rsidR="000A46ED" w:rsidRPr="00CA7D85" w:rsidRDefault="000A46ED" w:rsidP="000A46ED">
            <w:pPr>
              <w:pStyle w:val="TAL"/>
            </w:pPr>
            <w:r w:rsidRPr="00CA7D85">
              <w:t xml:space="preserve">        </w:t>
            </w:r>
            <w:r w:rsidRPr="00CA7D85">
              <w:rPr>
                <w:lang w:eastAsia="zh-CN"/>
              </w:rPr>
              <w:t>}</w:t>
            </w:r>
          </w:p>
        </w:tc>
        <w:tc>
          <w:tcPr>
            <w:tcW w:w="2265" w:type="dxa"/>
            <w:tcBorders>
              <w:top w:val="single" w:sz="4" w:space="0" w:color="auto"/>
              <w:left w:val="single" w:sz="4" w:space="0" w:color="auto"/>
              <w:bottom w:val="single" w:sz="4" w:space="0" w:color="auto"/>
              <w:right w:val="single" w:sz="4" w:space="0" w:color="auto"/>
            </w:tcBorders>
          </w:tcPr>
          <w:p w14:paraId="61E3AD18" w14:textId="77777777" w:rsidR="000A46ED" w:rsidRPr="00CA7D85" w:rsidDel="000A46ED" w:rsidRDefault="000A46ED" w:rsidP="000A46ED">
            <w:pPr>
              <w:pStyle w:val="TAL"/>
            </w:pPr>
          </w:p>
        </w:tc>
        <w:tc>
          <w:tcPr>
            <w:tcW w:w="1699" w:type="dxa"/>
            <w:tcBorders>
              <w:top w:val="single" w:sz="4" w:space="0" w:color="auto"/>
              <w:left w:val="single" w:sz="4" w:space="0" w:color="auto"/>
              <w:bottom w:val="single" w:sz="4" w:space="0" w:color="auto"/>
              <w:right w:val="single" w:sz="4" w:space="0" w:color="auto"/>
            </w:tcBorders>
          </w:tcPr>
          <w:p w14:paraId="76746661" w14:textId="77777777" w:rsidR="000A46ED" w:rsidRPr="00CA7D85" w:rsidRDefault="000A46ED" w:rsidP="000A46ED">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A889052" w14:textId="77777777" w:rsidR="000A46ED" w:rsidRPr="00CA7D85" w:rsidRDefault="000A46ED" w:rsidP="000A46ED">
            <w:pPr>
              <w:pStyle w:val="TAL"/>
              <w:rPr>
                <w:lang w:eastAsia="en-US"/>
              </w:rPr>
            </w:pPr>
          </w:p>
        </w:tc>
      </w:tr>
      <w:tr w:rsidR="007067A5" w:rsidRPr="00CA7D85" w14:paraId="4BF9FA6F"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2E5EE21F" w14:textId="77777777" w:rsidR="007067A5" w:rsidRPr="00CA7D85" w:rsidRDefault="007067A5">
            <w:pPr>
              <w:pStyle w:val="TAL"/>
              <w:rPr>
                <w:lang w:eastAsia="zh-CN"/>
              </w:rPr>
            </w:pPr>
            <w:r w:rsidRPr="00CA7D85">
              <w:t xml:space="preserve">      </w:t>
            </w:r>
            <w:r w:rsidRPr="00CA7D85">
              <w:rPr>
                <w:lang w:eastAsia="zh-CN"/>
              </w:rPr>
              <w:t>}</w:t>
            </w:r>
          </w:p>
        </w:tc>
        <w:tc>
          <w:tcPr>
            <w:tcW w:w="2265" w:type="dxa"/>
            <w:tcBorders>
              <w:top w:val="single" w:sz="4" w:space="0" w:color="auto"/>
              <w:left w:val="single" w:sz="4" w:space="0" w:color="auto"/>
              <w:bottom w:val="single" w:sz="4" w:space="0" w:color="auto"/>
              <w:right w:val="single" w:sz="4" w:space="0" w:color="auto"/>
            </w:tcBorders>
          </w:tcPr>
          <w:p w14:paraId="09157C08" w14:textId="77777777" w:rsidR="007067A5" w:rsidRPr="00CA7D85" w:rsidRDefault="007067A5">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1843FE4C" w14:textId="77777777" w:rsidR="007067A5" w:rsidRPr="00CA7D85" w:rsidRDefault="007067A5">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37F76B7" w14:textId="77777777" w:rsidR="007067A5" w:rsidRPr="00CA7D85" w:rsidRDefault="007067A5">
            <w:pPr>
              <w:pStyle w:val="TAL"/>
              <w:rPr>
                <w:lang w:eastAsia="en-US"/>
              </w:rPr>
            </w:pPr>
          </w:p>
        </w:tc>
      </w:tr>
      <w:tr w:rsidR="007067A5" w:rsidRPr="00CA7D85" w14:paraId="510BB438"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500957C1" w14:textId="77777777" w:rsidR="007067A5" w:rsidRPr="00CA7D85" w:rsidRDefault="007067A5">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11786261" w14:textId="77777777" w:rsidR="007067A5" w:rsidRPr="00CA7D85" w:rsidRDefault="007067A5">
            <w:pPr>
              <w:pStyle w:val="TAL"/>
            </w:pPr>
          </w:p>
        </w:tc>
        <w:tc>
          <w:tcPr>
            <w:tcW w:w="1699" w:type="dxa"/>
            <w:tcBorders>
              <w:top w:val="single" w:sz="4" w:space="0" w:color="auto"/>
              <w:left w:val="single" w:sz="4" w:space="0" w:color="auto"/>
              <w:bottom w:val="single" w:sz="4" w:space="0" w:color="auto"/>
              <w:right w:val="single" w:sz="4" w:space="0" w:color="auto"/>
            </w:tcBorders>
          </w:tcPr>
          <w:p w14:paraId="5262DFDB"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Pr>
          <w:p w14:paraId="3632AC60" w14:textId="77777777" w:rsidR="007067A5" w:rsidRPr="00CA7D85" w:rsidRDefault="007067A5">
            <w:pPr>
              <w:pStyle w:val="TAL"/>
            </w:pPr>
          </w:p>
        </w:tc>
      </w:tr>
      <w:tr w:rsidR="007067A5" w:rsidRPr="00CA7D85" w14:paraId="0C46AC0A"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490D9DE9" w14:textId="77777777" w:rsidR="007067A5" w:rsidRPr="00CA7D85" w:rsidRDefault="007067A5">
            <w:pPr>
              <w:pStyle w:val="TAL"/>
            </w:pPr>
            <w:r w:rsidRPr="00CA7D85">
              <w:t xml:space="preserve">    MeasObjectToAddMod[2] </w:t>
            </w:r>
            <w:r w:rsidRPr="00CA7D85">
              <w:rPr>
                <w:snapToGrid w:val="0"/>
              </w:rPr>
              <w:t xml:space="preserve">SEQUENCE </w:t>
            </w:r>
            <w:r w:rsidRPr="00CA7D85">
              <w:t>{</w:t>
            </w:r>
          </w:p>
        </w:tc>
        <w:tc>
          <w:tcPr>
            <w:tcW w:w="2265" w:type="dxa"/>
            <w:tcBorders>
              <w:top w:val="single" w:sz="4" w:space="0" w:color="auto"/>
              <w:left w:val="single" w:sz="4" w:space="0" w:color="auto"/>
              <w:bottom w:val="single" w:sz="4" w:space="0" w:color="auto"/>
              <w:right w:val="single" w:sz="4" w:space="0" w:color="auto"/>
            </w:tcBorders>
          </w:tcPr>
          <w:p w14:paraId="2A6FDE1F" w14:textId="77777777" w:rsidR="007067A5" w:rsidRPr="00CA7D85" w:rsidRDefault="007067A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20A90303" w14:textId="77777777" w:rsidR="007067A5" w:rsidRPr="00CA7D85" w:rsidRDefault="007067A5">
            <w:pPr>
              <w:pStyle w:val="TAL"/>
            </w:pPr>
            <w:r w:rsidRPr="00CA7D85">
              <w:t>entry 2</w:t>
            </w:r>
          </w:p>
        </w:tc>
        <w:tc>
          <w:tcPr>
            <w:tcW w:w="1134" w:type="dxa"/>
            <w:tcBorders>
              <w:top w:val="single" w:sz="4" w:space="0" w:color="auto"/>
              <w:left w:val="single" w:sz="4" w:space="0" w:color="auto"/>
              <w:bottom w:val="single" w:sz="4" w:space="0" w:color="auto"/>
              <w:right w:val="single" w:sz="4" w:space="0" w:color="auto"/>
            </w:tcBorders>
          </w:tcPr>
          <w:p w14:paraId="0EE542F7" w14:textId="77777777" w:rsidR="007067A5" w:rsidRPr="00CA7D85" w:rsidRDefault="007067A5">
            <w:pPr>
              <w:pStyle w:val="TAL"/>
            </w:pPr>
          </w:p>
        </w:tc>
      </w:tr>
      <w:tr w:rsidR="007067A5" w:rsidRPr="00CA7D85" w14:paraId="0866E6AE"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0E42B8DA" w14:textId="77777777" w:rsidR="007067A5" w:rsidRPr="00CA7D85" w:rsidRDefault="007067A5">
            <w:pPr>
              <w:pStyle w:val="TAL"/>
            </w:pPr>
            <w:r w:rsidRPr="00CA7D85">
              <w:t xml:space="preserve">      measObjectId</w:t>
            </w:r>
          </w:p>
        </w:tc>
        <w:tc>
          <w:tcPr>
            <w:tcW w:w="2265" w:type="dxa"/>
            <w:tcBorders>
              <w:top w:val="single" w:sz="4" w:space="0" w:color="auto"/>
              <w:left w:val="single" w:sz="4" w:space="0" w:color="auto"/>
              <w:bottom w:val="single" w:sz="4" w:space="0" w:color="auto"/>
              <w:right w:val="single" w:sz="4" w:space="0" w:color="auto"/>
            </w:tcBorders>
            <w:hideMark/>
          </w:tcPr>
          <w:p w14:paraId="30BA4608" w14:textId="77777777" w:rsidR="007067A5" w:rsidRPr="00CA7D85" w:rsidRDefault="007067A5">
            <w:pPr>
              <w:pStyle w:val="TAL"/>
              <w:rPr>
                <w:lang w:eastAsia="zh-CN"/>
              </w:rPr>
            </w:pPr>
            <w:r w:rsidRPr="00CA7D85">
              <w:rPr>
                <w:lang w:eastAsia="zh-CN"/>
              </w:rPr>
              <w:t>2</w:t>
            </w:r>
          </w:p>
        </w:tc>
        <w:tc>
          <w:tcPr>
            <w:tcW w:w="1699" w:type="dxa"/>
            <w:tcBorders>
              <w:top w:val="single" w:sz="4" w:space="0" w:color="auto"/>
              <w:left w:val="single" w:sz="4" w:space="0" w:color="auto"/>
              <w:bottom w:val="single" w:sz="4" w:space="0" w:color="auto"/>
              <w:right w:val="single" w:sz="4" w:space="0" w:color="auto"/>
            </w:tcBorders>
          </w:tcPr>
          <w:p w14:paraId="751D7BA4" w14:textId="6A9A8705" w:rsidR="007067A5" w:rsidRPr="00CA7D85" w:rsidRDefault="000A46ED">
            <w:pPr>
              <w:pStyle w:val="TAL"/>
              <w:rPr>
                <w:lang w:eastAsia="en-US"/>
              </w:rPr>
            </w:pPr>
            <w:r w:rsidRPr="00CA7D85">
              <w:t>MeasObjectEUTRA-f1</w:t>
            </w:r>
          </w:p>
        </w:tc>
        <w:tc>
          <w:tcPr>
            <w:tcW w:w="1134" w:type="dxa"/>
            <w:tcBorders>
              <w:top w:val="single" w:sz="4" w:space="0" w:color="auto"/>
              <w:left w:val="single" w:sz="4" w:space="0" w:color="auto"/>
              <w:bottom w:val="single" w:sz="4" w:space="0" w:color="auto"/>
              <w:right w:val="single" w:sz="4" w:space="0" w:color="auto"/>
            </w:tcBorders>
          </w:tcPr>
          <w:p w14:paraId="071D4183" w14:textId="77777777" w:rsidR="007067A5" w:rsidRPr="00CA7D85" w:rsidRDefault="007067A5">
            <w:pPr>
              <w:pStyle w:val="TAL"/>
            </w:pPr>
          </w:p>
        </w:tc>
      </w:tr>
      <w:tr w:rsidR="007067A5" w:rsidRPr="00CA7D85" w14:paraId="088B3ADC"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6EAC5B81" w14:textId="77777777" w:rsidR="007067A5" w:rsidRPr="00CA7D85" w:rsidRDefault="007067A5">
            <w:pPr>
              <w:pStyle w:val="TAL"/>
            </w:pPr>
            <w:r w:rsidRPr="00CA7D85">
              <w:t xml:space="preserve">      measObject CHOICE {</w:t>
            </w:r>
          </w:p>
        </w:tc>
        <w:tc>
          <w:tcPr>
            <w:tcW w:w="2265" w:type="dxa"/>
            <w:tcBorders>
              <w:top w:val="single" w:sz="4" w:space="0" w:color="auto"/>
              <w:left w:val="single" w:sz="4" w:space="0" w:color="auto"/>
              <w:bottom w:val="single" w:sz="4" w:space="0" w:color="auto"/>
              <w:right w:val="single" w:sz="4" w:space="0" w:color="auto"/>
            </w:tcBorders>
          </w:tcPr>
          <w:p w14:paraId="653F49D7" w14:textId="77777777" w:rsidR="007067A5" w:rsidRPr="00CA7D85" w:rsidRDefault="007067A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8009F30" w14:textId="77777777" w:rsidR="007067A5" w:rsidRPr="00CA7D85" w:rsidRDefault="007067A5">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AE7C55C" w14:textId="77777777" w:rsidR="007067A5" w:rsidRPr="00CA7D85" w:rsidRDefault="007067A5">
            <w:pPr>
              <w:pStyle w:val="TAL"/>
            </w:pPr>
          </w:p>
        </w:tc>
      </w:tr>
      <w:tr w:rsidR="007067A5" w:rsidRPr="00CA7D85" w14:paraId="6C4D8ACC"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605DB4A1" w14:textId="52B8A2B6" w:rsidR="007067A5" w:rsidRPr="00CA7D85" w:rsidRDefault="007067A5">
            <w:pPr>
              <w:pStyle w:val="TAL"/>
            </w:pPr>
            <w:r w:rsidRPr="00CA7D85">
              <w:t xml:space="preserve">        measObjectEUTRA</w:t>
            </w:r>
            <w:r w:rsidR="000A46ED" w:rsidRPr="00CA7D85">
              <w:t xml:space="preserve"> </w:t>
            </w:r>
            <w:r w:rsidR="000A46ED" w:rsidRPr="00CA7D85">
              <w:rPr>
                <w:snapToGrid w:val="0"/>
              </w:rPr>
              <w:t xml:space="preserve">SEQUENCE </w:t>
            </w:r>
            <w:r w:rsidR="000A46ED" w:rsidRPr="00CA7D85">
              <w:t>{</w:t>
            </w:r>
          </w:p>
        </w:tc>
        <w:tc>
          <w:tcPr>
            <w:tcW w:w="2265" w:type="dxa"/>
            <w:tcBorders>
              <w:top w:val="single" w:sz="4" w:space="0" w:color="auto"/>
              <w:left w:val="single" w:sz="4" w:space="0" w:color="auto"/>
              <w:bottom w:val="single" w:sz="4" w:space="0" w:color="auto"/>
              <w:right w:val="single" w:sz="4" w:space="0" w:color="auto"/>
            </w:tcBorders>
            <w:hideMark/>
          </w:tcPr>
          <w:p w14:paraId="05E772DD" w14:textId="01A7C9BA" w:rsidR="007067A5" w:rsidRPr="00CA7D85" w:rsidRDefault="007067A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B2E2AC1" w14:textId="77777777" w:rsidR="007067A5" w:rsidRPr="00CA7D85" w:rsidRDefault="007067A5">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52AF6DE" w14:textId="77777777" w:rsidR="007067A5" w:rsidRPr="00CA7D85" w:rsidRDefault="007067A5">
            <w:pPr>
              <w:pStyle w:val="TAL"/>
            </w:pPr>
          </w:p>
        </w:tc>
      </w:tr>
      <w:tr w:rsidR="000A46ED" w:rsidRPr="00CA7D85" w14:paraId="2AC2B1E2" w14:textId="77777777" w:rsidTr="000A46ED">
        <w:tc>
          <w:tcPr>
            <w:tcW w:w="4532" w:type="dxa"/>
            <w:tcBorders>
              <w:top w:val="single" w:sz="4" w:space="0" w:color="auto"/>
              <w:left w:val="single" w:sz="4" w:space="0" w:color="auto"/>
              <w:bottom w:val="single" w:sz="4" w:space="0" w:color="auto"/>
              <w:right w:val="single" w:sz="4" w:space="0" w:color="auto"/>
            </w:tcBorders>
          </w:tcPr>
          <w:p w14:paraId="0550AF4C" w14:textId="1C4DDCCF" w:rsidR="000A46ED" w:rsidRPr="00CA7D85" w:rsidRDefault="000A46ED" w:rsidP="000A46ED">
            <w:pPr>
              <w:pStyle w:val="TAL"/>
            </w:pPr>
            <w:r w:rsidRPr="00CA7D85">
              <w:t xml:space="preserve">          carrierFreq</w:t>
            </w:r>
          </w:p>
        </w:tc>
        <w:tc>
          <w:tcPr>
            <w:tcW w:w="2265" w:type="dxa"/>
            <w:tcBorders>
              <w:top w:val="single" w:sz="4" w:space="0" w:color="auto"/>
              <w:left w:val="single" w:sz="4" w:space="0" w:color="auto"/>
              <w:bottom w:val="single" w:sz="4" w:space="0" w:color="auto"/>
              <w:right w:val="single" w:sz="4" w:space="0" w:color="auto"/>
            </w:tcBorders>
          </w:tcPr>
          <w:p w14:paraId="0361AB83" w14:textId="721CAEB6" w:rsidR="000A46ED" w:rsidRPr="00CA7D85" w:rsidDel="000A46ED" w:rsidRDefault="000A46ED" w:rsidP="000A46ED">
            <w:pPr>
              <w:pStyle w:val="TAL"/>
            </w:pPr>
            <w:r w:rsidRPr="00CA7D85">
              <w:t>ARFCN-ValueEUTRA for E-UTRA Cell 1</w:t>
            </w:r>
          </w:p>
        </w:tc>
        <w:tc>
          <w:tcPr>
            <w:tcW w:w="1699" w:type="dxa"/>
            <w:tcBorders>
              <w:top w:val="single" w:sz="4" w:space="0" w:color="auto"/>
              <w:left w:val="single" w:sz="4" w:space="0" w:color="auto"/>
              <w:bottom w:val="single" w:sz="4" w:space="0" w:color="auto"/>
              <w:right w:val="single" w:sz="4" w:space="0" w:color="auto"/>
            </w:tcBorders>
          </w:tcPr>
          <w:p w14:paraId="54FD7D35" w14:textId="77777777" w:rsidR="000A46ED" w:rsidRPr="00CA7D85" w:rsidRDefault="000A46ED" w:rsidP="000A46ED">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1BB93213" w14:textId="77777777" w:rsidR="000A46ED" w:rsidRPr="00CA7D85" w:rsidRDefault="000A46ED" w:rsidP="000A46ED">
            <w:pPr>
              <w:pStyle w:val="TAL"/>
            </w:pPr>
          </w:p>
        </w:tc>
      </w:tr>
      <w:tr w:rsidR="000A46ED" w:rsidRPr="00CA7D85" w14:paraId="30023091" w14:textId="77777777" w:rsidTr="000A46ED">
        <w:tc>
          <w:tcPr>
            <w:tcW w:w="4532" w:type="dxa"/>
            <w:tcBorders>
              <w:top w:val="single" w:sz="4" w:space="0" w:color="auto"/>
              <w:left w:val="single" w:sz="4" w:space="0" w:color="auto"/>
              <w:bottom w:val="single" w:sz="4" w:space="0" w:color="auto"/>
              <w:right w:val="single" w:sz="4" w:space="0" w:color="auto"/>
            </w:tcBorders>
          </w:tcPr>
          <w:p w14:paraId="5326BA36" w14:textId="51678130" w:rsidR="000A46ED" w:rsidRPr="00CA7D85" w:rsidRDefault="000A46ED" w:rsidP="000A46ED">
            <w:pPr>
              <w:pStyle w:val="TAL"/>
            </w:pPr>
            <w:r w:rsidRPr="00CA7D85">
              <w:t xml:space="preserve">        </w:t>
            </w:r>
            <w:r w:rsidRPr="00CA7D85">
              <w:rPr>
                <w:lang w:eastAsia="zh-CN"/>
              </w:rPr>
              <w:t>}</w:t>
            </w:r>
          </w:p>
        </w:tc>
        <w:tc>
          <w:tcPr>
            <w:tcW w:w="2265" w:type="dxa"/>
            <w:tcBorders>
              <w:top w:val="single" w:sz="4" w:space="0" w:color="auto"/>
              <w:left w:val="single" w:sz="4" w:space="0" w:color="auto"/>
              <w:bottom w:val="single" w:sz="4" w:space="0" w:color="auto"/>
              <w:right w:val="single" w:sz="4" w:space="0" w:color="auto"/>
            </w:tcBorders>
          </w:tcPr>
          <w:p w14:paraId="0FC294EC" w14:textId="77777777" w:rsidR="000A46ED" w:rsidRPr="00CA7D85" w:rsidDel="000A46ED" w:rsidRDefault="000A46ED" w:rsidP="000A46ED">
            <w:pPr>
              <w:pStyle w:val="TAL"/>
            </w:pPr>
          </w:p>
        </w:tc>
        <w:tc>
          <w:tcPr>
            <w:tcW w:w="1699" w:type="dxa"/>
            <w:tcBorders>
              <w:top w:val="single" w:sz="4" w:space="0" w:color="auto"/>
              <w:left w:val="single" w:sz="4" w:space="0" w:color="auto"/>
              <w:bottom w:val="single" w:sz="4" w:space="0" w:color="auto"/>
              <w:right w:val="single" w:sz="4" w:space="0" w:color="auto"/>
            </w:tcBorders>
          </w:tcPr>
          <w:p w14:paraId="36D7CA0C" w14:textId="77777777" w:rsidR="000A46ED" w:rsidRPr="00CA7D85" w:rsidRDefault="000A46ED" w:rsidP="000A46ED">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F6EFD90" w14:textId="77777777" w:rsidR="000A46ED" w:rsidRPr="00CA7D85" w:rsidRDefault="000A46ED" w:rsidP="000A46ED">
            <w:pPr>
              <w:pStyle w:val="TAL"/>
            </w:pPr>
          </w:p>
        </w:tc>
      </w:tr>
      <w:tr w:rsidR="007067A5" w:rsidRPr="00CA7D85" w14:paraId="5858A5F3"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75D2A061" w14:textId="77777777" w:rsidR="007067A5" w:rsidRPr="00CA7D85" w:rsidRDefault="007067A5">
            <w:pPr>
              <w:pStyle w:val="TAL"/>
            </w:pPr>
            <w:r w:rsidRPr="00CA7D85">
              <w:t xml:space="preserve">      </w:t>
            </w:r>
            <w:r w:rsidRPr="00CA7D85">
              <w:rPr>
                <w:lang w:eastAsia="zh-CN"/>
              </w:rPr>
              <w:t>}</w:t>
            </w:r>
          </w:p>
        </w:tc>
        <w:tc>
          <w:tcPr>
            <w:tcW w:w="2265" w:type="dxa"/>
            <w:tcBorders>
              <w:top w:val="single" w:sz="4" w:space="0" w:color="auto"/>
              <w:left w:val="single" w:sz="4" w:space="0" w:color="auto"/>
              <w:bottom w:val="single" w:sz="4" w:space="0" w:color="auto"/>
              <w:right w:val="single" w:sz="4" w:space="0" w:color="auto"/>
            </w:tcBorders>
          </w:tcPr>
          <w:p w14:paraId="2C5F9536" w14:textId="77777777" w:rsidR="007067A5" w:rsidRPr="00CA7D85" w:rsidRDefault="007067A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9EC08B7" w14:textId="77777777" w:rsidR="007067A5" w:rsidRPr="00CA7D85" w:rsidRDefault="007067A5">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1F1734FE" w14:textId="77777777" w:rsidR="007067A5" w:rsidRPr="00CA7D85" w:rsidRDefault="007067A5">
            <w:pPr>
              <w:pStyle w:val="TAL"/>
            </w:pPr>
          </w:p>
        </w:tc>
      </w:tr>
      <w:tr w:rsidR="007067A5" w:rsidRPr="00CA7D85" w14:paraId="3D89FC00"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5BE34586" w14:textId="77777777" w:rsidR="007067A5" w:rsidRPr="00CA7D85" w:rsidRDefault="007067A5">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38EF1540" w14:textId="77777777" w:rsidR="007067A5" w:rsidRPr="00CA7D85" w:rsidRDefault="007067A5">
            <w:pPr>
              <w:pStyle w:val="TAL"/>
            </w:pPr>
          </w:p>
        </w:tc>
        <w:tc>
          <w:tcPr>
            <w:tcW w:w="1699" w:type="dxa"/>
            <w:tcBorders>
              <w:top w:val="single" w:sz="4" w:space="0" w:color="auto"/>
              <w:left w:val="single" w:sz="4" w:space="0" w:color="auto"/>
              <w:bottom w:val="single" w:sz="4" w:space="0" w:color="auto"/>
              <w:right w:val="single" w:sz="4" w:space="0" w:color="auto"/>
            </w:tcBorders>
          </w:tcPr>
          <w:p w14:paraId="470EFD7C"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Pr>
          <w:p w14:paraId="251F5198" w14:textId="77777777" w:rsidR="007067A5" w:rsidRPr="00CA7D85" w:rsidRDefault="007067A5">
            <w:pPr>
              <w:pStyle w:val="TAL"/>
            </w:pPr>
          </w:p>
        </w:tc>
      </w:tr>
      <w:tr w:rsidR="007067A5" w:rsidRPr="00CA7D85" w14:paraId="6D6B0070"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71956649" w14:textId="77777777" w:rsidR="007067A5" w:rsidRPr="00CA7D85" w:rsidRDefault="007067A5">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0B81FA01" w14:textId="77777777" w:rsidR="007067A5" w:rsidRPr="00CA7D85" w:rsidRDefault="007067A5">
            <w:pPr>
              <w:pStyle w:val="TAL"/>
            </w:pPr>
          </w:p>
        </w:tc>
        <w:tc>
          <w:tcPr>
            <w:tcW w:w="1699" w:type="dxa"/>
            <w:tcBorders>
              <w:top w:val="single" w:sz="4" w:space="0" w:color="auto"/>
              <w:left w:val="single" w:sz="4" w:space="0" w:color="auto"/>
              <w:bottom w:val="single" w:sz="4" w:space="0" w:color="auto"/>
              <w:right w:val="single" w:sz="4" w:space="0" w:color="auto"/>
            </w:tcBorders>
          </w:tcPr>
          <w:p w14:paraId="1460B908"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Pr>
          <w:p w14:paraId="5DA71204" w14:textId="77777777" w:rsidR="007067A5" w:rsidRPr="00CA7D85" w:rsidRDefault="007067A5">
            <w:pPr>
              <w:pStyle w:val="TAL"/>
            </w:pPr>
          </w:p>
        </w:tc>
      </w:tr>
      <w:tr w:rsidR="007067A5" w:rsidRPr="00CA7D85" w14:paraId="502C8182"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3CFCB27D" w14:textId="77777777" w:rsidR="007067A5" w:rsidRPr="00CA7D85" w:rsidRDefault="007067A5">
            <w:pPr>
              <w:pStyle w:val="TAL"/>
            </w:pPr>
            <w:r w:rsidRPr="00CA7D85">
              <w:t xml:space="preserve">  reportConfigToAddModList SEQUENCE (SIZE (1..maxReportConfigId)) OF ReportConfigToAddMod {</w:t>
            </w:r>
          </w:p>
        </w:tc>
        <w:tc>
          <w:tcPr>
            <w:tcW w:w="2265" w:type="dxa"/>
            <w:tcBorders>
              <w:top w:val="single" w:sz="4" w:space="0" w:color="auto"/>
              <w:left w:val="single" w:sz="4" w:space="0" w:color="auto"/>
              <w:bottom w:val="single" w:sz="4" w:space="0" w:color="auto"/>
              <w:right w:val="single" w:sz="4" w:space="0" w:color="auto"/>
            </w:tcBorders>
            <w:hideMark/>
          </w:tcPr>
          <w:p w14:paraId="45582B2B" w14:textId="77777777" w:rsidR="007067A5" w:rsidRPr="00CA7D85" w:rsidRDefault="007067A5">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627CEE94"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Pr>
          <w:p w14:paraId="6DD99B6C" w14:textId="77777777" w:rsidR="007067A5" w:rsidRPr="00CA7D85" w:rsidRDefault="007067A5">
            <w:pPr>
              <w:pStyle w:val="TAL"/>
            </w:pPr>
          </w:p>
        </w:tc>
      </w:tr>
      <w:tr w:rsidR="007067A5" w:rsidRPr="00CA7D85" w14:paraId="3BE7F9DB"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56713B0E" w14:textId="77777777" w:rsidR="007067A5" w:rsidRPr="00CA7D85" w:rsidRDefault="007067A5">
            <w:pPr>
              <w:pStyle w:val="TAL"/>
            </w:pPr>
            <w:r w:rsidRPr="00CA7D85">
              <w:t xml:space="preserve">    ReportConfigToAddMod[1]</w:t>
            </w:r>
            <w:r w:rsidRPr="00CA7D85">
              <w:rPr>
                <w:snapToGrid w:val="0"/>
              </w:rPr>
              <w:t xml:space="preserve"> SEQUENCE {</w:t>
            </w:r>
          </w:p>
        </w:tc>
        <w:tc>
          <w:tcPr>
            <w:tcW w:w="2265" w:type="dxa"/>
            <w:tcBorders>
              <w:top w:val="single" w:sz="4" w:space="0" w:color="auto"/>
              <w:left w:val="single" w:sz="4" w:space="0" w:color="auto"/>
              <w:bottom w:val="single" w:sz="4" w:space="0" w:color="auto"/>
              <w:right w:val="single" w:sz="4" w:space="0" w:color="auto"/>
            </w:tcBorders>
          </w:tcPr>
          <w:p w14:paraId="50F37854" w14:textId="77777777" w:rsidR="007067A5" w:rsidRPr="00CA7D85" w:rsidRDefault="007067A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275C0C1A" w14:textId="77777777" w:rsidR="007067A5" w:rsidRPr="00CA7D85" w:rsidRDefault="007067A5">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11491644" w14:textId="77777777" w:rsidR="007067A5" w:rsidRPr="00CA7D85" w:rsidRDefault="007067A5">
            <w:pPr>
              <w:pStyle w:val="TAL"/>
            </w:pPr>
          </w:p>
        </w:tc>
      </w:tr>
      <w:tr w:rsidR="007067A5" w:rsidRPr="00CA7D85" w14:paraId="64A0B806"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4D692784" w14:textId="77777777" w:rsidR="007067A5" w:rsidRPr="00CA7D85" w:rsidRDefault="007067A5">
            <w:pPr>
              <w:pStyle w:val="TAL"/>
            </w:pPr>
            <w:r w:rsidRPr="00CA7D85">
              <w:t xml:space="preserve">      reportConfigId</w:t>
            </w:r>
          </w:p>
        </w:tc>
        <w:tc>
          <w:tcPr>
            <w:tcW w:w="2265" w:type="dxa"/>
            <w:tcBorders>
              <w:top w:val="single" w:sz="4" w:space="0" w:color="auto"/>
              <w:left w:val="single" w:sz="4" w:space="0" w:color="auto"/>
              <w:bottom w:val="single" w:sz="4" w:space="0" w:color="auto"/>
              <w:right w:val="single" w:sz="4" w:space="0" w:color="auto"/>
            </w:tcBorders>
            <w:hideMark/>
          </w:tcPr>
          <w:p w14:paraId="561DCE71" w14:textId="77777777" w:rsidR="007067A5" w:rsidRPr="00CA7D85" w:rsidRDefault="007067A5">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50859692"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Pr>
          <w:p w14:paraId="2FEE50DB" w14:textId="77777777" w:rsidR="007067A5" w:rsidRPr="00CA7D85" w:rsidRDefault="007067A5">
            <w:pPr>
              <w:pStyle w:val="TAL"/>
            </w:pPr>
          </w:p>
        </w:tc>
      </w:tr>
      <w:tr w:rsidR="007067A5" w:rsidRPr="00CA7D85" w14:paraId="1B257785"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04C0AF8D" w14:textId="77777777" w:rsidR="007067A5" w:rsidRPr="00CA7D85" w:rsidRDefault="007067A5">
            <w:pPr>
              <w:pStyle w:val="TAL"/>
            </w:pPr>
            <w:r w:rsidRPr="00CA7D85">
              <w:t xml:space="preserve">      reportConfig</w:t>
            </w:r>
          </w:p>
        </w:tc>
        <w:tc>
          <w:tcPr>
            <w:tcW w:w="2265" w:type="dxa"/>
            <w:tcBorders>
              <w:top w:val="single" w:sz="4" w:space="0" w:color="auto"/>
              <w:left w:val="single" w:sz="4" w:space="0" w:color="auto"/>
              <w:bottom w:val="single" w:sz="4" w:space="0" w:color="auto"/>
              <w:right w:val="single" w:sz="4" w:space="0" w:color="auto"/>
            </w:tcBorders>
            <w:hideMark/>
          </w:tcPr>
          <w:p w14:paraId="6F1B60E1" w14:textId="77777777" w:rsidR="007067A5" w:rsidRPr="00CA7D85" w:rsidRDefault="007067A5">
            <w:pPr>
              <w:pStyle w:val="TAL"/>
            </w:pPr>
            <w:r w:rsidRPr="00CA7D85">
              <w:rPr>
                <w:lang w:eastAsia="ko-KR"/>
              </w:rPr>
              <w:t>ReportConfigInterRAT</w:t>
            </w:r>
            <w:r w:rsidRPr="00CA7D85">
              <w:rPr>
                <w:lang w:eastAsia="zh-CN"/>
              </w:rPr>
              <w:t>-PERIODICAL-E-UTRA</w:t>
            </w:r>
          </w:p>
        </w:tc>
        <w:tc>
          <w:tcPr>
            <w:tcW w:w="1699" w:type="dxa"/>
            <w:tcBorders>
              <w:top w:val="single" w:sz="4" w:space="0" w:color="auto"/>
              <w:left w:val="single" w:sz="4" w:space="0" w:color="auto"/>
              <w:bottom w:val="single" w:sz="4" w:space="0" w:color="auto"/>
              <w:right w:val="single" w:sz="4" w:space="0" w:color="auto"/>
            </w:tcBorders>
            <w:hideMark/>
          </w:tcPr>
          <w:p w14:paraId="08607B79" w14:textId="77777777" w:rsidR="007067A5" w:rsidRPr="00CA7D85" w:rsidRDefault="007067A5">
            <w:pPr>
              <w:pStyle w:val="TAL"/>
            </w:pPr>
            <w:r w:rsidRPr="00CA7D85">
              <w:t>Table 8.1.6.2.1.3.3-3</w:t>
            </w:r>
          </w:p>
        </w:tc>
        <w:tc>
          <w:tcPr>
            <w:tcW w:w="1134" w:type="dxa"/>
            <w:tcBorders>
              <w:top w:val="single" w:sz="4" w:space="0" w:color="auto"/>
              <w:left w:val="single" w:sz="4" w:space="0" w:color="auto"/>
              <w:bottom w:val="single" w:sz="4" w:space="0" w:color="auto"/>
              <w:right w:val="single" w:sz="4" w:space="0" w:color="auto"/>
            </w:tcBorders>
          </w:tcPr>
          <w:p w14:paraId="786D7B70" w14:textId="77777777" w:rsidR="007067A5" w:rsidRPr="00CA7D85" w:rsidRDefault="007067A5">
            <w:pPr>
              <w:pStyle w:val="TAL"/>
            </w:pPr>
          </w:p>
        </w:tc>
      </w:tr>
      <w:tr w:rsidR="007067A5" w:rsidRPr="00CA7D85" w14:paraId="0751C34B"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0766D84D" w14:textId="77777777" w:rsidR="007067A5" w:rsidRPr="00CA7D85" w:rsidRDefault="007067A5">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0F84B12E" w14:textId="77777777" w:rsidR="007067A5" w:rsidRPr="00CA7D85" w:rsidRDefault="007067A5">
            <w:pPr>
              <w:pStyle w:val="TAL"/>
            </w:pPr>
          </w:p>
        </w:tc>
        <w:tc>
          <w:tcPr>
            <w:tcW w:w="1699" w:type="dxa"/>
            <w:tcBorders>
              <w:top w:val="single" w:sz="4" w:space="0" w:color="auto"/>
              <w:left w:val="single" w:sz="4" w:space="0" w:color="auto"/>
              <w:bottom w:val="single" w:sz="4" w:space="0" w:color="auto"/>
              <w:right w:val="single" w:sz="4" w:space="0" w:color="auto"/>
            </w:tcBorders>
          </w:tcPr>
          <w:p w14:paraId="708DF5D1"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Pr>
          <w:p w14:paraId="111C5767" w14:textId="77777777" w:rsidR="007067A5" w:rsidRPr="00CA7D85" w:rsidRDefault="007067A5">
            <w:pPr>
              <w:pStyle w:val="TAL"/>
            </w:pPr>
          </w:p>
        </w:tc>
      </w:tr>
      <w:tr w:rsidR="007067A5" w:rsidRPr="00CA7D85" w14:paraId="3EE5BF46"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66BDC28D" w14:textId="77777777" w:rsidR="007067A5" w:rsidRPr="00CA7D85" w:rsidRDefault="007067A5">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18DD7ECE" w14:textId="77777777" w:rsidR="007067A5" w:rsidRPr="00CA7D85" w:rsidRDefault="007067A5">
            <w:pPr>
              <w:pStyle w:val="TAL"/>
            </w:pPr>
          </w:p>
        </w:tc>
        <w:tc>
          <w:tcPr>
            <w:tcW w:w="1699" w:type="dxa"/>
            <w:tcBorders>
              <w:top w:val="single" w:sz="4" w:space="0" w:color="auto"/>
              <w:left w:val="single" w:sz="4" w:space="0" w:color="auto"/>
              <w:bottom w:val="single" w:sz="4" w:space="0" w:color="auto"/>
              <w:right w:val="single" w:sz="4" w:space="0" w:color="auto"/>
            </w:tcBorders>
          </w:tcPr>
          <w:p w14:paraId="045667AD"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Pr>
          <w:p w14:paraId="01D40C3A" w14:textId="77777777" w:rsidR="007067A5" w:rsidRPr="00CA7D85" w:rsidRDefault="007067A5">
            <w:pPr>
              <w:pStyle w:val="TAL"/>
            </w:pPr>
          </w:p>
        </w:tc>
      </w:tr>
      <w:tr w:rsidR="007067A5" w:rsidRPr="00CA7D85" w14:paraId="6257C374"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0EE7AEBC" w14:textId="77777777" w:rsidR="007067A5" w:rsidRPr="00CA7D85" w:rsidRDefault="007067A5">
            <w:pPr>
              <w:pStyle w:val="TAL"/>
            </w:pPr>
            <w:r w:rsidRPr="00CA7D85">
              <w:t xml:space="preserve">  measIdToAddModList SEQUENCE (SIZE (1..</w:t>
            </w:r>
            <w:r w:rsidRPr="00CA7D85">
              <w:rPr>
                <w:snapToGrid w:val="0"/>
              </w:rPr>
              <w:t xml:space="preserve"> maxNrofMeasId</w:t>
            </w:r>
            <w:r w:rsidRPr="00CA7D85">
              <w:t>)) OF MeasIdToAddMod {</w:t>
            </w:r>
          </w:p>
        </w:tc>
        <w:tc>
          <w:tcPr>
            <w:tcW w:w="2265" w:type="dxa"/>
            <w:tcBorders>
              <w:top w:val="single" w:sz="4" w:space="0" w:color="auto"/>
              <w:left w:val="single" w:sz="4" w:space="0" w:color="auto"/>
              <w:bottom w:val="single" w:sz="4" w:space="0" w:color="auto"/>
              <w:right w:val="single" w:sz="4" w:space="0" w:color="auto"/>
            </w:tcBorders>
            <w:hideMark/>
          </w:tcPr>
          <w:p w14:paraId="692725A8" w14:textId="77777777" w:rsidR="007067A5" w:rsidRPr="00CA7D85" w:rsidRDefault="007067A5">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1DDC8330"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Pr>
          <w:p w14:paraId="2FA18428" w14:textId="77777777" w:rsidR="007067A5" w:rsidRPr="00CA7D85" w:rsidRDefault="007067A5">
            <w:pPr>
              <w:pStyle w:val="TAL"/>
            </w:pPr>
          </w:p>
        </w:tc>
      </w:tr>
      <w:tr w:rsidR="007067A5" w:rsidRPr="00CA7D85" w14:paraId="42C5B2F5"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5BF21992" w14:textId="77777777" w:rsidR="007067A5" w:rsidRPr="00CA7D85" w:rsidRDefault="007067A5">
            <w:pPr>
              <w:pStyle w:val="TAL"/>
            </w:pPr>
            <w:r w:rsidRPr="00CA7D85">
              <w:t xml:space="preserve">    MeasIdToAddMod[1]</w:t>
            </w:r>
            <w:r w:rsidRPr="00CA7D85">
              <w:rPr>
                <w:snapToGrid w:val="0"/>
              </w:rPr>
              <w:t xml:space="preserve"> SEQUENCE {</w:t>
            </w:r>
          </w:p>
        </w:tc>
        <w:tc>
          <w:tcPr>
            <w:tcW w:w="2265" w:type="dxa"/>
            <w:tcBorders>
              <w:top w:val="single" w:sz="4" w:space="0" w:color="auto"/>
              <w:left w:val="single" w:sz="4" w:space="0" w:color="auto"/>
              <w:bottom w:val="single" w:sz="4" w:space="0" w:color="auto"/>
              <w:right w:val="single" w:sz="4" w:space="0" w:color="auto"/>
            </w:tcBorders>
          </w:tcPr>
          <w:p w14:paraId="71CBED79" w14:textId="77777777" w:rsidR="007067A5" w:rsidRPr="00CA7D85" w:rsidRDefault="007067A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37622954" w14:textId="77777777" w:rsidR="007067A5" w:rsidRPr="00CA7D85" w:rsidRDefault="007067A5">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4BD8446C" w14:textId="77777777" w:rsidR="007067A5" w:rsidRPr="00CA7D85" w:rsidRDefault="007067A5">
            <w:pPr>
              <w:pStyle w:val="TAL"/>
            </w:pPr>
          </w:p>
        </w:tc>
      </w:tr>
      <w:tr w:rsidR="007067A5" w:rsidRPr="00CA7D85" w14:paraId="0D42AB3A"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356F4509" w14:textId="77777777" w:rsidR="007067A5" w:rsidRPr="00CA7D85" w:rsidRDefault="007067A5">
            <w:pPr>
              <w:pStyle w:val="TAL"/>
            </w:pPr>
            <w:r w:rsidRPr="00CA7D85">
              <w:t xml:space="preserve">      measId</w:t>
            </w:r>
          </w:p>
        </w:tc>
        <w:tc>
          <w:tcPr>
            <w:tcW w:w="2265" w:type="dxa"/>
            <w:tcBorders>
              <w:top w:val="single" w:sz="4" w:space="0" w:color="auto"/>
              <w:left w:val="single" w:sz="4" w:space="0" w:color="auto"/>
              <w:bottom w:val="single" w:sz="4" w:space="0" w:color="auto"/>
              <w:right w:val="single" w:sz="4" w:space="0" w:color="auto"/>
            </w:tcBorders>
            <w:hideMark/>
          </w:tcPr>
          <w:p w14:paraId="08B8308E" w14:textId="77777777" w:rsidR="007067A5" w:rsidRPr="00CA7D85" w:rsidRDefault="007067A5">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1D2B799A"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Pr>
          <w:p w14:paraId="27E4BD66" w14:textId="77777777" w:rsidR="007067A5" w:rsidRPr="00CA7D85" w:rsidRDefault="007067A5">
            <w:pPr>
              <w:pStyle w:val="TAL"/>
            </w:pPr>
          </w:p>
        </w:tc>
      </w:tr>
      <w:tr w:rsidR="007067A5" w:rsidRPr="00CA7D85" w14:paraId="1E6AF0E1"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51AF9A40" w14:textId="77777777" w:rsidR="007067A5" w:rsidRPr="00CA7D85" w:rsidRDefault="007067A5">
            <w:pPr>
              <w:pStyle w:val="TAL"/>
            </w:pPr>
            <w:r w:rsidRPr="00CA7D85">
              <w:t xml:space="preserve">      measObjectId</w:t>
            </w:r>
          </w:p>
        </w:tc>
        <w:tc>
          <w:tcPr>
            <w:tcW w:w="2265" w:type="dxa"/>
            <w:tcBorders>
              <w:top w:val="single" w:sz="4" w:space="0" w:color="auto"/>
              <w:left w:val="single" w:sz="4" w:space="0" w:color="auto"/>
              <w:bottom w:val="single" w:sz="4" w:space="0" w:color="auto"/>
              <w:right w:val="single" w:sz="4" w:space="0" w:color="auto"/>
            </w:tcBorders>
            <w:hideMark/>
          </w:tcPr>
          <w:p w14:paraId="58BD5C58" w14:textId="77777777" w:rsidR="007067A5" w:rsidRPr="00CA7D85" w:rsidRDefault="007067A5">
            <w:pPr>
              <w:pStyle w:val="TAL"/>
            </w:pPr>
            <w:r w:rsidRPr="00CA7D85">
              <w:t>2</w:t>
            </w:r>
          </w:p>
        </w:tc>
        <w:tc>
          <w:tcPr>
            <w:tcW w:w="1699" w:type="dxa"/>
            <w:tcBorders>
              <w:top w:val="single" w:sz="4" w:space="0" w:color="auto"/>
              <w:left w:val="single" w:sz="4" w:space="0" w:color="auto"/>
              <w:bottom w:val="single" w:sz="4" w:space="0" w:color="auto"/>
              <w:right w:val="single" w:sz="4" w:space="0" w:color="auto"/>
            </w:tcBorders>
          </w:tcPr>
          <w:p w14:paraId="738C86AA"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Pr>
          <w:p w14:paraId="71171AC5" w14:textId="77777777" w:rsidR="007067A5" w:rsidRPr="00CA7D85" w:rsidRDefault="007067A5">
            <w:pPr>
              <w:pStyle w:val="TAL"/>
            </w:pPr>
          </w:p>
        </w:tc>
      </w:tr>
      <w:tr w:rsidR="007067A5" w:rsidRPr="00CA7D85" w14:paraId="031ECE5D"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07A79E37" w14:textId="77777777" w:rsidR="007067A5" w:rsidRPr="00CA7D85" w:rsidRDefault="007067A5">
            <w:pPr>
              <w:pStyle w:val="TAL"/>
            </w:pPr>
            <w:r w:rsidRPr="00CA7D85">
              <w:t xml:space="preserve">      reportConfigId</w:t>
            </w:r>
          </w:p>
        </w:tc>
        <w:tc>
          <w:tcPr>
            <w:tcW w:w="2265" w:type="dxa"/>
            <w:tcBorders>
              <w:top w:val="single" w:sz="4" w:space="0" w:color="auto"/>
              <w:left w:val="single" w:sz="4" w:space="0" w:color="auto"/>
              <w:bottom w:val="single" w:sz="4" w:space="0" w:color="auto"/>
              <w:right w:val="single" w:sz="4" w:space="0" w:color="auto"/>
            </w:tcBorders>
            <w:hideMark/>
          </w:tcPr>
          <w:p w14:paraId="446D597B" w14:textId="77777777" w:rsidR="007067A5" w:rsidRPr="00CA7D85" w:rsidRDefault="007067A5">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320E91AF"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Pr>
          <w:p w14:paraId="73F7C3C8" w14:textId="77777777" w:rsidR="007067A5" w:rsidRPr="00CA7D85" w:rsidRDefault="007067A5">
            <w:pPr>
              <w:pStyle w:val="TAL"/>
            </w:pPr>
          </w:p>
        </w:tc>
      </w:tr>
      <w:tr w:rsidR="007067A5" w:rsidRPr="00CA7D85" w14:paraId="22248D5A"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4FDF7F41" w14:textId="77777777" w:rsidR="007067A5" w:rsidRPr="00CA7D85" w:rsidRDefault="007067A5">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4C21C6AB" w14:textId="77777777" w:rsidR="007067A5" w:rsidRPr="00CA7D85" w:rsidRDefault="007067A5">
            <w:pPr>
              <w:pStyle w:val="TAL"/>
            </w:pPr>
          </w:p>
        </w:tc>
        <w:tc>
          <w:tcPr>
            <w:tcW w:w="1699" w:type="dxa"/>
            <w:tcBorders>
              <w:top w:val="single" w:sz="4" w:space="0" w:color="auto"/>
              <w:left w:val="single" w:sz="4" w:space="0" w:color="auto"/>
              <w:bottom w:val="single" w:sz="4" w:space="0" w:color="auto"/>
              <w:right w:val="single" w:sz="4" w:space="0" w:color="auto"/>
            </w:tcBorders>
          </w:tcPr>
          <w:p w14:paraId="46CF67BC"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Pr>
          <w:p w14:paraId="1DCB7A6E" w14:textId="77777777" w:rsidR="007067A5" w:rsidRPr="00CA7D85" w:rsidRDefault="007067A5">
            <w:pPr>
              <w:pStyle w:val="TAL"/>
            </w:pPr>
          </w:p>
        </w:tc>
      </w:tr>
      <w:tr w:rsidR="007067A5" w:rsidRPr="00CA7D85" w14:paraId="29D997D2"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6F4F82CB" w14:textId="77777777" w:rsidR="007067A5" w:rsidRPr="00CA7D85" w:rsidRDefault="007067A5">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5859A26D" w14:textId="77777777" w:rsidR="007067A5" w:rsidRPr="00CA7D85" w:rsidRDefault="007067A5">
            <w:pPr>
              <w:pStyle w:val="TAL"/>
            </w:pPr>
          </w:p>
        </w:tc>
        <w:tc>
          <w:tcPr>
            <w:tcW w:w="1699" w:type="dxa"/>
            <w:tcBorders>
              <w:top w:val="single" w:sz="4" w:space="0" w:color="auto"/>
              <w:left w:val="single" w:sz="4" w:space="0" w:color="auto"/>
              <w:bottom w:val="single" w:sz="4" w:space="0" w:color="auto"/>
              <w:right w:val="single" w:sz="4" w:space="0" w:color="auto"/>
            </w:tcBorders>
          </w:tcPr>
          <w:p w14:paraId="01B91308"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Pr>
          <w:p w14:paraId="341BCECF" w14:textId="77777777" w:rsidR="007067A5" w:rsidRPr="00CA7D85" w:rsidRDefault="007067A5">
            <w:pPr>
              <w:pStyle w:val="TAL"/>
            </w:pPr>
          </w:p>
        </w:tc>
      </w:tr>
      <w:tr w:rsidR="007067A5" w:rsidRPr="00CA7D85" w14:paraId="3AC04008" w14:textId="77777777" w:rsidTr="000A46ED">
        <w:tc>
          <w:tcPr>
            <w:tcW w:w="4532" w:type="dxa"/>
            <w:tcBorders>
              <w:top w:val="single" w:sz="4" w:space="0" w:color="auto"/>
              <w:left w:val="single" w:sz="4" w:space="0" w:color="auto"/>
              <w:bottom w:val="single" w:sz="4" w:space="0" w:color="auto"/>
              <w:right w:val="single" w:sz="4" w:space="0" w:color="auto"/>
            </w:tcBorders>
            <w:hideMark/>
          </w:tcPr>
          <w:p w14:paraId="1BA21BBF" w14:textId="77777777" w:rsidR="007067A5" w:rsidRPr="00CA7D85" w:rsidRDefault="007067A5">
            <w:pPr>
              <w:pStyle w:val="TAL"/>
            </w:pPr>
            <w:r w:rsidRPr="00CA7D85">
              <w:t>}</w:t>
            </w:r>
          </w:p>
        </w:tc>
        <w:tc>
          <w:tcPr>
            <w:tcW w:w="2265" w:type="dxa"/>
            <w:tcBorders>
              <w:top w:val="single" w:sz="4" w:space="0" w:color="auto"/>
              <w:left w:val="single" w:sz="4" w:space="0" w:color="auto"/>
              <w:bottom w:val="single" w:sz="4" w:space="0" w:color="auto"/>
              <w:right w:val="single" w:sz="4" w:space="0" w:color="auto"/>
            </w:tcBorders>
          </w:tcPr>
          <w:p w14:paraId="350F3AAA" w14:textId="77777777" w:rsidR="007067A5" w:rsidRPr="00CA7D85" w:rsidRDefault="007067A5">
            <w:pPr>
              <w:pStyle w:val="TAL"/>
            </w:pPr>
          </w:p>
        </w:tc>
        <w:tc>
          <w:tcPr>
            <w:tcW w:w="1699" w:type="dxa"/>
            <w:tcBorders>
              <w:top w:val="single" w:sz="4" w:space="0" w:color="auto"/>
              <w:left w:val="single" w:sz="4" w:space="0" w:color="auto"/>
              <w:bottom w:val="single" w:sz="4" w:space="0" w:color="auto"/>
              <w:right w:val="single" w:sz="4" w:space="0" w:color="auto"/>
            </w:tcBorders>
          </w:tcPr>
          <w:p w14:paraId="244A6227"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Pr>
          <w:p w14:paraId="54A43634" w14:textId="77777777" w:rsidR="007067A5" w:rsidRPr="00CA7D85" w:rsidRDefault="007067A5">
            <w:pPr>
              <w:pStyle w:val="TAL"/>
            </w:pPr>
          </w:p>
        </w:tc>
      </w:tr>
    </w:tbl>
    <w:p w14:paraId="7C655642" w14:textId="77777777" w:rsidR="007067A5" w:rsidRPr="00CA7D85" w:rsidRDefault="007067A5" w:rsidP="007067A5">
      <w:pPr>
        <w:rPr>
          <w:lang w:eastAsia="en-US"/>
        </w:rPr>
      </w:pPr>
    </w:p>
    <w:p w14:paraId="56AB1CA2" w14:textId="77777777" w:rsidR="007067A5" w:rsidRPr="00CA7D85" w:rsidRDefault="007067A5" w:rsidP="007067A5">
      <w:pPr>
        <w:pStyle w:val="TH"/>
        <w:rPr>
          <w:lang w:eastAsia="zh-CN"/>
        </w:rPr>
      </w:pPr>
      <w:r w:rsidRPr="00CA7D85">
        <w:t xml:space="preserve">Table 8.1.6.2.1.3.3-3: </w:t>
      </w:r>
      <w:r w:rsidRPr="00CA7D85">
        <w:rPr>
          <w:lang w:eastAsia="ko-KR"/>
        </w:rPr>
        <w:t>ReportConfigInterRAT</w:t>
      </w:r>
      <w:r w:rsidRPr="00CA7D85">
        <w:rPr>
          <w:lang w:eastAsia="zh-CN"/>
        </w:rPr>
        <w:t>-PERIODICAL-E-UTRA</w:t>
      </w:r>
      <w:r w:rsidRPr="00CA7D85">
        <w:t xml:space="preserve"> (Table 8.1.6.2.1.3.3-2)</w:t>
      </w:r>
    </w:p>
    <w:tbl>
      <w:tblPr>
        <w:tblW w:w="9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2268"/>
        <w:gridCol w:w="1701"/>
        <w:gridCol w:w="1245"/>
      </w:tblGrid>
      <w:tr w:rsidR="007067A5" w:rsidRPr="00CA7D85" w14:paraId="40689CF4" w14:textId="77777777" w:rsidTr="007067A5">
        <w:tc>
          <w:tcPr>
            <w:tcW w:w="9750" w:type="dxa"/>
            <w:gridSpan w:val="4"/>
            <w:tcBorders>
              <w:top w:val="single" w:sz="4" w:space="0" w:color="000000"/>
              <w:left w:val="single" w:sz="4" w:space="0" w:color="000000"/>
              <w:bottom w:val="single" w:sz="4" w:space="0" w:color="000000"/>
              <w:right w:val="single" w:sz="4" w:space="0" w:color="000000"/>
            </w:tcBorders>
            <w:hideMark/>
          </w:tcPr>
          <w:p w14:paraId="7D765A06" w14:textId="77777777" w:rsidR="007067A5" w:rsidRPr="00CA7D85" w:rsidRDefault="007067A5">
            <w:pPr>
              <w:pStyle w:val="TAL"/>
              <w:rPr>
                <w:lang w:eastAsia="ko-KR"/>
              </w:rPr>
            </w:pPr>
            <w:r w:rsidRPr="00CA7D85">
              <w:rPr>
                <w:lang w:eastAsia="ko-KR"/>
              </w:rPr>
              <w:t xml:space="preserve">Derivation Path: </w:t>
            </w:r>
            <w:r w:rsidRPr="00CA7D85">
              <w:t>38.508-1 [4] Table 4.6.3-141 with condition PERIODICAL</w:t>
            </w:r>
          </w:p>
        </w:tc>
      </w:tr>
      <w:tr w:rsidR="007067A5" w:rsidRPr="00CA7D85" w14:paraId="03130808" w14:textId="77777777" w:rsidTr="0025779D">
        <w:tc>
          <w:tcPr>
            <w:tcW w:w="4536" w:type="dxa"/>
            <w:tcBorders>
              <w:top w:val="single" w:sz="4" w:space="0" w:color="000000"/>
              <w:left w:val="single" w:sz="4" w:space="0" w:color="000000"/>
              <w:bottom w:val="single" w:sz="4" w:space="0" w:color="000000"/>
              <w:right w:val="single" w:sz="4" w:space="0" w:color="000000"/>
            </w:tcBorders>
            <w:hideMark/>
          </w:tcPr>
          <w:p w14:paraId="085A1163" w14:textId="77777777" w:rsidR="007067A5" w:rsidRPr="00CA7D85" w:rsidRDefault="007067A5">
            <w:pPr>
              <w:pStyle w:val="TAH"/>
              <w:rPr>
                <w:lang w:eastAsia="ko-KR"/>
              </w:rPr>
            </w:pPr>
            <w:r w:rsidRPr="00CA7D85">
              <w:rPr>
                <w:lang w:eastAsia="ko-KR"/>
              </w:rPr>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0259C727" w14:textId="77777777" w:rsidR="007067A5" w:rsidRPr="00CA7D85" w:rsidRDefault="007067A5">
            <w:pPr>
              <w:pStyle w:val="TAH"/>
              <w:rPr>
                <w:lang w:eastAsia="ko-KR"/>
              </w:rPr>
            </w:pPr>
            <w:r w:rsidRPr="00CA7D85">
              <w:rPr>
                <w:lang w:eastAsia="ko-KR"/>
              </w:rPr>
              <w:t>Value/remark</w:t>
            </w:r>
          </w:p>
        </w:tc>
        <w:tc>
          <w:tcPr>
            <w:tcW w:w="1701" w:type="dxa"/>
            <w:tcBorders>
              <w:top w:val="single" w:sz="4" w:space="0" w:color="000000"/>
              <w:left w:val="single" w:sz="4" w:space="0" w:color="000000"/>
              <w:bottom w:val="single" w:sz="4" w:space="0" w:color="000000"/>
              <w:right w:val="single" w:sz="4" w:space="0" w:color="000000"/>
            </w:tcBorders>
            <w:hideMark/>
          </w:tcPr>
          <w:p w14:paraId="4939E1E2" w14:textId="77777777" w:rsidR="007067A5" w:rsidRPr="00CA7D85" w:rsidRDefault="007067A5">
            <w:pPr>
              <w:pStyle w:val="TAH"/>
              <w:rPr>
                <w:lang w:eastAsia="ko-KR"/>
              </w:rPr>
            </w:pPr>
            <w:r w:rsidRPr="00CA7D85">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4C9B7637" w14:textId="77777777" w:rsidR="007067A5" w:rsidRPr="00CA7D85" w:rsidRDefault="007067A5">
            <w:pPr>
              <w:pStyle w:val="TAH"/>
              <w:rPr>
                <w:lang w:eastAsia="ko-KR"/>
              </w:rPr>
            </w:pPr>
            <w:r w:rsidRPr="00CA7D85">
              <w:rPr>
                <w:lang w:eastAsia="ko-KR"/>
              </w:rPr>
              <w:t>Condition</w:t>
            </w:r>
          </w:p>
        </w:tc>
      </w:tr>
      <w:tr w:rsidR="007067A5" w:rsidRPr="00CA7D85" w14:paraId="72EA1DAB" w14:textId="77777777" w:rsidTr="0025779D">
        <w:tc>
          <w:tcPr>
            <w:tcW w:w="4536" w:type="dxa"/>
            <w:tcBorders>
              <w:top w:val="single" w:sz="4" w:space="0" w:color="000000"/>
              <w:left w:val="single" w:sz="4" w:space="0" w:color="000000"/>
              <w:bottom w:val="single" w:sz="4" w:space="0" w:color="000000"/>
              <w:right w:val="single" w:sz="4" w:space="0" w:color="000000"/>
            </w:tcBorders>
            <w:hideMark/>
          </w:tcPr>
          <w:p w14:paraId="0C27CB8A" w14:textId="77777777" w:rsidR="007067A5" w:rsidRPr="00CA7D85" w:rsidRDefault="007067A5">
            <w:pPr>
              <w:pStyle w:val="TAL"/>
              <w:rPr>
                <w:lang w:eastAsia="ko-KR"/>
              </w:rPr>
            </w:pPr>
            <w:r w:rsidRPr="00CA7D85">
              <w:t>ReportConfigInterRAT</w:t>
            </w:r>
            <w:r w:rsidRPr="00CA7D85">
              <w:rPr>
                <w:lang w:eastAsia="ko-KR"/>
              </w:rPr>
              <w:t xml:space="preserve"> ::= SEQUENCE {</w:t>
            </w:r>
          </w:p>
        </w:tc>
        <w:tc>
          <w:tcPr>
            <w:tcW w:w="2268" w:type="dxa"/>
            <w:tcBorders>
              <w:top w:val="single" w:sz="4" w:space="0" w:color="000000"/>
              <w:left w:val="single" w:sz="4" w:space="0" w:color="000000"/>
              <w:bottom w:val="single" w:sz="4" w:space="0" w:color="000000"/>
              <w:right w:val="single" w:sz="4" w:space="0" w:color="000000"/>
            </w:tcBorders>
          </w:tcPr>
          <w:p w14:paraId="6DB81C30" w14:textId="77777777" w:rsidR="007067A5" w:rsidRPr="00CA7D85" w:rsidRDefault="007067A5">
            <w:pPr>
              <w:pStyle w:val="TAL"/>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4B1E50F8" w14:textId="77777777" w:rsidR="007067A5" w:rsidRPr="00CA7D85" w:rsidRDefault="007067A5">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515083E" w14:textId="77777777" w:rsidR="007067A5" w:rsidRPr="00CA7D85" w:rsidRDefault="007067A5">
            <w:pPr>
              <w:pStyle w:val="TAL"/>
              <w:rPr>
                <w:lang w:eastAsia="ko-KR"/>
              </w:rPr>
            </w:pPr>
          </w:p>
        </w:tc>
      </w:tr>
      <w:tr w:rsidR="007067A5" w:rsidRPr="00CA7D85" w14:paraId="7CE662C4" w14:textId="77777777" w:rsidTr="0025779D">
        <w:tc>
          <w:tcPr>
            <w:tcW w:w="4536" w:type="dxa"/>
            <w:tcBorders>
              <w:top w:val="single" w:sz="4" w:space="0" w:color="000000"/>
              <w:left w:val="single" w:sz="4" w:space="0" w:color="000000"/>
              <w:bottom w:val="single" w:sz="4" w:space="0" w:color="000000"/>
              <w:right w:val="single" w:sz="4" w:space="0" w:color="000000"/>
            </w:tcBorders>
            <w:hideMark/>
          </w:tcPr>
          <w:p w14:paraId="1A811F96" w14:textId="77777777" w:rsidR="007067A5" w:rsidRPr="00CA7D85" w:rsidRDefault="007067A5">
            <w:pPr>
              <w:pStyle w:val="TAL"/>
              <w:rPr>
                <w:lang w:eastAsia="ko-KR"/>
              </w:rPr>
            </w:pPr>
            <w:r w:rsidRPr="00CA7D85">
              <w:t xml:space="preserve">  reportType CHOICE {</w:t>
            </w:r>
          </w:p>
        </w:tc>
        <w:tc>
          <w:tcPr>
            <w:tcW w:w="2268" w:type="dxa"/>
            <w:tcBorders>
              <w:top w:val="single" w:sz="4" w:space="0" w:color="000000"/>
              <w:left w:val="single" w:sz="4" w:space="0" w:color="000000"/>
              <w:bottom w:val="single" w:sz="4" w:space="0" w:color="000000"/>
              <w:right w:val="single" w:sz="4" w:space="0" w:color="000000"/>
            </w:tcBorders>
          </w:tcPr>
          <w:p w14:paraId="66A577B6" w14:textId="77777777" w:rsidR="007067A5" w:rsidRPr="00CA7D85" w:rsidRDefault="007067A5">
            <w:pPr>
              <w:pStyle w:val="TAL"/>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74EE6020" w14:textId="77777777" w:rsidR="007067A5" w:rsidRPr="00CA7D85" w:rsidRDefault="007067A5">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7EA91C0" w14:textId="77777777" w:rsidR="007067A5" w:rsidRPr="00CA7D85" w:rsidRDefault="007067A5">
            <w:pPr>
              <w:pStyle w:val="TAL"/>
              <w:rPr>
                <w:lang w:eastAsia="ko-KR"/>
              </w:rPr>
            </w:pPr>
          </w:p>
        </w:tc>
      </w:tr>
      <w:tr w:rsidR="007067A5" w:rsidRPr="00CA7D85" w14:paraId="449C44AD" w14:textId="77777777" w:rsidTr="0025779D">
        <w:tc>
          <w:tcPr>
            <w:tcW w:w="4536" w:type="dxa"/>
            <w:tcBorders>
              <w:top w:val="single" w:sz="4" w:space="0" w:color="000000"/>
              <w:left w:val="single" w:sz="4" w:space="0" w:color="000000"/>
              <w:bottom w:val="single" w:sz="4" w:space="0" w:color="000000"/>
              <w:right w:val="single" w:sz="4" w:space="0" w:color="000000"/>
            </w:tcBorders>
            <w:hideMark/>
          </w:tcPr>
          <w:p w14:paraId="2D67E853" w14:textId="77777777" w:rsidR="007067A5" w:rsidRPr="00CA7D85" w:rsidRDefault="007067A5">
            <w:pPr>
              <w:pStyle w:val="TAL"/>
              <w:rPr>
                <w:lang w:eastAsia="en-US"/>
              </w:rPr>
            </w:pPr>
            <w:r w:rsidRPr="00CA7D85">
              <w:t xml:space="preserve">    PeriodicalReportConfigInterRAT</w:t>
            </w:r>
            <w:r w:rsidRPr="00CA7D85">
              <w:rPr>
                <w:snapToGrid w:val="0"/>
              </w:rPr>
              <w:t xml:space="preserve"> SEQUENCE {</w:t>
            </w:r>
          </w:p>
        </w:tc>
        <w:tc>
          <w:tcPr>
            <w:tcW w:w="2268" w:type="dxa"/>
            <w:tcBorders>
              <w:top w:val="single" w:sz="4" w:space="0" w:color="000000"/>
              <w:left w:val="single" w:sz="4" w:space="0" w:color="000000"/>
              <w:bottom w:val="single" w:sz="4" w:space="0" w:color="000000"/>
              <w:right w:val="single" w:sz="4" w:space="0" w:color="000000"/>
            </w:tcBorders>
          </w:tcPr>
          <w:p w14:paraId="06487A05" w14:textId="77777777" w:rsidR="007067A5" w:rsidRPr="00CA7D85" w:rsidRDefault="007067A5">
            <w:pPr>
              <w:pStyle w:val="TAL"/>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257DB855" w14:textId="77777777" w:rsidR="007067A5" w:rsidRPr="00CA7D85" w:rsidRDefault="007067A5">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315564A" w14:textId="77777777" w:rsidR="007067A5" w:rsidRPr="00CA7D85" w:rsidRDefault="007067A5">
            <w:pPr>
              <w:pStyle w:val="TAL"/>
              <w:rPr>
                <w:lang w:eastAsia="ko-KR"/>
              </w:rPr>
            </w:pPr>
          </w:p>
        </w:tc>
      </w:tr>
      <w:tr w:rsidR="007067A5" w:rsidRPr="00CA7D85" w14:paraId="2C0BA5DD" w14:textId="77777777" w:rsidTr="007067A5">
        <w:tc>
          <w:tcPr>
            <w:tcW w:w="4536" w:type="dxa"/>
            <w:tcBorders>
              <w:top w:val="single" w:sz="4" w:space="0" w:color="000000"/>
              <w:left w:val="single" w:sz="4" w:space="0" w:color="000000"/>
              <w:bottom w:val="single" w:sz="4" w:space="0" w:color="000000"/>
              <w:right w:val="single" w:sz="4" w:space="0" w:color="000000"/>
            </w:tcBorders>
            <w:hideMark/>
          </w:tcPr>
          <w:p w14:paraId="3A037AFD" w14:textId="77777777" w:rsidR="007067A5" w:rsidRPr="00CA7D85" w:rsidRDefault="007067A5">
            <w:pPr>
              <w:pStyle w:val="TAL"/>
              <w:rPr>
                <w:lang w:eastAsia="ko-KR"/>
              </w:rPr>
            </w:pPr>
            <w:r w:rsidRPr="00CA7D85">
              <w:t xml:space="preserve">      maxReportCells</w:t>
            </w:r>
          </w:p>
        </w:tc>
        <w:tc>
          <w:tcPr>
            <w:tcW w:w="2268" w:type="dxa"/>
            <w:tcBorders>
              <w:top w:val="single" w:sz="4" w:space="0" w:color="000000"/>
              <w:left w:val="single" w:sz="4" w:space="0" w:color="000000"/>
              <w:bottom w:val="single" w:sz="4" w:space="0" w:color="000000"/>
              <w:right w:val="single" w:sz="4" w:space="0" w:color="000000"/>
            </w:tcBorders>
            <w:hideMark/>
          </w:tcPr>
          <w:p w14:paraId="32920318" w14:textId="77777777" w:rsidR="007067A5" w:rsidRPr="00CA7D85" w:rsidRDefault="007067A5">
            <w:pPr>
              <w:pStyle w:val="TAL"/>
              <w:rPr>
                <w:lang w:eastAsia="zh-CN"/>
              </w:rPr>
            </w:pPr>
            <w:r w:rsidRPr="00CA7D85">
              <w:rPr>
                <w:lang w:eastAsia="zh-CN"/>
              </w:rPr>
              <w:t>1</w:t>
            </w:r>
          </w:p>
        </w:tc>
        <w:tc>
          <w:tcPr>
            <w:tcW w:w="1701" w:type="dxa"/>
            <w:tcBorders>
              <w:top w:val="single" w:sz="4" w:space="0" w:color="000000"/>
              <w:left w:val="single" w:sz="4" w:space="0" w:color="000000"/>
              <w:bottom w:val="single" w:sz="4" w:space="0" w:color="000000"/>
              <w:right w:val="single" w:sz="4" w:space="0" w:color="000000"/>
            </w:tcBorders>
          </w:tcPr>
          <w:p w14:paraId="268D78A0" w14:textId="77777777" w:rsidR="007067A5" w:rsidRPr="00CA7D85" w:rsidRDefault="007067A5">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C5961DA" w14:textId="77777777" w:rsidR="007067A5" w:rsidRPr="00CA7D85" w:rsidRDefault="007067A5">
            <w:pPr>
              <w:pStyle w:val="TAL"/>
              <w:rPr>
                <w:lang w:eastAsia="ko-KR"/>
              </w:rPr>
            </w:pPr>
          </w:p>
        </w:tc>
      </w:tr>
      <w:tr w:rsidR="007067A5" w:rsidRPr="00CA7D85" w14:paraId="1BA8EE84" w14:textId="77777777" w:rsidTr="007067A5">
        <w:tc>
          <w:tcPr>
            <w:tcW w:w="4536" w:type="dxa"/>
            <w:tcBorders>
              <w:top w:val="single" w:sz="4" w:space="0" w:color="000000"/>
              <w:left w:val="single" w:sz="4" w:space="0" w:color="000000"/>
              <w:bottom w:val="single" w:sz="4" w:space="0" w:color="000000"/>
              <w:right w:val="single" w:sz="4" w:space="0" w:color="000000"/>
            </w:tcBorders>
            <w:hideMark/>
          </w:tcPr>
          <w:p w14:paraId="55E6D591" w14:textId="77777777" w:rsidR="007067A5" w:rsidRPr="00CA7D85" w:rsidRDefault="007067A5">
            <w:pPr>
              <w:pStyle w:val="TAL"/>
              <w:rPr>
                <w:lang w:eastAsia="ko-KR"/>
              </w:rPr>
            </w:pPr>
            <w:r w:rsidRPr="00CA7D85">
              <w:t xml:space="preserve">    </w:t>
            </w:r>
            <w:r w:rsidRPr="00CA7D85">
              <w:rPr>
                <w:lang w:eastAsia="zh-CN"/>
              </w:rPr>
              <w:t xml:space="preserve">  </w:t>
            </w:r>
            <w:r w:rsidRPr="00CA7D85">
              <w:t>includeCommonLocationInfo-r16</w:t>
            </w:r>
          </w:p>
        </w:tc>
        <w:tc>
          <w:tcPr>
            <w:tcW w:w="2268" w:type="dxa"/>
            <w:tcBorders>
              <w:top w:val="single" w:sz="4" w:space="0" w:color="000000"/>
              <w:left w:val="single" w:sz="4" w:space="0" w:color="000000"/>
              <w:bottom w:val="single" w:sz="4" w:space="0" w:color="000000"/>
              <w:right w:val="single" w:sz="4" w:space="0" w:color="000000"/>
            </w:tcBorders>
            <w:hideMark/>
          </w:tcPr>
          <w:p w14:paraId="139C040E" w14:textId="77777777" w:rsidR="007067A5" w:rsidRPr="00CA7D85" w:rsidRDefault="007067A5">
            <w:pPr>
              <w:pStyle w:val="TAL"/>
              <w:rPr>
                <w:lang w:eastAsia="ko-KR"/>
              </w:rPr>
            </w:pPr>
            <w:r w:rsidRPr="00CA7D85">
              <w:rPr>
                <w:lang w:eastAsia="ko-KR"/>
              </w:rPr>
              <w:t>true</w:t>
            </w:r>
          </w:p>
        </w:tc>
        <w:tc>
          <w:tcPr>
            <w:tcW w:w="1701" w:type="dxa"/>
            <w:tcBorders>
              <w:top w:val="single" w:sz="4" w:space="0" w:color="000000"/>
              <w:left w:val="single" w:sz="4" w:space="0" w:color="000000"/>
              <w:bottom w:val="single" w:sz="4" w:space="0" w:color="000000"/>
              <w:right w:val="single" w:sz="4" w:space="0" w:color="000000"/>
            </w:tcBorders>
          </w:tcPr>
          <w:p w14:paraId="63544189" w14:textId="77777777" w:rsidR="007067A5" w:rsidRPr="00CA7D85" w:rsidRDefault="007067A5">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263044E" w14:textId="77777777" w:rsidR="007067A5" w:rsidRPr="00CA7D85" w:rsidRDefault="007067A5">
            <w:pPr>
              <w:pStyle w:val="TAL"/>
              <w:rPr>
                <w:lang w:eastAsia="ko-KR"/>
              </w:rPr>
            </w:pPr>
          </w:p>
        </w:tc>
      </w:tr>
      <w:tr w:rsidR="007067A5" w:rsidRPr="00CA7D85" w14:paraId="2791B138" w14:textId="77777777" w:rsidTr="0025779D">
        <w:tc>
          <w:tcPr>
            <w:tcW w:w="4536" w:type="dxa"/>
            <w:tcBorders>
              <w:top w:val="single" w:sz="4" w:space="0" w:color="000000"/>
              <w:left w:val="single" w:sz="4" w:space="0" w:color="000000"/>
              <w:bottom w:val="single" w:sz="4" w:space="0" w:color="000000"/>
              <w:right w:val="single" w:sz="4" w:space="0" w:color="000000"/>
            </w:tcBorders>
            <w:hideMark/>
          </w:tcPr>
          <w:p w14:paraId="3AD3110D" w14:textId="77777777" w:rsidR="007067A5" w:rsidRPr="00CA7D85" w:rsidRDefault="007067A5">
            <w:pPr>
              <w:pStyle w:val="TAL"/>
              <w:rPr>
                <w:lang w:eastAsia="ko-KR"/>
              </w:rPr>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E41E40F" w14:textId="77777777" w:rsidR="007067A5" w:rsidRPr="00CA7D85" w:rsidRDefault="007067A5">
            <w:pPr>
              <w:pStyle w:val="TAL"/>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50D6E01A" w14:textId="77777777" w:rsidR="007067A5" w:rsidRPr="00CA7D85" w:rsidRDefault="007067A5">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E601851" w14:textId="77777777" w:rsidR="007067A5" w:rsidRPr="00CA7D85" w:rsidRDefault="007067A5">
            <w:pPr>
              <w:pStyle w:val="TAL"/>
              <w:rPr>
                <w:lang w:eastAsia="ko-KR"/>
              </w:rPr>
            </w:pPr>
          </w:p>
        </w:tc>
      </w:tr>
      <w:tr w:rsidR="007067A5" w:rsidRPr="00CA7D85" w14:paraId="33049803" w14:textId="77777777" w:rsidTr="0025779D">
        <w:tc>
          <w:tcPr>
            <w:tcW w:w="4536" w:type="dxa"/>
            <w:tcBorders>
              <w:top w:val="single" w:sz="4" w:space="0" w:color="000000"/>
              <w:left w:val="single" w:sz="4" w:space="0" w:color="000000"/>
              <w:bottom w:val="single" w:sz="4" w:space="0" w:color="000000"/>
              <w:right w:val="single" w:sz="4" w:space="0" w:color="000000"/>
            </w:tcBorders>
            <w:hideMark/>
          </w:tcPr>
          <w:p w14:paraId="1B488A5C" w14:textId="77777777" w:rsidR="007067A5" w:rsidRPr="00CA7D85" w:rsidRDefault="007067A5">
            <w:pPr>
              <w:pStyle w:val="TAL"/>
              <w:rPr>
                <w:lang w:eastAsia="ko-KR"/>
              </w:rPr>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8F0BD2B" w14:textId="77777777" w:rsidR="007067A5" w:rsidRPr="00CA7D85" w:rsidRDefault="007067A5">
            <w:pPr>
              <w:pStyle w:val="TAL"/>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5695FAFA" w14:textId="77777777" w:rsidR="007067A5" w:rsidRPr="00CA7D85" w:rsidRDefault="007067A5">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2CA3949" w14:textId="77777777" w:rsidR="007067A5" w:rsidRPr="00CA7D85" w:rsidRDefault="007067A5">
            <w:pPr>
              <w:pStyle w:val="TAL"/>
              <w:rPr>
                <w:lang w:eastAsia="ko-KR"/>
              </w:rPr>
            </w:pPr>
          </w:p>
        </w:tc>
      </w:tr>
      <w:tr w:rsidR="007067A5" w:rsidRPr="00CA7D85" w14:paraId="5E016965" w14:textId="77777777" w:rsidTr="0025779D">
        <w:tc>
          <w:tcPr>
            <w:tcW w:w="4536" w:type="dxa"/>
            <w:tcBorders>
              <w:top w:val="single" w:sz="4" w:space="0" w:color="000000"/>
              <w:left w:val="single" w:sz="4" w:space="0" w:color="000000"/>
              <w:bottom w:val="single" w:sz="4" w:space="0" w:color="000000"/>
              <w:right w:val="single" w:sz="4" w:space="0" w:color="000000"/>
            </w:tcBorders>
            <w:hideMark/>
          </w:tcPr>
          <w:p w14:paraId="5248738B" w14:textId="77777777" w:rsidR="007067A5" w:rsidRPr="00CA7D85" w:rsidRDefault="007067A5">
            <w:pPr>
              <w:pStyle w:val="TAL"/>
              <w:rPr>
                <w:lang w:eastAsia="ko-KR"/>
              </w:rPr>
            </w:pPr>
            <w:r w:rsidRPr="00CA7D85">
              <w:rPr>
                <w:lang w:eastAsia="ko-KR"/>
              </w:rPr>
              <w:t>}</w:t>
            </w:r>
          </w:p>
        </w:tc>
        <w:tc>
          <w:tcPr>
            <w:tcW w:w="2268" w:type="dxa"/>
            <w:tcBorders>
              <w:top w:val="single" w:sz="4" w:space="0" w:color="000000"/>
              <w:left w:val="single" w:sz="4" w:space="0" w:color="000000"/>
              <w:bottom w:val="single" w:sz="4" w:space="0" w:color="000000"/>
              <w:right w:val="single" w:sz="4" w:space="0" w:color="000000"/>
            </w:tcBorders>
          </w:tcPr>
          <w:p w14:paraId="40858E23" w14:textId="77777777" w:rsidR="007067A5" w:rsidRPr="00CA7D85" w:rsidRDefault="007067A5">
            <w:pPr>
              <w:pStyle w:val="TAL"/>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5EAAAB1B" w14:textId="77777777" w:rsidR="007067A5" w:rsidRPr="00CA7D85" w:rsidRDefault="007067A5">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4731535" w14:textId="77777777" w:rsidR="007067A5" w:rsidRPr="00CA7D85" w:rsidRDefault="007067A5">
            <w:pPr>
              <w:pStyle w:val="TAL"/>
              <w:rPr>
                <w:lang w:eastAsia="ko-KR"/>
              </w:rPr>
            </w:pPr>
          </w:p>
        </w:tc>
      </w:tr>
    </w:tbl>
    <w:p w14:paraId="77352B0B" w14:textId="77777777" w:rsidR="007067A5" w:rsidRPr="00CA7D85" w:rsidRDefault="007067A5" w:rsidP="007067A5">
      <w:pPr>
        <w:rPr>
          <w:lang w:eastAsia="en-US"/>
        </w:rPr>
      </w:pPr>
    </w:p>
    <w:p w14:paraId="4DC13FA7" w14:textId="77777777" w:rsidR="007067A5" w:rsidRPr="00CA7D85" w:rsidRDefault="007067A5" w:rsidP="007067A5">
      <w:pPr>
        <w:pStyle w:val="TH"/>
      </w:pPr>
      <w:r w:rsidRPr="00CA7D85">
        <w:lastRenderedPageBreak/>
        <w:t>Table 8.1.6.2.1.3.3-4: MeasurementReport (steps 5, Table 8.1.6.2.1.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945"/>
        <w:gridCol w:w="1134"/>
        <w:gridCol w:w="1134"/>
      </w:tblGrid>
      <w:tr w:rsidR="007067A5" w:rsidRPr="00CA7D85" w14:paraId="525FCCE1" w14:textId="77777777" w:rsidTr="000A46ED">
        <w:tc>
          <w:tcPr>
            <w:tcW w:w="9740" w:type="dxa"/>
            <w:gridSpan w:val="4"/>
            <w:tcBorders>
              <w:top w:val="single" w:sz="4" w:space="0" w:color="auto"/>
              <w:left w:val="single" w:sz="4" w:space="0" w:color="auto"/>
              <w:bottom w:val="single" w:sz="4" w:space="0" w:color="auto"/>
              <w:right w:val="single" w:sz="4" w:space="0" w:color="auto"/>
            </w:tcBorders>
            <w:hideMark/>
          </w:tcPr>
          <w:p w14:paraId="09B3D0D9" w14:textId="77777777" w:rsidR="007067A5" w:rsidRPr="00CA7D85" w:rsidRDefault="007067A5">
            <w:pPr>
              <w:pStyle w:val="TAL"/>
            </w:pPr>
            <w:r w:rsidRPr="00CA7D85">
              <w:t>Derivation Path: TS 38.508-1 [4], Table 4.6.1-5A</w:t>
            </w:r>
          </w:p>
        </w:tc>
      </w:tr>
      <w:tr w:rsidR="007067A5" w:rsidRPr="00CA7D85" w14:paraId="6C353B4D"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3A87C" w14:textId="77777777" w:rsidR="007067A5" w:rsidRPr="00CA7D85" w:rsidRDefault="007067A5">
            <w:pPr>
              <w:pStyle w:val="TAH"/>
            </w:pPr>
            <w:r w:rsidRPr="00CA7D85">
              <w:t>Information Element</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A3613A" w14:textId="77777777" w:rsidR="007067A5" w:rsidRPr="00CA7D85" w:rsidRDefault="007067A5">
            <w:pPr>
              <w:pStyle w:val="TAH"/>
            </w:pPr>
            <w:r w:rsidRPr="00CA7D85">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5F983" w14:textId="77777777" w:rsidR="007067A5" w:rsidRPr="00CA7D85" w:rsidRDefault="007067A5">
            <w:pPr>
              <w:pStyle w:val="TAH"/>
            </w:pPr>
            <w:r w:rsidRPr="00CA7D85">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1F1C8" w14:textId="77777777" w:rsidR="007067A5" w:rsidRPr="00CA7D85" w:rsidRDefault="007067A5">
            <w:pPr>
              <w:pStyle w:val="TAH"/>
            </w:pPr>
            <w:r w:rsidRPr="00CA7D85">
              <w:t>Condition</w:t>
            </w:r>
          </w:p>
        </w:tc>
      </w:tr>
      <w:tr w:rsidR="007067A5" w:rsidRPr="00CA7D85" w14:paraId="4E94B5F8"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30FB46" w14:textId="77777777" w:rsidR="007067A5" w:rsidRPr="00CA7D85" w:rsidRDefault="007067A5">
            <w:pPr>
              <w:pStyle w:val="TAL"/>
            </w:pPr>
            <w:r w:rsidRPr="00CA7D85">
              <w:t>MeasurementReport ::= SEQUENC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48179"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7DF05"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3710B" w14:textId="77777777" w:rsidR="007067A5" w:rsidRPr="00CA7D85" w:rsidRDefault="007067A5">
            <w:pPr>
              <w:pStyle w:val="TAL"/>
            </w:pPr>
          </w:p>
        </w:tc>
      </w:tr>
      <w:tr w:rsidR="007067A5" w:rsidRPr="00CA7D85" w14:paraId="0713DAA2"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15D86A" w14:textId="77777777" w:rsidR="007067A5" w:rsidRPr="00CA7D85" w:rsidRDefault="007067A5">
            <w:pPr>
              <w:pStyle w:val="TAL"/>
            </w:pPr>
            <w:r w:rsidRPr="00CA7D85">
              <w:t xml:space="preserve">  criticalExtensions CHOIC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C34DE"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52B1A"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34110" w14:textId="77777777" w:rsidR="007067A5" w:rsidRPr="00CA7D85" w:rsidRDefault="007067A5">
            <w:pPr>
              <w:pStyle w:val="TAL"/>
            </w:pPr>
          </w:p>
        </w:tc>
      </w:tr>
      <w:tr w:rsidR="007067A5" w:rsidRPr="00CA7D85" w14:paraId="3E82D123"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727D5" w14:textId="77777777" w:rsidR="007067A5" w:rsidRPr="00CA7D85" w:rsidRDefault="007067A5">
            <w:pPr>
              <w:pStyle w:val="TAL"/>
            </w:pPr>
            <w:r w:rsidRPr="00CA7D85">
              <w:t xml:space="preserve">    measurementReport SEQUENC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FEBF2"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8D63"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BED13" w14:textId="77777777" w:rsidR="007067A5" w:rsidRPr="00CA7D85" w:rsidRDefault="007067A5">
            <w:pPr>
              <w:pStyle w:val="TAL"/>
            </w:pPr>
          </w:p>
        </w:tc>
      </w:tr>
      <w:tr w:rsidR="007067A5" w:rsidRPr="00CA7D85" w14:paraId="5FF8ED2B"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9E0062" w14:textId="77777777" w:rsidR="007067A5" w:rsidRPr="00CA7D85" w:rsidRDefault="007067A5">
            <w:pPr>
              <w:pStyle w:val="TAL"/>
            </w:pPr>
            <w:r w:rsidRPr="00CA7D85">
              <w:t xml:space="preserve">      measResults SEQUENC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1932F"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834EA"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2A962" w14:textId="77777777" w:rsidR="007067A5" w:rsidRPr="00CA7D85" w:rsidRDefault="007067A5">
            <w:pPr>
              <w:pStyle w:val="TAL"/>
            </w:pPr>
          </w:p>
        </w:tc>
      </w:tr>
      <w:tr w:rsidR="007067A5" w:rsidRPr="00CA7D85" w14:paraId="5D565F8E"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AF6462" w14:textId="77777777" w:rsidR="007067A5" w:rsidRPr="00CA7D85" w:rsidRDefault="007067A5">
            <w:pPr>
              <w:pStyle w:val="TAL"/>
            </w:pPr>
            <w:r w:rsidRPr="00CA7D85">
              <w:t xml:space="preserve">        measId</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AF4AB" w14:textId="77777777" w:rsidR="007067A5" w:rsidRPr="00CA7D85" w:rsidRDefault="007067A5">
            <w:pPr>
              <w:pStyle w:val="TAL"/>
              <w:rPr>
                <w:lang w:eastAsia="zh-CN"/>
              </w:rPr>
            </w:pPr>
            <w:r w:rsidRPr="00CA7D85">
              <w:rPr>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921B5" w14:textId="77777777" w:rsidR="007067A5" w:rsidRPr="00CA7D85" w:rsidRDefault="007067A5">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EF193" w14:textId="77777777" w:rsidR="007067A5" w:rsidRPr="00CA7D85" w:rsidRDefault="007067A5">
            <w:pPr>
              <w:pStyle w:val="TAL"/>
              <w:rPr>
                <w:lang w:eastAsia="zh-CN"/>
              </w:rPr>
            </w:pPr>
          </w:p>
        </w:tc>
      </w:tr>
      <w:tr w:rsidR="007067A5" w:rsidRPr="00CA7D85" w14:paraId="7D2E52D0"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9CAB8B" w14:textId="77777777" w:rsidR="007067A5" w:rsidRPr="00CA7D85" w:rsidRDefault="007067A5">
            <w:pPr>
              <w:pStyle w:val="TAL"/>
              <w:rPr>
                <w:lang w:eastAsia="en-US"/>
              </w:rPr>
            </w:pPr>
            <w:r w:rsidRPr="00CA7D85">
              <w:t xml:space="preserve">        measResultServingMOList SEQUENC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DCEFB" w14:textId="77777777" w:rsidR="007067A5" w:rsidRPr="00CA7D85" w:rsidRDefault="007067A5">
            <w:pPr>
              <w:pStyle w:val="TAL"/>
            </w:pPr>
            <w:r w:rsidRPr="00CA7D85">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A6B11"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5CFE" w14:textId="77777777" w:rsidR="007067A5" w:rsidRPr="00CA7D85" w:rsidRDefault="007067A5">
            <w:pPr>
              <w:pStyle w:val="TAL"/>
            </w:pPr>
          </w:p>
        </w:tc>
      </w:tr>
      <w:tr w:rsidR="007067A5" w:rsidRPr="00CA7D85" w14:paraId="30808444"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BEDE5" w14:textId="77777777" w:rsidR="007067A5" w:rsidRPr="00CA7D85" w:rsidRDefault="007067A5">
            <w:pPr>
              <w:pStyle w:val="TAL"/>
            </w:pPr>
            <w:r w:rsidRPr="00CA7D85">
              <w:t xml:space="preserve">          servCellId</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525F9B" w14:textId="77777777" w:rsidR="007067A5" w:rsidRPr="00CA7D85" w:rsidRDefault="007067A5">
            <w:pPr>
              <w:pStyle w:val="TAL"/>
              <w:rPr>
                <w:lang w:eastAsia="zh-CN"/>
              </w:rPr>
            </w:pPr>
            <w:r w:rsidRPr="00CA7D85">
              <w:rPr>
                <w:lang w:eastAsia="zh-CN"/>
              </w:rPr>
              <w:t>ServCellIndex of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A8910" w14:textId="77777777" w:rsidR="007067A5" w:rsidRPr="00CA7D85" w:rsidRDefault="007067A5">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8F6CA" w14:textId="77777777" w:rsidR="007067A5" w:rsidRPr="00CA7D85" w:rsidRDefault="007067A5">
            <w:pPr>
              <w:pStyle w:val="TAL"/>
            </w:pPr>
          </w:p>
        </w:tc>
      </w:tr>
      <w:tr w:rsidR="007067A5" w:rsidRPr="00CA7D85" w14:paraId="4B904FFB"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5EF939" w14:textId="77777777" w:rsidR="007067A5" w:rsidRPr="00CA7D85" w:rsidRDefault="007067A5">
            <w:pPr>
              <w:pStyle w:val="TAL"/>
            </w:pPr>
            <w:r w:rsidRPr="00CA7D85">
              <w:t xml:space="preserve">          measResultServingCell SEQUENC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D559"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4A8C6"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B8DEA" w14:textId="77777777" w:rsidR="007067A5" w:rsidRPr="00CA7D85" w:rsidRDefault="007067A5">
            <w:pPr>
              <w:pStyle w:val="TAL"/>
            </w:pPr>
          </w:p>
        </w:tc>
      </w:tr>
      <w:tr w:rsidR="007067A5" w:rsidRPr="00CA7D85" w14:paraId="12734494"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92154" w14:textId="77777777" w:rsidR="007067A5" w:rsidRPr="00CA7D85" w:rsidRDefault="007067A5">
            <w:pPr>
              <w:pStyle w:val="TAL"/>
            </w:pPr>
            <w:r w:rsidRPr="00CA7D85">
              <w:t xml:space="preserve">            physCellId</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088DA" w14:textId="77777777" w:rsidR="007067A5" w:rsidRPr="00CA7D85" w:rsidRDefault="007067A5">
            <w:pPr>
              <w:pStyle w:val="TAL"/>
            </w:pPr>
            <w:r w:rsidRPr="00CA7D85">
              <w:t>Physical CellID of the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EFE6B"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325F0" w14:textId="77777777" w:rsidR="007067A5" w:rsidRPr="00CA7D85" w:rsidRDefault="007067A5">
            <w:pPr>
              <w:pStyle w:val="TAL"/>
            </w:pPr>
          </w:p>
        </w:tc>
      </w:tr>
      <w:tr w:rsidR="007067A5" w:rsidRPr="00CA7D85" w14:paraId="4A2D6624"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1A93D1" w14:textId="77777777" w:rsidR="007067A5" w:rsidRPr="00CA7D85" w:rsidRDefault="007067A5">
            <w:pPr>
              <w:pStyle w:val="TAL"/>
            </w:pPr>
            <w:r w:rsidRPr="00CA7D85">
              <w:t xml:space="preserve">            measResult SEQUENC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59FA6"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AA4B4"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D81E7" w14:textId="77777777" w:rsidR="007067A5" w:rsidRPr="00CA7D85" w:rsidRDefault="007067A5">
            <w:pPr>
              <w:pStyle w:val="TAL"/>
            </w:pPr>
          </w:p>
        </w:tc>
      </w:tr>
      <w:tr w:rsidR="007067A5" w:rsidRPr="00CA7D85" w14:paraId="4E1A9267"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44A25" w14:textId="77777777" w:rsidR="007067A5" w:rsidRPr="00CA7D85" w:rsidRDefault="007067A5">
            <w:pPr>
              <w:pStyle w:val="TAL"/>
            </w:pPr>
            <w:r w:rsidRPr="00CA7D85">
              <w:t xml:space="preserve">              cellResults SEQUENC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D49D5"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6226F"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3BCB1" w14:textId="77777777" w:rsidR="007067A5" w:rsidRPr="00CA7D85" w:rsidRDefault="007067A5">
            <w:pPr>
              <w:pStyle w:val="TAL"/>
            </w:pPr>
          </w:p>
        </w:tc>
      </w:tr>
      <w:tr w:rsidR="007067A5" w:rsidRPr="00CA7D85" w14:paraId="5FEBF7DA"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F4F2C" w14:textId="77777777" w:rsidR="007067A5" w:rsidRPr="00CA7D85" w:rsidRDefault="007067A5">
            <w:pPr>
              <w:pStyle w:val="TAL"/>
            </w:pPr>
            <w:r w:rsidRPr="00CA7D85">
              <w:t xml:space="preserve">                resultsSSB-Cell SEQUENC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D33BD"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68ABE"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54D86" w14:textId="77777777" w:rsidR="007067A5" w:rsidRPr="00CA7D85" w:rsidRDefault="007067A5">
            <w:pPr>
              <w:pStyle w:val="TAL"/>
            </w:pPr>
          </w:p>
        </w:tc>
      </w:tr>
      <w:tr w:rsidR="007067A5" w:rsidRPr="00CA7D85" w14:paraId="1F885AA1"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904ECB" w14:textId="77777777" w:rsidR="007067A5" w:rsidRPr="00CA7D85" w:rsidRDefault="007067A5">
            <w:pPr>
              <w:pStyle w:val="TAL"/>
            </w:pPr>
            <w:r w:rsidRPr="00CA7D85">
              <w:t xml:space="preserve">                  rsrp</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BB178" w14:textId="77777777" w:rsidR="007067A5" w:rsidRPr="00CA7D85" w:rsidRDefault="007067A5">
            <w:pPr>
              <w:pStyle w:val="TAL"/>
            </w:pPr>
            <w:r w:rsidRPr="00CA7D85">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3F579"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D1B98" w14:textId="77777777" w:rsidR="007067A5" w:rsidRPr="00CA7D85" w:rsidRDefault="007067A5">
            <w:pPr>
              <w:pStyle w:val="TAL"/>
            </w:pPr>
          </w:p>
        </w:tc>
      </w:tr>
      <w:tr w:rsidR="007067A5" w:rsidRPr="00CA7D85" w14:paraId="57E9F7B9"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9A61C" w14:textId="77777777" w:rsidR="007067A5" w:rsidRPr="00CA7D85" w:rsidRDefault="007067A5">
            <w:pPr>
              <w:pStyle w:val="TAL"/>
            </w:pPr>
            <w:r w:rsidRPr="00CA7D85">
              <w:t xml:space="preserve">                  rsrq</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364EED" w14:textId="77777777" w:rsidR="007067A5" w:rsidRPr="00CA7D85" w:rsidRDefault="007067A5">
            <w:pPr>
              <w:pStyle w:val="TAL"/>
            </w:pPr>
            <w:r w:rsidRPr="00CA7D85">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E89E6"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D3869" w14:textId="77777777" w:rsidR="007067A5" w:rsidRPr="00CA7D85" w:rsidRDefault="007067A5">
            <w:pPr>
              <w:pStyle w:val="TAL"/>
            </w:pPr>
          </w:p>
        </w:tc>
      </w:tr>
      <w:tr w:rsidR="007067A5" w:rsidRPr="00CA7D85" w14:paraId="0CE85138" w14:textId="77777777" w:rsidTr="000A46ED">
        <w:tc>
          <w:tcPr>
            <w:tcW w:w="4537"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5D15D68" w14:textId="77777777" w:rsidR="007067A5" w:rsidRPr="00CA7D85" w:rsidRDefault="007067A5">
            <w:pPr>
              <w:keepNext/>
              <w:keepLines/>
              <w:spacing w:after="0"/>
              <w:rPr>
                <w:rFonts w:ascii="Arial" w:eastAsia="SimSun" w:hAnsi="Arial"/>
                <w:sz w:val="18"/>
              </w:rPr>
            </w:pPr>
            <w:r w:rsidRPr="00CA7D85">
              <w:rPr>
                <w:rFonts w:ascii="Arial" w:eastAsia="SimSun" w:hAnsi="Arial"/>
                <w:sz w:val="18"/>
              </w:rPr>
              <w:t xml:space="preserve">                  sinr</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93986" w14:textId="77777777" w:rsidR="007067A5" w:rsidRPr="00CA7D85" w:rsidRDefault="007067A5">
            <w:pPr>
              <w:keepNext/>
              <w:keepLines/>
              <w:spacing w:after="0"/>
              <w:rPr>
                <w:rFonts w:ascii="Arial" w:eastAsia="SimSun" w:hAnsi="Arial"/>
                <w:sz w:val="18"/>
              </w:rPr>
            </w:pPr>
            <w:r w:rsidRPr="00CA7D85">
              <w:rPr>
                <w:rFonts w:ascii="Arial" w:eastAsia="SimSun" w:hAnsi="Arial"/>
                <w:sz w:val="18"/>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07BE1" w14:textId="77777777" w:rsidR="007067A5" w:rsidRPr="00CA7D85" w:rsidRDefault="007067A5">
            <w:pPr>
              <w:keepNext/>
              <w:keepLines/>
              <w:spacing w:after="0"/>
              <w:rPr>
                <w:rFonts w:ascii="Arial" w:eastAsia="SimSun" w:hAnsi="Arial"/>
                <w:sz w:val="18"/>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D5B67" w14:textId="77777777" w:rsidR="007067A5" w:rsidRPr="00CA7D85" w:rsidRDefault="007067A5">
            <w:pPr>
              <w:keepNext/>
              <w:keepLines/>
              <w:spacing w:after="0"/>
              <w:rPr>
                <w:rFonts w:ascii="Arial" w:eastAsia="SimSun" w:hAnsi="Arial"/>
                <w:sz w:val="18"/>
              </w:rPr>
            </w:pPr>
          </w:p>
        </w:tc>
      </w:tr>
      <w:tr w:rsidR="007067A5" w:rsidRPr="00CA7D85" w14:paraId="1A9590E7"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8079CE" w14:textId="77777777" w:rsidR="007067A5" w:rsidRPr="00CA7D85" w:rsidRDefault="007067A5">
            <w:pPr>
              <w:pStyle w:val="TAL"/>
            </w:pPr>
            <w:r w:rsidRPr="00CA7D85">
              <w:t xml:space="preserv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DB0F9"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B11D4"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D5E6" w14:textId="77777777" w:rsidR="007067A5" w:rsidRPr="00CA7D85" w:rsidRDefault="007067A5">
            <w:pPr>
              <w:pStyle w:val="TAL"/>
            </w:pPr>
          </w:p>
        </w:tc>
      </w:tr>
      <w:tr w:rsidR="007067A5" w:rsidRPr="00CA7D85" w14:paraId="4098491C"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4B82B" w14:textId="77777777" w:rsidR="007067A5" w:rsidRPr="00CA7D85" w:rsidRDefault="007067A5">
            <w:pPr>
              <w:pStyle w:val="TAL"/>
            </w:pPr>
            <w:r w:rsidRPr="00CA7D85">
              <w:t xml:space="preserv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7A4A0C"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79516"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F47F4" w14:textId="77777777" w:rsidR="007067A5" w:rsidRPr="00CA7D85" w:rsidRDefault="007067A5">
            <w:pPr>
              <w:pStyle w:val="TAL"/>
            </w:pPr>
          </w:p>
        </w:tc>
      </w:tr>
      <w:tr w:rsidR="007067A5" w:rsidRPr="00CA7D85" w14:paraId="256F1CBC"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99F8C" w14:textId="77777777" w:rsidR="007067A5" w:rsidRPr="00CA7D85" w:rsidRDefault="007067A5">
            <w:pPr>
              <w:pStyle w:val="TAL"/>
            </w:pPr>
            <w:r w:rsidRPr="00CA7D85">
              <w:t xml:space="preserv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A98AD"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FDE05"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52FFE" w14:textId="77777777" w:rsidR="007067A5" w:rsidRPr="00CA7D85" w:rsidRDefault="007067A5">
            <w:pPr>
              <w:pStyle w:val="TAL"/>
            </w:pPr>
          </w:p>
        </w:tc>
      </w:tr>
      <w:tr w:rsidR="007067A5" w:rsidRPr="00CA7D85" w14:paraId="4645DF5F"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E1CA2" w14:textId="77777777" w:rsidR="007067A5" w:rsidRPr="00CA7D85" w:rsidRDefault="007067A5">
            <w:pPr>
              <w:pStyle w:val="TAL"/>
            </w:pPr>
            <w:r w:rsidRPr="00CA7D85">
              <w:t xml:space="preserv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D3F80"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A0ABC"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AA417" w14:textId="77777777" w:rsidR="007067A5" w:rsidRPr="00CA7D85" w:rsidRDefault="007067A5">
            <w:pPr>
              <w:pStyle w:val="TAL"/>
            </w:pPr>
          </w:p>
        </w:tc>
      </w:tr>
      <w:tr w:rsidR="007067A5" w:rsidRPr="00CA7D85" w14:paraId="3601976F"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71143" w14:textId="77777777" w:rsidR="007067A5" w:rsidRPr="00CA7D85" w:rsidRDefault="007067A5">
            <w:pPr>
              <w:pStyle w:val="TAL"/>
            </w:pPr>
            <w:r w:rsidRPr="00CA7D85">
              <w:t xml:space="preserv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F156"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3A59"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B3FF6" w14:textId="77777777" w:rsidR="007067A5" w:rsidRPr="00CA7D85" w:rsidRDefault="007067A5">
            <w:pPr>
              <w:pStyle w:val="TAL"/>
            </w:pPr>
          </w:p>
        </w:tc>
      </w:tr>
      <w:tr w:rsidR="007067A5" w:rsidRPr="00CA7D85" w14:paraId="5854F888"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B59B5" w14:textId="77777777" w:rsidR="007067A5" w:rsidRPr="00CA7D85" w:rsidRDefault="007067A5">
            <w:pPr>
              <w:pStyle w:val="TAL"/>
            </w:pPr>
            <w:r w:rsidRPr="00CA7D85">
              <w:t xml:space="preserve">        measResultNeighCells CHOIC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D7389"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60F22"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F6651" w14:textId="77777777" w:rsidR="007067A5" w:rsidRPr="00CA7D85" w:rsidRDefault="007067A5">
            <w:pPr>
              <w:pStyle w:val="TAL"/>
            </w:pPr>
          </w:p>
        </w:tc>
      </w:tr>
      <w:tr w:rsidR="007067A5" w:rsidRPr="00CA7D85" w14:paraId="50B7FC59"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F61B5" w14:textId="77777777" w:rsidR="007067A5" w:rsidRPr="00CA7D85" w:rsidRDefault="007067A5">
            <w:pPr>
              <w:pStyle w:val="TAL"/>
            </w:pPr>
            <w:r w:rsidRPr="00CA7D85">
              <w:t xml:space="preserve">          measResultListEUTRA SEQUENCE (SIZE (1..maxCellReport)) OF MeasResultEUTRA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E4309A" w14:textId="77777777" w:rsidR="007067A5" w:rsidRPr="00CA7D85" w:rsidRDefault="007067A5">
            <w:pPr>
              <w:pStyle w:val="TAL"/>
            </w:pPr>
            <w:r w:rsidRPr="00CA7D85">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9413D"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88AF6" w14:textId="77777777" w:rsidR="007067A5" w:rsidRPr="00CA7D85" w:rsidRDefault="007067A5">
            <w:pPr>
              <w:pStyle w:val="TAL"/>
            </w:pPr>
          </w:p>
        </w:tc>
      </w:tr>
      <w:tr w:rsidR="007067A5" w:rsidRPr="00CA7D85" w14:paraId="55718A31"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58BB46" w14:textId="77777777" w:rsidR="007067A5" w:rsidRPr="00CA7D85" w:rsidRDefault="007067A5">
            <w:pPr>
              <w:pStyle w:val="TAL"/>
            </w:pPr>
            <w:r w:rsidRPr="00CA7D85">
              <w:t xml:space="preserve">            eutra-PhysCellId</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53736" w14:textId="77777777" w:rsidR="007067A5" w:rsidRPr="00CA7D85" w:rsidRDefault="007067A5">
            <w:pPr>
              <w:pStyle w:val="TAL"/>
            </w:pPr>
            <w:r w:rsidRPr="00CA7D85">
              <w:t>Physical layer cell identity of E-UTRA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3D0BC"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B8606" w14:textId="77777777" w:rsidR="007067A5" w:rsidRPr="00CA7D85" w:rsidRDefault="007067A5">
            <w:pPr>
              <w:pStyle w:val="TAL"/>
            </w:pPr>
          </w:p>
        </w:tc>
      </w:tr>
      <w:tr w:rsidR="007067A5" w:rsidRPr="00CA7D85" w14:paraId="15092A59"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CF56DC" w14:textId="77777777" w:rsidR="007067A5" w:rsidRPr="00CA7D85" w:rsidRDefault="007067A5">
            <w:pPr>
              <w:pStyle w:val="TAL"/>
            </w:pPr>
            <w:r w:rsidRPr="00CA7D85">
              <w:t xml:space="preserve">            measResult SEQUENC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426B0"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D1603"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25664" w14:textId="77777777" w:rsidR="007067A5" w:rsidRPr="00CA7D85" w:rsidRDefault="007067A5">
            <w:pPr>
              <w:pStyle w:val="TAL"/>
            </w:pPr>
          </w:p>
        </w:tc>
      </w:tr>
      <w:tr w:rsidR="007067A5" w:rsidRPr="00CA7D85" w14:paraId="5EAE485C"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A6117" w14:textId="77777777" w:rsidR="007067A5" w:rsidRPr="00CA7D85" w:rsidRDefault="007067A5">
            <w:pPr>
              <w:pStyle w:val="TAL"/>
            </w:pPr>
            <w:r w:rsidRPr="00CA7D85">
              <w:t xml:space="preserve">              rsrp</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B7124" w14:textId="77777777" w:rsidR="007067A5" w:rsidRPr="00CA7D85" w:rsidRDefault="007067A5">
            <w:pPr>
              <w:pStyle w:val="TAL"/>
            </w:pPr>
            <w:r w:rsidRPr="00CA7D85">
              <w:t>(0..9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05E5A"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0684E" w14:textId="77777777" w:rsidR="007067A5" w:rsidRPr="00CA7D85" w:rsidRDefault="007067A5">
            <w:pPr>
              <w:pStyle w:val="TAL"/>
            </w:pPr>
          </w:p>
        </w:tc>
      </w:tr>
      <w:tr w:rsidR="007067A5" w:rsidRPr="00CA7D85" w14:paraId="4458D7EC"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1ACAF6" w14:textId="77777777" w:rsidR="007067A5" w:rsidRPr="00CA7D85" w:rsidRDefault="007067A5">
            <w:pPr>
              <w:pStyle w:val="TAL"/>
            </w:pPr>
            <w:r w:rsidRPr="00CA7D85">
              <w:t xml:space="preserve">              rsrq</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91B88" w14:textId="77777777" w:rsidR="007067A5" w:rsidRPr="00CA7D85" w:rsidRDefault="007067A5">
            <w:pPr>
              <w:pStyle w:val="TAL"/>
            </w:pPr>
            <w:r w:rsidRPr="00CA7D85">
              <w:t>(0..34)</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1F3EC"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74B19" w14:textId="77777777" w:rsidR="007067A5" w:rsidRPr="00CA7D85" w:rsidRDefault="007067A5">
            <w:pPr>
              <w:pStyle w:val="TAL"/>
            </w:pPr>
          </w:p>
        </w:tc>
      </w:tr>
      <w:tr w:rsidR="007067A5" w:rsidRPr="00CA7D85" w14:paraId="10952A7E"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04A69" w14:textId="77777777" w:rsidR="007067A5" w:rsidRPr="00CA7D85" w:rsidRDefault="007067A5">
            <w:pPr>
              <w:pStyle w:val="TAL"/>
            </w:pPr>
            <w:r w:rsidRPr="00CA7D85">
              <w:t xml:space="preserve">              sinr</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13512C" w14:textId="1CF2A2FD" w:rsidR="007067A5" w:rsidRPr="00CA7D85" w:rsidRDefault="000A46ED">
            <w:pPr>
              <w:pStyle w:val="TAL"/>
            </w:pPr>
            <w:r w:rsidRPr="00CA7D85">
              <w:rPr>
                <w:rFonts w:eastAsia="SimSun"/>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DD336"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C8A5F" w14:textId="77777777" w:rsidR="007067A5" w:rsidRPr="00CA7D85" w:rsidRDefault="007067A5">
            <w:pPr>
              <w:pStyle w:val="TAL"/>
            </w:pPr>
          </w:p>
        </w:tc>
      </w:tr>
      <w:tr w:rsidR="007067A5" w:rsidRPr="00CA7D85" w14:paraId="2228DEA3"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BDE4B" w14:textId="77777777" w:rsidR="007067A5" w:rsidRPr="00CA7D85" w:rsidRDefault="007067A5">
            <w:pPr>
              <w:pStyle w:val="TAL"/>
            </w:pPr>
            <w:r w:rsidRPr="00CA7D85">
              <w:t xml:space="preserv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BB7C4"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5AFDA"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7E2EA" w14:textId="77777777" w:rsidR="007067A5" w:rsidRPr="00CA7D85" w:rsidRDefault="007067A5">
            <w:pPr>
              <w:pStyle w:val="TAL"/>
            </w:pPr>
          </w:p>
        </w:tc>
      </w:tr>
      <w:tr w:rsidR="007067A5" w:rsidRPr="00CA7D85" w14:paraId="45A9839D"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1CC77" w14:textId="77777777" w:rsidR="007067A5" w:rsidRPr="00CA7D85" w:rsidRDefault="007067A5">
            <w:pPr>
              <w:pStyle w:val="TAL"/>
            </w:pPr>
            <w:r w:rsidRPr="00CA7D85">
              <w:t xml:space="preserv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D9C04"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7146E"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784AC" w14:textId="77777777" w:rsidR="007067A5" w:rsidRPr="00CA7D85" w:rsidRDefault="007067A5">
            <w:pPr>
              <w:pStyle w:val="TAL"/>
            </w:pPr>
          </w:p>
        </w:tc>
      </w:tr>
      <w:tr w:rsidR="007067A5" w:rsidRPr="00CA7D85" w14:paraId="369FD1A8"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B02AB" w14:textId="77777777" w:rsidR="007067A5" w:rsidRPr="00CA7D85" w:rsidRDefault="007067A5">
            <w:pPr>
              <w:pStyle w:val="TAL"/>
            </w:pPr>
            <w:r w:rsidRPr="00CA7D85">
              <w:t xml:space="preserv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20B6C"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D1C00"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8303F" w14:textId="77777777" w:rsidR="007067A5" w:rsidRPr="00CA7D85" w:rsidRDefault="007067A5">
            <w:pPr>
              <w:pStyle w:val="TAL"/>
            </w:pPr>
          </w:p>
        </w:tc>
      </w:tr>
      <w:tr w:rsidR="007067A5" w:rsidRPr="00CA7D85" w14:paraId="71A53BF0"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ADBBF" w14:textId="77777777" w:rsidR="007067A5" w:rsidRPr="00CA7D85" w:rsidRDefault="007067A5">
            <w:pPr>
              <w:pStyle w:val="TAL"/>
            </w:pPr>
            <w:r w:rsidRPr="00CA7D85">
              <w:t xml:space="preserve">        </w:t>
            </w:r>
            <w:r w:rsidRPr="00CA7D85">
              <w:rPr>
                <w:rFonts w:eastAsia="Batang"/>
              </w:rPr>
              <w:t xml:space="preserve">locationInfo-r16 </w:t>
            </w:r>
            <w:r w:rsidRPr="00CA7D85">
              <w:t>SEQUENC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CED53"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9792C"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A55AB" w14:textId="77777777" w:rsidR="007067A5" w:rsidRPr="00CA7D85" w:rsidRDefault="007067A5">
            <w:pPr>
              <w:pStyle w:val="TAL"/>
            </w:pPr>
          </w:p>
        </w:tc>
      </w:tr>
      <w:tr w:rsidR="007067A5" w:rsidRPr="00CA7D85" w14:paraId="245AE93E"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95694" w14:textId="58987D88" w:rsidR="007067A5" w:rsidRPr="00CA7D85" w:rsidRDefault="007067A5">
            <w:pPr>
              <w:pStyle w:val="TAL"/>
            </w:pPr>
            <w:r w:rsidRPr="00CA7D85">
              <w:t xml:space="preserve">          commonLocationInfo-r16</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B5749" w14:textId="3F78D0A3" w:rsidR="007067A5" w:rsidRPr="00CA7D85" w:rsidRDefault="007869C6">
            <w:pPr>
              <w:pStyle w:val="TAL"/>
            </w:pPr>
            <w:r w:rsidRPr="00CA7D85">
              <w:t>Any allowed value</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07E88"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320B8" w14:textId="77777777" w:rsidR="007067A5" w:rsidRPr="00CA7D85" w:rsidRDefault="007067A5">
            <w:pPr>
              <w:pStyle w:val="TAL"/>
            </w:pPr>
          </w:p>
        </w:tc>
      </w:tr>
      <w:tr w:rsidR="000A46ED" w:rsidRPr="00CA7D85" w14:paraId="67FA75B2"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F42CB" w14:textId="17AD1CCE" w:rsidR="000A46ED" w:rsidRPr="00CA7D85" w:rsidRDefault="000A46ED" w:rsidP="000A46ED">
            <w:pPr>
              <w:pStyle w:val="TAL"/>
            </w:pPr>
            <w:r w:rsidRPr="00CA7D85">
              <w:t xml:space="preserve">          bt-LocationInfo-r16</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4415" w14:textId="6736C26E" w:rsidR="000A46ED" w:rsidRPr="00CA7D85" w:rsidRDefault="000A46ED" w:rsidP="000A46ED">
            <w:pPr>
              <w:pStyle w:val="TAL"/>
            </w:pPr>
            <w:r w:rsidRPr="00CA7D85">
              <w:rPr>
                <w:rFonts w:eastAsia="SimSun"/>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AA768" w14:textId="77777777" w:rsidR="000A46ED" w:rsidRPr="00CA7D85" w:rsidRDefault="000A46ED" w:rsidP="000A46ED">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50915" w14:textId="77777777" w:rsidR="000A46ED" w:rsidRPr="00CA7D85" w:rsidRDefault="000A46ED" w:rsidP="000A46ED">
            <w:pPr>
              <w:pStyle w:val="TAL"/>
            </w:pPr>
          </w:p>
        </w:tc>
      </w:tr>
      <w:tr w:rsidR="000A46ED" w:rsidRPr="00CA7D85" w14:paraId="6D42FFB3"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A92AD" w14:textId="3ACDED9F" w:rsidR="000A46ED" w:rsidRPr="00CA7D85" w:rsidRDefault="000A46ED" w:rsidP="000A46ED">
            <w:pPr>
              <w:pStyle w:val="TAL"/>
            </w:pPr>
            <w:r w:rsidRPr="00CA7D85">
              <w:t xml:space="preserve">          wlan-LocationInfo-r16</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9E2AB" w14:textId="0921C9AD" w:rsidR="000A46ED" w:rsidRPr="00CA7D85" w:rsidRDefault="000A46ED" w:rsidP="000A46ED">
            <w:pPr>
              <w:pStyle w:val="TAL"/>
            </w:pPr>
            <w:r w:rsidRPr="00CA7D85">
              <w:rPr>
                <w:rFonts w:eastAsia="SimSun"/>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9A293" w14:textId="77777777" w:rsidR="000A46ED" w:rsidRPr="00CA7D85" w:rsidRDefault="000A46ED" w:rsidP="000A46ED">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E9CD2" w14:textId="77777777" w:rsidR="000A46ED" w:rsidRPr="00CA7D85" w:rsidRDefault="000A46ED" w:rsidP="000A46ED">
            <w:pPr>
              <w:pStyle w:val="TAL"/>
            </w:pPr>
          </w:p>
        </w:tc>
      </w:tr>
      <w:tr w:rsidR="000A46ED" w:rsidRPr="00CA7D85" w14:paraId="58A6F31C"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79732" w14:textId="7042AE50" w:rsidR="000A46ED" w:rsidRPr="00CA7D85" w:rsidRDefault="000A46ED" w:rsidP="000A46ED">
            <w:pPr>
              <w:pStyle w:val="TAL"/>
            </w:pPr>
            <w:r w:rsidRPr="00CA7D85">
              <w:t xml:space="preserve">          sensor-LocationInfo-r16</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58EB" w14:textId="4926234E" w:rsidR="000A46ED" w:rsidRPr="00CA7D85" w:rsidRDefault="000A46ED" w:rsidP="000A46ED">
            <w:pPr>
              <w:pStyle w:val="TAL"/>
            </w:pPr>
            <w:r w:rsidRPr="00CA7D85">
              <w:rPr>
                <w:rFonts w:eastAsia="SimSun"/>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FFDAD" w14:textId="77777777" w:rsidR="000A46ED" w:rsidRPr="00CA7D85" w:rsidRDefault="000A46ED" w:rsidP="000A46ED">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38235" w14:textId="77777777" w:rsidR="000A46ED" w:rsidRPr="00CA7D85" w:rsidRDefault="000A46ED" w:rsidP="000A46ED">
            <w:pPr>
              <w:pStyle w:val="TAL"/>
            </w:pPr>
          </w:p>
        </w:tc>
      </w:tr>
      <w:tr w:rsidR="007067A5" w:rsidRPr="00CA7D85" w14:paraId="1ED1146B"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6BD00" w14:textId="77777777" w:rsidR="007067A5" w:rsidRPr="00CA7D85" w:rsidRDefault="007067A5">
            <w:pPr>
              <w:pStyle w:val="TAL"/>
            </w:pPr>
            <w:r w:rsidRPr="00CA7D85">
              <w:t xml:space="preserve">        </w:t>
            </w:r>
            <w:r w:rsidRPr="00CA7D85">
              <w:rPr>
                <w:lang w:eastAsia="zh-CN"/>
              </w:rPr>
              <w:t>}</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D7DE6"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38C50"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AB5E6" w14:textId="77777777" w:rsidR="007067A5" w:rsidRPr="00CA7D85" w:rsidRDefault="007067A5">
            <w:pPr>
              <w:pStyle w:val="TAL"/>
            </w:pPr>
          </w:p>
        </w:tc>
      </w:tr>
      <w:tr w:rsidR="007067A5" w:rsidRPr="00CA7D85" w14:paraId="36DB36FC"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91ADF" w14:textId="77777777" w:rsidR="007067A5" w:rsidRPr="00CA7D85" w:rsidRDefault="007067A5">
            <w:pPr>
              <w:pStyle w:val="TAL"/>
            </w:pPr>
            <w:r w:rsidRPr="00CA7D85">
              <w:t xml:space="preserv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8BA39"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CF50D"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1AD1F" w14:textId="77777777" w:rsidR="007067A5" w:rsidRPr="00CA7D85" w:rsidRDefault="007067A5">
            <w:pPr>
              <w:pStyle w:val="TAL"/>
            </w:pPr>
          </w:p>
        </w:tc>
      </w:tr>
      <w:tr w:rsidR="007067A5" w:rsidRPr="00CA7D85" w14:paraId="363C186E"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D92848" w14:textId="77777777" w:rsidR="007067A5" w:rsidRPr="00CA7D85" w:rsidRDefault="007067A5">
            <w:pPr>
              <w:pStyle w:val="TAL"/>
            </w:pPr>
            <w:r w:rsidRPr="00CA7D85">
              <w:t xml:space="preserv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B179E"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5CA7C"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5D8D4" w14:textId="77777777" w:rsidR="007067A5" w:rsidRPr="00CA7D85" w:rsidRDefault="007067A5">
            <w:pPr>
              <w:pStyle w:val="TAL"/>
            </w:pPr>
          </w:p>
        </w:tc>
      </w:tr>
      <w:tr w:rsidR="007067A5" w:rsidRPr="00CA7D85" w14:paraId="48036EC9"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81FE84" w14:textId="77777777" w:rsidR="007067A5" w:rsidRPr="00CA7D85" w:rsidRDefault="007067A5">
            <w:pPr>
              <w:pStyle w:val="TAL"/>
            </w:pPr>
            <w:r w:rsidRPr="00CA7D85">
              <w:t xml:space="preserve">  }</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DDD87"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85A23"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6BF3D" w14:textId="77777777" w:rsidR="007067A5" w:rsidRPr="00CA7D85" w:rsidRDefault="007067A5">
            <w:pPr>
              <w:pStyle w:val="TAL"/>
            </w:pPr>
          </w:p>
        </w:tc>
      </w:tr>
      <w:tr w:rsidR="007067A5" w:rsidRPr="00CA7D85" w14:paraId="01D9BBAA" w14:textId="77777777" w:rsidTr="000A46ED">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BDF6F3" w14:textId="77777777" w:rsidR="007067A5" w:rsidRPr="00CA7D85" w:rsidRDefault="007067A5">
            <w:pPr>
              <w:pStyle w:val="TAL"/>
            </w:pPr>
            <w:r w:rsidRPr="00CA7D85">
              <w:t>}</w:t>
            </w:r>
          </w:p>
        </w:tc>
        <w:tc>
          <w:tcPr>
            <w:tcW w:w="2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7B1A1"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62FCD" w14:textId="77777777" w:rsidR="007067A5" w:rsidRPr="00CA7D85" w:rsidRDefault="007067A5">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49BCC" w14:textId="77777777" w:rsidR="007067A5" w:rsidRPr="00CA7D85" w:rsidRDefault="007067A5">
            <w:pPr>
              <w:pStyle w:val="TAL"/>
            </w:pPr>
          </w:p>
        </w:tc>
      </w:tr>
    </w:tbl>
    <w:p w14:paraId="19011CB9" w14:textId="6BE7E029" w:rsidR="007067A5" w:rsidRPr="00CA7D85" w:rsidRDefault="007067A5" w:rsidP="007067A5">
      <w:pPr>
        <w:rPr>
          <w:rFonts w:eastAsia="Malgun Gothic"/>
          <w:lang w:eastAsia="en-US"/>
        </w:rPr>
      </w:pPr>
    </w:p>
    <w:p w14:paraId="574F1995" w14:textId="77777777" w:rsidR="00797244" w:rsidRPr="00CA7D85" w:rsidRDefault="00797244" w:rsidP="00797244">
      <w:pPr>
        <w:pStyle w:val="TH"/>
        <w:rPr>
          <w:rFonts w:eastAsiaTheme="minorHAnsi"/>
        </w:rPr>
      </w:pPr>
      <w:r w:rsidRPr="00CA7D85">
        <w:t xml:space="preserve">Table 8.1.6.2.1.3.3-5: </w:t>
      </w:r>
      <w:r w:rsidRPr="00CA7D85">
        <w:rPr>
          <w:bCs/>
          <w:iCs/>
        </w:rPr>
        <w:t>RRCReconfiguration</w:t>
      </w:r>
      <w:r w:rsidRPr="00CA7D85">
        <w:t xml:space="preserve"> (step 6 Table 8.1.6.2.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97244" w:rsidRPr="00CA7D85" w14:paraId="48AA1C1A" w14:textId="77777777" w:rsidTr="00BE10A2">
        <w:tc>
          <w:tcPr>
            <w:tcW w:w="9747" w:type="dxa"/>
            <w:tcBorders>
              <w:top w:val="single" w:sz="4" w:space="0" w:color="auto"/>
              <w:left w:val="single" w:sz="4" w:space="0" w:color="auto"/>
              <w:bottom w:val="single" w:sz="4" w:space="0" w:color="auto"/>
              <w:right w:val="single" w:sz="4" w:space="0" w:color="auto"/>
            </w:tcBorders>
            <w:hideMark/>
          </w:tcPr>
          <w:p w14:paraId="10953F4D" w14:textId="77777777" w:rsidR="00797244" w:rsidRPr="00CA7D85" w:rsidRDefault="00797244" w:rsidP="00BE10A2">
            <w:pPr>
              <w:pStyle w:val="TAL"/>
            </w:pPr>
            <w:r w:rsidRPr="00CA7D85">
              <w:t>Derivation Path: TS 38.508-1 [4], Table 4.6.1-13 with condition NR_MEAS</w:t>
            </w:r>
          </w:p>
        </w:tc>
      </w:tr>
    </w:tbl>
    <w:p w14:paraId="4104F4F3" w14:textId="77777777" w:rsidR="00797244" w:rsidRPr="00CA7D85" w:rsidRDefault="00797244" w:rsidP="00797244">
      <w:pPr>
        <w:rPr>
          <w:rFonts w:asciiTheme="minorHAnsi" w:eastAsiaTheme="minorHAnsi" w:hAnsiTheme="minorHAnsi" w:cstheme="minorBidi"/>
          <w:sz w:val="22"/>
          <w:szCs w:val="22"/>
        </w:rPr>
      </w:pPr>
    </w:p>
    <w:p w14:paraId="7635F081" w14:textId="77777777" w:rsidR="00797244" w:rsidRPr="00CA7D85" w:rsidRDefault="00797244" w:rsidP="00797244">
      <w:pPr>
        <w:pStyle w:val="TH"/>
      </w:pPr>
      <w:r w:rsidRPr="00CA7D85">
        <w:lastRenderedPageBreak/>
        <w:t>Table 8.1.6.2.1.3.3-6: MeasConfig (Table 8.1.6.2.1.3.3-5)</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797244" w:rsidRPr="00CA7D85" w14:paraId="75B64654" w14:textId="77777777" w:rsidTr="00BE10A2">
        <w:tc>
          <w:tcPr>
            <w:tcW w:w="9630" w:type="dxa"/>
            <w:gridSpan w:val="4"/>
            <w:tcBorders>
              <w:top w:val="single" w:sz="4" w:space="0" w:color="auto"/>
              <w:left w:val="single" w:sz="4" w:space="0" w:color="auto"/>
              <w:bottom w:val="single" w:sz="4" w:space="0" w:color="auto"/>
              <w:right w:val="single" w:sz="4" w:space="0" w:color="auto"/>
            </w:tcBorders>
            <w:hideMark/>
          </w:tcPr>
          <w:p w14:paraId="0E588A17" w14:textId="77777777" w:rsidR="00797244" w:rsidRPr="00CA7D85" w:rsidRDefault="00797244" w:rsidP="00BE10A2">
            <w:pPr>
              <w:pStyle w:val="TAL"/>
            </w:pPr>
            <w:r w:rsidRPr="00CA7D85">
              <w:t>Derivation Path: TS 38.508-1 [4] Table 4.6.3-69</w:t>
            </w:r>
          </w:p>
        </w:tc>
      </w:tr>
      <w:tr w:rsidR="00797244" w:rsidRPr="00CA7D85" w14:paraId="6887914F" w14:textId="77777777" w:rsidTr="00BE10A2">
        <w:tc>
          <w:tcPr>
            <w:tcW w:w="4532" w:type="dxa"/>
            <w:tcBorders>
              <w:top w:val="single" w:sz="4" w:space="0" w:color="auto"/>
              <w:left w:val="single" w:sz="4" w:space="0" w:color="auto"/>
              <w:bottom w:val="single" w:sz="4" w:space="0" w:color="auto"/>
              <w:right w:val="single" w:sz="4" w:space="0" w:color="auto"/>
            </w:tcBorders>
            <w:hideMark/>
          </w:tcPr>
          <w:p w14:paraId="6CB50AA3" w14:textId="77777777" w:rsidR="00797244" w:rsidRPr="00CA7D85" w:rsidRDefault="00797244" w:rsidP="00BE10A2">
            <w:pPr>
              <w:pStyle w:val="TAH"/>
            </w:pPr>
            <w:r w:rsidRPr="00CA7D8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865EE72" w14:textId="77777777" w:rsidR="00797244" w:rsidRPr="00CA7D85" w:rsidRDefault="00797244" w:rsidP="00BE10A2">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79798685" w14:textId="77777777" w:rsidR="00797244" w:rsidRPr="00CA7D85" w:rsidRDefault="00797244" w:rsidP="00BE10A2">
            <w:pPr>
              <w:pStyle w:val="TAH"/>
            </w:pPr>
            <w:r w:rsidRPr="00CA7D85">
              <w:t>Comment</w:t>
            </w:r>
          </w:p>
        </w:tc>
        <w:tc>
          <w:tcPr>
            <w:tcW w:w="1134" w:type="dxa"/>
            <w:tcBorders>
              <w:top w:val="single" w:sz="4" w:space="0" w:color="auto"/>
              <w:left w:val="single" w:sz="4" w:space="0" w:color="auto"/>
              <w:bottom w:val="single" w:sz="4" w:space="0" w:color="auto"/>
              <w:right w:val="single" w:sz="4" w:space="0" w:color="auto"/>
            </w:tcBorders>
            <w:hideMark/>
          </w:tcPr>
          <w:p w14:paraId="462A86F0" w14:textId="77777777" w:rsidR="00797244" w:rsidRPr="00CA7D85" w:rsidRDefault="00797244" w:rsidP="00BE10A2">
            <w:pPr>
              <w:pStyle w:val="TAH"/>
            </w:pPr>
            <w:r w:rsidRPr="00CA7D85">
              <w:t>Condition</w:t>
            </w:r>
          </w:p>
        </w:tc>
      </w:tr>
      <w:tr w:rsidR="00797244" w:rsidRPr="00CA7D85" w14:paraId="434F77A8" w14:textId="77777777" w:rsidTr="00BE10A2">
        <w:tc>
          <w:tcPr>
            <w:tcW w:w="4532" w:type="dxa"/>
            <w:tcBorders>
              <w:top w:val="single" w:sz="4" w:space="0" w:color="auto"/>
              <w:left w:val="single" w:sz="4" w:space="0" w:color="auto"/>
              <w:bottom w:val="single" w:sz="4" w:space="0" w:color="auto"/>
              <w:right w:val="single" w:sz="4" w:space="0" w:color="auto"/>
            </w:tcBorders>
            <w:hideMark/>
          </w:tcPr>
          <w:p w14:paraId="33DE61A9" w14:textId="77777777" w:rsidR="00797244" w:rsidRPr="00CA7D85" w:rsidRDefault="00797244" w:rsidP="00BE10A2">
            <w:pPr>
              <w:pStyle w:val="TAL"/>
            </w:pPr>
            <w:r w:rsidRPr="00CA7D85">
              <w:t>measConfig ::= SEQUENCE {</w:t>
            </w:r>
          </w:p>
        </w:tc>
        <w:tc>
          <w:tcPr>
            <w:tcW w:w="2265" w:type="dxa"/>
            <w:tcBorders>
              <w:top w:val="single" w:sz="4" w:space="0" w:color="auto"/>
              <w:left w:val="single" w:sz="4" w:space="0" w:color="auto"/>
              <w:bottom w:val="single" w:sz="4" w:space="0" w:color="auto"/>
              <w:right w:val="single" w:sz="4" w:space="0" w:color="auto"/>
            </w:tcBorders>
          </w:tcPr>
          <w:p w14:paraId="755561B0" w14:textId="77777777" w:rsidR="00797244" w:rsidRPr="00CA7D85" w:rsidRDefault="00797244" w:rsidP="00BE10A2">
            <w:pPr>
              <w:pStyle w:val="TAL"/>
            </w:pPr>
          </w:p>
        </w:tc>
        <w:tc>
          <w:tcPr>
            <w:tcW w:w="1699" w:type="dxa"/>
            <w:tcBorders>
              <w:top w:val="single" w:sz="4" w:space="0" w:color="auto"/>
              <w:left w:val="single" w:sz="4" w:space="0" w:color="auto"/>
              <w:bottom w:val="single" w:sz="4" w:space="0" w:color="auto"/>
              <w:right w:val="single" w:sz="4" w:space="0" w:color="auto"/>
            </w:tcBorders>
          </w:tcPr>
          <w:p w14:paraId="6791A036" w14:textId="77777777" w:rsidR="00797244" w:rsidRPr="00CA7D85" w:rsidRDefault="00797244" w:rsidP="00BE10A2">
            <w:pPr>
              <w:pStyle w:val="TAL"/>
            </w:pPr>
          </w:p>
        </w:tc>
        <w:tc>
          <w:tcPr>
            <w:tcW w:w="1134" w:type="dxa"/>
            <w:tcBorders>
              <w:top w:val="single" w:sz="4" w:space="0" w:color="auto"/>
              <w:left w:val="single" w:sz="4" w:space="0" w:color="auto"/>
              <w:bottom w:val="single" w:sz="4" w:space="0" w:color="auto"/>
              <w:right w:val="single" w:sz="4" w:space="0" w:color="auto"/>
            </w:tcBorders>
          </w:tcPr>
          <w:p w14:paraId="58BC1A72" w14:textId="77777777" w:rsidR="00797244" w:rsidRPr="00CA7D85" w:rsidRDefault="00797244" w:rsidP="00BE10A2">
            <w:pPr>
              <w:pStyle w:val="TAL"/>
            </w:pPr>
          </w:p>
        </w:tc>
      </w:tr>
      <w:tr w:rsidR="00797244" w:rsidRPr="00CA7D85" w14:paraId="23E2DF35" w14:textId="77777777" w:rsidTr="00BE10A2">
        <w:tc>
          <w:tcPr>
            <w:tcW w:w="4532" w:type="dxa"/>
            <w:tcBorders>
              <w:top w:val="single" w:sz="4" w:space="0" w:color="auto"/>
              <w:left w:val="single" w:sz="4" w:space="0" w:color="auto"/>
              <w:bottom w:val="single" w:sz="4" w:space="0" w:color="auto"/>
              <w:right w:val="single" w:sz="4" w:space="0" w:color="auto"/>
            </w:tcBorders>
            <w:hideMark/>
          </w:tcPr>
          <w:p w14:paraId="5AAE459E" w14:textId="77777777" w:rsidR="00797244" w:rsidRPr="00CA7D85" w:rsidRDefault="00797244" w:rsidP="00BE10A2">
            <w:pPr>
              <w:pStyle w:val="TAL"/>
            </w:pPr>
            <w:r w:rsidRPr="00CA7D85">
              <w:t xml:space="preserve">  measObjectToRemoveList SEQUENCE (SIZE (1..maxNrofObjectId)) OF MeasObjectId {</w:t>
            </w:r>
          </w:p>
        </w:tc>
        <w:tc>
          <w:tcPr>
            <w:tcW w:w="2265" w:type="dxa"/>
            <w:tcBorders>
              <w:top w:val="single" w:sz="4" w:space="0" w:color="auto"/>
              <w:left w:val="single" w:sz="4" w:space="0" w:color="auto"/>
              <w:bottom w:val="single" w:sz="4" w:space="0" w:color="auto"/>
              <w:right w:val="single" w:sz="4" w:space="0" w:color="auto"/>
            </w:tcBorders>
          </w:tcPr>
          <w:p w14:paraId="6AB19337" w14:textId="77777777" w:rsidR="00797244" w:rsidRPr="00CA7D85" w:rsidRDefault="00797244" w:rsidP="00BE10A2">
            <w:pPr>
              <w:pStyle w:val="TAL"/>
            </w:pPr>
            <w:r w:rsidRPr="00CA7D85">
              <w:t>2 entries</w:t>
            </w:r>
          </w:p>
        </w:tc>
        <w:tc>
          <w:tcPr>
            <w:tcW w:w="1699" w:type="dxa"/>
            <w:tcBorders>
              <w:top w:val="single" w:sz="4" w:space="0" w:color="auto"/>
              <w:left w:val="single" w:sz="4" w:space="0" w:color="auto"/>
              <w:bottom w:val="single" w:sz="4" w:space="0" w:color="auto"/>
              <w:right w:val="single" w:sz="4" w:space="0" w:color="auto"/>
            </w:tcBorders>
          </w:tcPr>
          <w:p w14:paraId="3969967F" w14:textId="77777777" w:rsidR="00797244" w:rsidRPr="00CA7D85" w:rsidRDefault="00797244" w:rsidP="00BE10A2">
            <w:pPr>
              <w:pStyle w:val="TAL"/>
            </w:pPr>
          </w:p>
        </w:tc>
        <w:tc>
          <w:tcPr>
            <w:tcW w:w="1134" w:type="dxa"/>
            <w:tcBorders>
              <w:top w:val="single" w:sz="4" w:space="0" w:color="auto"/>
              <w:left w:val="single" w:sz="4" w:space="0" w:color="auto"/>
              <w:bottom w:val="single" w:sz="4" w:space="0" w:color="auto"/>
              <w:right w:val="single" w:sz="4" w:space="0" w:color="auto"/>
            </w:tcBorders>
          </w:tcPr>
          <w:p w14:paraId="22BF6719" w14:textId="77777777" w:rsidR="00797244" w:rsidRPr="00CA7D85" w:rsidRDefault="00797244" w:rsidP="00BE10A2">
            <w:pPr>
              <w:pStyle w:val="TAL"/>
            </w:pPr>
          </w:p>
        </w:tc>
      </w:tr>
      <w:tr w:rsidR="00797244" w:rsidRPr="00CA7D85" w14:paraId="5013D655" w14:textId="77777777" w:rsidTr="00BE10A2">
        <w:tc>
          <w:tcPr>
            <w:tcW w:w="4532" w:type="dxa"/>
            <w:tcBorders>
              <w:top w:val="single" w:sz="4" w:space="0" w:color="auto"/>
              <w:left w:val="single" w:sz="4" w:space="0" w:color="auto"/>
              <w:bottom w:val="single" w:sz="4" w:space="0" w:color="auto"/>
              <w:right w:val="single" w:sz="4" w:space="0" w:color="auto"/>
            </w:tcBorders>
            <w:hideMark/>
          </w:tcPr>
          <w:p w14:paraId="5199C5C6" w14:textId="77777777" w:rsidR="00797244" w:rsidRPr="00CA7D85" w:rsidRDefault="00797244" w:rsidP="00BE10A2">
            <w:pPr>
              <w:pStyle w:val="TAL"/>
            </w:pPr>
            <w:r w:rsidRPr="00CA7D85">
              <w:t xml:space="preserve">    measObjectId[1]</w:t>
            </w:r>
          </w:p>
        </w:tc>
        <w:tc>
          <w:tcPr>
            <w:tcW w:w="2265" w:type="dxa"/>
            <w:tcBorders>
              <w:top w:val="single" w:sz="4" w:space="0" w:color="auto"/>
              <w:left w:val="single" w:sz="4" w:space="0" w:color="auto"/>
              <w:bottom w:val="single" w:sz="4" w:space="0" w:color="auto"/>
              <w:right w:val="single" w:sz="4" w:space="0" w:color="auto"/>
            </w:tcBorders>
          </w:tcPr>
          <w:p w14:paraId="13452EC0" w14:textId="77777777" w:rsidR="00797244" w:rsidRPr="00CA7D85" w:rsidRDefault="00797244" w:rsidP="00BE10A2">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601F2BDA" w14:textId="77777777" w:rsidR="00797244" w:rsidRPr="00CA7D85" w:rsidRDefault="00797244" w:rsidP="00BE10A2">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26E23B90" w14:textId="77777777" w:rsidR="00797244" w:rsidRPr="00CA7D85" w:rsidRDefault="00797244" w:rsidP="00BE10A2">
            <w:pPr>
              <w:pStyle w:val="TAL"/>
            </w:pPr>
          </w:p>
        </w:tc>
      </w:tr>
      <w:tr w:rsidR="00797244" w:rsidRPr="00CA7D85" w14:paraId="11536D7F" w14:textId="77777777" w:rsidTr="00BE10A2">
        <w:tc>
          <w:tcPr>
            <w:tcW w:w="4532" w:type="dxa"/>
            <w:tcBorders>
              <w:top w:val="single" w:sz="4" w:space="0" w:color="auto"/>
              <w:left w:val="single" w:sz="4" w:space="0" w:color="auto"/>
              <w:bottom w:val="single" w:sz="4" w:space="0" w:color="auto"/>
              <w:right w:val="single" w:sz="4" w:space="0" w:color="auto"/>
            </w:tcBorders>
            <w:hideMark/>
          </w:tcPr>
          <w:p w14:paraId="24125E9C" w14:textId="77777777" w:rsidR="00797244" w:rsidRPr="00CA7D85" w:rsidRDefault="00797244" w:rsidP="00BE10A2">
            <w:pPr>
              <w:pStyle w:val="TAL"/>
            </w:pPr>
            <w:r w:rsidRPr="00CA7D85">
              <w:t xml:space="preserve">    measObjectId[2]</w:t>
            </w:r>
          </w:p>
        </w:tc>
        <w:tc>
          <w:tcPr>
            <w:tcW w:w="2265" w:type="dxa"/>
            <w:tcBorders>
              <w:top w:val="single" w:sz="4" w:space="0" w:color="auto"/>
              <w:left w:val="single" w:sz="4" w:space="0" w:color="auto"/>
              <w:bottom w:val="single" w:sz="4" w:space="0" w:color="auto"/>
              <w:right w:val="single" w:sz="4" w:space="0" w:color="auto"/>
            </w:tcBorders>
          </w:tcPr>
          <w:p w14:paraId="6FC45771" w14:textId="77777777" w:rsidR="00797244" w:rsidRPr="00CA7D85" w:rsidRDefault="00797244" w:rsidP="00BE10A2">
            <w:pPr>
              <w:pStyle w:val="TAL"/>
            </w:pPr>
            <w:r w:rsidRPr="00CA7D85">
              <w:t>2</w:t>
            </w:r>
          </w:p>
        </w:tc>
        <w:tc>
          <w:tcPr>
            <w:tcW w:w="1699" w:type="dxa"/>
            <w:tcBorders>
              <w:top w:val="single" w:sz="4" w:space="0" w:color="auto"/>
              <w:left w:val="single" w:sz="4" w:space="0" w:color="auto"/>
              <w:bottom w:val="single" w:sz="4" w:space="0" w:color="auto"/>
              <w:right w:val="single" w:sz="4" w:space="0" w:color="auto"/>
            </w:tcBorders>
          </w:tcPr>
          <w:p w14:paraId="5A5B82E9" w14:textId="77777777" w:rsidR="00797244" w:rsidRPr="00CA7D85" w:rsidRDefault="00797244" w:rsidP="00BE10A2">
            <w:pPr>
              <w:pStyle w:val="TAL"/>
            </w:pPr>
            <w:r w:rsidRPr="00CA7D85">
              <w:t>entry 2</w:t>
            </w:r>
          </w:p>
        </w:tc>
        <w:tc>
          <w:tcPr>
            <w:tcW w:w="1134" w:type="dxa"/>
            <w:tcBorders>
              <w:top w:val="single" w:sz="4" w:space="0" w:color="auto"/>
              <w:left w:val="single" w:sz="4" w:space="0" w:color="auto"/>
              <w:bottom w:val="single" w:sz="4" w:space="0" w:color="auto"/>
              <w:right w:val="single" w:sz="4" w:space="0" w:color="auto"/>
            </w:tcBorders>
          </w:tcPr>
          <w:p w14:paraId="03B9FE0A" w14:textId="77777777" w:rsidR="00797244" w:rsidRPr="00CA7D85" w:rsidRDefault="00797244" w:rsidP="00BE10A2">
            <w:pPr>
              <w:pStyle w:val="TAL"/>
            </w:pPr>
          </w:p>
        </w:tc>
      </w:tr>
      <w:tr w:rsidR="00797244" w:rsidRPr="00CA7D85" w14:paraId="4BB1216E" w14:textId="77777777" w:rsidTr="00BE10A2">
        <w:tc>
          <w:tcPr>
            <w:tcW w:w="4532" w:type="dxa"/>
            <w:tcBorders>
              <w:top w:val="single" w:sz="4" w:space="0" w:color="auto"/>
              <w:left w:val="single" w:sz="4" w:space="0" w:color="auto"/>
              <w:bottom w:val="single" w:sz="4" w:space="0" w:color="auto"/>
              <w:right w:val="single" w:sz="4" w:space="0" w:color="auto"/>
            </w:tcBorders>
            <w:hideMark/>
          </w:tcPr>
          <w:p w14:paraId="489C6CE4" w14:textId="77777777" w:rsidR="00797244" w:rsidRPr="00CA7D85" w:rsidRDefault="00797244" w:rsidP="00BE10A2">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340A32CE" w14:textId="77777777" w:rsidR="00797244" w:rsidRPr="00CA7D85" w:rsidRDefault="00797244" w:rsidP="00BE10A2">
            <w:pPr>
              <w:pStyle w:val="TAL"/>
            </w:pPr>
          </w:p>
        </w:tc>
        <w:tc>
          <w:tcPr>
            <w:tcW w:w="1699" w:type="dxa"/>
            <w:tcBorders>
              <w:top w:val="single" w:sz="4" w:space="0" w:color="auto"/>
              <w:left w:val="single" w:sz="4" w:space="0" w:color="auto"/>
              <w:bottom w:val="single" w:sz="4" w:space="0" w:color="auto"/>
              <w:right w:val="single" w:sz="4" w:space="0" w:color="auto"/>
            </w:tcBorders>
          </w:tcPr>
          <w:p w14:paraId="064BE9B9" w14:textId="77777777" w:rsidR="00797244" w:rsidRPr="00CA7D85" w:rsidRDefault="00797244" w:rsidP="00BE10A2">
            <w:pPr>
              <w:pStyle w:val="TAL"/>
            </w:pPr>
          </w:p>
        </w:tc>
        <w:tc>
          <w:tcPr>
            <w:tcW w:w="1134" w:type="dxa"/>
            <w:tcBorders>
              <w:top w:val="single" w:sz="4" w:space="0" w:color="auto"/>
              <w:left w:val="single" w:sz="4" w:space="0" w:color="auto"/>
              <w:bottom w:val="single" w:sz="4" w:space="0" w:color="auto"/>
              <w:right w:val="single" w:sz="4" w:space="0" w:color="auto"/>
            </w:tcBorders>
          </w:tcPr>
          <w:p w14:paraId="29520C5D" w14:textId="77777777" w:rsidR="00797244" w:rsidRPr="00CA7D85" w:rsidRDefault="00797244" w:rsidP="00BE10A2">
            <w:pPr>
              <w:pStyle w:val="TAL"/>
            </w:pPr>
          </w:p>
        </w:tc>
      </w:tr>
      <w:tr w:rsidR="00797244" w:rsidRPr="00CA7D85" w14:paraId="645EA75E" w14:textId="77777777" w:rsidTr="00BE10A2">
        <w:tc>
          <w:tcPr>
            <w:tcW w:w="4532" w:type="dxa"/>
            <w:tcBorders>
              <w:top w:val="single" w:sz="4" w:space="0" w:color="auto"/>
              <w:left w:val="single" w:sz="4" w:space="0" w:color="auto"/>
              <w:bottom w:val="single" w:sz="4" w:space="0" w:color="auto"/>
              <w:right w:val="single" w:sz="4" w:space="0" w:color="auto"/>
            </w:tcBorders>
            <w:hideMark/>
          </w:tcPr>
          <w:p w14:paraId="655C440A" w14:textId="77777777" w:rsidR="00797244" w:rsidRPr="00CA7D85" w:rsidRDefault="00797244" w:rsidP="00BE10A2">
            <w:pPr>
              <w:pStyle w:val="TAL"/>
            </w:pPr>
            <w:r w:rsidRPr="00CA7D85">
              <w:t xml:space="preserve">  measIdToRemoveList SEQUENCE (SIZE (1..maxNrofMeasId)) OF MeasId {</w:t>
            </w:r>
          </w:p>
        </w:tc>
        <w:tc>
          <w:tcPr>
            <w:tcW w:w="2265" w:type="dxa"/>
            <w:tcBorders>
              <w:top w:val="single" w:sz="4" w:space="0" w:color="auto"/>
              <w:left w:val="single" w:sz="4" w:space="0" w:color="auto"/>
              <w:bottom w:val="single" w:sz="4" w:space="0" w:color="auto"/>
              <w:right w:val="single" w:sz="4" w:space="0" w:color="auto"/>
            </w:tcBorders>
          </w:tcPr>
          <w:p w14:paraId="1FAB0DA0" w14:textId="77777777" w:rsidR="00797244" w:rsidRPr="00CA7D85" w:rsidRDefault="00797244" w:rsidP="00BE10A2">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00366C60" w14:textId="77777777" w:rsidR="00797244" w:rsidRPr="00CA7D85" w:rsidRDefault="00797244" w:rsidP="00BE10A2">
            <w:pPr>
              <w:pStyle w:val="TAL"/>
            </w:pPr>
          </w:p>
        </w:tc>
        <w:tc>
          <w:tcPr>
            <w:tcW w:w="1134" w:type="dxa"/>
            <w:tcBorders>
              <w:top w:val="single" w:sz="4" w:space="0" w:color="auto"/>
              <w:left w:val="single" w:sz="4" w:space="0" w:color="auto"/>
              <w:bottom w:val="single" w:sz="4" w:space="0" w:color="auto"/>
              <w:right w:val="single" w:sz="4" w:space="0" w:color="auto"/>
            </w:tcBorders>
          </w:tcPr>
          <w:p w14:paraId="42E849A9" w14:textId="77777777" w:rsidR="00797244" w:rsidRPr="00CA7D85" w:rsidRDefault="00797244" w:rsidP="00BE10A2">
            <w:pPr>
              <w:pStyle w:val="TAL"/>
            </w:pPr>
          </w:p>
        </w:tc>
      </w:tr>
      <w:tr w:rsidR="00797244" w:rsidRPr="00CA7D85" w14:paraId="2B68A7F7" w14:textId="77777777" w:rsidTr="00BE10A2">
        <w:tc>
          <w:tcPr>
            <w:tcW w:w="4532" w:type="dxa"/>
            <w:tcBorders>
              <w:top w:val="single" w:sz="4" w:space="0" w:color="auto"/>
              <w:left w:val="single" w:sz="4" w:space="0" w:color="auto"/>
              <w:bottom w:val="single" w:sz="4" w:space="0" w:color="auto"/>
              <w:right w:val="single" w:sz="4" w:space="0" w:color="auto"/>
            </w:tcBorders>
            <w:hideMark/>
          </w:tcPr>
          <w:p w14:paraId="1E47BA9C" w14:textId="77777777" w:rsidR="00797244" w:rsidRPr="00CA7D85" w:rsidRDefault="00797244" w:rsidP="00BE10A2">
            <w:pPr>
              <w:pStyle w:val="TAL"/>
            </w:pPr>
            <w:r w:rsidRPr="00CA7D85">
              <w:t xml:space="preserve">    measId[1]</w:t>
            </w:r>
          </w:p>
        </w:tc>
        <w:tc>
          <w:tcPr>
            <w:tcW w:w="2265" w:type="dxa"/>
            <w:tcBorders>
              <w:top w:val="single" w:sz="4" w:space="0" w:color="auto"/>
              <w:left w:val="single" w:sz="4" w:space="0" w:color="auto"/>
              <w:bottom w:val="single" w:sz="4" w:space="0" w:color="auto"/>
              <w:right w:val="single" w:sz="4" w:space="0" w:color="auto"/>
            </w:tcBorders>
          </w:tcPr>
          <w:p w14:paraId="40CEB702" w14:textId="77777777" w:rsidR="00797244" w:rsidRPr="00CA7D85" w:rsidRDefault="00797244" w:rsidP="00BE10A2">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554F9461" w14:textId="77777777" w:rsidR="00797244" w:rsidRPr="00CA7D85" w:rsidRDefault="00797244" w:rsidP="00BE10A2">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68FC201B" w14:textId="77777777" w:rsidR="00797244" w:rsidRPr="00CA7D85" w:rsidRDefault="00797244" w:rsidP="00BE10A2">
            <w:pPr>
              <w:pStyle w:val="TAL"/>
            </w:pPr>
          </w:p>
        </w:tc>
      </w:tr>
      <w:tr w:rsidR="00797244" w:rsidRPr="00CA7D85" w14:paraId="530D4AD5" w14:textId="77777777" w:rsidTr="00BE10A2">
        <w:tc>
          <w:tcPr>
            <w:tcW w:w="4532" w:type="dxa"/>
            <w:tcBorders>
              <w:top w:val="single" w:sz="4" w:space="0" w:color="auto"/>
              <w:left w:val="single" w:sz="4" w:space="0" w:color="auto"/>
              <w:bottom w:val="single" w:sz="4" w:space="0" w:color="auto"/>
              <w:right w:val="single" w:sz="4" w:space="0" w:color="auto"/>
            </w:tcBorders>
            <w:hideMark/>
          </w:tcPr>
          <w:p w14:paraId="690087BE" w14:textId="77777777" w:rsidR="00797244" w:rsidRPr="00CA7D85" w:rsidRDefault="00797244" w:rsidP="00BE10A2">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54647C22" w14:textId="77777777" w:rsidR="00797244" w:rsidRPr="00CA7D85" w:rsidRDefault="00797244" w:rsidP="00BE10A2">
            <w:pPr>
              <w:pStyle w:val="TAL"/>
            </w:pPr>
          </w:p>
        </w:tc>
        <w:tc>
          <w:tcPr>
            <w:tcW w:w="1699" w:type="dxa"/>
            <w:tcBorders>
              <w:top w:val="single" w:sz="4" w:space="0" w:color="auto"/>
              <w:left w:val="single" w:sz="4" w:space="0" w:color="auto"/>
              <w:bottom w:val="single" w:sz="4" w:space="0" w:color="auto"/>
              <w:right w:val="single" w:sz="4" w:space="0" w:color="auto"/>
            </w:tcBorders>
          </w:tcPr>
          <w:p w14:paraId="2DFB04B6" w14:textId="77777777" w:rsidR="00797244" w:rsidRPr="00CA7D85" w:rsidRDefault="00797244" w:rsidP="00BE10A2">
            <w:pPr>
              <w:pStyle w:val="TAL"/>
            </w:pPr>
          </w:p>
        </w:tc>
        <w:tc>
          <w:tcPr>
            <w:tcW w:w="1134" w:type="dxa"/>
            <w:tcBorders>
              <w:top w:val="single" w:sz="4" w:space="0" w:color="auto"/>
              <w:left w:val="single" w:sz="4" w:space="0" w:color="auto"/>
              <w:bottom w:val="single" w:sz="4" w:space="0" w:color="auto"/>
              <w:right w:val="single" w:sz="4" w:space="0" w:color="auto"/>
            </w:tcBorders>
          </w:tcPr>
          <w:p w14:paraId="11F08439" w14:textId="77777777" w:rsidR="00797244" w:rsidRPr="00CA7D85" w:rsidRDefault="00797244" w:rsidP="00BE10A2">
            <w:pPr>
              <w:pStyle w:val="TAL"/>
            </w:pPr>
          </w:p>
        </w:tc>
      </w:tr>
      <w:tr w:rsidR="00797244" w:rsidRPr="00CA7D85" w14:paraId="07CBEABD" w14:textId="77777777" w:rsidTr="00BE10A2">
        <w:tc>
          <w:tcPr>
            <w:tcW w:w="4532" w:type="dxa"/>
            <w:tcBorders>
              <w:top w:val="single" w:sz="4" w:space="0" w:color="auto"/>
              <w:left w:val="single" w:sz="4" w:space="0" w:color="auto"/>
              <w:bottom w:val="single" w:sz="4" w:space="0" w:color="auto"/>
              <w:right w:val="single" w:sz="4" w:space="0" w:color="auto"/>
            </w:tcBorders>
            <w:hideMark/>
          </w:tcPr>
          <w:p w14:paraId="3FFCBC33" w14:textId="77777777" w:rsidR="00797244" w:rsidRPr="00CA7D85" w:rsidRDefault="00797244" w:rsidP="00BE10A2">
            <w:pPr>
              <w:pStyle w:val="TAL"/>
            </w:pPr>
            <w:r w:rsidRPr="00CA7D85">
              <w:t>}</w:t>
            </w:r>
          </w:p>
        </w:tc>
        <w:tc>
          <w:tcPr>
            <w:tcW w:w="2265" w:type="dxa"/>
            <w:tcBorders>
              <w:top w:val="single" w:sz="4" w:space="0" w:color="auto"/>
              <w:left w:val="single" w:sz="4" w:space="0" w:color="auto"/>
              <w:bottom w:val="single" w:sz="4" w:space="0" w:color="auto"/>
              <w:right w:val="single" w:sz="4" w:space="0" w:color="auto"/>
            </w:tcBorders>
          </w:tcPr>
          <w:p w14:paraId="5DCCBCCE" w14:textId="77777777" w:rsidR="00797244" w:rsidRPr="00CA7D85" w:rsidRDefault="00797244" w:rsidP="00BE10A2">
            <w:pPr>
              <w:pStyle w:val="TAL"/>
            </w:pPr>
          </w:p>
        </w:tc>
        <w:tc>
          <w:tcPr>
            <w:tcW w:w="1699" w:type="dxa"/>
            <w:tcBorders>
              <w:top w:val="single" w:sz="4" w:space="0" w:color="auto"/>
              <w:left w:val="single" w:sz="4" w:space="0" w:color="auto"/>
              <w:bottom w:val="single" w:sz="4" w:space="0" w:color="auto"/>
              <w:right w:val="single" w:sz="4" w:space="0" w:color="auto"/>
            </w:tcBorders>
          </w:tcPr>
          <w:p w14:paraId="1274013B" w14:textId="77777777" w:rsidR="00797244" w:rsidRPr="00CA7D85" w:rsidRDefault="00797244" w:rsidP="00BE10A2">
            <w:pPr>
              <w:pStyle w:val="TAL"/>
            </w:pPr>
          </w:p>
        </w:tc>
        <w:tc>
          <w:tcPr>
            <w:tcW w:w="1134" w:type="dxa"/>
            <w:tcBorders>
              <w:top w:val="single" w:sz="4" w:space="0" w:color="auto"/>
              <w:left w:val="single" w:sz="4" w:space="0" w:color="auto"/>
              <w:bottom w:val="single" w:sz="4" w:space="0" w:color="auto"/>
              <w:right w:val="single" w:sz="4" w:space="0" w:color="auto"/>
            </w:tcBorders>
          </w:tcPr>
          <w:p w14:paraId="075FF879" w14:textId="77777777" w:rsidR="00797244" w:rsidRPr="00CA7D85" w:rsidRDefault="00797244" w:rsidP="00BE10A2">
            <w:pPr>
              <w:pStyle w:val="TAL"/>
            </w:pPr>
          </w:p>
        </w:tc>
      </w:tr>
    </w:tbl>
    <w:p w14:paraId="398F6DA5" w14:textId="77777777" w:rsidR="00797244" w:rsidRPr="00CA7D85" w:rsidRDefault="00797244" w:rsidP="007067A5">
      <w:pPr>
        <w:rPr>
          <w:rFonts w:eastAsia="Malgun Gothic"/>
          <w:lang w:eastAsia="en-US"/>
        </w:rPr>
      </w:pPr>
    </w:p>
    <w:p w14:paraId="466D1473" w14:textId="77777777" w:rsidR="007067A5" w:rsidRPr="00CA7D85" w:rsidRDefault="007067A5" w:rsidP="007067A5">
      <w:pPr>
        <w:pStyle w:val="Heading5"/>
      </w:pPr>
      <w:r w:rsidRPr="00CA7D85">
        <w:t>8.1.6.2.2</w:t>
      </w:r>
      <w:r w:rsidRPr="00CA7D85">
        <w:tab/>
        <w:t>Inter-RAT MDT / Logged MDT / E-UTRA Inter-RAT measurement, logging and reporting</w:t>
      </w:r>
    </w:p>
    <w:p w14:paraId="61B656FE" w14:textId="77777777" w:rsidR="007067A5" w:rsidRPr="00CA7D85" w:rsidRDefault="007067A5" w:rsidP="007067A5">
      <w:pPr>
        <w:pStyle w:val="H6"/>
      </w:pPr>
      <w:r w:rsidRPr="00CA7D85">
        <w:t>8.1.6.2.2.1</w:t>
      </w:r>
      <w:r w:rsidRPr="00CA7D85">
        <w:tab/>
        <w:t>Test Purpose (TP)</w:t>
      </w:r>
    </w:p>
    <w:p w14:paraId="2B343899" w14:textId="77777777" w:rsidR="007067A5" w:rsidRPr="00CA7D85" w:rsidRDefault="007067A5" w:rsidP="007067A5">
      <w:pPr>
        <w:pStyle w:val="H6"/>
      </w:pPr>
      <w:r w:rsidRPr="00CA7D85">
        <w:t>(1)</w:t>
      </w:r>
    </w:p>
    <w:p w14:paraId="0D6C15C2" w14:textId="77777777" w:rsidR="007067A5" w:rsidRPr="00CA7D85" w:rsidRDefault="007067A5" w:rsidP="007067A5">
      <w:pPr>
        <w:pStyle w:val="PL"/>
        <w:rPr>
          <w:noProof w:val="0"/>
        </w:rPr>
      </w:pPr>
      <w:r w:rsidRPr="00CA7D85">
        <w:rPr>
          <w:b/>
          <w:noProof w:val="0"/>
        </w:rPr>
        <w:t>with</w:t>
      </w:r>
      <w:r w:rsidRPr="00CA7D85">
        <w:rPr>
          <w:noProof w:val="0"/>
        </w:rPr>
        <w:t xml:space="preserve"> { UE in NR RRC_IDLE state camping normally on NR cell and the UE is able to detect a E-UTRA cell }</w:t>
      </w:r>
    </w:p>
    <w:p w14:paraId="068B7498" w14:textId="77777777" w:rsidR="007067A5" w:rsidRPr="00CA7D85" w:rsidRDefault="007067A5" w:rsidP="007067A5">
      <w:pPr>
        <w:pStyle w:val="PL"/>
        <w:rPr>
          <w:noProof w:val="0"/>
        </w:rPr>
      </w:pPr>
      <w:r w:rsidRPr="00CA7D85">
        <w:rPr>
          <w:b/>
          <w:noProof w:val="0"/>
        </w:rPr>
        <w:t>ensure that</w:t>
      </w:r>
      <w:r w:rsidRPr="00CA7D85">
        <w:rPr>
          <w:noProof w:val="0"/>
        </w:rPr>
        <w:t xml:space="preserve"> {</w:t>
      </w:r>
      <w:r w:rsidRPr="00CA7D85">
        <w:rPr>
          <w:noProof w:val="0"/>
        </w:rPr>
        <w:br/>
        <w:t xml:space="preserve">  </w:t>
      </w:r>
      <w:r w:rsidRPr="00CA7D85">
        <w:rPr>
          <w:b/>
          <w:noProof w:val="0"/>
        </w:rPr>
        <w:t>when</w:t>
      </w:r>
      <w:r w:rsidRPr="00CA7D85">
        <w:rPr>
          <w:noProof w:val="0"/>
        </w:rPr>
        <w:t xml:space="preserve"> { T330 is running }</w:t>
      </w:r>
    </w:p>
    <w:p w14:paraId="2F0498C7" w14:textId="77777777" w:rsidR="007067A5" w:rsidRPr="00CA7D85" w:rsidRDefault="007067A5" w:rsidP="007067A5">
      <w:pPr>
        <w:pStyle w:val="PL"/>
        <w:ind w:firstLine="384"/>
        <w:rPr>
          <w:noProof w:val="0"/>
        </w:rPr>
      </w:pPr>
      <w:r w:rsidRPr="00CA7D85">
        <w:rPr>
          <w:b/>
          <w:noProof w:val="0"/>
        </w:rPr>
        <w:t>then</w:t>
      </w:r>
      <w:r w:rsidRPr="00CA7D85">
        <w:rPr>
          <w:noProof w:val="0"/>
        </w:rPr>
        <w:t xml:space="preserve"> { UE is logging serving cell idle mode measurements and E-UTRA neighbouring cell measurements at regular time intervals }</w:t>
      </w:r>
    </w:p>
    <w:p w14:paraId="02B1E346" w14:textId="384E24C2" w:rsidR="007067A5" w:rsidRPr="00CA7D85" w:rsidRDefault="007067A5" w:rsidP="007067A5">
      <w:pPr>
        <w:pStyle w:val="PL"/>
        <w:rPr>
          <w:noProof w:val="0"/>
        </w:rPr>
      </w:pPr>
      <w:r w:rsidRPr="00CA7D85">
        <w:rPr>
          <w:noProof w:val="0"/>
        </w:rPr>
        <w:t xml:space="preserve">            }</w:t>
      </w:r>
    </w:p>
    <w:p w14:paraId="28E5044A" w14:textId="77777777" w:rsidR="007067A5" w:rsidRPr="00CA7D85" w:rsidRDefault="007067A5" w:rsidP="0025779D">
      <w:pPr>
        <w:pStyle w:val="PL"/>
        <w:rPr>
          <w:noProof w:val="0"/>
        </w:rPr>
      </w:pPr>
    </w:p>
    <w:p w14:paraId="7D68A50E" w14:textId="77777777" w:rsidR="007067A5" w:rsidRPr="00CA7D85" w:rsidRDefault="007067A5" w:rsidP="007067A5">
      <w:pPr>
        <w:pStyle w:val="H6"/>
      </w:pPr>
      <w:r w:rsidRPr="00CA7D85">
        <w:t>(2)</w:t>
      </w:r>
    </w:p>
    <w:p w14:paraId="329105DF" w14:textId="77777777" w:rsidR="007067A5" w:rsidRPr="00CA7D85" w:rsidRDefault="007067A5" w:rsidP="007067A5">
      <w:pPr>
        <w:pStyle w:val="PL"/>
        <w:rPr>
          <w:noProof w:val="0"/>
        </w:rPr>
      </w:pPr>
      <w:r w:rsidRPr="00CA7D85">
        <w:rPr>
          <w:rStyle w:val="PLBoldChar"/>
          <w:b w:val="0"/>
          <w:noProof w:val="0"/>
        </w:rPr>
        <w:t>with</w:t>
      </w:r>
      <w:r w:rsidRPr="00CA7D85">
        <w:rPr>
          <w:b/>
          <w:noProof w:val="0"/>
        </w:rPr>
        <w:t xml:space="preserve"> </w:t>
      </w:r>
      <w:r w:rsidRPr="00CA7D85">
        <w:rPr>
          <w:noProof w:val="0"/>
        </w:rPr>
        <w:t xml:space="preserve">{ </w:t>
      </w:r>
      <w:r w:rsidRPr="00CA7D85">
        <w:rPr>
          <w:rFonts w:eastAsia="MS Gothic"/>
          <w:noProof w:val="0"/>
        </w:rPr>
        <w:t xml:space="preserve">UE in </w:t>
      </w:r>
      <w:smartTag w:uri="urn:schemas-microsoft-com:office:smarttags" w:element="stockticker">
        <w:r w:rsidRPr="00CA7D85">
          <w:rPr>
            <w:rFonts w:eastAsia="MS Gothic"/>
            <w:noProof w:val="0"/>
          </w:rPr>
          <w:t>RRC</w:t>
        </w:r>
      </w:smartTag>
      <w:r w:rsidRPr="00CA7D85">
        <w:rPr>
          <w:rFonts w:eastAsia="MS Gothic"/>
          <w:noProof w:val="0"/>
        </w:rPr>
        <w:t>_CONNECTED state</w:t>
      </w:r>
      <w:r w:rsidRPr="00CA7D85">
        <w:rPr>
          <w:noProof w:val="0"/>
        </w:rPr>
        <w:t xml:space="preserve"> and UE has logged E-UTRA neighbouring cell measurements available and plmn-Identity stored in VarLogMeasReport is equal to the RPLMN }</w:t>
      </w:r>
    </w:p>
    <w:p w14:paraId="009B0944" w14:textId="77777777" w:rsidR="007067A5" w:rsidRPr="00CA7D85" w:rsidRDefault="007067A5" w:rsidP="007067A5">
      <w:pPr>
        <w:pStyle w:val="PL"/>
        <w:rPr>
          <w:noProof w:val="0"/>
        </w:rPr>
      </w:pPr>
      <w:r w:rsidRPr="00CA7D85">
        <w:rPr>
          <w:rStyle w:val="PLBoldChar"/>
          <w:b w:val="0"/>
          <w:noProof w:val="0"/>
        </w:rPr>
        <w:t>ensure that</w:t>
      </w:r>
      <w:r w:rsidRPr="00CA7D85">
        <w:rPr>
          <w:noProof w:val="0"/>
        </w:rPr>
        <w:t xml:space="preserve"> {</w:t>
      </w:r>
    </w:p>
    <w:p w14:paraId="56BF3398" w14:textId="77777777" w:rsidR="007067A5" w:rsidRPr="00CA7D85" w:rsidRDefault="007067A5" w:rsidP="007067A5">
      <w:pPr>
        <w:pStyle w:val="PL"/>
        <w:rPr>
          <w:noProof w:val="0"/>
        </w:rPr>
      </w:pPr>
      <w:r w:rsidRPr="00CA7D85">
        <w:rPr>
          <w:rFonts w:eastAsia="MS Gothic"/>
          <w:noProof w:val="0"/>
        </w:rPr>
        <w:t xml:space="preserve">  </w:t>
      </w:r>
      <w:r w:rsidRPr="00CA7D85">
        <w:rPr>
          <w:rStyle w:val="PLBoldChar"/>
          <w:rFonts w:eastAsia="MS Gothic"/>
          <w:b w:val="0"/>
          <w:noProof w:val="0"/>
        </w:rPr>
        <w:t>when</w:t>
      </w:r>
      <w:r w:rsidRPr="00CA7D85">
        <w:rPr>
          <w:rFonts w:eastAsia="MS Gothic"/>
          <w:b/>
          <w:noProof w:val="0"/>
        </w:rPr>
        <w:t xml:space="preserve"> </w:t>
      </w:r>
      <w:r w:rsidRPr="00CA7D85">
        <w:rPr>
          <w:noProof w:val="0"/>
        </w:rPr>
        <w:t xml:space="preserve">{ </w:t>
      </w:r>
      <w:r w:rsidRPr="00CA7D85">
        <w:rPr>
          <w:rFonts w:eastAsia="MS Gothic"/>
          <w:noProof w:val="0"/>
        </w:rPr>
        <w:t xml:space="preserve">receiving </w:t>
      </w:r>
      <w:r w:rsidRPr="00CA7D85">
        <w:rPr>
          <w:i/>
          <w:noProof w:val="0"/>
        </w:rPr>
        <w:t>UEInformationRequest</w:t>
      </w:r>
      <w:r w:rsidRPr="00CA7D85">
        <w:rPr>
          <w:noProof w:val="0"/>
          <w:color w:val="000000"/>
          <w:lang w:eastAsia="zh-CN"/>
        </w:rPr>
        <w:t xml:space="preserve"> message</w:t>
      </w:r>
      <w:r w:rsidRPr="00CA7D85">
        <w:rPr>
          <w:noProof w:val="0"/>
        </w:rPr>
        <w:t xml:space="preserve"> }</w:t>
      </w:r>
    </w:p>
    <w:p w14:paraId="002B2969" w14:textId="77777777" w:rsidR="007067A5" w:rsidRPr="00CA7D85" w:rsidRDefault="007067A5" w:rsidP="007067A5">
      <w:pPr>
        <w:pStyle w:val="PL"/>
        <w:rPr>
          <w:noProof w:val="0"/>
          <w:lang w:eastAsia="en-US"/>
        </w:rPr>
      </w:pPr>
      <w:r w:rsidRPr="00CA7D85">
        <w:rPr>
          <w:noProof w:val="0"/>
        </w:rPr>
        <w:t xml:space="preserve">    </w:t>
      </w:r>
      <w:r w:rsidRPr="00CA7D85">
        <w:rPr>
          <w:rStyle w:val="PLBoldChar"/>
          <w:b w:val="0"/>
          <w:noProof w:val="0"/>
        </w:rPr>
        <w:t>then</w:t>
      </w:r>
      <w:r w:rsidRPr="00CA7D85">
        <w:rPr>
          <w:rStyle w:val="PLBoldChar"/>
          <w:noProof w:val="0"/>
        </w:rPr>
        <w:t xml:space="preserve"> </w:t>
      </w:r>
      <w:r w:rsidRPr="00CA7D85">
        <w:rPr>
          <w:noProof w:val="0"/>
        </w:rPr>
        <w:t xml:space="preserve">{ </w:t>
      </w:r>
      <w:r w:rsidRPr="00CA7D85">
        <w:rPr>
          <w:noProof w:val="0"/>
          <w:color w:val="000000"/>
        </w:rPr>
        <w:t xml:space="preserve">UE </w:t>
      </w:r>
      <w:r w:rsidRPr="00CA7D85">
        <w:rPr>
          <w:noProof w:val="0"/>
        </w:rPr>
        <w:t xml:space="preserve">transmits </w:t>
      </w:r>
      <w:r w:rsidRPr="00CA7D85">
        <w:rPr>
          <w:i/>
          <w:noProof w:val="0"/>
        </w:rPr>
        <w:t>UEInformationResponse</w:t>
      </w:r>
      <w:r w:rsidRPr="00CA7D85">
        <w:rPr>
          <w:noProof w:val="0"/>
        </w:rPr>
        <w:t xml:space="preserve"> messages with E-UTRA neighbouring cell measurements }</w:t>
      </w:r>
    </w:p>
    <w:p w14:paraId="12E06243" w14:textId="4ECEBCB4" w:rsidR="007067A5" w:rsidRPr="00CA7D85" w:rsidRDefault="007067A5" w:rsidP="007067A5">
      <w:pPr>
        <w:pStyle w:val="PL"/>
        <w:rPr>
          <w:noProof w:val="0"/>
        </w:rPr>
      </w:pPr>
      <w:r w:rsidRPr="00CA7D85">
        <w:rPr>
          <w:noProof w:val="0"/>
        </w:rPr>
        <w:t xml:space="preserve">            }</w:t>
      </w:r>
    </w:p>
    <w:p w14:paraId="6C2A20F3" w14:textId="77777777" w:rsidR="007067A5" w:rsidRPr="00CA7D85" w:rsidRDefault="007067A5" w:rsidP="0025779D">
      <w:pPr>
        <w:pStyle w:val="PL"/>
        <w:rPr>
          <w:noProof w:val="0"/>
        </w:rPr>
      </w:pPr>
    </w:p>
    <w:p w14:paraId="452651E6" w14:textId="77777777" w:rsidR="007067A5" w:rsidRPr="00CA7D85" w:rsidRDefault="007067A5" w:rsidP="007067A5">
      <w:pPr>
        <w:pStyle w:val="H6"/>
      </w:pPr>
      <w:r w:rsidRPr="00CA7D85">
        <w:t>8.1.6.2.2.2</w:t>
      </w:r>
      <w:r w:rsidRPr="00CA7D85">
        <w:tab/>
        <w:t>Conformance requirements</w:t>
      </w:r>
    </w:p>
    <w:p w14:paraId="6A20B72E" w14:textId="3F823E8C" w:rsidR="007067A5" w:rsidRPr="00CA7D85" w:rsidRDefault="007067A5" w:rsidP="007067A5">
      <w:r w:rsidRPr="00CA7D85">
        <w:t>References: The conformance requirements covered in the current TC are specified in: TS 38.331, clauses 5.3.3.4, 5 5.5a.1.3, 5.5a.3.2, 5.7.10.3.</w:t>
      </w:r>
      <w:r w:rsidR="008F07CB" w:rsidRPr="00CA7D85">
        <w:t xml:space="preserve"> Unless otherwise stated these are Rel-16 requirements.</w:t>
      </w:r>
    </w:p>
    <w:p w14:paraId="04204ED5" w14:textId="77777777" w:rsidR="007067A5" w:rsidRPr="00CA7D85" w:rsidRDefault="007067A5" w:rsidP="007067A5">
      <w:r w:rsidRPr="00CA7D85">
        <w:t>[TS 38.331, clause 5.3.3.4]</w:t>
      </w:r>
    </w:p>
    <w:p w14:paraId="667D032A" w14:textId="77777777" w:rsidR="007067A5" w:rsidRPr="00CA7D85" w:rsidRDefault="007067A5" w:rsidP="007067A5">
      <w:r w:rsidRPr="00CA7D85">
        <w:t xml:space="preserve">The UE shall perform the following actions upon reception of the </w:t>
      </w:r>
      <w:r w:rsidRPr="00CA7D85">
        <w:rPr>
          <w:i/>
        </w:rPr>
        <w:t>RRCSetup</w:t>
      </w:r>
      <w:r w:rsidRPr="00CA7D85">
        <w:t>:</w:t>
      </w:r>
    </w:p>
    <w:p w14:paraId="64EF4E87" w14:textId="77777777" w:rsidR="007067A5" w:rsidRPr="00CA7D85" w:rsidRDefault="007067A5" w:rsidP="007067A5">
      <w:pPr>
        <w:rPr>
          <w:lang w:eastAsia="zh-CN"/>
        </w:rPr>
      </w:pPr>
      <w:r w:rsidRPr="00CA7D85">
        <w:rPr>
          <w:lang w:eastAsia="zh-CN"/>
        </w:rPr>
        <w:t>…</w:t>
      </w:r>
    </w:p>
    <w:p w14:paraId="4BA47CF0" w14:textId="77777777" w:rsidR="007067A5" w:rsidRPr="00CA7D85" w:rsidRDefault="007067A5" w:rsidP="007067A5">
      <w:pPr>
        <w:pStyle w:val="B1"/>
        <w:rPr>
          <w:lang w:eastAsia="en-US"/>
        </w:rPr>
      </w:pPr>
      <w:r w:rsidRPr="00CA7D85">
        <w:t>1&gt;</w:t>
      </w:r>
      <w:r w:rsidRPr="00CA7D85">
        <w:tab/>
        <w:t xml:space="preserve">set the content of </w:t>
      </w:r>
      <w:r w:rsidRPr="00CA7D85">
        <w:rPr>
          <w:i/>
        </w:rPr>
        <w:t>RRCSetupComplete</w:t>
      </w:r>
      <w:r w:rsidRPr="00CA7D85">
        <w:t xml:space="preserve"> message as follows:</w:t>
      </w:r>
    </w:p>
    <w:p w14:paraId="0059F29C" w14:textId="77777777" w:rsidR="007067A5" w:rsidRPr="00CA7D85" w:rsidRDefault="007067A5" w:rsidP="007067A5">
      <w:pPr>
        <w:pStyle w:val="B1"/>
      </w:pPr>
      <w:r w:rsidRPr="00CA7D85">
        <w:t>…</w:t>
      </w:r>
    </w:p>
    <w:p w14:paraId="15BD01F9" w14:textId="77777777" w:rsidR="007067A5" w:rsidRPr="00CA7D85" w:rsidRDefault="007067A5" w:rsidP="007067A5">
      <w:pPr>
        <w:pStyle w:val="B2"/>
        <w:rPr>
          <w:rFonts w:eastAsia="SimSun"/>
        </w:rPr>
      </w:pPr>
      <w:r w:rsidRPr="00CA7D85">
        <w:rPr>
          <w:rFonts w:eastAsia="SimSun"/>
        </w:rPr>
        <w:t>2&gt;</w:t>
      </w:r>
      <w:r w:rsidRPr="00CA7D85">
        <w:rPr>
          <w:rFonts w:eastAsia="SimSun"/>
        </w:rPr>
        <w:tab/>
        <w:t xml:space="preserve">if the SIB1 contains </w:t>
      </w:r>
      <w:r w:rsidRPr="00CA7D85">
        <w:rPr>
          <w:rFonts w:eastAsia="SimSun"/>
          <w:i/>
        </w:rPr>
        <w:t>idleModeMeasurementsEUTRA</w:t>
      </w:r>
      <w:r w:rsidRPr="00CA7D85">
        <w:rPr>
          <w:rFonts w:eastAsia="SimSun"/>
        </w:rPr>
        <w:t xml:space="preserve"> and the UE has E-UTRA idle/inactive measurement information available in </w:t>
      </w:r>
      <w:r w:rsidRPr="00CA7D85">
        <w:rPr>
          <w:rFonts w:eastAsia="SimSun"/>
          <w:i/>
        </w:rPr>
        <w:t>VarMeasIdleReport</w:t>
      </w:r>
      <w:r w:rsidRPr="00CA7D85">
        <w:rPr>
          <w:rFonts w:eastAsia="SimSun"/>
        </w:rPr>
        <w:t>:</w:t>
      </w:r>
    </w:p>
    <w:p w14:paraId="0F0162E3" w14:textId="77777777" w:rsidR="007067A5" w:rsidRPr="00CA7D85" w:rsidRDefault="007067A5" w:rsidP="007067A5">
      <w:pPr>
        <w:pStyle w:val="B3"/>
      </w:pPr>
      <w:r w:rsidRPr="00CA7D85">
        <w:t>3&gt;</w:t>
      </w:r>
      <w:r w:rsidRPr="00CA7D85">
        <w:tab/>
        <w:t xml:space="preserve">include the </w:t>
      </w:r>
      <w:r w:rsidRPr="00CA7D85">
        <w:rPr>
          <w:i/>
        </w:rPr>
        <w:t>idleMeasAvailable</w:t>
      </w:r>
      <w:r w:rsidRPr="00CA7D85">
        <w:t>;</w:t>
      </w:r>
    </w:p>
    <w:p w14:paraId="433B4D80" w14:textId="77777777" w:rsidR="007067A5" w:rsidRPr="00CA7D85" w:rsidRDefault="007067A5" w:rsidP="007067A5">
      <w:pPr>
        <w:pStyle w:val="B2"/>
      </w:pPr>
      <w:r w:rsidRPr="00CA7D85">
        <w:t>2&gt;</w:t>
      </w:r>
      <w:r w:rsidRPr="00CA7D85">
        <w:tab/>
        <w:t>if the UE has logged measurements available for NR and if the RPLMN is included in</w:t>
      </w:r>
      <w:r w:rsidRPr="00CA7D85">
        <w:rPr>
          <w:i/>
        </w:rPr>
        <w:t xml:space="preserve"> </w:t>
      </w:r>
      <w:r w:rsidRPr="00CA7D85">
        <w:rPr>
          <w:i/>
          <w:iCs/>
        </w:rPr>
        <w:t>plmn-IdentityList</w:t>
      </w:r>
      <w:r w:rsidRPr="00CA7D85">
        <w:t xml:space="preserve"> stored in </w:t>
      </w:r>
      <w:r w:rsidRPr="00CA7D85">
        <w:rPr>
          <w:i/>
          <w:iCs/>
        </w:rPr>
        <w:t>VarLogMeasReport</w:t>
      </w:r>
      <w:r w:rsidRPr="00CA7D85">
        <w:t>:</w:t>
      </w:r>
    </w:p>
    <w:p w14:paraId="55190BE2" w14:textId="77777777" w:rsidR="007067A5" w:rsidRPr="00CA7D85" w:rsidRDefault="007067A5" w:rsidP="007067A5">
      <w:pPr>
        <w:pStyle w:val="B3"/>
      </w:pPr>
      <w:r w:rsidRPr="00CA7D85">
        <w:t>3&gt;</w:t>
      </w:r>
      <w:r w:rsidRPr="00CA7D85">
        <w:tab/>
        <w:t xml:space="preserve">include the </w:t>
      </w:r>
      <w:r w:rsidRPr="00CA7D85">
        <w:rPr>
          <w:i/>
          <w:iCs/>
        </w:rPr>
        <w:t>logMeas</w:t>
      </w:r>
      <w:r w:rsidRPr="00CA7D85">
        <w:rPr>
          <w:rFonts w:eastAsia="SimSun"/>
          <w:i/>
        </w:rPr>
        <w:t xml:space="preserve">Available </w:t>
      </w:r>
      <w:r w:rsidRPr="00CA7D85">
        <w:rPr>
          <w:rFonts w:eastAsia="SimSun"/>
          <w:iCs/>
        </w:rPr>
        <w:t xml:space="preserve">in the </w:t>
      </w:r>
      <w:r w:rsidRPr="00CA7D85">
        <w:rPr>
          <w:i/>
        </w:rPr>
        <w:t>RRCSetupComplete</w:t>
      </w:r>
      <w:r w:rsidRPr="00CA7D85">
        <w:t xml:space="preserve"> message;</w:t>
      </w:r>
    </w:p>
    <w:p w14:paraId="3CE9CE18" w14:textId="77777777" w:rsidR="007067A5" w:rsidRPr="00CA7D85" w:rsidRDefault="007067A5" w:rsidP="007067A5">
      <w:pPr>
        <w:pStyle w:val="B3"/>
      </w:pPr>
      <w:r w:rsidRPr="00CA7D85">
        <w:lastRenderedPageBreak/>
        <w:t>3&gt;</w:t>
      </w:r>
      <w:r w:rsidRPr="00CA7D85">
        <w:tab/>
        <w:t>if Bluetooth measurement results are included in the logged measurements the UE has available for NR:</w:t>
      </w:r>
    </w:p>
    <w:p w14:paraId="70944542" w14:textId="77777777" w:rsidR="007067A5" w:rsidRPr="00CA7D85" w:rsidRDefault="007067A5" w:rsidP="007067A5">
      <w:pPr>
        <w:pStyle w:val="B4"/>
      </w:pPr>
      <w:r w:rsidRPr="00CA7D85">
        <w:t>4&gt;</w:t>
      </w:r>
      <w:r w:rsidRPr="00CA7D85">
        <w:tab/>
        <w:t xml:space="preserve">include the </w:t>
      </w:r>
      <w:r w:rsidRPr="00CA7D85">
        <w:rPr>
          <w:i/>
        </w:rPr>
        <w:t>logMeasAvailableBT</w:t>
      </w:r>
      <w:r w:rsidRPr="00CA7D85">
        <w:rPr>
          <w:rFonts w:eastAsia="SimSun"/>
        </w:rPr>
        <w:t xml:space="preserve"> </w:t>
      </w:r>
      <w:r w:rsidRPr="00CA7D85">
        <w:rPr>
          <w:rFonts w:eastAsia="SimSun"/>
          <w:iCs/>
        </w:rPr>
        <w:t xml:space="preserve">in the </w:t>
      </w:r>
      <w:r w:rsidRPr="00CA7D85">
        <w:rPr>
          <w:i/>
          <w:iCs/>
        </w:rPr>
        <w:t>RRCSetupComplete</w:t>
      </w:r>
      <w:r w:rsidRPr="00CA7D85">
        <w:t xml:space="preserve"> message;</w:t>
      </w:r>
    </w:p>
    <w:p w14:paraId="0331ED51" w14:textId="77777777" w:rsidR="007067A5" w:rsidRPr="00CA7D85" w:rsidRDefault="007067A5" w:rsidP="007067A5">
      <w:pPr>
        <w:pStyle w:val="B3"/>
      </w:pPr>
      <w:r w:rsidRPr="00CA7D85">
        <w:t>3&gt;</w:t>
      </w:r>
      <w:r w:rsidRPr="00CA7D85">
        <w:tab/>
        <w:t>if WLAN measurement results are included in the logged measurements the UE has available for NR:</w:t>
      </w:r>
    </w:p>
    <w:p w14:paraId="2D69E51D" w14:textId="77777777" w:rsidR="007067A5" w:rsidRPr="00CA7D85" w:rsidRDefault="007067A5" w:rsidP="007067A5">
      <w:pPr>
        <w:pStyle w:val="B4"/>
      </w:pPr>
      <w:r w:rsidRPr="00CA7D85">
        <w:t>4&gt;</w:t>
      </w:r>
      <w:r w:rsidRPr="00CA7D85">
        <w:tab/>
        <w:t xml:space="preserve">include the </w:t>
      </w:r>
      <w:r w:rsidRPr="00CA7D85">
        <w:rPr>
          <w:i/>
        </w:rPr>
        <w:t>logMeasAvailableWLAN</w:t>
      </w:r>
      <w:r w:rsidRPr="00CA7D85">
        <w:rPr>
          <w:rFonts w:eastAsia="SimSun"/>
        </w:rPr>
        <w:t xml:space="preserve"> </w:t>
      </w:r>
      <w:r w:rsidRPr="00CA7D85">
        <w:rPr>
          <w:rFonts w:eastAsia="SimSun"/>
          <w:iCs/>
        </w:rPr>
        <w:t xml:space="preserve">in the </w:t>
      </w:r>
      <w:r w:rsidRPr="00CA7D85">
        <w:rPr>
          <w:i/>
          <w:iCs/>
        </w:rPr>
        <w:t>RRCSetupComplete</w:t>
      </w:r>
      <w:r w:rsidRPr="00CA7D85">
        <w:t xml:space="preserve"> message;</w:t>
      </w:r>
    </w:p>
    <w:p w14:paraId="52875537" w14:textId="77777777" w:rsidR="007067A5" w:rsidRPr="00CA7D85" w:rsidRDefault="007067A5" w:rsidP="007067A5">
      <w:pPr>
        <w:pStyle w:val="B1"/>
      </w:pPr>
      <w:r w:rsidRPr="00CA7D85">
        <w:t>…</w:t>
      </w:r>
    </w:p>
    <w:p w14:paraId="2CDCFAFE" w14:textId="77777777" w:rsidR="007067A5" w:rsidRPr="00CA7D85" w:rsidRDefault="007067A5" w:rsidP="007067A5">
      <w:r w:rsidRPr="00CA7D85">
        <w:t>[TS 38.331, clause 5.5a.1.3]</w:t>
      </w:r>
    </w:p>
    <w:p w14:paraId="3495BE36" w14:textId="77777777" w:rsidR="007067A5" w:rsidRPr="00CA7D85" w:rsidRDefault="007067A5" w:rsidP="007067A5">
      <w:r w:rsidRPr="00CA7D85">
        <w:t xml:space="preserve">Upon receiving the </w:t>
      </w:r>
      <w:r w:rsidRPr="00CA7D85">
        <w:rPr>
          <w:i/>
          <w:iCs/>
        </w:rPr>
        <w:t>LoggedMeasurementConfiguration</w:t>
      </w:r>
      <w:r w:rsidRPr="00CA7D85">
        <w:t xml:space="preserve"> message the UE shall:</w:t>
      </w:r>
    </w:p>
    <w:p w14:paraId="6FAEF295" w14:textId="77777777" w:rsidR="007067A5" w:rsidRPr="00CA7D85" w:rsidRDefault="007067A5" w:rsidP="007067A5">
      <w:pPr>
        <w:pStyle w:val="B1"/>
      </w:pPr>
      <w:r w:rsidRPr="00CA7D85">
        <w:t>1&gt;</w:t>
      </w:r>
      <w:r w:rsidRPr="00CA7D85">
        <w:tab/>
        <w:t>discard the logged measurement configuration as well as the logged measurement information as specified in 5.5a.2;</w:t>
      </w:r>
    </w:p>
    <w:p w14:paraId="259D3D95" w14:textId="77777777" w:rsidR="007067A5" w:rsidRPr="00CA7D85" w:rsidRDefault="007067A5" w:rsidP="007067A5">
      <w:pPr>
        <w:pStyle w:val="B1"/>
      </w:pPr>
      <w:r w:rsidRPr="00CA7D85">
        <w:t>1&gt;</w:t>
      </w:r>
      <w:r w:rsidRPr="00CA7D85">
        <w:tab/>
        <w:t xml:space="preserve">store the received </w:t>
      </w:r>
      <w:r w:rsidRPr="00CA7D85">
        <w:rPr>
          <w:i/>
          <w:iCs/>
        </w:rPr>
        <w:t>loggingDuration</w:t>
      </w:r>
      <w:r w:rsidRPr="00CA7D85">
        <w:t xml:space="preserve">, </w:t>
      </w:r>
      <w:r w:rsidRPr="00CA7D85">
        <w:rPr>
          <w:i/>
          <w:iCs/>
        </w:rPr>
        <w:t>reportType</w:t>
      </w:r>
      <w:r w:rsidRPr="00CA7D85">
        <w:t xml:space="preserve"> and </w:t>
      </w:r>
      <w:r w:rsidRPr="00CA7D85">
        <w:rPr>
          <w:i/>
          <w:iCs/>
        </w:rPr>
        <w:t>areaConfiguration</w:t>
      </w:r>
      <w:r w:rsidRPr="00CA7D85">
        <w:t xml:space="preserve">, if included, </w:t>
      </w:r>
      <w:r w:rsidRPr="00CA7D85">
        <w:rPr>
          <w:iCs/>
        </w:rPr>
        <w:t xml:space="preserve">in </w:t>
      </w:r>
      <w:r w:rsidRPr="00CA7D85">
        <w:rPr>
          <w:i/>
          <w:iCs/>
        </w:rPr>
        <w:t>VarLogMeasConfig</w:t>
      </w:r>
      <w:r w:rsidRPr="00CA7D85">
        <w:t>;</w:t>
      </w:r>
    </w:p>
    <w:p w14:paraId="1C5055EC" w14:textId="77777777" w:rsidR="007067A5" w:rsidRPr="00CA7D85" w:rsidRDefault="007067A5" w:rsidP="007067A5">
      <w:pPr>
        <w:pStyle w:val="B1"/>
      </w:pPr>
      <w:r w:rsidRPr="00CA7D85">
        <w:t>1&gt;</w:t>
      </w:r>
      <w:r w:rsidRPr="00CA7D85">
        <w:tab/>
        <w:t xml:space="preserve">if the </w:t>
      </w:r>
      <w:r w:rsidRPr="00CA7D85">
        <w:rPr>
          <w:i/>
          <w:iCs/>
        </w:rPr>
        <w:t>LoggedMeasurementConfiguration</w:t>
      </w:r>
      <w:r w:rsidRPr="00CA7D85">
        <w:t xml:space="preserve"> message includes </w:t>
      </w:r>
      <w:r w:rsidRPr="00CA7D85">
        <w:rPr>
          <w:i/>
        </w:rPr>
        <w:t>plmn-IdentityList</w:t>
      </w:r>
      <w:r w:rsidRPr="00CA7D85">
        <w:t>:</w:t>
      </w:r>
    </w:p>
    <w:p w14:paraId="50FCFB93" w14:textId="77777777" w:rsidR="007067A5" w:rsidRPr="00CA7D85" w:rsidRDefault="007067A5" w:rsidP="007067A5">
      <w:pPr>
        <w:pStyle w:val="B2"/>
      </w:pPr>
      <w:r w:rsidRPr="00CA7D85">
        <w:t>2&gt;</w:t>
      </w:r>
      <w:r w:rsidRPr="00CA7D85">
        <w:tab/>
        <w:t xml:space="preserve">set </w:t>
      </w:r>
      <w:r w:rsidRPr="00CA7D85">
        <w:rPr>
          <w:i/>
          <w:iCs/>
        </w:rPr>
        <w:t>plmn-IdentityList</w:t>
      </w:r>
      <w:r w:rsidRPr="00CA7D85">
        <w:t xml:space="preserve"> in </w:t>
      </w:r>
      <w:r w:rsidRPr="00CA7D85">
        <w:rPr>
          <w:i/>
          <w:iCs/>
        </w:rPr>
        <w:t>VarLogMeasReport</w:t>
      </w:r>
      <w:r w:rsidRPr="00CA7D85">
        <w:t xml:space="preserve"> to include the RPLMN as well as the PLMNs included in </w:t>
      </w:r>
      <w:r w:rsidRPr="00CA7D85">
        <w:rPr>
          <w:i/>
        </w:rPr>
        <w:t>plmn-Id</w:t>
      </w:r>
      <w:r w:rsidRPr="00CA7D85">
        <w:rPr>
          <w:i/>
          <w:iCs/>
        </w:rPr>
        <w:t>entity</w:t>
      </w:r>
      <w:r w:rsidRPr="00CA7D85">
        <w:rPr>
          <w:i/>
        </w:rPr>
        <w:t>List</w:t>
      </w:r>
      <w:r w:rsidRPr="00CA7D85">
        <w:t>;</w:t>
      </w:r>
    </w:p>
    <w:p w14:paraId="144C2320" w14:textId="77777777" w:rsidR="007067A5" w:rsidRPr="00CA7D85" w:rsidRDefault="007067A5" w:rsidP="007067A5">
      <w:pPr>
        <w:pStyle w:val="B1"/>
      </w:pPr>
      <w:r w:rsidRPr="00CA7D85">
        <w:t>1&gt;</w:t>
      </w:r>
      <w:r w:rsidRPr="00CA7D85">
        <w:tab/>
        <w:t>else:</w:t>
      </w:r>
    </w:p>
    <w:p w14:paraId="47EC4B9B" w14:textId="77777777" w:rsidR="007067A5" w:rsidRPr="00CA7D85" w:rsidRDefault="007067A5" w:rsidP="007067A5">
      <w:pPr>
        <w:pStyle w:val="B2"/>
      </w:pPr>
      <w:r w:rsidRPr="00CA7D85">
        <w:t>2&gt;</w:t>
      </w:r>
      <w:r w:rsidRPr="00CA7D85">
        <w:tab/>
        <w:t xml:space="preserve">set </w:t>
      </w:r>
      <w:r w:rsidRPr="00CA7D85">
        <w:rPr>
          <w:i/>
          <w:iCs/>
        </w:rPr>
        <w:t>plmn-IdentityList</w:t>
      </w:r>
      <w:r w:rsidRPr="00CA7D85">
        <w:t xml:space="preserve"> in </w:t>
      </w:r>
      <w:r w:rsidRPr="00CA7D85">
        <w:rPr>
          <w:i/>
          <w:iCs/>
        </w:rPr>
        <w:t>VarLogMeasReport</w:t>
      </w:r>
      <w:r w:rsidRPr="00CA7D85">
        <w:t xml:space="preserve"> to include the RPLMN;</w:t>
      </w:r>
    </w:p>
    <w:p w14:paraId="4F1D5000" w14:textId="77777777" w:rsidR="007067A5" w:rsidRPr="00CA7D85" w:rsidRDefault="007067A5" w:rsidP="007067A5">
      <w:pPr>
        <w:pStyle w:val="B1"/>
      </w:pPr>
      <w:r w:rsidRPr="00CA7D85">
        <w:t>1&gt;</w:t>
      </w:r>
      <w:r w:rsidRPr="00CA7D85">
        <w:tab/>
        <w:t xml:space="preserve">store the received </w:t>
      </w:r>
      <w:r w:rsidRPr="00CA7D85">
        <w:rPr>
          <w:i/>
          <w:iCs/>
          <w:lang w:eastAsia="ko-KR"/>
        </w:rPr>
        <w:t>absoluteTimeInfo</w:t>
      </w:r>
      <w:r w:rsidRPr="00CA7D85">
        <w:t>,</w:t>
      </w:r>
      <w:r w:rsidRPr="00CA7D85">
        <w:rPr>
          <w:i/>
          <w:iCs/>
          <w:lang w:eastAsia="ko-KR"/>
        </w:rPr>
        <w:t xml:space="preserve"> </w:t>
      </w:r>
      <w:r w:rsidRPr="00CA7D85">
        <w:rPr>
          <w:i/>
        </w:rPr>
        <w:t>traceReference,</w:t>
      </w:r>
      <w:r w:rsidRPr="00CA7D85">
        <w:t xml:space="preserve"> </w:t>
      </w:r>
      <w:r w:rsidRPr="00CA7D85">
        <w:rPr>
          <w:i/>
        </w:rPr>
        <w:t>traceRecordingSessionRef</w:t>
      </w:r>
      <w:r w:rsidRPr="00CA7D85">
        <w:t xml:space="preserve">, and </w:t>
      </w:r>
      <w:r w:rsidRPr="00CA7D85">
        <w:rPr>
          <w:i/>
        </w:rPr>
        <w:t>tce-Id</w:t>
      </w:r>
      <w:r w:rsidRPr="00CA7D85">
        <w:t xml:space="preserve"> in </w:t>
      </w:r>
      <w:r w:rsidRPr="00CA7D85">
        <w:rPr>
          <w:i/>
        </w:rPr>
        <w:t>VarLogMeasReport</w:t>
      </w:r>
      <w:r w:rsidRPr="00CA7D85">
        <w:t>;</w:t>
      </w:r>
    </w:p>
    <w:p w14:paraId="3292EFE9" w14:textId="77777777" w:rsidR="007067A5" w:rsidRPr="00CA7D85" w:rsidRDefault="007067A5" w:rsidP="007067A5">
      <w:pPr>
        <w:pStyle w:val="B1"/>
      </w:pPr>
      <w:r w:rsidRPr="00CA7D85">
        <w:t>1&gt;</w:t>
      </w:r>
      <w:r w:rsidRPr="00CA7D85">
        <w:tab/>
        <w:t xml:space="preserve">store the received </w:t>
      </w:r>
      <w:r w:rsidRPr="00CA7D85">
        <w:rPr>
          <w:i/>
          <w:iCs/>
        </w:rPr>
        <w:t>bt-NameList</w:t>
      </w:r>
      <w:r w:rsidRPr="00CA7D85">
        <w:t xml:space="preserve">, if included, </w:t>
      </w:r>
      <w:r w:rsidRPr="00CA7D85">
        <w:rPr>
          <w:iCs/>
        </w:rPr>
        <w:t xml:space="preserve">in </w:t>
      </w:r>
      <w:r w:rsidRPr="00CA7D85">
        <w:rPr>
          <w:i/>
          <w:iCs/>
        </w:rPr>
        <w:t>VarLogMeasConfig</w:t>
      </w:r>
      <w:r w:rsidRPr="00CA7D85">
        <w:t>;</w:t>
      </w:r>
    </w:p>
    <w:p w14:paraId="4A0A844D" w14:textId="77777777" w:rsidR="007067A5" w:rsidRPr="00CA7D85" w:rsidRDefault="007067A5" w:rsidP="007067A5">
      <w:pPr>
        <w:pStyle w:val="B1"/>
      </w:pPr>
      <w:r w:rsidRPr="00CA7D85">
        <w:t>1&gt;</w:t>
      </w:r>
      <w:r w:rsidRPr="00CA7D85">
        <w:tab/>
        <w:t xml:space="preserve">store the received </w:t>
      </w:r>
      <w:r w:rsidRPr="00CA7D85">
        <w:rPr>
          <w:i/>
          <w:iCs/>
        </w:rPr>
        <w:t>wlan-NameList</w:t>
      </w:r>
      <w:r w:rsidRPr="00CA7D85">
        <w:t xml:space="preserve">, if included, </w:t>
      </w:r>
      <w:r w:rsidRPr="00CA7D85">
        <w:rPr>
          <w:iCs/>
        </w:rPr>
        <w:t xml:space="preserve">in </w:t>
      </w:r>
      <w:r w:rsidRPr="00CA7D85">
        <w:rPr>
          <w:i/>
          <w:iCs/>
        </w:rPr>
        <w:t>VarLogMeasConfig</w:t>
      </w:r>
      <w:r w:rsidRPr="00CA7D85">
        <w:t>;</w:t>
      </w:r>
    </w:p>
    <w:p w14:paraId="108262D4" w14:textId="77777777" w:rsidR="007067A5" w:rsidRPr="00CA7D85" w:rsidRDefault="007067A5" w:rsidP="007067A5">
      <w:pPr>
        <w:pStyle w:val="B1"/>
      </w:pPr>
      <w:r w:rsidRPr="00CA7D85">
        <w:t>1&gt;</w:t>
      </w:r>
      <w:r w:rsidRPr="00CA7D85">
        <w:tab/>
        <w:t xml:space="preserve">store the received </w:t>
      </w:r>
      <w:r w:rsidRPr="00CA7D85">
        <w:rPr>
          <w:i/>
          <w:iCs/>
        </w:rPr>
        <w:t>sensor-NameList</w:t>
      </w:r>
      <w:r w:rsidRPr="00CA7D85">
        <w:t xml:space="preserve">, if included, </w:t>
      </w:r>
      <w:r w:rsidRPr="00CA7D85">
        <w:rPr>
          <w:iCs/>
        </w:rPr>
        <w:t xml:space="preserve">in </w:t>
      </w:r>
      <w:r w:rsidRPr="00CA7D85">
        <w:rPr>
          <w:i/>
          <w:iCs/>
        </w:rPr>
        <w:t>VarLogMeasConfig</w:t>
      </w:r>
      <w:r w:rsidRPr="00CA7D85">
        <w:t>;</w:t>
      </w:r>
    </w:p>
    <w:p w14:paraId="75162538" w14:textId="77777777" w:rsidR="007067A5" w:rsidRPr="00CA7D85" w:rsidRDefault="007067A5" w:rsidP="007067A5">
      <w:pPr>
        <w:pStyle w:val="B1"/>
      </w:pPr>
      <w:r w:rsidRPr="00CA7D85">
        <w:t>1&gt;</w:t>
      </w:r>
      <w:r w:rsidRPr="00CA7D85">
        <w:tab/>
        <w:t xml:space="preserve">start timer T330 with the timer value set to the </w:t>
      </w:r>
      <w:r w:rsidRPr="00CA7D85">
        <w:rPr>
          <w:i/>
          <w:iCs/>
        </w:rPr>
        <w:t>loggingDuration</w:t>
      </w:r>
      <w:r w:rsidRPr="00CA7D85">
        <w:t>;</w:t>
      </w:r>
    </w:p>
    <w:p w14:paraId="6D9EDD1D" w14:textId="77777777" w:rsidR="007067A5" w:rsidRPr="00CA7D85" w:rsidRDefault="007067A5" w:rsidP="007067A5">
      <w:r w:rsidRPr="00CA7D85">
        <w:t>[TS 38.331, clause 5.5a.3.2]</w:t>
      </w:r>
    </w:p>
    <w:p w14:paraId="02958079" w14:textId="77777777" w:rsidR="007067A5" w:rsidRPr="00CA7D85" w:rsidRDefault="007067A5" w:rsidP="007067A5">
      <w:r w:rsidRPr="00CA7D85">
        <w:t>While T330 is running, the UE shall:</w:t>
      </w:r>
    </w:p>
    <w:p w14:paraId="3C6E5AD4" w14:textId="77777777" w:rsidR="007067A5" w:rsidRPr="00CA7D85" w:rsidRDefault="007067A5" w:rsidP="007067A5">
      <w:pPr>
        <w:pStyle w:val="B1"/>
      </w:pPr>
      <w:r w:rsidRPr="00CA7D85">
        <w:t>1&gt;</w:t>
      </w:r>
      <w:r w:rsidRPr="00CA7D85">
        <w:tab/>
        <w:t>perform the logging in accordance with the following:</w:t>
      </w:r>
    </w:p>
    <w:p w14:paraId="709F4BAF" w14:textId="77777777" w:rsidR="007067A5" w:rsidRPr="00CA7D85" w:rsidRDefault="007067A5" w:rsidP="007067A5">
      <w:pPr>
        <w:pStyle w:val="B2"/>
        <w:rPr>
          <w:rFonts w:eastAsia="DengXian"/>
        </w:rPr>
      </w:pPr>
      <w:r w:rsidRPr="00CA7D85">
        <w:rPr>
          <w:rFonts w:eastAsia="DengXian"/>
        </w:rPr>
        <w:t>2&gt;</w:t>
      </w:r>
      <w:r w:rsidRPr="00CA7D85">
        <w:rPr>
          <w:rFonts w:eastAsia="DengXian"/>
        </w:rPr>
        <w:tab/>
        <w:t xml:space="preserve">if the </w:t>
      </w:r>
      <w:r w:rsidRPr="00CA7D85">
        <w:rPr>
          <w:rFonts w:eastAsia="DengXian"/>
          <w:i/>
        </w:rPr>
        <w:t>reportType</w:t>
      </w:r>
      <w:r w:rsidRPr="00CA7D85">
        <w:rPr>
          <w:rFonts w:eastAsia="DengXian"/>
        </w:rPr>
        <w:t xml:space="preserve"> is set to </w:t>
      </w:r>
      <w:r w:rsidRPr="00CA7D85">
        <w:rPr>
          <w:rFonts w:eastAsia="DengXian"/>
          <w:i/>
        </w:rPr>
        <w:t xml:space="preserve">periodical </w:t>
      </w:r>
      <w:r w:rsidRPr="00CA7D85">
        <w:rPr>
          <w:rFonts w:eastAsia="DengXian"/>
          <w:iCs/>
        </w:rPr>
        <w:t xml:space="preserve">in the </w:t>
      </w:r>
      <w:r w:rsidRPr="00CA7D85">
        <w:rPr>
          <w:rFonts w:eastAsia="DengXian"/>
          <w:i/>
        </w:rPr>
        <w:t>VarLogMeasConfig</w:t>
      </w:r>
      <w:r w:rsidRPr="00CA7D85">
        <w:rPr>
          <w:rFonts w:eastAsia="DengXian"/>
        </w:rPr>
        <w:t>:</w:t>
      </w:r>
    </w:p>
    <w:p w14:paraId="2A277329" w14:textId="77777777" w:rsidR="007067A5" w:rsidRPr="00CA7D85" w:rsidRDefault="007067A5" w:rsidP="007067A5">
      <w:pPr>
        <w:pStyle w:val="B3"/>
        <w:rPr>
          <w:rFonts w:eastAsia="Malgun Gothic"/>
          <w:lang w:eastAsia="ko-KR"/>
        </w:rPr>
      </w:pPr>
      <w:r w:rsidRPr="00CA7D85">
        <w:rPr>
          <w:rFonts w:eastAsia="Malgun Gothic"/>
          <w:lang w:eastAsia="ko-KR"/>
        </w:rPr>
        <w:t>3&gt;</w:t>
      </w:r>
      <w:r w:rsidRPr="00CA7D85">
        <w:rPr>
          <w:rFonts w:eastAsia="Malgun Gothic"/>
          <w:lang w:eastAsia="ko-KR"/>
        </w:rPr>
        <w:tab/>
        <w:t>if the UE is in any cell selection state (as specified in TS 38.304 [20]):</w:t>
      </w:r>
    </w:p>
    <w:p w14:paraId="4679A5AA" w14:textId="77777777" w:rsidR="007067A5" w:rsidRPr="00CA7D85" w:rsidRDefault="007067A5" w:rsidP="007067A5">
      <w:pPr>
        <w:pStyle w:val="B4"/>
        <w:rPr>
          <w:rFonts w:eastAsia="Malgun Gothic"/>
          <w:lang w:eastAsia="ko-KR"/>
        </w:rPr>
      </w:pPr>
      <w:r w:rsidRPr="00CA7D85">
        <w:rPr>
          <w:rFonts w:eastAsia="Malgun Gothic"/>
          <w:lang w:eastAsia="ko-KR"/>
        </w:rPr>
        <w:t>4&gt;</w:t>
      </w:r>
      <w:r w:rsidRPr="00CA7D85">
        <w:rPr>
          <w:rFonts w:eastAsia="Malgun Gothic"/>
          <w:lang w:eastAsia="ko-KR"/>
        </w:rPr>
        <w:tab/>
        <w:t xml:space="preserve">perform </w:t>
      </w:r>
      <w:r w:rsidRPr="00CA7D85">
        <w:t xml:space="preserve">the logging at regular time intervals, as defined by the </w:t>
      </w:r>
      <w:r w:rsidRPr="00CA7D85">
        <w:rPr>
          <w:i/>
        </w:rPr>
        <w:t>loggingInterval</w:t>
      </w:r>
      <w:r w:rsidRPr="00CA7D85">
        <w:t xml:space="preserve"> in </w:t>
      </w:r>
      <w:r w:rsidRPr="00CA7D85">
        <w:rPr>
          <w:iCs/>
        </w:rPr>
        <w:t xml:space="preserve">the </w:t>
      </w:r>
      <w:r w:rsidRPr="00CA7D85">
        <w:rPr>
          <w:i/>
          <w:lang w:eastAsia="zh-CN"/>
        </w:rPr>
        <w:t>VarLogMeasConfig</w:t>
      </w:r>
      <w:r w:rsidRPr="00CA7D85">
        <w:t>;</w:t>
      </w:r>
    </w:p>
    <w:p w14:paraId="43D54652" w14:textId="77777777" w:rsidR="007067A5" w:rsidRPr="00CA7D85" w:rsidRDefault="007067A5" w:rsidP="007067A5">
      <w:pPr>
        <w:pStyle w:val="B3"/>
        <w:rPr>
          <w:lang w:eastAsia="en-US"/>
        </w:rPr>
      </w:pPr>
      <w:r w:rsidRPr="00CA7D85">
        <w:rPr>
          <w:rFonts w:eastAsia="SimSun"/>
        </w:rPr>
        <w:t>3</w:t>
      </w:r>
      <w:r w:rsidRPr="00CA7D85">
        <w:t>&gt;</w:t>
      </w:r>
      <w:r w:rsidRPr="00CA7D85">
        <w:tab/>
        <w:t xml:space="preserve">if the UE is in camped normally state on an NR cell and if the RPLMN is included in </w:t>
      </w:r>
      <w:r w:rsidRPr="00CA7D85">
        <w:rPr>
          <w:i/>
        </w:rPr>
        <w:t>plmn-IdentityList</w:t>
      </w:r>
      <w:r w:rsidRPr="00CA7D85">
        <w:t xml:space="preserve"> stored in </w:t>
      </w:r>
      <w:r w:rsidRPr="00CA7D85">
        <w:rPr>
          <w:i/>
        </w:rPr>
        <w:t>VarLogMeasReport</w:t>
      </w:r>
      <w:r w:rsidRPr="00CA7D85">
        <w:rPr>
          <w:iCs/>
        </w:rPr>
        <w:t>:</w:t>
      </w:r>
    </w:p>
    <w:p w14:paraId="67F79047" w14:textId="77777777" w:rsidR="007067A5" w:rsidRPr="00CA7D85" w:rsidRDefault="007067A5" w:rsidP="007067A5">
      <w:pPr>
        <w:pStyle w:val="B4"/>
      </w:pPr>
      <w:r w:rsidRPr="00CA7D85">
        <w:rPr>
          <w:rFonts w:eastAsia="SimSun"/>
        </w:rPr>
        <w:t>4</w:t>
      </w:r>
      <w:r w:rsidRPr="00CA7D85">
        <w:t>&gt;</w:t>
      </w:r>
      <w:r w:rsidRPr="00CA7D85">
        <w:tab/>
        <w:t xml:space="preserve">if areaConfiguration is not included in </w:t>
      </w:r>
      <w:r w:rsidRPr="00CA7D85">
        <w:rPr>
          <w:i/>
          <w:iCs/>
        </w:rPr>
        <w:t>VarLogMeasConfig</w:t>
      </w:r>
      <w:r w:rsidRPr="00CA7D85">
        <w:rPr>
          <w:rFonts w:eastAsia="DengXian"/>
        </w:rPr>
        <w:t>;</w:t>
      </w:r>
      <w:r w:rsidRPr="00CA7D85">
        <w:t xml:space="preserve"> or</w:t>
      </w:r>
    </w:p>
    <w:p w14:paraId="1F66E17E" w14:textId="77777777" w:rsidR="007067A5" w:rsidRPr="00CA7D85" w:rsidRDefault="007067A5" w:rsidP="007067A5">
      <w:pPr>
        <w:pStyle w:val="B4"/>
      </w:pPr>
      <w:r w:rsidRPr="00CA7D85">
        <w:rPr>
          <w:rFonts w:eastAsia="SimSun"/>
        </w:rPr>
        <w:t>4</w:t>
      </w:r>
      <w:r w:rsidRPr="00CA7D85">
        <w:t>&gt;</w:t>
      </w:r>
      <w:r w:rsidRPr="00CA7D85">
        <w:tab/>
        <w:t xml:space="preserve">if the serving cell is part of the area indicated by </w:t>
      </w:r>
      <w:r w:rsidRPr="00CA7D85">
        <w:rPr>
          <w:i/>
          <w:iCs/>
        </w:rPr>
        <w:t>areaConfig</w:t>
      </w:r>
      <w:r w:rsidRPr="00CA7D85">
        <w:t xml:space="preserve"> in</w:t>
      </w:r>
      <w:r w:rsidRPr="00CA7D85">
        <w:rPr>
          <w:i/>
        </w:rPr>
        <w:t xml:space="preserve"> areaConfiguration</w:t>
      </w:r>
      <w:r w:rsidRPr="00CA7D85">
        <w:t xml:space="preserve"> in </w:t>
      </w:r>
      <w:r w:rsidRPr="00CA7D85">
        <w:rPr>
          <w:i/>
        </w:rPr>
        <w:t>VarLogMeasConfig</w:t>
      </w:r>
      <w:r w:rsidRPr="00CA7D85">
        <w:t>:</w:t>
      </w:r>
    </w:p>
    <w:p w14:paraId="48E54F40" w14:textId="77777777" w:rsidR="007067A5" w:rsidRPr="00CA7D85" w:rsidRDefault="007067A5" w:rsidP="007067A5">
      <w:pPr>
        <w:pStyle w:val="B5"/>
      </w:pPr>
      <w:r w:rsidRPr="00CA7D85">
        <w:rPr>
          <w:rFonts w:eastAsia="SimSun"/>
        </w:rPr>
        <w:t>5</w:t>
      </w:r>
      <w:r w:rsidRPr="00CA7D85">
        <w:t>&gt;</w:t>
      </w:r>
      <w:r w:rsidRPr="00CA7D85">
        <w:tab/>
        <w:t xml:space="preserve">perform the logging at regular time intervals, as defined by the </w:t>
      </w:r>
      <w:r w:rsidRPr="00CA7D85">
        <w:rPr>
          <w:i/>
        </w:rPr>
        <w:t>loggingInterval</w:t>
      </w:r>
      <w:r w:rsidRPr="00CA7D85">
        <w:t xml:space="preserve"> in </w:t>
      </w:r>
      <w:r w:rsidRPr="00CA7D85">
        <w:rPr>
          <w:iCs/>
        </w:rPr>
        <w:t xml:space="preserve">the </w:t>
      </w:r>
      <w:r w:rsidRPr="00CA7D85">
        <w:rPr>
          <w:i/>
          <w:lang w:eastAsia="zh-CN"/>
        </w:rPr>
        <w:t>VarLogMeasConfig</w:t>
      </w:r>
      <w:r w:rsidRPr="00CA7D85">
        <w:t>;</w:t>
      </w:r>
    </w:p>
    <w:p w14:paraId="201E3819" w14:textId="77777777" w:rsidR="007067A5" w:rsidRPr="00CA7D85" w:rsidRDefault="007067A5" w:rsidP="007067A5">
      <w:r w:rsidRPr="00CA7D85">
        <w:t>…</w:t>
      </w:r>
    </w:p>
    <w:p w14:paraId="425AD57F" w14:textId="77777777" w:rsidR="007067A5" w:rsidRPr="00CA7D85" w:rsidRDefault="007067A5" w:rsidP="007067A5">
      <w:pPr>
        <w:pStyle w:val="B2"/>
      </w:pPr>
      <w:r w:rsidRPr="00CA7D85">
        <w:t>2&gt;</w:t>
      </w:r>
      <w:r w:rsidRPr="00CA7D85">
        <w:tab/>
      </w:r>
      <w:r w:rsidRPr="00CA7D85">
        <w:rPr>
          <w:rFonts w:eastAsia="DengXian"/>
        </w:rPr>
        <w:t>when performing the logging</w:t>
      </w:r>
      <w:r w:rsidRPr="00CA7D85">
        <w:t>:</w:t>
      </w:r>
    </w:p>
    <w:p w14:paraId="31BD4EBE" w14:textId="77777777" w:rsidR="007067A5" w:rsidRPr="00CA7D85" w:rsidRDefault="007067A5" w:rsidP="007067A5">
      <w:pPr>
        <w:pStyle w:val="B3"/>
      </w:pPr>
      <w:r w:rsidRPr="00CA7D85">
        <w:lastRenderedPageBreak/>
        <w:t>3&gt;</w:t>
      </w:r>
      <w:r w:rsidRPr="00CA7D85">
        <w:tab/>
        <w:t xml:space="preserve">set the </w:t>
      </w:r>
      <w:r w:rsidRPr="00CA7D85">
        <w:rPr>
          <w:i/>
        </w:rPr>
        <w:t>relativeTimeStamp</w:t>
      </w:r>
      <w:r w:rsidRPr="00CA7D85">
        <w:t xml:space="preserve"> to indicate the elapsed time since the moment at which the logged measurement configuration was received;</w:t>
      </w:r>
    </w:p>
    <w:p w14:paraId="46828E30" w14:textId="77777777" w:rsidR="007067A5" w:rsidRPr="00CA7D85" w:rsidRDefault="007067A5" w:rsidP="007067A5">
      <w:pPr>
        <w:pStyle w:val="B3"/>
      </w:pPr>
      <w:r w:rsidRPr="00CA7D85">
        <w:t>3&gt;</w:t>
      </w:r>
      <w:r w:rsidRPr="00CA7D85">
        <w:tab/>
        <w:t xml:space="preserve">if location information became available during the last logging interval, set the content of the </w:t>
      </w:r>
      <w:r w:rsidRPr="00CA7D85">
        <w:rPr>
          <w:i/>
        </w:rPr>
        <w:t>locationInfo</w:t>
      </w:r>
      <w:r w:rsidRPr="00CA7D85">
        <w:t xml:space="preserve"> as in 5.3.3.7:</w:t>
      </w:r>
    </w:p>
    <w:p w14:paraId="1995A600" w14:textId="77777777" w:rsidR="007067A5" w:rsidRPr="00CA7D85" w:rsidRDefault="007067A5" w:rsidP="007067A5">
      <w:pPr>
        <w:pStyle w:val="B3"/>
        <w:rPr>
          <w:rFonts w:eastAsia="DengXian"/>
        </w:rPr>
      </w:pPr>
      <w:r w:rsidRPr="00CA7D85">
        <w:rPr>
          <w:rFonts w:eastAsia="DengXian"/>
        </w:rPr>
        <w:t>3&gt;</w:t>
      </w:r>
      <w:r w:rsidRPr="00CA7D85">
        <w:rPr>
          <w:rFonts w:eastAsia="DengXian"/>
        </w:rPr>
        <w:tab/>
        <w:t>if the UE is in any cell selection state (as specified in TS 38.304 [20]):</w:t>
      </w:r>
    </w:p>
    <w:p w14:paraId="1D0E0A52" w14:textId="77777777" w:rsidR="007067A5" w:rsidRPr="00CA7D85" w:rsidRDefault="007067A5" w:rsidP="007067A5">
      <w:pPr>
        <w:pStyle w:val="B4"/>
      </w:pPr>
      <w:r w:rsidRPr="00CA7D85">
        <w:rPr>
          <w:rFonts w:eastAsia="DengXian"/>
        </w:rPr>
        <w:t>4&gt;</w:t>
      </w:r>
      <w:r w:rsidRPr="00CA7D85">
        <w:rPr>
          <w:rFonts w:eastAsia="DengXian"/>
        </w:rPr>
        <w:tab/>
      </w:r>
      <w:r w:rsidRPr="00CA7D85">
        <w:t xml:space="preserve">set </w:t>
      </w:r>
      <w:r w:rsidRPr="00CA7D85">
        <w:rPr>
          <w:i/>
        </w:rPr>
        <w:t>anyCellSelectionDetected</w:t>
      </w:r>
      <w:r w:rsidRPr="00CA7D85">
        <w:t xml:space="preserve"> to indicate the detection of no suitable or no acceptable cell found;</w:t>
      </w:r>
    </w:p>
    <w:p w14:paraId="3EAEA7BB" w14:textId="77777777" w:rsidR="007067A5" w:rsidRPr="00CA7D85" w:rsidRDefault="007067A5" w:rsidP="007067A5">
      <w:pPr>
        <w:pStyle w:val="B4"/>
      </w:pPr>
      <w:r w:rsidRPr="00CA7D85">
        <w:rPr>
          <w:rFonts w:eastAsia="SimSun"/>
        </w:rPr>
        <w:t>4</w:t>
      </w:r>
      <w:r w:rsidRPr="00CA7D85">
        <w:t>&gt;</w:t>
      </w:r>
      <w:r w:rsidRPr="00CA7D85">
        <w:tab/>
      </w:r>
      <w:r w:rsidRPr="00CA7D85">
        <w:rPr>
          <w:rFonts w:eastAsia="DengXian"/>
        </w:rPr>
        <w:t xml:space="preserve">if the </w:t>
      </w:r>
      <w:r w:rsidRPr="00CA7D85">
        <w:rPr>
          <w:rFonts w:eastAsia="DengXian"/>
          <w:i/>
        </w:rPr>
        <w:t>reportType</w:t>
      </w:r>
      <w:r w:rsidRPr="00CA7D85">
        <w:rPr>
          <w:rFonts w:eastAsia="DengXian"/>
        </w:rPr>
        <w:t xml:space="preserve"> is set to </w:t>
      </w:r>
      <w:r w:rsidRPr="00CA7D85">
        <w:rPr>
          <w:rFonts w:eastAsia="DengXian"/>
          <w:i/>
        </w:rPr>
        <w:t xml:space="preserve">eventTriggered </w:t>
      </w:r>
      <w:r w:rsidRPr="00CA7D85">
        <w:rPr>
          <w:rFonts w:eastAsia="DengXian"/>
          <w:iCs/>
        </w:rPr>
        <w:t xml:space="preserve">in the </w:t>
      </w:r>
      <w:r w:rsidRPr="00CA7D85">
        <w:rPr>
          <w:rFonts w:eastAsia="DengXian"/>
          <w:i/>
        </w:rPr>
        <w:t>VarLogMeasConfig</w:t>
      </w:r>
      <w:r w:rsidRPr="00CA7D85">
        <w:t>; and</w:t>
      </w:r>
    </w:p>
    <w:p w14:paraId="4D6596C3" w14:textId="77777777" w:rsidR="007067A5" w:rsidRPr="00CA7D85" w:rsidRDefault="007067A5" w:rsidP="007067A5">
      <w:pPr>
        <w:pStyle w:val="B4"/>
        <w:rPr>
          <w:rFonts w:eastAsia="SimSun"/>
        </w:rPr>
      </w:pPr>
      <w:r w:rsidRPr="00CA7D85">
        <w:rPr>
          <w:rFonts w:eastAsia="SimSun"/>
        </w:rPr>
        <w:t>4</w:t>
      </w:r>
      <w:r w:rsidRPr="00CA7D85">
        <w:t>&gt;</w:t>
      </w:r>
      <w:r w:rsidRPr="00CA7D85">
        <w:tab/>
        <w:t xml:space="preserve">if the RPLMN at the time of entering the any cell selection state is included in </w:t>
      </w:r>
      <w:r w:rsidRPr="00CA7D85">
        <w:rPr>
          <w:i/>
        </w:rPr>
        <w:t>plmn-IdentityList</w:t>
      </w:r>
      <w:r w:rsidRPr="00CA7D85">
        <w:t xml:space="preserve"> stored in </w:t>
      </w:r>
      <w:r w:rsidRPr="00CA7D85">
        <w:rPr>
          <w:i/>
        </w:rPr>
        <w:t>VarLogMeasReport</w:t>
      </w:r>
      <w:r w:rsidRPr="00CA7D85">
        <w:rPr>
          <w:iCs/>
        </w:rPr>
        <w:t xml:space="preserve">; </w:t>
      </w:r>
      <w:r w:rsidRPr="00CA7D85">
        <w:t>and</w:t>
      </w:r>
    </w:p>
    <w:p w14:paraId="4D558AE9" w14:textId="77777777" w:rsidR="007067A5" w:rsidRPr="00CA7D85" w:rsidRDefault="007067A5" w:rsidP="007067A5">
      <w:pPr>
        <w:pStyle w:val="B4"/>
        <w:rPr>
          <w:rFonts w:eastAsia="SimSun"/>
        </w:rPr>
      </w:pPr>
      <w:r w:rsidRPr="00CA7D85">
        <w:rPr>
          <w:rFonts w:eastAsia="SimSun"/>
        </w:rPr>
        <w:t>4&gt;</w:t>
      </w:r>
      <w:r w:rsidRPr="00CA7D85">
        <w:rPr>
          <w:rFonts w:eastAsia="SimSun"/>
        </w:rPr>
        <w:tab/>
        <w:t xml:space="preserve">if </w:t>
      </w:r>
      <w:r w:rsidRPr="00CA7D85">
        <w:rPr>
          <w:i/>
          <w:iCs/>
        </w:rPr>
        <w:t>areaConfiguration</w:t>
      </w:r>
      <w:r w:rsidRPr="00CA7D85">
        <w:t xml:space="preserve"> is not included in </w:t>
      </w:r>
      <w:r w:rsidRPr="00CA7D85">
        <w:rPr>
          <w:i/>
          <w:iCs/>
        </w:rPr>
        <w:t>VarLogMeasConfig</w:t>
      </w:r>
      <w:r w:rsidRPr="00CA7D85">
        <w:rPr>
          <w:rFonts w:eastAsia="SimSun"/>
        </w:rPr>
        <w:t xml:space="preserve"> or if the last cell that the UE was camping on is part of the area indicated by</w:t>
      </w:r>
      <w:r w:rsidRPr="00CA7D85">
        <w:t xml:space="preserve"> </w:t>
      </w:r>
      <w:r w:rsidRPr="00CA7D85">
        <w:rPr>
          <w:i/>
          <w:iCs/>
        </w:rPr>
        <w:t>areaConfig</w:t>
      </w:r>
      <w:r w:rsidRPr="00CA7D85">
        <w:rPr>
          <w:rFonts w:eastAsia="SimSun"/>
        </w:rPr>
        <w:t xml:space="preserve"> of </w:t>
      </w:r>
      <w:r w:rsidRPr="00CA7D85">
        <w:rPr>
          <w:rFonts w:eastAsia="SimSun"/>
          <w:i/>
          <w:iCs/>
        </w:rPr>
        <w:t>areaConfiguration</w:t>
      </w:r>
      <w:r w:rsidRPr="00CA7D85">
        <w:rPr>
          <w:rFonts w:eastAsia="SimSun"/>
        </w:rPr>
        <w:t xml:space="preserve"> in </w:t>
      </w:r>
      <w:r w:rsidRPr="00CA7D85">
        <w:rPr>
          <w:rFonts w:eastAsia="SimSun"/>
          <w:i/>
          <w:iCs/>
        </w:rPr>
        <w:t>VarLogMeasConfig</w:t>
      </w:r>
      <w:r w:rsidRPr="00CA7D85">
        <w:rPr>
          <w:rFonts w:eastAsia="SimSun"/>
        </w:rPr>
        <w:t>:</w:t>
      </w:r>
    </w:p>
    <w:p w14:paraId="65BEDED7" w14:textId="77777777" w:rsidR="007067A5" w:rsidRPr="00CA7D85" w:rsidRDefault="007067A5" w:rsidP="007067A5">
      <w:pPr>
        <w:pStyle w:val="B5"/>
      </w:pPr>
      <w:r w:rsidRPr="00CA7D85">
        <w:rPr>
          <w:rFonts w:eastAsia="DengXian"/>
        </w:rPr>
        <w:t>5&gt;</w:t>
      </w:r>
      <w:r w:rsidRPr="00CA7D85">
        <w:rPr>
          <w:rFonts w:eastAsia="DengXian"/>
        </w:rPr>
        <w:tab/>
      </w:r>
      <w:r w:rsidRPr="00CA7D85">
        <w:t xml:space="preserve">set the </w:t>
      </w:r>
      <w:r w:rsidRPr="00CA7D85">
        <w:rPr>
          <w:i/>
        </w:rPr>
        <w:t>servCellIdentity</w:t>
      </w:r>
      <w:r w:rsidRPr="00CA7D85">
        <w:t xml:space="preserve"> to indicate global cell identity of the last cell that the UE was camping on;</w:t>
      </w:r>
    </w:p>
    <w:p w14:paraId="6677C1E8" w14:textId="77777777" w:rsidR="007067A5" w:rsidRPr="00CA7D85" w:rsidRDefault="007067A5" w:rsidP="007067A5">
      <w:pPr>
        <w:pStyle w:val="B5"/>
        <w:rPr>
          <w:rFonts w:eastAsia="DengXian"/>
        </w:rPr>
      </w:pPr>
      <w:r w:rsidRPr="00CA7D85">
        <w:rPr>
          <w:rFonts w:eastAsia="DengXian"/>
        </w:rPr>
        <w:t>5&gt;</w:t>
      </w:r>
      <w:r w:rsidRPr="00CA7D85">
        <w:rPr>
          <w:rFonts w:eastAsia="DengXian"/>
        </w:rPr>
        <w:tab/>
      </w:r>
      <w:r w:rsidRPr="00CA7D85">
        <w:t xml:space="preserve">set the </w:t>
      </w:r>
      <w:r w:rsidRPr="00CA7D85">
        <w:rPr>
          <w:i/>
        </w:rPr>
        <w:t>measResultServingCell</w:t>
      </w:r>
      <w:r w:rsidRPr="00CA7D85">
        <w:t xml:space="preserve"> to include the quantities of the last cell the UE was camping on;</w:t>
      </w:r>
    </w:p>
    <w:p w14:paraId="1B56DF63" w14:textId="77777777" w:rsidR="007067A5" w:rsidRPr="00CA7D85" w:rsidRDefault="007067A5" w:rsidP="007067A5">
      <w:pPr>
        <w:pStyle w:val="B4"/>
        <w:rPr>
          <w:rFonts w:eastAsia="DengXian"/>
        </w:rPr>
      </w:pPr>
      <w:r w:rsidRPr="00CA7D85">
        <w:rPr>
          <w:rFonts w:eastAsia="SimSun"/>
        </w:rPr>
        <w:t>4</w:t>
      </w:r>
      <w:r w:rsidRPr="00CA7D85">
        <w:t>&gt;</w:t>
      </w:r>
      <w:r w:rsidRPr="00CA7D85">
        <w:tab/>
        <w:t xml:space="preserve">else </w:t>
      </w:r>
      <w:r w:rsidRPr="00CA7D85">
        <w:rPr>
          <w:rFonts w:eastAsia="DengXian"/>
        </w:rPr>
        <w:t xml:space="preserve">if the </w:t>
      </w:r>
      <w:r w:rsidRPr="00CA7D85">
        <w:rPr>
          <w:rFonts w:eastAsia="DengXian"/>
          <w:i/>
        </w:rPr>
        <w:t>reportType</w:t>
      </w:r>
      <w:r w:rsidRPr="00CA7D85">
        <w:rPr>
          <w:rFonts w:eastAsia="DengXian"/>
        </w:rPr>
        <w:t xml:space="preserve"> is set to </w:t>
      </w:r>
      <w:r w:rsidRPr="00CA7D85">
        <w:rPr>
          <w:rFonts w:eastAsia="DengXian"/>
          <w:i/>
        </w:rPr>
        <w:t xml:space="preserve">periodical </w:t>
      </w:r>
      <w:r w:rsidRPr="00CA7D85">
        <w:rPr>
          <w:rFonts w:eastAsia="DengXian"/>
          <w:iCs/>
        </w:rPr>
        <w:t xml:space="preserve">in the </w:t>
      </w:r>
      <w:r w:rsidRPr="00CA7D85">
        <w:rPr>
          <w:rFonts w:eastAsia="DengXian"/>
          <w:i/>
        </w:rPr>
        <w:t>VarLogMeasConfig</w:t>
      </w:r>
      <w:r w:rsidRPr="00CA7D85">
        <w:t>:</w:t>
      </w:r>
    </w:p>
    <w:p w14:paraId="6EC4A756" w14:textId="77777777" w:rsidR="007067A5" w:rsidRPr="00CA7D85" w:rsidRDefault="007067A5" w:rsidP="007067A5">
      <w:pPr>
        <w:pStyle w:val="B5"/>
      </w:pPr>
      <w:r w:rsidRPr="00CA7D85">
        <w:rPr>
          <w:rFonts w:eastAsia="DengXian"/>
        </w:rPr>
        <w:t>5&gt;</w:t>
      </w:r>
      <w:r w:rsidRPr="00CA7D85">
        <w:rPr>
          <w:rFonts w:eastAsia="DengXian"/>
        </w:rPr>
        <w:tab/>
      </w:r>
      <w:r w:rsidRPr="00CA7D85">
        <w:t xml:space="preserve">set the </w:t>
      </w:r>
      <w:r w:rsidRPr="00CA7D85">
        <w:rPr>
          <w:i/>
        </w:rPr>
        <w:t>servCellIdentity</w:t>
      </w:r>
      <w:r w:rsidRPr="00CA7D85">
        <w:t xml:space="preserve"> to indicate global cell identity of the last logged cell that the UE was camping on;</w:t>
      </w:r>
    </w:p>
    <w:p w14:paraId="09548E4C" w14:textId="77777777" w:rsidR="007067A5" w:rsidRPr="00CA7D85" w:rsidRDefault="007067A5" w:rsidP="007067A5">
      <w:pPr>
        <w:pStyle w:val="B5"/>
        <w:rPr>
          <w:rFonts w:eastAsia="DengXian"/>
        </w:rPr>
      </w:pPr>
      <w:r w:rsidRPr="00CA7D85">
        <w:rPr>
          <w:rFonts w:eastAsia="DengXian"/>
        </w:rPr>
        <w:t>5&gt;</w:t>
      </w:r>
      <w:r w:rsidRPr="00CA7D85">
        <w:rPr>
          <w:rFonts w:eastAsia="DengXian"/>
        </w:rPr>
        <w:tab/>
      </w:r>
      <w:r w:rsidRPr="00CA7D85">
        <w:t xml:space="preserve">set the </w:t>
      </w:r>
      <w:r w:rsidRPr="00CA7D85">
        <w:rPr>
          <w:i/>
        </w:rPr>
        <w:t>measResultServingCell</w:t>
      </w:r>
      <w:r w:rsidRPr="00CA7D85">
        <w:t xml:space="preserve"> to include the quantities of the last logged cell the UE was camping on;</w:t>
      </w:r>
    </w:p>
    <w:p w14:paraId="0BE3BD6C" w14:textId="77777777" w:rsidR="007067A5" w:rsidRPr="00CA7D85" w:rsidRDefault="007067A5" w:rsidP="007067A5">
      <w:pPr>
        <w:pStyle w:val="B3"/>
        <w:rPr>
          <w:rFonts w:eastAsia="DengXian"/>
        </w:rPr>
      </w:pPr>
      <w:r w:rsidRPr="00CA7D85">
        <w:rPr>
          <w:rFonts w:eastAsia="DengXian"/>
        </w:rPr>
        <w:t>3&gt;</w:t>
      </w:r>
      <w:r w:rsidRPr="00CA7D85">
        <w:rPr>
          <w:rFonts w:eastAsia="DengXian"/>
        </w:rPr>
        <w:tab/>
        <w:t>else:</w:t>
      </w:r>
    </w:p>
    <w:p w14:paraId="3AE69A79" w14:textId="77777777" w:rsidR="007067A5" w:rsidRPr="00CA7D85" w:rsidRDefault="007067A5" w:rsidP="007067A5">
      <w:pPr>
        <w:pStyle w:val="B4"/>
      </w:pPr>
      <w:r w:rsidRPr="00CA7D85">
        <w:t>4&gt;</w:t>
      </w:r>
      <w:r w:rsidRPr="00CA7D85">
        <w:tab/>
        <w:t xml:space="preserve">set the </w:t>
      </w:r>
      <w:r w:rsidRPr="00CA7D85">
        <w:rPr>
          <w:i/>
        </w:rPr>
        <w:t>servCellIdentity</w:t>
      </w:r>
      <w:r w:rsidRPr="00CA7D85">
        <w:t xml:space="preserve"> to indicate global cell identity of the cell the UE is camping on;</w:t>
      </w:r>
    </w:p>
    <w:p w14:paraId="3BC0DD50" w14:textId="77777777" w:rsidR="007067A5" w:rsidRPr="00CA7D85" w:rsidRDefault="007067A5" w:rsidP="007067A5">
      <w:pPr>
        <w:pStyle w:val="B4"/>
      </w:pPr>
      <w:r w:rsidRPr="00CA7D85">
        <w:t>4&gt;</w:t>
      </w:r>
      <w:r w:rsidRPr="00CA7D85">
        <w:tab/>
        <w:t xml:space="preserve">set the </w:t>
      </w:r>
      <w:r w:rsidRPr="00CA7D85">
        <w:rPr>
          <w:i/>
        </w:rPr>
        <w:t>measResultServingCell</w:t>
      </w:r>
      <w:r w:rsidRPr="00CA7D85">
        <w:t xml:space="preserve"> to include the quantities of the cell the UE is camping on;</w:t>
      </w:r>
    </w:p>
    <w:p w14:paraId="70F7193B" w14:textId="77777777" w:rsidR="007067A5" w:rsidRPr="00CA7D85" w:rsidRDefault="007067A5" w:rsidP="007067A5">
      <w:pPr>
        <w:pStyle w:val="B3"/>
      </w:pPr>
      <w:r w:rsidRPr="00CA7D85">
        <w:t>3&gt;</w:t>
      </w:r>
      <w:r w:rsidRPr="00CA7D85">
        <w:tab/>
        <w:t xml:space="preserve">if available, set the </w:t>
      </w:r>
      <w:r w:rsidRPr="00CA7D85">
        <w:rPr>
          <w:i/>
          <w:iCs/>
        </w:rPr>
        <w:t>measResultNeighCells</w:t>
      </w:r>
      <w:r w:rsidRPr="00CA7D85">
        <w:rPr>
          <w:iCs/>
        </w:rPr>
        <w:t xml:space="preserve">, </w:t>
      </w:r>
      <w:r w:rsidRPr="00CA7D85">
        <w:t>in order of decreasing ranking-criterion as used for cell re-selection, to include measurements of neighbouring cell that became available during the last logging interval and according to the following:</w:t>
      </w:r>
    </w:p>
    <w:p w14:paraId="528FDE19" w14:textId="77777777" w:rsidR="007067A5" w:rsidRPr="00CA7D85" w:rsidRDefault="007067A5" w:rsidP="007067A5">
      <w:pPr>
        <w:pStyle w:val="B4"/>
      </w:pPr>
      <w:r w:rsidRPr="00CA7D85">
        <w:t>4&gt;</w:t>
      </w:r>
      <w:r w:rsidRPr="00CA7D85">
        <w:tab/>
        <w:t>include measurement results for at most 6 neighbouring cells on the NR serving frequency and for at most 3 cells per NR neighbouring frequency and for the NR neighbouring frequencies in accordance with the following:</w:t>
      </w:r>
    </w:p>
    <w:p w14:paraId="7448540C" w14:textId="77777777" w:rsidR="007067A5" w:rsidRPr="00CA7D85" w:rsidRDefault="007067A5" w:rsidP="007067A5">
      <w:pPr>
        <w:pStyle w:val="B5"/>
      </w:pPr>
      <w:r w:rsidRPr="00CA7D85">
        <w:t>5&gt;</w:t>
      </w:r>
      <w:r w:rsidRPr="00CA7D85">
        <w:tab/>
        <w:t xml:space="preserve">if </w:t>
      </w:r>
      <w:r w:rsidRPr="00CA7D85">
        <w:rPr>
          <w:i/>
          <w:iCs/>
        </w:rPr>
        <w:t>interFreqTargetInfo</w:t>
      </w:r>
      <w:r w:rsidRPr="00CA7D85">
        <w:t xml:space="preserve"> is included in </w:t>
      </w:r>
      <w:r w:rsidRPr="00CA7D85">
        <w:rPr>
          <w:i/>
          <w:iCs/>
        </w:rPr>
        <w:t>VarLogMeasConfig</w:t>
      </w:r>
      <w:r w:rsidRPr="00CA7D85">
        <w:t>:</w:t>
      </w:r>
    </w:p>
    <w:p w14:paraId="15CD50F0" w14:textId="77777777" w:rsidR="007067A5" w:rsidRPr="00CA7D85" w:rsidRDefault="007067A5" w:rsidP="007067A5">
      <w:pPr>
        <w:pStyle w:val="B6"/>
      </w:pPr>
      <w:r w:rsidRPr="00CA7D85">
        <w:t>6&gt;</w:t>
      </w:r>
      <w:r w:rsidRPr="00CA7D85">
        <w:tab/>
        <w:t xml:space="preserve">include measurement results for NR neighbouring frequencies that are included in both </w:t>
      </w:r>
      <w:r w:rsidRPr="00CA7D85">
        <w:rPr>
          <w:i/>
          <w:iCs/>
        </w:rPr>
        <w:t>interFreqTargetInfo</w:t>
      </w:r>
      <w:r w:rsidRPr="00CA7D85">
        <w:t xml:space="preserve"> and </w:t>
      </w:r>
      <w:r w:rsidRPr="00CA7D85">
        <w:rPr>
          <w:i/>
          <w:iCs/>
        </w:rPr>
        <w:t>SIB4</w:t>
      </w:r>
      <w:r w:rsidRPr="00CA7D85">
        <w:t>;</w:t>
      </w:r>
    </w:p>
    <w:p w14:paraId="00A6D558" w14:textId="77777777" w:rsidR="007067A5" w:rsidRPr="00CA7D85" w:rsidRDefault="007067A5" w:rsidP="007067A5">
      <w:pPr>
        <w:pStyle w:val="B5"/>
      </w:pPr>
      <w:r w:rsidRPr="00CA7D85">
        <w:t>5&gt;</w:t>
      </w:r>
      <w:r w:rsidRPr="00CA7D85">
        <w:tab/>
        <w:t>else:</w:t>
      </w:r>
    </w:p>
    <w:p w14:paraId="1B532F64" w14:textId="77777777" w:rsidR="007067A5" w:rsidRPr="00CA7D85" w:rsidRDefault="007067A5" w:rsidP="007067A5">
      <w:pPr>
        <w:pStyle w:val="B6"/>
      </w:pPr>
      <w:r w:rsidRPr="00CA7D85">
        <w:t>6&gt;</w:t>
      </w:r>
      <w:r w:rsidRPr="00CA7D85">
        <w:tab/>
        <w:t xml:space="preserve">include measurement results for NR neighbouring frequencies that are included in </w:t>
      </w:r>
      <w:r w:rsidRPr="00CA7D85">
        <w:rPr>
          <w:i/>
          <w:iCs/>
        </w:rPr>
        <w:t>SIB4</w:t>
      </w:r>
      <w:r w:rsidRPr="00CA7D85">
        <w:t>;</w:t>
      </w:r>
    </w:p>
    <w:p w14:paraId="614DDF6D" w14:textId="77777777" w:rsidR="007067A5" w:rsidRPr="00CA7D85" w:rsidRDefault="007067A5" w:rsidP="007067A5">
      <w:pPr>
        <w:ind w:left="1418" w:hanging="284"/>
      </w:pPr>
      <w:r w:rsidRPr="00CA7D85">
        <w:t>4&gt;</w:t>
      </w:r>
      <w:r w:rsidRPr="00CA7D85">
        <w:tab/>
        <w:t xml:space="preserve">include measurement results for at most 3 neighbours per inter-RAT frequency that is included in </w:t>
      </w:r>
      <w:r w:rsidRPr="00CA7D85">
        <w:rPr>
          <w:i/>
          <w:iCs/>
        </w:rPr>
        <w:t>SIB5</w:t>
      </w:r>
      <w:r w:rsidRPr="00CA7D85">
        <w:t>;</w:t>
      </w:r>
    </w:p>
    <w:p w14:paraId="0381449C" w14:textId="77777777" w:rsidR="007067A5" w:rsidRPr="00CA7D85" w:rsidRDefault="007067A5" w:rsidP="007067A5">
      <w:pPr>
        <w:pStyle w:val="B4"/>
      </w:pPr>
      <w:r w:rsidRPr="00CA7D85">
        <w:t>4&gt;</w:t>
      </w:r>
      <w:r w:rsidRPr="00CA7D85">
        <w:tab/>
        <w:t>for each neighbour cell included, include the optional fields that are available;</w:t>
      </w:r>
    </w:p>
    <w:p w14:paraId="1131D4F7" w14:textId="77777777" w:rsidR="007067A5" w:rsidRPr="00CA7D85" w:rsidRDefault="007067A5" w:rsidP="007067A5">
      <w:pPr>
        <w:pStyle w:val="NO"/>
      </w:pPr>
      <w:r w:rsidRPr="00CA7D85">
        <w:t>NOTE:</w:t>
      </w:r>
      <w:r w:rsidRPr="00CA7D85">
        <w:tab/>
        <w:t>The UE includes the latest results of the available measurements as used for cell reselection evaluation in RRC_IDLE or RRC_INACTIVE, which are performed in accordance with the performance requirements as specified in TS 38.133 [14].</w:t>
      </w:r>
    </w:p>
    <w:p w14:paraId="3FC3B55D" w14:textId="77777777" w:rsidR="007067A5" w:rsidRPr="00CA7D85" w:rsidRDefault="007067A5" w:rsidP="007067A5">
      <w:pPr>
        <w:pStyle w:val="B2"/>
        <w:rPr>
          <w:lang w:eastAsia="x-none"/>
        </w:rPr>
      </w:pPr>
      <w:r w:rsidRPr="00CA7D85">
        <w:t>2&gt;</w:t>
      </w:r>
      <w:r w:rsidRPr="00CA7D85">
        <w:tab/>
        <w:t>when the memory reserved for the logged measurement information becomes full, stop timer T330 and perform the same actions as performed upon expiry of T330, as specified in 5.5a.1.4.</w:t>
      </w:r>
    </w:p>
    <w:p w14:paraId="52117C03" w14:textId="77777777" w:rsidR="007067A5" w:rsidRPr="00CA7D85" w:rsidRDefault="007067A5" w:rsidP="007067A5">
      <w:pPr>
        <w:rPr>
          <w:lang w:eastAsia="en-US"/>
        </w:rPr>
      </w:pPr>
      <w:r w:rsidRPr="00CA7D85">
        <w:t>[TS 38.331, clause 5.7.10.3]</w:t>
      </w:r>
    </w:p>
    <w:p w14:paraId="03CF6705" w14:textId="77777777" w:rsidR="007067A5" w:rsidRPr="00CA7D85" w:rsidRDefault="007067A5" w:rsidP="007067A5">
      <w:pPr>
        <w:rPr>
          <w:lang w:eastAsia="zh-CN"/>
        </w:rPr>
      </w:pPr>
      <w:r w:rsidRPr="00CA7D85">
        <w:rPr>
          <w:lang w:eastAsia="zh-CN"/>
        </w:rPr>
        <w:lastRenderedPageBreak/>
        <w:t xml:space="preserve">Upon receiving the </w:t>
      </w:r>
      <w:r w:rsidRPr="00CA7D85">
        <w:rPr>
          <w:i/>
        </w:rPr>
        <w:t>UEInformationRequest</w:t>
      </w:r>
      <w:r w:rsidRPr="00CA7D85">
        <w:rPr>
          <w:lang w:eastAsia="zh-CN"/>
        </w:rPr>
        <w:t xml:space="preserve"> message, t</w:t>
      </w:r>
      <w:r w:rsidRPr="00CA7D85">
        <w:t>he UE shall, only after successful security activation:</w:t>
      </w:r>
    </w:p>
    <w:p w14:paraId="46AFDBD2" w14:textId="77777777" w:rsidR="007067A5" w:rsidRPr="00CA7D85" w:rsidRDefault="007067A5" w:rsidP="007067A5">
      <w:pPr>
        <w:pStyle w:val="B1"/>
        <w:rPr>
          <w:lang w:eastAsia="en-US"/>
        </w:rPr>
      </w:pPr>
      <w:r w:rsidRPr="00CA7D85">
        <w:t>1&gt;</w:t>
      </w:r>
      <w:r w:rsidRPr="00CA7D85">
        <w:tab/>
        <w:t xml:space="preserve">if the </w:t>
      </w:r>
      <w:r w:rsidRPr="00CA7D85">
        <w:rPr>
          <w:i/>
          <w:iCs/>
        </w:rPr>
        <w:t xml:space="preserve">idleModeMeasurementReq </w:t>
      </w:r>
      <w:r w:rsidRPr="00CA7D85">
        <w:t xml:space="preserve">is included in the </w:t>
      </w:r>
      <w:r w:rsidRPr="00CA7D85">
        <w:rPr>
          <w:i/>
          <w:iCs/>
        </w:rPr>
        <w:t>UEInformationRequest</w:t>
      </w:r>
      <w:r w:rsidRPr="00CA7D85">
        <w:rPr>
          <w:iCs/>
        </w:rPr>
        <w:t xml:space="preserve"> and the UE has stored </w:t>
      </w:r>
      <w:r w:rsidRPr="00CA7D85">
        <w:rPr>
          <w:i/>
          <w:iCs/>
        </w:rPr>
        <w:t xml:space="preserve">VarMeasIdleReport </w:t>
      </w:r>
      <w:r w:rsidRPr="00CA7D85">
        <w:t>that contains measurement information concerning cells other than the PCell:</w:t>
      </w:r>
    </w:p>
    <w:p w14:paraId="6390D92F" w14:textId="77777777" w:rsidR="007067A5" w:rsidRPr="00CA7D85" w:rsidRDefault="007067A5" w:rsidP="007067A5">
      <w:pPr>
        <w:pStyle w:val="B2"/>
        <w:rPr>
          <w:iCs/>
        </w:rPr>
      </w:pPr>
      <w:r w:rsidRPr="00CA7D85">
        <w:t>2&gt;</w:t>
      </w:r>
      <w:r w:rsidRPr="00CA7D85">
        <w:tab/>
        <w:t xml:space="preserve">set the </w:t>
      </w:r>
      <w:r w:rsidRPr="00CA7D85">
        <w:rPr>
          <w:i/>
        </w:rPr>
        <w:t>measResultIdleEUTRA</w:t>
      </w:r>
      <w:r w:rsidRPr="00CA7D85">
        <w:t xml:space="preserve"> in the </w:t>
      </w:r>
      <w:r w:rsidRPr="00CA7D85">
        <w:rPr>
          <w:i/>
        </w:rPr>
        <w:t>UEInformationResponse</w:t>
      </w:r>
      <w:r w:rsidRPr="00CA7D85">
        <w:t xml:space="preserve"> message to the value of </w:t>
      </w:r>
      <w:r w:rsidRPr="00CA7D85">
        <w:rPr>
          <w:i/>
        </w:rPr>
        <w:t>measReportIdle</w:t>
      </w:r>
      <w:r w:rsidRPr="00CA7D85">
        <w:rPr>
          <w:i/>
          <w:iCs/>
        </w:rPr>
        <w:t>EUTRA</w:t>
      </w:r>
      <w:r w:rsidRPr="00CA7D85">
        <w:t xml:space="preserve"> in the </w:t>
      </w:r>
      <w:r w:rsidRPr="00CA7D85">
        <w:rPr>
          <w:i/>
        </w:rPr>
        <w:t>VarMeasIdleReport, if available</w:t>
      </w:r>
      <w:r w:rsidRPr="00CA7D85">
        <w:rPr>
          <w:iCs/>
        </w:rPr>
        <w:t>;</w:t>
      </w:r>
    </w:p>
    <w:p w14:paraId="46E8CE5E" w14:textId="77777777" w:rsidR="007067A5" w:rsidRPr="00CA7D85" w:rsidRDefault="007067A5" w:rsidP="007067A5">
      <w:pPr>
        <w:pStyle w:val="B2"/>
        <w:rPr>
          <w:iCs/>
        </w:rPr>
      </w:pPr>
      <w:r w:rsidRPr="00CA7D85">
        <w:t>2&gt;</w:t>
      </w:r>
      <w:r w:rsidRPr="00CA7D85">
        <w:tab/>
        <w:t xml:space="preserve">set the </w:t>
      </w:r>
      <w:r w:rsidRPr="00CA7D85">
        <w:rPr>
          <w:i/>
        </w:rPr>
        <w:t>measResultIdleNR</w:t>
      </w:r>
      <w:r w:rsidRPr="00CA7D85">
        <w:t xml:space="preserve"> in the </w:t>
      </w:r>
      <w:r w:rsidRPr="00CA7D85">
        <w:rPr>
          <w:i/>
        </w:rPr>
        <w:t>UEInformationResponse</w:t>
      </w:r>
      <w:r w:rsidRPr="00CA7D85">
        <w:t xml:space="preserve"> message to the value of </w:t>
      </w:r>
      <w:r w:rsidRPr="00CA7D85">
        <w:rPr>
          <w:i/>
        </w:rPr>
        <w:t>measReportIdleNR</w:t>
      </w:r>
      <w:r w:rsidRPr="00CA7D85">
        <w:t xml:space="preserve"> in the </w:t>
      </w:r>
      <w:r w:rsidRPr="00CA7D85">
        <w:rPr>
          <w:i/>
        </w:rPr>
        <w:t>VarMeasIdleReport</w:t>
      </w:r>
      <w:r w:rsidRPr="00CA7D85">
        <w:t>, if available</w:t>
      </w:r>
      <w:r w:rsidRPr="00CA7D85">
        <w:rPr>
          <w:iCs/>
        </w:rPr>
        <w:t>;</w:t>
      </w:r>
    </w:p>
    <w:p w14:paraId="6C41D45F" w14:textId="77777777" w:rsidR="007067A5" w:rsidRPr="00CA7D85" w:rsidRDefault="007067A5" w:rsidP="007067A5">
      <w:pPr>
        <w:pStyle w:val="B2"/>
      </w:pPr>
      <w:r w:rsidRPr="00CA7D85">
        <w:rPr>
          <w:lang w:eastAsia="zh-CN"/>
        </w:rPr>
        <w:t>2&gt;</w:t>
      </w:r>
      <w:r w:rsidRPr="00CA7D85">
        <w:rPr>
          <w:lang w:eastAsia="zh-CN"/>
        </w:rPr>
        <w:tab/>
        <w:t xml:space="preserve">discard the </w:t>
      </w:r>
      <w:r w:rsidRPr="00CA7D85">
        <w:rPr>
          <w:i/>
          <w:lang w:eastAsia="zh-CN"/>
        </w:rPr>
        <w:t>VarMeasIdleReport</w:t>
      </w:r>
      <w:r w:rsidRPr="00CA7D85">
        <w:rPr>
          <w:lang w:eastAsia="zh-CN"/>
        </w:rPr>
        <w:t xml:space="preserve"> upon successful </w:t>
      </w:r>
      <w:r w:rsidRPr="00CA7D85">
        <w:t>delivery</w:t>
      </w:r>
      <w:r w:rsidRPr="00CA7D85">
        <w:rPr>
          <w:lang w:eastAsia="zh-CN"/>
        </w:rPr>
        <w:t xml:space="preserve"> of the </w:t>
      </w:r>
      <w:r w:rsidRPr="00CA7D85">
        <w:rPr>
          <w:i/>
          <w:lang w:eastAsia="zh-CN"/>
        </w:rPr>
        <w:t>UEInformationResponse</w:t>
      </w:r>
      <w:r w:rsidRPr="00CA7D85">
        <w:rPr>
          <w:lang w:eastAsia="zh-CN"/>
        </w:rPr>
        <w:t xml:space="preserve"> message</w:t>
      </w:r>
      <w:r w:rsidRPr="00CA7D85">
        <w:t xml:space="preserve"> confirmed by lower layers;</w:t>
      </w:r>
    </w:p>
    <w:p w14:paraId="347D33C1" w14:textId="77777777" w:rsidR="007067A5" w:rsidRPr="00CA7D85" w:rsidRDefault="007067A5" w:rsidP="007067A5">
      <w:pPr>
        <w:pStyle w:val="B1"/>
        <w:rPr>
          <w:lang w:eastAsia="ko-KR"/>
        </w:rPr>
      </w:pPr>
      <w:r w:rsidRPr="00CA7D85">
        <w:t>1&gt;</w:t>
      </w:r>
      <w:r w:rsidRPr="00CA7D85">
        <w:tab/>
        <w:t xml:space="preserve">if the </w:t>
      </w:r>
      <w:r w:rsidRPr="00CA7D85">
        <w:rPr>
          <w:i/>
          <w:iCs/>
        </w:rPr>
        <w:t>logMeas</w:t>
      </w:r>
      <w:r w:rsidRPr="00CA7D85">
        <w:rPr>
          <w:i/>
        </w:rPr>
        <w:t>Re</w:t>
      </w:r>
      <w:r w:rsidRPr="00CA7D85">
        <w:rPr>
          <w:rFonts w:eastAsia="SimSun"/>
          <w:i/>
        </w:rPr>
        <w:t>portReq</w:t>
      </w:r>
      <w:r w:rsidRPr="00CA7D85">
        <w:t xml:space="preserve"> is present and if the RPLMN is included in</w:t>
      </w:r>
      <w:r w:rsidRPr="00CA7D85">
        <w:rPr>
          <w:i/>
        </w:rPr>
        <w:t xml:space="preserve"> </w:t>
      </w:r>
      <w:r w:rsidRPr="00CA7D85">
        <w:rPr>
          <w:i/>
          <w:iCs/>
        </w:rPr>
        <w:t>plmn-IdentityList</w:t>
      </w:r>
      <w:r w:rsidRPr="00CA7D85">
        <w:t xml:space="preserve"> stored in </w:t>
      </w:r>
      <w:r w:rsidRPr="00CA7D85">
        <w:rPr>
          <w:i/>
          <w:iCs/>
        </w:rPr>
        <w:t>VarLogMeasReport</w:t>
      </w:r>
      <w:r w:rsidRPr="00CA7D85">
        <w:t>:</w:t>
      </w:r>
    </w:p>
    <w:p w14:paraId="423734AD" w14:textId="77777777" w:rsidR="007067A5" w:rsidRPr="00CA7D85" w:rsidRDefault="007067A5" w:rsidP="007067A5">
      <w:pPr>
        <w:pStyle w:val="B2"/>
        <w:rPr>
          <w:lang w:eastAsia="ko-KR"/>
        </w:rPr>
      </w:pPr>
      <w:r w:rsidRPr="00CA7D85">
        <w:t>2&gt;</w:t>
      </w:r>
      <w:r w:rsidRPr="00CA7D85">
        <w:tab/>
        <w:t xml:space="preserve">if </w:t>
      </w:r>
      <w:r w:rsidRPr="00CA7D85">
        <w:rPr>
          <w:i/>
          <w:iCs/>
        </w:rPr>
        <w:t xml:space="preserve">VarLogMeasReport </w:t>
      </w:r>
      <w:r w:rsidRPr="00CA7D85">
        <w:t>includes</w:t>
      </w:r>
      <w:r w:rsidRPr="00CA7D85">
        <w:rPr>
          <w:rFonts w:eastAsia="SimSun"/>
        </w:rPr>
        <w:t xml:space="preserve"> one or more logged measurement entries, set </w:t>
      </w:r>
      <w:r w:rsidRPr="00CA7D85">
        <w:t xml:space="preserve">the contents of the </w:t>
      </w:r>
      <w:r w:rsidRPr="00CA7D85">
        <w:rPr>
          <w:i/>
        </w:rPr>
        <w:t>logMeasReport</w:t>
      </w:r>
      <w:r w:rsidRPr="00CA7D85">
        <w:t xml:space="preserve"> </w:t>
      </w:r>
      <w:r w:rsidRPr="00CA7D85">
        <w:rPr>
          <w:iCs/>
          <w:lang w:eastAsia="ko-KR"/>
        </w:rPr>
        <w:t xml:space="preserve">in the </w:t>
      </w:r>
      <w:r w:rsidRPr="00CA7D85">
        <w:rPr>
          <w:i/>
          <w:lang w:eastAsia="ko-KR"/>
        </w:rPr>
        <w:t>UEInformationResponse</w:t>
      </w:r>
      <w:r w:rsidRPr="00CA7D85">
        <w:rPr>
          <w:lang w:eastAsia="ko-KR"/>
        </w:rPr>
        <w:t xml:space="preserve"> message as follows:</w:t>
      </w:r>
    </w:p>
    <w:p w14:paraId="5AECA836" w14:textId="77777777" w:rsidR="007067A5" w:rsidRPr="00CA7D85" w:rsidRDefault="007067A5" w:rsidP="007067A5">
      <w:pPr>
        <w:pStyle w:val="B3"/>
        <w:rPr>
          <w:lang w:eastAsia="ko-KR"/>
        </w:rPr>
      </w:pPr>
      <w:r w:rsidRPr="00CA7D85">
        <w:rPr>
          <w:lang w:eastAsia="ko-KR"/>
        </w:rPr>
        <w:t>3&gt;</w:t>
      </w:r>
      <w:r w:rsidRPr="00CA7D85">
        <w:rPr>
          <w:lang w:eastAsia="ko-KR"/>
        </w:rPr>
        <w:tab/>
        <w:t xml:space="preserve">include the </w:t>
      </w:r>
      <w:r w:rsidRPr="00CA7D85">
        <w:rPr>
          <w:i/>
          <w:iCs/>
          <w:lang w:eastAsia="ko-KR"/>
        </w:rPr>
        <w:t>absoluteTimeStamp</w:t>
      </w:r>
      <w:r w:rsidRPr="00CA7D85">
        <w:rPr>
          <w:lang w:eastAsia="ko-KR"/>
        </w:rPr>
        <w:t xml:space="preserve"> and set it to the value of </w:t>
      </w:r>
      <w:r w:rsidRPr="00CA7D85">
        <w:rPr>
          <w:i/>
          <w:iCs/>
          <w:lang w:eastAsia="ko-KR"/>
        </w:rPr>
        <w:t>absoluteTimeInfo</w:t>
      </w:r>
      <w:r w:rsidRPr="00CA7D85">
        <w:rPr>
          <w:lang w:eastAsia="ko-KR"/>
        </w:rPr>
        <w:t xml:space="preserve"> in the </w:t>
      </w:r>
      <w:r w:rsidRPr="00CA7D85">
        <w:rPr>
          <w:i/>
          <w:iCs/>
          <w:lang w:eastAsia="ko-KR"/>
        </w:rPr>
        <w:t>VarLogMeasReport</w:t>
      </w:r>
      <w:r w:rsidRPr="00CA7D85">
        <w:rPr>
          <w:lang w:eastAsia="ko-KR"/>
        </w:rPr>
        <w:t>;</w:t>
      </w:r>
    </w:p>
    <w:p w14:paraId="43FE17E1" w14:textId="77777777" w:rsidR="007067A5" w:rsidRPr="00CA7D85" w:rsidRDefault="007067A5" w:rsidP="007067A5">
      <w:pPr>
        <w:pStyle w:val="B3"/>
        <w:ind w:left="851" w:firstLine="0"/>
        <w:rPr>
          <w:lang w:eastAsia="ko-KR"/>
        </w:rPr>
      </w:pPr>
      <w:r w:rsidRPr="00CA7D85">
        <w:rPr>
          <w:lang w:eastAsia="ko-KR"/>
        </w:rPr>
        <w:t>3&gt;</w:t>
      </w:r>
      <w:r w:rsidRPr="00CA7D85">
        <w:rPr>
          <w:lang w:eastAsia="ko-KR"/>
        </w:rPr>
        <w:tab/>
        <w:t xml:space="preserve">include the </w:t>
      </w:r>
      <w:r w:rsidRPr="00CA7D85">
        <w:rPr>
          <w:i/>
          <w:iCs/>
          <w:lang w:eastAsia="ko-KR"/>
        </w:rPr>
        <w:t>traceReference</w:t>
      </w:r>
      <w:r w:rsidRPr="00CA7D85">
        <w:rPr>
          <w:lang w:eastAsia="ko-KR"/>
        </w:rPr>
        <w:t xml:space="preserve"> and set it to the value of </w:t>
      </w:r>
      <w:r w:rsidRPr="00CA7D85">
        <w:rPr>
          <w:i/>
          <w:iCs/>
          <w:lang w:eastAsia="ko-KR"/>
        </w:rPr>
        <w:t>traceReference</w:t>
      </w:r>
      <w:r w:rsidRPr="00CA7D85">
        <w:rPr>
          <w:lang w:eastAsia="ko-KR"/>
        </w:rPr>
        <w:t xml:space="preserve"> in the </w:t>
      </w:r>
      <w:r w:rsidRPr="00CA7D85">
        <w:rPr>
          <w:i/>
          <w:iCs/>
          <w:lang w:eastAsia="ko-KR"/>
        </w:rPr>
        <w:t>VarLogMeasReport</w:t>
      </w:r>
      <w:r w:rsidRPr="00CA7D85">
        <w:rPr>
          <w:lang w:eastAsia="ko-KR"/>
        </w:rPr>
        <w:t>;</w:t>
      </w:r>
    </w:p>
    <w:p w14:paraId="05E6DAAC" w14:textId="77777777" w:rsidR="007067A5" w:rsidRPr="00CA7D85" w:rsidRDefault="007067A5" w:rsidP="007067A5">
      <w:pPr>
        <w:pStyle w:val="B3"/>
        <w:rPr>
          <w:i/>
          <w:iCs/>
          <w:lang w:eastAsia="ko-KR"/>
        </w:rPr>
      </w:pPr>
      <w:r w:rsidRPr="00CA7D85">
        <w:t>3&gt;</w:t>
      </w:r>
      <w:r w:rsidRPr="00CA7D85">
        <w:tab/>
      </w:r>
      <w:r w:rsidRPr="00CA7D85">
        <w:rPr>
          <w:lang w:eastAsia="ko-KR"/>
        </w:rPr>
        <w:t xml:space="preserve">include the </w:t>
      </w:r>
      <w:r w:rsidRPr="00CA7D85">
        <w:rPr>
          <w:i/>
          <w:iCs/>
          <w:lang w:eastAsia="ko-KR"/>
        </w:rPr>
        <w:t>traceRecordingSessionRef</w:t>
      </w:r>
      <w:r w:rsidRPr="00CA7D85">
        <w:rPr>
          <w:lang w:eastAsia="ko-KR"/>
        </w:rPr>
        <w:t xml:space="preserve"> and set it to the value of </w:t>
      </w:r>
      <w:r w:rsidRPr="00CA7D85">
        <w:rPr>
          <w:i/>
          <w:iCs/>
          <w:lang w:eastAsia="ko-KR"/>
        </w:rPr>
        <w:t>traceRecordingSessionRef</w:t>
      </w:r>
      <w:r w:rsidRPr="00CA7D85">
        <w:rPr>
          <w:lang w:eastAsia="ko-KR"/>
        </w:rPr>
        <w:t xml:space="preserve"> in the </w:t>
      </w:r>
      <w:r w:rsidRPr="00CA7D85">
        <w:rPr>
          <w:i/>
          <w:iCs/>
          <w:lang w:eastAsia="ko-KR"/>
        </w:rPr>
        <w:t>VarLogMeasReport;</w:t>
      </w:r>
    </w:p>
    <w:p w14:paraId="045FBA5A" w14:textId="77777777" w:rsidR="007067A5" w:rsidRPr="00CA7D85" w:rsidRDefault="007067A5" w:rsidP="007067A5">
      <w:pPr>
        <w:pStyle w:val="B3"/>
        <w:rPr>
          <w:lang w:eastAsia="en-US"/>
        </w:rPr>
      </w:pPr>
      <w:r w:rsidRPr="00CA7D85">
        <w:t>3&gt;</w:t>
      </w:r>
      <w:r w:rsidRPr="00CA7D85">
        <w:tab/>
        <w:t xml:space="preserve">include the </w:t>
      </w:r>
      <w:r w:rsidRPr="00CA7D85">
        <w:rPr>
          <w:i/>
        </w:rPr>
        <w:t>tce-Id</w:t>
      </w:r>
      <w:r w:rsidRPr="00CA7D85">
        <w:t xml:space="preserve"> and set it to the value of </w:t>
      </w:r>
      <w:r w:rsidRPr="00CA7D85">
        <w:rPr>
          <w:i/>
        </w:rPr>
        <w:t>tce-Id</w:t>
      </w:r>
      <w:r w:rsidRPr="00CA7D85">
        <w:t xml:space="preserve"> in the </w:t>
      </w:r>
      <w:r w:rsidRPr="00CA7D85">
        <w:rPr>
          <w:i/>
        </w:rPr>
        <w:t>VarLogMeasReport</w:t>
      </w:r>
      <w:r w:rsidRPr="00CA7D85">
        <w:t>;</w:t>
      </w:r>
    </w:p>
    <w:p w14:paraId="677CB535" w14:textId="77777777" w:rsidR="007067A5" w:rsidRPr="00CA7D85" w:rsidRDefault="007067A5" w:rsidP="007067A5">
      <w:pPr>
        <w:pStyle w:val="B3"/>
        <w:rPr>
          <w:lang w:eastAsia="ko-KR"/>
        </w:rPr>
      </w:pPr>
      <w:r w:rsidRPr="00CA7D85">
        <w:rPr>
          <w:lang w:eastAsia="ko-KR"/>
        </w:rPr>
        <w:t>3&gt;</w:t>
      </w:r>
      <w:r w:rsidRPr="00CA7D85">
        <w:rPr>
          <w:lang w:eastAsia="ko-KR"/>
        </w:rPr>
        <w:tab/>
        <w:t xml:space="preserve">include the </w:t>
      </w:r>
      <w:r w:rsidRPr="00CA7D85">
        <w:rPr>
          <w:i/>
          <w:iCs/>
          <w:lang w:eastAsia="ko-KR"/>
        </w:rPr>
        <w:t>logMeasInfo</w:t>
      </w:r>
      <w:r w:rsidRPr="00CA7D85">
        <w:rPr>
          <w:i/>
          <w:lang w:eastAsia="ko-KR"/>
        </w:rPr>
        <w:t>List</w:t>
      </w:r>
      <w:r w:rsidRPr="00CA7D85">
        <w:rPr>
          <w:lang w:eastAsia="ko-KR"/>
        </w:rPr>
        <w:t xml:space="preserve"> and set it to include</w:t>
      </w:r>
      <w:r w:rsidRPr="00CA7D85">
        <w:t xml:space="preserve"> </w:t>
      </w:r>
      <w:r w:rsidRPr="00CA7D85">
        <w:rPr>
          <w:lang w:eastAsia="ko-KR"/>
        </w:rPr>
        <w:t>one or more entries from the</w:t>
      </w:r>
      <w:r w:rsidRPr="00CA7D85">
        <w:rPr>
          <w:i/>
        </w:rPr>
        <w:t xml:space="preserve"> VarLogMeasReport</w:t>
      </w:r>
      <w:r w:rsidRPr="00CA7D85">
        <w:rPr>
          <w:lang w:eastAsia="ko-KR"/>
        </w:rPr>
        <w:t xml:space="preserve"> </w:t>
      </w:r>
      <w:r w:rsidRPr="00CA7D85">
        <w:rPr>
          <w:rFonts w:eastAsia="SimSun"/>
        </w:rPr>
        <w:t xml:space="preserve">starting from the entries logged first, and for each entry of the </w:t>
      </w:r>
      <w:r w:rsidRPr="00CA7D85">
        <w:rPr>
          <w:i/>
          <w:iCs/>
        </w:rPr>
        <w:t>logMeasInfoList</w:t>
      </w:r>
      <w:r w:rsidRPr="00CA7D85">
        <w:rPr>
          <w:rFonts w:eastAsia="SimSun"/>
        </w:rPr>
        <w:t xml:space="preserve"> that is included, include all information stored</w:t>
      </w:r>
      <w:r w:rsidRPr="00CA7D85">
        <w:t xml:space="preserve"> in the corresponding </w:t>
      </w:r>
      <w:r w:rsidRPr="00CA7D85">
        <w:rPr>
          <w:i/>
          <w:iCs/>
        </w:rPr>
        <w:t>logMeasInfoList</w:t>
      </w:r>
      <w:r w:rsidRPr="00CA7D85">
        <w:t xml:space="preserve"> </w:t>
      </w:r>
      <w:r w:rsidRPr="00CA7D85">
        <w:rPr>
          <w:rFonts w:eastAsia="SimSun"/>
        </w:rPr>
        <w:t xml:space="preserve">entry </w:t>
      </w:r>
      <w:r w:rsidRPr="00CA7D85">
        <w:t xml:space="preserve">in </w:t>
      </w:r>
      <w:r w:rsidRPr="00CA7D85">
        <w:rPr>
          <w:i/>
        </w:rPr>
        <w:t>VarLogMeasReport</w:t>
      </w:r>
      <w:r w:rsidRPr="00CA7D85">
        <w:rPr>
          <w:iCs/>
        </w:rPr>
        <w:t>;</w:t>
      </w:r>
    </w:p>
    <w:p w14:paraId="36409A08" w14:textId="77777777" w:rsidR="007067A5" w:rsidRPr="00CA7D85" w:rsidRDefault="007067A5" w:rsidP="007067A5">
      <w:pPr>
        <w:pStyle w:val="B3"/>
        <w:rPr>
          <w:lang w:eastAsia="en-US"/>
        </w:rPr>
      </w:pPr>
      <w:r w:rsidRPr="00CA7D85">
        <w:t>3&gt;</w:t>
      </w:r>
      <w:r w:rsidRPr="00CA7D85">
        <w:tab/>
        <w:t xml:space="preserve">if the </w:t>
      </w:r>
      <w:r w:rsidRPr="00CA7D85">
        <w:rPr>
          <w:i/>
          <w:iCs/>
        </w:rPr>
        <w:t>VarLogMeasReport</w:t>
      </w:r>
      <w:r w:rsidRPr="00CA7D85">
        <w:t xml:space="preserve"> includes one or more additional logged measurement entries that are not included in the </w:t>
      </w:r>
      <w:r w:rsidRPr="00CA7D85">
        <w:rPr>
          <w:i/>
        </w:rPr>
        <w:t>logMeasInfoList</w:t>
      </w:r>
      <w:r w:rsidRPr="00CA7D85">
        <w:t xml:space="preserve"> within the </w:t>
      </w:r>
      <w:r w:rsidRPr="00CA7D85">
        <w:rPr>
          <w:i/>
        </w:rPr>
        <w:t>UEInformationResponse</w:t>
      </w:r>
      <w:r w:rsidRPr="00CA7D85">
        <w:t xml:space="preserve"> message:</w:t>
      </w:r>
    </w:p>
    <w:p w14:paraId="6761EE55" w14:textId="77777777" w:rsidR="007067A5" w:rsidRPr="00CA7D85" w:rsidRDefault="007067A5" w:rsidP="007067A5">
      <w:pPr>
        <w:pStyle w:val="B4"/>
        <w:rPr>
          <w:iCs/>
        </w:rPr>
      </w:pPr>
      <w:r w:rsidRPr="00CA7D85">
        <w:t>4&gt;</w:t>
      </w:r>
      <w:r w:rsidRPr="00CA7D85">
        <w:tab/>
        <w:t xml:space="preserve">include the </w:t>
      </w:r>
      <w:r w:rsidRPr="00CA7D85">
        <w:rPr>
          <w:i/>
        </w:rPr>
        <w:t>logMeas</w:t>
      </w:r>
      <w:r w:rsidRPr="00CA7D85">
        <w:rPr>
          <w:rFonts w:eastAsia="SimSun"/>
          <w:i/>
        </w:rPr>
        <w:t>Available</w:t>
      </w:r>
      <w:r w:rsidRPr="00CA7D85">
        <w:rPr>
          <w:iCs/>
        </w:rPr>
        <w:t>;</w:t>
      </w:r>
    </w:p>
    <w:p w14:paraId="33013362" w14:textId="77777777" w:rsidR="007067A5" w:rsidRPr="00CA7D85" w:rsidRDefault="007067A5" w:rsidP="007067A5">
      <w:pPr>
        <w:pStyle w:val="B4"/>
      </w:pPr>
      <w:r w:rsidRPr="00CA7D85">
        <w:t>4&gt;</w:t>
      </w:r>
      <w:r w:rsidRPr="00CA7D85">
        <w:tab/>
        <w:t xml:space="preserve">if </w:t>
      </w:r>
      <w:r w:rsidRPr="00CA7D85">
        <w:rPr>
          <w:i/>
        </w:rPr>
        <w:t>bt-LocationInfo</w:t>
      </w:r>
      <w:r w:rsidRPr="00CA7D85">
        <w:t xml:space="preserve"> is included in </w:t>
      </w:r>
      <w:r w:rsidRPr="00CA7D85">
        <w:rPr>
          <w:i/>
        </w:rPr>
        <w:t>locationInfo</w:t>
      </w:r>
      <w:r w:rsidRPr="00CA7D85">
        <w:t xml:space="preserve"> of one or more of the additional logged measurement entries in </w:t>
      </w:r>
      <w:r w:rsidRPr="00CA7D85">
        <w:rPr>
          <w:i/>
          <w:iCs/>
        </w:rPr>
        <w:t>VarLogMeasReport</w:t>
      </w:r>
      <w:r w:rsidRPr="00CA7D85">
        <w:t xml:space="preserve"> that are not included in the </w:t>
      </w:r>
      <w:r w:rsidRPr="00CA7D85">
        <w:rPr>
          <w:i/>
        </w:rPr>
        <w:t>logMeasInfoList</w:t>
      </w:r>
      <w:r w:rsidRPr="00CA7D85">
        <w:t xml:space="preserve"> within the </w:t>
      </w:r>
      <w:r w:rsidRPr="00CA7D85">
        <w:rPr>
          <w:i/>
        </w:rPr>
        <w:t>UEInformationResponse</w:t>
      </w:r>
      <w:r w:rsidRPr="00CA7D85">
        <w:t xml:space="preserve"> message:</w:t>
      </w:r>
    </w:p>
    <w:p w14:paraId="501CFDC8" w14:textId="77777777" w:rsidR="007067A5" w:rsidRPr="00CA7D85" w:rsidRDefault="007067A5" w:rsidP="007067A5">
      <w:pPr>
        <w:pStyle w:val="B5"/>
        <w:rPr>
          <w:iCs/>
        </w:rPr>
      </w:pPr>
      <w:r w:rsidRPr="00CA7D85">
        <w:t>5&gt;</w:t>
      </w:r>
      <w:r w:rsidRPr="00CA7D85">
        <w:tab/>
        <w:t xml:space="preserve">include the </w:t>
      </w:r>
      <w:r w:rsidRPr="00CA7D85">
        <w:rPr>
          <w:i/>
          <w:iCs/>
        </w:rPr>
        <w:t>logMeasAvailableBT</w:t>
      </w:r>
      <w:r w:rsidRPr="00CA7D85">
        <w:rPr>
          <w:iCs/>
        </w:rPr>
        <w:t>;</w:t>
      </w:r>
    </w:p>
    <w:p w14:paraId="0340D0EE" w14:textId="77777777" w:rsidR="007067A5" w:rsidRPr="00CA7D85" w:rsidRDefault="007067A5" w:rsidP="007067A5">
      <w:pPr>
        <w:pStyle w:val="B4"/>
      </w:pPr>
      <w:r w:rsidRPr="00CA7D85">
        <w:t>4&gt;</w:t>
      </w:r>
      <w:r w:rsidRPr="00CA7D85">
        <w:tab/>
        <w:t>if</w:t>
      </w:r>
      <w:r w:rsidRPr="00CA7D85">
        <w:rPr>
          <w:i/>
        </w:rPr>
        <w:t xml:space="preserve"> wlan-LocationInfo</w:t>
      </w:r>
      <w:r w:rsidRPr="00CA7D85">
        <w:t xml:space="preserve"> is included in </w:t>
      </w:r>
      <w:r w:rsidRPr="00CA7D85">
        <w:rPr>
          <w:i/>
        </w:rPr>
        <w:t>locationInfo</w:t>
      </w:r>
      <w:r w:rsidRPr="00CA7D85">
        <w:t xml:space="preserve"> of one or more of the additional logged measurement entries in</w:t>
      </w:r>
      <w:r w:rsidRPr="00CA7D85">
        <w:rPr>
          <w:i/>
          <w:iCs/>
        </w:rPr>
        <w:t xml:space="preserve"> VarLogMeasReport</w:t>
      </w:r>
      <w:r w:rsidRPr="00CA7D85">
        <w:t xml:space="preserve"> that are not included in the </w:t>
      </w:r>
      <w:r w:rsidRPr="00CA7D85">
        <w:rPr>
          <w:i/>
        </w:rPr>
        <w:t>logMeasInfoList</w:t>
      </w:r>
      <w:r w:rsidRPr="00CA7D85">
        <w:t xml:space="preserve"> within the </w:t>
      </w:r>
      <w:r w:rsidRPr="00CA7D85">
        <w:rPr>
          <w:i/>
        </w:rPr>
        <w:t>UEInformationResponse</w:t>
      </w:r>
      <w:r w:rsidRPr="00CA7D85">
        <w:t xml:space="preserve"> message:</w:t>
      </w:r>
    </w:p>
    <w:p w14:paraId="689BE3D2" w14:textId="77777777" w:rsidR="007067A5" w:rsidRPr="00CA7D85" w:rsidRDefault="007067A5" w:rsidP="0025779D">
      <w:pPr>
        <w:pStyle w:val="B5"/>
        <w:rPr>
          <w:iCs/>
        </w:rPr>
      </w:pPr>
      <w:r w:rsidRPr="00CA7D85">
        <w:t>5&gt;</w:t>
      </w:r>
      <w:r w:rsidRPr="00CA7D85">
        <w:tab/>
        <w:t xml:space="preserve">include the </w:t>
      </w:r>
      <w:r w:rsidRPr="00CA7D85">
        <w:rPr>
          <w:i/>
          <w:iCs/>
        </w:rPr>
        <w:t>logMeasAvailableWLAN</w:t>
      </w:r>
      <w:r w:rsidRPr="00CA7D85">
        <w:rPr>
          <w:iCs/>
        </w:rPr>
        <w:t>;</w:t>
      </w:r>
    </w:p>
    <w:p w14:paraId="3F7FD352" w14:textId="77777777" w:rsidR="007067A5" w:rsidRPr="00CA7D85" w:rsidRDefault="007067A5" w:rsidP="007067A5">
      <w:pPr>
        <w:pStyle w:val="H6"/>
      </w:pPr>
      <w:r w:rsidRPr="00CA7D85">
        <w:t>8.1.6.2.2.3</w:t>
      </w:r>
      <w:r w:rsidRPr="00CA7D85">
        <w:tab/>
        <w:t>Test description</w:t>
      </w:r>
    </w:p>
    <w:p w14:paraId="25DACE14" w14:textId="77777777" w:rsidR="007067A5" w:rsidRPr="00CA7D85" w:rsidRDefault="007067A5" w:rsidP="007067A5">
      <w:pPr>
        <w:pStyle w:val="H6"/>
      </w:pPr>
      <w:r w:rsidRPr="00CA7D85">
        <w:t>8.1.6.2.2.3.1</w:t>
      </w:r>
      <w:r w:rsidRPr="00CA7D85">
        <w:tab/>
        <w:t>Pre-test conditions</w:t>
      </w:r>
    </w:p>
    <w:p w14:paraId="56208E36" w14:textId="77777777" w:rsidR="007067A5" w:rsidRPr="00CA7D85" w:rsidRDefault="007067A5" w:rsidP="007067A5">
      <w:pPr>
        <w:pStyle w:val="H6"/>
        <w:rPr>
          <w:lang w:eastAsia="sv-SE"/>
        </w:rPr>
      </w:pPr>
      <w:r w:rsidRPr="00CA7D85">
        <w:rPr>
          <w:lang w:eastAsia="sv-SE"/>
        </w:rPr>
        <w:t>System Simulator:</w:t>
      </w:r>
    </w:p>
    <w:p w14:paraId="39FC8941" w14:textId="77777777" w:rsidR="007067A5" w:rsidRPr="00CA7D85" w:rsidRDefault="007067A5" w:rsidP="007067A5">
      <w:pPr>
        <w:pStyle w:val="B1"/>
        <w:rPr>
          <w:lang w:eastAsia="sv-SE"/>
        </w:rPr>
      </w:pPr>
      <w:r w:rsidRPr="00CA7D85">
        <w:rPr>
          <w:lang w:eastAsia="sv-SE"/>
        </w:rPr>
        <w:t>-</w:t>
      </w:r>
      <w:r w:rsidRPr="00CA7D85">
        <w:tab/>
      </w:r>
      <w:r w:rsidRPr="00CA7D85">
        <w:rPr>
          <w:lang w:eastAsia="sv-SE"/>
        </w:rPr>
        <w:t xml:space="preserve">NR Cell 1 is the serving cell and E-UTRA Cell 1 </w:t>
      </w:r>
      <w:r w:rsidRPr="00CA7D85">
        <w:t>is the inter-RAT neighbour cell of NR Cell 1</w:t>
      </w:r>
    </w:p>
    <w:p w14:paraId="282A6213" w14:textId="77777777" w:rsidR="007067A5" w:rsidRPr="00CA7D85" w:rsidRDefault="007067A5" w:rsidP="007067A5">
      <w:pPr>
        <w:pStyle w:val="B1"/>
        <w:rPr>
          <w:lang w:eastAsia="en-US"/>
        </w:rPr>
      </w:pPr>
      <w:r w:rsidRPr="00CA7D85">
        <w:t>-</w:t>
      </w:r>
      <w:r w:rsidRPr="00CA7D85">
        <w:tab/>
        <w:t>System information combination NR-6 as defined in TS 38.508-1 [4] clause 4.4.3.1.2.</w:t>
      </w:r>
    </w:p>
    <w:p w14:paraId="7D01361C" w14:textId="77777777" w:rsidR="007067A5" w:rsidRPr="00CA7D85" w:rsidRDefault="007067A5" w:rsidP="007067A5">
      <w:pPr>
        <w:pStyle w:val="H6"/>
        <w:rPr>
          <w:lang w:eastAsia="zh-CN"/>
        </w:rPr>
      </w:pPr>
      <w:r w:rsidRPr="00CA7D85">
        <w:t>Preamble:</w:t>
      </w:r>
    </w:p>
    <w:p w14:paraId="3285CDC1" w14:textId="77777777" w:rsidR="007067A5" w:rsidRPr="00CA7D85" w:rsidRDefault="007067A5" w:rsidP="0025779D">
      <w:pPr>
        <w:pStyle w:val="B1"/>
        <w:rPr>
          <w:rFonts w:eastAsia="Arial"/>
          <w:lang w:eastAsia="en-US"/>
        </w:rPr>
      </w:pPr>
      <w:r w:rsidRPr="00CA7D85">
        <w:t>-</w:t>
      </w:r>
      <w:r w:rsidRPr="00CA7D85">
        <w:tab/>
        <w:t>The UE is in state 3N-A as defined in TS 38.508-1 [4], subclause 4.4A on NR Cell 1.</w:t>
      </w:r>
    </w:p>
    <w:p w14:paraId="52332913" w14:textId="77777777" w:rsidR="007067A5" w:rsidRPr="00CA7D85" w:rsidRDefault="007067A5" w:rsidP="007067A5">
      <w:pPr>
        <w:pStyle w:val="H6"/>
      </w:pPr>
      <w:r w:rsidRPr="00CA7D85">
        <w:lastRenderedPageBreak/>
        <w:t>8.1.6.2.2.3.2</w:t>
      </w:r>
      <w:r w:rsidRPr="00CA7D85">
        <w:tab/>
        <w:t>Test procedure sequence</w:t>
      </w:r>
    </w:p>
    <w:p w14:paraId="0FBB8E14" w14:textId="77777777" w:rsidR="007067A5" w:rsidRPr="00CA7D85" w:rsidRDefault="007067A5" w:rsidP="007067A5">
      <w:r w:rsidRPr="00CA7D85">
        <w:rPr>
          <w:rFonts w:eastAsia="MS Gothic"/>
        </w:rPr>
        <w:t xml:space="preserve">Table </w:t>
      </w:r>
      <w:r w:rsidRPr="00CA7D85">
        <w:t xml:space="preserve">8.1.6.2.2.3.2-1 and </w:t>
      </w:r>
      <w:r w:rsidRPr="00CA7D85">
        <w:rPr>
          <w:rFonts w:eastAsia="MS Gothic"/>
        </w:rPr>
        <w:t xml:space="preserve">Table </w:t>
      </w:r>
      <w:r w:rsidRPr="00CA7D85">
        <w:t>8.1.6.2.2.3.2-2</w:t>
      </w:r>
      <w:r w:rsidRPr="00CA7D85">
        <w:rPr>
          <w:rFonts w:eastAsia="MS Gothic"/>
        </w:rPr>
        <w:t xml:space="preserve"> illustrate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CA7D85">
        <w:t>clause.</w:t>
      </w:r>
    </w:p>
    <w:p w14:paraId="29465661" w14:textId="77777777" w:rsidR="007067A5" w:rsidRPr="00CA7D85" w:rsidRDefault="007067A5" w:rsidP="007067A5">
      <w:pPr>
        <w:pStyle w:val="TH"/>
      </w:pPr>
      <w:r w:rsidRPr="00CA7D85">
        <w:t>Table 8.1.6.2.2.3.2-1: Time instances of cell power level and parameter changes for FR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59"/>
        <w:gridCol w:w="879"/>
        <w:gridCol w:w="1133"/>
        <w:gridCol w:w="1133"/>
        <w:gridCol w:w="4363"/>
      </w:tblGrid>
      <w:tr w:rsidR="007067A5" w:rsidRPr="00CA7D85" w14:paraId="174BB700" w14:textId="77777777" w:rsidTr="0025779D">
        <w:tc>
          <w:tcPr>
            <w:tcW w:w="533" w:type="dxa"/>
            <w:tcBorders>
              <w:top w:val="single" w:sz="4" w:space="0" w:color="auto"/>
              <w:left w:val="single" w:sz="4" w:space="0" w:color="auto"/>
              <w:bottom w:val="single" w:sz="4" w:space="0" w:color="auto"/>
              <w:right w:val="single" w:sz="4" w:space="0" w:color="auto"/>
            </w:tcBorders>
          </w:tcPr>
          <w:p w14:paraId="0A6C9B29" w14:textId="77777777" w:rsidR="007067A5" w:rsidRPr="00CA7D85" w:rsidRDefault="007067A5">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03893829"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Parameter</w:t>
            </w:r>
          </w:p>
        </w:tc>
        <w:tc>
          <w:tcPr>
            <w:tcW w:w="879" w:type="dxa"/>
            <w:tcBorders>
              <w:top w:val="single" w:sz="4" w:space="0" w:color="auto"/>
              <w:left w:val="nil"/>
              <w:bottom w:val="single" w:sz="4" w:space="0" w:color="auto"/>
              <w:right w:val="single" w:sz="4" w:space="0" w:color="auto"/>
            </w:tcBorders>
            <w:hideMark/>
          </w:tcPr>
          <w:p w14:paraId="423C1C37"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171340FA"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58B065E0"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E-UTRA Cell 1</w:t>
            </w:r>
          </w:p>
        </w:tc>
        <w:tc>
          <w:tcPr>
            <w:tcW w:w="4366" w:type="dxa"/>
            <w:tcBorders>
              <w:top w:val="single" w:sz="4" w:space="0" w:color="auto"/>
              <w:left w:val="nil"/>
              <w:bottom w:val="single" w:sz="4" w:space="0" w:color="auto"/>
              <w:right w:val="single" w:sz="4" w:space="0" w:color="auto"/>
            </w:tcBorders>
            <w:hideMark/>
          </w:tcPr>
          <w:p w14:paraId="02411EEA"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Remark</w:t>
            </w:r>
          </w:p>
        </w:tc>
      </w:tr>
      <w:tr w:rsidR="007067A5" w:rsidRPr="00CA7D85" w14:paraId="3411F411" w14:textId="77777777" w:rsidTr="0025779D">
        <w:tc>
          <w:tcPr>
            <w:tcW w:w="533" w:type="dxa"/>
            <w:vMerge w:val="restart"/>
            <w:tcBorders>
              <w:top w:val="single" w:sz="4" w:space="0" w:color="auto"/>
              <w:left w:val="single" w:sz="4" w:space="0" w:color="auto"/>
              <w:bottom w:val="single" w:sz="4" w:space="0" w:color="auto"/>
              <w:right w:val="single" w:sz="4" w:space="0" w:color="auto"/>
            </w:tcBorders>
            <w:hideMark/>
          </w:tcPr>
          <w:p w14:paraId="4EB83320"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0B8E1EFB"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PBCH</w:t>
            </w:r>
          </w:p>
          <w:p w14:paraId="66473A2E"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S EPRE</w:t>
            </w:r>
          </w:p>
        </w:tc>
        <w:tc>
          <w:tcPr>
            <w:tcW w:w="879" w:type="dxa"/>
            <w:tcBorders>
              <w:top w:val="single" w:sz="4" w:space="0" w:color="auto"/>
              <w:left w:val="nil"/>
              <w:bottom w:val="single" w:sz="4" w:space="0" w:color="auto"/>
              <w:right w:val="single" w:sz="4" w:space="0" w:color="auto"/>
            </w:tcBorders>
            <w:hideMark/>
          </w:tcPr>
          <w:p w14:paraId="558FDCFD"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0B1DAD6E"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hideMark/>
          </w:tcPr>
          <w:p w14:paraId="0C930E6F"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4366" w:type="dxa"/>
            <w:vMerge w:val="restart"/>
            <w:tcBorders>
              <w:top w:val="single" w:sz="4" w:space="0" w:color="auto"/>
              <w:left w:val="nil"/>
              <w:bottom w:val="single" w:sz="4" w:space="0" w:color="auto"/>
              <w:right w:val="single" w:sz="4" w:space="0" w:color="auto"/>
            </w:tcBorders>
            <w:hideMark/>
          </w:tcPr>
          <w:p w14:paraId="009D7804" w14:textId="77777777" w:rsidR="007067A5" w:rsidRPr="00CA7D85" w:rsidRDefault="007067A5">
            <w:pPr>
              <w:rPr>
                <w:rFonts w:ascii="Arial" w:hAnsi="Arial" w:cs="Arial"/>
                <w:sz w:val="18"/>
                <w:szCs w:val="18"/>
                <w:lang w:eastAsia="zh-CN"/>
              </w:rPr>
            </w:pPr>
            <w:r w:rsidRPr="00CA7D85">
              <w:t>The power level values are assigned to ensure UE registered on NR Cell 1</w:t>
            </w:r>
          </w:p>
        </w:tc>
      </w:tr>
      <w:tr w:rsidR="007067A5" w:rsidRPr="00CA7D85" w14:paraId="1C16CF70" w14:textId="77777777" w:rsidTr="0025779D">
        <w:tc>
          <w:tcPr>
            <w:tcW w:w="533" w:type="dxa"/>
            <w:vMerge/>
            <w:tcBorders>
              <w:top w:val="single" w:sz="4" w:space="0" w:color="auto"/>
              <w:left w:val="single" w:sz="4" w:space="0" w:color="auto"/>
              <w:bottom w:val="single" w:sz="4" w:space="0" w:color="auto"/>
              <w:right w:val="single" w:sz="4" w:space="0" w:color="auto"/>
            </w:tcBorders>
            <w:vAlign w:val="center"/>
            <w:hideMark/>
          </w:tcPr>
          <w:p w14:paraId="2FCCF603" w14:textId="77777777" w:rsidR="007067A5" w:rsidRPr="00CA7D85" w:rsidRDefault="007067A5">
            <w:pPr>
              <w:spacing w:after="0"/>
              <w:rPr>
                <w:rFonts w:ascii="Arial" w:hAnsi="Arial" w:cs="Arial"/>
                <w:b/>
                <w:bCs/>
                <w:sz w:val="18"/>
                <w:szCs w:val="18"/>
                <w:lang w:eastAsia="en-US"/>
              </w:rPr>
            </w:pPr>
          </w:p>
        </w:tc>
        <w:tc>
          <w:tcPr>
            <w:tcW w:w="1560" w:type="dxa"/>
            <w:tcBorders>
              <w:top w:val="single" w:sz="4" w:space="0" w:color="auto"/>
              <w:left w:val="single" w:sz="4" w:space="0" w:color="auto"/>
              <w:bottom w:val="single" w:sz="4" w:space="0" w:color="auto"/>
              <w:right w:val="single" w:sz="4" w:space="0" w:color="auto"/>
            </w:tcBorders>
            <w:hideMark/>
          </w:tcPr>
          <w:p w14:paraId="65069B28" w14:textId="77777777" w:rsidR="007067A5" w:rsidRPr="00CA7D85" w:rsidRDefault="007067A5">
            <w:pPr>
              <w:keepNext/>
              <w:keepLines/>
              <w:widowControl w:val="0"/>
              <w:spacing w:after="0"/>
              <w:jc w:val="center"/>
              <w:rPr>
                <w:rFonts w:ascii="Arial" w:hAnsi="Arial" w:cs="Arial"/>
                <w:sz w:val="18"/>
                <w:szCs w:val="18"/>
                <w:lang w:eastAsia="en-US"/>
              </w:rPr>
            </w:pPr>
            <w:r w:rsidRPr="00CA7D85">
              <w:rPr>
                <w:rFonts w:ascii="Arial" w:hAnsi="Arial" w:cs="Arial"/>
                <w:sz w:val="18"/>
                <w:szCs w:val="18"/>
              </w:rPr>
              <w:t>Cell-specific RS EPRE</w:t>
            </w:r>
          </w:p>
        </w:tc>
        <w:tc>
          <w:tcPr>
            <w:tcW w:w="879" w:type="dxa"/>
            <w:tcBorders>
              <w:top w:val="single" w:sz="4" w:space="0" w:color="auto"/>
              <w:left w:val="nil"/>
              <w:bottom w:val="single" w:sz="4" w:space="0" w:color="auto"/>
              <w:right w:val="single" w:sz="4" w:space="0" w:color="auto"/>
            </w:tcBorders>
            <w:hideMark/>
          </w:tcPr>
          <w:p w14:paraId="497B295B"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15kHz</w:t>
            </w:r>
          </w:p>
        </w:tc>
        <w:tc>
          <w:tcPr>
            <w:tcW w:w="1134" w:type="dxa"/>
            <w:tcBorders>
              <w:top w:val="single" w:sz="4" w:space="0" w:color="auto"/>
              <w:left w:val="nil"/>
              <w:bottom w:val="single" w:sz="4" w:space="0" w:color="auto"/>
              <w:right w:val="single" w:sz="4" w:space="0" w:color="auto"/>
            </w:tcBorders>
            <w:hideMark/>
          </w:tcPr>
          <w:p w14:paraId="14EE65B9"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hideMark/>
          </w:tcPr>
          <w:p w14:paraId="18C11FA2"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Off</w:t>
            </w:r>
          </w:p>
        </w:tc>
        <w:tc>
          <w:tcPr>
            <w:tcW w:w="4536" w:type="dxa"/>
            <w:vMerge/>
            <w:tcBorders>
              <w:top w:val="single" w:sz="4" w:space="0" w:color="auto"/>
              <w:left w:val="nil"/>
              <w:bottom w:val="single" w:sz="4" w:space="0" w:color="auto"/>
              <w:right w:val="single" w:sz="4" w:space="0" w:color="auto"/>
            </w:tcBorders>
            <w:vAlign w:val="center"/>
            <w:hideMark/>
          </w:tcPr>
          <w:p w14:paraId="43E750E2" w14:textId="77777777" w:rsidR="007067A5" w:rsidRPr="00CA7D85" w:rsidRDefault="007067A5">
            <w:pPr>
              <w:spacing w:after="0"/>
              <w:rPr>
                <w:rFonts w:ascii="Arial" w:hAnsi="Arial" w:cs="Arial"/>
                <w:sz w:val="18"/>
                <w:szCs w:val="18"/>
                <w:lang w:eastAsia="zh-CN"/>
              </w:rPr>
            </w:pPr>
          </w:p>
        </w:tc>
      </w:tr>
      <w:tr w:rsidR="007067A5" w:rsidRPr="00CA7D85" w14:paraId="07277EB9" w14:textId="77777777" w:rsidTr="0025779D">
        <w:tc>
          <w:tcPr>
            <w:tcW w:w="533" w:type="dxa"/>
            <w:vMerge w:val="restart"/>
            <w:tcBorders>
              <w:top w:val="single" w:sz="4" w:space="0" w:color="auto"/>
              <w:left w:val="single" w:sz="4" w:space="0" w:color="auto"/>
              <w:bottom w:val="single" w:sz="4" w:space="0" w:color="auto"/>
              <w:right w:val="single" w:sz="4" w:space="0" w:color="auto"/>
            </w:tcBorders>
            <w:hideMark/>
          </w:tcPr>
          <w:p w14:paraId="3220AD4B" w14:textId="77777777" w:rsidR="007067A5" w:rsidRPr="00CA7D85" w:rsidRDefault="007067A5">
            <w:pPr>
              <w:keepNext/>
              <w:keepLines/>
              <w:widowControl w:val="0"/>
              <w:spacing w:after="0"/>
              <w:jc w:val="center"/>
              <w:rPr>
                <w:rFonts w:ascii="Arial" w:hAnsi="Arial" w:cs="Arial"/>
                <w:b/>
                <w:bCs/>
                <w:sz w:val="18"/>
                <w:szCs w:val="18"/>
                <w:lang w:eastAsia="en-US"/>
              </w:rPr>
            </w:pPr>
            <w:r w:rsidRPr="00CA7D85">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hideMark/>
          </w:tcPr>
          <w:p w14:paraId="2AA4D32A"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PBCH</w:t>
            </w:r>
          </w:p>
          <w:p w14:paraId="1045BF96"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S EPRE</w:t>
            </w:r>
          </w:p>
        </w:tc>
        <w:tc>
          <w:tcPr>
            <w:tcW w:w="879" w:type="dxa"/>
            <w:tcBorders>
              <w:top w:val="single" w:sz="4" w:space="0" w:color="auto"/>
              <w:left w:val="nil"/>
              <w:bottom w:val="single" w:sz="4" w:space="0" w:color="auto"/>
              <w:right w:val="single" w:sz="4" w:space="0" w:color="auto"/>
            </w:tcBorders>
            <w:hideMark/>
          </w:tcPr>
          <w:p w14:paraId="5ED3A25A"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78082DC2"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hideMark/>
          </w:tcPr>
          <w:p w14:paraId="6CD06E39"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4366" w:type="dxa"/>
            <w:vMerge w:val="restart"/>
            <w:tcBorders>
              <w:top w:val="single" w:sz="4" w:space="0" w:color="auto"/>
              <w:left w:val="nil"/>
              <w:bottom w:val="single" w:sz="4" w:space="0" w:color="auto"/>
              <w:right w:val="single" w:sz="4" w:space="0" w:color="auto"/>
            </w:tcBorders>
            <w:hideMark/>
          </w:tcPr>
          <w:p w14:paraId="13217F90" w14:textId="77777777" w:rsidR="007067A5" w:rsidRPr="00CA7D85" w:rsidRDefault="007067A5">
            <w:pPr>
              <w:rPr>
                <w:lang w:eastAsia="zh-CN"/>
              </w:rPr>
            </w:pPr>
            <w:r w:rsidRPr="00CA7D85">
              <w:t>The power level values are assigned to satisfy Srxlev</w:t>
            </w:r>
            <w:r w:rsidRPr="00CA7D85">
              <w:rPr>
                <w:vertAlign w:val="subscript"/>
              </w:rPr>
              <w:t>E-UTRA Cell 1</w:t>
            </w:r>
            <w:r w:rsidRPr="00CA7D85">
              <w:t>&lt; Thresh</w:t>
            </w:r>
            <w:r w:rsidRPr="00CA7D85">
              <w:rPr>
                <w:vertAlign w:val="subscript"/>
              </w:rPr>
              <w:t xml:space="preserve">x, </w:t>
            </w:r>
            <w:r w:rsidRPr="00CA7D85">
              <w:rPr>
                <w:vertAlign w:val="subscript"/>
                <w:lang w:eastAsia="zh-CN"/>
              </w:rPr>
              <w:t>high</w:t>
            </w:r>
          </w:p>
        </w:tc>
      </w:tr>
      <w:tr w:rsidR="007067A5" w:rsidRPr="00CA7D85" w14:paraId="5769F385" w14:textId="77777777" w:rsidTr="0025779D">
        <w:tc>
          <w:tcPr>
            <w:tcW w:w="533" w:type="dxa"/>
            <w:vMerge/>
            <w:tcBorders>
              <w:top w:val="single" w:sz="4" w:space="0" w:color="auto"/>
              <w:left w:val="single" w:sz="4" w:space="0" w:color="auto"/>
              <w:bottom w:val="single" w:sz="4" w:space="0" w:color="auto"/>
              <w:right w:val="single" w:sz="4" w:space="0" w:color="auto"/>
            </w:tcBorders>
            <w:vAlign w:val="center"/>
            <w:hideMark/>
          </w:tcPr>
          <w:p w14:paraId="113536A8" w14:textId="77777777" w:rsidR="007067A5" w:rsidRPr="00CA7D85" w:rsidRDefault="007067A5">
            <w:pPr>
              <w:spacing w:after="0"/>
              <w:rPr>
                <w:rFonts w:ascii="Arial" w:hAnsi="Arial" w:cs="Arial"/>
                <w:b/>
                <w:bCs/>
                <w:sz w:val="18"/>
                <w:szCs w:val="18"/>
                <w:lang w:eastAsia="en-US"/>
              </w:rPr>
            </w:pPr>
          </w:p>
        </w:tc>
        <w:tc>
          <w:tcPr>
            <w:tcW w:w="1560" w:type="dxa"/>
            <w:tcBorders>
              <w:top w:val="single" w:sz="4" w:space="0" w:color="auto"/>
              <w:left w:val="single" w:sz="4" w:space="0" w:color="auto"/>
              <w:bottom w:val="single" w:sz="4" w:space="0" w:color="auto"/>
              <w:right w:val="single" w:sz="4" w:space="0" w:color="auto"/>
            </w:tcBorders>
            <w:hideMark/>
          </w:tcPr>
          <w:p w14:paraId="417E8E64" w14:textId="77777777" w:rsidR="007067A5" w:rsidRPr="00CA7D85" w:rsidRDefault="007067A5">
            <w:pPr>
              <w:keepNext/>
              <w:keepLines/>
              <w:widowControl w:val="0"/>
              <w:spacing w:after="0"/>
              <w:jc w:val="center"/>
              <w:rPr>
                <w:rFonts w:ascii="Arial" w:hAnsi="Arial" w:cs="Arial"/>
                <w:sz w:val="18"/>
                <w:szCs w:val="18"/>
                <w:lang w:eastAsia="en-US"/>
              </w:rPr>
            </w:pPr>
            <w:r w:rsidRPr="00CA7D85">
              <w:rPr>
                <w:rFonts w:ascii="Arial" w:hAnsi="Arial" w:cs="Arial"/>
                <w:sz w:val="18"/>
                <w:szCs w:val="18"/>
              </w:rPr>
              <w:t>Cell-specific RS EPRE</w:t>
            </w:r>
          </w:p>
        </w:tc>
        <w:tc>
          <w:tcPr>
            <w:tcW w:w="879" w:type="dxa"/>
            <w:tcBorders>
              <w:top w:val="single" w:sz="4" w:space="0" w:color="auto"/>
              <w:left w:val="nil"/>
              <w:bottom w:val="single" w:sz="4" w:space="0" w:color="auto"/>
              <w:right w:val="single" w:sz="4" w:space="0" w:color="auto"/>
            </w:tcBorders>
            <w:hideMark/>
          </w:tcPr>
          <w:p w14:paraId="2F29777C"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15kHz</w:t>
            </w:r>
          </w:p>
        </w:tc>
        <w:tc>
          <w:tcPr>
            <w:tcW w:w="1134" w:type="dxa"/>
            <w:tcBorders>
              <w:top w:val="single" w:sz="4" w:space="0" w:color="auto"/>
              <w:left w:val="nil"/>
              <w:bottom w:val="single" w:sz="4" w:space="0" w:color="auto"/>
              <w:right w:val="single" w:sz="4" w:space="0" w:color="auto"/>
            </w:tcBorders>
            <w:hideMark/>
          </w:tcPr>
          <w:p w14:paraId="64D98BC3"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hideMark/>
          </w:tcPr>
          <w:p w14:paraId="08D3AF21" w14:textId="683FC8E5" w:rsidR="007067A5" w:rsidRPr="00CA7D85" w:rsidRDefault="007067A5">
            <w:pPr>
              <w:keepNext/>
              <w:keepLines/>
              <w:widowControl w:val="0"/>
              <w:spacing w:after="0"/>
              <w:jc w:val="center"/>
              <w:rPr>
                <w:rFonts w:ascii="Arial" w:hAnsi="Arial" w:cs="Arial"/>
                <w:sz w:val="18"/>
                <w:szCs w:val="18"/>
                <w:lang w:eastAsia="zh-CN"/>
              </w:rPr>
            </w:pPr>
            <w:del w:id="1" w:author="R5-241045" w:date="2024-04-10T08:00:00Z">
              <w:r w:rsidRPr="00CA7D85" w:rsidDel="00AD6440">
                <w:rPr>
                  <w:rFonts w:ascii="Arial" w:hAnsi="Arial" w:cs="Arial"/>
                  <w:sz w:val="18"/>
                  <w:szCs w:val="18"/>
                  <w:lang w:eastAsia="zh-CN"/>
                </w:rPr>
                <w:delText>-85</w:delText>
              </w:r>
            </w:del>
            <w:ins w:id="2" w:author="R5-241045" w:date="2024-04-10T08:00:00Z">
              <w:r w:rsidR="00AD6440">
                <w:rPr>
                  <w:rFonts w:ascii="Arial" w:hAnsi="Arial" w:cs="Arial"/>
                  <w:sz w:val="18"/>
                  <w:szCs w:val="18"/>
                  <w:lang w:eastAsia="zh-CN"/>
                </w:rPr>
                <w:t>-95</w:t>
              </w:r>
            </w:ins>
          </w:p>
        </w:tc>
        <w:tc>
          <w:tcPr>
            <w:tcW w:w="4536" w:type="dxa"/>
            <w:vMerge/>
            <w:tcBorders>
              <w:top w:val="single" w:sz="4" w:space="0" w:color="auto"/>
              <w:left w:val="nil"/>
              <w:bottom w:val="single" w:sz="4" w:space="0" w:color="auto"/>
              <w:right w:val="single" w:sz="4" w:space="0" w:color="auto"/>
            </w:tcBorders>
            <w:vAlign w:val="center"/>
            <w:hideMark/>
          </w:tcPr>
          <w:p w14:paraId="3BF23F0F" w14:textId="77777777" w:rsidR="007067A5" w:rsidRPr="00CA7D85" w:rsidRDefault="007067A5">
            <w:pPr>
              <w:spacing w:after="0"/>
              <w:rPr>
                <w:lang w:eastAsia="zh-CN"/>
              </w:rPr>
            </w:pPr>
          </w:p>
        </w:tc>
      </w:tr>
    </w:tbl>
    <w:p w14:paraId="16B023B0" w14:textId="77777777" w:rsidR="007067A5" w:rsidRPr="00CA7D85" w:rsidRDefault="007067A5" w:rsidP="007067A5">
      <w:pPr>
        <w:rPr>
          <w:lang w:eastAsia="en-US"/>
        </w:rPr>
      </w:pPr>
    </w:p>
    <w:p w14:paraId="7E55DFC4" w14:textId="77777777" w:rsidR="007067A5" w:rsidRPr="00CA7D85" w:rsidRDefault="007067A5" w:rsidP="007067A5">
      <w:pPr>
        <w:pStyle w:val="TH"/>
      </w:pPr>
      <w:r w:rsidRPr="00CA7D85">
        <w:t>Table 8.1.6.2.2.3.2-2: Time instances of cell power level and parameter changes for FR2</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59"/>
        <w:gridCol w:w="879"/>
        <w:gridCol w:w="1133"/>
        <w:gridCol w:w="1133"/>
        <w:gridCol w:w="4363"/>
      </w:tblGrid>
      <w:tr w:rsidR="007067A5" w:rsidRPr="00CA7D85" w14:paraId="384A442B" w14:textId="77777777" w:rsidTr="00372FFF">
        <w:tc>
          <w:tcPr>
            <w:tcW w:w="533" w:type="dxa"/>
            <w:tcBorders>
              <w:top w:val="single" w:sz="4" w:space="0" w:color="auto"/>
              <w:left w:val="single" w:sz="4" w:space="0" w:color="auto"/>
              <w:bottom w:val="single" w:sz="4" w:space="0" w:color="auto"/>
              <w:right w:val="single" w:sz="4" w:space="0" w:color="auto"/>
            </w:tcBorders>
          </w:tcPr>
          <w:p w14:paraId="3F765152" w14:textId="77777777" w:rsidR="007067A5" w:rsidRPr="00CA7D85" w:rsidRDefault="007067A5">
            <w:pPr>
              <w:keepNext/>
              <w:keepLines/>
              <w:widowControl w:val="0"/>
              <w:spacing w:after="0"/>
              <w:jc w:val="center"/>
              <w:rPr>
                <w:rFonts w:ascii="Arial" w:hAnsi="Arial" w:cs="Arial"/>
                <w:b/>
                <w:bCs/>
                <w:sz w:val="18"/>
                <w:szCs w:val="18"/>
              </w:rPr>
            </w:pPr>
          </w:p>
        </w:tc>
        <w:tc>
          <w:tcPr>
            <w:tcW w:w="1559" w:type="dxa"/>
            <w:tcBorders>
              <w:top w:val="single" w:sz="4" w:space="0" w:color="auto"/>
              <w:left w:val="nil"/>
              <w:bottom w:val="single" w:sz="4" w:space="0" w:color="auto"/>
              <w:right w:val="single" w:sz="4" w:space="0" w:color="auto"/>
            </w:tcBorders>
            <w:hideMark/>
          </w:tcPr>
          <w:p w14:paraId="391A9F04"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Parameter</w:t>
            </w:r>
          </w:p>
        </w:tc>
        <w:tc>
          <w:tcPr>
            <w:tcW w:w="879" w:type="dxa"/>
            <w:tcBorders>
              <w:top w:val="single" w:sz="4" w:space="0" w:color="auto"/>
              <w:left w:val="nil"/>
              <w:bottom w:val="single" w:sz="4" w:space="0" w:color="auto"/>
              <w:right w:val="single" w:sz="4" w:space="0" w:color="auto"/>
            </w:tcBorders>
            <w:hideMark/>
          </w:tcPr>
          <w:p w14:paraId="4D532954"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Unit</w:t>
            </w:r>
          </w:p>
        </w:tc>
        <w:tc>
          <w:tcPr>
            <w:tcW w:w="1133" w:type="dxa"/>
            <w:tcBorders>
              <w:top w:val="single" w:sz="4" w:space="0" w:color="auto"/>
              <w:left w:val="nil"/>
              <w:bottom w:val="single" w:sz="4" w:space="0" w:color="auto"/>
              <w:right w:val="single" w:sz="4" w:space="0" w:color="auto"/>
            </w:tcBorders>
            <w:hideMark/>
          </w:tcPr>
          <w:p w14:paraId="0A65634B"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NR Cell 1</w:t>
            </w:r>
          </w:p>
        </w:tc>
        <w:tc>
          <w:tcPr>
            <w:tcW w:w="1133" w:type="dxa"/>
            <w:tcBorders>
              <w:top w:val="single" w:sz="4" w:space="0" w:color="auto"/>
              <w:left w:val="single" w:sz="4" w:space="0" w:color="auto"/>
              <w:bottom w:val="single" w:sz="4" w:space="0" w:color="auto"/>
              <w:right w:val="single" w:sz="4" w:space="0" w:color="auto"/>
            </w:tcBorders>
            <w:hideMark/>
          </w:tcPr>
          <w:p w14:paraId="6E9EFDAC"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E-UTRA Cell 1</w:t>
            </w:r>
          </w:p>
        </w:tc>
        <w:tc>
          <w:tcPr>
            <w:tcW w:w="4363" w:type="dxa"/>
            <w:tcBorders>
              <w:top w:val="single" w:sz="4" w:space="0" w:color="auto"/>
              <w:left w:val="nil"/>
              <w:bottom w:val="single" w:sz="4" w:space="0" w:color="auto"/>
              <w:right w:val="single" w:sz="4" w:space="0" w:color="auto"/>
            </w:tcBorders>
            <w:hideMark/>
          </w:tcPr>
          <w:p w14:paraId="6476AFFC"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Remark</w:t>
            </w:r>
          </w:p>
        </w:tc>
      </w:tr>
      <w:tr w:rsidR="007067A5" w:rsidRPr="00CA7D85" w14:paraId="5CBEB550" w14:textId="77777777" w:rsidTr="00372FFF">
        <w:tc>
          <w:tcPr>
            <w:tcW w:w="533" w:type="dxa"/>
            <w:vMerge w:val="restart"/>
            <w:tcBorders>
              <w:top w:val="single" w:sz="4" w:space="0" w:color="auto"/>
              <w:left w:val="single" w:sz="4" w:space="0" w:color="auto"/>
              <w:bottom w:val="single" w:sz="4" w:space="0" w:color="auto"/>
              <w:right w:val="single" w:sz="4" w:space="0" w:color="auto"/>
            </w:tcBorders>
            <w:hideMark/>
          </w:tcPr>
          <w:p w14:paraId="1425F57F"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T0</w:t>
            </w:r>
          </w:p>
        </w:tc>
        <w:tc>
          <w:tcPr>
            <w:tcW w:w="1559" w:type="dxa"/>
            <w:tcBorders>
              <w:top w:val="single" w:sz="4" w:space="0" w:color="auto"/>
              <w:left w:val="single" w:sz="4" w:space="0" w:color="auto"/>
              <w:bottom w:val="single" w:sz="4" w:space="0" w:color="auto"/>
              <w:right w:val="single" w:sz="4" w:space="0" w:color="auto"/>
            </w:tcBorders>
            <w:hideMark/>
          </w:tcPr>
          <w:p w14:paraId="0F47D4BE"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PBCH</w:t>
            </w:r>
          </w:p>
          <w:p w14:paraId="51B93B10"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S EPRE</w:t>
            </w:r>
          </w:p>
        </w:tc>
        <w:tc>
          <w:tcPr>
            <w:tcW w:w="879" w:type="dxa"/>
            <w:tcBorders>
              <w:top w:val="single" w:sz="4" w:space="0" w:color="auto"/>
              <w:left w:val="nil"/>
              <w:bottom w:val="single" w:sz="4" w:space="0" w:color="auto"/>
              <w:right w:val="single" w:sz="4" w:space="0" w:color="auto"/>
            </w:tcBorders>
            <w:hideMark/>
          </w:tcPr>
          <w:p w14:paraId="4A1BBDF0"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SCS</w:t>
            </w:r>
          </w:p>
        </w:tc>
        <w:tc>
          <w:tcPr>
            <w:tcW w:w="1133" w:type="dxa"/>
            <w:tcBorders>
              <w:top w:val="single" w:sz="4" w:space="0" w:color="auto"/>
              <w:left w:val="nil"/>
              <w:bottom w:val="single" w:sz="4" w:space="0" w:color="auto"/>
              <w:right w:val="single" w:sz="4" w:space="0" w:color="auto"/>
            </w:tcBorders>
            <w:hideMark/>
          </w:tcPr>
          <w:p w14:paraId="255273F6" w14:textId="23638327" w:rsidR="007067A5" w:rsidRPr="00CA7D85" w:rsidRDefault="00877925">
            <w:pPr>
              <w:keepNext/>
              <w:keepLines/>
              <w:widowControl w:val="0"/>
              <w:spacing w:after="0"/>
              <w:jc w:val="center"/>
              <w:rPr>
                <w:rFonts w:ascii="Arial" w:hAnsi="Arial" w:cs="Arial"/>
                <w:sz w:val="18"/>
                <w:szCs w:val="18"/>
              </w:rPr>
            </w:pPr>
            <w:r w:rsidRPr="00CA7D85">
              <w:rPr>
                <w:rFonts w:ascii="Arial" w:hAnsi="Arial" w:cs="Arial"/>
                <w:sz w:val="18"/>
                <w:szCs w:val="18"/>
              </w:rPr>
              <w:t>-82</w:t>
            </w:r>
          </w:p>
        </w:tc>
        <w:tc>
          <w:tcPr>
            <w:tcW w:w="1133" w:type="dxa"/>
            <w:tcBorders>
              <w:top w:val="single" w:sz="4" w:space="0" w:color="auto"/>
              <w:left w:val="single" w:sz="4" w:space="0" w:color="auto"/>
              <w:bottom w:val="single" w:sz="4" w:space="0" w:color="auto"/>
              <w:right w:val="single" w:sz="4" w:space="0" w:color="auto"/>
            </w:tcBorders>
            <w:hideMark/>
          </w:tcPr>
          <w:p w14:paraId="67375AB0"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4363" w:type="dxa"/>
            <w:vMerge w:val="restart"/>
            <w:tcBorders>
              <w:top w:val="single" w:sz="4" w:space="0" w:color="auto"/>
              <w:left w:val="nil"/>
              <w:bottom w:val="single" w:sz="4" w:space="0" w:color="auto"/>
              <w:right w:val="single" w:sz="4" w:space="0" w:color="auto"/>
            </w:tcBorders>
            <w:hideMark/>
          </w:tcPr>
          <w:p w14:paraId="519F063A" w14:textId="77777777" w:rsidR="007067A5" w:rsidRPr="00CA7D85" w:rsidRDefault="007067A5">
            <w:pPr>
              <w:rPr>
                <w:rFonts w:ascii="Arial" w:hAnsi="Arial" w:cs="Arial"/>
                <w:sz w:val="18"/>
                <w:szCs w:val="18"/>
                <w:lang w:eastAsia="zh-CN"/>
              </w:rPr>
            </w:pPr>
            <w:r w:rsidRPr="00CA7D85">
              <w:t>The power level values are assigned to ensure UE registered on NR Cell 1</w:t>
            </w:r>
          </w:p>
        </w:tc>
      </w:tr>
      <w:tr w:rsidR="007067A5" w:rsidRPr="00CA7D85" w14:paraId="0334D337" w14:textId="77777777" w:rsidTr="00372FFF">
        <w:tc>
          <w:tcPr>
            <w:tcW w:w="533" w:type="dxa"/>
            <w:vMerge/>
            <w:tcBorders>
              <w:top w:val="single" w:sz="4" w:space="0" w:color="auto"/>
              <w:left w:val="single" w:sz="4" w:space="0" w:color="auto"/>
              <w:bottom w:val="single" w:sz="4" w:space="0" w:color="auto"/>
              <w:right w:val="single" w:sz="4" w:space="0" w:color="auto"/>
            </w:tcBorders>
            <w:vAlign w:val="center"/>
            <w:hideMark/>
          </w:tcPr>
          <w:p w14:paraId="1B3E9A87" w14:textId="77777777" w:rsidR="007067A5" w:rsidRPr="00CA7D85" w:rsidRDefault="007067A5">
            <w:pPr>
              <w:spacing w:after="0"/>
              <w:rPr>
                <w:rFonts w:ascii="Arial" w:hAnsi="Arial" w:cs="Arial"/>
                <w:b/>
                <w:bCs/>
                <w:sz w:val="18"/>
                <w:szCs w:val="1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4BBAE610" w14:textId="77777777" w:rsidR="007067A5" w:rsidRPr="00CA7D85" w:rsidRDefault="007067A5">
            <w:pPr>
              <w:keepNext/>
              <w:keepLines/>
              <w:widowControl w:val="0"/>
              <w:spacing w:after="0"/>
              <w:jc w:val="center"/>
              <w:rPr>
                <w:rFonts w:ascii="Arial" w:hAnsi="Arial" w:cs="Arial"/>
                <w:sz w:val="18"/>
                <w:szCs w:val="18"/>
                <w:lang w:eastAsia="en-US"/>
              </w:rPr>
            </w:pPr>
            <w:r w:rsidRPr="00CA7D85">
              <w:rPr>
                <w:rFonts w:ascii="Arial" w:hAnsi="Arial" w:cs="Arial"/>
                <w:sz w:val="18"/>
                <w:szCs w:val="18"/>
              </w:rPr>
              <w:t>Cell-specific RS EPRE</w:t>
            </w:r>
          </w:p>
        </w:tc>
        <w:tc>
          <w:tcPr>
            <w:tcW w:w="879" w:type="dxa"/>
            <w:tcBorders>
              <w:top w:val="single" w:sz="4" w:space="0" w:color="auto"/>
              <w:left w:val="nil"/>
              <w:bottom w:val="single" w:sz="4" w:space="0" w:color="auto"/>
              <w:right w:val="single" w:sz="4" w:space="0" w:color="auto"/>
            </w:tcBorders>
            <w:hideMark/>
          </w:tcPr>
          <w:p w14:paraId="5C18D66B"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15kHz</w:t>
            </w:r>
          </w:p>
        </w:tc>
        <w:tc>
          <w:tcPr>
            <w:tcW w:w="1133" w:type="dxa"/>
            <w:tcBorders>
              <w:top w:val="single" w:sz="4" w:space="0" w:color="auto"/>
              <w:left w:val="nil"/>
              <w:bottom w:val="single" w:sz="4" w:space="0" w:color="auto"/>
              <w:right w:val="single" w:sz="4" w:space="0" w:color="auto"/>
            </w:tcBorders>
            <w:hideMark/>
          </w:tcPr>
          <w:p w14:paraId="3FE6A236"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1133" w:type="dxa"/>
            <w:tcBorders>
              <w:top w:val="single" w:sz="4" w:space="0" w:color="auto"/>
              <w:left w:val="single" w:sz="4" w:space="0" w:color="auto"/>
              <w:bottom w:val="single" w:sz="4" w:space="0" w:color="auto"/>
              <w:right w:val="single" w:sz="4" w:space="0" w:color="auto"/>
            </w:tcBorders>
            <w:hideMark/>
          </w:tcPr>
          <w:p w14:paraId="0DE9B535" w14:textId="3BAB39D6" w:rsidR="007067A5" w:rsidRPr="00CA7D85" w:rsidRDefault="00877925">
            <w:pPr>
              <w:keepNext/>
              <w:keepLines/>
              <w:widowControl w:val="0"/>
              <w:spacing w:after="0"/>
              <w:jc w:val="center"/>
              <w:rPr>
                <w:rFonts w:ascii="Arial" w:hAnsi="Arial" w:cs="Arial"/>
                <w:sz w:val="18"/>
                <w:szCs w:val="18"/>
                <w:lang w:eastAsia="zh-CN"/>
              </w:rPr>
            </w:pPr>
            <w:r w:rsidRPr="00CA7D85">
              <w:rPr>
                <w:rFonts w:ascii="Arial" w:hAnsi="Arial" w:cs="Arial"/>
                <w:sz w:val="18"/>
                <w:szCs w:val="18"/>
              </w:rPr>
              <w:t>Off</w:t>
            </w:r>
          </w:p>
        </w:tc>
        <w:tc>
          <w:tcPr>
            <w:tcW w:w="4363" w:type="dxa"/>
            <w:vMerge/>
            <w:tcBorders>
              <w:top w:val="single" w:sz="4" w:space="0" w:color="auto"/>
              <w:left w:val="nil"/>
              <w:bottom w:val="single" w:sz="4" w:space="0" w:color="auto"/>
              <w:right w:val="single" w:sz="4" w:space="0" w:color="auto"/>
            </w:tcBorders>
            <w:vAlign w:val="center"/>
            <w:hideMark/>
          </w:tcPr>
          <w:p w14:paraId="59D95F96" w14:textId="77777777" w:rsidR="007067A5" w:rsidRPr="00CA7D85" w:rsidRDefault="007067A5">
            <w:pPr>
              <w:spacing w:after="0"/>
              <w:rPr>
                <w:rFonts w:ascii="Arial" w:hAnsi="Arial" w:cs="Arial"/>
                <w:sz w:val="18"/>
                <w:szCs w:val="18"/>
                <w:lang w:eastAsia="zh-CN"/>
              </w:rPr>
            </w:pPr>
          </w:p>
        </w:tc>
      </w:tr>
      <w:tr w:rsidR="00372FFF" w:rsidRPr="00CA7D85" w14:paraId="497C167B" w14:textId="77777777" w:rsidTr="00372FFF">
        <w:tc>
          <w:tcPr>
            <w:tcW w:w="533" w:type="dxa"/>
            <w:vMerge w:val="restart"/>
            <w:tcBorders>
              <w:top w:val="single" w:sz="4" w:space="0" w:color="auto"/>
              <w:left w:val="single" w:sz="4" w:space="0" w:color="auto"/>
              <w:bottom w:val="single" w:sz="4" w:space="0" w:color="auto"/>
              <w:right w:val="single" w:sz="4" w:space="0" w:color="auto"/>
            </w:tcBorders>
            <w:hideMark/>
          </w:tcPr>
          <w:p w14:paraId="1C9790AB" w14:textId="77777777" w:rsidR="00372FFF" w:rsidRPr="00CA7D85" w:rsidRDefault="00372FFF" w:rsidP="00372FFF">
            <w:pPr>
              <w:keepNext/>
              <w:keepLines/>
              <w:widowControl w:val="0"/>
              <w:spacing w:after="0"/>
              <w:jc w:val="center"/>
              <w:rPr>
                <w:rFonts w:ascii="Arial" w:hAnsi="Arial" w:cs="Arial"/>
                <w:b/>
                <w:bCs/>
                <w:sz w:val="18"/>
                <w:szCs w:val="18"/>
                <w:lang w:eastAsia="en-US"/>
              </w:rPr>
            </w:pPr>
            <w:r w:rsidRPr="00CA7D85">
              <w:rPr>
                <w:rFonts w:ascii="Arial" w:hAnsi="Arial" w:cs="Arial"/>
                <w:b/>
                <w:bCs/>
                <w:sz w:val="18"/>
                <w:szCs w:val="18"/>
              </w:rPr>
              <w:t>T1</w:t>
            </w:r>
          </w:p>
        </w:tc>
        <w:tc>
          <w:tcPr>
            <w:tcW w:w="1559" w:type="dxa"/>
            <w:tcBorders>
              <w:top w:val="single" w:sz="4" w:space="0" w:color="auto"/>
              <w:left w:val="single" w:sz="4" w:space="0" w:color="auto"/>
              <w:bottom w:val="single" w:sz="4" w:space="0" w:color="auto"/>
              <w:right w:val="single" w:sz="4" w:space="0" w:color="auto"/>
            </w:tcBorders>
            <w:hideMark/>
          </w:tcPr>
          <w:p w14:paraId="7D959FA0" w14:textId="77777777"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SS/PBCH</w:t>
            </w:r>
          </w:p>
          <w:p w14:paraId="7019B41C" w14:textId="77777777"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SSS EPRE</w:t>
            </w:r>
          </w:p>
        </w:tc>
        <w:tc>
          <w:tcPr>
            <w:tcW w:w="879" w:type="dxa"/>
            <w:tcBorders>
              <w:top w:val="single" w:sz="4" w:space="0" w:color="auto"/>
              <w:left w:val="nil"/>
              <w:bottom w:val="single" w:sz="4" w:space="0" w:color="auto"/>
              <w:right w:val="single" w:sz="4" w:space="0" w:color="auto"/>
            </w:tcBorders>
            <w:hideMark/>
          </w:tcPr>
          <w:p w14:paraId="251F8119" w14:textId="77777777"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dBm/SCS</w:t>
            </w:r>
          </w:p>
        </w:tc>
        <w:tc>
          <w:tcPr>
            <w:tcW w:w="1133" w:type="dxa"/>
            <w:tcBorders>
              <w:top w:val="single" w:sz="4" w:space="0" w:color="auto"/>
              <w:left w:val="nil"/>
              <w:bottom w:val="single" w:sz="4" w:space="0" w:color="auto"/>
              <w:right w:val="single" w:sz="4" w:space="0" w:color="auto"/>
            </w:tcBorders>
            <w:hideMark/>
          </w:tcPr>
          <w:p w14:paraId="44A8575A" w14:textId="0ED2175F"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82</w:t>
            </w:r>
          </w:p>
        </w:tc>
        <w:tc>
          <w:tcPr>
            <w:tcW w:w="1133" w:type="dxa"/>
            <w:tcBorders>
              <w:top w:val="single" w:sz="4" w:space="0" w:color="auto"/>
              <w:left w:val="single" w:sz="4" w:space="0" w:color="auto"/>
              <w:bottom w:val="single" w:sz="4" w:space="0" w:color="auto"/>
              <w:right w:val="single" w:sz="4" w:space="0" w:color="auto"/>
            </w:tcBorders>
            <w:hideMark/>
          </w:tcPr>
          <w:p w14:paraId="092BE52D" w14:textId="0F159797" w:rsidR="00372FFF" w:rsidRPr="00CA7D85" w:rsidRDefault="00372FFF" w:rsidP="00372FFF">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4363" w:type="dxa"/>
            <w:vMerge w:val="restart"/>
            <w:tcBorders>
              <w:top w:val="single" w:sz="4" w:space="0" w:color="auto"/>
              <w:left w:val="nil"/>
              <w:bottom w:val="single" w:sz="4" w:space="0" w:color="auto"/>
              <w:right w:val="single" w:sz="4" w:space="0" w:color="auto"/>
            </w:tcBorders>
            <w:hideMark/>
          </w:tcPr>
          <w:p w14:paraId="74039BC7" w14:textId="77777777" w:rsidR="00372FFF" w:rsidRPr="00CA7D85" w:rsidRDefault="00372FFF" w:rsidP="00372FFF">
            <w:pPr>
              <w:rPr>
                <w:lang w:eastAsia="zh-CN"/>
              </w:rPr>
            </w:pPr>
            <w:r w:rsidRPr="00CA7D85">
              <w:t>The power level values are assigned to satisfy Srxlev</w:t>
            </w:r>
            <w:r w:rsidRPr="00CA7D85">
              <w:rPr>
                <w:vertAlign w:val="subscript"/>
              </w:rPr>
              <w:t>E-UTRA Cell 1</w:t>
            </w:r>
            <w:r w:rsidRPr="00CA7D85">
              <w:t>&lt; Thresh</w:t>
            </w:r>
            <w:r w:rsidRPr="00CA7D85">
              <w:rPr>
                <w:vertAlign w:val="subscript"/>
              </w:rPr>
              <w:t xml:space="preserve">x, </w:t>
            </w:r>
            <w:r w:rsidRPr="00CA7D85">
              <w:rPr>
                <w:vertAlign w:val="subscript"/>
                <w:lang w:eastAsia="zh-CN"/>
              </w:rPr>
              <w:t>high</w:t>
            </w:r>
          </w:p>
        </w:tc>
      </w:tr>
      <w:tr w:rsidR="00372FFF" w:rsidRPr="00CA7D85" w14:paraId="2BF4D247" w14:textId="77777777" w:rsidTr="00372FFF">
        <w:tc>
          <w:tcPr>
            <w:tcW w:w="533" w:type="dxa"/>
            <w:vMerge/>
            <w:tcBorders>
              <w:top w:val="single" w:sz="4" w:space="0" w:color="auto"/>
              <w:left w:val="single" w:sz="4" w:space="0" w:color="auto"/>
              <w:bottom w:val="single" w:sz="4" w:space="0" w:color="auto"/>
              <w:right w:val="single" w:sz="4" w:space="0" w:color="auto"/>
            </w:tcBorders>
            <w:vAlign w:val="center"/>
            <w:hideMark/>
          </w:tcPr>
          <w:p w14:paraId="387749D2" w14:textId="77777777" w:rsidR="00372FFF" w:rsidRPr="00CA7D85" w:rsidRDefault="00372FFF" w:rsidP="00372FFF">
            <w:pPr>
              <w:spacing w:after="0"/>
              <w:rPr>
                <w:rFonts w:ascii="Arial" w:hAnsi="Arial" w:cs="Arial"/>
                <w:b/>
                <w:bCs/>
                <w:sz w:val="18"/>
                <w:szCs w:val="1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5357CEA9" w14:textId="77777777" w:rsidR="00372FFF" w:rsidRPr="00CA7D85" w:rsidRDefault="00372FFF" w:rsidP="00372FFF">
            <w:pPr>
              <w:keepNext/>
              <w:keepLines/>
              <w:widowControl w:val="0"/>
              <w:spacing w:after="0"/>
              <w:jc w:val="center"/>
              <w:rPr>
                <w:rFonts w:ascii="Arial" w:hAnsi="Arial" w:cs="Arial"/>
                <w:sz w:val="18"/>
                <w:szCs w:val="18"/>
                <w:lang w:eastAsia="en-US"/>
              </w:rPr>
            </w:pPr>
            <w:r w:rsidRPr="00CA7D85">
              <w:rPr>
                <w:rFonts w:ascii="Arial" w:hAnsi="Arial" w:cs="Arial"/>
                <w:sz w:val="18"/>
                <w:szCs w:val="18"/>
              </w:rPr>
              <w:t>Cell-specific RS EPRE</w:t>
            </w:r>
          </w:p>
        </w:tc>
        <w:tc>
          <w:tcPr>
            <w:tcW w:w="879" w:type="dxa"/>
            <w:tcBorders>
              <w:top w:val="single" w:sz="4" w:space="0" w:color="auto"/>
              <w:left w:val="nil"/>
              <w:bottom w:val="single" w:sz="4" w:space="0" w:color="auto"/>
              <w:right w:val="single" w:sz="4" w:space="0" w:color="auto"/>
            </w:tcBorders>
            <w:hideMark/>
          </w:tcPr>
          <w:p w14:paraId="6AA00D46" w14:textId="77777777"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dBm/15kHz</w:t>
            </w:r>
          </w:p>
        </w:tc>
        <w:tc>
          <w:tcPr>
            <w:tcW w:w="1133" w:type="dxa"/>
            <w:tcBorders>
              <w:top w:val="single" w:sz="4" w:space="0" w:color="auto"/>
              <w:left w:val="nil"/>
              <w:bottom w:val="single" w:sz="4" w:space="0" w:color="auto"/>
              <w:right w:val="single" w:sz="4" w:space="0" w:color="auto"/>
            </w:tcBorders>
            <w:hideMark/>
          </w:tcPr>
          <w:p w14:paraId="192A1524" w14:textId="27907925" w:rsidR="00372FFF" w:rsidRPr="00CA7D85" w:rsidRDefault="00372FFF" w:rsidP="00372FFF">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1133" w:type="dxa"/>
            <w:tcBorders>
              <w:top w:val="single" w:sz="4" w:space="0" w:color="auto"/>
              <w:left w:val="single" w:sz="4" w:space="0" w:color="auto"/>
              <w:bottom w:val="single" w:sz="4" w:space="0" w:color="auto"/>
              <w:right w:val="single" w:sz="4" w:space="0" w:color="auto"/>
            </w:tcBorders>
            <w:hideMark/>
          </w:tcPr>
          <w:p w14:paraId="7E79D054" w14:textId="2CD751BC" w:rsidR="00372FFF" w:rsidRPr="00CA7D85" w:rsidRDefault="00372FFF" w:rsidP="00372FFF">
            <w:pPr>
              <w:keepNext/>
              <w:keepLines/>
              <w:widowControl w:val="0"/>
              <w:spacing w:after="0"/>
              <w:jc w:val="center"/>
              <w:rPr>
                <w:rFonts w:ascii="Arial" w:hAnsi="Arial" w:cs="Arial"/>
                <w:sz w:val="18"/>
                <w:szCs w:val="18"/>
                <w:lang w:eastAsia="zh-CN"/>
              </w:rPr>
            </w:pPr>
            <w:r w:rsidRPr="00CA7D85">
              <w:rPr>
                <w:rFonts w:ascii="Arial" w:hAnsi="Arial" w:cs="Arial"/>
                <w:sz w:val="18"/>
                <w:szCs w:val="18"/>
              </w:rPr>
              <w:t>-96</w:t>
            </w:r>
          </w:p>
        </w:tc>
        <w:tc>
          <w:tcPr>
            <w:tcW w:w="4363" w:type="dxa"/>
            <w:vMerge/>
            <w:tcBorders>
              <w:top w:val="single" w:sz="4" w:space="0" w:color="auto"/>
              <w:left w:val="nil"/>
              <w:bottom w:val="single" w:sz="4" w:space="0" w:color="auto"/>
              <w:right w:val="single" w:sz="4" w:space="0" w:color="auto"/>
            </w:tcBorders>
            <w:vAlign w:val="center"/>
            <w:hideMark/>
          </w:tcPr>
          <w:p w14:paraId="223A26F2" w14:textId="77777777" w:rsidR="00372FFF" w:rsidRPr="00CA7D85" w:rsidRDefault="00372FFF" w:rsidP="00372FFF">
            <w:pPr>
              <w:spacing w:after="0"/>
              <w:rPr>
                <w:lang w:eastAsia="zh-CN"/>
              </w:rPr>
            </w:pPr>
          </w:p>
        </w:tc>
      </w:tr>
    </w:tbl>
    <w:p w14:paraId="6A33C8C1" w14:textId="77777777" w:rsidR="007067A5" w:rsidRPr="00CA7D85" w:rsidRDefault="007067A5" w:rsidP="004763E0">
      <w:pPr>
        <w:rPr>
          <w:lang w:eastAsia="en-US"/>
        </w:rPr>
      </w:pPr>
    </w:p>
    <w:p w14:paraId="5FA98195" w14:textId="77777777" w:rsidR="007067A5" w:rsidRPr="00CA7D85" w:rsidRDefault="007067A5" w:rsidP="007067A5">
      <w:pPr>
        <w:pStyle w:val="TH"/>
      </w:pPr>
      <w:r w:rsidRPr="00CA7D85">
        <w:t>Table 8.1.6.2.2.3.2-3: Main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7067A5" w:rsidRPr="00CA7D85" w14:paraId="33B5C48C" w14:textId="77777777" w:rsidTr="00BF39B9">
        <w:tc>
          <w:tcPr>
            <w:tcW w:w="533" w:type="dxa"/>
            <w:tcBorders>
              <w:top w:val="single" w:sz="4" w:space="0" w:color="auto"/>
              <w:left w:val="single" w:sz="4" w:space="0" w:color="auto"/>
              <w:bottom w:val="nil"/>
              <w:right w:val="single" w:sz="4" w:space="0" w:color="auto"/>
            </w:tcBorders>
            <w:hideMark/>
          </w:tcPr>
          <w:p w14:paraId="04DD196F" w14:textId="77777777" w:rsidR="007067A5" w:rsidRPr="00CA7D85" w:rsidRDefault="007067A5">
            <w:pPr>
              <w:pStyle w:val="TAH"/>
            </w:pPr>
            <w:r w:rsidRPr="00CA7D85">
              <w:t>St</w:t>
            </w:r>
          </w:p>
        </w:tc>
        <w:tc>
          <w:tcPr>
            <w:tcW w:w="3966" w:type="dxa"/>
            <w:tcBorders>
              <w:top w:val="single" w:sz="4" w:space="0" w:color="auto"/>
              <w:left w:val="single" w:sz="4" w:space="0" w:color="auto"/>
              <w:bottom w:val="nil"/>
              <w:right w:val="single" w:sz="4" w:space="0" w:color="auto"/>
            </w:tcBorders>
            <w:hideMark/>
          </w:tcPr>
          <w:p w14:paraId="312564CF" w14:textId="77777777" w:rsidR="007067A5" w:rsidRPr="00CA7D85" w:rsidRDefault="007067A5">
            <w:pPr>
              <w:pStyle w:val="TAH"/>
            </w:pPr>
            <w:r w:rsidRPr="00CA7D85">
              <w:t>Procedure</w:t>
            </w:r>
          </w:p>
        </w:tc>
        <w:tc>
          <w:tcPr>
            <w:tcW w:w="3684" w:type="dxa"/>
            <w:gridSpan w:val="2"/>
            <w:tcBorders>
              <w:top w:val="single" w:sz="4" w:space="0" w:color="auto"/>
              <w:left w:val="single" w:sz="4" w:space="0" w:color="auto"/>
              <w:bottom w:val="nil"/>
              <w:right w:val="single" w:sz="4" w:space="0" w:color="auto"/>
            </w:tcBorders>
            <w:hideMark/>
          </w:tcPr>
          <w:p w14:paraId="0299167F" w14:textId="77777777" w:rsidR="007067A5" w:rsidRPr="00CA7D85" w:rsidRDefault="007067A5">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4600A994" w14:textId="77777777" w:rsidR="007067A5" w:rsidRPr="00CA7D85" w:rsidRDefault="007067A5">
            <w:pPr>
              <w:pStyle w:val="TAH"/>
            </w:pPr>
            <w:r w:rsidRPr="00CA7D85">
              <w:t>TP</w:t>
            </w:r>
          </w:p>
        </w:tc>
        <w:tc>
          <w:tcPr>
            <w:tcW w:w="850" w:type="dxa"/>
            <w:tcBorders>
              <w:top w:val="single" w:sz="4" w:space="0" w:color="auto"/>
              <w:left w:val="single" w:sz="4" w:space="0" w:color="auto"/>
              <w:bottom w:val="nil"/>
              <w:right w:val="single" w:sz="4" w:space="0" w:color="auto"/>
            </w:tcBorders>
            <w:hideMark/>
          </w:tcPr>
          <w:p w14:paraId="22766963" w14:textId="77777777" w:rsidR="007067A5" w:rsidRPr="00CA7D85" w:rsidRDefault="007067A5">
            <w:pPr>
              <w:pStyle w:val="TAH"/>
            </w:pPr>
            <w:r w:rsidRPr="00CA7D85">
              <w:t>Verdict</w:t>
            </w:r>
          </w:p>
        </w:tc>
      </w:tr>
      <w:tr w:rsidR="007067A5" w:rsidRPr="00CA7D85" w14:paraId="7C88F031" w14:textId="77777777" w:rsidTr="00BF39B9">
        <w:tc>
          <w:tcPr>
            <w:tcW w:w="533" w:type="dxa"/>
            <w:tcBorders>
              <w:top w:val="nil"/>
              <w:left w:val="single" w:sz="4" w:space="0" w:color="auto"/>
              <w:bottom w:val="single" w:sz="4" w:space="0" w:color="auto"/>
              <w:right w:val="single" w:sz="4" w:space="0" w:color="auto"/>
            </w:tcBorders>
          </w:tcPr>
          <w:p w14:paraId="5F41F092" w14:textId="77777777" w:rsidR="007067A5" w:rsidRPr="00CA7D85" w:rsidRDefault="007067A5">
            <w:pPr>
              <w:pStyle w:val="TAH"/>
            </w:pPr>
          </w:p>
        </w:tc>
        <w:tc>
          <w:tcPr>
            <w:tcW w:w="3966" w:type="dxa"/>
            <w:tcBorders>
              <w:top w:val="nil"/>
              <w:left w:val="single" w:sz="4" w:space="0" w:color="auto"/>
              <w:bottom w:val="single" w:sz="4" w:space="0" w:color="auto"/>
              <w:right w:val="single" w:sz="4" w:space="0" w:color="auto"/>
            </w:tcBorders>
          </w:tcPr>
          <w:p w14:paraId="7FB6F657" w14:textId="77777777" w:rsidR="007067A5" w:rsidRPr="00CA7D85" w:rsidRDefault="007067A5">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91557A0" w14:textId="77777777" w:rsidR="007067A5" w:rsidRPr="00CA7D85" w:rsidRDefault="007067A5">
            <w:pPr>
              <w:pStyle w:val="TAH"/>
            </w:pPr>
            <w:r w:rsidRPr="00CA7D85">
              <w:t>U - S</w:t>
            </w:r>
          </w:p>
        </w:tc>
        <w:tc>
          <w:tcPr>
            <w:tcW w:w="2975" w:type="dxa"/>
            <w:tcBorders>
              <w:top w:val="single" w:sz="4" w:space="0" w:color="auto"/>
              <w:left w:val="single" w:sz="4" w:space="0" w:color="auto"/>
              <w:bottom w:val="single" w:sz="4" w:space="0" w:color="auto"/>
              <w:right w:val="single" w:sz="4" w:space="0" w:color="auto"/>
            </w:tcBorders>
            <w:hideMark/>
          </w:tcPr>
          <w:p w14:paraId="32CF5DE2" w14:textId="77777777" w:rsidR="007067A5" w:rsidRPr="00CA7D85" w:rsidRDefault="007067A5">
            <w:pPr>
              <w:pStyle w:val="TAH"/>
            </w:pPr>
            <w:r w:rsidRPr="00CA7D85">
              <w:t>Message</w:t>
            </w:r>
          </w:p>
        </w:tc>
        <w:tc>
          <w:tcPr>
            <w:tcW w:w="567" w:type="dxa"/>
            <w:tcBorders>
              <w:top w:val="nil"/>
              <w:left w:val="single" w:sz="4" w:space="0" w:color="auto"/>
              <w:bottom w:val="single" w:sz="4" w:space="0" w:color="auto"/>
              <w:right w:val="single" w:sz="4" w:space="0" w:color="auto"/>
            </w:tcBorders>
          </w:tcPr>
          <w:p w14:paraId="585168E3" w14:textId="77777777" w:rsidR="007067A5" w:rsidRPr="00CA7D85" w:rsidRDefault="007067A5">
            <w:pPr>
              <w:pStyle w:val="TAH"/>
            </w:pPr>
          </w:p>
        </w:tc>
        <w:tc>
          <w:tcPr>
            <w:tcW w:w="850" w:type="dxa"/>
            <w:tcBorders>
              <w:top w:val="nil"/>
              <w:left w:val="single" w:sz="4" w:space="0" w:color="auto"/>
              <w:bottom w:val="single" w:sz="4" w:space="0" w:color="auto"/>
              <w:right w:val="single" w:sz="4" w:space="0" w:color="auto"/>
            </w:tcBorders>
          </w:tcPr>
          <w:p w14:paraId="4631B8BC" w14:textId="77777777" w:rsidR="007067A5" w:rsidRPr="00CA7D85" w:rsidRDefault="007067A5">
            <w:pPr>
              <w:pStyle w:val="TAH"/>
            </w:pPr>
          </w:p>
        </w:tc>
      </w:tr>
      <w:tr w:rsidR="007067A5" w:rsidRPr="00CA7D85" w14:paraId="6C5F40A6" w14:textId="77777777" w:rsidTr="00BF39B9">
        <w:tc>
          <w:tcPr>
            <w:tcW w:w="533" w:type="dxa"/>
            <w:tcBorders>
              <w:top w:val="single" w:sz="4" w:space="0" w:color="auto"/>
              <w:left w:val="single" w:sz="4" w:space="0" w:color="auto"/>
              <w:bottom w:val="single" w:sz="6" w:space="0" w:color="auto"/>
              <w:right w:val="single" w:sz="6" w:space="0" w:color="auto"/>
            </w:tcBorders>
            <w:hideMark/>
          </w:tcPr>
          <w:p w14:paraId="2C737738" w14:textId="77777777" w:rsidR="007067A5" w:rsidRPr="00CA7D85" w:rsidRDefault="007067A5">
            <w:pPr>
              <w:pStyle w:val="TAC"/>
            </w:pPr>
            <w:r w:rsidRPr="00CA7D85">
              <w:t>1</w:t>
            </w:r>
          </w:p>
        </w:tc>
        <w:tc>
          <w:tcPr>
            <w:tcW w:w="3966" w:type="dxa"/>
            <w:tcBorders>
              <w:top w:val="single" w:sz="4" w:space="0" w:color="auto"/>
              <w:left w:val="single" w:sz="6" w:space="0" w:color="auto"/>
              <w:bottom w:val="single" w:sz="6" w:space="0" w:color="auto"/>
              <w:right w:val="single" w:sz="6" w:space="0" w:color="auto"/>
            </w:tcBorders>
            <w:hideMark/>
          </w:tcPr>
          <w:p w14:paraId="64B17D14" w14:textId="77777777" w:rsidR="007067A5" w:rsidRPr="00CA7D85" w:rsidRDefault="007067A5">
            <w:pPr>
              <w:pStyle w:val="TAL"/>
            </w:pPr>
            <w:r w:rsidRPr="00CA7D85">
              <w:t xml:space="preserve">SS transmits a </w:t>
            </w:r>
            <w:r w:rsidRPr="00CA7D85">
              <w:rPr>
                <w:rFonts w:eastAsia="Malgun Gothic"/>
                <w:i/>
                <w:lang w:eastAsia="ko-KR"/>
              </w:rPr>
              <w:t xml:space="preserve">LoggedMeasurementConfiguration </w:t>
            </w:r>
            <w:r w:rsidRPr="00CA7D85">
              <w:rPr>
                <w:rFonts w:eastAsia="Malgun Gothic"/>
                <w:lang w:eastAsia="ko-KR"/>
              </w:rPr>
              <w:t xml:space="preserve">message </w:t>
            </w:r>
            <w:r w:rsidRPr="00CA7D85">
              <w:t>with reportType set to ‘periodical’ on NR Cell 1.</w:t>
            </w:r>
          </w:p>
        </w:tc>
        <w:tc>
          <w:tcPr>
            <w:tcW w:w="709" w:type="dxa"/>
            <w:tcBorders>
              <w:top w:val="single" w:sz="4" w:space="0" w:color="auto"/>
              <w:left w:val="single" w:sz="6" w:space="0" w:color="auto"/>
              <w:bottom w:val="single" w:sz="6" w:space="0" w:color="auto"/>
              <w:right w:val="single" w:sz="6" w:space="0" w:color="auto"/>
            </w:tcBorders>
            <w:hideMark/>
          </w:tcPr>
          <w:p w14:paraId="08184B06" w14:textId="77777777" w:rsidR="007067A5" w:rsidRPr="00CA7D85" w:rsidRDefault="007067A5">
            <w:pPr>
              <w:pStyle w:val="TAC"/>
            </w:pPr>
            <w:r w:rsidRPr="00CA7D85">
              <w:t>&lt;--</w:t>
            </w:r>
          </w:p>
        </w:tc>
        <w:tc>
          <w:tcPr>
            <w:tcW w:w="2975" w:type="dxa"/>
            <w:tcBorders>
              <w:top w:val="single" w:sz="4" w:space="0" w:color="auto"/>
              <w:left w:val="single" w:sz="6" w:space="0" w:color="auto"/>
              <w:bottom w:val="single" w:sz="6" w:space="0" w:color="auto"/>
              <w:right w:val="single" w:sz="6" w:space="0" w:color="auto"/>
            </w:tcBorders>
            <w:hideMark/>
          </w:tcPr>
          <w:p w14:paraId="2702E818" w14:textId="77777777" w:rsidR="007067A5" w:rsidRPr="00CA7D85" w:rsidRDefault="007067A5">
            <w:pPr>
              <w:pStyle w:val="TAL"/>
              <w:rPr>
                <w:i/>
                <w:iCs/>
              </w:rPr>
            </w:pPr>
            <w:r w:rsidRPr="00CA7D85">
              <w:rPr>
                <w:rFonts w:eastAsia="Malgun Gothic"/>
                <w:i/>
                <w:lang w:eastAsia="ko-KR"/>
              </w:rPr>
              <w:t>LoggedMeasurementConfiguration</w:t>
            </w:r>
          </w:p>
        </w:tc>
        <w:tc>
          <w:tcPr>
            <w:tcW w:w="567" w:type="dxa"/>
            <w:tcBorders>
              <w:top w:val="single" w:sz="4" w:space="0" w:color="auto"/>
              <w:left w:val="single" w:sz="6" w:space="0" w:color="auto"/>
              <w:bottom w:val="single" w:sz="6" w:space="0" w:color="auto"/>
              <w:right w:val="single" w:sz="6" w:space="0" w:color="auto"/>
            </w:tcBorders>
            <w:hideMark/>
          </w:tcPr>
          <w:p w14:paraId="358E9C10" w14:textId="77777777" w:rsidR="007067A5" w:rsidRPr="00CA7D85" w:rsidRDefault="007067A5">
            <w:pPr>
              <w:pStyle w:val="TAC"/>
            </w:pPr>
            <w:r w:rsidRPr="00CA7D85">
              <w:t>-</w:t>
            </w:r>
          </w:p>
        </w:tc>
        <w:tc>
          <w:tcPr>
            <w:tcW w:w="850" w:type="dxa"/>
            <w:tcBorders>
              <w:top w:val="single" w:sz="4" w:space="0" w:color="auto"/>
              <w:left w:val="single" w:sz="6" w:space="0" w:color="auto"/>
              <w:bottom w:val="single" w:sz="6" w:space="0" w:color="auto"/>
              <w:right w:val="single" w:sz="4" w:space="0" w:color="auto"/>
            </w:tcBorders>
            <w:hideMark/>
          </w:tcPr>
          <w:p w14:paraId="3B05E642" w14:textId="77777777" w:rsidR="007067A5" w:rsidRPr="00CA7D85" w:rsidRDefault="007067A5">
            <w:pPr>
              <w:pStyle w:val="TAC"/>
            </w:pPr>
            <w:r w:rsidRPr="00CA7D85">
              <w:t>-</w:t>
            </w:r>
          </w:p>
        </w:tc>
      </w:tr>
      <w:tr w:rsidR="007067A5" w:rsidRPr="00CA7D85" w14:paraId="1FF341A8" w14:textId="77777777" w:rsidTr="00BF39B9">
        <w:tc>
          <w:tcPr>
            <w:tcW w:w="533" w:type="dxa"/>
            <w:tcBorders>
              <w:top w:val="single" w:sz="6" w:space="0" w:color="auto"/>
              <w:left w:val="single" w:sz="4" w:space="0" w:color="auto"/>
              <w:bottom w:val="single" w:sz="6" w:space="0" w:color="auto"/>
              <w:right w:val="single" w:sz="6" w:space="0" w:color="auto"/>
            </w:tcBorders>
            <w:hideMark/>
          </w:tcPr>
          <w:p w14:paraId="1D4015DF" w14:textId="77777777" w:rsidR="007067A5" w:rsidRPr="00CA7D85" w:rsidRDefault="007067A5">
            <w:pPr>
              <w:pStyle w:val="TAC"/>
            </w:pPr>
            <w:r w:rsidRPr="00CA7D85">
              <w:t>2</w:t>
            </w:r>
          </w:p>
        </w:tc>
        <w:tc>
          <w:tcPr>
            <w:tcW w:w="3966" w:type="dxa"/>
            <w:tcBorders>
              <w:top w:val="single" w:sz="6" w:space="0" w:color="auto"/>
              <w:left w:val="single" w:sz="6" w:space="0" w:color="auto"/>
              <w:bottom w:val="single" w:sz="6" w:space="0" w:color="auto"/>
              <w:right w:val="single" w:sz="6" w:space="0" w:color="auto"/>
            </w:tcBorders>
            <w:hideMark/>
          </w:tcPr>
          <w:p w14:paraId="3E93BF57" w14:textId="77777777" w:rsidR="007067A5" w:rsidRPr="00CA7D85" w:rsidRDefault="007067A5">
            <w:pPr>
              <w:pStyle w:val="TAL"/>
            </w:pPr>
            <w:r w:rsidRPr="00CA7D85">
              <w:t xml:space="preserve">The SS transmits a </w:t>
            </w:r>
            <w:r w:rsidRPr="00CA7D85">
              <w:rPr>
                <w:i/>
              </w:rPr>
              <w:t>RRCRelease</w:t>
            </w:r>
            <w:r w:rsidRPr="00CA7D85">
              <w:t xml:space="preserve"> message to release the RRC connection.</w:t>
            </w:r>
          </w:p>
        </w:tc>
        <w:tc>
          <w:tcPr>
            <w:tcW w:w="709" w:type="dxa"/>
            <w:tcBorders>
              <w:top w:val="single" w:sz="6" w:space="0" w:color="auto"/>
              <w:left w:val="single" w:sz="6" w:space="0" w:color="auto"/>
              <w:bottom w:val="single" w:sz="6" w:space="0" w:color="auto"/>
              <w:right w:val="single" w:sz="6" w:space="0" w:color="auto"/>
            </w:tcBorders>
            <w:hideMark/>
          </w:tcPr>
          <w:p w14:paraId="45203057" w14:textId="77777777" w:rsidR="007067A5" w:rsidRPr="00CA7D85" w:rsidRDefault="007067A5">
            <w:pPr>
              <w:pStyle w:val="TAC"/>
            </w:pPr>
            <w:r w:rsidRPr="00CA7D85">
              <w:t>&lt;--</w:t>
            </w:r>
          </w:p>
        </w:tc>
        <w:tc>
          <w:tcPr>
            <w:tcW w:w="2975" w:type="dxa"/>
            <w:tcBorders>
              <w:top w:val="single" w:sz="6" w:space="0" w:color="auto"/>
              <w:left w:val="single" w:sz="6" w:space="0" w:color="auto"/>
              <w:bottom w:val="single" w:sz="6" w:space="0" w:color="auto"/>
              <w:right w:val="single" w:sz="6" w:space="0" w:color="auto"/>
            </w:tcBorders>
            <w:hideMark/>
          </w:tcPr>
          <w:p w14:paraId="7EEB5B3C" w14:textId="3BB4C7F4" w:rsidR="007067A5" w:rsidRPr="00CA7D85" w:rsidRDefault="007067A5">
            <w:pPr>
              <w:pStyle w:val="TAL"/>
              <w:rPr>
                <w:i/>
                <w:iCs/>
              </w:rPr>
            </w:pPr>
            <w:r w:rsidRPr="00CA7D85">
              <w:rPr>
                <w:i/>
                <w:iCs/>
              </w:rPr>
              <w:t>NR RRC:</w:t>
            </w:r>
            <w:r w:rsidR="008F07CB" w:rsidRPr="00CA7D85">
              <w:rPr>
                <w:i/>
                <w:iCs/>
              </w:rPr>
              <w:t xml:space="preserve"> </w:t>
            </w:r>
            <w:r w:rsidRPr="00CA7D85">
              <w:rPr>
                <w:i/>
                <w:iCs/>
              </w:rPr>
              <w:t>RRCRelease</w:t>
            </w:r>
          </w:p>
        </w:tc>
        <w:tc>
          <w:tcPr>
            <w:tcW w:w="567" w:type="dxa"/>
            <w:tcBorders>
              <w:top w:val="single" w:sz="6" w:space="0" w:color="auto"/>
              <w:left w:val="single" w:sz="6" w:space="0" w:color="auto"/>
              <w:bottom w:val="single" w:sz="6" w:space="0" w:color="auto"/>
              <w:right w:val="single" w:sz="6" w:space="0" w:color="auto"/>
            </w:tcBorders>
            <w:hideMark/>
          </w:tcPr>
          <w:p w14:paraId="261800A3" w14:textId="77777777" w:rsidR="007067A5" w:rsidRPr="00CA7D85" w:rsidRDefault="007067A5">
            <w:pPr>
              <w:pStyle w:val="TAC"/>
            </w:pPr>
            <w:r w:rsidRPr="00CA7D85">
              <w:t>-</w:t>
            </w:r>
          </w:p>
        </w:tc>
        <w:tc>
          <w:tcPr>
            <w:tcW w:w="850" w:type="dxa"/>
            <w:tcBorders>
              <w:top w:val="single" w:sz="6" w:space="0" w:color="auto"/>
              <w:left w:val="single" w:sz="6" w:space="0" w:color="auto"/>
              <w:bottom w:val="single" w:sz="6" w:space="0" w:color="auto"/>
              <w:right w:val="single" w:sz="4" w:space="0" w:color="auto"/>
            </w:tcBorders>
            <w:hideMark/>
          </w:tcPr>
          <w:p w14:paraId="01DD402A" w14:textId="77777777" w:rsidR="007067A5" w:rsidRPr="00CA7D85" w:rsidRDefault="007067A5">
            <w:pPr>
              <w:pStyle w:val="TAC"/>
            </w:pPr>
            <w:r w:rsidRPr="00CA7D85">
              <w:t>-</w:t>
            </w:r>
          </w:p>
        </w:tc>
      </w:tr>
      <w:tr w:rsidR="007067A5" w:rsidRPr="00CA7D85" w14:paraId="4545EB2E" w14:textId="77777777" w:rsidTr="00BF39B9">
        <w:tc>
          <w:tcPr>
            <w:tcW w:w="533" w:type="dxa"/>
            <w:tcBorders>
              <w:top w:val="single" w:sz="6" w:space="0" w:color="auto"/>
              <w:left w:val="single" w:sz="4" w:space="0" w:color="auto"/>
              <w:bottom w:val="single" w:sz="6" w:space="0" w:color="auto"/>
              <w:right w:val="single" w:sz="6" w:space="0" w:color="auto"/>
            </w:tcBorders>
            <w:hideMark/>
          </w:tcPr>
          <w:p w14:paraId="522A9EED" w14:textId="77777777" w:rsidR="007067A5" w:rsidRPr="00CA7D85" w:rsidRDefault="007067A5">
            <w:pPr>
              <w:pStyle w:val="TAC"/>
            </w:pPr>
            <w:r w:rsidRPr="00CA7D85">
              <w:t>3</w:t>
            </w:r>
          </w:p>
        </w:tc>
        <w:tc>
          <w:tcPr>
            <w:tcW w:w="3966" w:type="dxa"/>
            <w:tcBorders>
              <w:top w:val="single" w:sz="6" w:space="0" w:color="auto"/>
              <w:left w:val="single" w:sz="6" w:space="0" w:color="auto"/>
              <w:bottom w:val="single" w:sz="6" w:space="0" w:color="auto"/>
              <w:right w:val="single" w:sz="6" w:space="0" w:color="auto"/>
            </w:tcBorders>
            <w:hideMark/>
          </w:tcPr>
          <w:p w14:paraId="481FD339" w14:textId="77777777" w:rsidR="007067A5" w:rsidRPr="00CA7D85" w:rsidRDefault="007067A5">
            <w:pPr>
              <w:pStyle w:val="TAL"/>
            </w:pPr>
            <w:r w:rsidRPr="00CA7D85">
              <w:t xml:space="preserve">The SS changes </w:t>
            </w:r>
            <w:r w:rsidRPr="00CA7D85">
              <w:rPr>
                <w:lang w:eastAsia="sv-SE"/>
              </w:rPr>
              <w:t>cell power</w:t>
            </w:r>
            <w:r w:rsidRPr="00CA7D85">
              <w:t xml:space="preserve"> levels according to the row "T1" in table 8.1.6.2.2.3.2-1/2.</w:t>
            </w:r>
          </w:p>
        </w:tc>
        <w:tc>
          <w:tcPr>
            <w:tcW w:w="709" w:type="dxa"/>
            <w:tcBorders>
              <w:top w:val="single" w:sz="6" w:space="0" w:color="auto"/>
              <w:left w:val="single" w:sz="6" w:space="0" w:color="auto"/>
              <w:bottom w:val="single" w:sz="6" w:space="0" w:color="auto"/>
              <w:right w:val="single" w:sz="6" w:space="0" w:color="auto"/>
            </w:tcBorders>
            <w:hideMark/>
          </w:tcPr>
          <w:p w14:paraId="07F7057B" w14:textId="77777777" w:rsidR="007067A5" w:rsidRPr="00CA7D85" w:rsidRDefault="007067A5">
            <w:pPr>
              <w:pStyle w:val="TAC"/>
            </w:pPr>
            <w:r w:rsidRPr="00CA7D85">
              <w:t>-</w:t>
            </w:r>
          </w:p>
        </w:tc>
        <w:tc>
          <w:tcPr>
            <w:tcW w:w="2975" w:type="dxa"/>
            <w:tcBorders>
              <w:top w:val="single" w:sz="6" w:space="0" w:color="auto"/>
              <w:left w:val="single" w:sz="6" w:space="0" w:color="auto"/>
              <w:bottom w:val="single" w:sz="6" w:space="0" w:color="auto"/>
              <w:right w:val="single" w:sz="6" w:space="0" w:color="auto"/>
            </w:tcBorders>
            <w:hideMark/>
          </w:tcPr>
          <w:p w14:paraId="2A99F602" w14:textId="77777777" w:rsidR="007067A5" w:rsidRPr="00CA7D85" w:rsidRDefault="007067A5">
            <w:pPr>
              <w:pStyle w:val="TAL"/>
              <w:rPr>
                <w:i/>
                <w:iCs/>
              </w:rPr>
            </w:pPr>
            <w:r w:rsidRPr="00CA7D85">
              <w:rPr>
                <w:i/>
                <w:iCs/>
              </w:rPr>
              <w:t>-</w:t>
            </w:r>
          </w:p>
        </w:tc>
        <w:tc>
          <w:tcPr>
            <w:tcW w:w="567" w:type="dxa"/>
            <w:tcBorders>
              <w:top w:val="single" w:sz="6" w:space="0" w:color="auto"/>
              <w:left w:val="single" w:sz="6" w:space="0" w:color="auto"/>
              <w:bottom w:val="single" w:sz="6" w:space="0" w:color="auto"/>
              <w:right w:val="single" w:sz="6" w:space="0" w:color="auto"/>
            </w:tcBorders>
            <w:hideMark/>
          </w:tcPr>
          <w:p w14:paraId="6F7F78A6" w14:textId="77777777" w:rsidR="007067A5" w:rsidRPr="00CA7D85" w:rsidRDefault="007067A5">
            <w:pPr>
              <w:pStyle w:val="TAC"/>
            </w:pPr>
            <w:r w:rsidRPr="00CA7D85">
              <w:t>-</w:t>
            </w:r>
          </w:p>
        </w:tc>
        <w:tc>
          <w:tcPr>
            <w:tcW w:w="850" w:type="dxa"/>
            <w:tcBorders>
              <w:top w:val="single" w:sz="6" w:space="0" w:color="auto"/>
              <w:left w:val="single" w:sz="6" w:space="0" w:color="auto"/>
              <w:bottom w:val="single" w:sz="6" w:space="0" w:color="auto"/>
              <w:right w:val="single" w:sz="4" w:space="0" w:color="auto"/>
            </w:tcBorders>
            <w:hideMark/>
          </w:tcPr>
          <w:p w14:paraId="084474EA" w14:textId="77777777" w:rsidR="007067A5" w:rsidRPr="00CA7D85" w:rsidRDefault="007067A5">
            <w:pPr>
              <w:pStyle w:val="TAC"/>
            </w:pPr>
            <w:r w:rsidRPr="00CA7D85">
              <w:t>-</w:t>
            </w:r>
          </w:p>
        </w:tc>
      </w:tr>
      <w:tr w:rsidR="00BF39B9" w:rsidRPr="00CA7D85" w14:paraId="439ED4CF" w14:textId="77777777" w:rsidTr="00BF39B9">
        <w:tc>
          <w:tcPr>
            <w:tcW w:w="533" w:type="dxa"/>
            <w:tcBorders>
              <w:top w:val="single" w:sz="6" w:space="0" w:color="auto"/>
              <w:left w:val="single" w:sz="4" w:space="0" w:color="auto"/>
              <w:bottom w:val="single" w:sz="6" w:space="0" w:color="auto"/>
              <w:right w:val="single" w:sz="6" w:space="0" w:color="auto"/>
            </w:tcBorders>
            <w:hideMark/>
          </w:tcPr>
          <w:p w14:paraId="265C2A11" w14:textId="25A8184B" w:rsidR="00BF39B9" w:rsidRPr="00CA7D85" w:rsidRDefault="00BF39B9" w:rsidP="00BF39B9">
            <w:pPr>
              <w:pStyle w:val="TAC"/>
              <w:rPr>
                <w:lang w:eastAsia="zh-CN"/>
              </w:rPr>
            </w:pPr>
            <w:r w:rsidRPr="00CA7D85">
              <w:rPr>
                <w:lang w:eastAsia="zh-CN"/>
              </w:rPr>
              <w:t>4</w:t>
            </w:r>
          </w:p>
        </w:tc>
        <w:tc>
          <w:tcPr>
            <w:tcW w:w="3966" w:type="dxa"/>
            <w:tcBorders>
              <w:top w:val="single" w:sz="6" w:space="0" w:color="auto"/>
              <w:left w:val="single" w:sz="6" w:space="0" w:color="auto"/>
              <w:bottom w:val="single" w:sz="6" w:space="0" w:color="auto"/>
              <w:right w:val="single" w:sz="6" w:space="0" w:color="auto"/>
            </w:tcBorders>
            <w:hideMark/>
          </w:tcPr>
          <w:p w14:paraId="38C6864C" w14:textId="25BF70AE" w:rsidR="00BF39B9" w:rsidRPr="00CA7D85" w:rsidRDefault="00BF39B9" w:rsidP="00BF39B9">
            <w:pPr>
              <w:pStyle w:val="TAL"/>
              <w:rPr>
                <w:lang w:eastAsia="en-US"/>
              </w:rPr>
            </w:pPr>
            <w:r w:rsidRPr="00CA7D85">
              <w:rPr>
                <w:lang w:eastAsia="zh-CN"/>
              </w:rPr>
              <w:t>Wait 35 seconds for UE to detect E-UTRA Cell and perform the logging at regular time intervals.</w:t>
            </w:r>
          </w:p>
        </w:tc>
        <w:tc>
          <w:tcPr>
            <w:tcW w:w="709" w:type="dxa"/>
            <w:tcBorders>
              <w:top w:val="single" w:sz="6" w:space="0" w:color="auto"/>
              <w:left w:val="single" w:sz="6" w:space="0" w:color="auto"/>
              <w:bottom w:val="single" w:sz="6" w:space="0" w:color="auto"/>
              <w:right w:val="single" w:sz="6" w:space="0" w:color="auto"/>
            </w:tcBorders>
            <w:hideMark/>
          </w:tcPr>
          <w:p w14:paraId="331AED53" w14:textId="77777777" w:rsidR="00BF39B9" w:rsidRPr="00CA7D85" w:rsidRDefault="00BF39B9" w:rsidP="00BF39B9">
            <w:pPr>
              <w:pStyle w:val="TAC"/>
            </w:pPr>
            <w:r w:rsidRPr="00CA7D85">
              <w:rPr>
                <w:lang w:eastAsia="zh-CN"/>
              </w:rPr>
              <w:t>-</w:t>
            </w:r>
          </w:p>
        </w:tc>
        <w:tc>
          <w:tcPr>
            <w:tcW w:w="2975" w:type="dxa"/>
            <w:tcBorders>
              <w:top w:val="single" w:sz="6" w:space="0" w:color="auto"/>
              <w:left w:val="single" w:sz="6" w:space="0" w:color="auto"/>
              <w:bottom w:val="single" w:sz="6" w:space="0" w:color="auto"/>
              <w:right w:val="single" w:sz="6" w:space="0" w:color="auto"/>
            </w:tcBorders>
            <w:hideMark/>
          </w:tcPr>
          <w:p w14:paraId="2B0F4938" w14:textId="77777777" w:rsidR="00BF39B9" w:rsidRPr="00CA7D85" w:rsidRDefault="00BF39B9" w:rsidP="00BF39B9">
            <w:pPr>
              <w:pStyle w:val="TAL"/>
              <w:rPr>
                <w:i/>
                <w:iCs/>
              </w:rPr>
            </w:pPr>
            <w:r w:rsidRPr="00CA7D85">
              <w:rPr>
                <w:i/>
                <w:iCs/>
                <w:lang w:eastAsia="zh-CN"/>
              </w:rPr>
              <w:t>-</w:t>
            </w:r>
          </w:p>
        </w:tc>
        <w:tc>
          <w:tcPr>
            <w:tcW w:w="567" w:type="dxa"/>
            <w:tcBorders>
              <w:top w:val="single" w:sz="6" w:space="0" w:color="auto"/>
              <w:left w:val="single" w:sz="6" w:space="0" w:color="auto"/>
              <w:bottom w:val="single" w:sz="6" w:space="0" w:color="auto"/>
              <w:right w:val="single" w:sz="6" w:space="0" w:color="auto"/>
            </w:tcBorders>
            <w:hideMark/>
          </w:tcPr>
          <w:p w14:paraId="0478A870" w14:textId="77777777" w:rsidR="00BF39B9" w:rsidRPr="00CA7D85" w:rsidRDefault="00BF39B9" w:rsidP="00BF39B9">
            <w:pPr>
              <w:pStyle w:val="TAC"/>
            </w:pPr>
            <w:r w:rsidRPr="00CA7D85">
              <w:rPr>
                <w:lang w:eastAsia="zh-CN"/>
              </w:rPr>
              <w:t>-</w:t>
            </w:r>
          </w:p>
        </w:tc>
        <w:tc>
          <w:tcPr>
            <w:tcW w:w="850" w:type="dxa"/>
            <w:tcBorders>
              <w:top w:val="single" w:sz="6" w:space="0" w:color="auto"/>
              <w:left w:val="single" w:sz="6" w:space="0" w:color="auto"/>
              <w:bottom w:val="single" w:sz="6" w:space="0" w:color="auto"/>
              <w:right w:val="single" w:sz="4" w:space="0" w:color="auto"/>
            </w:tcBorders>
            <w:hideMark/>
          </w:tcPr>
          <w:p w14:paraId="23E281EB" w14:textId="77777777" w:rsidR="00BF39B9" w:rsidRPr="00CA7D85" w:rsidRDefault="00BF39B9" w:rsidP="00BF39B9">
            <w:pPr>
              <w:pStyle w:val="TAC"/>
            </w:pPr>
            <w:r w:rsidRPr="00CA7D85">
              <w:rPr>
                <w:lang w:eastAsia="zh-CN"/>
              </w:rPr>
              <w:t>-</w:t>
            </w:r>
          </w:p>
        </w:tc>
      </w:tr>
      <w:tr w:rsidR="00BF39B9" w:rsidRPr="00CA7D85" w14:paraId="4CBD44D9" w14:textId="77777777" w:rsidTr="00BF39B9">
        <w:tc>
          <w:tcPr>
            <w:tcW w:w="533" w:type="dxa"/>
            <w:tcBorders>
              <w:top w:val="single" w:sz="6" w:space="0" w:color="auto"/>
              <w:left w:val="single" w:sz="4" w:space="0" w:color="auto"/>
              <w:bottom w:val="single" w:sz="6" w:space="0" w:color="auto"/>
              <w:right w:val="single" w:sz="6" w:space="0" w:color="auto"/>
            </w:tcBorders>
            <w:hideMark/>
          </w:tcPr>
          <w:p w14:paraId="3F56EB22" w14:textId="77777777" w:rsidR="00BF39B9" w:rsidRPr="00CA7D85" w:rsidRDefault="00BF39B9" w:rsidP="00BF39B9">
            <w:pPr>
              <w:pStyle w:val="TAC"/>
              <w:rPr>
                <w:lang w:eastAsia="zh-CN"/>
              </w:rPr>
            </w:pPr>
            <w:r w:rsidRPr="00CA7D85">
              <w:rPr>
                <w:lang w:eastAsia="zh-CN"/>
              </w:rPr>
              <w:t>5</w:t>
            </w:r>
          </w:p>
        </w:tc>
        <w:tc>
          <w:tcPr>
            <w:tcW w:w="3966" w:type="dxa"/>
            <w:tcBorders>
              <w:top w:val="single" w:sz="6" w:space="0" w:color="auto"/>
              <w:left w:val="single" w:sz="6" w:space="0" w:color="auto"/>
              <w:bottom w:val="single" w:sz="6" w:space="0" w:color="auto"/>
              <w:right w:val="single" w:sz="6" w:space="0" w:color="auto"/>
            </w:tcBorders>
            <w:hideMark/>
          </w:tcPr>
          <w:p w14:paraId="04873A57" w14:textId="77777777" w:rsidR="00BF39B9" w:rsidRPr="00CA7D85" w:rsidRDefault="00BF39B9" w:rsidP="00BF39B9">
            <w:pPr>
              <w:pStyle w:val="TAL"/>
              <w:rPr>
                <w:lang w:eastAsia="zh-CN"/>
              </w:rPr>
            </w:pPr>
            <w:r w:rsidRPr="00CA7D85">
              <w:rPr>
                <w:lang w:eastAsia="zh-CN"/>
              </w:rPr>
              <w:t xml:space="preserve">The SS transmits a </w:t>
            </w:r>
            <w:r w:rsidRPr="00CA7D85">
              <w:rPr>
                <w:i/>
                <w:lang w:eastAsia="zh-CN"/>
              </w:rPr>
              <w:t>Paging</w:t>
            </w:r>
            <w:r w:rsidRPr="00CA7D85">
              <w:rPr>
                <w:lang w:eastAsia="zh-CN"/>
              </w:rPr>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52D5DDEB" w14:textId="77777777" w:rsidR="00BF39B9" w:rsidRPr="00CA7D85" w:rsidRDefault="00BF39B9" w:rsidP="00BF39B9">
            <w:pPr>
              <w:pStyle w:val="TAC"/>
              <w:rPr>
                <w:lang w:eastAsia="zh-CN"/>
              </w:rPr>
            </w:pPr>
            <w:r w:rsidRPr="00CA7D85">
              <w:rPr>
                <w:lang w:eastAsia="zh-CN"/>
              </w:rPr>
              <w:t>&lt;--</w:t>
            </w:r>
          </w:p>
        </w:tc>
        <w:tc>
          <w:tcPr>
            <w:tcW w:w="2975" w:type="dxa"/>
            <w:tcBorders>
              <w:top w:val="single" w:sz="6" w:space="0" w:color="auto"/>
              <w:left w:val="single" w:sz="6" w:space="0" w:color="auto"/>
              <w:bottom w:val="single" w:sz="6" w:space="0" w:color="auto"/>
              <w:right w:val="single" w:sz="6" w:space="0" w:color="auto"/>
            </w:tcBorders>
            <w:hideMark/>
          </w:tcPr>
          <w:p w14:paraId="71AF50B1" w14:textId="77777777" w:rsidR="00BF39B9" w:rsidRPr="00CA7D85" w:rsidRDefault="00BF39B9" w:rsidP="00BF39B9">
            <w:pPr>
              <w:pStyle w:val="TAL"/>
              <w:rPr>
                <w:i/>
                <w:iCs/>
                <w:lang w:eastAsia="zh-CN"/>
              </w:rPr>
            </w:pPr>
            <w:r w:rsidRPr="00CA7D85">
              <w:rPr>
                <w:i/>
              </w:rPr>
              <w:t xml:space="preserve">NR RRC: </w:t>
            </w:r>
            <w:r w:rsidRPr="00CA7D85">
              <w:rPr>
                <w:i/>
                <w:lang w:eastAsia="zh-CN"/>
              </w:rPr>
              <w:t xml:space="preserve">Paging </w:t>
            </w:r>
          </w:p>
        </w:tc>
        <w:tc>
          <w:tcPr>
            <w:tcW w:w="567" w:type="dxa"/>
            <w:tcBorders>
              <w:top w:val="single" w:sz="6" w:space="0" w:color="auto"/>
              <w:left w:val="single" w:sz="6" w:space="0" w:color="auto"/>
              <w:bottom w:val="single" w:sz="6" w:space="0" w:color="auto"/>
              <w:right w:val="single" w:sz="6" w:space="0" w:color="auto"/>
            </w:tcBorders>
            <w:hideMark/>
          </w:tcPr>
          <w:p w14:paraId="6DB78BB6" w14:textId="77777777" w:rsidR="00BF39B9" w:rsidRPr="00CA7D85" w:rsidRDefault="00BF39B9" w:rsidP="00BF39B9">
            <w:pPr>
              <w:pStyle w:val="TAC"/>
              <w:rPr>
                <w:lang w:eastAsia="zh-CN"/>
              </w:rPr>
            </w:pPr>
            <w:r w:rsidRPr="00CA7D85">
              <w:rPr>
                <w:lang w:eastAsia="zh-CN"/>
              </w:rPr>
              <w:t>-</w:t>
            </w:r>
          </w:p>
        </w:tc>
        <w:tc>
          <w:tcPr>
            <w:tcW w:w="850" w:type="dxa"/>
            <w:tcBorders>
              <w:top w:val="single" w:sz="6" w:space="0" w:color="auto"/>
              <w:left w:val="single" w:sz="6" w:space="0" w:color="auto"/>
              <w:bottom w:val="single" w:sz="6" w:space="0" w:color="auto"/>
              <w:right w:val="single" w:sz="4" w:space="0" w:color="auto"/>
            </w:tcBorders>
            <w:hideMark/>
          </w:tcPr>
          <w:p w14:paraId="3577B73C" w14:textId="77777777" w:rsidR="00BF39B9" w:rsidRPr="00CA7D85" w:rsidRDefault="00BF39B9" w:rsidP="00BF39B9">
            <w:pPr>
              <w:pStyle w:val="TAC"/>
              <w:rPr>
                <w:lang w:eastAsia="zh-CN"/>
              </w:rPr>
            </w:pPr>
            <w:r w:rsidRPr="00CA7D85">
              <w:rPr>
                <w:lang w:eastAsia="zh-CN"/>
              </w:rPr>
              <w:t>-</w:t>
            </w:r>
          </w:p>
        </w:tc>
      </w:tr>
      <w:tr w:rsidR="00BF39B9" w:rsidRPr="00CA7D85" w14:paraId="0B33F801" w14:textId="77777777" w:rsidTr="00BF39B9">
        <w:tc>
          <w:tcPr>
            <w:tcW w:w="533" w:type="dxa"/>
            <w:tcBorders>
              <w:top w:val="single" w:sz="6" w:space="0" w:color="auto"/>
              <w:left w:val="single" w:sz="4" w:space="0" w:color="auto"/>
              <w:bottom w:val="single" w:sz="6" w:space="0" w:color="auto"/>
              <w:right w:val="single" w:sz="6" w:space="0" w:color="auto"/>
            </w:tcBorders>
            <w:hideMark/>
          </w:tcPr>
          <w:p w14:paraId="140720B0" w14:textId="77777777" w:rsidR="00BF39B9" w:rsidRPr="00CA7D85" w:rsidRDefault="00BF39B9" w:rsidP="00BF39B9">
            <w:pPr>
              <w:pStyle w:val="TAC"/>
              <w:rPr>
                <w:lang w:eastAsia="zh-CN"/>
              </w:rPr>
            </w:pPr>
            <w:r w:rsidRPr="00CA7D85">
              <w:rPr>
                <w:lang w:eastAsia="zh-CN"/>
              </w:rPr>
              <w:t>6</w:t>
            </w:r>
          </w:p>
        </w:tc>
        <w:tc>
          <w:tcPr>
            <w:tcW w:w="3966" w:type="dxa"/>
            <w:tcBorders>
              <w:top w:val="single" w:sz="6" w:space="0" w:color="auto"/>
              <w:left w:val="single" w:sz="6" w:space="0" w:color="auto"/>
              <w:bottom w:val="single" w:sz="6" w:space="0" w:color="auto"/>
              <w:right w:val="single" w:sz="6" w:space="0" w:color="auto"/>
            </w:tcBorders>
            <w:hideMark/>
          </w:tcPr>
          <w:p w14:paraId="707DA9F8" w14:textId="77777777" w:rsidR="00BF39B9" w:rsidRPr="00CA7D85" w:rsidRDefault="00BF39B9" w:rsidP="00BF39B9">
            <w:pPr>
              <w:pStyle w:val="TAL"/>
              <w:rPr>
                <w:lang w:eastAsia="zh-CN"/>
              </w:rPr>
            </w:pPr>
            <w:r w:rsidRPr="00CA7D85">
              <w:rPr>
                <w:lang w:eastAsia="zh-CN"/>
              </w:rPr>
              <w:t xml:space="preserve">The UE transmits an </w:t>
            </w:r>
            <w:r w:rsidRPr="00CA7D85">
              <w:rPr>
                <w:i/>
                <w:lang w:eastAsia="zh-CN"/>
              </w:rPr>
              <w:t>RRCRequest</w:t>
            </w:r>
            <w:r w:rsidRPr="00CA7D85">
              <w:rPr>
                <w:lang w:eastAsia="zh-CN"/>
              </w:rPr>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1FEE8B7A" w14:textId="77777777" w:rsidR="00BF39B9" w:rsidRPr="00CA7D85" w:rsidRDefault="00BF39B9" w:rsidP="00BF39B9">
            <w:pPr>
              <w:pStyle w:val="TAC"/>
              <w:rPr>
                <w:lang w:eastAsia="zh-CN"/>
              </w:rPr>
            </w:pPr>
            <w:r w:rsidRPr="00CA7D85">
              <w:rPr>
                <w:lang w:eastAsia="zh-CN"/>
              </w:rPr>
              <w:t>--&gt;</w:t>
            </w:r>
          </w:p>
        </w:tc>
        <w:tc>
          <w:tcPr>
            <w:tcW w:w="2975" w:type="dxa"/>
            <w:tcBorders>
              <w:top w:val="single" w:sz="6" w:space="0" w:color="auto"/>
              <w:left w:val="single" w:sz="6" w:space="0" w:color="auto"/>
              <w:bottom w:val="single" w:sz="6" w:space="0" w:color="auto"/>
              <w:right w:val="single" w:sz="6" w:space="0" w:color="auto"/>
            </w:tcBorders>
            <w:hideMark/>
          </w:tcPr>
          <w:p w14:paraId="1D698EE1" w14:textId="77777777" w:rsidR="00BF39B9" w:rsidRPr="00CA7D85" w:rsidRDefault="00BF39B9" w:rsidP="00BF39B9">
            <w:pPr>
              <w:pStyle w:val="TAL"/>
              <w:rPr>
                <w:i/>
                <w:iCs/>
                <w:lang w:eastAsia="zh-CN"/>
              </w:rPr>
            </w:pPr>
            <w:r w:rsidRPr="00CA7D85">
              <w:rPr>
                <w:i/>
              </w:rPr>
              <w:t xml:space="preserve">NR RRC: </w:t>
            </w:r>
            <w:r w:rsidRPr="00CA7D85">
              <w:rPr>
                <w:i/>
                <w:lang w:eastAsia="zh-CN"/>
              </w:rPr>
              <w:t>RRCRequest</w:t>
            </w:r>
          </w:p>
        </w:tc>
        <w:tc>
          <w:tcPr>
            <w:tcW w:w="567" w:type="dxa"/>
            <w:tcBorders>
              <w:top w:val="single" w:sz="6" w:space="0" w:color="auto"/>
              <w:left w:val="single" w:sz="6" w:space="0" w:color="auto"/>
              <w:bottom w:val="single" w:sz="6" w:space="0" w:color="auto"/>
              <w:right w:val="single" w:sz="6" w:space="0" w:color="auto"/>
            </w:tcBorders>
            <w:hideMark/>
          </w:tcPr>
          <w:p w14:paraId="759B131E" w14:textId="77777777" w:rsidR="00BF39B9" w:rsidRPr="00CA7D85" w:rsidRDefault="00BF39B9" w:rsidP="00BF39B9">
            <w:pPr>
              <w:pStyle w:val="TAC"/>
              <w:rPr>
                <w:lang w:eastAsia="zh-CN"/>
              </w:rPr>
            </w:pPr>
            <w:r w:rsidRPr="00CA7D85">
              <w:rPr>
                <w:lang w:eastAsia="zh-CN"/>
              </w:rPr>
              <w:t>-</w:t>
            </w:r>
          </w:p>
        </w:tc>
        <w:tc>
          <w:tcPr>
            <w:tcW w:w="850" w:type="dxa"/>
            <w:tcBorders>
              <w:top w:val="single" w:sz="6" w:space="0" w:color="auto"/>
              <w:left w:val="single" w:sz="6" w:space="0" w:color="auto"/>
              <w:bottom w:val="single" w:sz="6" w:space="0" w:color="auto"/>
              <w:right w:val="single" w:sz="4" w:space="0" w:color="auto"/>
            </w:tcBorders>
            <w:hideMark/>
          </w:tcPr>
          <w:p w14:paraId="59396DBE" w14:textId="77777777" w:rsidR="00BF39B9" w:rsidRPr="00CA7D85" w:rsidRDefault="00BF39B9" w:rsidP="00BF39B9">
            <w:pPr>
              <w:pStyle w:val="TAC"/>
              <w:rPr>
                <w:lang w:eastAsia="zh-CN"/>
              </w:rPr>
            </w:pPr>
            <w:r w:rsidRPr="00CA7D85">
              <w:rPr>
                <w:lang w:eastAsia="zh-CN"/>
              </w:rPr>
              <w:t>-</w:t>
            </w:r>
          </w:p>
        </w:tc>
      </w:tr>
      <w:tr w:rsidR="00BF39B9" w:rsidRPr="00CA7D85" w14:paraId="0CB070D8" w14:textId="77777777" w:rsidTr="00BF39B9">
        <w:tc>
          <w:tcPr>
            <w:tcW w:w="533" w:type="dxa"/>
            <w:tcBorders>
              <w:top w:val="single" w:sz="6" w:space="0" w:color="auto"/>
              <w:left w:val="single" w:sz="4" w:space="0" w:color="auto"/>
              <w:bottom w:val="single" w:sz="6" w:space="0" w:color="auto"/>
              <w:right w:val="single" w:sz="6" w:space="0" w:color="auto"/>
            </w:tcBorders>
            <w:hideMark/>
          </w:tcPr>
          <w:p w14:paraId="63BDFA01" w14:textId="77777777" w:rsidR="00BF39B9" w:rsidRPr="00CA7D85" w:rsidRDefault="00BF39B9" w:rsidP="00BF39B9">
            <w:pPr>
              <w:pStyle w:val="TAC"/>
              <w:rPr>
                <w:lang w:eastAsia="zh-CN"/>
              </w:rPr>
            </w:pPr>
            <w:r w:rsidRPr="00CA7D85">
              <w:rPr>
                <w:lang w:eastAsia="zh-CN"/>
              </w:rPr>
              <w:t>7</w:t>
            </w:r>
          </w:p>
        </w:tc>
        <w:tc>
          <w:tcPr>
            <w:tcW w:w="3966" w:type="dxa"/>
            <w:tcBorders>
              <w:top w:val="single" w:sz="6" w:space="0" w:color="auto"/>
              <w:left w:val="single" w:sz="6" w:space="0" w:color="auto"/>
              <w:bottom w:val="single" w:sz="6" w:space="0" w:color="auto"/>
              <w:right w:val="single" w:sz="6" w:space="0" w:color="auto"/>
            </w:tcBorders>
            <w:hideMark/>
          </w:tcPr>
          <w:p w14:paraId="0A2CE8AF" w14:textId="77777777" w:rsidR="00BF39B9" w:rsidRPr="00CA7D85" w:rsidRDefault="00BF39B9" w:rsidP="00BF39B9">
            <w:pPr>
              <w:pStyle w:val="TAL"/>
              <w:rPr>
                <w:lang w:eastAsia="zh-CN"/>
              </w:rPr>
            </w:pPr>
            <w:r w:rsidRPr="00CA7D85">
              <w:rPr>
                <w:lang w:eastAsia="zh-CN"/>
              </w:rPr>
              <w:t xml:space="preserve">The SS transmit an </w:t>
            </w:r>
            <w:r w:rsidRPr="00CA7D85">
              <w:rPr>
                <w:i/>
                <w:lang w:eastAsia="zh-CN"/>
              </w:rPr>
              <w:t>RRCSetup</w:t>
            </w:r>
            <w:r w:rsidRPr="00CA7D85">
              <w:rPr>
                <w:lang w:eastAsia="zh-CN"/>
              </w:rPr>
              <w:t xml:space="preserve"> message.</w:t>
            </w:r>
          </w:p>
        </w:tc>
        <w:tc>
          <w:tcPr>
            <w:tcW w:w="709" w:type="dxa"/>
            <w:tcBorders>
              <w:top w:val="single" w:sz="6" w:space="0" w:color="auto"/>
              <w:left w:val="single" w:sz="6" w:space="0" w:color="auto"/>
              <w:bottom w:val="single" w:sz="6" w:space="0" w:color="auto"/>
              <w:right w:val="single" w:sz="6" w:space="0" w:color="auto"/>
            </w:tcBorders>
            <w:vAlign w:val="center"/>
            <w:hideMark/>
          </w:tcPr>
          <w:p w14:paraId="77E73FC3" w14:textId="77777777" w:rsidR="00BF39B9" w:rsidRPr="00CA7D85" w:rsidRDefault="00BF39B9" w:rsidP="00BF39B9">
            <w:pPr>
              <w:pStyle w:val="TAC"/>
              <w:rPr>
                <w:lang w:eastAsia="zh-CN"/>
              </w:rPr>
            </w:pPr>
            <w:r w:rsidRPr="00CA7D85">
              <w:rPr>
                <w:lang w:eastAsia="zh-CN"/>
              </w:rPr>
              <w:t>&lt;--</w:t>
            </w:r>
          </w:p>
        </w:tc>
        <w:tc>
          <w:tcPr>
            <w:tcW w:w="2975" w:type="dxa"/>
            <w:tcBorders>
              <w:top w:val="single" w:sz="6" w:space="0" w:color="auto"/>
              <w:left w:val="single" w:sz="6" w:space="0" w:color="auto"/>
              <w:bottom w:val="single" w:sz="6" w:space="0" w:color="auto"/>
              <w:right w:val="single" w:sz="6" w:space="0" w:color="auto"/>
            </w:tcBorders>
            <w:hideMark/>
          </w:tcPr>
          <w:p w14:paraId="7D8612E6" w14:textId="77777777" w:rsidR="00BF39B9" w:rsidRPr="00CA7D85" w:rsidRDefault="00BF39B9" w:rsidP="00BF39B9">
            <w:pPr>
              <w:pStyle w:val="TAL"/>
              <w:rPr>
                <w:i/>
                <w:iCs/>
                <w:lang w:eastAsia="zh-CN"/>
              </w:rPr>
            </w:pPr>
            <w:r w:rsidRPr="00CA7D85">
              <w:rPr>
                <w:i/>
              </w:rPr>
              <w:t xml:space="preserve">NR RRC: </w:t>
            </w:r>
            <w:r w:rsidRPr="00CA7D85">
              <w:rPr>
                <w:i/>
                <w:lang w:eastAsia="zh-CN"/>
              </w:rPr>
              <w:t>RRCSetup</w:t>
            </w:r>
          </w:p>
        </w:tc>
        <w:tc>
          <w:tcPr>
            <w:tcW w:w="567" w:type="dxa"/>
            <w:tcBorders>
              <w:top w:val="single" w:sz="6" w:space="0" w:color="auto"/>
              <w:left w:val="single" w:sz="6" w:space="0" w:color="auto"/>
              <w:bottom w:val="single" w:sz="6" w:space="0" w:color="auto"/>
              <w:right w:val="single" w:sz="6" w:space="0" w:color="auto"/>
            </w:tcBorders>
            <w:hideMark/>
          </w:tcPr>
          <w:p w14:paraId="1B8FF386" w14:textId="77777777" w:rsidR="00BF39B9" w:rsidRPr="00CA7D85" w:rsidRDefault="00BF39B9" w:rsidP="00BF39B9">
            <w:pPr>
              <w:pStyle w:val="TAC"/>
              <w:rPr>
                <w:lang w:eastAsia="zh-CN"/>
              </w:rPr>
            </w:pPr>
            <w:r w:rsidRPr="00CA7D85">
              <w:rPr>
                <w:lang w:eastAsia="zh-CN"/>
              </w:rPr>
              <w:t>-</w:t>
            </w:r>
          </w:p>
        </w:tc>
        <w:tc>
          <w:tcPr>
            <w:tcW w:w="850" w:type="dxa"/>
            <w:tcBorders>
              <w:top w:val="single" w:sz="6" w:space="0" w:color="auto"/>
              <w:left w:val="single" w:sz="6" w:space="0" w:color="auto"/>
              <w:bottom w:val="single" w:sz="6" w:space="0" w:color="auto"/>
              <w:right w:val="single" w:sz="4" w:space="0" w:color="auto"/>
            </w:tcBorders>
            <w:hideMark/>
          </w:tcPr>
          <w:p w14:paraId="7C7E19CB" w14:textId="77777777" w:rsidR="00BF39B9" w:rsidRPr="00CA7D85" w:rsidRDefault="00BF39B9" w:rsidP="00BF39B9">
            <w:pPr>
              <w:pStyle w:val="TAC"/>
              <w:rPr>
                <w:lang w:eastAsia="zh-CN"/>
              </w:rPr>
            </w:pPr>
            <w:r w:rsidRPr="00CA7D85">
              <w:rPr>
                <w:lang w:eastAsia="zh-CN"/>
              </w:rPr>
              <w:t>-</w:t>
            </w:r>
          </w:p>
        </w:tc>
      </w:tr>
      <w:tr w:rsidR="00BF39B9" w:rsidRPr="00CA7D85" w14:paraId="27EFBE16" w14:textId="77777777" w:rsidTr="00BF39B9">
        <w:tc>
          <w:tcPr>
            <w:tcW w:w="533" w:type="dxa"/>
            <w:tcBorders>
              <w:top w:val="single" w:sz="6" w:space="0" w:color="auto"/>
              <w:left w:val="single" w:sz="4" w:space="0" w:color="auto"/>
              <w:bottom w:val="single" w:sz="6" w:space="0" w:color="auto"/>
              <w:right w:val="single" w:sz="6" w:space="0" w:color="auto"/>
            </w:tcBorders>
            <w:hideMark/>
          </w:tcPr>
          <w:p w14:paraId="67E5B7C1" w14:textId="77777777" w:rsidR="00BF39B9" w:rsidRPr="00CA7D85" w:rsidRDefault="00BF39B9" w:rsidP="00BF39B9">
            <w:pPr>
              <w:pStyle w:val="TAC"/>
              <w:rPr>
                <w:lang w:eastAsia="zh-CN"/>
              </w:rPr>
            </w:pPr>
            <w:r w:rsidRPr="00CA7D85">
              <w:rPr>
                <w:lang w:eastAsia="zh-CN"/>
              </w:rPr>
              <w:t>8</w:t>
            </w:r>
          </w:p>
        </w:tc>
        <w:tc>
          <w:tcPr>
            <w:tcW w:w="3966" w:type="dxa"/>
            <w:tcBorders>
              <w:top w:val="single" w:sz="6" w:space="0" w:color="auto"/>
              <w:left w:val="single" w:sz="6" w:space="0" w:color="auto"/>
              <w:bottom w:val="single" w:sz="6" w:space="0" w:color="auto"/>
              <w:right w:val="single" w:sz="6" w:space="0" w:color="auto"/>
            </w:tcBorders>
            <w:hideMark/>
          </w:tcPr>
          <w:p w14:paraId="72C7442C" w14:textId="77777777" w:rsidR="00BF39B9" w:rsidRPr="00CA7D85" w:rsidRDefault="00BF39B9" w:rsidP="00BF39B9">
            <w:pPr>
              <w:pStyle w:val="TAL"/>
              <w:rPr>
                <w:lang w:eastAsia="zh-CN"/>
              </w:rPr>
            </w:pPr>
            <w:r w:rsidRPr="00CA7D85">
              <w:rPr>
                <w:lang w:eastAsia="zh-CN"/>
              </w:rPr>
              <w:t xml:space="preserve">Check: Does UE transmit an </w:t>
            </w:r>
            <w:r w:rsidRPr="00CA7D85">
              <w:rPr>
                <w:i/>
                <w:lang w:eastAsia="zh-CN"/>
              </w:rPr>
              <w:t>RRCSetupComplete</w:t>
            </w:r>
            <w:r w:rsidRPr="00CA7D85">
              <w:rPr>
                <w:lang w:eastAsia="zh-CN"/>
              </w:rPr>
              <w:t xml:space="preserve"> message with </w:t>
            </w:r>
            <w:r w:rsidRPr="00CA7D85">
              <w:rPr>
                <w:i/>
                <w:lang w:eastAsia="zh-CN"/>
              </w:rPr>
              <w:t>logMeasAvailable</w:t>
            </w:r>
            <w:r w:rsidRPr="00CA7D85">
              <w:rPr>
                <w:lang w:eastAsia="zh-CN"/>
              </w:rPr>
              <w:t xml:space="preserve"> set as true?</w:t>
            </w:r>
          </w:p>
        </w:tc>
        <w:tc>
          <w:tcPr>
            <w:tcW w:w="709" w:type="dxa"/>
            <w:tcBorders>
              <w:top w:val="single" w:sz="6" w:space="0" w:color="auto"/>
              <w:left w:val="single" w:sz="6" w:space="0" w:color="auto"/>
              <w:bottom w:val="single" w:sz="6" w:space="0" w:color="auto"/>
              <w:right w:val="single" w:sz="6" w:space="0" w:color="auto"/>
            </w:tcBorders>
            <w:hideMark/>
          </w:tcPr>
          <w:p w14:paraId="618F3CC0" w14:textId="77777777" w:rsidR="00BF39B9" w:rsidRPr="00CA7D85" w:rsidRDefault="00BF39B9" w:rsidP="00BF39B9">
            <w:pPr>
              <w:pStyle w:val="TAC"/>
              <w:rPr>
                <w:lang w:eastAsia="zh-CN"/>
              </w:rPr>
            </w:pPr>
            <w:r w:rsidRPr="00CA7D85">
              <w:rPr>
                <w:lang w:eastAsia="zh-CN"/>
              </w:rPr>
              <w:t>--&gt;</w:t>
            </w:r>
          </w:p>
        </w:tc>
        <w:tc>
          <w:tcPr>
            <w:tcW w:w="2975" w:type="dxa"/>
            <w:tcBorders>
              <w:top w:val="single" w:sz="6" w:space="0" w:color="auto"/>
              <w:left w:val="single" w:sz="6" w:space="0" w:color="auto"/>
              <w:bottom w:val="single" w:sz="6" w:space="0" w:color="auto"/>
              <w:right w:val="single" w:sz="6" w:space="0" w:color="auto"/>
            </w:tcBorders>
          </w:tcPr>
          <w:p w14:paraId="4F1A79D3" w14:textId="77777777" w:rsidR="00BF39B9" w:rsidRPr="00CA7D85" w:rsidRDefault="00BF39B9" w:rsidP="00BF39B9">
            <w:pPr>
              <w:pStyle w:val="TAL"/>
              <w:rPr>
                <w:i/>
                <w:lang w:eastAsia="zh-CN"/>
              </w:rPr>
            </w:pPr>
            <w:r w:rsidRPr="00CA7D85">
              <w:rPr>
                <w:i/>
              </w:rPr>
              <w:t xml:space="preserve">NR RRC: </w:t>
            </w:r>
            <w:r w:rsidRPr="00CA7D85">
              <w:rPr>
                <w:i/>
                <w:lang w:eastAsia="zh-CN"/>
              </w:rPr>
              <w:t>RRCSetupComplete</w:t>
            </w:r>
          </w:p>
          <w:p w14:paraId="45C078F5" w14:textId="77777777" w:rsidR="00BF39B9" w:rsidRPr="00CA7D85" w:rsidRDefault="00BF39B9" w:rsidP="00BF39B9">
            <w:pPr>
              <w:pStyle w:val="TAL"/>
              <w:rPr>
                <w:lang w:eastAsia="en-US"/>
              </w:rPr>
            </w:pPr>
          </w:p>
        </w:tc>
        <w:tc>
          <w:tcPr>
            <w:tcW w:w="567" w:type="dxa"/>
            <w:tcBorders>
              <w:top w:val="single" w:sz="6" w:space="0" w:color="auto"/>
              <w:left w:val="single" w:sz="6" w:space="0" w:color="auto"/>
              <w:bottom w:val="single" w:sz="6" w:space="0" w:color="auto"/>
              <w:right w:val="single" w:sz="6" w:space="0" w:color="auto"/>
            </w:tcBorders>
            <w:hideMark/>
          </w:tcPr>
          <w:p w14:paraId="03ED18AA" w14:textId="77777777" w:rsidR="00BF39B9" w:rsidRPr="00CA7D85" w:rsidRDefault="00BF39B9" w:rsidP="00BF39B9">
            <w:pPr>
              <w:pStyle w:val="TAC"/>
              <w:rPr>
                <w:lang w:eastAsia="zh-CN"/>
              </w:rPr>
            </w:pPr>
            <w:r w:rsidRPr="00CA7D85">
              <w:rPr>
                <w:lang w:eastAsia="zh-CN"/>
              </w:rPr>
              <w:t>-</w:t>
            </w:r>
          </w:p>
        </w:tc>
        <w:tc>
          <w:tcPr>
            <w:tcW w:w="850" w:type="dxa"/>
            <w:tcBorders>
              <w:top w:val="single" w:sz="6" w:space="0" w:color="auto"/>
              <w:left w:val="single" w:sz="6" w:space="0" w:color="auto"/>
              <w:bottom w:val="single" w:sz="6" w:space="0" w:color="auto"/>
              <w:right w:val="single" w:sz="4" w:space="0" w:color="auto"/>
            </w:tcBorders>
            <w:hideMark/>
          </w:tcPr>
          <w:p w14:paraId="39D7D413" w14:textId="77777777" w:rsidR="00BF39B9" w:rsidRPr="00CA7D85" w:rsidRDefault="00BF39B9" w:rsidP="00BF39B9">
            <w:pPr>
              <w:pStyle w:val="TAC"/>
              <w:rPr>
                <w:lang w:eastAsia="zh-CN"/>
              </w:rPr>
            </w:pPr>
            <w:r w:rsidRPr="00CA7D85">
              <w:rPr>
                <w:lang w:eastAsia="zh-CN"/>
              </w:rPr>
              <w:t>-</w:t>
            </w:r>
          </w:p>
        </w:tc>
      </w:tr>
      <w:tr w:rsidR="00BF39B9" w:rsidRPr="00CA7D85" w14:paraId="29979FDD" w14:textId="77777777" w:rsidTr="00BF39B9">
        <w:trPr>
          <w:trHeight w:val="116"/>
        </w:trPr>
        <w:tc>
          <w:tcPr>
            <w:tcW w:w="533" w:type="dxa"/>
            <w:tcBorders>
              <w:top w:val="single" w:sz="6" w:space="0" w:color="auto"/>
              <w:left w:val="single" w:sz="4" w:space="0" w:color="auto"/>
              <w:bottom w:val="single" w:sz="6" w:space="0" w:color="auto"/>
              <w:right w:val="single" w:sz="6" w:space="0" w:color="auto"/>
            </w:tcBorders>
            <w:hideMark/>
          </w:tcPr>
          <w:p w14:paraId="335C1C06" w14:textId="77777777" w:rsidR="00BF39B9" w:rsidRPr="00CA7D85" w:rsidRDefault="00BF39B9" w:rsidP="00BF39B9">
            <w:pPr>
              <w:pStyle w:val="TAC"/>
              <w:rPr>
                <w:lang w:eastAsia="en-US"/>
              </w:rPr>
            </w:pPr>
            <w:r w:rsidRPr="00CA7D85">
              <w:rPr>
                <w:lang w:eastAsia="zh-CN"/>
              </w:rPr>
              <w:t>9-11</w:t>
            </w:r>
          </w:p>
        </w:tc>
        <w:tc>
          <w:tcPr>
            <w:tcW w:w="3966" w:type="dxa"/>
            <w:tcBorders>
              <w:top w:val="single" w:sz="6" w:space="0" w:color="auto"/>
              <w:left w:val="single" w:sz="6" w:space="0" w:color="auto"/>
              <w:bottom w:val="single" w:sz="6" w:space="0" w:color="auto"/>
              <w:right w:val="single" w:sz="6" w:space="0" w:color="auto"/>
            </w:tcBorders>
            <w:hideMark/>
          </w:tcPr>
          <w:p w14:paraId="6FABD756" w14:textId="77777777" w:rsidR="00BF39B9" w:rsidRPr="00CA7D85" w:rsidRDefault="00BF39B9" w:rsidP="00BF39B9">
            <w:pPr>
              <w:pStyle w:val="TAL"/>
              <w:rPr>
                <w:lang w:eastAsia="zh-CN"/>
              </w:rPr>
            </w:pPr>
            <w:r w:rsidRPr="00CA7D85">
              <w:rPr>
                <w:lang w:eastAsia="zh-CN"/>
              </w:rPr>
              <w:t>Steps 6 to 8 of the generic procedure in TS 38.508 [4] Table 4.5.4.2-3 are executed to successfully complete the service request procedure.</w:t>
            </w:r>
          </w:p>
        </w:tc>
        <w:tc>
          <w:tcPr>
            <w:tcW w:w="709" w:type="dxa"/>
            <w:tcBorders>
              <w:top w:val="single" w:sz="6" w:space="0" w:color="auto"/>
              <w:left w:val="single" w:sz="6" w:space="0" w:color="auto"/>
              <w:bottom w:val="single" w:sz="6" w:space="0" w:color="auto"/>
              <w:right w:val="single" w:sz="6" w:space="0" w:color="auto"/>
            </w:tcBorders>
            <w:hideMark/>
          </w:tcPr>
          <w:p w14:paraId="2E70F12F" w14:textId="77777777" w:rsidR="00BF39B9" w:rsidRPr="00CA7D85" w:rsidRDefault="00BF39B9" w:rsidP="00BF39B9">
            <w:pPr>
              <w:pStyle w:val="TAC"/>
              <w:rPr>
                <w:lang w:eastAsia="zh-CN"/>
              </w:rPr>
            </w:pPr>
            <w:r w:rsidRPr="00CA7D85">
              <w:rPr>
                <w:lang w:eastAsia="zh-CN"/>
              </w:rPr>
              <w:t>-</w:t>
            </w:r>
          </w:p>
        </w:tc>
        <w:tc>
          <w:tcPr>
            <w:tcW w:w="2975" w:type="dxa"/>
            <w:tcBorders>
              <w:top w:val="single" w:sz="6" w:space="0" w:color="auto"/>
              <w:left w:val="single" w:sz="6" w:space="0" w:color="auto"/>
              <w:bottom w:val="single" w:sz="6" w:space="0" w:color="auto"/>
              <w:right w:val="single" w:sz="6" w:space="0" w:color="auto"/>
            </w:tcBorders>
            <w:hideMark/>
          </w:tcPr>
          <w:p w14:paraId="3DE16420" w14:textId="77777777" w:rsidR="00BF39B9" w:rsidRPr="00CA7D85" w:rsidRDefault="00BF39B9" w:rsidP="00BF39B9">
            <w:pPr>
              <w:pStyle w:val="TAL"/>
              <w:rPr>
                <w:lang w:eastAsia="en-US"/>
              </w:rPr>
            </w:pPr>
            <w:r w:rsidRPr="00CA7D85">
              <w:rPr>
                <w:lang w:eastAsia="zh-CN"/>
              </w:rPr>
              <w:t>-</w:t>
            </w:r>
          </w:p>
        </w:tc>
        <w:tc>
          <w:tcPr>
            <w:tcW w:w="567" w:type="dxa"/>
            <w:tcBorders>
              <w:top w:val="single" w:sz="6" w:space="0" w:color="auto"/>
              <w:left w:val="single" w:sz="6" w:space="0" w:color="auto"/>
              <w:bottom w:val="single" w:sz="6" w:space="0" w:color="auto"/>
              <w:right w:val="single" w:sz="6" w:space="0" w:color="auto"/>
            </w:tcBorders>
            <w:hideMark/>
          </w:tcPr>
          <w:p w14:paraId="0ACB077B" w14:textId="77777777" w:rsidR="00BF39B9" w:rsidRPr="00CA7D85" w:rsidRDefault="00BF39B9" w:rsidP="00BF39B9">
            <w:pPr>
              <w:pStyle w:val="TAC"/>
              <w:rPr>
                <w:lang w:eastAsia="zh-CN"/>
              </w:rPr>
            </w:pPr>
            <w:r w:rsidRPr="00CA7D85">
              <w:rPr>
                <w:lang w:eastAsia="zh-CN"/>
              </w:rPr>
              <w:t>-</w:t>
            </w:r>
          </w:p>
        </w:tc>
        <w:tc>
          <w:tcPr>
            <w:tcW w:w="850" w:type="dxa"/>
            <w:tcBorders>
              <w:top w:val="single" w:sz="6" w:space="0" w:color="auto"/>
              <w:left w:val="single" w:sz="6" w:space="0" w:color="auto"/>
              <w:bottom w:val="single" w:sz="6" w:space="0" w:color="auto"/>
              <w:right w:val="single" w:sz="4" w:space="0" w:color="auto"/>
            </w:tcBorders>
            <w:hideMark/>
          </w:tcPr>
          <w:p w14:paraId="29EAA3B8" w14:textId="77777777" w:rsidR="00BF39B9" w:rsidRPr="00CA7D85" w:rsidRDefault="00BF39B9" w:rsidP="00BF39B9">
            <w:pPr>
              <w:pStyle w:val="TAC"/>
              <w:rPr>
                <w:lang w:eastAsia="zh-CN"/>
              </w:rPr>
            </w:pPr>
            <w:r w:rsidRPr="00CA7D85">
              <w:rPr>
                <w:lang w:eastAsia="zh-CN"/>
              </w:rPr>
              <w:t>-</w:t>
            </w:r>
          </w:p>
        </w:tc>
      </w:tr>
      <w:tr w:rsidR="00BF39B9" w:rsidRPr="00CA7D85" w14:paraId="794708A0" w14:textId="77777777" w:rsidTr="00BF39B9">
        <w:tc>
          <w:tcPr>
            <w:tcW w:w="533" w:type="dxa"/>
            <w:tcBorders>
              <w:top w:val="single" w:sz="6" w:space="0" w:color="auto"/>
              <w:left w:val="single" w:sz="4" w:space="0" w:color="auto"/>
              <w:bottom w:val="single" w:sz="6" w:space="0" w:color="auto"/>
              <w:right w:val="single" w:sz="6" w:space="0" w:color="auto"/>
            </w:tcBorders>
            <w:hideMark/>
          </w:tcPr>
          <w:p w14:paraId="38DCA8D8" w14:textId="77777777" w:rsidR="00BF39B9" w:rsidRPr="00CA7D85" w:rsidRDefault="00BF39B9" w:rsidP="00BF39B9">
            <w:pPr>
              <w:pStyle w:val="TAC"/>
              <w:rPr>
                <w:lang w:eastAsia="en-US"/>
              </w:rPr>
            </w:pPr>
            <w:r w:rsidRPr="00CA7D85">
              <w:rPr>
                <w:lang w:eastAsia="zh-CN"/>
              </w:rPr>
              <w:t>12</w:t>
            </w:r>
          </w:p>
        </w:tc>
        <w:tc>
          <w:tcPr>
            <w:tcW w:w="3966" w:type="dxa"/>
            <w:tcBorders>
              <w:top w:val="single" w:sz="6" w:space="0" w:color="auto"/>
              <w:left w:val="single" w:sz="6" w:space="0" w:color="auto"/>
              <w:bottom w:val="single" w:sz="6" w:space="0" w:color="auto"/>
              <w:right w:val="single" w:sz="6" w:space="0" w:color="auto"/>
            </w:tcBorders>
            <w:hideMark/>
          </w:tcPr>
          <w:p w14:paraId="04462BDB" w14:textId="77777777" w:rsidR="00BF39B9" w:rsidRPr="00CA7D85" w:rsidRDefault="00BF39B9" w:rsidP="00BF39B9">
            <w:pPr>
              <w:pStyle w:val="TAL"/>
              <w:rPr>
                <w:lang w:eastAsia="zh-CN"/>
              </w:rPr>
            </w:pPr>
            <w:r w:rsidRPr="00CA7D85">
              <w:rPr>
                <w:lang w:eastAsia="zh-CN"/>
              </w:rPr>
              <w:t xml:space="preserve">The SS send a </w:t>
            </w:r>
            <w:r w:rsidRPr="00CA7D85">
              <w:rPr>
                <w:i/>
                <w:lang w:eastAsia="zh-CN"/>
              </w:rPr>
              <w:t>UEInformationRequest</w:t>
            </w:r>
            <w:r w:rsidRPr="00CA7D85">
              <w:rPr>
                <w:lang w:eastAsia="zh-CN"/>
              </w:rPr>
              <w:t xml:space="preserve"> message to get logMeasReport.</w:t>
            </w:r>
          </w:p>
        </w:tc>
        <w:tc>
          <w:tcPr>
            <w:tcW w:w="709" w:type="dxa"/>
            <w:tcBorders>
              <w:top w:val="single" w:sz="6" w:space="0" w:color="auto"/>
              <w:left w:val="single" w:sz="6" w:space="0" w:color="auto"/>
              <w:bottom w:val="single" w:sz="6" w:space="0" w:color="auto"/>
              <w:right w:val="single" w:sz="6" w:space="0" w:color="auto"/>
            </w:tcBorders>
            <w:hideMark/>
          </w:tcPr>
          <w:p w14:paraId="130D2BAE" w14:textId="77777777" w:rsidR="00BF39B9" w:rsidRPr="00CA7D85" w:rsidRDefault="00BF39B9" w:rsidP="00BF39B9">
            <w:pPr>
              <w:pStyle w:val="TAC"/>
              <w:rPr>
                <w:lang w:eastAsia="zh-CN"/>
              </w:rPr>
            </w:pPr>
            <w:r w:rsidRPr="00CA7D85">
              <w:rPr>
                <w:lang w:eastAsia="zh-CN"/>
              </w:rPr>
              <w:t>&lt;--</w:t>
            </w:r>
          </w:p>
        </w:tc>
        <w:tc>
          <w:tcPr>
            <w:tcW w:w="2975" w:type="dxa"/>
            <w:tcBorders>
              <w:top w:val="single" w:sz="6" w:space="0" w:color="auto"/>
              <w:left w:val="single" w:sz="6" w:space="0" w:color="auto"/>
              <w:bottom w:val="single" w:sz="6" w:space="0" w:color="auto"/>
              <w:right w:val="single" w:sz="6" w:space="0" w:color="auto"/>
            </w:tcBorders>
            <w:hideMark/>
          </w:tcPr>
          <w:p w14:paraId="7B5171BF" w14:textId="77777777" w:rsidR="00BF39B9" w:rsidRPr="00CA7D85" w:rsidRDefault="00BF39B9" w:rsidP="00BF39B9">
            <w:pPr>
              <w:pStyle w:val="TAL"/>
              <w:rPr>
                <w:i/>
                <w:lang w:eastAsia="en-US"/>
              </w:rPr>
            </w:pPr>
            <w:r w:rsidRPr="00CA7D85">
              <w:rPr>
                <w:i/>
              </w:rPr>
              <w:t xml:space="preserve">NR RRC: </w:t>
            </w:r>
            <w:r w:rsidRPr="00CA7D85">
              <w:rPr>
                <w:i/>
                <w:lang w:eastAsia="zh-CN"/>
              </w:rPr>
              <w:t>UEInformationRequest</w:t>
            </w:r>
          </w:p>
        </w:tc>
        <w:tc>
          <w:tcPr>
            <w:tcW w:w="567" w:type="dxa"/>
            <w:tcBorders>
              <w:top w:val="single" w:sz="6" w:space="0" w:color="auto"/>
              <w:left w:val="single" w:sz="6" w:space="0" w:color="auto"/>
              <w:bottom w:val="single" w:sz="6" w:space="0" w:color="auto"/>
              <w:right w:val="single" w:sz="6" w:space="0" w:color="auto"/>
            </w:tcBorders>
            <w:hideMark/>
          </w:tcPr>
          <w:p w14:paraId="7E85ADC9" w14:textId="77777777" w:rsidR="00BF39B9" w:rsidRPr="00CA7D85" w:rsidRDefault="00BF39B9" w:rsidP="00BF39B9">
            <w:pPr>
              <w:pStyle w:val="TAC"/>
              <w:rPr>
                <w:lang w:eastAsia="zh-CN"/>
              </w:rPr>
            </w:pPr>
            <w:r w:rsidRPr="00CA7D85">
              <w:rPr>
                <w:lang w:eastAsia="zh-CN"/>
              </w:rPr>
              <w:t>-</w:t>
            </w:r>
          </w:p>
        </w:tc>
        <w:tc>
          <w:tcPr>
            <w:tcW w:w="850" w:type="dxa"/>
            <w:tcBorders>
              <w:top w:val="single" w:sz="6" w:space="0" w:color="auto"/>
              <w:left w:val="single" w:sz="6" w:space="0" w:color="auto"/>
              <w:bottom w:val="single" w:sz="6" w:space="0" w:color="auto"/>
              <w:right w:val="single" w:sz="4" w:space="0" w:color="auto"/>
            </w:tcBorders>
            <w:hideMark/>
          </w:tcPr>
          <w:p w14:paraId="6968EC88" w14:textId="77777777" w:rsidR="00BF39B9" w:rsidRPr="00CA7D85" w:rsidRDefault="00BF39B9" w:rsidP="00BF39B9">
            <w:pPr>
              <w:pStyle w:val="TAC"/>
              <w:rPr>
                <w:lang w:eastAsia="zh-CN"/>
              </w:rPr>
            </w:pPr>
            <w:r w:rsidRPr="00CA7D85">
              <w:rPr>
                <w:lang w:eastAsia="zh-CN"/>
              </w:rPr>
              <w:t>-</w:t>
            </w:r>
          </w:p>
        </w:tc>
      </w:tr>
      <w:tr w:rsidR="00BF39B9" w:rsidRPr="00CA7D85" w14:paraId="009022A0" w14:textId="77777777" w:rsidTr="00BF39B9">
        <w:tc>
          <w:tcPr>
            <w:tcW w:w="533" w:type="dxa"/>
            <w:tcBorders>
              <w:top w:val="single" w:sz="6" w:space="0" w:color="auto"/>
              <w:left w:val="single" w:sz="4" w:space="0" w:color="auto"/>
              <w:bottom w:val="single" w:sz="6" w:space="0" w:color="auto"/>
              <w:right w:val="single" w:sz="6" w:space="0" w:color="auto"/>
            </w:tcBorders>
            <w:hideMark/>
          </w:tcPr>
          <w:p w14:paraId="3522DF8E" w14:textId="77777777" w:rsidR="00BF39B9" w:rsidRPr="00CA7D85" w:rsidRDefault="00BF39B9" w:rsidP="00BF39B9">
            <w:pPr>
              <w:pStyle w:val="TAC"/>
              <w:rPr>
                <w:lang w:eastAsia="en-US"/>
              </w:rPr>
            </w:pPr>
            <w:r w:rsidRPr="00CA7D85">
              <w:rPr>
                <w:lang w:eastAsia="zh-CN"/>
              </w:rPr>
              <w:t>13</w:t>
            </w:r>
          </w:p>
        </w:tc>
        <w:tc>
          <w:tcPr>
            <w:tcW w:w="3966" w:type="dxa"/>
            <w:tcBorders>
              <w:top w:val="single" w:sz="6" w:space="0" w:color="auto"/>
              <w:left w:val="single" w:sz="6" w:space="0" w:color="auto"/>
              <w:bottom w:val="single" w:sz="6" w:space="0" w:color="auto"/>
              <w:right w:val="single" w:sz="6" w:space="0" w:color="auto"/>
            </w:tcBorders>
            <w:hideMark/>
          </w:tcPr>
          <w:p w14:paraId="15E72720" w14:textId="77777777" w:rsidR="00BF39B9" w:rsidRPr="00CA7D85" w:rsidRDefault="00BF39B9" w:rsidP="00BF39B9">
            <w:pPr>
              <w:pStyle w:val="TAL"/>
              <w:rPr>
                <w:lang w:eastAsia="zh-CN"/>
              </w:rPr>
            </w:pPr>
            <w:r w:rsidRPr="00CA7D85">
              <w:rPr>
                <w:lang w:eastAsia="zh-CN"/>
              </w:rPr>
              <w:t xml:space="preserve">Check: Does the UE send an </w:t>
            </w:r>
            <w:r w:rsidRPr="00CA7D85">
              <w:rPr>
                <w:i/>
                <w:lang w:eastAsia="zh-CN"/>
              </w:rPr>
              <w:t>UEInformationResponse</w:t>
            </w:r>
            <w:r w:rsidRPr="00CA7D85">
              <w:rPr>
                <w:lang w:eastAsia="zh-CN"/>
              </w:rPr>
              <w:t xml:space="preserve"> message including logMeasReport with E-UTRAN Cell1?</w:t>
            </w:r>
          </w:p>
        </w:tc>
        <w:tc>
          <w:tcPr>
            <w:tcW w:w="709" w:type="dxa"/>
            <w:tcBorders>
              <w:top w:val="single" w:sz="6" w:space="0" w:color="auto"/>
              <w:left w:val="single" w:sz="6" w:space="0" w:color="auto"/>
              <w:bottom w:val="single" w:sz="6" w:space="0" w:color="auto"/>
              <w:right w:val="single" w:sz="6" w:space="0" w:color="auto"/>
            </w:tcBorders>
            <w:hideMark/>
          </w:tcPr>
          <w:p w14:paraId="5FD4B69D" w14:textId="77777777" w:rsidR="00BF39B9" w:rsidRPr="00CA7D85" w:rsidRDefault="00BF39B9" w:rsidP="00BF39B9">
            <w:pPr>
              <w:pStyle w:val="TAC"/>
              <w:rPr>
                <w:lang w:eastAsia="zh-CN"/>
              </w:rPr>
            </w:pPr>
            <w:r w:rsidRPr="00CA7D85">
              <w:rPr>
                <w:lang w:eastAsia="zh-CN"/>
              </w:rPr>
              <w:t>--&gt;</w:t>
            </w:r>
          </w:p>
        </w:tc>
        <w:tc>
          <w:tcPr>
            <w:tcW w:w="2975" w:type="dxa"/>
            <w:tcBorders>
              <w:top w:val="single" w:sz="6" w:space="0" w:color="auto"/>
              <w:left w:val="single" w:sz="6" w:space="0" w:color="auto"/>
              <w:bottom w:val="single" w:sz="6" w:space="0" w:color="auto"/>
              <w:right w:val="single" w:sz="6" w:space="0" w:color="auto"/>
            </w:tcBorders>
            <w:hideMark/>
          </w:tcPr>
          <w:p w14:paraId="7E6E8384" w14:textId="77777777" w:rsidR="00BF39B9" w:rsidRPr="00CA7D85" w:rsidRDefault="00BF39B9" w:rsidP="00BF39B9">
            <w:pPr>
              <w:pStyle w:val="TAL"/>
              <w:rPr>
                <w:i/>
                <w:lang w:eastAsia="en-US"/>
              </w:rPr>
            </w:pPr>
            <w:r w:rsidRPr="00CA7D85">
              <w:rPr>
                <w:i/>
              </w:rPr>
              <w:t xml:space="preserve">NR RRC: </w:t>
            </w:r>
            <w:r w:rsidRPr="00CA7D85">
              <w:rPr>
                <w:i/>
                <w:lang w:eastAsia="zh-CN"/>
              </w:rPr>
              <w:t>UEInformationResponse</w:t>
            </w:r>
          </w:p>
        </w:tc>
        <w:tc>
          <w:tcPr>
            <w:tcW w:w="567" w:type="dxa"/>
            <w:tcBorders>
              <w:top w:val="single" w:sz="6" w:space="0" w:color="auto"/>
              <w:left w:val="single" w:sz="6" w:space="0" w:color="auto"/>
              <w:bottom w:val="single" w:sz="6" w:space="0" w:color="auto"/>
              <w:right w:val="single" w:sz="6" w:space="0" w:color="auto"/>
            </w:tcBorders>
            <w:hideMark/>
          </w:tcPr>
          <w:p w14:paraId="70B86107" w14:textId="77777777" w:rsidR="00BF39B9" w:rsidRPr="00CA7D85" w:rsidRDefault="00BF39B9" w:rsidP="00BF39B9">
            <w:pPr>
              <w:pStyle w:val="TAC"/>
              <w:rPr>
                <w:lang w:eastAsia="zh-CN"/>
              </w:rPr>
            </w:pPr>
            <w:r w:rsidRPr="00CA7D85">
              <w:rPr>
                <w:lang w:eastAsia="zh-CN"/>
              </w:rPr>
              <w:t xml:space="preserve">1, 2 </w:t>
            </w:r>
          </w:p>
        </w:tc>
        <w:tc>
          <w:tcPr>
            <w:tcW w:w="850" w:type="dxa"/>
            <w:tcBorders>
              <w:top w:val="single" w:sz="6" w:space="0" w:color="auto"/>
              <w:left w:val="single" w:sz="6" w:space="0" w:color="auto"/>
              <w:bottom w:val="single" w:sz="6" w:space="0" w:color="auto"/>
              <w:right w:val="single" w:sz="4" w:space="0" w:color="auto"/>
            </w:tcBorders>
            <w:hideMark/>
          </w:tcPr>
          <w:p w14:paraId="6C6F2FF8" w14:textId="77777777" w:rsidR="00BF39B9" w:rsidRPr="00CA7D85" w:rsidRDefault="00BF39B9" w:rsidP="00BF39B9">
            <w:pPr>
              <w:pStyle w:val="TAC"/>
              <w:rPr>
                <w:lang w:eastAsia="zh-CN"/>
              </w:rPr>
            </w:pPr>
            <w:r w:rsidRPr="00CA7D85">
              <w:rPr>
                <w:lang w:eastAsia="zh-CN"/>
              </w:rPr>
              <w:t>P</w:t>
            </w:r>
          </w:p>
        </w:tc>
      </w:tr>
    </w:tbl>
    <w:p w14:paraId="348D0C66" w14:textId="77777777" w:rsidR="007067A5" w:rsidRPr="00CA7D85" w:rsidRDefault="007067A5" w:rsidP="007067A5">
      <w:pPr>
        <w:rPr>
          <w:lang w:eastAsia="en-US"/>
        </w:rPr>
      </w:pPr>
    </w:p>
    <w:p w14:paraId="22216858" w14:textId="77777777" w:rsidR="007067A5" w:rsidRPr="00CA7D85" w:rsidRDefault="007067A5" w:rsidP="007067A5">
      <w:pPr>
        <w:pStyle w:val="H6"/>
        <w:rPr>
          <w:rFonts w:eastAsia="Malgun Gothic"/>
        </w:rPr>
      </w:pPr>
      <w:r w:rsidRPr="00CA7D85">
        <w:lastRenderedPageBreak/>
        <w:t>8.1.6.2.2.3.3</w:t>
      </w:r>
      <w:r w:rsidRPr="00CA7D85">
        <w:tab/>
        <w:t>Specific message contents</w:t>
      </w:r>
    </w:p>
    <w:p w14:paraId="76ACBB4A" w14:textId="77777777" w:rsidR="007067A5" w:rsidRPr="00CA7D85" w:rsidRDefault="007067A5" w:rsidP="007067A5">
      <w:pPr>
        <w:pStyle w:val="TH"/>
        <w:rPr>
          <w:i/>
          <w:iCs/>
        </w:rPr>
      </w:pPr>
      <w:r w:rsidRPr="00CA7D85">
        <w:t xml:space="preserve">Table 8.1.6.2.2.3.3-1: </w:t>
      </w:r>
      <w:r w:rsidRPr="00CA7D85">
        <w:rPr>
          <w:i/>
        </w:rPr>
        <w:t xml:space="preserve">SIB2 </w:t>
      </w:r>
      <w:r w:rsidRPr="00CA7D85">
        <w:t>of NR Cell 1(preamble and all steps, Table 8.1.6.2.2.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7067A5" w:rsidRPr="00CA7D85" w14:paraId="3D34CF4B" w14:textId="77777777" w:rsidTr="007067A5">
        <w:tc>
          <w:tcPr>
            <w:tcW w:w="9639" w:type="dxa"/>
            <w:gridSpan w:val="4"/>
            <w:tcBorders>
              <w:top w:val="single" w:sz="4" w:space="0" w:color="auto"/>
              <w:left w:val="single" w:sz="4" w:space="0" w:color="auto"/>
              <w:bottom w:val="single" w:sz="4" w:space="0" w:color="auto"/>
              <w:right w:val="single" w:sz="4" w:space="0" w:color="auto"/>
            </w:tcBorders>
            <w:hideMark/>
          </w:tcPr>
          <w:p w14:paraId="5B99FABB" w14:textId="77777777" w:rsidR="007067A5" w:rsidRPr="00CA7D85" w:rsidRDefault="007067A5">
            <w:pPr>
              <w:pStyle w:val="TAL"/>
            </w:pPr>
            <w:r w:rsidRPr="00CA7D85">
              <w:t>Derivation Path: TS 38.508-1 [4], Table 4.6.2-1</w:t>
            </w:r>
          </w:p>
        </w:tc>
      </w:tr>
      <w:tr w:rsidR="007067A5" w:rsidRPr="00CA7D85" w14:paraId="41A8EA72" w14:textId="77777777" w:rsidTr="007067A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157A6" w14:textId="77777777" w:rsidR="007067A5" w:rsidRPr="00CA7D85" w:rsidRDefault="007067A5">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C4843" w14:textId="77777777" w:rsidR="007067A5" w:rsidRPr="00CA7D85" w:rsidRDefault="007067A5">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CD45C" w14:textId="77777777" w:rsidR="007067A5" w:rsidRPr="00CA7D85" w:rsidRDefault="007067A5">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B92BB" w14:textId="77777777" w:rsidR="007067A5" w:rsidRPr="00CA7D85" w:rsidRDefault="007067A5">
            <w:pPr>
              <w:pStyle w:val="TAH"/>
            </w:pPr>
            <w:r w:rsidRPr="00CA7D85">
              <w:t>Condition</w:t>
            </w:r>
          </w:p>
        </w:tc>
      </w:tr>
      <w:tr w:rsidR="007067A5" w:rsidRPr="00CA7D85" w14:paraId="68962377" w14:textId="77777777" w:rsidTr="007067A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370171" w14:textId="77777777" w:rsidR="007067A5" w:rsidRPr="00CA7D85" w:rsidRDefault="007067A5">
            <w:pPr>
              <w:pStyle w:val="TAL"/>
            </w:pPr>
            <w:r w:rsidRPr="00CA7D85">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F005A"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D4E4B"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165AC" w14:textId="77777777" w:rsidR="007067A5" w:rsidRPr="00CA7D85" w:rsidRDefault="007067A5">
            <w:pPr>
              <w:pStyle w:val="TAL"/>
            </w:pPr>
          </w:p>
        </w:tc>
      </w:tr>
      <w:tr w:rsidR="007067A5" w:rsidRPr="00CA7D85" w14:paraId="5930401A" w14:textId="77777777" w:rsidTr="007067A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B7DF8" w14:textId="77777777" w:rsidR="007067A5" w:rsidRPr="00CA7D85" w:rsidRDefault="007067A5">
            <w:pPr>
              <w:pStyle w:val="TAL"/>
            </w:pPr>
            <w:r w:rsidRPr="00CA7D85">
              <w:t xml:space="preserve">  cellReselectionServingFreqInfo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C88F5"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EEE20"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23AA2" w14:textId="77777777" w:rsidR="007067A5" w:rsidRPr="00CA7D85" w:rsidRDefault="007067A5">
            <w:pPr>
              <w:pStyle w:val="TAL"/>
            </w:pPr>
          </w:p>
        </w:tc>
      </w:tr>
      <w:tr w:rsidR="007067A5" w:rsidRPr="00CA7D85" w14:paraId="5903A71F" w14:textId="77777777" w:rsidTr="007067A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180AD3" w14:textId="77777777" w:rsidR="007067A5" w:rsidRPr="00CA7D85" w:rsidRDefault="007067A5">
            <w:pPr>
              <w:pStyle w:val="TAL"/>
              <w:rPr>
                <w:lang w:eastAsia="zh-CN"/>
              </w:rPr>
            </w:pPr>
            <w:r w:rsidRPr="00CA7D85">
              <w:rPr>
                <w:lang w:eastAsia="zh-CN"/>
              </w:rPr>
              <w:t xml:space="preserve">    </w:t>
            </w:r>
            <w:r w:rsidRPr="00CA7D85">
              <w:t>threshServingLow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41146" w14:textId="77777777" w:rsidR="007067A5" w:rsidRPr="00CA7D85" w:rsidRDefault="007067A5">
            <w:pPr>
              <w:pStyle w:val="TAL"/>
              <w:rPr>
                <w:lang w:eastAsia="zh-CN"/>
              </w:rPr>
            </w:pPr>
            <w:r w:rsidRPr="00CA7D85">
              <w:rPr>
                <w:lang w:eastAsia="zh-CN"/>
              </w:rPr>
              <w:t>1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7955B" w14:textId="77777777" w:rsidR="007067A5" w:rsidRPr="00CA7D85" w:rsidRDefault="007067A5">
            <w:pPr>
              <w:pStyle w:val="TAL"/>
              <w:rPr>
                <w:lang w:eastAsia="zh-CN"/>
              </w:rPr>
            </w:pPr>
            <w:r w:rsidRPr="00CA7D85">
              <w:rPr>
                <w:lang w:eastAsia="zh-CN"/>
              </w:rPr>
              <w:t>2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97F41" w14:textId="77777777" w:rsidR="007067A5" w:rsidRPr="00CA7D85" w:rsidRDefault="007067A5">
            <w:pPr>
              <w:pStyle w:val="TAL"/>
              <w:rPr>
                <w:lang w:eastAsia="en-US"/>
              </w:rPr>
            </w:pPr>
          </w:p>
        </w:tc>
      </w:tr>
      <w:tr w:rsidR="007067A5" w:rsidRPr="00CA7D85" w14:paraId="28CBBE6D" w14:textId="77777777" w:rsidTr="007067A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F272D" w14:textId="77777777" w:rsidR="007067A5" w:rsidRPr="00CA7D85" w:rsidRDefault="007067A5">
            <w:pPr>
              <w:pStyle w:val="TAL"/>
              <w:rPr>
                <w:lang w:eastAsia="zh-CN"/>
              </w:rPr>
            </w:pP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EDE29" w14:textId="77777777" w:rsidR="007067A5" w:rsidRPr="00CA7D85" w:rsidRDefault="007067A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DABA0"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E0613" w14:textId="77777777" w:rsidR="007067A5" w:rsidRPr="00CA7D85" w:rsidRDefault="007067A5">
            <w:pPr>
              <w:pStyle w:val="TAL"/>
            </w:pPr>
          </w:p>
        </w:tc>
      </w:tr>
      <w:tr w:rsidR="007067A5" w:rsidRPr="00CA7D85" w14:paraId="535C997E" w14:textId="77777777" w:rsidTr="007067A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525EE" w14:textId="77777777" w:rsidR="007067A5" w:rsidRPr="00CA7D85" w:rsidRDefault="007067A5">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D620"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F9272"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1ECF7" w14:textId="77777777" w:rsidR="007067A5" w:rsidRPr="00CA7D85" w:rsidRDefault="007067A5">
            <w:pPr>
              <w:pStyle w:val="TAL"/>
            </w:pPr>
          </w:p>
        </w:tc>
      </w:tr>
    </w:tbl>
    <w:p w14:paraId="227967D8" w14:textId="77777777" w:rsidR="007067A5" w:rsidRPr="00CA7D85" w:rsidRDefault="007067A5" w:rsidP="007067A5">
      <w:pPr>
        <w:rPr>
          <w:lang w:eastAsia="en-US"/>
        </w:rPr>
      </w:pPr>
    </w:p>
    <w:p w14:paraId="2691809E" w14:textId="77777777" w:rsidR="007067A5" w:rsidRPr="00CA7D85" w:rsidRDefault="007067A5" w:rsidP="007067A5">
      <w:pPr>
        <w:pStyle w:val="TH"/>
        <w:rPr>
          <w:i/>
          <w:iCs/>
        </w:rPr>
      </w:pPr>
      <w:bookmarkStart w:id="3" w:name="_Hlk12811157"/>
      <w:r w:rsidRPr="00CA7D85">
        <w:t>Table 8.1.6.2.2.3.3-2</w:t>
      </w:r>
      <w:bookmarkEnd w:id="3"/>
      <w:r w:rsidRPr="00CA7D85">
        <w:t xml:space="preserve">: </w:t>
      </w:r>
      <w:r w:rsidRPr="00CA7D85">
        <w:rPr>
          <w:i/>
        </w:rPr>
        <w:t xml:space="preserve">SIB5 </w:t>
      </w:r>
      <w:r w:rsidRPr="00CA7D85">
        <w:t>of NR Cell 1(preamble and all steps, Table 8.1.6.2.2.3.2-3)</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30"/>
        <w:gridCol w:w="2268"/>
        <w:gridCol w:w="1701"/>
        <w:gridCol w:w="1246"/>
      </w:tblGrid>
      <w:tr w:rsidR="007067A5" w:rsidRPr="00CA7D85" w14:paraId="15569587" w14:textId="77777777" w:rsidTr="00372FFF">
        <w:tc>
          <w:tcPr>
            <w:tcW w:w="9645" w:type="dxa"/>
            <w:gridSpan w:val="4"/>
            <w:tcBorders>
              <w:top w:val="single" w:sz="4" w:space="0" w:color="auto"/>
              <w:left w:val="single" w:sz="4" w:space="0" w:color="auto"/>
              <w:bottom w:val="single" w:sz="4" w:space="0" w:color="auto"/>
              <w:right w:val="single" w:sz="4" w:space="0" w:color="auto"/>
            </w:tcBorders>
            <w:hideMark/>
          </w:tcPr>
          <w:p w14:paraId="36FFFB40" w14:textId="77777777" w:rsidR="007067A5" w:rsidRPr="00CA7D85" w:rsidRDefault="007067A5">
            <w:pPr>
              <w:pStyle w:val="TAL"/>
            </w:pPr>
            <w:r w:rsidRPr="00CA7D85">
              <w:t>Derivation Path: TS 38.508-1 [4], Table 4.6.2-4</w:t>
            </w:r>
          </w:p>
        </w:tc>
      </w:tr>
      <w:tr w:rsidR="007067A5" w:rsidRPr="00CA7D85" w14:paraId="026E347E"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B31643" w14:textId="77777777" w:rsidR="007067A5" w:rsidRPr="00CA7D85" w:rsidRDefault="007067A5">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9E75A" w14:textId="77777777" w:rsidR="007067A5" w:rsidRPr="00CA7D85" w:rsidRDefault="007067A5">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D2776" w14:textId="77777777" w:rsidR="007067A5" w:rsidRPr="00CA7D85" w:rsidRDefault="007067A5">
            <w:pPr>
              <w:pStyle w:val="TAH"/>
            </w:pPr>
            <w:r w:rsidRPr="00CA7D85">
              <w:t>Comment</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3FA372" w14:textId="77777777" w:rsidR="007067A5" w:rsidRPr="00CA7D85" w:rsidRDefault="007067A5">
            <w:pPr>
              <w:pStyle w:val="TAH"/>
            </w:pPr>
            <w:r w:rsidRPr="00CA7D85">
              <w:t>Condition</w:t>
            </w:r>
          </w:p>
        </w:tc>
      </w:tr>
      <w:tr w:rsidR="007067A5" w:rsidRPr="00CA7D85" w14:paraId="03929736"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E084C9" w14:textId="77777777" w:rsidR="007067A5" w:rsidRPr="00CA7D85" w:rsidRDefault="007067A5">
            <w:pPr>
              <w:pStyle w:val="TAL"/>
            </w:pPr>
            <w:r w:rsidRPr="00CA7D85">
              <w:t>SIB5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30A02"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CA49" w14:textId="77777777" w:rsidR="007067A5" w:rsidRPr="00CA7D85" w:rsidRDefault="007067A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4515F" w14:textId="77777777" w:rsidR="007067A5" w:rsidRPr="00CA7D85" w:rsidRDefault="007067A5">
            <w:pPr>
              <w:pStyle w:val="TAL"/>
            </w:pPr>
          </w:p>
        </w:tc>
      </w:tr>
      <w:tr w:rsidR="007067A5" w:rsidRPr="00CA7D85" w14:paraId="577CE988"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FA319" w14:textId="77777777" w:rsidR="007067A5" w:rsidRPr="00CA7D85" w:rsidRDefault="007067A5">
            <w:pPr>
              <w:pStyle w:val="TAL"/>
            </w:pPr>
            <w:r w:rsidRPr="00CA7D85">
              <w:t xml:space="preserve">  carrierFreqListEUTRA SEQUENCE (SIZE (1..maxEUTRA-Carrier)) OF CarrierFreqEUTRA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0BD90" w14:textId="77777777" w:rsidR="007067A5" w:rsidRPr="00CA7D85" w:rsidRDefault="007067A5">
            <w:pPr>
              <w:pStyle w:val="TAL"/>
            </w:pPr>
            <w:r w:rsidRPr="00CA7D85">
              <w:t>1 entr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52217" w14:textId="77777777" w:rsidR="007067A5" w:rsidRPr="00CA7D85" w:rsidRDefault="007067A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9B1F5" w14:textId="77777777" w:rsidR="007067A5" w:rsidRPr="00CA7D85" w:rsidRDefault="007067A5">
            <w:pPr>
              <w:pStyle w:val="TAL"/>
            </w:pPr>
          </w:p>
        </w:tc>
      </w:tr>
      <w:tr w:rsidR="007067A5" w:rsidRPr="00CA7D85" w14:paraId="3C472545"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7E4F7" w14:textId="77777777" w:rsidR="007067A5" w:rsidRPr="00CA7D85" w:rsidRDefault="007067A5">
            <w:pPr>
              <w:pStyle w:val="TAL"/>
              <w:rPr>
                <w:lang w:eastAsia="zh-CN"/>
              </w:rPr>
            </w:pPr>
            <w:r w:rsidRPr="00CA7D85">
              <w:t xml:space="preserve">    CarrierFreqEUTRA[1]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7BA6A" w14:textId="77777777" w:rsidR="007067A5" w:rsidRPr="00CA7D85" w:rsidRDefault="007067A5">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73087" w14:textId="77777777" w:rsidR="007067A5" w:rsidRPr="00CA7D85" w:rsidRDefault="007067A5">
            <w:pPr>
              <w:pStyle w:val="TAL"/>
            </w:pPr>
            <w:r w:rsidRPr="00CA7D85">
              <w:t>entry 1</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D717A" w14:textId="77777777" w:rsidR="007067A5" w:rsidRPr="00CA7D85" w:rsidRDefault="007067A5">
            <w:pPr>
              <w:pStyle w:val="TAL"/>
            </w:pPr>
          </w:p>
        </w:tc>
      </w:tr>
      <w:tr w:rsidR="007067A5" w:rsidRPr="00CA7D85" w14:paraId="14083A51"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6D9AA4" w14:textId="77777777" w:rsidR="007067A5" w:rsidRPr="00CA7D85" w:rsidRDefault="007067A5">
            <w:pPr>
              <w:pStyle w:val="TAL"/>
              <w:rPr>
                <w:lang w:eastAsia="zh-CN"/>
              </w:rPr>
            </w:pPr>
            <w:r w:rsidRPr="00CA7D85">
              <w:rPr>
                <w:lang w:eastAsia="zh-CN"/>
              </w:rPr>
              <w:t xml:space="preserve">      </w:t>
            </w:r>
            <w:r w:rsidRPr="00CA7D85">
              <w:t>carrierFreq</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23F7F" w14:textId="77777777" w:rsidR="007067A5" w:rsidRPr="00CA7D85" w:rsidRDefault="007067A5">
            <w:pPr>
              <w:pStyle w:val="TAL"/>
              <w:rPr>
                <w:lang w:eastAsia="en-US"/>
              </w:rPr>
            </w:pPr>
            <w:r w:rsidRPr="00CA7D85">
              <w:t>Downlink EUTRA ARFCN as E-UTRA Cell 1 us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D4A3" w14:textId="77777777" w:rsidR="007067A5" w:rsidRPr="00CA7D85" w:rsidRDefault="007067A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C4176" w14:textId="77777777" w:rsidR="007067A5" w:rsidRPr="00CA7D85" w:rsidRDefault="007067A5">
            <w:pPr>
              <w:pStyle w:val="TAL"/>
            </w:pPr>
          </w:p>
        </w:tc>
      </w:tr>
      <w:tr w:rsidR="007067A5" w:rsidRPr="00CA7D85" w14:paraId="4077A8D8"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1DEDD" w14:textId="77777777" w:rsidR="007067A5" w:rsidRPr="00CA7D85" w:rsidRDefault="007067A5">
            <w:pPr>
              <w:pStyle w:val="TAL"/>
              <w:rPr>
                <w:lang w:eastAsia="zh-CN"/>
              </w:rPr>
            </w:pPr>
            <w:r w:rsidRPr="00CA7D85">
              <w:rPr>
                <w:lang w:eastAsia="zh-CN"/>
              </w:rPr>
              <w:t xml:space="preserve">      </w:t>
            </w:r>
            <w:r w:rsidRPr="00CA7D85">
              <w:t>cellReselection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BF88EC" w14:textId="77777777" w:rsidR="007067A5" w:rsidRPr="00CA7D85" w:rsidRDefault="007067A5">
            <w:pPr>
              <w:pStyle w:val="TAL"/>
              <w:rPr>
                <w:lang w:eastAsia="en-US"/>
              </w:rPr>
            </w:pPr>
            <w:r w:rsidRPr="00CA7D85">
              <w:t>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87E6" w14:textId="77777777" w:rsidR="007067A5" w:rsidRPr="00CA7D85" w:rsidRDefault="007067A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E44F0" w14:textId="77777777" w:rsidR="007067A5" w:rsidRPr="00CA7D85" w:rsidRDefault="007067A5">
            <w:pPr>
              <w:pStyle w:val="TAL"/>
              <w:rPr>
                <w:lang w:eastAsia="zh-CN"/>
              </w:rPr>
            </w:pPr>
          </w:p>
        </w:tc>
      </w:tr>
      <w:tr w:rsidR="00372FFF" w:rsidRPr="00CA7D85" w14:paraId="326BED82" w14:textId="77777777" w:rsidTr="00372FFF">
        <w:tc>
          <w:tcPr>
            <w:tcW w:w="4430" w:type="dxa"/>
            <w:vMerge w:val="restart"/>
            <w:tcBorders>
              <w:top w:val="single" w:sz="4" w:space="0" w:color="auto"/>
              <w:left w:val="single" w:sz="4" w:space="0" w:color="auto"/>
              <w:right w:val="single" w:sz="4" w:space="0" w:color="auto"/>
            </w:tcBorders>
            <w:tcMar>
              <w:top w:w="0" w:type="dxa"/>
              <w:left w:w="108" w:type="dxa"/>
              <w:bottom w:w="0" w:type="dxa"/>
              <w:right w:w="108" w:type="dxa"/>
            </w:tcMar>
            <w:hideMark/>
          </w:tcPr>
          <w:p w14:paraId="49953166" w14:textId="77777777" w:rsidR="00372FFF" w:rsidRPr="00CA7D85" w:rsidRDefault="00372FFF" w:rsidP="00372FFF">
            <w:pPr>
              <w:pStyle w:val="TAL"/>
              <w:rPr>
                <w:lang w:eastAsia="zh-CN"/>
              </w:rPr>
            </w:pPr>
            <w:r w:rsidRPr="00CA7D85">
              <w:rPr>
                <w:lang w:eastAsia="zh-CN"/>
              </w:rPr>
              <w:t xml:space="preserve">      </w:t>
            </w:r>
            <w:r w:rsidRPr="00CA7D85">
              <w:t>threshX-Hig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94E21B" w14:textId="075B1DD5" w:rsidR="00372FFF" w:rsidRPr="00CA7D85" w:rsidRDefault="00372FFF" w:rsidP="00372FFF">
            <w:pPr>
              <w:pStyle w:val="TAL"/>
              <w:rPr>
                <w:lang w:eastAsia="en-US"/>
              </w:rPr>
            </w:pPr>
            <w:r w:rsidRPr="00CA7D85">
              <w:t>1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B30DA9" w14:textId="45FB030D" w:rsidR="00372FFF" w:rsidRPr="00CA7D85" w:rsidRDefault="00372FFF" w:rsidP="00372FFF">
            <w:pPr>
              <w:pStyle w:val="TAL"/>
            </w:pPr>
            <w:r w:rsidRPr="00CA7D85">
              <w:t>20 dB</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FDCF2" w14:textId="49B0EE6D" w:rsidR="00372FFF" w:rsidRPr="00CA7D85" w:rsidRDefault="00372FFF" w:rsidP="00372FFF">
            <w:pPr>
              <w:pStyle w:val="TAL"/>
            </w:pPr>
            <w:r w:rsidRPr="00CA7D85">
              <w:t>FR1</w:t>
            </w:r>
          </w:p>
        </w:tc>
      </w:tr>
      <w:tr w:rsidR="00372FFF" w:rsidRPr="00CA7D85" w14:paraId="07E97F9A" w14:textId="77777777" w:rsidTr="00372FFF">
        <w:tc>
          <w:tcPr>
            <w:tcW w:w="443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1BCC610D" w14:textId="77777777" w:rsidR="00372FFF" w:rsidRPr="00CA7D85" w:rsidRDefault="00372FFF" w:rsidP="00372FFF">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3F376" w14:textId="23B7AA3C" w:rsidR="00372FFF" w:rsidRPr="00CA7D85" w:rsidRDefault="00372FFF" w:rsidP="00372FFF">
            <w:pPr>
              <w:pStyle w:val="TAL"/>
            </w:pPr>
            <w:r w:rsidRPr="00CA7D85">
              <w:t>2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FB123" w14:textId="580A8315" w:rsidR="00372FFF" w:rsidRPr="00CA7D85" w:rsidRDefault="00372FFF" w:rsidP="00372FFF">
            <w:pPr>
              <w:pStyle w:val="TAL"/>
            </w:pPr>
            <w:r w:rsidRPr="00CA7D85">
              <w:t>50 dB</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B5932" w14:textId="26539AD1" w:rsidR="00372FFF" w:rsidRPr="00CA7D85" w:rsidRDefault="00372FFF" w:rsidP="00372FFF">
            <w:pPr>
              <w:pStyle w:val="TAL"/>
            </w:pPr>
            <w:r w:rsidRPr="00CA7D85">
              <w:t>FR2</w:t>
            </w:r>
          </w:p>
        </w:tc>
      </w:tr>
      <w:tr w:rsidR="00372FFF" w:rsidRPr="00CA7D85" w14:paraId="6620311A" w14:textId="77777777" w:rsidTr="007644F3">
        <w:tc>
          <w:tcPr>
            <w:tcW w:w="4430" w:type="dxa"/>
            <w:vMerge w:val="restart"/>
            <w:tcBorders>
              <w:top w:val="single" w:sz="4" w:space="0" w:color="auto"/>
              <w:left w:val="single" w:sz="4" w:space="0" w:color="auto"/>
              <w:right w:val="single" w:sz="4" w:space="0" w:color="auto"/>
            </w:tcBorders>
            <w:tcMar>
              <w:top w:w="0" w:type="dxa"/>
              <w:left w:w="108" w:type="dxa"/>
              <w:bottom w:w="0" w:type="dxa"/>
              <w:right w:w="108" w:type="dxa"/>
            </w:tcMar>
            <w:hideMark/>
          </w:tcPr>
          <w:p w14:paraId="7183538A" w14:textId="77777777" w:rsidR="00372FFF" w:rsidRPr="00CA7D85" w:rsidRDefault="00372FFF" w:rsidP="00372FFF">
            <w:pPr>
              <w:pStyle w:val="TAL"/>
              <w:rPr>
                <w:lang w:eastAsia="zh-CN"/>
              </w:rPr>
            </w:pPr>
            <w:r w:rsidRPr="00CA7D85">
              <w:rPr>
                <w:lang w:eastAsia="zh-CN"/>
              </w:rPr>
              <w:t xml:space="preserve">      </w:t>
            </w:r>
            <w:r w:rsidRPr="00CA7D85">
              <w:t>threshX-Low</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28C1A1" w14:textId="3B0846C0" w:rsidR="00372FFF" w:rsidRPr="00CA7D85" w:rsidRDefault="00372FFF" w:rsidP="00372FFF">
            <w:pPr>
              <w:pStyle w:val="TAL"/>
              <w:rPr>
                <w:lang w:eastAsia="zh-CN"/>
              </w:rPr>
            </w:pPr>
            <w:r w:rsidRPr="00CA7D85">
              <w:rPr>
                <w:lang w:eastAsia="zh-CN"/>
              </w:rPr>
              <w:t>2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917ED" w14:textId="579019F0" w:rsidR="00372FFF" w:rsidRPr="00CA7D85" w:rsidRDefault="00372FFF" w:rsidP="00372FFF">
            <w:pPr>
              <w:pStyle w:val="TAL"/>
              <w:rPr>
                <w:lang w:eastAsia="zh-CN"/>
              </w:rPr>
            </w:pPr>
            <w:r w:rsidRPr="00CA7D85">
              <w:rPr>
                <w:lang w:eastAsia="zh-CN"/>
              </w:rPr>
              <w:t>40 dB</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7C227" w14:textId="4E3FF490" w:rsidR="00372FFF" w:rsidRPr="00CA7D85" w:rsidRDefault="00372FFF" w:rsidP="00372FFF">
            <w:pPr>
              <w:pStyle w:val="TAL"/>
              <w:rPr>
                <w:lang w:eastAsia="en-US"/>
              </w:rPr>
            </w:pPr>
            <w:r w:rsidRPr="00CA7D85">
              <w:t>FR1</w:t>
            </w:r>
          </w:p>
        </w:tc>
      </w:tr>
      <w:tr w:rsidR="00372FFF" w:rsidRPr="00CA7D85" w14:paraId="7107A524" w14:textId="77777777" w:rsidTr="007644F3">
        <w:tc>
          <w:tcPr>
            <w:tcW w:w="443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5600B77D" w14:textId="77777777" w:rsidR="00372FFF" w:rsidRPr="00CA7D85" w:rsidRDefault="00372FFF" w:rsidP="00372FFF">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C0D66" w14:textId="06961321" w:rsidR="00372FFF" w:rsidRPr="00CA7D85" w:rsidRDefault="00372FFF" w:rsidP="00372FFF">
            <w:pPr>
              <w:pStyle w:val="TAL"/>
              <w:rPr>
                <w:lang w:eastAsia="zh-CN"/>
              </w:rPr>
            </w:pPr>
            <w:r w:rsidRPr="00CA7D85">
              <w:rPr>
                <w:lang w:eastAsia="zh-CN"/>
              </w:rPr>
              <w:t>3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FDD6" w14:textId="46689229" w:rsidR="00372FFF" w:rsidRPr="00CA7D85" w:rsidRDefault="00372FFF" w:rsidP="00372FFF">
            <w:pPr>
              <w:pStyle w:val="TAL"/>
              <w:rPr>
                <w:lang w:eastAsia="zh-CN"/>
              </w:rPr>
            </w:pPr>
            <w:r w:rsidRPr="00CA7D85">
              <w:rPr>
                <w:lang w:eastAsia="zh-CN"/>
              </w:rPr>
              <w:t>60 dB</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8D747" w14:textId="34BBF913" w:rsidR="00372FFF" w:rsidRPr="00CA7D85" w:rsidRDefault="00372FFF" w:rsidP="00372FFF">
            <w:pPr>
              <w:pStyle w:val="TAL"/>
              <w:rPr>
                <w:lang w:eastAsia="en-US"/>
              </w:rPr>
            </w:pPr>
            <w:r w:rsidRPr="00CA7D85">
              <w:t>FR2</w:t>
            </w:r>
          </w:p>
        </w:tc>
      </w:tr>
      <w:tr w:rsidR="00372FFF" w:rsidRPr="00CA7D85" w14:paraId="1E453A42"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8919A" w14:textId="77777777" w:rsidR="00372FFF" w:rsidRPr="00CA7D85" w:rsidRDefault="00372FFF" w:rsidP="00372FFF">
            <w:pPr>
              <w:pStyle w:val="TAL"/>
              <w:rPr>
                <w:lang w:eastAsia="zh-CN"/>
              </w:rPr>
            </w:pPr>
            <w:r w:rsidRPr="00CA7D8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6B502" w14:textId="77777777" w:rsidR="00372FFF" w:rsidRPr="00CA7D85" w:rsidRDefault="00372FFF" w:rsidP="00372FFF">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AF581" w14:textId="77777777" w:rsidR="00372FFF" w:rsidRPr="00CA7D85" w:rsidRDefault="00372FFF" w:rsidP="00372FFF">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91F5E" w14:textId="77777777" w:rsidR="00372FFF" w:rsidRPr="00CA7D85" w:rsidRDefault="00372FFF" w:rsidP="00372FFF">
            <w:pPr>
              <w:pStyle w:val="TAL"/>
            </w:pPr>
          </w:p>
        </w:tc>
      </w:tr>
      <w:tr w:rsidR="00372FFF" w:rsidRPr="00CA7D85" w14:paraId="08962F07"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8B909" w14:textId="77777777" w:rsidR="00372FFF" w:rsidRPr="00CA7D85" w:rsidRDefault="00372FFF" w:rsidP="00372FFF">
            <w:pPr>
              <w:pStyle w:val="TAL"/>
              <w:rPr>
                <w:lang w:eastAsia="zh-CN"/>
              </w:rPr>
            </w:pPr>
            <w:r w:rsidRPr="00CA7D8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F7DE9" w14:textId="77777777" w:rsidR="00372FFF" w:rsidRPr="00CA7D85" w:rsidRDefault="00372FFF" w:rsidP="00372FFF">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E4636" w14:textId="77777777" w:rsidR="00372FFF" w:rsidRPr="00CA7D85" w:rsidRDefault="00372FFF" w:rsidP="00372FFF">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8551E" w14:textId="77777777" w:rsidR="00372FFF" w:rsidRPr="00CA7D85" w:rsidRDefault="00372FFF" w:rsidP="00372FFF">
            <w:pPr>
              <w:pStyle w:val="TAL"/>
            </w:pPr>
          </w:p>
        </w:tc>
      </w:tr>
      <w:tr w:rsidR="00372FFF" w:rsidRPr="00CA7D85" w14:paraId="6D2CD55B"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96CBD4" w14:textId="77777777" w:rsidR="00372FFF" w:rsidRPr="00CA7D85" w:rsidRDefault="00372FFF" w:rsidP="00372FFF">
            <w:pPr>
              <w:pStyle w:val="TAL"/>
            </w:pPr>
            <w:r w:rsidRPr="00CA7D85">
              <w:t xml:space="preserve">  t-ReselectionEUTRA</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1644E8" w14:textId="77777777" w:rsidR="00372FFF" w:rsidRPr="00CA7D85" w:rsidRDefault="00372FFF" w:rsidP="00372FFF">
            <w:pPr>
              <w:pStyle w:val="TAL"/>
            </w:pPr>
            <w:r w:rsidRPr="00CA7D85">
              <w:t>7</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5E374B" w14:textId="77777777" w:rsidR="00372FFF" w:rsidRPr="00CA7D85" w:rsidRDefault="00372FFF" w:rsidP="00372FFF">
            <w:pPr>
              <w:pStyle w:val="TAL"/>
              <w:rPr>
                <w:lang w:eastAsia="zh-CN"/>
              </w:rPr>
            </w:pPr>
            <w:r w:rsidRPr="00CA7D85">
              <w:rPr>
                <w:lang w:eastAsia="zh-CN"/>
              </w:rPr>
              <w:t>7 Seconds</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C2F3C" w14:textId="77777777" w:rsidR="00372FFF" w:rsidRPr="00CA7D85" w:rsidRDefault="00372FFF" w:rsidP="00372FFF">
            <w:pPr>
              <w:pStyle w:val="TAL"/>
              <w:rPr>
                <w:lang w:eastAsia="en-US"/>
              </w:rPr>
            </w:pPr>
          </w:p>
        </w:tc>
      </w:tr>
      <w:tr w:rsidR="00372FFF" w:rsidRPr="00CA7D85" w14:paraId="6D77B2EC"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01E59D" w14:textId="77777777" w:rsidR="00372FFF" w:rsidRPr="00CA7D85" w:rsidRDefault="00372FFF" w:rsidP="00372FFF">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2A50F" w14:textId="77777777" w:rsidR="00372FFF" w:rsidRPr="00CA7D85" w:rsidRDefault="00372FFF" w:rsidP="00372FFF">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EF03" w14:textId="77777777" w:rsidR="00372FFF" w:rsidRPr="00CA7D85" w:rsidRDefault="00372FFF" w:rsidP="00372FFF">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839A1" w14:textId="77777777" w:rsidR="00372FFF" w:rsidRPr="00CA7D85" w:rsidRDefault="00372FFF" w:rsidP="00372FFF">
            <w:pPr>
              <w:pStyle w:val="TAL"/>
            </w:pPr>
          </w:p>
        </w:tc>
      </w:tr>
    </w:tbl>
    <w:p w14:paraId="2417F4FB" w14:textId="77777777" w:rsidR="007067A5" w:rsidRPr="00CA7D85" w:rsidRDefault="007067A5" w:rsidP="007067A5">
      <w:pPr>
        <w:rPr>
          <w:lang w:eastAsia="en-US"/>
        </w:rPr>
      </w:pPr>
    </w:p>
    <w:p w14:paraId="461E14BB" w14:textId="77777777" w:rsidR="007067A5" w:rsidRPr="00CA7D85" w:rsidRDefault="007067A5" w:rsidP="007067A5">
      <w:pPr>
        <w:pStyle w:val="TH"/>
        <w:rPr>
          <w:rFonts w:eastAsia="Malgun Gothic"/>
          <w:i/>
          <w:lang w:eastAsia="ko-KR"/>
        </w:rPr>
      </w:pPr>
      <w:r w:rsidRPr="00CA7D85">
        <w:t>Table 8.1.6.2.2.3.3-3:</w:t>
      </w:r>
      <w:r w:rsidRPr="00CA7D85">
        <w:rPr>
          <w:i/>
          <w:iCs/>
        </w:rPr>
        <w:t xml:space="preserve"> </w:t>
      </w:r>
      <w:r w:rsidRPr="00CA7D85">
        <w:rPr>
          <w:rFonts w:eastAsia="Malgun Gothic"/>
          <w:i/>
          <w:lang w:eastAsia="ko-KR"/>
        </w:rPr>
        <w:t>LoggedMeasurementConfiguration</w:t>
      </w:r>
      <w:r w:rsidRPr="00CA7D85">
        <w:t xml:space="preserve"> (step 1, Table 8.1.6.2.2.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7067A5" w:rsidRPr="00CA7D85" w14:paraId="35CA73C5" w14:textId="77777777" w:rsidTr="007067A5">
        <w:tc>
          <w:tcPr>
            <w:tcW w:w="9738" w:type="dxa"/>
            <w:gridSpan w:val="4"/>
            <w:tcBorders>
              <w:top w:val="single" w:sz="4" w:space="0" w:color="auto"/>
              <w:left w:val="single" w:sz="4" w:space="0" w:color="auto"/>
              <w:bottom w:val="single" w:sz="4" w:space="0" w:color="auto"/>
              <w:right w:val="single" w:sz="4" w:space="0" w:color="auto"/>
            </w:tcBorders>
            <w:hideMark/>
          </w:tcPr>
          <w:p w14:paraId="0B0E11B8" w14:textId="42D964BE" w:rsidR="007067A5" w:rsidRPr="00CA7D85" w:rsidRDefault="008F07CB">
            <w:pPr>
              <w:pStyle w:val="TAL"/>
            </w:pPr>
            <w:r w:rsidRPr="00CA7D85">
              <w:t xml:space="preserve">Derivation path: TS 38.508-1 [4], </w:t>
            </w:r>
            <w:r w:rsidRPr="00CA7D85">
              <w:rPr>
                <w:lang w:eastAsia="zh-CN"/>
              </w:rPr>
              <w:t>T</w:t>
            </w:r>
            <w:r w:rsidRPr="00CA7D85">
              <w:t>able 4.6.1-5AA</w:t>
            </w:r>
          </w:p>
        </w:tc>
      </w:tr>
      <w:tr w:rsidR="007067A5" w:rsidRPr="00CA7D85" w14:paraId="3C9A815C"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C821B0" w14:textId="77777777" w:rsidR="007067A5" w:rsidRPr="00CA7D85" w:rsidRDefault="007067A5">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11D9A" w14:textId="77777777" w:rsidR="007067A5" w:rsidRPr="00CA7D85" w:rsidRDefault="007067A5">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96D6C" w14:textId="77777777" w:rsidR="007067A5" w:rsidRPr="00CA7D85" w:rsidRDefault="007067A5">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077EDB" w14:textId="77777777" w:rsidR="007067A5" w:rsidRPr="00CA7D85" w:rsidRDefault="007067A5">
            <w:pPr>
              <w:pStyle w:val="TAH"/>
            </w:pPr>
            <w:r w:rsidRPr="00CA7D85">
              <w:t>Condition</w:t>
            </w:r>
          </w:p>
        </w:tc>
      </w:tr>
      <w:tr w:rsidR="007067A5" w:rsidRPr="00CA7D85" w14:paraId="1A078382"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16C2F" w14:textId="77777777" w:rsidR="007067A5" w:rsidRPr="00CA7D85" w:rsidRDefault="007067A5">
            <w:pPr>
              <w:pStyle w:val="TAL"/>
            </w:pPr>
            <w:r w:rsidRPr="00CA7D85">
              <w:t>LoggedMeasurementConfiguration-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FFEAC"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9DDC8"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E1E92" w14:textId="77777777" w:rsidR="007067A5" w:rsidRPr="00CA7D85" w:rsidRDefault="007067A5">
            <w:pPr>
              <w:pStyle w:val="TAL"/>
            </w:pPr>
          </w:p>
        </w:tc>
      </w:tr>
      <w:tr w:rsidR="007067A5" w:rsidRPr="00CA7D85" w14:paraId="2DE8ADFB"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CDC1B" w14:textId="77777777" w:rsidR="007067A5" w:rsidRPr="00CA7D85" w:rsidRDefault="007067A5">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4D564"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B5882"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F64BE" w14:textId="77777777" w:rsidR="007067A5" w:rsidRPr="00CA7D85" w:rsidRDefault="007067A5">
            <w:pPr>
              <w:pStyle w:val="TAL"/>
            </w:pPr>
          </w:p>
        </w:tc>
      </w:tr>
      <w:tr w:rsidR="007067A5" w:rsidRPr="00CA7D85" w14:paraId="2AB33E74"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6751D2" w14:textId="77777777" w:rsidR="007067A5" w:rsidRPr="00CA7D85" w:rsidRDefault="007067A5">
            <w:pPr>
              <w:pStyle w:val="TAL"/>
            </w:pPr>
            <w:r w:rsidRPr="00CA7D85">
              <w:t xml:space="preserve">    LoggedMeasurement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AC4BF"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ABCF5"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0096" w14:textId="77777777" w:rsidR="007067A5" w:rsidRPr="00CA7D85" w:rsidRDefault="007067A5">
            <w:pPr>
              <w:pStyle w:val="TAL"/>
            </w:pPr>
          </w:p>
        </w:tc>
      </w:tr>
      <w:tr w:rsidR="007067A5" w:rsidRPr="00CA7D85" w14:paraId="69712304"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96FB851" w14:textId="77777777" w:rsidR="007067A5" w:rsidRPr="00CA7D85" w:rsidRDefault="007067A5">
            <w:pPr>
              <w:pStyle w:val="TAL"/>
            </w:pPr>
            <w:r w:rsidRPr="00CA7D85">
              <w:t xml:space="preserve">      reportTyp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EBC8B"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3CE0F"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4B359" w14:textId="77777777" w:rsidR="007067A5" w:rsidRPr="00CA7D85" w:rsidRDefault="007067A5">
            <w:pPr>
              <w:pStyle w:val="TAL"/>
            </w:pPr>
          </w:p>
        </w:tc>
      </w:tr>
      <w:tr w:rsidR="007067A5" w:rsidRPr="00CA7D85" w14:paraId="2E44C25D"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5932E9" w14:textId="77777777" w:rsidR="007067A5" w:rsidRPr="00CA7D85" w:rsidRDefault="007067A5">
            <w:pPr>
              <w:pStyle w:val="TAL"/>
            </w:pPr>
            <w:r w:rsidRPr="00CA7D85">
              <w:t xml:space="preserve">        periodica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2E20B"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B230"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EAE62" w14:textId="77777777" w:rsidR="007067A5" w:rsidRPr="00CA7D85" w:rsidRDefault="007067A5">
            <w:pPr>
              <w:pStyle w:val="TAL"/>
            </w:pPr>
          </w:p>
        </w:tc>
      </w:tr>
      <w:tr w:rsidR="007067A5" w:rsidRPr="00CA7D85" w14:paraId="06FA5DF9"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13EAE" w14:textId="77777777" w:rsidR="007067A5" w:rsidRPr="00CA7D85" w:rsidRDefault="007067A5">
            <w:pPr>
              <w:pStyle w:val="TAL"/>
            </w:pPr>
            <w:r w:rsidRPr="00CA7D85">
              <w:t xml:space="preserve">          loggingInterval-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2E6B55" w14:textId="77777777" w:rsidR="007067A5" w:rsidRPr="00CA7D85" w:rsidRDefault="007067A5">
            <w:pPr>
              <w:pStyle w:val="TAL"/>
            </w:pPr>
            <w:r w:rsidRPr="00CA7D85">
              <w:rPr>
                <w:lang w:eastAsia="zh-CN"/>
              </w:rPr>
              <w:t>m</w:t>
            </w:r>
            <w:r w:rsidRPr="00CA7D85">
              <w:t>s256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D878B8" w14:textId="77777777" w:rsidR="007067A5" w:rsidRPr="00CA7D85" w:rsidRDefault="007067A5">
            <w:pPr>
              <w:pStyle w:val="TAL"/>
            </w:pPr>
            <w:r w:rsidRPr="00CA7D85">
              <w:t>2.56 second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BE058" w14:textId="77777777" w:rsidR="007067A5" w:rsidRPr="00CA7D85" w:rsidRDefault="007067A5">
            <w:pPr>
              <w:pStyle w:val="TAL"/>
            </w:pPr>
          </w:p>
        </w:tc>
      </w:tr>
      <w:tr w:rsidR="007067A5" w:rsidRPr="00CA7D85" w14:paraId="0378A281"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3D04E" w14:textId="77777777" w:rsidR="007067A5" w:rsidRPr="00CA7D85" w:rsidRDefault="007067A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B18AE"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E849A"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20D66" w14:textId="77777777" w:rsidR="007067A5" w:rsidRPr="00CA7D85" w:rsidRDefault="007067A5">
            <w:pPr>
              <w:pStyle w:val="TAL"/>
            </w:pPr>
          </w:p>
        </w:tc>
      </w:tr>
      <w:tr w:rsidR="007067A5" w:rsidRPr="00CA7D85" w14:paraId="4E6581C0"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FED4ED" w14:textId="77777777" w:rsidR="007067A5" w:rsidRPr="00CA7D85" w:rsidRDefault="007067A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B6C6D"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B73C0"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8B02" w14:textId="77777777" w:rsidR="007067A5" w:rsidRPr="00CA7D85" w:rsidRDefault="007067A5">
            <w:pPr>
              <w:pStyle w:val="TAL"/>
            </w:pPr>
          </w:p>
        </w:tc>
      </w:tr>
      <w:tr w:rsidR="007067A5" w:rsidRPr="00CA7D85" w14:paraId="41A9CAF7"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2F7B2B" w14:textId="77777777" w:rsidR="007067A5" w:rsidRPr="00CA7D85" w:rsidRDefault="007067A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4E0FC"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7FE82"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BAEB3" w14:textId="77777777" w:rsidR="007067A5" w:rsidRPr="00CA7D85" w:rsidRDefault="007067A5">
            <w:pPr>
              <w:pStyle w:val="TAL"/>
            </w:pPr>
          </w:p>
        </w:tc>
      </w:tr>
      <w:tr w:rsidR="007067A5" w:rsidRPr="00CA7D85" w14:paraId="43B4B0E0"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C3994" w14:textId="77777777" w:rsidR="007067A5" w:rsidRPr="00CA7D85" w:rsidRDefault="007067A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9A010"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E2941"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793B" w14:textId="77777777" w:rsidR="007067A5" w:rsidRPr="00CA7D85" w:rsidRDefault="007067A5">
            <w:pPr>
              <w:pStyle w:val="TAL"/>
            </w:pPr>
          </w:p>
        </w:tc>
      </w:tr>
      <w:tr w:rsidR="007067A5" w:rsidRPr="00CA7D85" w14:paraId="0DC08A21"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25AEB" w14:textId="77777777" w:rsidR="007067A5" w:rsidRPr="00CA7D85" w:rsidRDefault="007067A5">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69F2C"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51E7E"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FBADE" w14:textId="77777777" w:rsidR="007067A5" w:rsidRPr="00CA7D85" w:rsidRDefault="007067A5">
            <w:pPr>
              <w:pStyle w:val="TAL"/>
            </w:pPr>
          </w:p>
        </w:tc>
      </w:tr>
    </w:tbl>
    <w:p w14:paraId="2E7FBF4D" w14:textId="77777777" w:rsidR="007067A5" w:rsidRPr="00CA7D85" w:rsidRDefault="007067A5" w:rsidP="007067A5">
      <w:pPr>
        <w:rPr>
          <w:lang w:eastAsia="zh-CN"/>
        </w:rPr>
      </w:pPr>
    </w:p>
    <w:p w14:paraId="75DAAE5D" w14:textId="1FA1B21C" w:rsidR="007067A5" w:rsidRPr="00CA7D85" w:rsidRDefault="007067A5" w:rsidP="007067A5">
      <w:pPr>
        <w:pStyle w:val="TH"/>
        <w:rPr>
          <w:lang w:eastAsia="zh-CN"/>
        </w:rPr>
      </w:pPr>
      <w:r w:rsidRPr="00CA7D85">
        <w:lastRenderedPageBreak/>
        <w:t>Table 8.1.6.2.2.3.3-4:</w:t>
      </w:r>
      <w:r w:rsidRPr="00CA7D85">
        <w:rPr>
          <w:i/>
          <w:iCs/>
        </w:rPr>
        <w:t xml:space="preserve"> RRCSetupComplete</w:t>
      </w:r>
      <w:r w:rsidRPr="00CA7D85">
        <w:t xml:space="preserve"> (step 8, Table 8.1.6.2.2.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7067A5" w:rsidRPr="00CA7D85" w14:paraId="3F567B67" w14:textId="77777777" w:rsidTr="008F07CB">
        <w:tc>
          <w:tcPr>
            <w:tcW w:w="9741" w:type="dxa"/>
            <w:gridSpan w:val="4"/>
            <w:tcBorders>
              <w:top w:val="single" w:sz="4" w:space="0" w:color="auto"/>
              <w:left w:val="single" w:sz="4" w:space="0" w:color="auto"/>
              <w:bottom w:val="single" w:sz="4" w:space="0" w:color="auto"/>
              <w:right w:val="single" w:sz="4" w:space="0" w:color="auto"/>
            </w:tcBorders>
            <w:hideMark/>
          </w:tcPr>
          <w:p w14:paraId="61601D72" w14:textId="28FAA418" w:rsidR="007067A5" w:rsidRPr="00CA7D85" w:rsidRDefault="008F07CB">
            <w:pPr>
              <w:pStyle w:val="TAL"/>
              <w:rPr>
                <w:lang w:eastAsia="zh-CN"/>
              </w:rPr>
            </w:pPr>
            <w:r w:rsidRPr="00CA7D85">
              <w:t xml:space="preserve">Derivation path: TS 38.508-1 [4], </w:t>
            </w:r>
            <w:r w:rsidRPr="00CA7D85">
              <w:rPr>
                <w:lang w:eastAsia="zh-CN"/>
              </w:rPr>
              <w:t>T</w:t>
            </w:r>
            <w:r w:rsidRPr="00CA7D85">
              <w:t>able 4.6.1-23</w:t>
            </w:r>
          </w:p>
        </w:tc>
      </w:tr>
      <w:tr w:rsidR="007067A5" w:rsidRPr="00CA7D85" w14:paraId="0CF74904" w14:textId="77777777" w:rsidTr="008F07C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8E1DA" w14:textId="77777777" w:rsidR="007067A5" w:rsidRPr="00CA7D85" w:rsidRDefault="007067A5">
            <w:pPr>
              <w:pStyle w:val="TAH"/>
              <w:rPr>
                <w:lang w:eastAsia="en-US"/>
              </w:rPr>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D5450" w14:textId="77777777" w:rsidR="007067A5" w:rsidRPr="00CA7D85" w:rsidRDefault="007067A5">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E88576" w14:textId="77777777" w:rsidR="007067A5" w:rsidRPr="00CA7D85" w:rsidRDefault="007067A5">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4D834" w14:textId="77777777" w:rsidR="007067A5" w:rsidRPr="00CA7D85" w:rsidRDefault="007067A5">
            <w:pPr>
              <w:pStyle w:val="TAH"/>
            </w:pPr>
            <w:r w:rsidRPr="00CA7D85">
              <w:t>Condition</w:t>
            </w:r>
          </w:p>
        </w:tc>
      </w:tr>
      <w:tr w:rsidR="007067A5" w:rsidRPr="00CA7D85" w14:paraId="0AAB0693" w14:textId="77777777" w:rsidTr="008F07C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8D754" w14:textId="77777777" w:rsidR="007067A5" w:rsidRPr="00CA7D85" w:rsidRDefault="007067A5">
            <w:pPr>
              <w:pStyle w:val="TAL"/>
            </w:pPr>
            <w:r w:rsidRPr="00CA7D85">
              <w:t>RRCSetupComplet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95FD3"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DEDF"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BD3D8" w14:textId="77777777" w:rsidR="007067A5" w:rsidRPr="00CA7D85" w:rsidRDefault="007067A5">
            <w:pPr>
              <w:pStyle w:val="TAL"/>
            </w:pPr>
          </w:p>
        </w:tc>
      </w:tr>
      <w:tr w:rsidR="007067A5" w:rsidRPr="00CA7D85" w14:paraId="482E7F7C" w14:textId="77777777" w:rsidTr="008F07C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7E7AD" w14:textId="77777777" w:rsidR="007067A5" w:rsidRPr="00CA7D85" w:rsidRDefault="007067A5">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FD37B"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0E448"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28CC1" w14:textId="77777777" w:rsidR="007067A5" w:rsidRPr="00CA7D85" w:rsidRDefault="007067A5">
            <w:pPr>
              <w:pStyle w:val="TAL"/>
            </w:pPr>
          </w:p>
        </w:tc>
      </w:tr>
      <w:tr w:rsidR="007067A5" w:rsidRPr="00CA7D85" w14:paraId="5F8EDAEE" w14:textId="77777777" w:rsidTr="008F07C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DD9ACE" w14:textId="77777777" w:rsidR="007067A5" w:rsidRPr="00CA7D85" w:rsidRDefault="007067A5">
            <w:pPr>
              <w:pStyle w:val="TAL"/>
            </w:pPr>
            <w:r w:rsidRPr="00CA7D85">
              <w:t xml:space="preserve">    rrcSetupComplet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893BF"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8E818"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B52B" w14:textId="77777777" w:rsidR="007067A5" w:rsidRPr="00CA7D85" w:rsidRDefault="007067A5">
            <w:pPr>
              <w:pStyle w:val="TAL"/>
            </w:pPr>
          </w:p>
        </w:tc>
      </w:tr>
      <w:tr w:rsidR="007067A5" w:rsidRPr="00CA7D85" w14:paraId="58B6541D" w14:textId="77777777" w:rsidTr="008F07C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1D207" w14:textId="2C566733" w:rsidR="007067A5" w:rsidRPr="00CA7D85" w:rsidRDefault="007067A5">
            <w:pPr>
              <w:pStyle w:val="TAL"/>
              <w:rPr>
                <w:lang w:eastAsia="zh-CN"/>
              </w:rPr>
            </w:pPr>
            <w:r w:rsidRPr="00CA7D85">
              <w:t xml:space="preserve">      nonCriticalExtension</w:t>
            </w:r>
            <w:r w:rsidRPr="00CA7D85">
              <w:rPr>
                <w:lang w:eastAsia="zh-CN"/>
              </w:rPr>
              <w:t xml:space="preserve"> </w:t>
            </w:r>
            <w:r w:rsidR="008F07CB" w:rsidRPr="00CA7D85">
              <w:t xml:space="preserve">SEQUENCE </w:t>
            </w:r>
            <w:r w:rsidRPr="00CA7D85">
              <w:rPr>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1542" w14:textId="77777777" w:rsidR="007067A5" w:rsidRPr="00CA7D85" w:rsidRDefault="007067A5">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6017"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A2766" w14:textId="77777777" w:rsidR="007067A5" w:rsidRPr="00CA7D85" w:rsidRDefault="007067A5">
            <w:pPr>
              <w:pStyle w:val="TAL"/>
            </w:pPr>
          </w:p>
        </w:tc>
      </w:tr>
      <w:tr w:rsidR="007067A5" w:rsidRPr="00CA7D85" w14:paraId="6F26CF1D" w14:textId="77777777" w:rsidTr="008F07C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C5B121" w14:textId="3275E2BE" w:rsidR="007067A5" w:rsidRPr="00CA7D85" w:rsidRDefault="007067A5">
            <w:pPr>
              <w:pStyle w:val="TAL"/>
            </w:pPr>
            <w:r w:rsidRPr="00CA7D85">
              <w:t xml:space="preserve">        ue-MeasurementsAvailable-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91B99" w14:textId="293040B0" w:rsidR="007067A5" w:rsidRPr="00CA7D85" w:rsidRDefault="008F07CB">
            <w:pPr>
              <w:pStyle w:val="TAL"/>
            </w:pPr>
            <w:r w:rsidRPr="00CA7D85">
              <w:t>UE-MeasurementsAvailable-r16 with condition LO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4A9E8"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6DD5C" w14:textId="77777777" w:rsidR="007067A5" w:rsidRPr="00CA7D85" w:rsidRDefault="007067A5">
            <w:pPr>
              <w:pStyle w:val="TAL"/>
            </w:pPr>
          </w:p>
        </w:tc>
      </w:tr>
      <w:tr w:rsidR="007067A5" w:rsidRPr="00CA7D85" w14:paraId="5E95832C" w14:textId="77777777" w:rsidTr="008F07C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4677B" w14:textId="77777777" w:rsidR="007067A5" w:rsidRPr="00CA7D85" w:rsidRDefault="007067A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2CD5F"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DA0BD"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C235D" w14:textId="77777777" w:rsidR="007067A5" w:rsidRPr="00CA7D85" w:rsidRDefault="007067A5">
            <w:pPr>
              <w:pStyle w:val="TAL"/>
            </w:pPr>
          </w:p>
        </w:tc>
      </w:tr>
      <w:tr w:rsidR="007067A5" w:rsidRPr="00CA7D85" w14:paraId="628E6C06" w14:textId="77777777" w:rsidTr="008F07C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D60767" w14:textId="77777777" w:rsidR="007067A5" w:rsidRPr="00CA7D85" w:rsidRDefault="007067A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BAC8"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98659E"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F4BDE" w14:textId="77777777" w:rsidR="007067A5" w:rsidRPr="00CA7D85" w:rsidRDefault="007067A5">
            <w:pPr>
              <w:pStyle w:val="TAL"/>
            </w:pPr>
          </w:p>
        </w:tc>
      </w:tr>
      <w:tr w:rsidR="007067A5" w:rsidRPr="00CA7D85" w14:paraId="4D450194" w14:textId="77777777" w:rsidTr="008F07C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2FCFF" w14:textId="77777777" w:rsidR="007067A5" w:rsidRPr="00CA7D85" w:rsidRDefault="007067A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07BCF"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7E60"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F2256" w14:textId="77777777" w:rsidR="007067A5" w:rsidRPr="00CA7D85" w:rsidRDefault="007067A5">
            <w:pPr>
              <w:pStyle w:val="TAL"/>
            </w:pPr>
          </w:p>
        </w:tc>
      </w:tr>
      <w:tr w:rsidR="007067A5" w:rsidRPr="00CA7D85" w14:paraId="5A739114" w14:textId="77777777" w:rsidTr="008F07C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A576A" w14:textId="77777777" w:rsidR="007067A5" w:rsidRPr="00CA7D85" w:rsidRDefault="007067A5">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876BF"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02CF8"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9E6AE" w14:textId="77777777" w:rsidR="007067A5" w:rsidRPr="00CA7D85" w:rsidRDefault="007067A5">
            <w:pPr>
              <w:pStyle w:val="TAL"/>
            </w:pPr>
          </w:p>
        </w:tc>
      </w:tr>
    </w:tbl>
    <w:p w14:paraId="1E918D73" w14:textId="77777777" w:rsidR="007067A5" w:rsidRPr="00CA7D85" w:rsidRDefault="007067A5" w:rsidP="007067A5">
      <w:pPr>
        <w:rPr>
          <w:lang w:eastAsia="zh-CN"/>
        </w:rPr>
      </w:pPr>
    </w:p>
    <w:p w14:paraId="50EC3ECE" w14:textId="77777777" w:rsidR="007067A5" w:rsidRPr="00CA7D85" w:rsidRDefault="007067A5" w:rsidP="007067A5">
      <w:pPr>
        <w:pStyle w:val="TH"/>
        <w:rPr>
          <w:lang w:eastAsia="zh-CN"/>
        </w:rPr>
      </w:pPr>
      <w:r w:rsidRPr="00CA7D85">
        <w:t>Table 8.1.6.2.2.3.3-5:</w:t>
      </w:r>
      <w:r w:rsidRPr="00CA7D85">
        <w:rPr>
          <w:i/>
          <w:iCs/>
        </w:rPr>
        <w:t xml:space="preserve"> </w:t>
      </w:r>
      <w:r w:rsidRPr="00CA7D85">
        <w:rPr>
          <w:i/>
        </w:rPr>
        <w:t>UEInformationRequest</w:t>
      </w:r>
      <w:r w:rsidRPr="00CA7D85">
        <w:t xml:space="preserve"> (step 12, Table 8.1.6.2.2.3.2-3)</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7067A5" w:rsidRPr="00CA7D85" w14:paraId="2F41A600" w14:textId="77777777" w:rsidTr="007067A5">
        <w:tc>
          <w:tcPr>
            <w:tcW w:w="9738" w:type="dxa"/>
            <w:tcBorders>
              <w:top w:val="single" w:sz="4" w:space="0" w:color="auto"/>
              <w:left w:val="single" w:sz="4" w:space="0" w:color="auto"/>
              <w:bottom w:val="single" w:sz="4" w:space="0" w:color="auto"/>
              <w:right w:val="single" w:sz="4" w:space="0" w:color="auto"/>
            </w:tcBorders>
            <w:hideMark/>
          </w:tcPr>
          <w:p w14:paraId="1232505C" w14:textId="7AFA538B" w:rsidR="007067A5" w:rsidRPr="00CA7D85" w:rsidRDefault="001F0831">
            <w:pPr>
              <w:pStyle w:val="TAL"/>
              <w:rPr>
                <w:lang w:eastAsia="zh-CN"/>
              </w:rPr>
            </w:pPr>
            <w:r w:rsidRPr="00CA7D85">
              <w:t xml:space="preserve">Derivation path: TS 38.508-1 [4], Table 4.6.1-32A </w:t>
            </w:r>
            <w:r w:rsidRPr="00CA7D85">
              <w:rPr>
                <w:lang w:eastAsia="zh-CN"/>
              </w:rPr>
              <w:t>with condition LOG</w:t>
            </w:r>
          </w:p>
        </w:tc>
      </w:tr>
    </w:tbl>
    <w:p w14:paraId="048A19E8" w14:textId="77777777" w:rsidR="007067A5" w:rsidRPr="00CA7D85" w:rsidRDefault="007067A5" w:rsidP="007067A5">
      <w:pPr>
        <w:rPr>
          <w:lang w:eastAsia="zh-CN"/>
        </w:rPr>
      </w:pPr>
    </w:p>
    <w:p w14:paraId="41108CD5" w14:textId="77777777" w:rsidR="007067A5" w:rsidRPr="00CA7D85" w:rsidRDefault="007067A5" w:rsidP="007067A5">
      <w:pPr>
        <w:pStyle w:val="TH"/>
        <w:rPr>
          <w:lang w:eastAsia="zh-CN"/>
        </w:rPr>
      </w:pPr>
      <w:r w:rsidRPr="00CA7D85">
        <w:t>Table 8.1.6.2.2.3.3-6:</w:t>
      </w:r>
      <w:r w:rsidRPr="00CA7D85">
        <w:rPr>
          <w:i/>
          <w:iCs/>
        </w:rPr>
        <w:t xml:space="preserve"> </w:t>
      </w:r>
      <w:r w:rsidRPr="00CA7D85">
        <w:rPr>
          <w:i/>
        </w:rPr>
        <w:t>UEInformationResponse</w:t>
      </w:r>
      <w:r w:rsidRPr="00CA7D85">
        <w:t xml:space="preserve"> (step 13, Table 8.1.6.2.2.3.2-3)</w:t>
      </w:r>
    </w:p>
    <w:tbl>
      <w:tblPr>
        <w:tblW w:w="975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7067A5" w:rsidRPr="00CA7D85" w14:paraId="60C2B515" w14:textId="77777777" w:rsidTr="00A02870">
        <w:tc>
          <w:tcPr>
            <w:tcW w:w="9738" w:type="dxa"/>
            <w:gridSpan w:val="4"/>
            <w:tcBorders>
              <w:top w:val="single" w:sz="4" w:space="0" w:color="auto"/>
              <w:left w:val="single" w:sz="4" w:space="0" w:color="auto"/>
              <w:bottom w:val="single" w:sz="4" w:space="0" w:color="auto"/>
              <w:right w:val="single" w:sz="4" w:space="0" w:color="auto"/>
            </w:tcBorders>
            <w:hideMark/>
          </w:tcPr>
          <w:p w14:paraId="32F7A005" w14:textId="44F88827" w:rsidR="007067A5" w:rsidRPr="00CA7D85" w:rsidRDefault="001F0831">
            <w:pPr>
              <w:pStyle w:val="TAL"/>
            </w:pPr>
            <w:r w:rsidRPr="00CA7D85">
              <w:t>Derivation path: TS 38.508-1 [4], Table 4.6.1-32B</w:t>
            </w:r>
          </w:p>
        </w:tc>
      </w:tr>
      <w:tr w:rsidR="007067A5" w:rsidRPr="00CA7D85" w14:paraId="09CB4466"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A9DB98" w14:textId="77777777" w:rsidR="007067A5" w:rsidRPr="00CA7D85" w:rsidRDefault="007067A5">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A1E74" w14:textId="77777777" w:rsidR="007067A5" w:rsidRPr="00CA7D85" w:rsidRDefault="007067A5">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EFF82" w14:textId="77777777" w:rsidR="007067A5" w:rsidRPr="00CA7D85" w:rsidRDefault="007067A5">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D2759" w14:textId="77777777" w:rsidR="007067A5" w:rsidRPr="00CA7D85" w:rsidRDefault="007067A5">
            <w:pPr>
              <w:pStyle w:val="TAH"/>
            </w:pPr>
            <w:r w:rsidRPr="00CA7D85">
              <w:t>Condition</w:t>
            </w:r>
          </w:p>
        </w:tc>
      </w:tr>
      <w:tr w:rsidR="007067A5" w:rsidRPr="00CA7D85" w14:paraId="700C392E"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B9FF8" w14:textId="77777777" w:rsidR="007067A5" w:rsidRPr="00CA7D85" w:rsidRDefault="007067A5">
            <w:pPr>
              <w:pStyle w:val="TAL"/>
            </w:pPr>
            <w:r w:rsidRPr="00CA7D85">
              <w:t>UEInformationResponse-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DFA9"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25D2"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8B172" w14:textId="77777777" w:rsidR="007067A5" w:rsidRPr="00CA7D85" w:rsidRDefault="007067A5">
            <w:pPr>
              <w:pStyle w:val="TAL"/>
            </w:pPr>
          </w:p>
        </w:tc>
      </w:tr>
      <w:tr w:rsidR="007067A5" w:rsidRPr="00CA7D85" w14:paraId="75091237"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A8097" w14:textId="77777777" w:rsidR="007067A5" w:rsidRPr="00CA7D85" w:rsidRDefault="007067A5">
            <w:pPr>
              <w:pStyle w:val="TAL"/>
            </w:pPr>
            <w:r w:rsidRPr="00CA7D85">
              <w:t xml:space="preserve">  logMeasReport-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3E377"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A386D"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39287" w14:textId="77777777" w:rsidR="007067A5" w:rsidRPr="00CA7D85" w:rsidRDefault="007067A5">
            <w:pPr>
              <w:pStyle w:val="TAL"/>
            </w:pPr>
          </w:p>
        </w:tc>
      </w:tr>
      <w:tr w:rsidR="007067A5" w:rsidRPr="00CA7D85" w14:paraId="6F281322"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CCBA0" w14:textId="77777777" w:rsidR="007067A5" w:rsidRPr="00CA7D85" w:rsidRDefault="007067A5">
            <w:pPr>
              <w:rPr>
                <w:rFonts w:ascii="Arial" w:hAnsi="Arial" w:cs="Arial"/>
                <w:sz w:val="18"/>
                <w:szCs w:val="18"/>
              </w:rPr>
            </w:pPr>
            <w:r w:rsidRPr="00CA7D85">
              <w:t xml:space="preserve">    </w:t>
            </w:r>
            <w:r w:rsidRPr="00CA7D85">
              <w:rPr>
                <w:rFonts w:ascii="Arial" w:hAnsi="Arial" w:cs="Arial"/>
                <w:sz w:val="18"/>
                <w:szCs w:val="18"/>
              </w:rPr>
              <w:t>absoluteTimeStam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CBEE0" w14:textId="77777777" w:rsidR="007067A5" w:rsidRPr="00CA7D85" w:rsidRDefault="007067A5">
            <w:pPr>
              <w:pStyle w:val="TAL"/>
            </w:pPr>
            <w:r w:rsidRPr="00CA7D85">
              <w:t xml:space="preserve">Same value as sent by SS in </w:t>
            </w:r>
            <w:r w:rsidRPr="00CA7D85">
              <w:rPr>
                <w:rFonts w:eastAsia="Malgun Gothic"/>
                <w:i/>
                <w:lang w:eastAsia="ko-KR"/>
              </w:rPr>
              <w:t xml:space="preserve">LoggedMeasurementConfiguration </w:t>
            </w:r>
            <w:r w:rsidRPr="00CA7D85">
              <w:rPr>
                <w:rFonts w:eastAsia="Malgun Gothic"/>
                <w:iCs/>
                <w:lang w:eastAsia="ko-KR"/>
              </w:rPr>
              <w:t>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353B2"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8F9B" w14:textId="77777777" w:rsidR="007067A5" w:rsidRPr="00CA7D85" w:rsidRDefault="007067A5"/>
        </w:tc>
      </w:tr>
      <w:tr w:rsidR="007067A5" w:rsidRPr="00CA7D85" w14:paraId="61475682"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2F9C8" w14:textId="77777777" w:rsidR="007067A5" w:rsidRPr="00CA7D85" w:rsidRDefault="007067A5">
            <w:pPr>
              <w:pStyle w:val="TAL"/>
            </w:pPr>
            <w:r w:rsidRPr="00CA7D85">
              <w:lastRenderedPageBreak/>
              <w:t xml:space="preserve">    traceReference-r16</w:t>
            </w:r>
            <w:r w:rsidRPr="00CA7D85">
              <w:tab/>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5665E"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4EF9B"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BD6B" w14:textId="77777777" w:rsidR="007067A5" w:rsidRPr="00CA7D85" w:rsidRDefault="007067A5">
            <w:pPr>
              <w:pStyle w:val="TAL"/>
            </w:pPr>
          </w:p>
        </w:tc>
      </w:tr>
      <w:tr w:rsidR="007067A5" w:rsidRPr="00CA7D85" w14:paraId="574E24AA"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EB29D" w14:textId="77777777" w:rsidR="007067A5" w:rsidRPr="00CA7D85" w:rsidRDefault="007067A5">
            <w:pPr>
              <w:pStyle w:val="TAL"/>
            </w:pPr>
            <w:r w:rsidRPr="00CA7D85">
              <w:t xml:space="preserve">      plmn-Identity-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EE66"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4B631"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E4872" w14:textId="77777777" w:rsidR="007067A5" w:rsidRPr="00CA7D85" w:rsidRDefault="007067A5">
            <w:pPr>
              <w:pStyle w:val="TAL"/>
            </w:pPr>
          </w:p>
        </w:tc>
      </w:tr>
      <w:tr w:rsidR="007067A5" w:rsidRPr="00CA7D85" w14:paraId="786A006E"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17322" w14:textId="77777777" w:rsidR="007067A5" w:rsidRPr="00CA7D85" w:rsidRDefault="007067A5" w:rsidP="0025779D">
            <w:pPr>
              <w:pStyle w:val="TAL"/>
            </w:pPr>
            <w:r w:rsidRPr="00CA7D85">
              <w:t xml:space="preserve">        mcc SEQUENCE (SIZE (3)) OF MCC-NMC-Digi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0AD656" w14:textId="77777777" w:rsidR="007067A5" w:rsidRPr="00CA7D85" w:rsidRDefault="007067A5">
            <w:pPr>
              <w:pStyle w:val="TAL"/>
              <w:rPr>
                <w:iCs/>
              </w:rPr>
            </w:pPr>
            <w:r w:rsidRPr="00CA7D85">
              <w:t xml:space="preserve">Same value as sent by SS in </w:t>
            </w:r>
            <w:r w:rsidRPr="00CA7D85">
              <w:rPr>
                <w:rFonts w:eastAsia="Malgun Gothic"/>
                <w:i/>
                <w:lang w:eastAsia="ko-KR"/>
              </w:rPr>
              <w:t xml:space="preserve">LoggedMeasurementConfiguration </w:t>
            </w:r>
            <w:r w:rsidRPr="00CA7D85">
              <w:rPr>
                <w:rFonts w:eastAsia="Malgun Gothic"/>
                <w:iCs/>
                <w:lang w:eastAsia="ko-KR"/>
              </w:rPr>
              <w:t>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D8C2B" w14:textId="77777777" w:rsidR="007067A5" w:rsidRPr="00CA7D85" w:rsidRDefault="007067A5"/>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708D1" w14:textId="77777777" w:rsidR="007067A5" w:rsidRPr="00CA7D85" w:rsidRDefault="007067A5"/>
        </w:tc>
      </w:tr>
      <w:tr w:rsidR="007067A5" w:rsidRPr="00CA7D85" w14:paraId="7A3CC398"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9F793E" w14:textId="77777777" w:rsidR="007067A5" w:rsidRPr="00CA7D85" w:rsidRDefault="007067A5" w:rsidP="0025779D">
            <w:pPr>
              <w:pStyle w:val="TAL"/>
            </w:pPr>
            <w:r w:rsidRPr="00CA7D85">
              <w:t xml:space="preserve">        mnc SEQUENCE (SIZE (2..3)) OF MCC-NMC-Digi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B0DFA" w14:textId="77777777" w:rsidR="007067A5" w:rsidRPr="00CA7D85" w:rsidRDefault="007067A5">
            <w:pPr>
              <w:pStyle w:val="TAL"/>
            </w:pPr>
            <w:r w:rsidRPr="00CA7D85">
              <w:t xml:space="preserve">Same value as sent by SS in </w:t>
            </w:r>
            <w:r w:rsidRPr="00CA7D85">
              <w:rPr>
                <w:rFonts w:eastAsia="Malgun Gothic"/>
                <w:i/>
                <w:lang w:eastAsia="ko-KR"/>
              </w:rPr>
              <w:t xml:space="preserve">LoggedMeasurementConfiguration </w:t>
            </w:r>
            <w:r w:rsidRPr="00CA7D85">
              <w:rPr>
                <w:rFonts w:eastAsia="Malgun Gothic"/>
                <w:iCs/>
                <w:lang w:eastAsia="ko-KR"/>
              </w:rPr>
              <w:t>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3EA1E" w14:textId="77777777" w:rsidR="007067A5" w:rsidRPr="00CA7D85" w:rsidRDefault="007067A5"/>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94084" w14:textId="77777777" w:rsidR="007067A5" w:rsidRPr="00CA7D85" w:rsidRDefault="007067A5"/>
        </w:tc>
      </w:tr>
      <w:tr w:rsidR="007067A5" w:rsidRPr="00CA7D85" w14:paraId="4AD50ED8"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288E8A" w14:textId="77777777" w:rsidR="007067A5" w:rsidRPr="00CA7D85" w:rsidRDefault="007067A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10267"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DAB9"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4B29E" w14:textId="77777777" w:rsidR="007067A5" w:rsidRPr="00CA7D85" w:rsidRDefault="007067A5">
            <w:pPr>
              <w:pStyle w:val="TAL"/>
            </w:pPr>
          </w:p>
        </w:tc>
      </w:tr>
      <w:tr w:rsidR="007067A5" w:rsidRPr="00CA7D85" w14:paraId="59FF606B"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75E31" w14:textId="77777777" w:rsidR="007067A5" w:rsidRPr="00CA7D85" w:rsidRDefault="007067A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562F5"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20CB8"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EE622" w14:textId="77777777" w:rsidR="007067A5" w:rsidRPr="00CA7D85" w:rsidRDefault="007067A5">
            <w:pPr>
              <w:pStyle w:val="TAL"/>
            </w:pPr>
          </w:p>
        </w:tc>
      </w:tr>
      <w:tr w:rsidR="007067A5" w:rsidRPr="00CA7D85" w14:paraId="79F8CE09"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22E04F" w14:textId="77777777" w:rsidR="007067A5" w:rsidRPr="00CA7D85" w:rsidRDefault="007067A5">
            <w:pPr>
              <w:pStyle w:val="TAL"/>
            </w:pPr>
            <w:r w:rsidRPr="00CA7D85">
              <w:t xml:space="preserve">    traceRecordingSessionRef-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3FEB5" w14:textId="77777777" w:rsidR="007067A5" w:rsidRPr="00CA7D85" w:rsidRDefault="007067A5">
            <w:pPr>
              <w:pStyle w:val="TAL"/>
            </w:pPr>
            <w:r w:rsidRPr="00CA7D85">
              <w:t xml:space="preserve">Same value as sent by SS in </w:t>
            </w:r>
            <w:r w:rsidRPr="00CA7D85">
              <w:rPr>
                <w:rFonts w:eastAsia="Malgun Gothic"/>
                <w:i/>
                <w:lang w:eastAsia="ko-KR"/>
              </w:rPr>
              <w:t xml:space="preserve">LoggedMeasurementConfiguration </w:t>
            </w:r>
            <w:r w:rsidRPr="00CA7D85">
              <w:rPr>
                <w:rFonts w:eastAsia="Malgun Gothic"/>
                <w:iCs/>
                <w:lang w:eastAsia="ko-KR"/>
              </w:rPr>
              <w:t>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F2E96"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AF940" w14:textId="77777777" w:rsidR="007067A5" w:rsidRPr="00CA7D85" w:rsidRDefault="007067A5">
            <w:pPr>
              <w:pStyle w:val="TAL"/>
            </w:pPr>
          </w:p>
        </w:tc>
      </w:tr>
      <w:tr w:rsidR="007067A5" w:rsidRPr="00CA7D85" w14:paraId="07764789" w14:textId="77777777" w:rsidTr="00A02870">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051B8A" w14:textId="77777777" w:rsidR="007067A5" w:rsidRPr="00CA7D85" w:rsidRDefault="007067A5">
            <w:pPr>
              <w:pStyle w:val="TAL"/>
            </w:pPr>
            <w:r w:rsidRPr="00CA7D85">
              <w:t xml:space="preserve">    </w:t>
            </w:r>
            <w:r w:rsidRPr="00CA7D85">
              <w:rPr>
                <w:lang w:eastAsia="zh-CN"/>
              </w:rPr>
              <w:t>tce-Id-r16</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3FE691B" w14:textId="77777777" w:rsidR="007067A5" w:rsidRPr="00CA7D85" w:rsidRDefault="007067A5">
            <w:pPr>
              <w:pStyle w:val="TAL"/>
            </w:pPr>
            <w:r w:rsidRPr="00CA7D85">
              <w:t xml:space="preserve">Same value as sent by SS in </w:t>
            </w:r>
            <w:r w:rsidRPr="00CA7D85">
              <w:rPr>
                <w:rFonts w:eastAsia="Malgun Gothic"/>
                <w:i/>
                <w:lang w:eastAsia="ko-KR"/>
              </w:rPr>
              <w:t xml:space="preserve">LoggedMeasurementConfiguration </w:t>
            </w:r>
            <w:r w:rsidRPr="00CA7D85">
              <w:rPr>
                <w:rFonts w:eastAsia="Malgun Gothic"/>
                <w:iCs/>
                <w:lang w:eastAsia="ko-KR"/>
              </w:rPr>
              <w:t>in step 1</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21300D5" w14:textId="77777777" w:rsidR="007067A5" w:rsidRPr="00CA7D85" w:rsidRDefault="007067A5">
            <w:pPr>
              <w:pStyle w:val="TAL"/>
              <w:rPr>
                <w:rFonts w:eastAsia="Malgun Gothic"/>
                <w:lang w:eastAsia="ko-KR"/>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13C4EA" w14:textId="77777777" w:rsidR="007067A5" w:rsidRPr="00CA7D85" w:rsidRDefault="007067A5">
            <w:pPr>
              <w:pStyle w:val="TAL"/>
            </w:pPr>
          </w:p>
        </w:tc>
      </w:tr>
      <w:tr w:rsidR="007067A5" w:rsidRPr="00CA7D85" w14:paraId="330578D6" w14:textId="77777777" w:rsidTr="00A02870">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A3166E" w14:textId="77777777" w:rsidR="007067A5" w:rsidRPr="00CA7D85" w:rsidRDefault="007067A5">
            <w:pPr>
              <w:pStyle w:val="TAL"/>
            </w:pPr>
            <w:r w:rsidRPr="00CA7D85">
              <w:t xml:space="preserve">    logMeasInfoList-r16 SEQUENCE (SIZE (1..maxLogMeasReport-r16)) OF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A054A1" w14:textId="3C528CCB" w:rsidR="007067A5" w:rsidRPr="00CA7D85" w:rsidRDefault="007067A5">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DB4FB9" w14:textId="77777777" w:rsidR="007067A5" w:rsidRPr="00CA7D85" w:rsidRDefault="007067A5">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8E3EA0" w14:textId="77777777" w:rsidR="007067A5" w:rsidRPr="00CA7D85" w:rsidRDefault="007067A5">
            <w:pPr>
              <w:pStyle w:val="TAL"/>
            </w:pPr>
          </w:p>
        </w:tc>
      </w:tr>
      <w:tr w:rsidR="007067A5" w:rsidRPr="00CA7D85" w14:paraId="4C04FB6D"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97531" w14:textId="77777777" w:rsidR="007067A5" w:rsidRPr="00CA7D85" w:rsidRDefault="007067A5">
            <w:pPr>
              <w:pStyle w:val="TAL"/>
            </w:pPr>
            <w:r w:rsidRPr="00CA7D85">
              <w:t xml:space="preserve">      </w:t>
            </w:r>
            <w:r w:rsidRPr="00CA7D85">
              <w:rPr>
                <w:lang w:eastAsia="zh-CN"/>
              </w:rPr>
              <w:t>locationInfo-r16[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11D5A2" w14:textId="77777777" w:rsidR="007067A5" w:rsidRPr="00CA7D85" w:rsidRDefault="007067A5">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D7300"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1CE51" w14:textId="77777777" w:rsidR="007067A5" w:rsidRPr="00CA7D85" w:rsidRDefault="007067A5">
            <w:pPr>
              <w:pStyle w:val="TAL"/>
            </w:pPr>
          </w:p>
        </w:tc>
      </w:tr>
      <w:tr w:rsidR="007067A5" w:rsidRPr="00CA7D85" w14:paraId="1E7E1BD5"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E6421" w14:textId="77777777" w:rsidR="007067A5" w:rsidRPr="00CA7D85" w:rsidRDefault="007067A5">
            <w:pPr>
              <w:pStyle w:val="TAL"/>
            </w:pPr>
            <w:r w:rsidRPr="00CA7D85">
              <w:t xml:space="preserve">      </w:t>
            </w:r>
            <w:r w:rsidRPr="00CA7D85">
              <w:rPr>
                <w:lang w:eastAsia="zh-CN"/>
              </w:rPr>
              <w:t>relativeTimeStamp-r16[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C43687" w14:textId="77777777" w:rsidR="007067A5" w:rsidRPr="00CA7D85" w:rsidRDefault="007067A5">
            <w:pPr>
              <w:pStyle w:val="TAL"/>
            </w:pPr>
            <w:r w:rsidRPr="00CA7D85">
              <w:t xml:space="preserve">SS record the valu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CD2A7"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A2303" w14:textId="77777777" w:rsidR="007067A5" w:rsidRPr="00CA7D85" w:rsidRDefault="007067A5">
            <w:pPr>
              <w:pStyle w:val="TAL"/>
            </w:pPr>
          </w:p>
        </w:tc>
      </w:tr>
      <w:tr w:rsidR="007067A5" w:rsidRPr="00CA7D85" w14:paraId="015B6E3D"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E8A07" w14:textId="77777777" w:rsidR="007067A5" w:rsidRPr="00CA7D85" w:rsidRDefault="007067A5">
            <w:pPr>
              <w:pStyle w:val="TAL"/>
            </w:pPr>
            <w:r w:rsidRPr="00CA7D85">
              <w:t xml:space="preserve">      servCellIdentity-r16</w:t>
            </w:r>
            <w:r w:rsidRPr="00CA7D85">
              <w:rPr>
                <w:lang w:eastAsia="zh-CN"/>
              </w:rPr>
              <w:t>[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20B9A" w14:textId="77777777" w:rsidR="007067A5" w:rsidRPr="00CA7D85" w:rsidRDefault="007067A5">
            <w:pPr>
              <w:pStyle w:val="TAL"/>
            </w:pPr>
            <w:r w:rsidRPr="00CA7D85">
              <w:t>Same as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403B6"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451E" w14:textId="77777777" w:rsidR="007067A5" w:rsidRPr="00CA7D85" w:rsidRDefault="007067A5">
            <w:pPr>
              <w:pStyle w:val="TAL"/>
            </w:pPr>
          </w:p>
        </w:tc>
      </w:tr>
      <w:tr w:rsidR="007067A5" w:rsidRPr="00CA7D85" w14:paraId="334861A5"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0C193" w14:textId="77777777" w:rsidR="007067A5" w:rsidRPr="00CA7D85" w:rsidRDefault="007067A5">
            <w:pPr>
              <w:pStyle w:val="TAL"/>
            </w:pPr>
            <w:r w:rsidRPr="00CA7D85">
              <w:t xml:space="preserve">      measResultServCell-16[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EECB5"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BCBF6"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C633F" w14:textId="77777777" w:rsidR="007067A5" w:rsidRPr="00CA7D85" w:rsidRDefault="007067A5">
            <w:pPr>
              <w:pStyle w:val="TAL"/>
            </w:pPr>
          </w:p>
        </w:tc>
      </w:tr>
      <w:tr w:rsidR="007067A5" w:rsidRPr="00CA7D85" w14:paraId="3663263C"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6D725" w14:textId="77777777" w:rsidR="007067A5" w:rsidRPr="00CA7D85" w:rsidRDefault="007067A5">
            <w:pPr>
              <w:pStyle w:val="TAL"/>
              <w:rPr>
                <w:lang w:eastAsia="zh-CN"/>
              </w:rPr>
            </w:pPr>
            <w:r w:rsidRPr="00CA7D85">
              <w:t xml:space="preserve">        resultsSSB-Cell-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08AF56" w14:textId="77777777" w:rsidR="007067A5" w:rsidRPr="00CA7D85" w:rsidRDefault="007067A5">
            <w:pPr>
              <w:pStyle w:val="TAL"/>
              <w:rPr>
                <w:lang w:eastAsia="en-US"/>
              </w:rPr>
            </w:pPr>
            <w:r w:rsidRPr="00CA7D85">
              <w:t>MeasQuantityResults of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B4AB0"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D109D" w14:textId="77777777" w:rsidR="007067A5" w:rsidRPr="00CA7D85" w:rsidRDefault="007067A5">
            <w:pPr>
              <w:pStyle w:val="TAL"/>
            </w:pPr>
          </w:p>
        </w:tc>
      </w:tr>
      <w:tr w:rsidR="007067A5" w:rsidRPr="00CA7D85" w14:paraId="7EA15767"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EA56A" w14:textId="77777777" w:rsidR="007067A5" w:rsidRPr="00CA7D85" w:rsidRDefault="007067A5">
            <w:pPr>
              <w:pStyle w:val="TAL"/>
            </w:pPr>
            <w:r w:rsidRPr="00CA7D85">
              <w:t xml:space="preserve">        resultsSSB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C9046" w14:textId="77777777" w:rsidR="007067A5" w:rsidRPr="00CA7D85" w:rsidRDefault="007067A5">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7B32E" w14:textId="77777777" w:rsidR="007067A5" w:rsidRPr="00CA7D85" w:rsidRDefault="007067A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1DF53" w14:textId="77777777" w:rsidR="007067A5" w:rsidRPr="00CA7D85" w:rsidRDefault="007067A5">
            <w:pPr>
              <w:pStyle w:val="TAL"/>
            </w:pPr>
          </w:p>
        </w:tc>
      </w:tr>
      <w:tr w:rsidR="007067A5" w:rsidRPr="00CA7D85" w14:paraId="32B1686D"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30BF9" w14:textId="77777777" w:rsidR="007067A5" w:rsidRPr="00CA7D85" w:rsidRDefault="007067A5">
            <w:pPr>
              <w:pStyle w:val="TAL"/>
            </w:pPr>
            <w:r w:rsidRPr="00CA7D85">
              <w:t xml:space="preserve">          best-ssb-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F052F" w14:textId="77777777" w:rsidR="007067A5" w:rsidRPr="00CA7D85" w:rsidRDefault="007067A5">
            <w:pPr>
              <w:pStyle w:val="TAL"/>
              <w:rPr>
                <w:lang w:eastAsia="zh-CN"/>
              </w:rPr>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6989D" w14:textId="77777777" w:rsidR="007067A5" w:rsidRPr="00CA7D85" w:rsidRDefault="007067A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9B63F" w14:textId="77777777" w:rsidR="007067A5" w:rsidRPr="00CA7D85" w:rsidRDefault="007067A5">
            <w:pPr>
              <w:pStyle w:val="TAL"/>
            </w:pPr>
          </w:p>
        </w:tc>
      </w:tr>
      <w:tr w:rsidR="007067A5" w:rsidRPr="00CA7D85" w14:paraId="5B557593"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FFF9C2" w14:textId="77777777" w:rsidR="007067A5" w:rsidRPr="00CA7D85" w:rsidRDefault="007067A5">
            <w:pPr>
              <w:pStyle w:val="TAL"/>
            </w:pPr>
            <w:r w:rsidRPr="00CA7D85">
              <w:t xml:space="preserve">          best-ssb-Resul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1D715A" w14:textId="77777777" w:rsidR="007067A5" w:rsidRPr="00CA7D85" w:rsidRDefault="007067A5">
            <w:pPr>
              <w:pStyle w:val="TAL"/>
              <w:rPr>
                <w:lang w:eastAsia="zh-CN"/>
              </w:rPr>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2566B" w14:textId="77777777" w:rsidR="007067A5" w:rsidRPr="00CA7D85" w:rsidRDefault="007067A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4713" w14:textId="77777777" w:rsidR="007067A5" w:rsidRPr="00CA7D85" w:rsidRDefault="007067A5">
            <w:pPr>
              <w:pStyle w:val="TAL"/>
            </w:pPr>
          </w:p>
        </w:tc>
      </w:tr>
      <w:tr w:rsidR="007067A5" w:rsidRPr="00CA7D85" w14:paraId="1572691B"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C61CA" w14:textId="77777777" w:rsidR="007067A5" w:rsidRPr="00CA7D85" w:rsidRDefault="007067A5">
            <w:pPr>
              <w:pStyle w:val="TAL"/>
            </w:pPr>
            <w:r w:rsidRPr="00CA7D85">
              <w:t xml:space="preserve">          numberOfGoodSSB</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076F9" w14:textId="77777777" w:rsidR="007067A5" w:rsidRPr="00CA7D85" w:rsidRDefault="007067A5">
            <w:pPr>
              <w:pStyle w:val="TAL"/>
              <w:rPr>
                <w:lang w:eastAsia="zh-CN"/>
              </w:rPr>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0FA37" w14:textId="77777777" w:rsidR="007067A5" w:rsidRPr="00CA7D85" w:rsidRDefault="007067A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BB599" w14:textId="77777777" w:rsidR="007067A5" w:rsidRPr="00CA7D85" w:rsidRDefault="007067A5">
            <w:pPr>
              <w:pStyle w:val="TAL"/>
            </w:pPr>
          </w:p>
        </w:tc>
      </w:tr>
      <w:tr w:rsidR="007067A5" w:rsidRPr="00CA7D85" w14:paraId="43025219"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6DEF6" w14:textId="77777777" w:rsidR="007067A5" w:rsidRPr="00CA7D85" w:rsidRDefault="007067A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7F60" w14:textId="77777777" w:rsidR="007067A5" w:rsidRPr="00CA7D85" w:rsidRDefault="007067A5">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750F4" w14:textId="77777777" w:rsidR="007067A5" w:rsidRPr="00CA7D85" w:rsidRDefault="007067A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7AA1" w14:textId="77777777" w:rsidR="007067A5" w:rsidRPr="00CA7D85" w:rsidRDefault="007067A5">
            <w:pPr>
              <w:pStyle w:val="TAL"/>
            </w:pPr>
          </w:p>
        </w:tc>
      </w:tr>
      <w:tr w:rsidR="007067A5" w:rsidRPr="00CA7D85" w14:paraId="12646E92"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45A3B" w14:textId="77777777" w:rsidR="007067A5" w:rsidRPr="00CA7D85" w:rsidRDefault="007067A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65868"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A78DB"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B32B0" w14:textId="77777777" w:rsidR="007067A5" w:rsidRPr="00CA7D85" w:rsidRDefault="007067A5">
            <w:pPr>
              <w:pStyle w:val="TAL"/>
            </w:pPr>
          </w:p>
        </w:tc>
      </w:tr>
      <w:tr w:rsidR="007067A5" w:rsidRPr="00CA7D85" w14:paraId="2F5A1AC4"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F28858" w14:textId="77777777" w:rsidR="007067A5" w:rsidRPr="00CA7D85" w:rsidRDefault="007067A5">
            <w:pPr>
              <w:pStyle w:val="TAL"/>
            </w:pPr>
            <w:r w:rsidRPr="00CA7D85">
              <w:t xml:space="preserve">      measResultNeighCells-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55F60"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8C3B0"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7FA4C" w14:textId="77777777" w:rsidR="007067A5" w:rsidRPr="00CA7D85" w:rsidRDefault="007067A5">
            <w:pPr>
              <w:pStyle w:val="TAL"/>
            </w:pPr>
          </w:p>
        </w:tc>
      </w:tr>
      <w:tr w:rsidR="007067A5" w:rsidRPr="00CA7D85" w14:paraId="3E902D58"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18CEC" w14:textId="77777777" w:rsidR="007067A5" w:rsidRPr="00CA7D85" w:rsidRDefault="007067A5">
            <w:pPr>
              <w:pStyle w:val="TAL"/>
            </w:pPr>
            <w:r w:rsidRPr="00CA7D85">
              <w:t xml:space="preserve">        measResultNeighCellListEUTRA SEQUENCE (SIZE (1..maxFreq)) OF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480AA8" w14:textId="77777777" w:rsidR="007067A5" w:rsidRPr="00CA7D85" w:rsidRDefault="007067A5">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DAF77"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1394D" w14:textId="77777777" w:rsidR="007067A5" w:rsidRPr="00CA7D85" w:rsidRDefault="007067A5">
            <w:pPr>
              <w:pStyle w:val="TAL"/>
            </w:pPr>
          </w:p>
        </w:tc>
      </w:tr>
      <w:tr w:rsidR="007067A5" w:rsidRPr="00CA7D85" w14:paraId="45D509AC"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851CD" w14:textId="77777777" w:rsidR="007067A5" w:rsidRPr="00CA7D85" w:rsidRDefault="007067A5">
            <w:pPr>
              <w:pStyle w:val="TAL"/>
            </w:pPr>
            <w:r w:rsidRPr="00CA7D85">
              <w:t xml:space="preserve">          carrierFreq-r16[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D6EE3A" w14:textId="77777777" w:rsidR="007067A5" w:rsidRPr="00CA7D85" w:rsidRDefault="007067A5">
            <w:pPr>
              <w:pStyle w:val="TAL"/>
            </w:pPr>
            <w:r w:rsidRPr="00CA7D85">
              <w:t>Same as E-UTRA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E0F38"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1AC3C4" w14:textId="77777777" w:rsidR="007067A5" w:rsidRPr="00CA7D85" w:rsidRDefault="007067A5">
            <w:pPr>
              <w:pStyle w:val="TAL"/>
            </w:pPr>
          </w:p>
        </w:tc>
      </w:tr>
      <w:tr w:rsidR="007067A5" w:rsidRPr="00CA7D85" w14:paraId="23E9AC25"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E0F2AA" w14:textId="77777777" w:rsidR="007067A5" w:rsidRPr="00CA7D85" w:rsidRDefault="007067A5">
            <w:pPr>
              <w:pStyle w:val="TAL"/>
            </w:pPr>
            <w:r w:rsidRPr="00CA7D85">
              <w:t xml:space="preserve">          measResultList-r16[1] SEQUENCE (SIZE (1..maxCellReport)) OF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A1BCF" w14:textId="77777777" w:rsidR="007067A5" w:rsidRPr="00CA7D85" w:rsidRDefault="007067A5">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98294"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35251" w14:textId="77777777" w:rsidR="007067A5" w:rsidRPr="00CA7D85" w:rsidRDefault="007067A5">
            <w:pPr>
              <w:pStyle w:val="TAL"/>
            </w:pPr>
          </w:p>
        </w:tc>
      </w:tr>
      <w:tr w:rsidR="007067A5" w:rsidRPr="00CA7D85" w14:paraId="1EBCC2E7"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7DBC31" w14:textId="77777777" w:rsidR="007067A5" w:rsidRPr="00CA7D85" w:rsidRDefault="007067A5">
            <w:pPr>
              <w:pStyle w:val="TAL"/>
            </w:pPr>
            <w:r w:rsidRPr="00CA7D85">
              <w:t xml:space="preserve">            eutra-PhysCellId</w:t>
            </w:r>
            <w:r w:rsidRPr="00CA7D85">
              <w:rPr>
                <w:lang w:eastAsia="zh-CN"/>
              </w:rPr>
              <w:t>[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A978D8" w14:textId="77777777" w:rsidR="007067A5" w:rsidRPr="00CA7D85" w:rsidRDefault="007067A5">
            <w:pPr>
              <w:pStyle w:val="TAL"/>
            </w:pPr>
            <w:r w:rsidRPr="00CA7D85">
              <w:t>Same as E-UTRA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DD686"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BCDA4" w14:textId="77777777" w:rsidR="007067A5" w:rsidRPr="00CA7D85" w:rsidRDefault="007067A5">
            <w:pPr>
              <w:pStyle w:val="TAL"/>
            </w:pPr>
          </w:p>
        </w:tc>
      </w:tr>
      <w:tr w:rsidR="007067A5" w:rsidRPr="00CA7D85" w14:paraId="45D5F869"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DE5D8" w14:textId="77777777" w:rsidR="007067A5" w:rsidRPr="00CA7D85" w:rsidRDefault="007067A5">
            <w:pPr>
              <w:pStyle w:val="TAL"/>
              <w:tabs>
                <w:tab w:val="left" w:pos="720"/>
                <w:tab w:val="left" w:pos="1014"/>
              </w:tabs>
            </w:pPr>
            <w:r w:rsidRPr="00CA7D85">
              <w:t xml:space="preserve">            measResult[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B765B6" w14:textId="77777777" w:rsidR="007067A5" w:rsidRPr="00CA7D85" w:rsidRDefault="007067A5">
            <w:pPr>
              <w:pStyle w:val="TAL"/>
            </w:pPr>
            <w:r w:rsidRPr="00CA7D85">
              <w:t>MeasQuantityResults of E-UTRA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5D394"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B425" w14:textId="77777777" w:rsidR="007067A5" w:rsidRPr="00CA7D85" w:rsidRDefault="007067A5">
            <w:pPr>
              <w:pStyle w:val="TAL"/>
            </w:pPr>
          </w:p>
        </w:tc>
      </w:tr>
      <w:tr w:rsidR="007067A5" w:rsidRPr="00CA7D85" w14:paraId="7E4A90CF"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7AF7C" w14:textId="77777777" w:rsidR="007067A5" w:rsidRPr="00CA7D85" w:rsidRDefault="007067A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3EBA3"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3798D"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AC593" w14:textId="77777777" w:rsidR="007067A5" w:rsidRPr="00CA7D85" w:rsidRDefault="007067A5">
            <w:pPr>
              <w:pStyle w:val="TAL"/>
            </w:pPr>
          </w:p>
        </w:tc>
      </w:tr>
      <w:tr w:rsidR="007067A5" w:rsidRPr="00CA7D85" w14:paraId="453909CD"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A25182" w14:textId="77777777" w:rsidR="007067A5" w:rsidRPr="00CA7D85" w:rsidRDefault="007067A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DA8E4"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5034D"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C7DF5" w14:textId="77777777" w:rsidR="007067A5" w:rsidRPr="00CA7D85" w:rsidRDefault="007067A5">
            <w:pPr>
              <w:pStyle w:val="TAL"/>
            </w:pPr>
          </w:p>
        </w:tc>
      </w:tr>
      <w:tr w:rsidR="007067A5" w:rsidRPr="00CA7D85" w14:paraId="307B8D0C"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9E998" w14:textId="77777777" w:rsidR="007067A5" w:rsidRPr="00CA7D85" w:rsidRDefault="007067A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34A2E"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9801"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161A2" w14:textId="77777777" w:rsidR="007067A5" w:rsidRPr="00CA7D85" w:rsidRDefault="007067A5">
            <w:pPr>
              <w:pStyle w:val="TAL"/>
            </w:pPr>
          </w:p>
        </w:tc>
      </w:tr>
      <w:tr w:rsidR="007067A5" w:rsidRPr="00CA7D85" w14:paraId="3AC3B21C"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DECF51" w14:textId="77777777" w:rsidR="007067A5" w:rsidRPr="00CA7D85" w:rsidRDefault="007067A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4149F"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7C219"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E049C" w14:textId="77777777" w:rsidR="007067A5" w:rsidRPr="00CA7D85" w:rsidRDefault="007067A5">
            <w:pPr>
              <w:pStyle w:val="TAL"/>
            </w:pPr>
          </w:p>
        </w:tc>
      </w:tr>
      <w:tr w:rsidR="007067A5" w:rsidRPr="00CA7D85" w14:paraId="6D9B1000"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94A30F" w14:textId="77777777" w:rsidR="007067A5" w:rsidRPr="00CA7D85" w:rsidRDefault="007067A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0237B"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E05E4"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E9D2" w14:textId="77777777" w:rsidR="007067A5" w:rsidRPr="00CA7D85" w:rsidRDefault="007067A5">
            <w:pPr>
              <w:pStyle w:val="TAL"/>
            </w:pPr>
          </w:p>
        </w:tc>
      </w:tr>
      <w:tr w:rsidR="007067A5" w:rsidRPr="00CA7D85" w14:paraId="598F511B" w14:textId="77777777" w:rsidTr="00A0287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C1D3CC" w14:textId="77777777" w:rsidR="007067A5" w:rsidRPr="00CA7D85" w:rsidRDefault="007067A5">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7266E"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A2465"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3401D" w14:textId="77777777" w:rsidR="007067A5" w:rsidRPr="00CA7D85" w:rsidRDefault="007067A5">
            <w:pPr>
              <w:pStyle w:val="TAL"/>
            </w:pPr>
          </w:p>
        </w:tc>
      </w:tr>
    </w:tbl>
    <w:p w14:paraId="6A2757F7" w14:textId="77777777" w:rsidR="007067A5" w:rsidRPr="00CA7D85" w:rsidRDefault="007067A5" w:rsidP="007067A5">
      <w:pPr>
        <w:rPr>
          <w:lang w:eastAsia="zh-CN"/>
        </w:rPr>
      </w:pPr>
    </w:p>
    <w:p w14:paraId="49E05C0F" w14:textId="77777777" w:rsidR="007067A5" w:rsidRPr="00CA7D85" w:rsidRDefault="007067A5" w:rsidP="007067A5">
      <w:pPr>
        <w:pStyle w:val="Heading5"/>
      </w:pPr>
      <w:r w:rsidRPr="00CA7D85">
        <w:t>8.1.6.2.3</w:t>
      </w:r>
      <w:r w:rsidRPr="00CA7D85">
        <w:tab/>
        <w:t>Inter-RAT MDT / Radio Link Failure / Reporting at E-UTRA Inter-RAT handover</w:t>
      </w:r>
    </w:p>
    <w:p w14:paraId="3F387D6C" w14:textId="77777777" w:rsidR="007067A5" w:rsidRPr="00CA7D85" w:rsidRDefault="007067A5" w:rsidP="007067A5">
      <w:pPr>
        <w:pStyle w:val="H6"/>
      </w:pPr>
      <w:r w:rsidRPr="00CA7D85">
        <w:t>8.1.6.2.3.1</w:t>
      </w:r>
      <w:r w:rsidRPr="00CA7D85">
        <w:tab/>
        <w:t>Test Purpose (TP)</w:t>
      </w:r>
    </w:p>
    <w:p w14:paraId="75306722" w14:textId="77777777" w:rsidR="007067A5" w:rsidRPr="00CA7D85" w:rsidRDefault="007067A5" w:rsidP="007067A5">
      <w:pPr>
        <w:pStyle w:val="H6"/>
      </w:pPr>
      <w:r w:rsidRPr="00CA7D85">
        <w:t>(1)</w:t>
      </w:r>
    </w:p>
    <w:p w14:paraId="5CF16774" w14:textId="77777777" w:rsidR="007067A5" w:rsidRPr="00CA7D85" w:rsidRDefault="007067A5" w:rsidP="007067A5">
      <w:pPr>
        <w:pStyle w:val="PL"/>
        <w:rPr>
          <w:noProof w:val="0"/>
        </w:rPr>
      </w:pPr>
      <w:r w:rsidRPr="00CA7D85">
        <w:rPr>
          <w:b/>
          <w:noProof w:val="0"/>
        </w:rPr>
        <w:t>with</w:t>
      </w:r>
      <w:r w:rsidRPr="00CA7D85">
        <w:rPr>
          <w:noProof w:val="0"/>
        </w:rPr>
        <w:t xml:space="preserve"> {UE selects the E-UTRA cell after detection of radio link failure in NR cell }</w:t>
      </w:r>
    </w:p>
    <w:p w14:paraId="341AC0C2" w14:textId="77777777" w:rsidR="007067A5" w:rsidRPr="00CA7D85" w:rsidRDefault="007067A5" w:rsidP="007067A5">
      <w:pPr>
        <w:pStyle w:val="PL"/>
        <w:rPr>
          <w:noProof w:val="0"/>
        </w:rPr>
      </w:pPr>
      <w:r w:rsidRPr="00CA7D85">
        <w:rPr>
          <w:b/>
          <w:noProof w:val="0"/>
        </w:rPr>
        <w:t>ensure that</w:t>
      </w:r>
      <w:r w:rsidRPr="00CA7D85">
        <w:rPr>
          <w:noProof w:val="0"/>
        </w:rPr>
        <w:t xml:space="preserve"> {</w:t>
      </w:r>
      <w:r w:rsidRPr="00CA7D85">
        <w:rPr>
          <w:noProof w:val="0"/>
        </w:rPr>
        <w:br/>
        <w:t xml:space="preserve">  </w:t>
      </w:r>
      <w:r w:rsidRPr="00CA7D85">
        <w:rPr>
          <w:b/>
          <w:noProof w:val="0"/>
        </w:rPr>
        <w:t>when</w:t>
      </w:r>
      <w:r w:rsidRPr="00CA7D85">
        <w:rPr>
          <w:noProof w:val="0"/>
        </w:rPr>
        <w:t xml:space="preserve"> { UE receives a HANDOVER FROM E-UTRA COMMAND message }</w:t>
      </w:r>
    </w:p>
    <w:p w14:paraId="0161905F" w14:textId="77777777" w:rsidR="007067A5" w:rsidRPr="00CA7D85" w:rsidRDefault="007067A5" w:rsidP="007067A5">
      <w:pPr>
        <w:pStyle w:val="PL"/>
        <w:rPr>
          <w:noProof w:val="0"/>
        </w:rPr>
      </w:pPr>
      <w:r w:rsidRPr="00CA7D85">
        <w:rPr>
          <w:noProof w:val="0"/>
        </w:rPr>
        <w:t xml:space="preserve">    </w:t>
      </w:r>
      <w:r w:rsidRPr="00CA7D85">
        <w:rPr>
          <w:b/>
          <w:noProof w:val="0"/>
        </w:rPr>
        <w:t>then</w:t>
      </w:r>
      <w:r w:rsidRPr="00CA7D85">
        <w:rPr>
          <w:noProof w:val="0"/>
        </w:rPr>
        <w:t xml:space="preserve"> { UE transmits an RRCReconfigurationComplete message containing rlf-InfoAvailable and enters NR RRC_CONNECTED state }</w:t>
      </w:r>
    </w:p>
    <w:p w14:paraId="16EC4157" w14:textId="0C968986" w:rsidR="007067A5" w:rsidRPr="00CA7D85" w:rsidRDefault="007067A5" w:rsidP="007067A5">
      <w:pPr>
        <w:pStyle w:val="PL"/>
        <w:rPr>
          <w:noProof w:val="0"/>
        </w:rPr>
      </w:pPr>
      <w:r w:rsidRPr="00CA7D85">
        <w:rPr>
          <w:noProof w:val="0"/>
        </w:rPr>
        <w:t xml:space="preserve">            }</w:t>
      </w:r>
    </w:p>
    <w:p w14:paraId="062688BD" w14:textId="77777777" w:rsidR="007067A5" w:rsidRPr="00CA7D85" w:rsidRDefault="007067A5" w:rsidP="0025779D">
      <w:pPr>
        <w:pStyle w:val="PL"/>
        <w:rPr>
          <w:noProof w:val="0"/>
        </w:rPr>
      </w:pPr>
    </w:p>
    <w:p w14:paraId="00935C42" w14:textId="77777777" w:rsidR="007067A5" w:rsidRPr="00CA7D85" w:rsidRDefault="007067A5" w:rsidP="007067A5">
      <w:pPr>
        <w:pStyle w:val="H6"/>
      </w:pPr>
      <w:r w:rsidRPr="00CA7D85">
        <w:lastRenderedPageBreak/>
        <w:t>(2)</w:t>
      </w:r>
    </w:p>
    <w:p w14:paraId="3047110E" w14:textId="77777777" w:rsidR="007067A5" w:rsidRPr="00CA7D85" w:rsidRDefault="007067A5" w:rsidP="007067A5">
      <w:pPr>
        <w:pStyle w:val="PL"/>
        <w:rPr>
          <w:noProof w:val="0"/>
        </w:rPr>
      </w:pPr>
      <w:r w:rsidRPr="00CA7D85">
        <w:rPr>
          <w:b/>
          <w:noProof w:val="0"/>
        </w:rPr>
        <w:t>with</w:t>
      </w:r>
      <w:r w:rsidRPr="00CA7D85">
        <w:rPr>
          <w:noProof w:val="0"/>
        </w:rPr>
        <w:t xml:space="preserve"> { UE in RRC_CONNECTED having reported that the UE has radio link failure information available }</w:t>
      </w:r>
    </w:p>
    <w:p w14:paraId="31660358" w14:textId="77777777" w:rsidR="007067A5" w:rsidRPr="00CA7D85" w:rsidRDefault="007067A5" w:rsidP="007067A5">
      <w:pPr>
        <w:pStyle w:val="PL"/>
        <w:rPr>
          <w:noProof w:val="0"/>
        </w:rPr>
      </w:pPr>
      <w:r w:rsidRPr="00CA7D85">
        <w:rPr>
          <w:b/>
          <w:noProof w:val="0"/>
        </w:rPr>
        <w:t>ensure that</w:t>
      </w:r>
      <w:r w:rsidRPr="00CA7D85">
        <w:rPr>
          <w:noProof w:val="0"/>
        </w:rPr>
        <w:t xml:space="preserve"> {</w:t>
      </w:r>
      <w:r w:rsidRPr="00CA7D85">
        <w:rPr>
          <w:noProof w:val="0"/>
        </w:rPr>
        <w:br/>
        <w:t xml:space="preserve">  </w:t>
      </w:r>
      <w:r w:rsidRPr="00CA7D85">
        <w:rPr>
          <w:b/>
          <w:noProof w:val="0"/>
        </w:rPr>
        <w:t>when</w:t>
      </w:r>
      <w:r w:rsidRPr="00CA7D85">
        <w:rPr>
          <w:noProof w:val="0"/>
        </w:rPr>
        <w:t xml:space="preserve"> {UE receives the UEInformationRequest message containing rlf-ReportReq }</w:t>
      </w:r>
    </w:p>
    <w:p w14:paraId="319B059C" w14:textId="77777777" w:rsidR="007067A5" w:rsidRPr="00CA7D85" w:rsidRDefault="007067A5" w:rsidP="007067A5">
      <w:pPr>
        <w:pStyle w:val="PL"/>
        <w:rPr>
          <w:noProof w:val="0"/>
        </w:rPr>
      </w:pPr>
      <w:r w:rsidRPr="00CA7D85">
        <w:rPr>
          <w:noProof w:val="0"/>
        </w:rPr>
        <w:t xml:space="preserve">    </w:t>
      </w:r>
      <w:r w:rsidRPr="00CA7D85">
        <w:rPr>
          <w:b/>
          <w:noProof w:val="0"/>
        </w:rPr>
        <w:t>then</w:t>
      </w:r>
      <w:r w:rsidRPr="00CA7D85">
        <w:rPr>
          <w:noProof w:val="0"/>
        </w:rPr>
        <w:t xml:space="preserve"> { UE sends the UEInformationResponse message containing the measurement result for E-UTRA neighbour cell }</w:t>
      </w:r>
    </w:p>
    <w:p w14:paraId="7772FC16" w14:textId="47AF9253" w:rsidR="007067A5" w:rsidRPr="00CA7D85" w:rsidRDefault="007067A5" w:rsidP="007067A5">
      <w:pPr>
        <w:pStyle w:val="PL"/>
        <w:rPr>
          <w:noProof w:val="0"/>
        </w:rPr>
      </w:pPr>
      <w:r w:rsidRPr="00CA7D85">
        <w:rPr>
          <w:noProof w:val="0"/>
        </w:rPr>
        <w:t xml:space="preserve">            }</w:t>
      </w:r>
    </w:p>
    <w:p w14:paraId="358D6633" w14:textId="77777777" w:rsidR="007067A5" w:rsidRPr="00CA7D85" w:rsidRDefault="007067A5" w:rsidP="0025779D">
      <w:pPr>
        <w:pStyle w:val="PL"/>
        <w:rPr>
          <w:noProof w:val="0"/>
        </w:rPr>
      </w:pPr>
    </w:p>
    <w:p w14:paraId="113DDE0B" w14:textId="77777777" w:rsidR="007067A5" w:rsidRPr="00CA7D85" w:rsidRDefault="007067A5" w:rsidP="007067A5">
      <w:pPr>
        <w:pStyle w:val="H6"/>
      </w:pPr>
      <w:r w:rsidRPr="00CA7D85">
        <w:t>8.1.6.2.3.2</w:t>
      </w:r>
      <w:r w:rsidRPr="00CA7D85">
        <w:tab/>
        <w:t>Conformance requirements</w:t>
      </w:r>
    </w:p>
    <w:p w14:paraId="0D7BFDD4" w14:textId="77777777" w:rsidR="007067A5" w:rsidRPr="00CA7D85" w:rsidRDefault="007067A5" w:rsidP="007067A5">
      <w:r w:rsidRPr="00CA7D85">
        <w:t>References: The conformance requirements covered in the present TC are specified in: TS 38.331, clauses 5.3.10.5, 5.4.2.3, 5.3.5.3, and 5.7.10.3. Unless otherwise stated these are Rel-16 requirements.</w:t>
      </w:r>
    </w:p>
    <w:p w14:paraId="68C55979" w14:textId="77777777" w:rsidR="007067A5" w:rsidRPr="00CA7D85" w:rsidRDefault="007067A5" w:rsidP="007067A5">
      <w:r w:rsidRPr="00CA7D85">
        <w:t>[TS 38.331, clause 5.3.10.5]</w:t>
      </w:r>
    </w:p>
    <w:p w14:paraId="76065E48" w14:textId="77777777" w:rsidR="007067A5" w:rsidRPr="00CA7D85" w:rsidRDefault="007067A5" w:rsidP="007067A5">
      <w:pPr>
        <w:spacing w:after="120"/>
        <w:jc w:val="both"/>
      </w:pPr>
      <w:r w:rsidRPr="00CA7D85">
        <w:t xml:space="preserve">The UE shall </w:t>
      </w:r>
      <w:r w:rsidRPr="00CA7D85">
        <w:rPr>
          <w:rFonts w:eastAsia="SimSun"/>
          <w:lang w:eastAsia="zh-CN"/>
        </w:rPr>
        <w:t>determine the content</w:t>
      </w:r>
      <w:r w:rsidRPr="00CA7D85">
        <w:t xml:space="preserve"> in the </w:t>
      </w:r>
      <w:r w:rsidRPr="00CA7D85">
        <w:rPr>
          <w:i/>
        </w:rPr>
        <w:t>VarRLF-Report</w:t>
      </w:r>
      <w:r w:rsidRPr="00CA7D85">
        <w:t xml:space="preserve"> as follows:</w:t>
      </w:r>
    </w:p>
    <w:p w14:paraId="6D5BDC80" w14:textId="77777777" w:rsidR="007067A5" w:rsidRPr="00CA7D85" w:rsidRDefault="007067A5" w:rsidP="007067A5">
      <w:pPr>
        <w:pStyle w:val="B1"/>
        <w:rPr>
          <w:lang w:eastAsia="zh-CN"/>
        </w:rPr>
      </w:pPr>
      <w:r w:rsidRPr="00CA7D85">
        <w:rPr>
          <w:lang w:eastAsia="zh-CN"/>
        </w:rPr>
        <w:t>1&gt;</w:t>
      </w:r>
      <w:r w:rsidRPr="00CA7D85">
        <w:rPr>
          <w:lang w:eastAsia="zh-CN"/>
        </w:rPr>
        <w:tab/>
      </w:r>
      <w:r w:rsidRPr="00CA7D85">
        <w:t xml:space="preserve">clear the information included in </w:t>
      </w:r>
      <w:r w:rsidRPr="00CA7D85">
        <w:rPr>
          <w:i/>
        </w:rPr>
        <w:t>VarRLF-Report</w:t>
      </w:r>
      <w:r w:rsidRPr="00CA7D85">
        <w:t>, if any;</w:t>
      </w:r>
    </w:p>
    <w:p w14:paraId="78270D83" w14:textId="77777777" w:rsidR="007067A5" w:rsidRPr="00CA7D85" w:rsidRDefault="007067A5" w:rsidP="007067A5">
      <w:pPr>
        <w:pStyle w:val="B1"/>
        <w:rPr>
          <w:lang w:eastAsia="en-US"/>
        </w:rPr>
      </w:pPr>
      <w:r w:rsidRPr="00CA7D85">
        <w:rPr>
          <w:lang w:eastAsia="zh-CN"/>
        </w:rPr>
        <w:t>1&gt;</w:t>
      </w:r>
      <w:r w:rsidRPr="00CA7D85">
        <w:rPr>
          <w:lang w:eastAsia="zh-CN"/>
        </w:rPr>
        <w:tab/>
      </w:r>
      <w:r w:rsidRPr="00CA7D85">
        <w:t xml:space="preserve">set the </w:t>
      </w:r>
      <w:r w:rsidRPr="00CA7D85">
        <w:rPr>
          <w:i/>
        </w:rPr>
        <w:t xml:space="preserve">plmn-IdentityList </w:t>
      </w:r>
      <w:r w:rsidRPr="00CA7D85">
        <w:t>to include the list of EPLMNs stored by the UE (i.e. includes the RPLMN);</w:t>
      </w:r>
    </w:p>
    <w:p w14:paraId="0D3E53E7" w14:textId="77777777" w:rsidR="007067A5" w:rsidRPr="00CA7D85" w:rsidRDefault="007067A5" w:rsidP="007067A5">
      <w:pPr>
        <w:rPr>
          <w:lang w:eastAsia="zh-CN"/>
        </w:rPr>
      </w:pPr>
      <w:r w:rsidRPr="00CA7D85">
        <w:rPr>
          <w:lang w:eastAsia="zh-CN"/>
        </w:rPr>
        <w:t>…</w:t>
      </w:r>
    </w:p>
    <w:p w14:paraId="2B257B64" w14:textId="77777777" w:rsidR="007067A5" w:rsidRPr="00CA7D85" w:rsidRDefault="007067A5" w:rsidP="007067A5">
      <w:pPr>
        <w:pStyle w:val="B1"/>
        <w:rPr>
          <w:rFonts w:eastAsia="SimSun"/>
          <w:lang w:eastAsia="zh-CN"/>
        </w:rPr>
      </w:pPr>
      <w:r w:rsidRPr="00CA7D85">
        <w:rPr>
          <w:rFonts w:eastAsia="SimSun"/>
          <w:lang w:eastAsia="zh-CN"/>
        </w:rPr>
        <w:t>1&gt;</w:t>
      </w:r>
      <w:r w:rsidRPr="00CA7D85">
        <w:rPr>
          <w:rFonts w:eastAsia="SimSun"/>
          <w:lang w:eastAsia="zh-CN"/>
        </w:rPr>
        <w:tab/>
      </w:r>
      <w:r w:rsidRPr="00CA7D85">
        <w:t xml:space="preserve">for each of the configured </w:t>
      </w:r>
      <w:r w:rsidRPr="00CA7D85">
        <w:rPr>
          <w:i/>
        </w:rPr>
        <w:t>measObjectNR</w:t>
      </w:r>
      <w:r w:rsidRPr="00CA7D85">
        <w:t xml:space="preserve"> in which measurements are available</w:t>
      </w:r>
      <w:r w:rsidRPr="00CA7D85">
        <w:rPr>
          <w:rFonts w:eastAsia="SimSun"/>
          <w:lang w:eastAsia="zh-CN"/>
        </w:rPr>
        <w:t>:</w:t>
      </w:r>
    </w:p>
    <w:p w14:paraId="57FB8730" w14:textId="77777777" w:rsidR="007067A5" w:rsidRPr="00CA7D85" w:rsidRDefault="007067A5" w:rsidP="007067A5">
      <w:pPr>
        <w:pStyle w:val="B2"/>
        <w:rPr>
          <w:rFonts w:eastAsia="SimSun"/>
          <w:lang w:eastAsia="zh-CN"/>
        </w:rPr>
      </w:pPr>
      <w:r w:rsidRPr="00CA7D85">
        <w:rPr>
          <w:rFonts w:eastAsia="SimSun"/>
          <w:lang w:eastAsia="zh-CN"/>
        </w:rPr>
        <w:t>2&gt;</w:t>
      </w:r>
      <w:r w:rsidRPr="00CA7D85">
        <w:tab/>
        <w:t>if the SS/PBCH block-based measurement quantities are available:</w:t>
      </w:r>
    </w:p>
    <w:p w14:paraId="677E30CD" w14:textId="77777777" w:rsidR="007067A5" w:rsidRPr="00CA7D85" w:rsidRDefault="007067A5" w:rsidP="007067A5">
      <w:pPr>
        <w:pStyle w:val="B3"/>
        <w:rPr>
          <w:lang w:eastAsia="en-US"/>
        </w:rPr>
      </w:pPr>
      <w:r w:rsidRPr="00CA7D85">
        <w:rPr>
          <w:lang w:eastAsia="zh-CN"/>
        </w:rPr>
        <w:t>3</w:t>
      </w:r>
      <w:r w:rsidRPr="00CA7D85">
        <w:t>&gt;</w:t>
      </w:r>
      <w:r w:rsidRPr="00CA7D85">
        <w:rPr>
          <w:lang w:eastAsia="zh-CN"/>
        </w:rPr>
        <w:tab/>
      </w:r>
      <w:r w:rsidRPr="00CA7D85">
        <w:rPr>
          <w:rFonts w:eastAsia="SimSun"/>
          <w:lang w:eastAsia="zh-CN"/>
        </w:rPr>
        <w:t xml:space="preserve">set the </w:t>
      </w:r>
      <w:r w:rsidRPr="00CA7D85">
        <w:rPr>
          <w:rFonts w:eastAsia="SimSun"/>
          <w:i/>
          <w:iCs/>
          <w:lang w:eastAsia="zh-CN"/>
        </w:rPr>
        <w:t>measResultListNR</w:t>
      </w:r>
      <w:r w:rsidRPr="00CA7D85">
        <w:rPr>
          <w:rFonts w:eastAsia="SimSun"/>
          <w:lang w:eastAsia="zh-CN"/>
        </w:rPr>
        <w:t xml:space="preserve"> in </w:t>
      </w:r>
      <w:r w:rsidRPr="00CA7D85">
        <w:rPr>
          <w:rFonts w:eastAsia="SimSun"/>
          <w:i/>
          <w:iCs/>
          <w:lang w:eastAsia="zh-CN"/>
        </w:rPr>
        <w:t>measResultNeighCells</w:t>
      </w:r>
      <w:r w:rsidRPr="00CA7D85">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F2305AE" w14:textId="77777777" w:rsidR="007067A5" w:rsidRPr="00CA7D85" w:rsidRDefault="007067A5" w:rsidP="007067A5">
      <w:pPr>
        <w:pStyle w:val="B4"/>
        <w:rPr>
          <w:rFonts w:eastAsia="SimSun"/>
          <w:lang w:eastAsia="zh-CN"/>
        </w:rPr>
      </w:pPr>
      <w:r w:rsidRPr="00CA7D85">
        <w:t>4&gt;</w:t>
      </w:r>
      <w:r w:rsidRPr="00CA7D85">
        <w:tab/>
      </w:r>
      <w:r w:rsidRPr="00CA7D85">
        <w:rPr>
          <w:rFonts w:eastAsia="SimSun"/>
          <w:lang w:eastAsia="zh-CN"/>
        </w:rPr>
        <w:t>for each neighbour cell included, include the optional fields that are available;</w:t>
      </w:r>
    </w:p>
    <w:p w14:paraId="2D9DE2EB" w14:textId="77777777" w:rsidR="007067A5" w:rsidRPr="00CA7D85" w:rsidRDefault="007067A5" w:rsidP="007067A5">
      <w:pPr>
        <w:pStyle w:val="B2"/>
        <w:rPr>
          <w:rFonts w:eastAsia="SimSun"/>
          <w:lang w:eastAsia="zh-CN"/>
        </w:rPr>
      </w:pPr>
      <w:r w:rsidRPr="00CA7D85">
        <w:rPr>
          <w:rFonts w:eastAsia="SimSun"/>
          <w:lang w:eastAsia="zh-CN"/>
        </w:rPr>
        <w:t>2&gt;</w:t>
      </w:r>
      <w:r w:rsidRPr="00CA7D85">
        <w:tab/>
        <w:t>if the CSI-RS based measurement quantities are available:</w:t>
      </w:r>
    </w:p>
    <w:p w14:paraId="1D170AD8" w14:textId="77777777" w:rsidR="007067A5" w:rsidRPr="00CA7D85" w:rsidRDefault="007067A5" w:rsidP="007067A5">
      <w:pPr>
        <w:pStyle w:val="B3"/>
        <w:rPr>
          <w:lang w:eastAsia="en-US"/>
        </w:rPr>
      </w:pPr>
      <w:r w:rsidRPr="00CA7D85">
        <w:rPr>
          <w:rFonts w:eastAsia="SimSun"/>
          <w:lang w:eastAsia="zh-CN"/>
        </w:rPr>
        <w:t>3&gt;</w:t>
      </w:r>
      <w:r w:rsidRPr="00CA7D85">
        <w:rPr>
          <w:rFonts w:eastAsia="SimSun"/>
          <w:lang w:eastAsia="zh-CN"/>
        </w:rPr>
        <w:tab/>
        <w:t xml:space="preserve">set the </w:t>
      </w:r>
      <w:r w:rsidRPr="00CA7D85">
        <w:rPr>
          <w:rFonts w:eastAsia="SimSun"/>
          <w:i/>
          <w:lang w:eastAsia="zh-CN"/>
        </w:rPr>
        <w:t>measResultListNR</w:t>
      </w:r>
      <w:r w:rsidRPr="00CA7D85">
        <w:rPr>
          <w:rFonts w:eastAsia="SimSun"/>
          <w:lang w:eastAsia="zh-CN"/>
        </w:rPr>
        <w:t xml:space="preserve"> in </w:t>
      </w:r>
      <w:r w:rsidRPr="00CA7D85">
        <w:rPr>
          <w:rFonts w:eastAsia="SimSun"/>
          <w:i/>
          <w:lang w:eastAsia="zh-CN"/>
        </w:rPr>
        <w:t>measResultNeighCells</w:t>
      </w:r>
      <w:r w:rsidRPr="00CA7D85">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807C029" w14:textId="77777777" w:rsidR="007067A5" w:rsidRPr="00CA7D85" w:rsidRDefault="007067A5" w:rsidP="007067A5">
      <w:pPr>
        <w:pStyle w:val="B4"/>
        <w:rPr>
          <w:rFonts w:eastAsia="SimSun"/>
          <w:lang w:eastAsia="zh-CN"/>
        </w:rPr>
      </w:pPr>
      <w:r w:rsidRPr="00CA7D85">
        <w:t>4&gt;</w:t>
      </w:r>
      <w:r w:rsidRPr="00CA7D85">
        <w:tab/>
      </w:r>
      <w:r w:rsidRPr="00CA7D85">
        <w:rPr>
          <w:rFonts w:eastAsia="SimSun"/>
          <w:lang w:eastAsia="zh-CN"/>
        </w:rPr>
        <w:t>for each neighbour cell included, include the optional fields that are available;</w:t>
      </w:r>
    </w:p>
    <w:p w14:paraId="7C63A781" w14:textId="77777777" w:rsidR="007067A5" w:rsidRPr="00CA7D85" w:rsidRDefault="007067A5" w:rsidP="007067A5">
      <w:pPr>
        <w:pStyle w:val="B1"/>
        <w:rPr>
          <w:lang w:eastAsia="en-US"/>
        </w:rPr>
      </w:pPr>
      <w:r w:rsidRPr="00CA7D85">
        <w:rPr>
          <w:rFonts w:eastAsia="SimSun"/>
          <w:lang w:eastAsia="zh-CN"/>
        </w:rPr>
        <w:t>1</w:t>
      </w:r>
      <w:r w:rsidRPr="00CA7D85">
        <w:t>&gt;</w:t>
      </w:r>
      <w:r w:rsidRPr="00CA7D85">
        <w:tab/>
        <w:t>for each of the configured EUTRA frequencies in which measurements are available;</w:t>
      </w:r>
    </w:p>
    <w:p w14:paraId="161DEC10" w14:textId="77777777" w:rsidR="007067A5" w:rsidRPr="00CA7D85" w:rsidRDefault="007067A5" w:rsidP="007067A5">
      <w:pPr>
        <w:pStyle w:val="B2"/>
        <w:rPr>
          <w:rFonts w:eastAsia="SimSun"/>
        </w:rPr>
      </w:pPr>
      <w:r w:rsidRPr="00CA7D85">
        <w:rPr>
          <w:rFonts w:eastAsia="SimSun"/>
          <w:lang w:eastAsia="zh-CN"/>
        </w:rPr>
        <w:t>2</w:t>
      </w:r>
      <w:r w:rsidRPr="00CA7D85">
        <w:rPr>
          <w:rFonts w:eastAsia="SimSun"/>
        </w:rPr>
        <w:t>&gt;</w:t>
      </w:r>
      <w:r w:rsidRPr="00CA7D85">
        <w:rPr>
          <w:rFonts w:eastAsia="SimSun"/>
        </w:rPr>
        <w:tab/>
        <w:t xml:space="preserve">set the </w:t>
      </w:r>
      <w:r w:rsidRPr="00CA7D85">
        <w:rPr>
          <w:rFonts w:eastAsia="SimSun"/>
          <w:i/>
          <w:iCs/>
        </w:rPr>
        <w:t>measResultListEUTRA</w:t>
      </w:r>
      <w:r w:rsidRPr="00CA7D85">
        <w:rPr>
          <w:rFonts w:eastAsia="SimSun"/>
        </w:rPr>
        <w:t xml:space="preserve"> in </w:t>
      </w:r>
      <w:r w:rsidRPr="00CA7D85">
        <w:rPr>
          <w:rFonts w:eastAsia="SimSun"/>
          <w:i/>
          <w:iCs/>
        </w:rPr>
        <w:t>measResultNeighCells</w:t>
      </w:r>
      <w:r w:rsidRPr="00CA7D85">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CA7D85">
        <w:rPr>
          <w:rFonts w:eastAsia="SimSun"/>
          <w:lang w:eastAsia="zh-CN"/>
        </w:rPr>
        <w:t>failure</w:t>
      </w:r>
      <w:r w:rsidRPr="00CA7D85">
        <w:rPr>
          <w:rFonts w:eastAsia="SimSun"/>
        </w:rPr>
        <w:t>;</w:t>
      </w:r>
    </w:p>
    <w:p w14:paraId="14F5E061" w14:textId="77777777" w:rsidR="007067A5" w:rsidRPr="00CA7D85" w:rsidRDefault="007067A5" w:rsidP="007067A5">
      <w:pPr>
        <w:pStyle w:val="B3"/>
        <w:rPr>
          <w:rFonts w:eastAsia="SimSun"/>
        </w:rPr>
      </w:pPr>
      <w:r w:rsidRPr="00CA7D85">
        <w:rPr>
          <w:rFonts w:eastAsia="SimSun"/>
          <w:lang w:eastAsia="zh-CN"/>
        </w:rPr>
        <w:t>3</w:t>
      </w:r>
      <w:r w:rsidRPr="00CA7D85">
        <w:rPr>
          <w:rFonts w:eastAsia="SimSun"/>
        </w:rPr>
        <w:t>&gt;</w:t>
      </w:r>
      <w:r w:rsidRPr="00CA7D85">
        <w:rPr>
          <w:rFonts w:eastAsia="SimSun"/>
        </w:rPr>
        <w:tab/>
        <w:t>for each neighbour cell included, include the optional fields that are available;</w:t>
      </w:r>
    </w:p>
    <w:p w14:paraId="37ADB66A" w14:textId="7368DAAE" w:rsidR="007067A5" w:rsidRPr="00CA7D85" w:rsidRDefault="007067A5" w:rsidP="007067A5">
      <w:pPr>
        <w:pStyle w:val="NO"/>
      </w:pPr>
      <w:r w:rsidRPr="00CA7D85">
        <w:t xml:space="preserve">NOTE </w:t>
      </w:r>
      <w:r w:rsidRPr="00CA7D85">
        <w:rPr>
          <w:rFonts w:eastAsia="SimSun"/>
          <w:lang w:eastAsia="zh-CN"/>
        </w:rPr>
        <w:t>1</w:t>
      </w:r>
      <w:r w:rsidRPr="00CA7D85">
        <w:t>:</w:t>
      </w:r>
      <w:r w:rsidRPr="00CA7D85">
        <w:tab/>
        <w:t xml:space="preserve">The measured quantities are filtered by the L3 filter as configured in the mobility measurement configuration. The measurements are based on the time domain measurement resource restriction, if configured. </w:t>
      </w:r>
      <w:r w:rsidR="001000BE" w:rsidRPr="00CA7D85">
        <w:t>Exclude-listed</w:t>
      </w:r>
      <w:r w:rsidRPr="00CA7D85">
        <w:t xml:space="preserve"> cells are not required to be reported.</w:t>
      </w:r>
    </w:p>
    <w:p w14:paraId="1E3BDDCC" w14:textId="77777777" w:rsidR="007067A5" w:rsidRPr="00CA7D85" w:rsidRDefault="007067A5" w:rsidP="007067A5">
      <w:pPr>
        <w:rPr>
          <w:lang w:eastAsia="zh-CN"/>
        </w:rPr>
      </w:pPr>
      <w:r w:rsidRPr="00CA7D85">
        <w:rPr>
          <w:lang w:eastAsia="zh-CN"/>
        </w:rPr>
        <w:t>…</w:t>
      </w:r>
    </w:p>
    <w:p w14:paraId="79B8940D" w14:textId="77777777" w:rsidR="007067A5" w:rsidRPr="00CA7D85" w:rsidRDefault="007067A5" w:rsidP="007067A5">
      <w:pPr>
        <w:pStyle w:val="B1"/>
        <w:rPr>
          <w:lang w:eastAsia="zh-CN"/>
        </w:rPr>
      </w:pPr>
      <w:r w:rsidRPr="00CA7D85">
        <w:rPr>
          <w:rFonts w:eastAsia="SimSun"/>
          <w:lang w:eastAsia="zh-CN"/>
        </w:rPr>
        <w:t>1&gt;</w:t>
      </w:r>
      <w:r w:rsidRPr="00CA7D85">
        <w:rPr>
          <w:rFonts w:eastAsia="SimSun"/>
          <w:lang w:eastAsia="zh-CN"/>
        </w:rPr>
        <w:tab/>
        <w:t xml:space="preserve">else </w:t>
      </w:r>
      <w:r w:rsidRPr="00CA7D85">
        <w:rPr>
          <w:lang w:eastAsia="zh-CN"/>
        </w:rPr>
        <w:t xml:space="preserve">if the failure is detected due to radio link failure as described in 5.3.10.3, set the fields in </w:t>
      </w:r>
      <w:r w:rsidRPr="00CA7D85">
        <w:rPr>
          <w:i/>
          <w:iCs/>
          <w:lang w:eastAsia="zh-CN"/>
        </w:rPr>
        <w:t>VarRLF-report</w:t>
      </w:r>
      <w:r w:rsidRPr="00CA7D85">
        <w:rPr>
          <w:lang w:eastAsia="zh-CN"/>
        </w:rPr>
        <w:t xml:space="preserve"> as follows:</w:t>
      </w:r>
    </w:p>
    <w:p w14:paraId="3914B8B9" w14:textId="77777777" w:rsidR="007067A5" w:rsidRPr="00CA7D85" w:rsidRDefault="007067A5" w:rsidP="007067A5">
      <w:pPr>
        <w:pStyle w:val="B2"/>
        <w:rPr>
          <w:lang w:eastAsia="en-US"/>
        </w:rPr>
      </w:pPr>
      <w:r w:rsidRPr="00CA7D85">
        <w:rPr>
          <w:rFonts w:eastAsia="SimSun"/>
          <w:lang w:eastAsia="zh-CN"/>
        </w:rPr>
        <w:t>2&gt;</w:t>
      </w:r>
      <w:r w:rsidRPr="00CA7D85">
        <w:rPr>
          <w:rFonts w:eastAsia="SimSun"/>
          <w:lang w:eastAsia="zh-CN"/>
        </w:rPr>
        <w:tab/>
      </w:r>
      <w:r w:rsidRPr="00CA7D85">
        <w:t xml:space="preserve">set the </w:t>
      </w:r>
      <w:r w:rsidRPr="00CA7D85">
        <w:rPr>
          <w:i/>
          <w:iCs/>
        </w:rPr>
        <w:t>connectionFailureType</w:t>
      </w:r>
      <w:r w:rsidRPr="00CA7D85">
        <w:t xml:space="preserve"> to </w:t>
      </w:r>
      <w:r w:rsidRPr="00CA7D85">
        <w:rPr>
          <w:rFonts w:eastAsia="SimSun"/>
          <w:i/>
          <w:iCs/>
          <w:lang w:eastAsia="zh-CN"/>
        </w:rPr>
        <w:t>rl</w:t>
      </w:r>
      <w:r w:rsidRPr="00CA7D85">
        <w:rPr>
          <w:i/>
          <w:iCs/>
        </w:rPr>
        <w:t>f</w:t>
      </w:r>
      <w:r w:rsidRPr="00CA7D85">
        <w:t>;</w:t>
      </w:r>
    </w:p>
    <w:p w14:paraId="6AFF70BD" w14:textId="77777777" w:rsidR="007067A5" w:rsidRPr="00CA7D85" w:rsidRDefault="007067A5" w:rsidP="007067A5">
      <w:pPr>
        <w:pStyle w:val="B2"/>
        <w:rPr>
          <w:lang w:eastAsia="zh-CN"/>
        </w:rPr>
      </w:pPr>
      <w:r w:rsidRPr="00CA7D85">
        <w:rPr>
          <w:rFonts w:eastAsia="SimSun"/>
          <w:lang w:eastAsia="zh-CN"/>
        </w:rPr>
        <w:lastRenderedPageBreak/>
        <w:t>2&gt;</w:t>
      </w:r>
      <w:r w:rsidRPr="00CA7D85">
        <w:rPr>
          <w:rFonts w:eastAsia="SimSun"/>
          <w:lang w:eastAsia="zh-CN"/>
        </w:rPr>
        <w:tab/>
      </w:r>
      <w:r w:rsidRPr="00CA7D85">
        <w:t xml:space="preserve">set the </w:t>
      </w:r>
      <w:r w:rsidRPr="00CA7D85">
        <w:rPr>
          <w:i/>
          <w:iCs/>
        </w:rPr>
        <w:t>rlf-Cause</w:t>
      </w:r>
      <w:r w:rsidRPr="00CA7D85">
        <w:t xml:space="preserve"> to the trigger for detecting radio link failure in accordance with clause 5.</w:t>
      </w:r>
      <w:r w:rsidRPr="00CA7D85">
        <w:rPr>
          <w:rFonts w:eastAsia="SimSun"/>
          <w:lang w:eastAsia="zh-CN"/>
        </w:rPr>
        <w:t>3</w:t>
      </w:r>
      <w:r w:rsidRPr="00CA7D85">
        <w:t>.10.4;</w:t>
      </w:r>
    </w:p>
    <w:p w14:paraId="6494F333" w14:textId="77777777" w:rsidR="007067A5" w:rsidRPr="00CA7D85" w:rsidRDefault="007067A5" w:rsidP="007067A5">
      <w:pPr>
        <w:pStyle w:val="B2"/>
        <w:rPr>
          <w:rFonts w:eastAsia="SimSun"/>
          <w:lang w:eastAsia="zh-CN"/>
        </w:rPr>
      </w:pPr>
      <w:r w:rsidRPr="00CA7D85">
        <w:rPr>
          <w:rFonts w:eastAsia="SimSun"/>
          <w:lang w:eastAsia="zh-CN"/>
        </w:rPr>
        <w:t>2&gt;</w:t>
      </w:r>
      <w:r w:rsidRPr="00CA7D85">
        <w:rPr>
          <w:rFonts w:eastAsia="SimSun"/>
          <w:lang w:eastAsia="zh-CN"/>
        </w:rPr>
        <w:tab/>
      </w:r>
      <w:r w:rsidRPr="00CA7D85">
        <w:t xml:space="preserve">set the </w:t>
      </w:r>
      <w:r w:rsidRPr="00CA7D85">
        <w:rPr>
          <w:i/>
          <w:iCs/>
        </w:rPr>
        <w:t>nr</w:t>
      </w:r>
      <w:r w:rsidRPr="00CA7D85">
        <w:rPr>
          <w:i/>
        </w:rPr>
        <w:t>FailedPCellId</w:t>
      </w:r>
      <w:r w:rsidRPr="00CA7D85">
        <w:t xml:space="preserve"> </w:t>
      </w:r>
      <w:r w:rsidRPr="00CA7D85">
        <w:rPr>
          <w:iCs/>
        </w:rPr>
        <w:t>in</w:t>
      </w:r>
      <w:r w:rsidRPr="00CA7D85">
        <w:t xml:space="preserve"> </w:t>
      </w:r>
      <w:r w:rsidRPr="00CA7D85">
        <w:rPr>
          <w:i/>
        </w:rPr>
        <w:t>failedPCellId</w:t>
      </w:r>
      <w:r w:rsidRPr="00CA7D85">
        <w:t xml:space="preserve"> to the global cell identity and the tracking area code, if available, and otherwise to the physical cell identity and carrier frequency of the PCell where radio link failure is detected;</w:t>
      </w:r>
    </w:p>
    <w:p w14:paraId="4142E523" w14:textId="77777777" w:rsidR="007067A5" w:rsidRPr="00CA7D85" w:rsidRDefault="007067A5" w:rsidP="007067A5">
      <w:pPr>
        <w:pStyle w:val="B2"/>
        <w:rPr>
          <w:lang w:eastAsia="zh-CN"/>
        </w:rPr>
      </w:pPr>
      <w:r w:rsidRPr="00CA7D85">
        <w:rPr>
          <w:rFonts w:eastAsia="SimSun"/>
          <w:lang w:eastAsia="zh-CN"/>
        </w:rPr>
        <w:t>2&gt;</w:t>
      </w:r>
      <w:r w:rsidRPr="00CA7D85">
        <w:rPr>
          <w:rFonts w:eastAsia="SimSun"/>
          <w:lang w:eastAsia="zh-CN"/>
        </w:rPr>
        <w:tab/>
      </w:r>
      <w:r w:rsidRPr="00CA7D85">
        <w:t xml:space="preserve">if an </w:t>
      </w:r>
      <w:r w:rsidRPr="00CA7D85">
        <w:rPr>
          <w:i/>
        </w:rPr>
        <w:t>RRCReconfiguration</w:t>
      </w:r>
      <w:r w:rsidRPr="00CA7D85">
        <w:t xml:space="preserve"> message including the </w:t>
      </w:r>
      <w:r w:rsidRPr="00CA7D85">
        <w:rPr>
          <w:i/>
        </w:rPr>
        <w:t>reconfigurationWithSync</w:t>
      </w:r>
      <w:r w:rsidRPr="00CA7D85">
        <w:t xml:space="preserve"> was received before the connection failure:</w:t>
      </w:r>
    </w:p>
    <w:p w14:paraId="3E5D41FD" w14:textId="77777777" w:rsidR="007067A5" w:rsidRPr="00CA7D85" w:rsidRDefault="007067A5" w:rsidP="007067A5">
      <w:pPr>
        <w:pStyle w:val="B3"/>
        <w:rPr>
          <w:lang w:eastAsia="en-US"/>
        </w:rPr>
      </w:pPr>
      <w:r w:rsidRPr="00CA7D85">
        <w:rPr>
          <w:lang w:eastAsia="zh-CN"/>
        </w:rPr>
        <w:t>3</w:t>
      </w:r>
      <w:r w:rsidRPr="00CA7D85">
        <w:t>&gt;</w:t>
      </w:r>
      <w:r w:rsidRPr="00CA7D85">
        <w:rPr>
          <w:lang w:eastAsia="zh-CN"/>
        </w:rPr>
        <w:tab/>
      </w:r>
      <w:r w:rsidRPr="00CA7D85">
        <w:t xml:space="preserve">if the last </w:t>
      </w:r>
      <w:r w:rsidRPr="00CA7D85">
        <w:rPr>
          <w:i/>
        </w:rPr>
        <w:t>RRCReconfiguration</w:t>
      </w:r>
      <w:r w:rsidRPr="00CA7D85">
        <w:t xml:space="preserve"> message including the </w:t>
      </w:r>
      <w:r w:rsidRPr="00CA7D85">
        <w:rPr>
          <w:i/>
        </w:rPr>
        <w:t>reconfigurationWithSync</w:t>
      </w:r>
      <w:r w:rsidRPr="00CA7D85">
        <w:t xml:space="preserve"> concerned an intra NR handover:</w:t>
      </w:r>
    </w:p>
    <w:p w14:paraId="1AB94B53" w14:textId="77777777" w:rsidR="007067A5" w:rsidRPr="00CA7D85" w:rsidRDefault="007067A5" w:rsidP="007067A5">
      <w:pPr>
        <w:pStyle w:val="B4"/>
      </w:pPr>
      <w:r w:rsidRPr="00CA7D85">
        <w:t>4&gt;</w:t>
      </w:r>
      <w:r w:rsidRPr="00CA7D85">
        <w:tab/>
        <w:t xml:space="preserve">include the </w:t>
      </w:r>
      <w:r w:rsidRPr="00CA7D85">
        <w:rPr>
          <w:i/>
          <w:iCs/>
        </w:rPr>
        <w:t>nrPreviousCell</w:t>
      </w:r>
      <w:r w:rsidRPr="00CA7D85">
        <w:t xml:space="preserve"> in </w:t>
      </w:r>
      <w:r w:rsidRPr="00CA7D85">
        <w:rPr>
          <w:i/>
        </w:rPr>
        <w:t>previousPCellId</w:t>
      </w:r>
      <w:r w:rsidRPr="00CA7D85">
        <w:t xml:space="preserve"> and set it to the global cell identity and the tracking area code of the PCell where the last </w:t>
      </w:r>
      <w:r w:rsidRPr="00CA7D85">
        <w:rPr>
          <w:i/>
        </w:rPr>
        <w:t>RRCReconfiguration</w:t>
      </w:r>
      <w:r w:rsidRPr="00CA7D85">
        <w:t xml:space="preserve"> message including </w:t>
      </w:r>
      <w:r w:rsidRPr="00CA7D85">
        <w:rPr>
          <w:i/>
        </w:rPr>
        <w:t>reconfigurationWithSync</w:t>
      </w:r>
      <w:r w:rsidRPr="00CA7D85">
        <w:t xml:space="preserve"> was received;</w:t>
      </w:r>
    </w:p>
    <w:p w14:paraId="518B5C69" w14:textId="77777777" w:rsidR="007067A5" w:rsidRPr="00CA7D85" w:rsidRDefault="007067A5" w:rsidP="007067A5">
      <w:pPr>
        <w:pStyle w:val="B4"/>
      </w:pPr>
      <w:r w:rsidRPr="00CA7D85">
        <w:t>4&gt;</w:t>
      </w:r>
      <w:r w:rsidRPr="00CA7D85">
        <w:tab/>
      </w:r>
      <w:r w:rsidRPr="00CA7D85">
        <w:rPr>
          <w:lang w:eastAsia="zh-CN"/>
        </w:rPr>
        <w:t>set the</w:t>
      </w:r>
      <w:r w:rsidRPr="00CA7D85">
        <w:t xml:space="preserve"> </w:t>
      </w:r>
      <w:r w:rsidRPr="00CA7D85">
        <w:rPr>
          <w:i/>
        </w:rPr>
        <w:t>time</w:t>
      </w:r>
      <w:r w:rsidRPr="00CA7D85">
        <w:rPr>
          <w:i/>
          <w:lang w:eastAsia="zh-CN"/>
        </w:rPr>
        <w:t>ConnFailure</w:t>
      </w:r>
      <w:r w:rsidRPr="00CA7D85">
        <w:t xml:space="preserve"> to the </w:t>
      </w:r>
      <w:r w:rsidRPr="00CA7D85">
        <w:rPr>
          <w:lang w:eastAsia="zh-CN"/>
        </w:rPr>
        <w:t>elapsed</w:t>
      </w:r>
      <w:r w:rsidRPr="00CA7D85">
        <w:t xml:space="preserve"> time </w:t>
      </w:r>
      <w:r w:rsidRPr="00CA7D85">
        <w:rPr>
          <w:lang w:eastAsia="zh-CN"/>
        </w:rPr>
        <w:t xml:space="preserve">since reception of the last </w:t>
      </w:r>
      <w:r w:rsidRPr="00CA7D85">
        <w:rPr>
          <w:i/>
        </w:rPr>
        <w:t>RRCReconfiguration</w:t>
      </w:r>
      <w:r w:rsidRPr="00CA7D85">
        <w:t xml:space="preserve"> message including the </w:t>
      </w:r>
      <w:r w:rsidRPr="00CA7D85">
        <w:rPr>
          <w:i/>
        </w:rPr>
        <w:t>reconfigurationWithSync</w:t>
      </w:r>
      <w:r w:rsidRPr="00CA7D85">
        <w:rPr>
          <w:lang w:eastAsia="zh-CN"/>
        </w:rPr>
        <w:t>;</w:t>
      </w:r>
    </w:p>
    <w:p w14:paraId="6A64F6E4" w14:textId="77777777" w:rsidR="007067A5" w:rsidRPr="00CA7D85" w:rsidRDefault="007067A5" w:rsidP="007067A5">
      <w:pPr>
        <w:pStyle w:val="B3"/>
      </w:pPr>
      <w:r w:rsidRPr="00CA7D85">
        <w:rPr>
          <w:lang w:eastAsia="zh-CN"/>
        </w:rPr>
        <w:t>3</w:t>
      </w:r>
      <w:r w:rsidRPr="00CA7D85">
        <w:t>&gt;</w:t>
      </w:r>
      <w:r w:rsidRPr="00CA7D85">
        <w:rPr>
          <w:lang w:eastAsia="zh-CN"/>
        </w:rPr>
        <w:tab/>
      </w:r>
      <w:r w:rsidRPr="00CA7D85">
        <w:t xml:space="preserve">else if the last </w:t>
      </w:r>
      <w:r w:rsidRPr="00CA7D85">
        <w:rPr>
          <w:i/>
        </w:rPr>
        <w:t>RRCReconfiguration</w:t>
      </w:r>
      <w:r w:rsidRPr="00CA7D85">
        <w:t xml:space="preserve"> message including the </w:t>
      </w:r>
      <w:r w:rsidRPr="00CA7D85">
        <w:rPr>
          <w:i/>
        </w:rPr>
        <w:t>reconfigurationWithSync</w:t>
      </w:r>
      <w:r w:rsidRPr="00CA7D85">
        <w:t xml:space="preserve"> concerned a handover to NR from E-UTRA and if the UE supports Radio Link Failure Report for Inter-RAT MRO EUTRA:</w:t>
      </w:r>
    </w:p>
    <w:p w14:paraId="3E60855C" w14:textId="77777777" w:rsidR="007067A5" w:rsidRPr="00CA7D85" w:rsidRDefault="007067A5" w:rsidP="007067A5">
      <w:pPr>
        <w:pStyle w:val="B4"/>
      </w:pPr>
      <w:r w:rsidRPr="00CA7D85">
        <w:t>4&gt;</w:t>
      </w:r>
      <w:r w:rsidRPr="00CA7D85">
        <w:tab/>
        <w:t>include the</w:t>
      </w:r>
      <w:r w:rsidRPr="00CA7D85">
        <w:rPr>
          <w:i/>
          <w:iCs/>
        </w:rPr>
        <w:t xml:space="preserve"> eutraPreviousCell</w:t>
      </w:r>
      <w:r w:rsidRPr="00CA7D85">
        <w:t xml:space="preserve"> in </w:t>
      </w:r>
      <w:r w:rsidRPr="00CA7D85">
        <w:rPr>
          <w:i/>
        </w:rPr>
        <w:t>previousPCellId</w:t>
      </w:r>
      <w:r w:rsidRPr="00CA7D85">
        <w:t xml:space="preserve"> and set it to the global cell identity and the tracking area code of the E-UTRA PCell where the last </w:t>
      </w:r>
      <w:r w:rsidRPr="00CA7D85">
        <w:rPr>
          <w:i/>
        </w:rPr>
        <w:t>RRCReconfiguration</w:t>
      </w:r>
      <w:r w:rsidRPr="00CA7D85">
        <w:t xml:space="preserve"> message including </w:t>
      </w:r>
      <w:r w:rsidRPr="00CA7D85">
        <w:rPr>
          <w:i/>
        </w:rPr>
        <w:t>reconfigurationWithSync</w:t>
      </w:r>
      <w:r w:rsidRPr="00CA7D85">
        <w:t xml:space="preserve"> was received embedded in E-UTRA RRC message </w:t>
      </w:r>
      <w:r w:rsidRPr="00CA7D85">
        <w:rPr>
          <w:i/>
          <w:iCs/>
        </w:rPr>
        <w:t>MobilityFromEUTRACommand</w:t>
      </w:r>
      <w:r w:rsidRPr="00CA7D85">
        <w:t xml:space="preserve"> message as specified in TS 36.331 [10] clause 5.4.3.3;</w:t>
      </w:r>
    </w:p>
    <w:p w14:paraId="17E8EFEB" w14:textId="77777777" w:rsidR="007067A5" w:rsidRPr="00CA7D85" w:rsidRDefault="007067A5" w:rsidP="007067A5">
      <w:pPr>
        <w:pStyle w:val="B4"/>
      </w:pPr>
      <w:r w:rsidRPr="00CA7D85">
        <w:t>4&gt;</w:t>
      </w:r>
      <w:r w:rsidRPr="00CA7D85">
        <w:tab/>
      </w:r>
      <w:r w:rsidRPr="00CA7D85">
        <w:rPr>
          <w:lang w:eastAsia="zh-CN"/>
        </w:rPr>
        <w:t>set the</w:t>
      </w:r>
      <w:r w:rsidRPr="00CA7D85">
        <w:t xml:space="preserve"> </w:t>
      </w:r>
      <w:r w:rsidRPr="00CA7D85">
        <w:rPr>
          <w:i/>
        </w:rPr>
        <w:t>time</w:t>
      </w:r>
      <w:r w:rsidRPr="00CA7D85">
        <w:rPr>
          <w:i/>
          <w:lang w:eastAsia="zh-CN"/>
        </w:rPr>
        <w:t>ConnFailure</w:t>
      </w:r>
      <w:r w:rsidRPr="00CA7D85">
        <w:t xml:space="preserve"> to the </w:t>
      </w:r>
      <w:r w:rsidRPr="00CA7D85">
        <w:rPr>
          <w:lang w:eastAsia="zh-CN"/>
        </w:rPr>
        <w:t>elapsed</w:t>
      </w:r>
      <w:r w:rsidRPr="00CA7D85">
        <w:t xml:space="preserve"> time </w:t>
      </w:r>
      <w:r w:rsidRPr="00CA7D85">
        <w:rPr>
          <w:lang w:eastAsia="zh-CN"/>
        </w:rPr>
        <w:t xml:space="preserve">since reception of the last </w:t>
      </w:r>
      <w:r w:rsidRPr="00CA7D85">
        <w:rPr>
          <w:i/>
        </w:rPr>
        <w:t>RRCReconfiguration</w:t>
      </w:r>
      <w:r w:rsidRPr="00CA7D85">
        <w:t xml:space="preserve"> message including the </w:t>
      </w:r>
      <w:r w:rsidRPr="00CA7D85">
        <w:rPr>
          <w:i/>
        </w:rPr>
        <w:t>reconfigurationWithSync</w:t>
      </w:r>
      <w:r w:rsidRPr="00CA7D85">
        <w:t xml:space="preserve"> embedded in E-UTRA RRC message </w:t>
      </w:r>
      <w:r w:rsidRPr="00CA7D85">
        <w:rPr>
          <w:i/>
          <w:iCs/>
        </w:rPr>
        <w:t>MobilityFromEUTRACommand</w:t>
      </w:r>
      <w:r w:rsidRPr="00CA7D85">
        <w:t xml:space="preserve"> message as specified in TS 36.331 [10] clause 5.4.3.3</w:t>
      </w:r>
      <w:r w:rsidRPr="00CA7D85">
        <w:rPr>
          <w:lang w:eastAsia="zh-CN"/>
        </w:rPr>
        <w:t>;</w:t>
      </w:r>
    </w:p>
    <w:p w14:paraId="5E48C783" w14:textId="77777777" w:rsidR="007067A5" w:rsidRPr="00CA7D85" w:rsidRDefault="007067A5" w:rsidP="007067A5">
      <w:pPr>
        <w:rPr>
          <w:lang w:eastAsia="zh-CN"/>
        </w:rPr>
      </w:pPr>
      <w:r w:rsidRPr="00CA7D85">
        <w:rPr>
          <w:lang w:eastAsia="zh-CN"/>
        </w:rPr>
        <w:t>…</w:t>
      </w:r>
    </w:p>
    <w:p w14:paraId="291ACED3" w14:textId="77777777" w:rsidR="007067A5" w:rsidRPr="00CA7D85" w:rsidRDefault="007067A5" w:rsidP="007067A5">
      <w:pPr>
        <w:rPr>
          <w:lang w:eastAsia="en-US"/>
        </w:rPr>
      </w:pPr>
      <w:r w:rsidRPr="00CA7D85">
        <w:t>[TS 38.331, clause 5.4.2.3]</w:t>
      </w:r>
    </w:p>
    <w:p w14:paraId="047D2D27" w14:textId="77777777" w:rsidR="007067A5" w:rsidRPr="00CA7D85" w:rsidRDefault="007067A5" w:rsidP="007067A5">
      <w:r w:rsidRPr="00CA7D85">
        <w:t>The UE shall:</w:t>
      </w:r>
    </w:p>
    <w:p w14:paraId="5139E2FF" w14:textId="77777777" w:rsidR="007067A5" w:rsidRPr="00CA7D85" w:rsidRDefault="007067A5" w:rsidP="007067A5">
      <w:pPr>
        <w:pStyle w:val="B1"/>
      </w:pPr>
      <w:r w:rsidRPr="00CA7D85">
        <w:t>1&gt;</w:t>
      </w:r>
      <w:r w:rsidRPr="00CA7D85">
        <w:tab/>
        <w:t xml:space="preserve">apply the default L1 parameter values as specified in corresponding physical layer specifications except for the parameters for which values are provided in </w:t>
      </w:r>
      <w:r w:rsidRPr="00CA7D85">
        <w:rPr>
          <w:i/>
        </w:rPr>
        <w:t>SIB1</w:t>
      </w:r>
      <w:r w:rsidRPr="00CA7D85">
        <w:t>;</w:t>
      </w:r>
    </w:p>
    <w:p w14:paraId="34C62276" w14:textId="77777777" w:rsidR="007067A5" w:rsidRPr="00CA7D85" w:rsidRDefault="007067A5" w:rsidP="007067A5">
      <w:pPr>
        <w:pStyle w:val="B1"/>
        <w:rPr>
          <w:lang w:eastAsia="zh-TW"/>
        </w:rPr>
      </w:pPr>
      <w:r w:rsidRPr="00CA7D85">
        <w:t>1&gt;</w:t>
      </w:r>
      <w:r w:rsidRPr="00CA7D85">
        <w:tab/>
        <w:t>apply the default MAC Cell Group configuration as specified in 9.2.2;</w:t>
      </w:r>
    </w:p>
    <w:p w14:paraId="3024C9D5" w14:textId="77777777" w:rsidR="007067A5" w:rsidRPr="00CA7D85" w:rsidRDefault="007067A5" w:rsidP="007067A5">
      <w:pPr>
        <w:pStyle w:val="B1"/>
        <w:rPr>
          <w:lang w:eastAsia="en-US"/>
        </w:rPr>
      </w:pPr>
      <w:r w:rsidRPr="00CA7D85">
        <w:t>1&gt;</w:t>
      </w:r>
      <w:r w:rsidRPr="00CA7D85">
        <w:tab/>
        <w:t>perform RRC reconfiguration procedure as specified in 5.3.5;</w:t>
      </w:r>
    </w:p>
    <w:p w14:paraId="0E5FB65E" w14:textId="77777777" w:rsidR="007067A5" w:rsidRPr="00CA7D85" w:rsidRDefault="007067A5" w:rsidP="007067A5">
      <w:pPr>
        <w:pStyle w:val="NO"/>
      </w:pPr>
      <w:r w:rsidRPr="00CA7D85">
        <w:t>NOTE:</w:t>
      </w:r>
      <w:r w:rsidRPr="00CA7D85">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8E3DA4A" w14:textId="77777777" w:rsidR="007067A5" w:rsidRPr="00CA7D85" w:rsidRDefault="007067A5" w:rsidP="007067A5">
      <w:r w:rsidRPr="00CA7D85">
        <w:t>[TS 38.331, clause 5.3.5.3]</w:t>
      </w:r>
    </w:p>
    <w:p w14:paraId="283A0DD2" w14:textId="77777777" w:rsidR="007067A5" w:rsidRPr="00CA7D85" w:rsidRDefault="007067A5" w:rsidP="007067A5">
      <w:r w:rsidRPr="00CA7D85">
        <w:t xml:space="preserve">The UE shall perform the following actions upon reception of the </w:t>
      </w:r>
      <w:r w:rsidRPr="00CA7D85">
        <w:rPr>
          <w:i/>
        </w:rPr>
        <w:t>RRCReconfiguration,</w:t>
      </w:r>
      <w:r w:rsidRPr="00CA7D85">
        <w:t xml:space="preserve"> or upon execution of the conditional reconfiguration (CHO or CPC):</w:t>
      </w:r>
    </w:p>
    <w:p w14:paraId="5630E8F6" w14:textId="77777777" w:rsidR="007067A5" w:rsidRPr="00CA7D85" w:rsidRDefault="007067A5" w:rsidP="007067A5">
      <w:pPr>
        <w:rPr>
          <w:lang w:eastAsia="zh-CN"/>
        </w:rPr>
      </w:pPr>
      <w:r w:rsidRPr="00CA7D85">
        <w:rPr>
          <w:lang w:eastAsia="zh-CN"/>
        </w:rPr>
        <w:t>…</w:t>
      </w:r>
    </w:p>
    <w:p w14:paraId="2D65FDA2" w14:textId="77777777" w:rsidR="007067A5" w:rsidRPr="00CA7D85" w:rsidRDefault="007067A5" w:rsidP="007067A5">
      <w:pPr>
        <w:pStyle w:val="B1"/>
        <w:rPr>
          <w:lang w:eastAsia="en-US"/>
        </w:rPr>
      </w:pPr>
      <w:r w:rsidRPr="00CA7D85">
        <w:t>1&gt;</w:t>
      </w:r>
      <w:r w:rsidRPr="00CA7D85">
        <w:tab/>
        <w:t>set the content of the</w:t>
      </w:r>
      <w:r w:rsidRPr="00CA7D85">
        <w:rPr>
          <w:i/>
        </w:rPr>
        <w:t xml:space="preserve"> RRCReconfigurationComplete</w:t>
      </w:r>
      <w:r w:rsidRPr="00CA7D85">
        <w:t xml:space="preserve"> message as follows:</w:t>
      </w:r>
    </w:p>
    <w:p w14:paraId="3CC008A4" w14:textId="77777777" w:rsidR="007067A5" w:rsidRPr="00CA7D85" w:rsidRDefault="007067A5" w:rsidP="007067A5">
      <w:pPr>
        <w:rPr>
          <w:lang w:eastAsia="zh-CN"/>
        </w:rPr>
      </w:pPr>
      <w:r w:rsidRPr="00CA7D85">
        <w:rPr>
          <w:lang w:eastAsia="zh-CN"/>
        </w:rPr>
        <w:t>…</w:t>
      </w:r>
    </w:p>
    <w:p w14:paraId="2E185EC9" w14:textId="77777777" w:rsidR="007067A5" w:rsidRPr="00CA7D85" w:rsidRDefault="007067A5" w:rsidP="007067A5">
      <w:pPr>
        <w:pStyle w:val="B2"/>
        <w:rPr>
          <w:lang w:eastAsia="en-US"/>
        </w:rPr>
      </w:pPr>
      <w:r w:rsidRPr="00CA7D85">
        <w:t>2&gt;</w:t>
      </w:r>
      <w:r w:rsidRPr="00CA7D85">
        <w:tab/>
        <w:t xml:space="preserve">if the UE has connection establishment failure or connection resume failure information available in </w:t>
      </w:r>
      <w:r w:rsidRPr="00CA7D85">
        <w:rPr>
          <w:i/>
        </w:rPr>
        <w:t>VarConnEstFailReport</w:t>
      </w:r>
      <w:r w:rsidRPr="00CA7D85">
        <w:t xml:space="preserve"> and if the RPLMN is equal to</w:t>
      </w:r>
      <w:r w:rsidRPr="00CA7D85">
        <w:rPr>
          <w:i/>
        </w:rPr>
        <w:t xml:space="preserve"> plmn-Identity</w:t>
      </w:r>
      <w:r w:rsidRPr="00CA7D85">
        <w:t xml:space="preserve"> stored in </w:t>
      </w:r>
      <w:r w:rsidRPr="00CA7D85">
        <w:rPr>
          <w:i/>
        </w:rPr>
        <w:t>VarConnEstFailReport</w:t>
      </w:r>
      <w:r w:rsidRPr="00CA7D85">
        <w:t>:</w:t>
      </w:r>
    </w:p>
    <w:p w14:paraId="77F90B60" w14:textId="77777777" w:rsidR="007067A5" w:rsidRPr="00CA7D85" w:rsidRDefault="007067A5" w:rsidP="007067A5">
      <w:pPr>
        <w:pStyle w:val="B3"/>
      </w:pPr>
      <w:r w:rsidRPr="00CA7D85">
        <w:t>3&gt;</w:t>
      </w:r>
      <w:r w:rsidRPr="00CA7D85">
        <w:tab/>
        <w:t xml:space="preserve">include </w:t>
      </w:r>
      <w:r w:rsidRPr="00CA7D85">
        <w:rPr>
          <w:i/>
        </w:rPr>
        <w:t xml:space="preserve">connEstFailInfoAvailable </w:t>
      </w:r>
      <w:r w:rsidRPr="00CA7D85">
        <w:rPr>
          <w:rFonts w:eastAsia="SimSun"/>
        </w:rPr>
        <w:t xml:space="preserve">in </w:t>
      </w:r>
      <w:r w:rsidRPr="00CA7D85">
        <w:rPr>
          <w:iCs/>
        </w:rPr>
        <w:t xml:space="preserve">the </w:t>
      </w:r>
      <w:r w:rsidRPr="00CA7D85">
        <w:rPr>
          <w:i/>
        </w:rPr>
        <w:t>RRCReconfigurationComplete</w:t>
      </w:r>
      <w:r w:rsidRPr="00CA7D85">
        <w:rPr>
          <w:iCs/>
        </w:rPr>
        <w:t xml:space="preserve"> message</w:t>
      </w:r>
      <w:r w:rsidRPr="00CA7D85">
        <w:t>;</w:t>
      </w:r>
    </w:p>
    <w:p w14:paraId="28365138" w14:textId="77777777" w:rsidR="007067A5" w:rsidRPr="00CA7D85" w:rsidRDefault="007067A5" w:rsidP="007067A5">
      <w:pPr>
        <w:pStyle w:val="B2"/>
        <w:rPr>
          <w:sz w:val="21"/>
          <w:szCs w:val="21"/>
        </w:rPr>
      </w:pPr>
      <w:r w:rsidRPr="00CA7D85">
        <w:t>2&gt;</w:t>
      </w:r>
      <w:r w:rsidRPr="00CA7D85">
        <w:tab/>
        <w:t xml:space="preserve">if the UE has radio link failure or handover failure information available in </w:t>
      </w:r>
      <w:r w:rsidRPr="00CA7D85">
        <w:rPr>
          <w:i/>
          <w:iCs/>
        </w:rPr>
        <w:t>VarRLF-Report</w:t>
      </w:r>
      <w:r w:rsidRPr="00CA7D85">
        <w:t xml:space="preserve"> and if the RPLMN is included in </w:t>
      </w:r>
      <w:r w:rsidRPr="00CA7D85">
        <w:rPr>
          <w:i/>
          <w:iCs/>
        </w:rPr>
        <w:t>plmn-IdentityList</w:t>
      </w:r>
      <w:r w:rsidRPr="00CA7D85">
        <w:t xml:space="preserve"> stored in </w:t>
      </w:r>
      <w:r w:rsidRPr="00CA7D85">
        <w:rPr>
          <w:i/>
          <w:iCs/>
        </w:rPr>
        <w:t>VarRLF-Report</w:t>
      </w:r>
      <w:r w:rsidRPr="00CA7D85">
        <w:t>; or</w:t>
      </w:r>
    </w:p>
    <w:p w14:paraId="46D6A830" w14:textId="77777777" w:rsidR="007067A5" w:rsidRPr="00CA7D85" w:rsidRDefault="007067A5" w:rsidP="007067A5">
      <w:pPr>
        <w:pStyle w:val="B2"/>
      </w:pPr>
      <w:r w:rsidRPr="00CA7D85">
        <w:lastRenderedPageBreak/>
        <w:t>2&gt;</w:t>
      </w:r>
      <w:r w:rsidRPr="00CA7D85">
        <w:tab/>
        <w:t xml:space="preserve">if the UE has radio link failure or handover failure information available in </w:t>
      </w:r>
      <w:r w:rsidRPr="00CA7D85">
        <w:rPr>
          <w:i/>
        </w:rPr>
        <w:t>VarRLF-Report</w:t>
      </w:r>
      <w:r w:rsidRPr="00CA7D85">
        <w:t xml:space="preserve"> of TS 36.331 [10] and if the UE is capable of cross-RAT RLF reporting and if the RPLMN is included in</w:t>
      </w:r>
      <w:r w:rsidRPr="00CA7D85">
        <w:rPr>
          <w:i/>
        </w:rPr>
        <w:t xml:space="preserve"> plmn-IdentityList</w:t>
      </w:r>
      <w:r w:rsidRPr="00CA7D85">
        <w:t xml:space="preserve"> stored in </w:t>
      </w:r>
      <w:r w:rsidRPr="00CA7D85">
        <w:rPr>
          <w:i/>
        </w:rPr>
        <w:t xml:space="preserve">VarRLF-Report </w:t>
      </w:r>
      <w:r w:rsidRPr="00CA7D85">
        <w:t>of TS 36.331 [10]:</w:t>
      </w:r>
    </w:p>
    <w:p w14:paraId="33FF00EC" w14:textId="77777777" w:rsidR="007067A5" w:rsidRPr="00CA7D85" w:rsidRDefault="007067A5" w:rsidP="007067A5">
      <w:pPr>
        <w:pStyle w:val="B3"/>
      </w:pPr>
      <w:r w:rsidRPr="00CA7D85">
        <w:t>3&gt;</w:t>
      </w:r>
      <w:r w:rsidRPr="00CA7D85">
        <w:tab/>
        <w:t xml:space="preserve">include </w:t>
      </w:r>
      <w:r w:rsidRPr="00CA7D85">
        <w:rPr>
          <w:i/>
        </w:rPr>
        <w:t>rlf-InfoAvailable</w:t>
      </w:r>
      <w:r w:rsidRPr="00CA7D85">
        <w:rPr>
          <w:rFonts w:eastAsia="SimSun"/>
          <w:i/>
        </w:rPr>
        <w:t xml:space="preserve"> </w:t>
      </w:r>
      <w:r w:rsidRPr="00CA7D85">
        <w:rPr>
          <w:rFonts w:eastAsia="SimSun"/>
          <w:iCs/>
        </w:rPr>
        <w:t xml:space="preserve">in the </w:t>
      </w:r>
      <w:r w:rsidRPr="00CA7D85">
        <w:rPr>
          <w:i/>
        </w:rPr>
        <w:t xml:space="preserve">RRCReconfigurationComplete </w:t>
      </w:r>
      <w:r w:rsidRPr="00CA7D85">
        <w:t>message;</w:t>
      </w:r>
    </w:p>
    <w:p w14:paraId="58D31C26" w14:textId="77777777" w:rsidR="007067A5" w:rsidRPr="00CA7D85" w:rsidRDefault="007067A5" w:rsidP="007067A5">
      <w:pPr>
        <w:rPr>
          <w:lang w:eastAsia="zh-CN"/>
        </w:rPr>
      </w:pPr>
      <w:r w:rsidRPr="00CA7D85">
        <w:rPr>
          <w:lang w:eastAsia="zh-CN"/>
        </w:rPr>
        <w:t>…</w:t>
      </w:r>
    </w:p>
    <w:p w14:paraId="35EBC369" w14:textId="77777777" w:rsidR="007067A5" w:rsidRPr="00CA7D85" w:rsidRDefault="007067A5" w:rsidP="007067A5">
      <w:pPr>
        <w:rPr>
          <w:lang w:eastAsia="en-US"/>
        </w:rPr>
      </w:pPr>
      <w:r w:rsidRPr="00CA7D85">
        <w:t>[TS 38.331, clause 5.7.10.3]</w:t>
      </w:r>
    </w:p>
    <w:p w14:paraId="30B4524F" w14:textId="77777777" w:rsidR="007067A5" w:rsidRPr="00CA7D85" w:rsidRDefault="007067A5" w:rsidP="007067A5">
      <w:pPr>
        <w:rPr>
          <w:lang w:eastAsia="zh-CN"/>
        </w:rPr>
      </w:pPr>
      <w:r w:rsidRPr="00CA7D85">
        <w:rPr>
          <w:lang w:eastAsia="zh-CN"/>
        </w:rPr>
        <w:t xml:space="preserve">Upon receiving the </w:t>
      </w:r>
      <w:r w:rsidRPr="00CA7D85">
        <w:rPr>
          <w:i/>
        </w:rPr>
        <w:t>UEInformationRequest</w:t>
      </w:r>
      <w:r w:rsidRPr="00CA7D85">
        <w:rPr>
          <w:lang w:eastAsia="zh-CN"/>
        </w:rPr>
        <w:t xml:space="preserve"> message, t</w:t>
      </w:r>
      <w:r w:rsidRPr="00CA7D85">
        <w:t>he UE shall, only after successful security activation:</w:t>
      </w:r>
    </w:p>
    <w:p w14:paraId="10C67F43" w14:textId="77777777" w:rsidR="007067A5" w:rsidRPr="00CA7D85" w:rsidRDefault="007067A5" w:rsidP="007067A5">
      <w:pPr>
        <w:pStyle w:val="B1"/>
        <w:rPr>
          <w:lang w:eastAsia="en-US"/>
        </w:rPr>
      </w:pPr>
      <w:r w:rsidRPr="00CA7D85">
        <w:t>…</w:t>
      </w:r>
    </w:p>
    <w:p w14:paraId="2A0CE9A9" w14:textId="77777777" w:rsidR="007067A5" w:rsidRPr="00CA7D85" w:rsidRDefault="007067A5" w:rsidP="007067A5">
      <w:pPr>
        <w:pStyle w:val="B1"/>
        <w:rPr>
          <w:lang w:eastAsia="ko-KR"/>
        </w:rPr>
      </w:pPr>
      <w:r w:rsidRPr="00CA7D85">
        <w:t>1&gt;</w:t>
      </w:r>
      <w:r w:rsidRPr="00CA7D85">
        <w:tab/>
        <w:t xml:space="preserve">if the </w:t>
      </w:r>
      <w:r w:rsidRPr="00CA7D85">
        <w:rPr>
          <w:i/>
          <w:iCs/>
        </w:rPr>
        <w:t>logMeas</w:t>
      </w:r>
      <w:r w:rsidRPr="00CA7D85">
        <w:rPr>
          <w:i/>
        </w:rPr>
        <w:t>Re</w:t>
      </w:r>
      <w:r w:rsidRPr="00CA7D85">
        <w:rPr>
          <w:rFonts w:eastAsia="SimSun"/>
          <w:i/>
        </w:rPr>
        <w:t>portReq</w:t>
      </w:r>
      <w:r w:rsidRPr="00CA7D85">
        <w:t xml:space="preserve"> is present and if the RPLMN is included in</w:t>
      </w:r>
      <w:r w:rsidRPr="00CA7D85">
        <w:rPr>
          <w:i/>
        </w:rPr>
        <w:t xml:space="preserve"> </w:t>
      </w:r>
      <w:r w:rsidRPr="00CA7D85">
        <w:rPr>
          <w:i/>
          <w:iCs/>
        </w:rPr>
        <w:t>plmn-IdentityList</w:t>
      </w:r>
      <w:r w:rsidRPr="00CA7D85">
        <w:t xml:space="preserve"> stored in </w:t>
      </w:r>
      <w:r w:rsidRPr="00CA7D85">
        <w:rPr>
          <w:i/>
          <w:iCs/>
        </w:rPr>
        <w:t>VarLogMeasReport</w:t>
      </w:r>
      <w:r w:rsidRPr="00CA7D85">
        <w:t>:</w:t>
      </w:r>
    </w:p>
    <w:p w14:paraId="4C6CB456" w14:textId="77777777" w:rsidR="007067A5" w:rsidRPr="00CA7D85" w:rsidRDefault="007067A5" w:rsidP="007067A5">
      <w:pPr>
        <w:pStyle w:val="B2"/>
        <w:rPr>
          <w:lang w:eastAsia="ko-KR"/>
        </w:rPr>
      </w:pPr>
      <w:r w:rsidRPr="00CA7D85">
        <w:t>2&gt;</w:t>
      </w:r>
      <w:r w:rsidRPr="00CA7D85">
        <w:tab/>
        <w:t xml:space="preserve">if </w:t>
      </w:r>
      <w:r w:rsidRPr="00CA7D85">
        <w:rPr>
          <w:i/>
          <w:iCs/>
        </w:rPr>
        <w:t xml:space="preserve">VarLogMeasReport </w:t>
      </w:r>
      <w:r w:rsidRPr="00CA7D85">
        <w:t>includes</w:t>
      </w:r>
      <w:r w:rsidRPr="00CA7D85">
        <w:rPr>
          <w:rFonts w:eastAsia="SimSun"/>
        </w:rPr>
        <w:t xml:space="preserve"> one or more logged measurement entries, set </w:t>
      </w:r>
      <w:r w:rsidRPr="00CA7D85">
        <w:t xml:space="preserve">the contents of the </w:t>
      </w:r>
      <w:r w:rsidRPr="00CA7D85">
        <w:rPr>
          <w:i/>
        </w:rPr>
        <w:t>logMeasReport</w:t>
      </w:r>
      <w:r w:rsidRPr="00CA7D85">
        <w:t xml:space="preserve"> </w:t>
      </w:r>
      <w:r w:rsidRPr="00CA7D85">
        <w:rPr>
          <w:iCs/>
          <w:lang w:eastAsia="ko-KR"/>
        </w:rPr>
        <w:t xml:space="preserve">in the </w:t>
      </w:r>
      <w:r w:rsidRPr="00CA7D85">
        <w:rPr>
          <w:i/>
          <w:lang w:eastAsia="ko-KR"/>
        </w:rPr>
        <w:t>UEInformationResponse</w:t>
      </w:r>
      <w:r w:rsidRPr="00CA7D85">
        <w:rPr>
          <w:lang w:eastAsia="ko-KR"/>
        </w:rPr>
        <w:t xml:space="preserve"> message as follows:</w:t>
      </w:r>
    </w:p>
    <w:p w14:paraId="014F2D13" w14:textId="77777777" w:rsidR="007067A5" w:rsidRPr="00CA7D85" w:rsidRDefault="007067A5" w:rsidP="007067A5">
      <w:pPr>
        <w:pStyle w:val="B3"/>
        <w:rPr>
          <w:lang w:eastAsia="ko-KR"/>
        </w:rPr>
      </w:pPr>
      <w:r w:rsidRPr="00CA7D85">
        <w:rPr>
          <w:lang w:eastAsia="ko-KR"/>
        </w:rPr>
        <w:t>3&gt;</w:t>
      </w:r>
      <w:r w:rsidRPr="00CA7D85">
        <w:rPr>
          <w:lang w:eastAsia="ko-KR"/>
        </w:rPr>
        <w:tab/>
        <w:t xml:space="preserve">include the </w:t>
      </w:r>
      <w:r w:rsidRPr="00CA7D85">
        <w:rPr>
          <w:i/>
          <w:iCs/>
          <w:lang w:eastAsia="ko-KR"/>
        </w:rPr>
        <w:t>absoluteTimeStamp</w:t>
      </w:r>
      <w:r w:rsidRPr="00CA7D85">
        <w:rPr>
          <w:lang w:eastAsia="ko-KR"/>
        </w:rPr>
        <w:t xml:space="preserve"> and set it to the value of </w:t>
      </w:r>
      <w:r w:rsidRPr="00CA7D85">
        <w:rPr>
          <w:i/>
          <w:iCs/>
          <w:lang w:eastAsia="ko-KR"/>
        </w:rPr>
        <w:t>absoluteTimeInfo</w:t>
      </w:r>
      <w:r w:rsidRPr="00CA7D85">
        <w:rPr>
          <w:lang w:eastAsia="ko-KR"/>
        </w:rPr>
        <w:t xml:space="preserve"> in the </w:t>
      </w:r>
      <w:r w:rsidRPr="00CA7D85">
        <w:rPr>
          <w:i/>
          <w:iCs/>
          <w:lang w:eastAsia="ko-KR"/>
        </w:rPr>
        <w:t>VarLogMeasReport</w:t>
      </w:r>
      <w:r w:rsidRPr="00CA7D85">
        <w:rPr>
          <w:lang w:eastAsia="ko-KR"/>
        </w:rPr>
        <w:t>;</w:t>
      </w:r>
    </w:p>
    <w:p w14:paraId="5580DF9C" w14:textId="77777777" w:rsidR="007067A5" w:rsidRPr="00CA7D85" w:rsidRDefault="007067A5" w:rsidP="007067A5">
      <w:pPr>
        <w:pStyle w:val="B3"/>
        <w:ind w:left="851" w:firstLine="0"/>
        <w:rPr>
          <w:lang w:eastAsia="ko-KR"/>
        </w:rPr>
      </w:pPr>
      <w:r w:rsidRPr="00CA7D85">
        <w:rPr>
          <w:lang w:eastAsia="ko-KR"/>
        </w:rPr>
        <w:t>3&gt;</w:t>
      </w:r>
      <w:r w:rsidRPr="00CA7D85">
        <w:rPr>
          <w:lang w:eastAsia="ko-KR"/>
        </w:rPr>
        <w:tab/>
        <w:t xml:space="preserve">include the </w:t>
      </w:r>
      <w:r w:rsidRPr="00CA7D85">
        <w:rPr>
          <w:i/>
          <w:iCs/>
          <w:lang w:eastAsia="ko-KR"/>
        </w:rPr>
        <w:t>traceReference</w:t>
      </w:r>
      <w:r w:rsidRPr="00CA7D85">
        <w:rPr>
          <w:lang w:eastAsia="ko-KR"/>
        </w:rPr>
        <w:t xml:space="preserve"> and set it to the value of </w:t>
      </w:r>
      <w:r w:rsidRPr="00CA7D85">
        <w:rPr>
          <w:i/>
          <w:iCs/>
          <w:lang w:eastAsia="ko-KR"/>
        </w:rPr>
        <w:t>traceReference</w:t>
      </w:r>
      <w:r w:rsidRPr="00CA7D85">
        <w:rPr>
          <w:lang w:eastAsia="ko-KR"/>
        </w:rPr>
        <w:t xml:space="preserve"> in the </w:t>
      </w:r>
      <w:r w:rsidRPr="00CA7D85">
        <w:rPr>
          <w:i/>
          <w:iCs/>
          <w:lang w:eastAsia="ko-KR"/>
        </w:rPr>
        <w:t>VarLogMeasReport</w:t>
      </w:r>
      <w:r w:rsidRPr="00CA7D85">
        <w:rPr>
          <w:lang w:eastAsia="ko-KR"/>
        </w:rPr>
        <w:t>;</w:t>
      </w:r>
    </w:p>
    <w:p w14:paraId="4C0F35DE" w14:textId="77777777" w:rsidR="007067A5" w:rsidRPr="00CA7D85" w:rsidRDefault="007067A5" w:rsidP="007067A5">
      <w:pPr>
        <w:pStyle w:val="B3"/>
        <w:rPr>
          <w:i/>
          <w:iCs/>
          <w:lang w:eastAsia="ko-KR"/>
        </w:rPr>
      </w:pPr>
      <w:r w:rsidRPr="00CA7D85">
        <w:t>3&gt;</w:t>
      </w:r>
      <w:r w:rsidRPr="00CA7D85">
        <w:tab/>
      </w:r>
      <w:r w:rsidRPr="00CA7D85">
        <w:rPr>
          <w:lang w:eastAsia="ko-KR"/>
        </w:rPr>
        <w:t xml:space="preserve">include the </w:t>
      </w:r>
      <w:r w:rsidRPr="00CA7D85">
        <w:rPr>
          <w:i/>
          <w:iCs/>
          <w:lang w:eastAsia="ko-KR"/>
        </w:rPr>
        <w:t>traceRecordingSessionRef</w:t>
      </w:r>
      <w:r w:rsidRPr="00CA7D85">
        <w:rPr>
          <w:lang w:eastAsia="ko-KR"/>
        </w:rPr>
        <w:t xml:space="preserve"> and set it to the value of </w:t>
      </w:r>
      <w:r w:rsidRPr="00CA7D85">
        <w:rPr>
          <w:i/>
          <w:iCs/>
          <w:lang w:eastAsia="ko-KR"/>
        </w:rPr>
        <w:t>traceRecordingSessionRef</w:t>
      </w:r>
      <w:r w:rsidRPr="00CA7D85">
        <w:rPr>
          <w:lang w:eastAsia="ko-KR"/>
        </w:rPr>
        <w:t xml:space="preserve"> in the </w:t>
      </w:r>
      <w:r w:rsidRPr="00CA7D85">
        <w:rPr>
          <w:i/>
          <w:iCs/>
          <w:lang w:eastAsia="ko-KR"/>
        </w:rPr>
        <w:t>VarLogMeasReport;</w:t>
      </w:r>
    </w:p>
    <w:p w14:paraId="7E9274EA" w14:textId="77777777" w:rsidR="007067A5" w:rsidRPr="00CA7D85" w:rsidRDefault="007067A5" w:rsidP="007067A5">
      <w:pPr>
        <w:pStyle w:val="B3"/>
        <w:rPr>
          <w:lang w:eastAsia="en-US"/>
        </w:rPr>
      </w:pPr>
      <w:r w:rsidRPr="00CA7D85">
        <w:t>3&gt;</w:t>
      </w:r>
      <w:r w:rsidRPr="00CA7D85">
        <w:tab/>
        <w:t xml:space="preserve">include the </w:t>
      </w:r>
      <w:r w:rsidRPr="00CA7D85">
        <w:rPr>
          <w:i/>
        </w:rPr>
        <w:t>tce-Id</w:t>
      </w:r>
      <w:r w:rsidRPr="00CA7D85">
        <w:t xml:space="preserve"> and set it to the value of </w:t>
      </w:r>
      <w:r w:rsidRPr="00CA7D85">
        <w:rPr>
          <w:i/>
        </w:rPr>
        <w:t>tce-Id</w:t>
      </w:r>
      <w:r w:rsidRPr="00CA7D85">
        <w:t xml:space="preserve"> in the </w:t>
      </w:r>
      <w:r w:rsidRPr="00CA7D85">
        <w:rPr>
          <w:i/>
        </w:rPr>
        <w:t>VarLogMeasReport</w:t>
      </w:r>
      <w:r w:rsidRPr="00CA7D85">
        <w:t>;</w:t>
      </w:r>
    </w:p>
    <w:p w14:paraId="539C2B18" w14:textId="77777777" w:rsidR="007067A5" w:rsidRPr="00CA7D85" w:rsidRDefault="007067A5" w:rsidP="007067A5">
      <w:pPr>
        <w:pStyle w:val="B3"/>
        <w:rPr>
          <w:lang w:eastAsia="ko-KR"/>
        </w:rPr>
      </w:pPr>
      <w:r w:rsidRPr="00CA7D85">
        <w:rPr>
          <w:lang w:eastAsia="ko-KR"/>
        </w:rPr>
        <w:t>3&gt;</w:t>
      </w:r>
      <w:r w:rsidRPr="00CA7D85">
        <w:rPr>
          <w:lang w:eastAsia="ko-KR"/>
        </w:rPr>
        <w:tab/>
        <w:t xml:space="preserve">include the </w:t>
      </w:r>
      <w:r w:rsidRPr="00CA7D85">
        <w:rPr>
          <w:i/>
          <w:iCs/>
          <w:lang w:eastAsia="ko-KR"/>
        </w:rPr>
        <w:t>logMeasInfo</w:t>
      </w:r>
      <w:r w:rsidRPr="00CA7D85">
        <w:rPr>
          <w:i/>
          <w:lang w:eastAsia="ko-KR"/>
        </w:rPr>
        <w:t>List</w:t>
      </w:r>
      <w:r w:rsidRPr="00CA7D85">
        <w:rPr>
          <w:lang w:eastAsia="ko-KR"/>
        </w:rPr>
        <w:t xml:space="preserve"> and set it to include</w:t>
      </w:r>
      <w:r w:rsidRPr="00CA7D85">
        <w:t xml:space="preserve"> </w:t>
      </w:r>
      <w:r w:rsidRPr="00CA7D85">
        <w:rPr>
          <w:lang w:eastAsia="ko-KR"/>
        </w:rPr>
        <w:t xml:space="preserve">one or more entries from </w:t>
      </w:r>
      <w:r w:rsidRPr="00CA7D85">
        <w:rPr>
          <w:i/>
        </w:rPr>
        <w:t>VarLogMeasReport</w:t>
      </w:r>
      <w:r w:rsidRPr="00CA7D85">
        <w:rPr>
          <w:lang w:eastAsia="ko-KR"/>
        </w:rPr>
        <w:t xml:space="preserve"> </w:t>
      </w:r>
      <w:r w:rsidRPr="00CA7D85">
        <w:rPr>
          <w:rFonts w:eastAsia="SimSun"/>
        </w:rPr>
        <w:t>starting from the entries logged first</w:t>
      </w:r>
      <w:r w:rsidRPr="00CA7D85">
        <w:rPr>
          <w:iCs/>
        </w:rPr>
        <w:t>;</w:t>
      </w:r>
    </w:p>
    <w:p w14:paraId="292E1BC0" w14:textId="77777777" w:rsidR="007067A5" w:rsidRPr="00CA7D85" w:rsidRDefault="007067A5" w:rsidP="007067A5">
      <w:pPr>
        <w:pStyle w:val="B3"/>
        <w:rPr>
          <w:lang w:eastAsia="en-US"/>
        </w:rPr>
      </w:pPr>
      <w:r w:rsidRPr="00CA7D85">
        <w:t>3&gt;</w:t>
      </w:r>
      <w:r w:rsidRPr="00CA7D85">
        <w:tab/>
        <w:t xml:space="preserve">if the </w:t>
      </w:r>
      <w:r w:rsidRPr="00CA7D85">
        <w:rPr>
          <w:i/>
          <w:iCs/>
        </w:rPr>
        <w:t>VarLogMeasReport</w:t>
      </w:r>
      <w:r w:rsidRPr="00CA7D85">
        <w:t xml:space="preserve"> includes one or more additional logged measurement entries that are not included in the </w:t>
      </w:r>
      <w:r w:rsidRPr="00CA7D85">
        <w:rPr>
          <w:i/>
        </w:rPr>
        <w:t>logMeasInfoList</w:t>
      </w:r>
      <w:r w:rsidRPr="00CA7D85">
        <w:t xml:space="preserve"> within the </w:t>
      </w:r>
      <w:r w:rsidRPr="00CA7D85">
        <w:rPr>
          <w:i/>
        </w:rPr>
        <w:t>UEInformationResponse</w:t>
      </w:r>
      <w:r w:rsidRPr="00CA7D85">
        <w:t xml:space="preserve"> message:</w:t>
      </w:r>
    </w:p>
    <w:p w14:paraId="68EB5B08" w14:textId="77777777" w:rsidR="007067A5" w:rsidRPr="00CA7D85" w:rsidRDefault="007067A5" w:rsidP="007067A5">
      <w:pPr>
        <w:pStyle w:val="B4"/>
        <w:rPr>
          <w:iCs/>
        </w:rPr>
      </w:pPr>
      <w:r w:rsidRPr="00CA7D85">
        <w:t>4&gt;</w:t>
      </w:r>
      <w:r w:rsidRPr="00CA7D85">
        <w:tab/>
        <w:t xml:space="preserve">include the </w:t>
      </w:r>
      <w:r w:rsidRPr="00CA7D85">
        <w:rPr>
          <w:i/>
        </w:rPr>
        <w:t>logMeas</w:t>
      </w:r>
      <w:r w:rsidRPr="00CA7D85">
        <w:rPr>
          <w:rFonts w:eastAsia="SimSun"/>
          <w:i/>
        </w:rPr>
        <w:t>Available</w:t>
      </w:r>
      <w:r w:rsidRPr="00CA7D85">
        <w:rPr>
          <w:iCs/>
        </w:rPr>
        <w:t>;</w:t>
      </w:r>
    </w:p>
    <w:p w14:paraId="28102A48" w14:textId="77777777" w:rsidR="007067A5" w:rsidRPr="00CA7D85" w:rsidRDefault="007067A5" w:rsidP="007067A5">
      <w:pPr>
        <w:pStyle w:val="B1"/>
      </w:pPr>
      <w:r w:rsidRPr="00CA7D85">
        <w:t>…</w:t>
      </w:r>
    </w:p>
    <w:p w14:paraId="0F32E6F9" w14:textId="77777777" w:rsidR="007067A5" w:rsidRPr="00CA7D85" w:rsidRDefault="007067A5" w:rsidP="007067A5">
      <w:pPr>
        <w:pStyle w:val="B1"/>
      </w:pPr>
      <w:r w:rsidRPr="00CA7D85">
        <w:t>1&gt;</w:t>
      </w:r>
      <w:r w:rsidRPr="00CA7D85">
        <w:tab/>
        <w:t xml:space="preserve">if </w:t>
      </w:r>
      <w:r w:rsidRPr="00CA7D85">
        <w:rPr>
          <w:i/>
        </w:rPr>
        <w:t>rlf-ReportReq</w:t>
      </w:r>
      <w:r w:rsidRPr="00CA7D85">
        <w:t xml:space="preserve"> is set to </w:t>
      </w:r>
      <w:r w:rsidRPr="00CA7D85">
        <w:rPr>
          <w:i/>
        </w:rPr>
        <w:t>true</w:t>
      </w:r>
      <w:r w:rsidRPr="00CA7D85">
        <w:t>:</w:t>
      </w:r>
    </w:p>
    <w:p w14:paraId="2ED397A1" w14:textId="77777777" w:rsidR="007067A5" w:rsidRPr="00CA7D85" w:rsidRDefault="007067A5" w:rsidP="007067A5">
      <w:pPr>
        <w:pStyle w:val="B2"/>
      </w:pPr>
      <w:r w:rsidRPr="00CA7D85">
        <w:t>2&gt;</w:t>
      </w:r>
      <w:r w:rsidRPr="00CA7D85">
        <w:tab/>
        <w:t xml:space="preserve">if the UE has radio link failure information or handover failure information available in </w:t>
      </w:r>
      <w:r w:rsidRPr="00CA7D85">
        <w:rPr>
          <w:i/>
        </w:rPr>
        <w:t>VarRLF-Report</w:t>
      </w:r>
      <w:r w:rsidRPr="00CA7D85">
        <w:t xml:space="preserve"> and if the RPLMN is included in </w:t>
      </w:r>
      <w:r w:rsidRPr="00CA7D85">
        <w:rPr>
          <w:i/>
        </w:rPr>
        <w:t>plmn-IdentityList</w:t>
      </w:r>
      <w:r w:rsidRPr="00CA7D85">
        <w:t xml:space="preserve"> stored in </w:t>
      </w:r>
      <w:r w:rsidRPr="00CA7D85">
        <w:rPr>
          <w:i/>
        </w:rPr>
        <w:t>VarRLF-Report</w:t>
      </w:r>
      <w:r w:rsidRPr="00CA7D85">
        <w:t>:</w:t>
      </w:r>
    </w:p>
    <w:p w14:paraId="066CC5AC" w14:textId="77777777" w:rsidR="007067A5" w:rsidRPr="00CA7D85" w:rsidRDefault="007067A5" w:rsidP="007067A5">
      <w:pPr>
        <w:pStyle w:val="B3"/>
      </w:pPr>
      <w:r w:rsidRPr="00CA7D85">
        <w:t>3&gt;</w:t>
      </w:r>
      <w:r w:rsidRPr="00CA7D85">
        <w:tab/>
        <w:t xml:space="preserve">set </w:t>
      </w:r>
      <w:r w:rsidRPr="00CA7D85">
        <w:rPr>
          <w:i/>
        </w:rPr>
        <w:t>timeSinceFailure</w:t>
      </w:r>
      <w:r w:rsidRPr="00CA7D85">
        <w:t xml:space="preserve"> in </w:t>
      </w:r>
      <w:r w:rsidRPr="00CA7D85">
        <w:rPr>
          <w:i/>
        </w:rPr>
        <w:t>VarRLF-Report</w:t>
      </w:r>
      <w:r w:rsidRPr="00CA7D85">
        <w:t xml:space="preserve"> to the time that elapsed since the last radio link or handover failure in NR;</w:t>
      </w:r>
    </w:p>
    <w:p w14:paraId="15E80438" w14:textId="77777777" w:rsidR="007067A5" w:rsidRPr="00CA7D85" w:rsidRDefault="007067A5" w:rsidP="007067A5">
      <w:pPr>
        <w:pStyle w:val="B3"/>
      </w:pPr>
      <w:r w:rsidRPr="00CA7D85">
        <w:t>3&gt;</w:t>
      </w:r>
      <w:r w:rsidRPr="00CA7D85">
        <w:tab/>
        <w:t xml:space="preserve">set the </w:t>
      </w:r>
      <w:r w:rsidRPr="00CA7D85">
        <w:rPr>
          <w:i/>
        </w:rPr>
        <w:t>rlf-Report</w:t>
      </w:r>
      <w:r w:rsidRPr="00CA7D85">
        <w:t xml:space="preserve"> in the </w:t>
      </w:r>
      <w:r w:rsidRPr="00CA7D85">
        <w:rPr>
          <w:i/>
        </w:rPr>
        <w:t>UEInformationResponse</w:t>
      </w:r>
      <w:r w:rsidRPr="00CA7D85">
        <w:t xml:space="preserve"> message to the value of </w:t>
      </w:r>
      <w:r w:rsidRPr="00CA7D85">
        <w:rPr>
          <w:i/>
        </w:rPr>
        <w:t>rlf-Report</w:t>
      </w:r>
      <w:r w:rsidRPr="00CA7D85">
        <w:t xml:space="preserve"> in </w:t>
      </w:r>
      <w:r w:rsidRPr="00CA7D85">
        <w:rPr>
          <w:i/>
        </w:rPr>
        <w:t>VarRLF-Report</w:t>
      </w:r>
      <w:r w:rsidRPr="00CA7D85">
        <w:t>;</w:t>
      </w:r>
    </w:p>
    <w:p w14:paraId="00F69CAF" w14:textId="77777777" w:rsidR="007067A5" w:rsidRPr="00CA7D85" w:rsidRDefault="007067A5" w:rsidP="007067A5">
      <w:pPr>
        <w:pStyle w:val="B3"/>
      </w:pPr>
      <w:r w:rsidRPr="00CA7D85">
        <w:t>3&gt;</w:t>
      </w:r>
      <w:r w:rsidRPr="00CA7D85">
        <w:tab/>
        <w:t xml:space="preserve">discard the </w:t>
      </w:r>
      <w:r w:rsidRPr="00CA7D85">
        <w:rPr>
          <w:i/>
        </w:rPr>
        <w:t>rlf-Report</w:t>
      </w:r>
      <w:r w:rsidRPr="00CA7D85">
        <w:t xml:space="preserve"> from </w:t>
      </w:r>
      <w:r w:rsidRPr="00CA7D85">
        <w:rPr>
          <w:i/>
        </w:rPr>
        <w:t>VarRLF-Report</w:t>
      </w:r>
      <w:r w:rsidRPr="00CA7D85">
        <w:t xml:space="preserve"> upon successful delivery of the </w:t>
      </w:r>
      <w:r w:rsidRPr="00CA7D85">
        <w:rPr>
          <w:i/>
        </w:rPr>
        <w:t>UEInformationResponse</w:t>
      </w:r>
      <w:r w:rsidRPr="00CA7D85">
        <w:t xml:space="preserve"> message confirmed by lower layers;</w:t>
      </w:r>
    </w:p>
    <w:p w14:paraId="0FE58BDE" w14:textId="77777777" w:rsidR="007067A5" w:rsidRPr="00CA7D85" w:rsidRDefault="007067A5" w:rsidP="007067A5">
      <w:pPr>
        <w:pStyle w:val="B2"/>
      </w:pPr>
      <w:r w:rsidRPr="00CA7D85">
        <w:t>…</w:t>
      </w:r>
    </w:p>
    <w:p w14:paraId="74337027" w14:textId="77777777" w:rsidR="007067A5" w:rsidRPr="00CA7D85" w:rsidRDefault="007067A5" w:rsidP="007067A5">
      <w:pPr>
        <w:pStyle w:val="B1"/>
      </w:pPr>
      <w:r w:rsidRPr="00CA7D85">
        <w:t>1&gt;</w:t>
      </w:r>
      <w:r w:rsidRPr="00CA7D85">
        <w:tab/>
        <w:t xml:space="preserve">if the </w:t>
      </w:r>
      <w:r w:rsidRPr="00CA7D85">
        <w:rPr>
          <w:i/>
          <w:iCs/>
        </w:rPr>
        <w:t xml:space="preserve">logMeasReport </w:t>
      </w:r>
      <w:r w:rsidRPr="00CA7D85">
        <w:t xml:space="preserve">is included in the </w:t>
      </w:r>
      <w:r w:rsidRPr="00CA7D85">
        <w:rPr>
          <w:i/>
          <w:iCs/>
        </w:rPr>
        <w:t>UEInformationResponse</w:t>
      </w:r>
      <w:r w:rsidRPr="00CA7D85">
        <w:t>:</w:t>
      </w:r>
    </w:p>
    <w:p w14:paraId="74628FD3" w14:textId="77777777" w:rsidR="007067A5" w:rsidRPr="00CA7D85" w:rsidRDefault="007067A5" w:rsidP="007067A5">
      <w:pPr>
        <w:pStyle w:val="B2"/>
      </w:pPr>
      <w:r w:rsidRPr="00CA7D85">
        <w:t>2&gt;</w:t>
      </w:r>
      <w:r w:rsidRPr="00CA7D85">
        <w:tab/>
        <w:t xml:space="preserve">submit the </w:t>
      </w:r>
      <w:r w:rsidRPr="00CA7D85">
        <w:rPr>
          <w:i/>
        </w:rPr>
        <w:t>UEInformationResponse</w:t>
      </w:r>
      <w:r w:rsidRPr="00CA7D85">
        <w:t xml:space="preserve"> message to lower layers for transmission via SRB2;</w:t>
      </w:r>
    </w:p>
    <w:p w14:paraId="0434796F" w14:textId="77777777" w:rsidR="007067A5" w:rsidRPr="00CA7D85" w:rsidRDefault="007067A5" w:rsidP="007067A5">
      <w:pPr>
        <w:pStyle w:val="B2"/>
      </w:pPr>
      <w:r w:rsidRPr="00CA7D85">
        <w:t>2&gt;</w:t>
      </w:r>
      <w:r w:rsidRPr="00CA7D85">
        <w:tab/>
        <w:t xml:space="preserve">discard the logged measurement entries included in the </w:t>
      </w:r>
      <w:r w:rsidRPr="00CA7D85">
        <w:rPr>
          <w:i/>
          <w:iCs/>
        </w:rPr>
        <w:t xml:space="preserve">logMeasInfoList </w:t>
      </w:r>
      <w:r w:rsidRPr="00CA7D85">
        <w:t xml:space="preserve">from </w:t>
      </w:r>
      <w:r w:rsidRPr="00CA7D85">
        <w:rPr>
          <w:i/>
          <w:iCs/>
        </w:rPr>
        <w:t>VarLogMeasReport</w:t>
      </w:r>
      <w:r w:rsidRPr="00CA7D85">
        <w:rPr>
          <w:iCs/>
        </w:rPr>
        <w:t xml:space="preserve"> upon successful </w:t>
      </w:r>
      <w:r w:rsidRPr="00CA7D85">
        <w:t>delivery</w:t>
      </w:r>
      <w:r w:rsidRPr="00CA7D85">
        <w:rPr>
          <w:iCs/>
        </w:rPr>
        <w:t xml:space="preserve"> of the </w:t>
      </w:r>
      <w:r w:rsidRPr="00CA7D85">
        <w:rPr>
          <w:i/>
        </w:rPr>
        <w:t xml:space="preserve">UEInformationResponse </w:t>
      </w:r>
      <w:r w:rsidRPr="00CA7D85">
        <w:t>message confirmed by lower layers</w:t>
      </w:r>
      <w:r w:rsidRPr="00CA7D85">
        <w:rPr>
          <w:iCs/>
        </w:rPr>
        <w:t>;</w:t>
      </w:r>
    </w:p>
    <w:p w14:paraId="6C233A77" w14:textId="77777777" w:rsidR="007067A5" w:rsidRPr="00CA7D85" w:rsidRDefault="007067A5" w:rsidP="007067A5">
      <w:pPr>
        <w:pStyle w:val="B1"/>
      </w:pPr>
      <w:r w:rsidRPr="00CA7D85">
        <w:t>1&gt;</w:t>
      </w:r>
      <w:r w:rsidRPr="00CA7D85">
        <w:tab/>
        <w:t>else:</w:t>
      </w:r>
    </w:p>
    <w:p w14:paraId="1E86C857" w14:textId="77777777" w:rsidR="007067A5" w:rsidRPr="00CA7D85" w:rsidRDefault="007067A5" w:rsidP="007067A5">
      <w:pPr>
        <w:pStyle w:val="B2"/>
      </w:pPr>
      <w:r w:rsidRPr="00CA7D85">
        <w:t>2&gt;</w:t>
      </w:r>
      <w:r w:rsidRPr="00CA7D85">
        <w:tab/>
        <w:t xml:space="preserve">submit the </w:t>
      </w:r>
      <w:r w:rsidRPr="00CA7D85">
        <w:rPr>
          <w:i/>
        </w:rPr>
        <w:t>UEInformationResponse</w:t>
      </w:r>
      <w:r w:rsidRPr="00CA7D85">
        <w:t xml:space="preserve"> message to lower layers for transmission via SRB1.</w:t>
      </w:r>
    </w:p>
    <w:p w14:paraId="33C074AB" w14:textId="77777777" w:rsidR="007067A5" w:rsidRPr="00CA7D85" w:rsidRDefault="007067A5" w:rsidP="007067A5">
      <w:pPr>
        <w:pStyle w:val="H6"/>
      </w:pPr>
      <w:r w:rsidRPr="00CA7D85">
        <w:lastRenderedPageBreak/>
        <w:t>8.1.6.2.3.3</w:t>
      </w:r>
      <w:r w:rsidRPr="00CA7D85">
        <w:tab/>
        <w:t>Test description</w:t>
      </w:r>
    </w:p>
    <w:p w14:paraId="79488D66" w14:textId="77777777" w:rsidR="007067A5" w:rsidRPr="00CA7D85" w:rsidRDefault="007067A5" w:rsidP="007067A5">
      <w:pPr>
        <w:pStyle w:val="H6"/>
      </w:pPr>
      <w:r w:rsidRPr="00CA7D85">
        <w:t>8.1.6.2.3.3.1</w:t>
      </w:r>
      <w:r w:rsidRPr="00CA7D85">
        <w:tab/>
        <w:t>Pre-test conditions</w:t>
      </w:r>
    </w:p>
    <w:p w14:paraId="6F65749E" w14:textId="77777777" w:rsidR="007067A5" w:rsidRPr="00CA7D85" w:rsidRDefault="007067A5" w:rsidP="007067A5">
      <w:pPr>
        <w:pStyle w:val="H6"/>
        <w:rPr>
          <w:lang w:eastAsia="sv-SE"/>
        </w:rPr>
      </w:pPr>
      <w:r w:rsidRPr="00CA7D85">
        <w:rPr>
          <w:lang w:eastAsia="sv-SE"/>
        </w:rPr>
        <w:t>System Simulator:</w:t>
      </w:r>
    </w:p>
    <w:p w14:paraId="2237C743" w14:textId="77777777" w:rsidR="007067A5" w:rsidRPr="00CA7D85" w:rsidRDefault="007067A5" w:rsidP="007067A5">
      <w:pPr>
        <w:pStyle w:val="B1"/>
        <w:rPr>
          <w:lang w:eastAsia="sv-SE"/>
        </w:rPr>
      </w:pPr>
      <w:r w:rsidRPr="00CA7D85">
        <w:rPr>
          <w:lang w:eastAsia="sv-SE"/>
        </w:rPr>
        <w:t>-</w:t>
      </w:r>
      <w:r w:rsidRPr="00CA7D85">
        <w:tab/>
      </w:r>
      <w:r w:rsidRPr="00CA7D85">
        <w:rPr>
          <w:lang w:eastAsia="sv-SE"/>
        </w:rPr>
        <w:t xml:space="preserve">NR Cell 1 is the serving cell and E-UTRA Cell 1 </w:t>
      </w:r>
      <w:r w:rsidRPr="00CA7D85">
        <w:t>is the inter-RAT neighbour cell of NR Cell 1</w:t>
      </w:r>
    </w:p>
    <w:p w14:paraId="50E4248A" w14:textId="77777777" w:rsidR="007067A5" w:rsidRPr="00CA7D85" w:rsidRDefault="007067A5" w:rsidP="007067A5">
      <w:pPr>
        <w:pStyle w:val="B1"/>
        <w:rPr>
          <w:lang w:eastAsia="en-US"/>
        </w:rPr>
      </w:pPr>
      <w:r w:rsidRPr="00CA7D85">
        <w:t>-</w:t>
      </w:r>
      <w:r w:rsidRPr="00CA7D85">
        <w:tab/>
        <w:t>System information combination NR-6 as defined in TS 38.508-1 [4] clause 4.4.3.1.2.</w:t>
      </w:r>
    </w:p>
    <w:p w14:paraId="5B5A9BBF" w14:textId="77777777" w:rsidR="007067A5" w:rsidRPr="00CA7D85" w:rsidRDefault="007067A5" w:rsidP="007067A5">
      <w:pPr>
        <w:pStyle w:val="B1"/>
      </w:pPr>
      <w:r w:rsidRPr="00CA7D85">
        <w:t>-</w:t>
      </w:r>
      <w:r w:rsidRPr="00CA7D85">
        <w:tab/>
        <w:t xml:space="preserve">System information combination </w:t>
      </w:r>
      <w:r w:rsidRPr="00CA7D85">
        <w:rPr>
          <w:lang w:eastAsia="zh-CN"/>
        </w:rPr>
        <w:t>31</w:t>
      </w:r>
      <w:r w:rsidRPr="00CA7D85">
        <w:t xml:space="preserve"> as defined in TS 36.508 [7] clause 4.4.3.1 is used in the E-UTRA cell.</w:t>
      </w:r>
    </w:p>
    <w:p w14:paraId="3E15D184" w14:textId="77777777" w:rsidR="007067A5" w:rsidRPr="00CA7D85" w:rsidRDefault="007067A5" w:rsidP="007067A5">
      <w:pPr>
        <w:pStyle w:val="H6"/>
        <w:rPr>
          <w:lang w:eastAsia="zh-CN"/>
        </w:rPr>
      </w:pPr>
      <w:r w:rsidRPr="00CA7D85">
        <w:t>Preamble:</w:t>
      </w:r>
    </w:p>
    <w:p w14:paraId="66139AB4" w14:textId="77777777" w:rsidR="007067A5" w:rsidRPr="00CA7D85" w:rsidRDefault="007067A5" w:rsidP="007067A5">
      <w:pPr>
        <w:pStyle w:val="B1"/>
        <w:rPr>
          <w:rFonts w:eastAsia="Arial"/>
          <w:lang w:eastAsia="en-US"/>
        </w:rPr>
      </w:pPr>
      <w:r w:rsidRPr="00CA7D85">
        <w:t>-</w:t>
      </w:r>
      <w:r w:rsidRPr="00CA7D85">
        <w:tab/>
        <w:t>The UE is in state 3N-A as defined in TS 38.508-1 [4], subclause 4.4A on NR Cell 1.</w:t>
      </w:r>
    </w:p>
    <w:p w14:paraId="1922DEDC" w14:textId="77777777" w:rsidR="007067A5" w:rsidRPr="00CA7D85" w:rsidRDefault="007067A5" w:rsidP="007067A5">
      <w:pPr>
        <w:pStyle w:val="H6"/>
      </w:pPr>
      <w:r w:rsidRPr="00CA7D85">
        <w:t>8.1.6.2.3.3.2</w:t>
      </w:r>
      <w:r w:rsidRPr="00CA7D85">
        <w:tab/>
        <w:t>Test procedure sequence</w:t>
      </w:r>
    </w:p>
    <w:p w14:paraId="69CC4DE0" w14:textId="77777777" w:rsidR="007067A5" w:rsidRPr="00CA7D85" w:rsidRDefault="007067A5" w:rsidP="007067A5">
      <w:r w:rsidRPr="00CA7D85">
        <w:rPr>
          <w:rFonts w:eastAsia="MS Gothic"/>
        </w:rPr>
        <w:t xml:space="preserve">Table </w:t>
      </w:r>
      <w:r w:rsidRPr="00CA7D85">
        <w:t xml:space="preserve">8.1.6.2.3.3.2-1 and </w:t>
      </w:r>
      <w:r w:rsidRPr="00CA7D85">
        <w:rPr>
          <w:rFonts w:eastAsia="MS Gothic"/>
        </w:rPr>
        <w:t xml:space="preserve">Table </w:t>
      </w:r>
      <w:r w:rsidRPr="00CA7D85">
        <w:t>8.1.6.2.3.3.2-2</w:t>
      </w:r>
      <w:r w:rsidRPr="00CA7D85">
        <w:rPr>
          <w:rFonts w:eastAsia="MS Gothic"/>
        </w:rPr>
        <w:t xml:space="preserve"> illustrate the downlink power levels and other changing parameters to be applied for the cells at various time instants of the test execution. Configurations marked "T1", "T2" and "T3" are applied at the points indicated in the Main behaviour description in Table </w:t>
      </w:r>
      <w:r w:rsidRPr="00CA7D85">
        <w:t xml:space="preserve">8.1.6.2.3.3.2-1 and </w:t>
      </w:r>
      <w:r w:rsidRPr="00CA7D85">
        <w:rPr>
          <w:rFonts w:eastAsia="MS Gothic"/>
        </w:rPr>
        <w:t xml:space="preserve">Table </w:t>
      </w:r>
      <w:r w:rsidRPr="00CA7D85">
        <w:t>8.1.6.2.3.3.2-2</w:t>
      </w:r>
      <w:r w:rsidRPr="00CA7D85">
        <w:rPr>
          <w:rFonts w:eastAsia="MS Gothic"/>
        </w:rPr>
        <w:t xml:space="preserve">. The exact instants on which these values shall be applied are described in the texts in this </w:t>
      </w:r>
      <w:r w:rsidRPr="00CA7D85">
        <w:t>clause.</w:t>
      </w:r>
    </w:p>
    <w:p w14:paraId="5DD46DCE" w14:textId="77777777" w:rsidR="007067A5" w:rsidRPr="00CA7D85" w:rsidRDefault="007067A5" w:rsidP="007067A5">
      <w:pPr>
        <w:pStyle w:val="TH"/>
      </w:pPr>
      <w:r w:rsidRPr="00CA7D85">
        <w:t>Table 8.1.6.2.3.3.2-1: Time instances of cell power level and parameter changes for FR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59"/>
        <w:gridCol w:w="879"/>
        <w:gridCol w:w="1133"/>
        <w:gridCol w:w="1133"/>
        <w:gridCol w:w="4363"/>
      </w:tblGrid>
      <w:tr w:rsidR="007067A5" w:rsidRPr="00CA7D85" w14:paraId="77E63F1D" w14:textId="77777777" w:rsidTr="007067A5">
        <w:tc>
          <w:tcPr>
            <w:tcW w:w="533" w:type="dxa"/>
            <w:tcBorders>
              <w:top w:val="single" w:sz="4" w:space="0" w:color="auto"/>
              <w:left w:val="single" w:sz="4" w:space="0" w:color="auto"/>
              <w:bottom w:val="single" w:sz="4" w:space="0" w:color="auto"/>
              <w:right w:val="single" w:sz="4" w:space="0" w:color="auto"/>
            </w:tcBorders>
          </w:tcPr>
          <w:p w14:paraId="39855319" w14:textId="77777777" w:rsidR="007067A5" w:rsidRPr="00CA7D85" w:rsidRDefault="007067A5">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4AD1C910"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Parameter</w:t>
            </w:r>
          </w:p>
        </w:tc>
        <w:tc>
          <w:tcPr>
            <w:tcW w:w="879" w:type="dxa"/>
            <w:tcBorders>
              <w:top w:val="single" w:sz="4" w:space="0" w:color="auto"/>
              <w:left w:val="nil"/>
              <w:bottom w:val="single" w:sz="4" w:space="0" w:color="auto"/>
              <w:right w:val="single" w:sz="4" w:space="0" w:color="auto"/>
            </w:tcBorders>
            <w:hideMark/>
          </w:tcPr>
          <w:p w14:paraId="6D1B42A0"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49D7EFD5"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7C189405"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E-UTRA Cell 1</w:t>
            </w:r>
          </w:p>
        </w:tc>
        <w:tc>
          <w:tcPr>
            <w:tcW w:w="4366" w:type="dxa"/>
            <w:tcBorders>
              <w:top w:val="single" w:sz="4" w:space="0" w:color="auto"/>
              <w:left w:val="nil"/>
              <w:bottom w:val="single" w:sz="4" w:space="0" w:color="auto"/>
              <w:right w:val="single" w:sz="4" w:space="0" w:color="auto"/>
            </w:tcBorders>
            <w:hideMark/>
          </w:tcPr>
          <w:p w14:paraId="55F37542"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Remark</w:t>
            </w:r>
          </w:p>
        </w:tc>
      </w:tr>
      <w:tr w:rsidR="007067A5" w:rsidRPr="00CA7D85" w14:paraId="1852A12F" w14:textId="77777777" w:rsidTr="007067A5">
        <w:tc>
          <w:tcPr>
            <w:tcW w:w="533" w:type="dxa"/>
            <w:vMerge w:val="restart"/>
            <w:tcBorders>
              <w:top w:val="single" w:sz="4" w:space="0" w:color="auto"/>
              <w:left w:val="single" w:sz="4" w:space="0" w:color="auto"/>
              <w:bottom w:val="single" w:sz="4" w:space="0" w:color="auto"/>
              <w:right w:val="single" w:sz="4" w:space="0" w:color="auto"/>
            </w:tcBorders>
            <w:hideMark/>
          </w:tcPr>
          <w:p w14:paraId="57102914"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2204D3B0"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PBCH</w:t>
            </w:r>
          </w:p>
          <w:p w14:paraId="2E39BE3C"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S EPRE</w:t>
            </w:r>
          </w:p>
        </w:tc>
        <w:tc>
          <w:tcPr>
            <w:tcW w:w="879" w:type="dxa"/>
            <w:tcBorders>
              <w:top w:val="single" w:sz="4" w:space="0" w:color="auto"/>
              <w:left w:val="nil"/>
              <w:bottom w:val="single" w:sz="4" w:space="0" w:color="auto"/>
              <w:right w:val="single" w:sz="4" w:space="0" w:color="auto"/>
            </w:tcBorders>
            <w:hideMark/>
          </w:tcPr>
          <w:p w14:paraId="7843DF95"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5EE54486" w14:textId="3A5657A5"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w:t>
            </w:r>
            <w:r w:rsidR="00DD50D1" w:rsidRPr="00CA7D85">
              <w:rPr>
                <w:rFonts w:ascii="Arial" w:hAnsi="Arial" w:cs="Arial"/>
                <w:sz w:val="18"/>
                <w:szCs w:val="18"/>
              </w:rPr>
              <w:t>90</w:t>
            </w:r>
          </w:p>
        </w:tc>
        <w:tc>
          <w:tcPr>
            <w:tcW w:w="1134" w:type="dxa"/>
            <w:tcBorders>
              <w:top w:val="single" w:sz="4" w:space="0" w:color="auto"/>
              <w:left w:val="single" w:sz="4" w:space="0" w:color="auto"/>
              <w:bottom w:val="single" w:sz="4" w:space="0" w:color="auto"/>
              <w:right w:val="single" w:sz="4" w:space="0" w:color="auto"/>
            </w:tcBorders>
            <w:hideMark/>
          </w:tcPr>
          <w:p w14:paraId="1C82AA04"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4366" w:type="dxa"/>
            <w:vMerge w:val="restart"/>
            <w:tcBorders>
              <w:top w:val="single" w:sz="4" w:space="0" w:color="auto"/>
              <w:left w:val="nil"/>
              <w:bottom w:val="single" w:sz="4" w:space="0" w:color="auto"/>
              <w:right w:val="single" w:sz="4" w:space="0" w:color="auto"/>
            </w:tcBorders>
            <w:hideMark/>
          </w:tcPr>
          <w:p w14:paraId="5BC10D0E" w14:textId="7F60CF11" w:rsidR="007067A5" w:rsidRPr="00CA7D85" w:rsidRDefault="007067A5">
            <w:pPr>
              <w:rPr>
                <w:rFonts w:ascii="Arial" w:hAnsi="Arial" w:cs="Arial"/>
                <w:sz w:val="18"/>
                <w:szCs w:val="18"/>
                <w:lang w:eastAsia="zh-CN"/>
              </w:rPr>
            </w:pPr>
            <w:r w:rsidRPr="00CA7D85">
              <w:rPr>
                <w:rFonts w:ascii="Arial" w:hAnsi="Arial" w:cs="Arial"/>
                <w:sz w:val="18"/>
                <w:szCs w:val="18"/>
                <w:lang w:eastAsia="zh-CN"/>
              </w:rPr>
              <w:t xml:space="preserve">Power levels are such that entry condition 1 for event B2 and entry condition 2 </w:t>
            </w:r>
            <w:r w:rsidR="00DD50D1" w:rsidRPr="00CA7D85">
              <w:rPr>
                <w:rFonts w:ascii="Arial" w:hAnsi="Arial" w:cs="Arial"/>
                <w:sz w:val="18"/>
                <w:szCs w:val="18"/>
                <w:lang w:eastAsia="zh-CN"/>
              </w:rPr>
              <w:t>are both</w:t>
            </w:r>
            <w:r w:rsidRPr="00CA7D85">
              <w:rPr>
                <w:rFonts w:ascii="Arial" w:hAnsi="Arial" w:cs="Arial"/>
                <w:sz w:val="18"/>
                <w:szCs w:val="18"/>
                <w:lang w:eastAsia="zh-CN"/>
              </w:rPr>
              <w:t xml:space="preserve"> satisfied:</w:t>
            </w:r>
          </w:p>
          <w:p w14:paraId="181EB55E" w14:textId="3FF4C85F" w:rsidR="007067A5" w:rsidRPr="00CA7D85" w:rsidRDefault="007067A5">
            <w:pPr>
              <w:rPr>
                <w:rFonts w:ascii="Arial" w:hAnsi="Arial" w:cs="Arial"/>
                <w:sz w:val="18"/>
                <w:szCs w:val="18"/>
                <w:lang w:eastAsia="zh-CN"/>
              </w:rPr>
            </w:pPr>
            <w:r w:rsidRPr="00CA7D85">
              <w:rPr>
                <w:rFonts w:ascii="Arial" w:hAnsi="Arial" w:cs="Arial"/>
                <w:sz w:val="18"/>
                <w:szCs w:val="18"/>
                <w:lang w:eastAsia="zh-CN"/>
              </w:rPr>
              <w:t xml:space="preserve">Mp + Hys </w:t>
            </w:r>
            <w:r w:rsidR="00DD50D1" w:rsidRPr="00CA7D85">
              <w:rPr>
                <w:rFonts w:ascii="Arial" w:hAnsi="Arial" w:cs="Arial"/>
                <w:sz w:val="18"/>
                <w:szCs w:val="18"/>
                <w:lang w:eastAsia="zh-CN"/>
              </w:rPr>
              <w:t>&lt;</w:t>
            </w:r>
            <w:r w:rsidRPr="00CA7D85">
              <w:rPr>
                <w:rFonts w:ascii="Arial" w:hAnsi="Arial" w:cs="Arial"/>
                <w:sz w:val="18"/>
                <w:szCs w:val="18"/>
                <w:lang w:eastAsia="zh-CN"/>
              </w:rPr>
              <w:t xml:space="preserve"> Thresh1 and</w:t>
            </w:r>
          </w:p>
          <w:p w14:paraId="6D20A479" w14:textId="77777777" w:rsidR="007067A5" w:rsidRPr="00CA7D85" w:rsidRDefault="007067A5">
            <w:pPr>
              <w:rPr>
                <w:rFonts w:ascii="Arial" w:hAnsi="Arial" w:cs="Arial"/>
                <w:sz w:val="18"/>
                <w:szCs w:val="18"/>
                <w:lang w:eastAsia="zh-CN"/>
              </w:rPr>
            </w:pPr>
            <w:r w:rsidRPr="00CA7D85">
              <w:rPr>
                <w:rFonts w:ascii="Arial" w:hAnsi="Arial" w:cs="Arial"/>
                <w:sz w:val="18"/>
                <w:szCs w:val="18"/>
                <w:lang w:eastAsia="zh-CN"/>
              </w:rPr>
              <w:t>Mn + Ofn + Ocn - Hys &gt; Thresh2</w:t>
            </w:r>
          </w:p>
        </w:tc>
      </w:tr>
      <w:tr w:rsidR="007067A5" w:rsidRPr="00CA7D85" w14:paraId="665F6374" w14:textId="77777777" w:rsidTr="007067A5">
        <w:tc>
          <w:tcPr>
            <w:tcW w:w="533" w:type="dxa"/>
            <w:vMerge/>
            <w:tcBorders>
              <w:top w:val="single" w:sz="4" w:space="0" w:color="auto"/>
              <w:left w:val="single" w:sz="4" w:space="0" w:color="auto"/>
              <w:bottom w:val="single" w:sz="4" w:space="0" w:color="auto"/>
              <w:right w:val="single" w:sz="4" w:space="0" w:color="auto"/>
            </w:tcBorders>
            <w:vAlign w:val="center"/>
            <w:hideMark/>
          </w:tcPr>
          <w:p w14:paraId="34FE38DB" w14:textId="77777777" w:rsidR="007067A5" w:rsidRPr="00CA7D85" w:rsidRDefault="007067A5">
            <w:pPr>
              <w:spacing w:after="0"/>
              <w:rPr>
                <w:rFonts w:ascii="Arial" w:hAnsi="Arial" w:cs="Arial"/>
                <w:b/>
                <w:bCs/>
                <w:sz w:val="18"/>
                <w:szCs w:val="18"/>
                <w:lang w:eastAsia="en-US"/>
              </w:rPr>
            </w:pPr>
          </w:p>
        </w:tc>
        <w:tc>
          <w:tcPr>
            <w:tcW w:w="1560" w:type="dxa"/>
            <w:tcBorders>
              <w:top w:val="single" w:sz="4" w:space="0" w:color="auto"/>
              <w:left w:val="single" w:sz="4" w:space="0" w:color="auto"/>
              <w:bottom w:val="single" w:sz="4" w:space="0" w:color="auto"/>
              <w:right w:val="single" w:sz="4" w:space="0" w:color="auto"/>
            </w:tcBorders>
            <w:hideMark/>
          </w:tcPr>
          <w:p w14:paraId="17D7E68E" w14:textId="77777777" w:rsidR="007067A5" w:rsidRPr="00CA7D85" w:rsidRDefault="007067A5">
            <w:pPr>
              <w:keepNext/>
              <w:keepLines/>
              <w:widowControl w:val="0"/>
              <w:spacing w:after="0"/>
              <w:jc w:val="center"/>
              <w:rPr>
                <w:rFonts w:ascii="Arial" w:hAnsi="Arial" w:cs="Arial"/>
                <w:sz w:val="18"/>
                <w:szCs w:val="18"/>
                <w:lang w:eastAsia="en-US"/>
              </w:rPr>
            </w:pPr>
            <w:r w:rsidRPr="00CA7D85">
              <w:rPr>
                <w:rFonts w:ascii="Arial" w:hAnsi="Arial" w:cs="Arial"/>
                <w:sz w:val="18"/>
                <w:szCs w:val="18"/>
              </w:rPr>
              <w:t>Cell-specific RS EPRE</w:t>
            </w:r>
          </w:p>
        </w:tc>
        <w:tc>
          <w:tcPr>
            <w:tcW w:w="879" w:type="dxa"/>
            <w:tcBorders>
              <w:top w:val="single" w:sz="4" w:space="0" w:color="auto"/>
              <w:left w:val="nil"/>
              <w:bottom w:val="single" w:sz="4" w:space="0" w:color="auto"/>
              <w:right w:val="single" w:sz="4" w:space="0" w:color="auto"/>
            </w:tcBorders>
            <w:hideMark/>
          </w:tcPr>
          <w:p w14:paraId="50B48384"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15kHz</w:t>
            </w:r>
          </w:p>
        </w:tc>
        <w:tc>
          <w:tcPr>
            <w:tcW w:w="1134" w:type="dxa"/>
            <w:tcBorders>
              <w:top w:val="single" w:sz="4" w:space="0" w:color="auto"/>
              <w:left w:val="nil"/>
              <w:bottom w:val="single" w:sz="4" w:space="0" w:color="auto"/>
              <w:right w:val="single" w:sz="4" w:space="0" w:color="auto"/>
            </w:tcBorders>
            <w:hideMark/>
          </w:tcPr>
          <w:p w14:paraId="3826460E"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hideMark/>
          </w:tcPr>
          <w:p w14:paraId="2F5A5E87"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73</w:t>
            </w:r>
          </w:p>
        </w:tc>
        <w:tc>
          <w:tcPr>
            <w:tcW w:w="4366" w:type="dxa"/>
            <w:vMerge/>
            <w:tcBorders>
              <w:top w:val="single" w:sz="4" w:space="0" w:color="auto"/>
              <w:left w:val="nil"/>
              <w:bottom w:val="single" w:sz="4" w:space="0" w:color="auto"/>
              <w:right w:val="single" w:sz="4" w:space="0" w:color="auto"/>
            </w:tcBorders>
            <w:vAlign w:val="center"/>
            <w:hideMark/>
          </w:tcPr>
          <w:p w14:paraId="38E939E9" w14:textId="77777777" w:rsidR="007067A5" w:rsidRPr="00CA7D85" w:rsidRDefault="007067A5">
            <w:pPr>
              <w:spacing w:after="0"/>
              <w:rPr>
                <w:rFonts w:ascii="Arial" w:hAnsi="Arial" w:cs="Arial"/>
                <w:sz w:val="18"/>
                <w:szCs w:val="18"/>
                <w:lang w:eastAsia="zh-CN"/>
              </w:rPr>
            </w:pPr>
          </w:p>
        </w:tc>
      </w:tr>
      <w:tr w:rsidR="007067A5" w:rsidRPr="00CA7D85" w14:paraId="18DA329C" w14:textId="77777777" w:rsidTr="007067A5">
        <w:tc>
          <w:tcPr>
            <w:tcW w:w="533" w:type="dxa"/>
            <w:vMerge w:val="restart"/>
            <w:tcBorders>
              <w:top w:val="single" w:sz="4" w:space="0" w:color="auto"/>
              <w:left w:val="single" w:sz="4" w:space="0" w:color="auto"/>
              <w:bottom w:val="single" w:sz="4" w:space="0" w:color="auto"/>
              <w:right w:val="single" w:sz="4" w:space="0" w:color="auto"/>
            </w:tcBorders>
            <w:hideMark/>
          </w:tcPr>
          <w:p w14:paraId="747741BD" w14:textId="77777777" w:rsidR="007067A5" w:rsidRPr="00CA7D85" w:rsidRDefault="007067A5">
            <w:pPr>
              <w:keepNext/>
              <w:keepLines/>
              <w:widowControl w:val="0"/>
              <w:spacing w:after="0"/>
              <w:jc w:val="center"/>
              <w:rPr>
                <w:rFonts w:ascii="Arial" w:hAnsi="Arial" w:cs="Arial"/>
                <w:b/>
                <w:bCs/>
                <w:sz w:val="18"/>
                <w:szCs w:val="18"/>
                <w:lang w:eastAsia="en-US"/>
              </w:rPr>
            </w:pPr>
            <w:r w:rsidRPr="00CA7D85">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hideMark/>
          </w:tcPr>
          <w:p w14:paraId="1E21DF61"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PBCH</w:t>
            </w:r>
          </w:p>
          <w:p w14:paraId="14835F7D"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S EPRE</w:t>
            </w:r>
          </w:p>
        </w:tc>
        <w:tc>
          <w:tcPr>
            <w:tcW w:w="879" w:type="dxa"/>
            <w:tcBorders>
              <w:top w:val="single" w:sz="4" w:space="0" w:color="auto"/>
              <w:left w:val="nil"/>
              <w:bottom w:val="single" w:sz="4" w:space="0" w:color="auto"/>
              <w:right w:val="single" w:sz="4" w:space="0" w:color="auto"/>
            </w:tcBorders>
            <w:hideMark/>
          </w:tcPr>
          <w:p w14:paraId="0EF2EA52"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18141034" w14:textId="2CB7AE78" w:rsidR="007067A5" w:rsidRPr="00CA7D85" w:rsidRDefault="00DD50D1">
            <w:pPr>
              <w:keepNext/>
              <w:keepLines/>
              <w:widowControl w:val="0"/>
              <w:spacing w:after="0"/>
              <w:jc w:val="center"/>
              <w:rPr>
                <w:rFonts w:ascii="Arial" w:hAnsi="Arial" w:cs="Arial"/>
                <w:sz w:val="18"/>
                <w:szCs w:val="18"/>
              </w:rPr>
            </w:pPr>
            <w:r w:rsidRPr="00CA7D85">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hideMark/>
          </w:tcPr>
          <w:p w14:paraId="54BE4825"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4366" w:type="dxa"/>
            <w:vMerge w:val="restart"/>
            <w:tcBorders>
              <w:top w:val="single" w:sz="4" w:space="0" w:color="auto"/>
              <w:left w:val="nil"/>
              <w:bottom w:val="single" w:sz="4" w:space="0" w:color="auto"/>
              <w:right w:val="single" w:sz="4" w:space="0" w:color="auto"/>
            </w:tcBorders>
          </w:tcPr>
          <w:p w14:paraId="22E2A88E" w14:textId="77777777" w:rsidR="007067A5" w:rsidRPr="00CA7D85" w:rsidRDefault="007067A5">
            <w:pPr>
              <w:pStyle w:val="TAL"/>
              <w:rPr>
                <w:lang w:eastAsia="en-US"/>
              </w:rPr>
            </w:pPr>
            <w:r w:rsidRPr="00CA7D85">
              <w:t>Only E-UTRA Cell 1 is available.</w:t>
            </w:r>
          </w:p>
          <w:p w14:paraId="6C6925C0" w14:textId="77777777" w:rsidR="007067A5" w:rsidRPr="00CA7D85" w:rsidRDefault="007067A5">
            <w:pPr>
              <w:rPr>
                <w:lang w:eastAsia="zh-CN"/>
              </w:rPr>
            </w:pPr>
          </w:p>
        </w:tc>
      </w:tr>
      <w:tr w:rsidR="007067A5" w:rsidRPr="00CA7D85" w14:paraId="42566DE8" w14:textId="77777777" w:rsidTr="007067A5">
        <w:tc>
          <w:tcPr>
            <w:tcW w:w="533" w:type="dxa"/>
            <w:vMerge/>
            <w:tcBorders>
              <w:top w:val="single" w:sz="4" w:space="0" w:color="auto"/>
              <w:left w:val="single" w:sz="4" w:space="0" w:color="auto"/>
              <w:bottom w:val="single" w:sz="4" w:space="0" w:color="auto"/>
              <w:right w:val="single" w:sz="4" w:space="0" w:color="auto"/>
            </w:tcBorders>
            <w:vAlign w:val="center"/>
            <w:hideMark/>
          </w:tcPr>
          <w:p w14:paraId="05D447E4" w14:textId="77777777" w:rsidR="007067A5" w:rsidRPr="00CA7D85" w:rsidRDefault="007067A5">
            <w:pPr>
              <w:spacing w:after="0"/>
              <w:rPr>
                <w:rFonts w:ascii="Arial" w:hAnsi="Arial" w:cs="Arial"/>
                <w:b/>
                <w:bCs/>
                <w:sz w:val="18"/>
                <w:szCs w:val="18"/>
                <w:lang w:eastAsia="en-US"/>
              </w:rPr>
            </w:pPr>
          </w:p>
        </w:tc>
        <w:tc>
          <w:tcPr>
            <w:tcW w:w="1560" w:type="dxa"/>
            <w:tcBorders>
              <w:top w:val="single" w:sz="4" w:space="0" w:color="auto"/>
              <w:left w:val="single" w:sz="4" w:space="0" w:color="auto"/>
              <w:bottom w:val="single" w:sz="4" w:space="0" w:color="auto"/>
              <w:right w:val="single" w:sz="4" w:space="0" w:color="auto"/>
            </w:tcBorders>
            <w:hideMark/>
          </w:tcPr>
          <w:p w14:paraId="3BD6B8AA" w14:textId="77777777" w:rsidR="007067A5" w:rsidRPr="00CA7D85" w:rsidRDefault="007067A5">
            <w:pPr>
              <w:keepNext/>
              <w:keepLines/>
              <w:widowControl w:val="0"/>
              <w:spacing w:after="0"/>
              <w:jc w:val="center"/>
              <w:rPr>
                <w:rFonts w:ascii="Arial" w:hAnsi="Arial" w:cs="Arial"/>
                <w:sz w:val="18"/>
                <w:szCs w:val="18"/>
                <w:lang w:eastAsia="en-US"/>
              </w:rPr>
            </w:pPr>
            <w:r w:rsidRPr="00CA7D85">
              <w:rPr>
                <w:rFonts w:ascii="Arial" w:hAnsi="Arial" w:cs="Arial"/>
                <w:sz w:val="18"/>
                <w:szCs w:val="18"/>
              </w:rPr>
              <w:t>Cell-specific RS EPRE</w:t>
            </w:r>
          </w:p>
        </w:tc>
        <w:tc>
          <w:tcPr>
            <w:tcW w:w="879" w:type="dxa"/>
            <w:tcBorders>
              <w:top w:val="single" w:sz="4" w:space="0" w:color="auto"/>
              <w:left w:val="nil"/>
              <w:bottom w:val="single" w:sz="4" w:space="0" w:color="auto"/>
              <w:right w:val="single" w:sz="4" w:space="0" w:color="auto"/>
            </w:tcBorders>
            <w:hideMark/>
          </w:tcPr>
          <w:p w14:paraId="37772C7F"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15kHz</w:t>
            </w:r>
          </w:p>
        </w:tc>
        <w:tc>
          <w:tcPr>
            <w:tcW w:w="1134" w:type="dxa"/>
            <w:tcBorders>
              <w:top w:val="single" w:sz="4" w:space="0" w:color="auto"/>
              <w:left w:val="nil"/>
              <w:bottom w:val="single" w:sz="4" w:space="0" w:color="auto"/>
              <w:right w:val="single" w:sz="4" w:space="0" w:color="auto"/>
            </w:tcBorders>
            <w:hideMark/>
          </w:tcPr>
          <w:p w14:paraId="71F2DCB3"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hideMark/>
          </w:tcPr>
          <w:p w14:paraId="0D09B3B2"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73</w:t>
            </w:r>
          </w:p>
        </w:tc>
        <w:tc>
          <w:tcPr>
            <w:tcW w:w="4366" w:type="dxa"/>
            <w:vMerge/>
            <w:tcBorders>
              <w:top w:val="single" w:sz="4" w:space="0" w:color="auto"/>
              <w:left w:val="nil"/>
              <w:bottom w:val="single" w:sz="4" w:space="0" w:color="auto"/>
              <w:right w:val="single" w:sz="4" w:space="0" w:color="auto"/>
            </w:tcBorders>
            <w:vAlign w:val="center"/>
            <w:hideMark/>
          </w:tcPr>
          <w:p w14:paraId="483F6019" w14:textId="77777777" w:rsidR="007067A5" w:rsidRPr="00CA7D85" w:rsidRDefault="007067A5">
            <w:pPr>
              <w:spacing w:after="0"/>
              <w:rPr>
                <w:lang w:eastAsia="zh-CN"/>
              </w:rPr>
            </w:pPr>
          </w:p>
        </w:tc>
      </w:tr>
      <w:tr w:rsidR="007067A5" w:rsidRPr="00CA7D85" w14:paraId="2B6E6675" w14:textId="77777777" w:rsidTr="007067A5">
        <w:tc>
          <w:tcPr>
            <w:tcW w:w="533" w:type="dxa"/>
            <w:vMerge w:val="restart"/>
            <w:tcBorders>
              <w:top w:val="single" w:sz="4" w:space="0" w:color="auto"/>
              <w:left w:val="single" w:sz="4" w:space="0" w:color="auto"/>
              <w:bottom w:val="single" w:sz="4" w:space="0" w:color="auto"/>
              <w:right w:val="single" w:sz="4" w:space="0" w:color="auto"/>
            </w:tcBorders>
            <w:hideMark/>
          </w:tcPr>
          <w:p w14:paraId="08C33A6C" w14:textId="77777777" w:rsidR="007067A5" w:rsidRPr="00CA7D85" w:rsidRDefault="007067A5">
            <w:pPr>
              <w:keepNext/>
              <w:keepLines/>
              <w:widowControl w:val="0"/>
              <w:spacing w:after="0"/>
              <w:jc w:val="center"/>
              <w:rPr>
                <w:rFonts w:ascii="Arial" w:hAnsi="Arial" w:cs="Arial"/>
                <w:b/>
                <w:bCs/>
                <w:sz w:val="18"/>
                <w:szCs w:val="18"/>
                <w:lang w:eastAsia="zh-CN"/>
              </w:rPr>
            </w:pPr>
            <w:r w:rsidRPr="00CA7D85">
              <w:rPr>
                <w:rFonts w:ascii="Arial" w:hAnsi="Arial" w:cs="Arial"/>
                <w:b/>
                <w:bCs/>
                <w:sz w:val="18"/>
                <w:szCs w:val="18"/>
                <w:lang w:eastAsia="zh-CN"/>
              </w:rPr>
              <w:t>T2</w:t>
            </w:r>
          </w:p>
        </w:tc>
        <w:tc>
          <w:tcPr>
            <w:tcW w:w="1560" w:type="dxa"/>
            <w:tcBorders>
              <w:top w:val="single" w:sz="4" w:space="0" w:color="auto"/>
              <w:left w:val="single" w:sz="4" w:space="0" w:color="auto"/>
              <w:bottom w:val="single" w:sz="4" w:space="0" w:color="auto"/>
              <w:right w:val="single" w:sz="4" w:space="0" w:color="auto"/>
            </w:tcBorders>
            <w:hideMark/>
          </w:tcPr>
          <w:p w14:paraId="44A4EC3E" w14:textId="77777777" w:rsidR="007067A5" w:rsidRPr="00CA7D85" w:rsidRDefault="007067A5">
            <w:pPr>
              <w:keepNext/>
              <w:keepLines/>
              <w:widowControl w:val="0"/>
              <w:spacing w:after="0"/>
              <w:jc w:val="center"/>
              <w:rPr>
                <w:rFonts w:ascii="Arial" w:hAnsi="Arial" w:cs="Arial"/>
                <w:sz w:val="18"/>
                <w:szCs w:val="18"/>
                <w:lang w:eastAsia="en-US"/>
              </w:rPr>
            </w:pPr>
            <w:r w:rsidRPr="00CA7D85">
              <w:rPr>
                <w:rFonts w:ascii="Arial" w:hAnsi="Arial" w:cs="Arial"/>
                <w:sz w:val="18"/>
                <w:szCs w:val="18"/>
              </w:rPr>
              <w:t>SS/PBCH</w:t>
            </w:r>
          </w:p>
          <w:p w14:paraId="0607EA68"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S EPRE</w:t>
            </w:r>
          </w:p>
        </w:tc>
        <w:tc>
          <w:tcPr>
            <w:tcW w:w="879" w:type="dxa"/>
            <w:tcBorders>
              <w:top w:val="single" w:sz="4" w:space="0" w:color="auto"/>
              <w:left w:val="nil"/>
              <w:bottom w:val="single" w:sz="4" w:space="0" w:color="auto"/>
              <w:right w:val="single" w:sz="4" w:space="0" w:color="auto"/>
            </w:tcBorders>
            <w:hideMark/>
          </w:tcPr>
          <w:p w14:paraId="78B85020"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51E6CC3E" w14:textId="1DACEFC9"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r w:rsidR="00DD50D1" w:rsidRPr="00CA7D85">
              <w:rPr>
                <w:rFonts w:ascii="Arial" w:hAnsi="Arial" w:cs="Arial"/>
                <w:sz w:val="18"/>
                <w:szCs w:val="18"/>
                <w:lang w:eastAsia="zh-CN"/>
              </w:rPr>
              <w:t>88</w:t>
            </w:r>
          </w:p>
        </w:tc>
        <w:tc>
          <w:tcPr>
            <w:tcW w:w="1134" w:type="dxa"/>
            <w:tcBorders>
              <w:top w:val="single" w:sz="4" w:space="0" w:color="auto"/>
              <w:left w:val="single" w:sz="4" w:space="0" w:color="auto"/>
              <w:bottom w:val="single" w:sz="4" w:space="0" w:color="auto"/>
              <w:right w:val="single" w:sz="4" w:space="0" w:color="auto"/>
            </w:tcBorders>
            <w:hideMark/>
          </w:tcPr>
          <w:p w14:paraId="1E3640AA"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4366" w:type="dxa"/>
            <w:vMerge w:val="restart"/>
            <w:tcBorders>
              <w:top w:val="single" w:sz="4" w:space="0" w:color="auto"/>
              <w:left w:val="nil"/>
              <w:bottom w:val="single" w:sz="4" w:space="0" w:color="auto"/>
              <w:right w:val="single" w:sz="4" w:space="0" w:color="auto"/>
            </w:tcBorders>
          </w:tcPr>
          <w:p w14:paraId="225B80F1" w14:textId="77777777" w:rsidR="007067A5" w:rsidRPr="00CA7D85" w:rsidRDefault="007067A5">
            <w:pPr>
              <w:rPr>
                <w:rFonts w:cs="Arial"/>
                <w:lang w:eastAsia="en-US"/>
              </w:rPr>
            </w:pPr>
          </w:p>
        </w:tc>
      </w:tr>
      <w:tr w:rsidR="007067A5" w:rsidRPr="00CA7D85" w14:paraId="73012BFC" w14:textId="77777777" w:rsidTr="007067A5">
        <w:tc>
          <w:tcPr>
            <w:tcW w:w="533" w:type="dxa"/>
            <w:vMerge/>
            <w:tcBorders>
              <w:top w:val="single" w:sz="4" w:space="0" w:color="auto"/>
              <w:left w:val="single" w:sz="4" w:space="0" w:color="auto"/>
              <w:bottom w:val="single" w:sz="4" w:space="0" w:color="auto"/>
              <w:right w:val="single" w:sz="4" w:space="0" w:color="auto"/>
            </w:tcBorders>
            <w:vAlign w:val="center"/>
            <w:hideMark/>
          </w:tcPr>
          <w:p w14:paraId="455D663A" w14:textId="77777777" w:rsidR="007067A5" w:rsidRPr="00CA7D85" w:rsidRDefault="007067A5">
            <w:pPr>
              <w:spacing w:after="0"/>
              <w:rPr>
                <w:rFonts w:ascii="Arial" w:hAnsi="Arial" w:cs="Arial"/>
                <w:b/>
                <w:bCs/>
                <w:sz w:val="18"/>
                <w:szCs w:val="18"/>
                <w:lang w:eastAsia="zh-CN"/>
              </w:rPr>
            </w:pPr>
          </w:p>
        </w:tc>
        <w:tc>
          <w:tcPr>
            <w:tcW w:w="1560" w:type="dxa"/>
            <w:tcBorders>
              <w:top w:val="single" w:sz="4" w:space="0" w:color="auto"/>
              <w:left w:val="single" w:sz="4" w:space="0" w:color="auto"/>
              <w:bottom w:val="single" w:sz="4" w:space="0" w:color="auto"/>
              <w:right w:val="single" w:sz="4" w:space="0" w:color="auto"/>
            </w:tcBorders>
            <w:hideMark/>
          </w:tcPr>
          <w:p w14:paraId="2B27A31A"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Cell-specific RS EPRE</w:t>
            </w:r>
          </w:p>
        </w:tc>
        <w:tc>
          <w:tcPr>
            <w:tcW w:w="879" w:type="dxa"/>
            <w:tcBorders>
              <w:top w:val="single" w:sz="4" w:space="0" w:color="auto"/>
              <w:left w:val="nil"/>
              <w:bottom w:val="single" w:sz="4" w:space="0" w:color="auto"/>
              <w:right w:val="single" w:sz="4" w:space="0" w:color="auto"/>
            </w:tcBorders>
            <w:hideMark/>
          </w:tcPr>
          <w:p w14:paraId="2AA8E2BB"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15kHz</w:t>
            </w:r>
          </w:p>
        </w:tc>
        <w:tc>
          <w:tcPr>
            <w:tcW w:w="1134" w:type="dxa"/>
            <w:tcBorders>
              <w:top w:val="single" w:sz="4" w:space="0" w:color="auto"/>
              <w:left w:val="nil"/>
              <w:bottom w:val="single" w:sz="4" w:space="0" w:color="auto"/>
              <w:right w:val="single" w:sz="4" w:space="0" w:color="auto"/>
            </w:tcBorders>
            <w:hideMark/>
          </w:tcPr>
          <w:p w14:paraId="2C0EE1F2"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hideMark/>
          </w:tcPr>
          <w:p w14:paraId="51FEDBBA"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85</w:t>
            </w:r>
          </w:p>
        </w:tc>
        <w:tc>
          <w:tcPr>
            <w:tcW w:w="4366" w:type="dxa"/>
            <w:vMerge/>
            <w:tcBorders>
              <w:top w:val="single" w:sz="4" w:space="0" w:color="auto"/>
              <w:left w:val="nil"/>
              <w:bottom w:val="single" w:sz="4" w:space="0" w:color="auto"/>
              <w:right w:val="single" w:sz="4" w:space="0" w:color="auto"/>
            </w:tcBorders>
            <w:vAlign w:val="center"/>
            <w:hideMark/>
          </w:tcPr>
          <w:p w14:paraId="39404E1B" w14:textId="77777777" w:rsidR="007067A5" w:rsidRPr="00CA7D85" w:rsidRDefault="007067A5">
            <w:pPr>
              <w:spacing w:after="0"/>
              <w:rPr>
                <w:rFonts w:cs="Arial"/>
                <w:lang w:eastAsia="en-US"/>
              </w:rPr>
            </w:pPr>
          </w:p>
        </w:tc>
      </w:tr>
    </w:tbl>
    <w:p w14:paraId="0F015C02" w14:textId="77777777" w:rsidR="007067A5" w:rsidRPr="00CA7D85" w:rsidRDefault="007067A5" w:rsidP="007067A5">
      <w:pPr>
        <w:rPr>
          <w:lang w:eastAsia="en-US"/>
        </w:rPr>
      </w:pPr>
    </w:p>
    <w:p w14:paraId="42337D23" w14:textId="45F00975" w:rsidR="007067A5" w:rsidRPr="00CA7D85" w:rsidRDefault="00372FFF" w:rsidP="007067A5">
      <w:pPr>
        <w:pStyle w:val="TH"/>
      </w:pPr>
      <w:r w:rsidRPr="00CA7D85">
        <w:t>Table 8.1.6.2.3.3.2-2: Void</w:t>
      </w:r>
    </w:p>
    <w:p w14:paraId="5972A95B" w14:textId="77777777" w:rsidR="007067A5" w:rsidRPr="00CA7D85" w:rsidRDefault="007067A5" w:rsidP="00137BB1">
      <w:pPr>
        <w:rPr>
          <w:lang w:eastAsia="en-US"/>
        </w:rPr>
      </w:pPr>
    </w:p>
    <w:p w14:paraId="1ED7FFDF" w14:textId="77777777" w:rsidR="007067A5" w:rsidRPr="00CA7D85" w:rsidRDefault="007067A5" w:rsidP="0025779D">
      <w:pPr>
        <w:pStyle w:val="TH"/>
      </w:pPr>
      <w:r w:rsidRPr="00CA7D85">
        <w:lastRenderedPageBreak/>
        <w:t>Table 8.1.6.2.3.3.2-3: Main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7067A5" w:rsidRPr="00CA7D85" w14:paraId="0B5D357E" w14:textId="77777777" w:rsidTr="005C2A6A">
        <w:tc>
          <w:tcPr>
            <w:tcW w:w="533" w:type="dxa"/>
            <w:tcBorders>
              <w:top w:val="single" w:sz="4" w:space="0" w:color="auto"/>
              <w:left w:val="single" w:sz="4" w:space="0" w:color="auto"/>
              <w:bottom w:val="single" w:sz="4" w:space="0" w:color="auto"/>
              <w:right w:val="single" w:sz="4" w:space="0" w:color="auto"/>
            </w:tcBorders>
            <w:hideMark/>
          </w:tcPr>
          <w:p w14:paraId="5F7FD27F" w14:textId="77777777" w:rsidR="007067A5" w:rsidRPr="00CA7D85" w:rsidRDefault="007067A5">
            <w:pPr>
              <w:pStyle w:val="TAH"/>
            </w:pPr>
            <w:r w:rsidRPr="00CA7D85">
              <w:t>St</w:t>
            </w:r>
          </w:p>
        </w:tc>
        <w:tc>
          <w:tcPr>
            <w:tcW w:w="3966" w:type="dxa"/>
            <w:tcBorders>
              <w:top w:val="single" w:sz="4" w:space="0" w:color="auto"/>
              <w:left w:val="single" w:sz="4" w:space="0" w:color="auto"/>
              <w:bottom w:val="single" w:sz="4" w:space="0" w:color="auto"/>
              <w:right w:val="single" w:sz="4" w:space="0" w:color="auto"/>
            </w:tcBorders>
            <w:hideMark/>
          </w:tcPr>
          <w:p w14:paraId="45BB2CBA" w14:textId="77777777" w:rsidR="007067A5" w:rsidRPr="00CA7D85" w:rsidRDefault="007067A5">
            <w:pPr>
              <w:pStyle w:val="TAH"/>
            </w:pPr>
            <w:r w:rsidRPr="00CA7D8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38AFA633" w14:textId="77777777" w:rsidR="007067A5" w:rsidRPr="00CA7D85" w:rsidRDefault="007067A5">
            <w:pPr>
              <w:pStyle w:val="TAH"/>
            </w:pPr>
            <w:r w:rsidRPr="00CA7D85">
              <w:t>Message Sequence</w:t>
            </w:r>
          </w:p>
        </w:tc>
        <w:tc>
          <w:tcPr>
            <w:tcW w:w="567" w:type="dxa"/>
            <w:tcBorders>
              <w:top w:val="single" w:sz="4" w:space="0" w:color="auto"/>
              <w:left w:val="single" w:sz="4" w:space="0" w:color="auto"/>
              <w:bottom w:val="single" w:sz="4" w:space="0" w:color="auto"/>
              <w:right w:val="single" w:sz="4" w:space="0" w:color="auto"/>
            </w:tcBorders>
            <w:hideMark/>
          </w:tcPr>
          <w:p w14:paraId="4587C912" w14:textId="77777777" w:rsidR="007067A5" w:rsidRPr="00CA7D85" w:rsidRDefault="007067A5">
            <w:pPr>
              <w:pStyle w:val="TAH"/>
            </w:pPr>
            <w:r w:rsidRPr="00CA7D85">
              <w:t>TP</w:t>
            </w:r>
          </w:p>
        </w:tc>
        <w:tc>
          <w:tcPr>
            <w:tcW w:w="850" w:type="dxa"/>
            <w:tcBorders>
              <w:top w:val="single" w:sz="4" w:space="0" w:color="auto"/>
              <w:left w:val="single" w:sz="4" w:space="0" w:color="auto"/>
              <w:bottom w:val="single" w:sz="4" w:space="0" w:color="auto"/>
              <w:right w:val="single" w:sz="4" w:space="0" w:color="auto"/>
            </w:tcBorders>
            <w:hideMark/>
          </w:tcPr>
          <w:p w14:paraId="05398984" w14:textId="77777777" w:rsidR="007067A5" w:rsidRPr="00CA7D85" w:rsidRDefault="007067A5">
            <w:pPr>
              <w:pStyle w:val="TAH"/>
            </w:pPr>
            <w:r w:rsidRPr="00CA7D85">
              <w:t>Verdict</w:t>
            </w:r>
          </w:p>
        </w:tc>
      </w:tr>
      <w:tr w:rsidR="007067A5" w:rsidRPr="00CA7D85" w14:paraId="1C206A10" w14:textId="77777777" w:rsidTr="005C2A6A">
        <w:tc>
          <w:tcPr>
            <w:tcW w:w="533" w:type="dxa"/>
            <w:tcBorders>
              <w:top w:val="single" w:sz="4" w:space="0" w:color="auto"/>
              <w:left w:val="single" w:sz="4" w:space="0" w:color="auto"/>
              <w:bottom w:val="single" w:sz="4" w:space="0" w:color="auto"/>
              <w:right w:val="single" w:sz="4" w:space="0" w:color="auto"/>
            </w:tcBorders>
          </w:tcPr>
          <w:p w14:paraId="11D9E084" w14:textId="77777777" w:rsidR="007067A5" w:rsidRPr="00CA7D85" w:rsidRDefault="007067A5">
            <w:pPr>
              <w:pStyle w:val="TAH"/>
              <w:rPr>
                <w:rFonts w:eastAsia="MS Gothic"/>
              </w:rPr>
            </w:pPr>
          </w:p>
        </w:tc>
        <w:tc>
          <w:tcPr>
            <w:tcW w:w="3966" w:type="dxa"/>
            <w:tcBorders>
              <w:top w:val="single" w:sz="4" w:space="0" w:color="auto"/>
              <w:left w:val="single" w:sz="4" w:space="0" w:color="auto"/>
              <w:bottom w:val="single" w:sz="4" w:space="0" w:color="auto"/>
              <w:right w:val="single" w:sz="4" w:space="0" w:color="auto"/>
            </w:tcBorders>
          </w:tcPr>
          <w:p w14:paraId="6E86F534" w14:textId="77777777" w:rsidR="007067A5" w:rsidRPr="00CA7D85" w:rsidRDefault="007067A5">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hideMark/>
          </w:tcPr>
          <w:p w14:paraId="4A79B025" w14:textId="77777777" w:rsidR="007067A5" w:rsidRPr="00CA7D85" w:rsidRDefault="007067A5">
            <w:pPr>
              <w:pStyle w:val="TAH"/>
            </w:pPr>
            <w:r w:rsidRPr="00CA7D85">
              <w:t>U - S</w:t>
            </w:r>
          </w:p>
        </w:tc>
        <w:tc>
          <w:tcPr>
            <w:tcW w:w="2975" w:type="dxa"/>
            <w:tcBorders>
              <w:top w:val="single" w:sz="4" w:space="0" w:color="auto"/>
              <w:left w:val="single" w:sz="4" w:space="0" w:color="auto"/>
              <w:bottom w:val="single" w:sz="4" w:space="0" w:color="auto"/>
              <w:right w:val="single" w:sz="4" w:space="0" w:color="auto"/>
            </w:tcBorders>
            <w:hideMark/>
          </w:tcPr>
          <w:p w14:paraId="396756C8" w14:textId="77777777" w:rsidR="007067A5" w:rsidRPr="00CA7D85" w:rsidRDefault="007067A5">
            <w:pPr>
              <w:pStyle w:val="TAH"/>
            </w:pPr>
            <w:r w:rsidRPr="00CA7D85">
              <w:t>Message</w:t>
            </w:r>
          </w:p>
        </w:tc>
        <w:tc>
          <w:tcPr>
            <w:tcW w:w="567" w:type="dxa"/>
            <w:tcBorders>
              <w:top w:val="single" w:sz="4" w:space="0" w:color="auto"/>
              <w:left w:val="single" w:sz="4" w:space="0" w:color="auto"/>
              <w:bottom w:val="single" w:sz="4" w:space="0" w:color="auto"/>
              <w:right w:val="single" w:sz="4" w:space="0" w:color="auto"/>
            </w:tcBorders>
          </w:tcPr>
          <w:p w14:paraId="4C78FA3E" w14:textId="77777777" w:rsidR="007067A5" w:rsidRPr="00CA7D85" w:rsidRDefault="007067A5">
            <w:pPr>
              <w:pStyle w:val="TAH"/>
              <w:rPr>
                <w:rFonts w:eastAsia="MS Gothic"/>
              </w:rPr>
            </w:pPr>
          </w:p>
        </w:tc>
        <w:tc>
          <w:tcPr>
            <w:tcW w:w="850" w:type="dxa"/>
            <w:tcBorders>
              <w:top w:val="single" w:sz="4" w:space="0" w:color="auto"/>
              <w:left w:val="single" w:sz="4" w:space="0" w:color="auto"/>
              <w:bottom w:val="single" w:sz="4" w:space="0" w:color="auto"/>
              <w:right w:val="single" w:sz="4" w:space="0" w:color="auto"/>
            </w:tcBorders>
          </w:tcPr>
          <w:p w14:paraId="5824F038" w14:textId="77777777" w:rsidR="007067A5" w:rsidRPr="00CA7D85" w:rsidRDefault="007067A5">
            <w:pPr>
              <w:pStyle w:val="TAH"/>
              <w:rPr>
                <w:rFonts w:eastAsia="MS Gothic"/>
              </w:rPr>
            </w:pPr>
          </w:p>
        </w:tc>
      </w:tr>
      <w:tr w:rsidR="007067A5" w:rsidRPr="00CA7D85" w14:paraId="28BE7170" w14:textId="77777777" w:rsidTr="005C2A6A">
        <w:tc>
          <w:tcPr>
            <w:tcW w:w="533" w:type="dxa"/>
            <w:tcBorders>
              <w:top w:val="single" w:sz="4" w:space="0" w:color="auto"/>
              <w:left w:val="single" w:sz="4" w:space="0" w:color="auto"/>
              <w:bottom w:val="single" w:sz="4" w:space="0" w:color="auto"/>
              <w:right w:val="single" w:sz="4" w:space="0" w:color="auto"/>
            </w:tcBorders>
            <w:hideMark/>
          </w:tcPr>
          <w:p w14:paraId="2291B9DC" w14:textId="77777777" w:rsidR="007067A5" w:rsidRPr="00CA7D85" w:rsidRDefault="007067A5">
            <w:pPr>
              <w:pStyle w:val="TAC"/>
            </w:pPr>
            <w:r w:rsidRPr="00CA7D85">
              <w:t>1</w:t>
            </w:r>
          </w:p>
        </w:tc>
        <w:tc>
          <w:tcPr>
            <w:tcW w:w="3966" w:type="dxa"/>
            <w:tcBorders>
              <w:top w:val="single" w:sz="4" w:space="0" w:color="auto"/>
              <w:left w:val="single" w:sz="4" w:space="0" w:color="auto"/>
              <w:bottom w:val="single" w:sz="4" w:space="0" w:color="auto"/>
              <w:right w:val="single" w:sz="4" w:space="0" w:color="auto"/>
            </w:tcBorders>
            <w:hideMark/>
          </w:tcPr>
          <w:p w14:paraId="4B9402CA" w14:textId="48AC4D58" w:rsidR="007067A5" w:rsidRPr="00CA7D85" w:rsidRDefault="007067A5">
            <w:pPr>
              <w:pStyle w:val="TAL"/>
            </w:pPr>
            <w:r w:rsidRPr="00CA7D85">
              <w:rPr>
                <w:lang w:eastAsia="zh-CN"/>
              </w:rPr>
              <w:t xml:space="preserve">The </w:t>
            </w:r>
            <w:r w:rsidRPr="00CA7D85">
              <w:t xml:space="preserve">SS transmits an </w:t>
            </w:r>
            <w:r w:rsidRPr="00CA7D85">
              <w:rPr>
                <w:i/>
                <w:iCs/>
              </w:rPr>
              <w:t>RRCReconfiguration</w:t>
            </w:r>
            <w:r w:rsidRPr="00CA7D85">
              <w:t xml:space="preserve"> message including </w:t>
            </w:r>
            <w:r w:rsidRPr="00CA7D85">
              <w:rPr>
                <w:i/>
                <w:iCs/>
              </w:rPr>
              <w:t>measConfig</w:t>
            </w:r>
            <w:r w:rsidRPr="00CA7D85">
              <w:t xml:space="preserve"> to setup inter-RAT measurement on NR Cell</w:t>
            </w:r>
            <w:r w:rsidR="005C2A6A" w:rsidRPr="00CA7D85">
              <w:t xml:space="preserve"> </w:t>
            </w:r>
            <w:r w:rsidRPr="00CA7D85">
              <w:t>1.</w:t>
            </w:r>
          </w:p>
        </w:tc>
        <w:tc>
          <w:tcPr>
            <w:tcW w:w="709" w:type="dxa"/>
            <w:tcBorders>
              <w:top w:val="single" w:sz="4" w:space="0" w:color="auto"/>
              <w:left w:val="single" w:sz="4" w:space="0" w:color="auto"/>
              <w:bottom w:val="single" w:sz="4" w:space="0" w:color="auto"/>
              <w:right w:val="single" w:sz="4" w:space="0" w:color="auto"/>
            </w:tcBorders>
            <w:hideMark/>
          </w:tcPr>
          <w:p w14:paraId="083BDF5F" w14:textId="77777777" w:rsidR="007067A5" w:rsidRPr="00CA7D85" w:rsidRDefault="007067A5">
            <w:pPr>
              <w:pStyle w:val="TAC"/>
            </w:pPr>
            <w:r w:rsidRPr="00CA7D85">
              <w:t>&lt;--</w:t>
            </w:r>
          </w:p>
        </w:tc>
        <w:tc>
          <w:tcPr>
            <w:tcW w:w="2975" w:type="dxa"/>
            <w:tcBorders>
              <w:top w:val="single" w:sz="4" w:space="0" w:color="auto"/>
              <w:left w:val="single" w:sz="4" w:space="0" w:color="auto"/>
              <w:bottom w:val="single" w:sz="4" w:space="0" w:color="auto"/>
              <w:right w:val="single" w:sz="4" w:space="0" w:color="auto"/>
            </w:tcBorders>
            <w:hideMark/>
          </w:tcPr>
          <w:p w14:paraId="7BF4E6C5" w14:textId="77777777" w:rsidR="007067A5" w:rsidRPr="00CA7D85" w:rsidRDefault="007067A5">
            <w:pPr>
              <w:pStyle w:val="TAL"/>
              <w:rPr>
                <w:i/>
                <w:iCs/>
              </w:rPr>
            </w:pPr>
            <w:r w:rsidRPr="00CA7D85">
              <w:rPr>
                <w:iCs/>
              </w:rPr>
              <w:t xml:space="preserve">NR RRC: </w:t>
            </w:r>
            <w:r w:rsidRPr="00CA7D85">
              <w:rPr>
                <w:i/>
                <w:iCs/>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7D461AA9" w14:textId="77777777" w:rsidR="007067A5" w:rsidRPr="00CA7D85" w:rsidRDefault="007067A5">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0579B26B" w14:textId="77777777" w:rsidR="007067A5" w:rsidRPr="00CA7D85" w:rsidRDefault="007067A5">
            <w:pPr>
              <w:pStyle w:val="TAC"/>
            </w:pPr>
            <w:r w:rsidRPr="00CA7D85">
              <w:t>-</w:t>
            </w:r>
          </w:p>
        </w:tc>
      </w:tr>
      <w:tr w:rsidR="007067A5" w:rsidRPr="00CA7D85" w14:paraId="45B40267" w14:textId="77777777" w:rsidTr="005C2A6A">
        <w:tc>
          <w:tcPr>
            <w:tcW w:w="533" w:type="dxa"/>
            <w:tcBorders>
              <w:top w:val="single" w:sz="4" w:space="0" w:color="auto"/>
              <w:left w:val="single" w:sz="4" w:space="0" w:color="auto"/>
              <w:bottom w:val="single" w:sz="4" w:space="0" w:color="auto"/>
              <w:right w:val="single" w:sz="4" w:space="0" w:color="auto"/>
            </w:tcBorders>
            <w:hideMark/>
          </w:tcPr>
          <w:p w14:paraId="2D12A2DD" w14:textId="77777777" w:rsidR="007067A5" w:rsidRPr="00CA7D85" w:rsidRDefault="007067A5">
            <w:pPr>
              <w:pStyle w:val="TAC"/>
            </w:pPr>
            <w:r w:rsidRPr="00CA7D85">
              <w:t>2</w:t>
            </w:r>
          </w:p>
        </w:tc>
        <w:tc>
          <w:tcPr>
            <w:tcW w:w="3966" w:type="dxa"/>
            <w:tcBorders>
              <w:top w:val="single" w:sz="4" w:space="0" w:color="auto"/>
              <w:left w:val="single" w:sz="4" w:space="0" w:color="auto"/>
              <w:bottom w:val="single" w:sz="4" w:space="0" w:color="auto"/>
              <w:right w:val="single" w:sz="4" w:space="0" w:color="auto"/>
            </w:tcBorders>
            <w:hideMark/>
          </w:tcPr>
          <w:p w14:paraId="3EFED592" w14:textId="77777777" w:rsidR="007067A5" w:rsidRPr="00CA7D85" w:rsidRDefault="007067A5">
            <w:pPr>
              <w:pStyle w:val="TAL"/>
            </w:pPr>
            <w:r w:rsidRPr="00CA7D85">
              <w:t>The UE transmit</w:t>
            </w:r>
            <w:r w:rsidRPr="00CA7D85">
              <w:rPr>
                <w:lang w:eastAsia="zh-CN"/>
              </w:rPr>
              <w:t>s</w:t>
            </w:r>
            <w:r w:rsidRPr="00CA7D85">
              <w:t xml:space="preserve"> an </w:t>
            </w:r>
            <w:r w:rsidRPr="00CA7D85">
              <w:rPr>
                <w:i/>
                <w:iCs/>
              </w:rPr>
              <w:t>RRCReconfigurationComplete</w:t>
            </w:r>
            <w:r w:rsidRPr="00CA7D85">
              <w:t xml:space="preserve"> message on NR Cell1.</w:t>
            </w:r>
          </w:p>
        </w:tc>
        <w:tc>
          <w:tcPr>
            <w:tcW w:w="709" w:type="dxa"/>
            <w:tcBorders>
              <w:top w:val="single" w:sz="4" w:space="0" w:color="auto"/>
              <w:left w:val="single" w:sz="4" w:space="0" w:color="auto"/>
              <w:bottom w:val="single" w:sz="4" w:space="0" w:color="auto"/>
              <w:right w:val="single" w:sz="4" w:space="0" w:color="auto"/>
            </w:tcBorders>
            <w:hideMark/>
          </w:tcPr>
          <w:p w14:paraId="51542159" w14:textId="77777777" w:rsidR="007067A5" w:rsidRPr="00CA7D85" w:rsidRDefault="007067A5">
            <w:pPr>
              <w:pStyle w:val="TAC"/>
            </w:pPr>
            <w:r w:rsidRPr="00CA7D85">
              <w:t>--&gt;</w:t>
            </w:r>
          </w:p>
        </w:tc>
        <w:tc>
          <w:tcPr>
            <w:tcW w:w="2975" w:type="dxa"/>
            <w:tcBorders>
              <w:top w:val="single" w:sz="4" w:space="0" w:color="auto"/>
              <w:left w:val="single" w:sz="4" w:space="0" w:color="auto"/>
              <w:bottom w:val="single" w:sz="4" w:space="0" w:color="auto"/>
              <w:right w:val="single" w:sz="4" w:space="0" w:color="auto"/>
            </w:tcBorders>
            <w:hideMark/>
          </w:tcPr>
          <w:p w14:paraId="23902EF9" w14:textId="77777777" w:rsidR="007067A5" w:rsidRPr="00CA7D85" w:rsidRDefault="007067A5">
            <w:pPr>
              <w:pStyle w:val="TAL"/>
              <w:rPr>
                <w:i/>
                <w:iCs/>
              </w:rPr>
            </w:pPr>
            <w:r w:rsidRPr="00CA7D85">
              <w:rPr>
                <w:iCs/>
              </w:rPr>
              <w:t xml:space="preserve">NR RRC: </w:t>
            </w:r>
            <w:r w:rsidRPr="00CA7D85">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D66BF8D" w14:textId="77777777" w:rsidR="007067A5" w:rsidRPr="00CA7D85" w:rsidRDefault="007067A5">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19CF6DCD" w14:textId="77777777" w:rsidR="007067A5" w:rsidRPr="00CA7D85" w:rsidRDefault="007067A5">
            <w:pPr>
              <w:pStyle w:val="TAC"/>
            </w:pPr>
            <w:r w:rsidRPr="00CA7D85">
              <w:t>-</w:t>
            </w:r>
          </w:p>
        </w:tc>
      </w:tr>
      <w:tr w:rsidR="007067A5" w:rsidRPr="00CA7D85" w14:paraId="0BA69AF5" w14:textId="77777777" w:rsidTr="005C2A6A">
        <w:tc>
          <w:tcPr>
            <w:tcW w:w="533" w:type="dxa"/>
            <w:tcBorders>
              <w:top w:val="single" w:sz="4" w:space="0" w:color="auto"/>
              <w:left w:val="single" w:sz="4" w:space="0" w:color="auto"/>
              <w:bottom w:val="single" w:sz="4" w:space="0" w:color="auto"/>
              <w:right w:val="single" w:sz="4" w:space="0" w:color="auto"/>
            </w:tcBorders>
            <w:hideMark/>
          </w:tcPr>
          <w:p w14:paraId="25CCF459" w14:textId="77777777" w:rsidR="007067A5" w:rsidRPr="00CA7D85" w:rsidRDefault="007067A5">
            <w:pPr>
              <w:pStyle w:val="TAC"/>
            </w:pPr>
            <w:r w:rsidRPr="00CA7D85">
              <w:t>3</w:t>
            </w:r>
          </w:p>
        </w:tc>
        <w:tc>
          <w:tcPr>
            <w:tcW w:w="3966" w:type="dxa"/>
            <w:tcBorders>
              <w:top w:val="single" w:sz="4" w:space="0" w:color="auto"/>
              <w:left w:val="single" w:sz="4" w:space="0" w:color="auto"/>
              <w:bottom w:val="single" w:sz="4" w:space="0" w:color="auto"/>
              <w:right w:val="single" w:sz="4" w:space="0" w:color="auto"/>
            </w:tcBorders>
            <w:hideMark/>
          </w:tcPr>
          <w:p w14:paraId="42C6C662" w14:textId="77777777" w:rsidR="007067A5" w:rsidRPr="00CA7D85" w:rsidRDefault="007067A5">
            <w:pPr>
              <w:pStyle w:val="TAL"/>
            </w:pPr>
            <w:r w:rsidRPr="00CA7D85">
              <w:t xml:space="preserve">The UE transmits a </w:t>
            </w:r>
            <w:r w:rsidRPr="00CA7D85">
              <w:rPr>
                <w:i/>
              </w:rPr>
              <w:t xml:space="preserve">MeasurementReport </w:t>
            </w:r>
            <w:r w:rsidRPr="00CA7D85">
              <w:t>message on NR Cell 1.</w:t>
            </w:r>
          </w:p>
        </w:tc>
        <w:tc>
          <w:tcPr>
            <w:tcW w:w="709" w:type="dxa"/>
            <w:tcBorders>
              <w:top w:val="single" w:sz="4" w:space="0" w:color="auto"/>
              <w:left w:val="single" w:sz="4" w:space="0" w:color="auto"/>
              <w:bottom w:val="single" w:sz="4" w:space="0" w:color="auto"/>
              <w:right w:val="single" w:sz="4" w:space="0" w:color="auto"/>
            </w:tcBorders>
            <w:hideMark/>
          </w:tcPr>
          <w:p w14:paraId="5EB58573" w14:textId="77777777" w:rsidR="007067A5" w:rsidRPr="00CA7D85" w:rsidRDefault="007067A5">
            <w:pPr>
              <w:pStyle w:val="TAC"/>
            </w:pPr>
            <w:r w:rsidRPr="00CA7D85">
              <w:t>--&gt;</w:t>
            </w:r>
          </w:p>
        </w:tc>
        <w:tc>
          <w:tcPr>
            <w:tcW w:w="2975" w:type="dxa"/>
            <w:tcBorders>
              <w:top w:val="single" w:sz="4" w:space="0" w:color="auto"/>
              <w:left w:val="single" w:sz="4" w:space="0" w:color="auto"/>
              <w:bottom w:val="single" w:sz="4" w:space="0" w:color="auto"/>
              <w:right w:val="single" w:sz="4" w:space="0" w:color="auto"/>
            </w:tcBorders>
            <w:hideMark/>
          </w:tcPr>
          <w:p w14:paraId="74CD8389" w14:textId="77777777" w:rsidR="007067A5" w:rsidRPr="00CA7D85" w:rsidRDefault="007067A5">
            <w:pPr>
              <w:pStyle w:val="TAL"/>
            </w:pPr>
            <w:r w:rsidRPr="00CA7D85">
              <w:rPr>
                <w:i/>
              </w:rPr>
              <w:t>MeasurementReport</w:t>
            </w:r>
          </w:p>
        </w:tc>
        <w:tc>
          <w:tcPr>
            <w:tcW w:w="567" w:type="dxa"/>
            <w:tcBorders>
              <w:top w:val="single" w:sz="4" w:space="0" w:color="auto"/>
              <w:left w:val="single" w:sz="4" w:space="0" w:color="auto"/>
              <w:bottom w:val="single" w:sz="4" w:space="0" w:color="auto"/>
              <w:right w:val="single" w:sz="4" w:space="0" w:color="auto"/>
            </w:tcBorders>
            <w:hideMark/>
          </w:tcPr>
          <w:p w14:paraId="0B3C1B27" w14:textId="77777777" w:rsidR="007067A5" w:rsidRPr="00CA7D85" w:rsidRDefault="007067A5">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1BEA6EBA" w14:textId="77777777" w:rsidR="007067A5" w:rsidRPr="00CA7D85" w:rsidRDefault="007067A5">
            <w:pPr>
              <w:pStyle w:val="TAC"/>
            </w:pPr>
            <w:r w:rsidRPr="00CA7D85">
              <w:t>-</w:t>
            </w:r>
          </w:p>
        </w:tc>
      </w:tr>
      <w:tr w:rsidR="007067A5" w:rsidRPr="00CA7D85" w14:paraId="38869003" w14:textId="77777777" w:rsidTr="005C2A6A">
        <w:tc>
          <w:tcPr>
            <w:tcW w:w="533" w:type="dxa"/>
            <w:tcBorders>
              <w:top w:val="single" w:sz="4" w:space="0" w:color="auto"/>
              <w:left w:val="single" w:sz="4" w:space="0" w:color="auto"/>
              <w:bottom w:val="single" w:sz="4" w:space="0" w:color="auto"/>
              <w:right w:val="single" w:sz="4" w:space="0" w:color="auto"/>
            </w:tcBorders>
            <w:hideMark/>
          </w:tcPr>
          <w:p w14:paraId="11936420" w14:textId="77777777" w:rsidR="007067A5" w:rsidRPr="00CA7D85" w:rsidRDefault="007067A5">
            <w:pPr>
              <w:pStyle w:val="TAC"/>
              <w:rPr>
                <w:lang w:eastAsia="zh-CN"/>
              </w:rPr>
            </w:pPr>
            <w:r w:rsidRPr="00CA7D85">
              <w:rPr>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5E74DF2A" w14:textId="0FEEDB59" w:rsidR="007067A5" w:rsidRPr="00CA7D85" w:rsidRDefault="007067A5">
            <w:pPr>
              <w:pStyle w:val="TAL"/>
              <w:rPr>
                <w:lang w:eastAsia="en-US"/>
              </w:rPr>
            </w:pPr>
            <w:r w:rsidRPr="00CA7D85">
              <w:t>The SS changes NR Cell</w:t>
            </w:r>
            <w:r w:rsidR="005C2A6A" w:rsidRPr="00CA7D85">
              <w:t xml:space="preserve"> </w:t>
            </w:r>
            <w:r w:rsidRPr="00CA7D85">
              <w:t>1 and E-UTRA Cell 1 parameters according to the row "T1" in table 8.1.6.2.3.3.2-1/2.</w:t>
            </w:r>
          </w:p>
        </w:tc>
        <w:tc>
          <w:tcPr>
            <w:tcW w:w="709" w:type="dxa"/>
            <w:tcBorders>
              <w:top w:val="single" w:sz="4" w:space="0" w:color="auto"/>
              <w:left w:val="single" w:sz="4" w:space="0" w:color="auto"/>
              <w:bottom w:val="single" w:sz="4" w:space="0" w:color="auto"/>
              <w:right w:val="single" w:sz="4" w:space="0" w:color="auto"/>
            </w:tcBorders>
            <w:hideMark/>
          </w:tcPr>
          <w:p w14:paraId="44A2294C" w14:textId="77777777" w:rsidR="007067A5" w:rsidRPr="00CA7D85" w:rsidRDefault="007067A5">
            <w:pPr>
              <w:pStyle w:val="TAC"/>
            </w:pPr>
            <w:r w:rsidRPr="00CA7D85">
              <w:t>-</w:t>
            </w:r>
          </w:p>
        </w:tc>
        <w:tc>
          <w:tcPr>
            <w:tcW w:w="2975" w:type="dxa"/>
            <w:tcBorders>
              <w:top w:val="single" w:sz="4" w:space="0" w:color="auto"/>
              <w:left w:val="single" w:sz="4" w:space="0" w:color="auto"/>
              <w:bottom w:val="single" w:sz="4" w:space="0" w:color="auto"/>
              <w:right w:val="single" w:sz="4" w:space="0" w:color="auto"/>
            </w:tcBorders>
            <w:hideMark/>
          </w:tcPr>
          <w:p w14:paraId="1C1716B0" w14:textId="77777777" w:rsidR="007067A5" w:rsidRPr="00CA7D85" w:rsidRDefault="007067A5">
            <w:pPr>
              <w:pStyle w:val="TAL"/>
              <w:rPr>
                <w:i/>
              </w:rPr>
            </w:pPr>
            <w:r w:rsidRPr="00CA7D85">
              <w:t>-</w:t>
            </w:r>
          </w:p>
        </w:tc>
        <w:tc>
          <w:tcPr>
            <w:tcW w:w="567" w:type="dxa"/>
            <w:tcBorders>
              <w:top w:val="single" w:sz="4" w:space="0" w:color="auto"/>
              <w:left w:val="single" w:sz="4" w:space="0" w:color="auto"/>
              <w:bottom w:val="single" w:sz="4" w:space="0" w:color="auto"/>
              <w:right w:val="single" w:sz="4" w:space="0" w:color="auto"/>
            </w:tcBorders>
            <w:hideMark/>
          </w:tcPr>
          <w:p w14:paraId="3CCE1BC1" w14:textId="77777777" w:rsidR="007067A5" w:rsidRPr="00CA7D85" w:rsidRDefault="007067A5">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4A0B8F55" w14:textId="77777777" w:rsidR="007067A5" w:rsidRPr="00CA7D85" w:rsidRDefault="007067A5">
            <w:pPr>
              <w:pStyle w:val="TAC"/>
            </w:pPr>
            <w:r w:rsidRPr="00CA7D85">
              <w:t>-</w:t>
            </w:r>
          </w:p>
        </w:tc>
      </w:tr>
      <w:tr w:rsidR="007067A5" w:rsidRPr="00CA7D85" w14:paraId="769DFF0A" w14:textId="77777777" w:rsidTr="005C2A6A">
        <w:tc>
          <w:tcPr>
            <w:tcW w:w="533" w:type="dxa"/>
            <w:tcBorders>
              <w:top w:val="single" w:sz="4" w:space="0" w:color="auto"/>
              <w:left w:val="single" w:sz="4" w:space="0" w:color="auto"/>
              <w:bottom w:val="single" w:sz="4" w:space="0" w:color="auto"/>
              <w:right w:val="single" w:sz="4" w:space="0" w:color="auto"/>
            </w:tcBorders>
            <w:hideMark/>
          </w:tcPr>
          <w:p w14:paraId="1D4F9EA8" w14:textId="77777777" w:rsidR="007067A5" w:rsidRPr="00CA7D85" w:rsidRDefault="007067A5">
            <w:pPr>
              <w:pStyle w:val="TAC"/>
              <w:rPr>
                <w:lang w:eastAsia="zh-CN"/>
              </w:rPr>
            </w:pPr>
            <w:r w:rsidRPr="00CA7D85">
              <w:t>5</w:t>
            </w:r>
          </w:p>
        </w:tc>
        <w:tc>
          <w:tcPr>
            <w:tcW w:w="3966" w:type="dxa"/>
            <w:tcBorders>
              <w:top w:val="single" w:sz="4" w:space="0" w:color="auto"/>
              <w:left w:val="single" w:sz="4" w:space="0" w:color="auto"/>
              <w:bottom w:val="single" w:sz="4" w:space="0" w:color="auto"/>
              <w:right w:val="single" w:sz="4" w:space="0" w:color="auto"/>
            </w:tcBorders>
            <w:hideMark/>
          </w:tcPr>
          <w:p w14:paraId="12864529" w14:textId="0D8C2267" w:rsidR="007067A5" w:rsidRPr="00CA7D85" w:rsidRDefault="005C2A6A">
            <w:pPr>
              <w:pStyle w:val="TAL"/>
              <w:rPr>
                <w:lang w:eastAsia="en-US"/>
              </w:rPr>
            </w:pPr>
            <w:r w:rsidRPr="00CA7D85">
              <w:rPr>
                <w:lang w:eastAsia="zh-CN"/>
              </w:rPr>
              <w:t>Step</w:t>
            </w:r>
            <w:r w:rsidRPr="00CA7D85">
              <w:t>s 1-4b2of</w:t>
            </w:r>
            <w:r w:rsidR="007067A5" w:rsidRPr="00CA7D85">
              <w:t xml:space="preserve"> TS 38.508-1 Table 4.9.7.2.2-1 is performed </w:t>
            </w:r>
            <w:r w:rsidR="003E3C24" w:rsidRPr="00CA7D85">
              <w:t xml:space="preserve">with the conditions ‘connected without release’ &amp; ‘mapped 5G security context’ </w:t>
            </w:r>
            <w:r w:rsidR="007067A5" w:rsidRPr="00CA7D85">
              <w:t>on E-UTRA Cell 1.</w:t>
            </w:r>
          </w:p>
        </w:tc>
        <w:tc>
          <w:tcPr>
            <w:tcW w:w="709" w:type="dxa"/>
            <w:tcBorders>
              <w:top w:val="single" w:sz="4" w:space="0" w:color="auto"/>
              <w:left w:val="single" w:sz="4" w:space="0" w:color="auto"/>
              <w:bottom w:val="single" w:sz="4" w:space="0" w:color="auto"/>
              <w:right w:val="single" w:sz="4" w:space="0" w:color="auto"/>
            </w:tcBorders>
            <w:hideMark/>
          </w:tcPr>
          <w:p w14:paraId="4417FD3A" w14:textId="77777777" w:rsidR="007067A5" w:rsidRPr="00CA7D85" w:rsidRDefault="007067A5">
            <w:pPr>
              <w:pStyle w:val="TAC"/>
            </w:pPr>
            <w:r w:rsidRPr="00CA7D85">
              <w:t>-</w:t>
            </w:r>
          </w:p>
        </w:tc>
        <w:tc>
          <w:tcPr>
            <w:tcW w:w="2975" w:type="dxa"/>
            <w:tcBorders>
              <w:top w:val="single" w:sz="4" w:space="0" w:color="auto"/>
              <w:left w:val="single" w:sz="4" w:space="0" w:color="auto"/>
              <w:bottom w:val="single" w:sz="4" w:space="0" w:color="auto"/>
              <w:right w:val="single" w:sz="4" w:space="0" w:color="auto"/>
            </w:tcBorders>
            <w:hideMark/>
          </w:tcPr>
          <w:p w14:paraId="675A70E9" w14:textId="77777777" w:rsidR="007067A5" w:rsidRPr="00CA7D85" w:rsidRDefault="007067A5">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hideMark/>
          </w:tcPr>
          <w:p w14:paraId="13AA887E" w14:textId="77777777" w:rsidR="007067A5" w:rsidRPr="00CA7D85" w:rsidRDefault="007067A5">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10430831" w14:textId="77777777" w:rsidR="007067A5" w:rsidRPr="00CA7D85" w:rsidRDefault="007067A5">
            <w:pPr>
              <w:pStyle w:val="TAC"/>
            </w:pPr>
            <w:r w:rsidRPr="00CA7D85">
              <w:t>-</w:t>
            </w:r>
          </w:p>
        </w:tc>
      </w:tr>
      <w:tr w:rsidR="005C2A6A" w:rsidRPr="00CA7D85" w14:paraId="6CBEF1EF" w14:textId="77777777" w:rsidTr="00986742">
        <w:tc>
          <w:tcPr>
            <w:tcW w:w="533" w:type="dxa"/>
            <w:tcBorders>
              <w:top w:val="single" w:sz="4" w:space="0" w:color="auto"/>
              <w:left w:val="single" w:sz="4" w:space="0" w:color="auto"/>
              <w:bottom w:val="single" w:sz="4" w:space="0" w:color="auto"/>
              <w:right w:val="single" w:sz="4" w:space="0" w:color="auto"/>
            </w:tcBorders>
          </w:tcPr>
          <w:p w14:paraId="05AAA641" w14:textId="77777777" w:rsidR="005C2A6A" w:rsidRPr="00CA7D85" w:rsidRDefault="005C2A6A" w:rsidP="00986742">
            <w:pPr>
              <w:pStyle w:val="TAC"/>
            </w:pPr>
            <w:r w:rsidRPr="00CA7D85">
              <w:rPr>
                <w:lang w:eastAsia="zh-CN"/>
              </w:rPr>
              <w:t>5A</w:t>
            </w:r>
          </w:p>
        </w:tc>
        <w:tc>
          <w:tcPr>
            <w:tcW w:w="3966" w:type="dxa"/>
            <w:tcBorders>
              <w:top w:val="single" w:sz="4" w:space="0" w:color="auto"/>
              <w:left w:val="single" w:sz="4" w:space="0" w:color="auto"/>
              <w:bottom w:val="single" w:sz="4" w:space="0" w:color="auto"/>
              <w:right w:val="single" w:sz="4" w:space="0" w:color="auto"/>
            </w:tcBorders>
          </w:tcPr>
          <w:p w14:paraId="7EB8B2B9" w14:textId="77777777" w:rsidR="005C2A6A" w:rsidRPr="00CA7D85" w:rsidRDefault="005C2A6A" w:rsidP="00986742">
            <w:pPr>
              <w:pStyle w:val="TAL"/>
            </w:pPr>
            <w:r w:rsidRPr="00CA7D85">
              <w:t xml:space="preserve">The SS transmits a </w:t>
            </w:r>
            <w:r w:rsidRPr="00CA7D85">
              <w:rPr>
                <w:i/>
              </w:rPr>
              <w:t>SecurityModeCommand</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tcPr>
          <w:p w14:paraId="0EAD5C5F" w14:textId="77777777" w:rsidR="005C2A6A" w:rsidRPr="00CA7D85" w:rsidRDefault="005C2A6A" w:rsidP="00986742">
            <w:pPr>
              <w:pStyle w:val="TAC"/>
            </w:pPr>
            <w:r w:rsidRPr="00CA7D85">
              <w:t>&lt;--</w:t>
            </w:r>
          </w:p>
        </w:tc>
        <w:tc>
          <w:tcPr>
            <w:tcW w:w="2975" w:type="dxa"/>
            <w:tcBorders>
              <w:top w:val="single" w:sz="4" w:space="0" w:color="auto"/>
              <w:left w:val="single" w:sz="4" w:space="0" w:color="auto"/>
              <w:bottom w:val="single" w:sz="4" w:space="0" w:color="auto"/>
              <w:right w:val="single" w:sz="4" w:space="0" w:color="auto"/>
            </w:tcBorders>
          </w:tcPr>
          <w:p w14:paraId="2BBD510D" w14:textId="77777777" w:rsidR="005C2A6A" w:rsidRPr="00CA7D85" w:rsidRDefault="005C2A6A" w:rsidP="00986742">
            <w:pPr>
              <w:pStyle w:val="TAL"/>
            </w:pPr>
            <w:r w:rsidRPr="00CA7D85">
              <w:t xml:space="preserve">E-UTRA </w:t>
            </w:r>
            <w:smartTag w:uri="urn:schemas-microsoft-com:office:smarttags" w:element="stockticker">
              <w:r w:rsidRPr="00CA7D85">
                <w:t>RRC</w:t>
              </w:r>
            </w:smartTag>
            <w:r w:rsidRPr="00CA7D85">
              <w:t xml:space="preserve">: </w:t>
            </w:r>
            <w:r w:rsidRPr="00CA7D85">
              <w:rPr>
                <w:i/>
              </w:rPr>
              <w:t>SecurityModeCommand</w:t>
            </w:r>
          </w:p>
        </w:tc>
        <w:tc>
          <w:tcPr>
            <w:tcW w:w="567" w:type="dxa"/>
            <w:tcBorders>
              <w:top w:val="single" w:sz="4" w:space="0" w:color="auto"/>
              <w:left w:val="single" w:sz="4" w:space="0" w:color="auto"/>
              <w:bottom w:val="single" w:sz="4" w:space="0" w:color="auto"/>
              <w:right w:val="single" w:sz="4" w:space="0" w:color="auto"/>
            </w:tcBorders>
          </w:tcPr>
          <w:p w14:paraId="18DB1D77" w14:textId="77777777" w:rsidR="005C2A6A" w:rsidRPr="00CA7D85" w:rsidRDefault="005C2A6A" w:rsidP="00986742">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tcPr>
          <w:p w14:paraId="29062B7C" w14:textId="77777777" w:rsidR="005C2A6A" w:rsidRPr="00CA7D85" w:rsidRDefault="005C2A6A" w:rsidP="00986742">
            <w:pPr>
              <w:pStyle w:val="TAC"/>
            </w:pPr>
            <w:r w:rsidRPr="00CA7D85">
              <w:t>-</w:t>
            </w:r>
          </w:p>
        </w:tc>
      </w:tr>
      <w:tr w:rsidR="005C2A6A" w:rsidRPr="00CA7D85" w14:paraId="7A4EA92A" w14:textId="77777777" w:rsidTr="00986742">
        <w:tc>
          <w:tcPr>
            <w:tcW w:w="533" w:type="dxa"/>
            <w:tcBorders>
              <w:top w:val="single" w:sz="4" w:space="0" w:color="auto"/>
              <w:left w:val="single" w:sz="4" w:space="0" w:color="auto"/>
              <w:bottom w:val="single" w:sz="4" w:space="0" w:color="auto"/>
              <w:right w:val="single" w:sz="4" w:space="0" w:color="auto"/>
            </w:tcBorders>
          </w:tcPr>
          <w:p w14:paraId="74545F5F" w14:textId="77777777" w:rsidR="005C2A6A" w:rsidRPr="00CA7D85" w:rsidRDefault="005C2A6A" w:rsidP="00986742">
            <w:pPr>
              <w:pStyle w:val="TAC"/>
            </w:pPr>
            <w:r w:rsidRPr="00CA7D85">
              <w:rPr>
                <w:lang w:eastAsia="zh-CN"/>
              </w:rPr>
              <w:t>5B</w:t>
            </w:r>
          </w:p>
        </w:tc>
        <w:tc>
          <w:tcPr>
            <w:tcW w:w="3966" w:type="dxa"/>
            <w:tcBorders>
              <w:top w:val="single" w:sz="4" w:space="0" w:color="auto"/>
              <w:left w:val="single" w:sz="4" w:space="0" w:color="auto"/>
              <w:bottom w:val="single" w:sz="4" w:space="0" w:color="auto"/>
              <w:right w:val="single" w:sz="4" w:space="0" w:color="auto"/>
            </w:tcBorders>
          </w:tcPr>
          <w:p w14:paraId="63DBC1F6" w14:textId="77777777" w:rsidR="005C2A6A" w:rsidRPr="00CA7D85" w:rsidRDefault="005C2A6A" w:rsidP="00986742">
            <w:pPr>
              <w:pStyle w:val="TAL"/>
            </w:pPr>
            <w:r w:rsidRPr="00CA7D85">
              <w:t>The UE transmits a</w:t>
            </w:r>
            <w:r w:rsidRPr="00CA7D85">
              <w:rPr>
                <w:i/>
              </w:rPr>
              <w:t xml:space="preserve"> SecurityModeComplete</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tcPr>
          <w:p w14:paraId="00ACDD5A" w14:textId="77777777" w:rsidR="005C2A6A" w:rsidRPr="00CA7D85" w:rsidRDefault="005C2A6A" w:rsidP="00986742">
            <w:pPr>
              <w:pStyle w:val="TAC"/>
            </w:pPr>
            <w:r w:rsidRPr="00CA7D85">
              <w:t>--&gt;</w:t>
            </w:r>
          </w:p>
        </w:tc>
        <w:tc>
          <w:tcPr>
            <w:tcW w:w="2975" w:type="dxa"/>
            <w:tcBorders>
              <w:top w:val="single" w:sz="4" w:space="0" w:color="auto"/>
              <w:left w:val="single" w:sz="4" w:space="0" w:color="auto"/>
              <w:bottom w:val="single" w:sz="4" w:space="0" w:color="auto"/>
              <w:right w:val="single" w:sz="4" w:space="0" w:color="auto"/>
            </w:tcBorders>
          </w:tcPr>
          <w:p w14:paraId="02B47727" w14:textId="77777777" w:rsidR="005C2A6A" w:rsidRPr="00CA7D85" w:rsidRDefault="005C2A6A" w:rsidP="00986742">
            <w:pPr>
              <w:pStyle w:val="TAL"/>
            </w:pPr>
            <w:r w:rsidRPr="00CA7D85">
              <w:t xml:space="preserve">E-UTRA </w:t>
            </w:r>
            <w:smartTag w:uri="urn:schemas-microsoft-com:office:smarttags" w:element="stockticker">
              <w:r w:rsidRPr="00CA7D85">
                <w:t>RRC</w:t>
              </w:r>
            </w:smartTag>
            <w:r w:rsidRPr="00CA7D85">
              <w:t xml:space="preserve">: </w:t>
            </w:r>
            <w:r w:rsidRPr="00CA7D85">
              <w:rPr>
                <w:i/>
              </w:rPr>
              <w:t>SecurityModeComplete</w:t>
            </w:r>
          </w:p>
        </w:tc>
        <w:tc>
          <w:tcPr>
            <w:tcW w:w="567" w:type="dxa"/>
            <w:tcBorders>
              <w:top w:val="single" w:sz="4" w:space="0" w:color="auto"/>
              <w:left w:val="single" w:sz="4" w:space="0" w:color="auto"/>
              <w:bottom w:val="single" w:sz="4" w:space="0" w:color="auto"/>
              <w:right w:val="single" w:sz="4" w:space="0" w:color="auto"/>
            </w:tcBorders>
          </w:tcPr>
          <w:p w14:paraId="604BC226" w14:textId="77777777" w:rsidR="005C2A6A" w:rsidRPr="00CA7D85" w:rsidRDefault="005C2A6A" w:rsidP="00986742">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tcPr>
          <w:p w14:paraId="55640CDF" w14:textId="77777777" w:rsidR="005C2A6A" w:rsidRPr="00CA7D85" w:rsidRDefault="005C2A6A" w:rsidP="00986742">
            <w:pPr>
              <w:pStyle w:val="TAC"/>
            </w:pPr>
            <w:r w:rsidRPr="00CA7D85">
              <w:t>-</w:t>
            </w:r>
          </w:p>
        </w:tc>
      </w:tr>
      <w:tr w:rsidR="005C2A6A" w:rsidRPr="00CA7D85" w14:paraId="5138E2BC" w14:textId="77777777" w:rsidTr="00986742">
        <w:tc>
          <w:tcPr>
            <w:tcW w:w="533" w:type="dxa"/>
            <w:tcBorders>
              <w:top w:val="single" w:sz="4" w:space="0" w:color="auto"/>
              <w:left w:val="single" w:sz="4" w:space="0" w:color="auto"/>
              <w:bottom w:val="single" w:sz="4" w:space="0" w:color="auto"/>
              <w:right w:val="single" w:sz="4" w:space="0" w:color="auto"/>
            </w:tcBorders>
          </w:tcPr>
          <w:p w14:paraId="36BCAE83" w14:textId="77777777" w:rsidR="005C2A6A" w:rsidRPr="00CA7D85" w:rsidRDefault="005C2A6A" w:rsidP="00986742">
            <w:pPr>
              <w:pStyle w:val="TAC"/>
            </w:pPr>
            <w:r w:rsidRPr="00CA7D85">
              <w:rPr>
                <w:lang w:eastAsia="zh-CN"/>
              </w:rPr>
              <w:t>5C-5D</w:t>
            </w:r>
          </w:p>
        </w:tc>
        <w:tc>
          <w:tcPr>
            <w:tcW w:w="3966" w:type="dxa"/>
            <w:tcBorders>
              <w:top w:val="single" w:sz="4" w:space="0" w:color="auto"/>
              <w:left w:val="single" w:sz="4" w:space="0" w:color="auto"/>
              <w:bottom w:val="single" w:sz="4" w:space="0" w:color="auto"/>
              <w:right w:val="single" w:sz="4" w:space="0" w:color="auto"/>
            </w:tcBorders>
          </w:tcPr>
          <w:p w14:paraId="7F7FB3F9" w14:textId="77777777" w:rsidR="005C2A6A" w:rsidRPr="00CA7D85" w:rsidRDefault="005C2A6A" w:rsidP="00986742">
            <w:pPr>
              <w:pStyle w:val="TAL"/>
            </w:pPr>
            <w:r w:rsidRPr="00CA7D85">
              <w:t>Steps 5-6 of TS 38.508-1 Table 4.9.7.2.2-1 is performed</w:t>
            </w:r>
          </w:p>
        </w:tc>
        <w:tc>
          <w:tcPr>
            <w:tcW w:w="709" w:type="dxa"/>
            <w:tcBorders>
              <w:top w:val="single" w:sz="4" w:space="0" w:color="auto"/>
              <w:left w:val="single" w:sz="4" w:space="0" w:color="auto"/>
              <w:bottom w:val="single" w:sz="4" w:space="0" w:color="auto"/>
              <w:right w:val="single" w:sz="4" w:space="0" w:color="auto"/>
            </w:tcBorders>
          </w:tcPr>
          <w:p w14:paraId="6128563C" w14:textId="77777777" w:rsidR="005C2A6A" w:rsidRPr="00CA7D85" w:rsidRDefault="005C2A6A" w:rsidP="00986742">
            <w:pPr>
              <w:pStyle w:val="TAC"/>
            </w:pPr>
            <w:r w:rsidRPr="00CA7D85">
              <w:t>-</w:t>
            </w:r>
          </w:p>
        </w:tc>
        <w:tc>
          <w:tcPr>
            <w:tcW w:w="2975" w:type="dxa"/>
            <w:tcBorders>
              <w:top w:val="single" w:sz="4" w:space="0" w:color="auto"/>
              <w:left w:val="single" w:sz="4" w:space="0" w:color="auto"/>
              <w:bottom w:val="single" w:sz="4" w:space="0" w:color="auto"/>
              <w:right w:val="single" w:sz="4" w:space="0" w:color="auto"/>
            </w:tcBorders>
          </w:tcPr>
          <w:p w14:paraId="63812286" w14:textId="77777777" w:rsidR="005C2A6A" w:rsidRPr="00CA7D85" w:rsidRDefault="005C2A6A" w:rsidP="00986742">
            <w:pPr>
              <w:pStyle w:val="TAL"/>
            </w:pPr>
            <w:r w:rsidRPr="00CA7D8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C1649A4" w14:textId="77777777" w:rsidR="005C2A6A" w:rsidRPr="00CA7D85" w:rsidRDefault="005C2A6A" w:rsidP="00986742">
            <w:pPr>
              <w:pStyle w:val="TAC"/>
            </w:pPr>
            <w:r w:rsidRPr="00CA7D8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E14060D" w14:textId="77777777" w:rsidR="005C2A6A" w:rsidRPr="00CA7D85" w:rsidRDefault="005C2A6A" w:rsidP="00986742">
            <w:pPr>
              <w:pStyle w:val="TAC"/>
            </w:pPr>
            <w:r w:rsidRPr="00CA7D85">
              <w:rPr>
                <w:lang w:eastAsia="zh-CN"/>
              </w:rPr>
              <w:t>-</w:t>
            </w:r>
          </w:p>
        </w:tc>
      </w:tr>
      <w:tr w:rsidR="005C2A6A" w:rsidRPr="00CA7D85" w14:paraId="3A0EFE14" w14:textId="77777777" w:rsidTr="00986742">
        <w:tc>
          <w:tcPr>
            <w:tcW w:w="533" w:type="dxa"/>
            <w:tcBorders>
              <w:top w:val="single" w:sz="4" w:space="0" w:color="auto"/>
              <w:left w:val="single" w:sz="4" w:space="0" w:color="auto"/>
              <w:bottom w:val="single" w:sz="4" w:space="0" w:color="auto"/>
              <w:right w:val="single" w:sz="4" w:space="0" w:color="auto"/>
            </w:tcBorders>
          </w:tcPr>
          <w:p w14:paraId="0E5F211D" w14:textId="77777777" w:rsidR="005C2A6A" w:rsidRPr="00CA7D85" w:rsidRDefault="005C2A6A" w:rsidP="00986742">
            <w:pPr>
              <w:pStyle w:val="TAC"/>
            </w:pPr>
            <w:r w:rsidRPr="00CA7D85">
              <w:rPr>
                <w:lang w:eastAsia="zh-CN"/>
              </w:rPr>
              <w:t>5E</w:t>
            </w:r>
          </w:p>
        </w:tc>
        <w:tc>
          <w:tcPr>
            <w:tcW w:w="3966" w:type="dxa"/>
            <w:tcBorders>
              <w:top w:val="single" w:sz="4" w:space="0" w:color="auto"/>
              <w:left w:val="single" w:sz="4" w:space="0" w:color="auto"/>
              <w:bottom w:val="single" w:sz="4" w:space="0" w:color="auto"/>
              <w:right w:val="single" w:sz="4" w:space="0" w:color="auto"/>
            </w:tcBorders>
          </w:tcPr>
          <w:p w14:paraId="72860EB4" w14:textId="77777777" w:rsidR="005C2A6A" w:rsidRPr="00CA7D85" w:rsidRDefault="005C2A6A" w:rsidP="00986742">
            <w:pPr>
              <w:pStyle w:val="TAL"/>
            </w:pPr>
            <w:r w:rsidRPr="00CA7D85">
              <w:t xml:space="preserve">The SS transmits an </w:t>
            </w:r>
            <w:r w:rsidRPr="00CA7D85">
              <w:rPr>
                <w:i/>
              </w:rPr>
              <w:t xml:space="preserve">RRCConnectionReconfiguration </w:t>
            </w:r>
            <w:r w:rsidRPr="00CA7D85">
              <w:t>message to establish SRB2 and DRB(s).</w:t>
            </w:r>
          </w:p>
        </w:tc>
        <w:tc>
          <w:tcPr>
            <w:tcW w:w="709" w:type="dxa"/>
            <w:tcBorders>
              <w:top w:val="single" w:sz="4" w:space="0" w:color="auto"/>
              <w:left w:val="single" w:sz="4" w:space="0" w:color="auto"/>
              <w:bottom w:val="single" w:sz="4" w:space="0" w:color="auto"/>
              <w:right w:val="single" w:sz="4" w:space="0" w:color="auto"/>
            </w:tcBorders>
          </w:tcPr>
          <w:p w14:paraId="1BEEFFEF" w14:textId="77777777" w:rsidR="005C2A6A" w:rsidRPr="00CA7D85" w:rsidRDefault="005C2A6A" w:rsidP="00986742">
            <w:pPr>
              <w:pStyle w:val="TAC"/>
            </w:pPr>
            <w:r w:rsidRPr="00CA7D85">
              <w:t>&lt;--</w:t>
            </w:r>
          </w:p>
        </w:tc>
        <w:tc>
          <w:tcPr>
            <w:tcW w:w="2975" w:type="dxa"/>
            <w:tcBorders>
              <w:top w:val="single" w:sz="4" w:space="0" w:color="auto"/>
              <w:left w:val="single" w:sz="4" w:space="0" w:color="auto"/>
              <w:bottom w:val="single" w:sz="4" w:space="0" w:color="auto"/>
              <w:right w:val="single" w:sz="4" w:space="0" w:color="auto"/>
            </w:tcBorders>
          </w:tcPr>
          <w:p w14:paraId="3ADD4712" w14:textId="77777777" w:rsidR="005C2A6A" w:rsidRPr="00CA7D85" w:rsidRDefault="005C2A6A" w:rsidP="00A07F25">
            <w:pPr>
              <w:keepNext/>
              <w:keepLines/>
              <w:spacing w:after="0"/>
            </w:pPr>
            <w:r w:rsidRPr="00CA7D85">
              <w:rPr>
                <w:rFonts w:ascii="Arial" w:hAnsi="Arial"/>
                <w:sz w:val="18"/>
              </w:rPr>
              <w:t xml:space="preserve">E-UTRA RRC: </w:t>
            </w:r>
            <w:r w:rsidRPr="00CA7D85">
              <w:rPr>
                <w:rFonts w:ascii="Arial" w:hAnsi="Arial"/>
                <w:i/>
                <w:sz w:val="18"/>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55FC4FCF" w14:textId="77777777" w:rsidR="005C2A6A" w:rsidRPr="00CA7D85" w:rsidRDefault="005C2A6A" w:rsidP="00986742">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tcPr>
          <w:p w14:paraId="4B8EA2F9" w14:textId="77777777" w:rsidR="005C2A6A" w:rsidRPr="00CA7D85" w:rsidRDefault="005C2A6A" w:rsidP="00986742">
            <w:pPr>
              <w:pStyle w:val="TAC"/>
            </w:pPr>
            <w:r w:rsidRPr="00CA7D85">
              <w:t>-</w:t>
            </w:r>
          </w:p>
        </w:tc>
      </w:tr>
      <w:tr w:rsidR="005C2A6A" w:rsidRPr="00CA7D85" w14:paraId="4BF7E9F7" w14:textId="77777777" w:rsidTr="00986742">
        <w:tc>
          <w:tcPr>
            <w:tcW w:w="533" w:type="dxa"/>
            <w:tcBorders>
              <w:top w:val="single" w:sz="4" w:space="0" w:color="auto"/>
              <w:left w:val="single" w:sz="4" w:space="0" w:color="auto"/>
              <w:bottom w:val="single" w:sz="4" w:space="0" w:color="auto"/>
              <w:right w:val="single" w:sz="4" w:space="0" w:color="auto"/>
            </w:tcBorders>
          </w:tcPr>
          <w:p w14:paraId="6C361403" w14:textId="77777777" w:rsidR="005C2A6A" w:rsidRPr="00CA7D85" w:rsidRDefault="005C2A6A" w:rsidP="00986742">
            <w:pPr>
              <w:pStyle w:val="TAC"/>
            </w:pPr>
            <w:r w:rsidRPr="00CA7D85">
              <w:rPr>
                <w:lang w:eastAsia="zh-CN"/>
              </w:rPr>
              <w:t>5F</w:t>
            </w:r>
          </w:p>
        </w:tc>
        <w:tc>
          <w:tcPr>
            <w:tcW w:w="3966" w:type="dxa"/>
            <w:tcBorders>
              <w:top w:val="single" w:sz="4" w:space="0" w:color="auto"/>
              <w:left w:val="single" w:sz="4" w:space="0" w:color="auto"/>
              <w:bottom w:val="single" w:sz="4" w:space="0" w:color="auto"/>
              <w:right w:val="single" w:sz="4" w:space="0" w:color="auto"/>
            </w:tcBorders>
          </w:tcPr>
          <w:p w14:paraId="71AAB39E" w14:textId="77777777" w:rsidR="005C2A6A" w:rsidRPr="00CA7D85" w:rsidRDefault="005C2A6A" w:rsidP="00986742">
            <w:pPr>
              <w:pStyle w:val="TAL"/>
            </w:pPr>
            <w:r w:rsidRPr="00CA7D85">
              <w:t xml:space="preserve">The UE transmits an </w:t>
            </w:r>
            <w:r w:rsidRPr="00CA7D85">
              <w:rPr>
                <w:i/>
              </w:rPr>
              <w:t xml:space="preserve">RRCConnectionReconfigurationComplete </w:t>
            </w:r>
            <w:r w:rsidRPr="00CA7D85">
              <w:t>message.</w:t>
            </w:r>
          </w:p>
        </w:tc>
        <w:tc>
          <w:tcPr>
            <w:tcW w:w="709" w:type="dxa"/>
            <w:tcBorders>
              <w:top w:val="single" w:sz="4" w:space="0" w:color="auto"/>
              <w:left w:val="single" w:sz="4" w:space="0" w:color="auto"/>
              <w:bottom w:val="single" w:sz="4" w:space="0" w:color="auto"/>
              <w:right w:val="single" w:sz="4" w:space="0" w:color="auto"/>
            </w:tcBorders>
          </w:tcPr>
          <w:p w14:paraId="3CB9B068" w14:textId="77777777" w:rsidR="005C2A6A" w:rsidRPr="00CA7D85" w:rsidRDefault="005C2A6A" w:rsidP="00986742">
            <w:pPr>
              <w:pStyle w:val="TAC"/>
            </w:pPr>
            <w:r w:rsidRPr="00CA7D85">
              <w:t>--&gt;</w:t>
            </w:r>
          </w:p>
        </w:tc>
        <w:tc>
          <w:tcPr>
            <w:tcW w:w="2975" w:type="dxa"/>
            <w:tcBorders>
              <w:top w:val="single" w:sz="4" w:space="0" w:color="auto"/>
              <w:left w:val="single" w:sz="4" w:space="0" w:color="auto"/>
              <w:bottom w:val="single" w:sz="4" w:space="0" w:color="auto"/>
              <w:right w:val="single" w:sz="4" w:space="0" w:color="auto"/>
            </w:tcBorders>
          </w:tcPr>
          <w:p w14:paraId="3AB150EF" w14:textId="77777777" w:rsidR="005C2A6A" w:rsidRPr="00CA7D85" w:rsidRDefault="005C2A6A" w:rsidP="00986742">
            <w:pPr>
              <w:pStyle w:val="TAL"/>
            </w:pPr>
            <w:r w:rsidRPr="00CA7D85">
              <w:t xml:space="preserve">E-UTRA </w:t>
            </w:r>
            <w:smartTag w:uri="urn:schemas-microsoft-com:office:smarttags" w:element="stockticker">
              <w:r w:rsidRPr="00CA7D85">
                <w:t>RRC</w:t>
              </w:r>
            </w:smartTag>
            <w:r w:rsidRPr="00CA7D85">
              <w:t xml:space="preserve">: </w:t>
            </w:r>
            <w:r w:rsidRPr="00CA7D85">
              <w:rPr>
                <w:i/>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3F7AC1C8" w14:textId="77777777" w:rsidR="005C2A6A" w:rsidRPr="00CA7D85" w:rsidRDefault="005C2A6A" w:rsidP="00986742">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tcPr>
          <w:p w14:paraId="6368F124" w14:textId="77777777" w:rsidR="005C2A6A" w:rsidRPr="00CA7D85" w:rsidRDefault="005C2A6A" w:rsidP="00986742">
            <w:pPr>
              <w:pStyle w:val="TAC"/>
            </w:pPr>
            <w:r w:rsidRPr="00CA7D85">
              <w:t>-</w:t>
            </w:r>
          </w:p>
        </w:tc>
      </w:tr>
      <w:tr w:rsidR="007067A5" w:rsidRPr="00CA7D85" w14:paraId="267B5B24" w14:textId="77777777" w:rsidTr="005C2A6A">
        <w:tc>
          <w:tcPr>
            <w:tcW w:w="533" w:type="dxa"/>
            <w:tcBorders>
              <w:top w:val="single" w:sz="4" w:space="0" w:color="auto"/>
              <w:left w:val="single" w:sz="4" w:space="0" w:color="auto"/>
              <w:bottom w:val="single" w:sz="4" w:space="0" w:color="auto"/>
              <w:right w:val="single" w:sz="4" w:space="0" w:color="auto"/>
            </w:tcBorders>
            <w:hideMark/>
          </w:tcPr>
          <w:p w14:paraId="264E082A" w14:textId="77777777" w:rsidR="007067A5" w:rsidRPr="00CA7D85" w:rsidRDefault="007067A5">
            <w:pPr>
              <w:pStyle w:val="TAC"/>
              <w:rPr>
                <w:lang w:eastAsia="zh-CN"/>
              </w:rPr>
            </w:pPr>
            <w:r w:rsidRPr="00CA7D85">
              <w:rPr>
                <w:lang w:eastAsia="zh-CN"/>
              </w:rPr>
              <w:t>6</w:t>
            </w:r>
          </w:p>
        </w:tc>
        <w:tc>
          <w:tcPr>
            <w:tcW w:w="3966" w:type="dxa"/>
            <w:tcBorders>
              <w:top w:val="single" w:sz="4" w:space="0" w:color="auto"/>
              <w:left w:val="single" w:sz="4" w:space="0" w:color="auto"/>
              <w:bottom w:val="single" w:sz="4" w:space="0" w:color="auto"/>
              <w:right w:val="single" w:sz="4" w:space="0" w:color="auto"/>
            </w:tcBorders>
            <w:hideMark/>
          </w:tcPr>
          <w:p w14:paraId="1A9BEB88" w14:textId="77777777" w:rsidR="007067A5" w:rsidRPr="00CA7D85" w:rsidRDefault="007067A5">
            <w:pPr>
              <w:pStyle w:val="TAL"/>
              <w:rPr>
                <w:lang w:eastAsia="en-US"/>
              </w:rPr>
            </w:pPr>
            <w:r w:rsidRPr="00CA7D85">
              <w:t>The SS changes NR Cell 1 parameter according to the row "T2" in Table 8.1.6.2.3.3.2-1/2.</w:t>
            </w:r>
          </w:p>
        </w:tc>
        <w:tc>
          <w:tcPr>
            <w:tcW w:w="709" w:type="dxa"/>
            <w:tcBorders>
              <w:top w:val="single" w:sz="4" w:space="0" w:color="auto"/>
              <w:left w:val="single" w:sz="4" w:space="0" w:color="auto"/>
              <w:bottom w:val="single" w:sz="4" w:space="0" w:color="auto"/>
              <w:right w:val="single" w:sz="4" w:space="0" w:color="auto"/>
            </w:tcBorders>
            <w:hideMark/>
          </w:tcPr>
          <w:p w14:paraId="6AA783B1" w14:textId="77777777" w:rsidR="007067A5" w:rsidRPr="00CA7D85" w:rsidRDefault="007067A5">
            <w:pPr>
              <w:pStyle w:val="TAC"/>
              <w:rPr>
                <w:b/>
              </w:rPr>
            </w:pPr>
            <w:r w:rsidRPr="00CA7D85">
              <w:t>-</w:t>
            </w:r>
          </w:p>
        </w:tc>
        <w:tc>
          <w:tcPr>
            <w:tcW w:w="2975" w:type="dxa"/>
            <w:tcBorders>
              <w:top w:val="single" w:sz="4" w:space="0" w:color="auto"/>
              <w:left w:val="single" w:sz="4" w:space="0" w:color="auto"/>
              <w:bottom w:val="single" w:sz="4" w:space="0" w:color="auto"/>
              <w:right w:val="single" w:sz="4" w:space="0" w:color="auto"/>
            </w:tcBorders>
            <w:hideMark/>
          </w:tcPr>
          <w:p w14:paraId="3773FB7D" w14:textId="77777777" w:rsidR="007067A5" w:rsidRPr="00CA7D85" w:rsidRDefault="007067A5">
            <w:pPr>
              <w:pStyle w:val="TAL"/>
              <w:rPr>
                <w:b/>
                <w:i/>
                <w:iCs/>
              </w:rPr>
            </w:pPr>
            <w:r w:rsidRPr="00CA7D85">
              <w:t>-</w:t>
            </w:r>
          </w:p>
        </w:tc>
        <w:tc>
          <w:tcPr>
            <w:tcW w:w="567" w:type="dxa"/>
            <w:tcBorders>
              <w:top w:val="single" w:sz="4" w:space="0" w:color="auto"/>
              <w:left w:val="single" w:sz="4" w:space="0" w:color="auto"/>
              <w:bottom w:val="single" w:sz="4" w:space="0" w:color="auto"/>
              <w:right w:val="single" w:sz="4" w:space="0" w:color="auto"/>
            </w:tcBorders>
            <w:hideMark/>
          </w:tcPr>
          <w:p w14:paraId="7783AA3F" w14:textId="77777777" w:rsidR="007067A5" w:rsidRPr="00CA7D85" w:rsidRDefault="007067A5">
            <w:pPr>
              <w:pStyle w:val="TAC"/>
              <w:rPr>
                <w:b/>
              </w:rPr>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112729CD" w14:textId="77777777" w:rsidR="007067A5" w:rsidRPr="00CA7D85" w:rsidRDefault="007067A5">
            <w:pPr>
              <w:pStyle w:val="TAC"/>
              <w:rPr>
                <w:b/>
              </w:rPr>
            </w:pPr>
            <w:r w:rsidRPr="00CA7D85">
              <w:t>-</w:t>
            </w:r>
          </w:p>
        </w:tc>
      </w:tr>
      <w:tr w:rsidR="007067A5" w:rsidRPr="00CA7D85" w14:paraId="54DCABE1" w14:textId="77777777" w:rsidTr="005C2A6A">
        <w:tc>
          <w:tcPr>
            <w:tcW w:w="533" w:type="dxa"/>
            <w:tcBorders>
              <w:top w:val="single" w:sz="4" w:space="0" w:color="auto"/>
              <w:left w:val="single" w:sz="4" w:space="0" w:color="auto"/>
              <w:bottom w:val="single" w:sz="4" w:space="0" w:color="auto"/>
              <w:right w:val="single" w:sz="4" w:space="0" w:color="auto"/>
            </w:tcBorders>
            <w:hideMark/>
          </w:tcPr>
          <w:p w14:paraId="65643A5C" w14:textId="77777777" w:rsidR="007067A5" w:rsidRPr="00CA7D85" w:rsidRDefault="007067A5">
            <w:pPr>
              <w:pStyle w:val="TAC"/>
              <w:rPr>
                <w:lang w:eastAsia="zh-CN"/>
              </w:rPr>
            </w:pPr>
            <w:r w:rsidRPr="00CA7D85">
              <w:rPr>
                <w:lang w:eastAsia="zh-CN"/>
              </w:rPr>
              <w:t>7</w:t>
            </w:r>
          </w:p>
        </w:tc>
        <w:tc>
          <w:tcPr>
            <w:tcW w:w="3966" w:type="dxa"/>
            <w:tcBorders>
              <w:top w:val="single" w:sz="4" w:space="0" w:color="auto"/>
              <w:left w:val="single" w:sz="4" w:space="0" w:color="auto"/>
              <w:bottom w:val="single" w:sz="4" w:space="0" w:color="auto"/>
              <w:right w:val="single" w:sz="4" w:space="0" w:color="auto"/>
            </w:tcBorders>
            <w:hideMark/>
          </w:tcPr>
          <w:p w14:paraId="511FC3CC" w14:textId="77777777" w:rsidR="007067A5" w:rsidRPr="00CA7D85" w:rsidRDefault="007067A5">
            <w:pPr>
              <w:pStyle w:val="TAL"/>
              <w:rPr>
                <w:lang w:eastAsia="en-US"/>
              </w:rPr>
            </w:pPr>
            <w:r w:rsidRPr="00CA7D85">
              <w:t xml:space="preserve">The SS transmits a </w:t>
            </w:r>
            <w:r w:rsidRPr="00CA7D85">
              <w:rPr>
                <w:i/>
              </w:rPr>
              <w:t xml:space="preserve">MobilityFromEUTRACommand </w:t>
            </w:r>
            <w:r w:rsidRPr="00CA7D85">
              <w:t>message</w:t>
            </w:r>
            <w:r w:rsidRPr="00CA7D85">
              <w:rPr>
                <w:i/>
              </w:rPr>
              <w:t xml:space="preserve"> </w:t>
            </w:r>
            <w:r w:rsidRPr="00CA7D85">
              <w:t xml:space="preserve">on </w:t>
            </w:r>
            <w:r w:rsidRPr="00CA7D85">
              <w:rPr>
                <w:rFonts w:eastAsia="MS Gothic"/>
              </w:rPr>
              <w:t>E-UTRA</w:t>
            </w:r>
            <w:r w:rsidRPr="00CA7D85">
              <w:t xml:space="preserve"> Cell 1.</w:t>
            </w:r>
          </w:p>
        </w:tc>
        <w:tc>
          <w:tcPr>
            <w:tcW w:w="709" w:type="dxa"/>
            <w:tcBorders>
              <w:top w:val="single" w:sz="4" w:space="0" w:color="auto"/>
              <w:left w:val="single" w:sz="4" w:space="0" w:color="auto"/>
              <w:bottom w:val="single" w:sz="4" w:space="0" w:color="auto"/>
              <w:right w:val="single" w:sz="4" w:space="0" w:color="auto"/>
            </w:tcBorders>
            <w:hideMark/>
          </w:tcPr>
          <w:p w14:paraId="4AA743EC" w14:textId="77777777" w:rsidR="007067A5" w:rsidRPr="00CA7D85" w:rsidRDefault="007067A5">
            <w:pPr>
              <w:pStyle w:val="TAC"/>
              <w:rPr>
                <w:b/>
              </w:rPr>
            </w:pPr>
            <w:r w:rsidRPr="00CA7D85">
              <w:t>&lt;--</w:t>
            </w:r>
          </w:p>
        </w:tc>
        <w:tc>
          <w:tcPr>
            <w:tcW w:w="2975" w:type="dxa"/>
            <w:tcBorders>
              <w:top w:val="single" w:sz="4" w:space="0" w:color="auto"/>
              <w:left w:val="single" w:sz="4" w:space="0" w:color="auto"/>
              <w:bottom w:val="single" w:sz="4" w:space="0" w:color="auto"/>
              <w:right w:val="single" w:sz="4" w:space="0" w:color="auto"/>
            </w:tcBorders>
            <w:hideMark/>
          </w:tcPr>
          <w:p w14:paraId="0DE59445" w14:textId="77777777" w:rsidR="007067A5" w:rsidRPr="00CA7D85" w:rsidRDefault="007067A5">
            <w:pPr>
              <w:pStyle w:val="TAL"/>
              <w:rPr>
                <w:b/>
                <w:i/>
                <w:iCs/>
              </w:rPr>
            </w:pPr>
            <w:r w:rsidRPr="00CA7D85">
              <w:rPr>
                <w:rFonts w:eastAsia="MS Gothic"/>
              </w:rPr>
              <w:t xml:space="preserve">E-UTRA RRC: </w:t>
            </w:r>
            <w:r w:rsidRPr="00CA7D85">
              <w:rPr>
                <w:i/>
              </w:rPr>
              <w:t>MobilityFromEUTRACommand</w:t>
            </w:r>
          </w:p>
        </w:tc>
        <w:tc>
          <w:tcPr>
            <w:tcW w:w="567" w:type="dxa"/>
            <w:tcBorders>
              <w:top w:val="single" w:sz="4" w:space="0" w:color="auto"/>
              <w:left w:val="single" w:sz="4" w:space="0" w:color="auto"/>
              <w:bottom w:val="single" w:sz="4" w:space="0" w:color="auto"/>
              <w:right w:val="single" w:sz="4" w:space="0" w:color="auto"/>
            </w:tcBorders>
            <w:hideMark/>
          </w:tcPr>
          <w:p w14:paraId="3B75E53F" w14:textId="77777777" w:rsidR="007067A5" w:rsidRPr="00CA7D85" w:rsidRDefault="007067A5">
            <w:pPr>
              <w:pStyle w:val="TAC"/>
              <w:rPr>
                <w:b/>
              </w:rPr>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34E874FC" w14:textId="77777777" w:rsidR="007067A5" w:rsidRPr="00CA7D85" w:rsidRDefault="007067A5">
            <w:pPr>
              <w:pStyle w:val="TAC"/>
              <w:rPr>
                <w:b/>
              </w:rPr>
            </w:pPr>
            <w:r w:rsidRPr="00CA7D85">
              <w:t>-</w:t>
            </w:r>
          </w:p>
        </w:tc>
      </w:tr>
      <w:tr w:rsidR="007067A5" w:rsidRPr="00CA7D85" w14:paraId="55A99A8A" w14:textId="77777777" w:rsidTr="005C2A6A">
        <w:tc>
          <w:tcPr>
            <w:tcW w:w="533" w:type="dxa"/>
            <w:tcBorders>
              <w:top w:val="single" w:sz="4" w:space="0" w:color="auto"/>
              <w:left w:val="single" w:sz="4" w:space="0" w:color="auto"/>
              <w:bottom w:val="single" w:sz="4" w:space="0" w:color="auto"/>
              <w:right w:val="single" w:sz="4" w:space="0" w:color="auto"/>
            </w:tcBorders>
            <w:hideMark/>
          </w:tcPr>
          <w:p w14:paraId="30BAC9C1" w14:textId="77777777" w:rsidR="007067A5" w:rsidRPr="00CA7D85" w:rsidRDefault="007067A5">
            <w:pPr>
              <w:pStyle w:val="TAC"/>
            </w:pPr>
            <w:r w:rsidRPr="00CA7D85">
              <w:rPr>
                <w:lang w:eastAsia="zh-CN"/>
              </w:rPr>
              <w:t>8</w:t>
            </w:r>
          </w:p>
        </w:tc>
        <w:tc>
          <w:tcPr>
            <w:tcW w:w="3966" w:type="dxa"/>
            <w:tcBorders>
              <w:top w:val="single" w:sz="4" w:space="0" w:color="auto"/>
              <w:left w:val="single" w:sz="4" w:space="0" w:color="auto"/>
              <w:bottom w:val="single" w:sz="4" w:space="0" w:color="auto"/>
              <w:right w:val="single" w:sz="4" w:space="0" w:color="auto"/>
            </w:tcBorders>
            <w:hideMark/>
          </w:tcPr>
          <w:p w14:paraId="08DAC3FD" w14:textId="77777777" w:rsidR="007067A5" w:rsidRPr="00CA7D85" w:rsidRDefault="007067A5">
            <w:pPr>
              <w:pStyle w:val="TAL"/>
            </w:pPr>
            <w:r w:rsidRPr="00CA7D85">
              <w:t xml:space="preserve">Check: Does the UE transmit a </w:t>
            </w:r>
            <w:r w:rsidRPr="00CA7D85">
              <w:rPr>
                <w:i/>
              </w:rPr>
              <w:t>RRCReconfigurationComplete</w:t>
            </w:r>
            <w:r w:rsidRPr="00CA7D85">
              <w:t xml:space="preserve"> message</w:t>
            </w:r>
            <w:r w:rsidRPr="00CA7D85">
              <w:rPr>
                <w:i/>
              </w:rPr>
              <w:t xml:space="preserve"> </w:t>
            </w:r>
            <w:r w:rsidRPr="00CA7D85">
              <w:t xml:space="preserve">containing </w:t>
            </w:r>
            <w:r w:rsidRPr="00CA7D85">
              <w:rPr>
                <w:i/>
              </w:rPr>
              <w:t xml:space="preserve">rlf-InfoAvailable </w:t>
            </w:r>
            <w:r w:rsidRPr="00CA7D85">
              <w:t>on NR Cell 1?</w:t>
            </w:r>
          </w:p>
        </w:tc>
        <w:tc>
          <w:tcPr>
            <w:tcW w:w="709" w:type="dxa"/>
            <w:tcBorders>
              <w:top w:val="single" w:sz="4" w:space="0" w:color="auto"/>
              <w:left w:val="single" w:sz="4" w:space="0" w:color="auto"/>
              <w:bottom w:val="single" w:sz="4" w:space="0" w:color="auto"/>
              <w:right w:val="single" w:sz="4" w:space="0" w:color="auto"/>
            </w:tcBorders>
            <w:hideMark/>
          </w:tcPr>
          <w:p w14:paraId="4B9D7057" w14:textId="77777777" w:rsidR="007067A5" w:rsidRPr="00CA7D85" w:rsidRDefault="007067A5">
            <w:pPr>
              <w:pStyle w:val="TAC"/>
            </w:pPr>
            <w:r w:rsidRPr="00CA7D85">
              <w:t>--&gt;</w:t>
            </w:r>
          </w:p>
        </w:tc>
        <w:tc>
          <w:tcPr>
            <w:tcW w:w="2975" w:type="dxa"/>
            <w:tcBorders>
              <w:top w:val="single" w:sz="4" w:space="0" w:color="auto"/>
              <w:left w:val="single" w:sz="4" w:space="0" w:color="auto"/>
              <w:bottom w:val="single" w:sz="4" w:space="0" w:color="auto"/>
              <w:right w:val="single" w:sz="4" w:space="0" w:color="auto"/>
            </w:tcBorders>
            <w:hideMark/>
          </w:tcPr>
          <w:p w14:paraId="71EB929E" w14:textId="77777777" w:rsidR="007067A5" w:rsidRPr="00CA7D85" w:rsidRDefault="007067A5">
            <w:pPr>
              <w:pStyle w:val="TAL"/>
              <w:rPr>
                <w:i/>
                <w:iCs/>
              </w:rPr>
            </w:pPr>
            <w:r w:rsidRPr="00CA7D85">
              <w:t xml:space="preserve">NR RRC: </w:t>
            </w:r>
            <w:r w:rsidRPr="00CA7D85">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564AF81" w14:textId="77777777" w:rsidR="007067A5" w:rsidRPr="00CA7D85" w:rsidRDefault="007067A5">
            <w:pPr>
              <w:pStyle w:val="TAC"/>
            </w:pPr>
            <w:r w:rsidRPr="00CA7D85">
              <w:t>1</w:t>
            </w:r>
          </w:p>
        </w:tc>
        <w:tc>
          <w:tcPr>
            <w:tcW w:w="850" w:type="dxa"/>
            <w:tcBorders>
              <w:top w:val="single" w:sz="4" w:space="0" w:color="auto"/>
              <w:left w:val="single" w:sz="4" w:space="0" w:color="auto"/>
              <w:bottom w:val="single" w:sz="4" w:space="0" w:color="auto"/>
              <w:right w:val="single" w:sz="4" w:space="0" w:color="auto"/>
            </w:tcBorders>
            <w:hideMark/>
          </w:tcPr>
          <w:p w14:paraId="32ADEEA9" w14:textId="77777777" w:rsidR="007067A5" w:rsidRPr="00CA7D85" w:rsidRDefault="007067A5">
            <w:pPr>
              <w:pStyle w:val="TAC"/>
            </w:pPr>
            <w:r w:rsidRPr="00CA7D85">
              <w:t>P</w:t>
            </w:r>
          </w:p>
        </w:tc>
      </w:tr>
      <w:tr w:rsidR="007067A5" w:rsidRPr="00CA7D85" w14:paraId="45C5C064" w14:textId="77777777" w:rsidTr="005C2A6A">
        <w:tc>
          <w:tcPr>
            <w:tcW w:w="533" w:type="dxa"/>
            <w:tcBorders>
              <w:top w:val="single" w:sz="4" w:space="0" w:color="auto"/>
              <w:left w:val="single" w:sz="4" w:space="0" w:color="auto"/>
              <w:bottom w:val="single" w:sz="4" w:space="0" w:color="auto"/>
              <w:right w:val="single" w:sz="4" w:space="0" w:color="auto"/>
            </w:tcBorders>
            <w:hideMark/>
          </w:tcPr>
          <w:p w14:paraId="669A9578" w14:textId="77777777" w:rsidR="007067A5" w:rsidRPr="00CA7D85" w:rsidRDefault="007067A5">
            <w:pPr>
              <w:pStyle w:val="TAC"/>
              <w:rPr>
                <w:lang w:eastAsia="zh-CN"/>
              </w:rPr>
            </w:pPr>
            <w:r w:rsidRPr="00CA7D85">
              <w:t>9</w:t>
            </w:r>
          </w:p>
        </w:tc>
        <w:tc>
          <w:tcPr>
            <w:tcW w:w="3966" w:type="dxa"/>
            <w:tcBorders>
              <w:top w:val="single" w:sz="4" w:space="0" w:color="auto"/>
              <w:left w:val="single" w:sz="4" w:space="0" w:color="auto"/>
              <w:bottom w:val="single" w:sz="4" w:space="0" w:color="auto"/>
              <w:right w:val="single" w:sz="4" w:space="0" w:color="auto"/>
            </w:tcBorders>
            <w:hideMark/>
          </w:tcPr>
          <w:p w14:paraId="536507AA" w14:textId="77777777" w:rsidR="007067A5" w:rsidRPr="00CA7D85" w:rsidRDefault="007067A5">
            <w:pPr>
              <w:pStyle w:val="TAL"/>
              <w:rPr>
                <w:lang w:eastAsia="en-US"/>
              </w:rPr>
            </w:pPr>
            <w:r w:rsidRPr="00CA7D85">
              <w:t xml:space="preserve">The UE transmits a </w:t>
            </w:r>
            <w:r w:rsidRPr="00CA7D85">
              <w:rPr>
                <w:i/>
              </w:rPr>
              <w:t>ULInformationTransfer</w:t>
            </w:r>
            <w:r w:rsidRPr="00CA7D85">
              <w:t xml:space="preserve"> message and a REGISTRATION REQUEST message indicating “mobility registration updating” is sent to update the registration of the actual tracking area.</w:t>
            </w:r>
          </w:p>
        </w:tc>
        <w:tc>
          <w:tcPr>
            <w:tcW w:w="709" w:type="dxa"/>
            <w:tcBorders>
              <w:top w:val="single" w:sz="4" w:space="0" w:color="auto"/>
              <w:left w:val="single" w:sz="4" w:space="0" w:color="auto"/>
              <w:bottom w:val="single" w:sz="4" w:space="0" w:color="auto"/>
              <w:right w:val="single" w:sz="4" w:space="0" w:color="auto"/>
            </w:tcBorders>
            <w:hideMark/>
          </w:tcPr>
          <w:p w14:paraId="65E3F440" w14:textId="77777777" w:rsidR="007067A5" w:rsidRPr="00CA7D85" w:rsidRDefault="007067A5">
            <w:pPr>
              <w:pStyle w:val="TAC"/>
            </w:pPr>
            <w:r w:rsidRPr="00CA7D85">
              <w:t>--&gt;</w:t>
            </w:r>
          </w:p>
        </w:tc>
        <w:tc>
          <w:tcPr>
            <w:tcW w:w="2975" w:type="dxa"/>
            <w:tcBorders>
              <w:top w:val="single" w:sz="4" w:space="0" w:color="auto"/>
              <w:left w:val="single" w:sz="4" w:space="0" w:color="auto"/>
              <w:bottom w:val="single" w:sz="4" w:space="0" w:color="auto"/>
              <w:right w:val="single" w:sz="4" w:space="0" w:color="auto"/>
            </w:tcBorders>
            <w:hideMark/>
          </w:tcPr>
          <w:p w14:paraId="751E1FE0" w14:textId="77777777" w:rsidR="007067A5" w:rsidRPr="00CA7D85" w:rsidRDefault="007067A5">
            <w:pPr>
              <w:pStyle w:val="TAL"/>
              <w:rPr>
                <w:i/>
              </w:rPr>
            </w:pPr>
            <w:r w:rsidRPr="00CA7D85">
              <w:t xml:space="preserve">NR RRC: </w:t>
            </w:r>
            <w:r w:rsidRPr="00CA7D85">
              <w:rPr>
                <w:i/>
              </w:rPr>
              <w:t>ULInformationTransfer</w:t>
            </w:r>
          </w:p>
          <w:p w14:paraId="1FB9D268" w14:textId="77777777" w:rsidR="007067A5" w:rsidRPr="00CA7D85" w:rsidRDefault="007067A5">
            <w:pPr>
              <w:pStyle w:val="TAL"/>
            </w:pPr>
            <w:r w:rsidRPr="00CA7D85">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6C9A757" w14:textId="77777777" w:rsidR="007067A5" w:rsidRPr="00CA7D85" w:rsidRDefault="007067A5">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712579FD" w14:textId="77777777" w:rsidR="007067A5" w:rsidRPr="00CA7D85" w:rsidRDefault="007067A5">
            <w:pPr>
              <w:pStyle w:val="TAC"/>
            </w:pPr>
            <w:r w:rsidRPr="00CA7D85">
              <w:t>-</w:t>
            </w:r>
          </w:p>
        </w:tc>
      </w:tr>
      <w:tr w:rsidR="007067A5" w:rsidRPr="00CA7D85" w14:paraId="1E19318E" w14:textId="77777777" w:rsidTr="005C2A6A">
        <w:tc>
          <w:tcPr>
            <w:tcW w:w="533" w:type="dxa"/>
            <w:tcBorders>
              <w:top w:val="single" w:sz="4" w:space="0" w:color="auto"/>
              <w:left w:val="single" w:sz="4" w:space="0" w:color="auto"/>
              <w:bottom w:val="single" w:sz="4" w:space="0" w:color="auto"/>
              <w:right w:val="single" w:sz="4" w:space="0" w:color="auto"/>
            </w:tcBorders>
            <w:hideMark/>
          </w:tcPr>
          <w:p w14:paraId="4E72A24E" w14:textId="77777777" w:rsidR="007067A5" w:rsidRPr="00CA7D85" w:rsidRDefault="007067A5">
            <w:pPr>
              <w:pStyle w:val="TAC"/>
              <w:rPr>
                <w:lang w:eastAsia="zh-CN"/>
              </w:rPr>
            </w:pPr>
            <w:r w:rsidRPr="00CA7D85">
              <w:rPr>
                <w:lang w:eastAsia="zh-CN"/>
              </w:rPr>
              <w:t>10</w:t>
            </w:r>
          </w:p>
        </w:tc>
        <w:tc>
          <w:tcPr>
            <w:tcW w:w="3966" w:type="dxa"/>
            <w:tcBorders>
              <w:top w:val="single" w:sz="4" w:space="0" w:color="auto"/>
              <w:left w:val="single" w:sz="4" w:space="0" w:color="auto"/>
              <w:bottom w:val="single" w:sz="4" w:space="0" w:color="auto"/>
              <w:right w:val="single" w:sz="4" w:space="0" w:color="auto"/>
            </w:tcBorders>
            <w:hideMark/>
          </w:tcPr>
          <w:p w14:paraId="1EC96C58" w14:textId="77777777" w:rsidR="007067A5" w:rsidRPr="00CA7D85" w:rsidRDefault="007067A5">
            <w:pPr>
              <w:pStyle w:val="TAL"/>
              <w:rPr>
                <w:lang w:eastAsia="en-US"/>
              </w:rPr>
            </w:pPr>
            <w:r w:rsidRPr="00CA7D85">
              <w:t xml:space="preserve">SS sends an </w:t>
            </w:r>
            <w:r w:rsidRPr="00CA7D85">
              <w:rPr>
                <w:i/>
              </w:rPr>
              <w:t>DLInformationTransfer</w:t>
            </w:r>
            <w:r w:rsidRPr="00CA7D85">
              <w:t xml:space="preserve"> message and a REGISTRATION ACCEPT</w:t>
            </w:r>
            <w:r w:rsidRPr="00CA7D85">
              <w:rPr>
                <w:i/>
                <w:iCs/>
              </w:rPr>
              <w:t xml:space="preserve"> </w:t>
            </w:r>
            <w:r w:rsidRPr="00CA7D85">
              <w:t>message containing a 5G-GUTI.</w:t>
            </w:r>
          </w:p>
        </w:tc>
        <w:tc>
          <w:tcPr>
            <w:tcW w:w="709" w:type="dxa"/>
            <w:tcBorders>
              <w:top w:val="single" w:sz="4" w:space="0" w:color="auto"/>
              <w:left w:val="single" w:sz="4" w:space="0" w:color="auto"/>
              <w:bottom w:val="single" w:sz="4" w:space="0" w:color="auto"/>
              <w:right w:val="single" w:sz="4" w:space="0" w:color="auto"/>
            </w:tcBorders>
            <w:hideMark/>
          </w:tcPr>
          <w:p w14:paraId="304E35ED" w14:textId="77777777" w:rsidR="007067A5" w:rsidRPr="00CA7D85" w:rsidRDefault="007067A5">
            <w:pPr>
              <w:pStyle w:val="TAC"/>
            </w:pPr>
            <w:r w:rsidRPr="00CA7D85">
              <w:t>&lt;--</w:t>
            </w:r>
          </w:p>
        </w:tc>
        <w:tc>
          <w:tcPr>
            <w:tcW w:w="2975" w:type="dxa"/>
            <w:tcBorders>
              <w:top w:val="single" w:sz="4" w:space="0" w:color="auto"/>
              <w:left w:val="single" w:sz="4" w:space="0" w:color="auto"/>
              <w:bottom w:val="single" w:sz="4" w:space="0" w:color="auto"/>
              <w:right w:val="single" w:sz="4" w:space="0" w:color="auto"/>
            </w:tcBorders>
            <w:hideMark/>
          </w:tcPr>
          <w:p w14:paraId="4377834A" w14:textId="77777777" w:rsidR="007067A5" w:rsidRPr="00CA7D85" w:rsidRDefault="007067A5">
            <w:pPr>
              <w:pStyle w:val="TAL"/>
              <w:rPr>
                <w:lang w:eastAsia="x-none"/>
              </w:rPr>
            </w:pPr>
            <w:r w:rsidRPr="00CA7D85">
              <w:t xml:space="preserve">NR RRC: </w:t>
            </w:r>
            <w:r w:rsidRPr="00CA7D85">
              <w:rPr>
                <w:i/>
              </w:rPr>
              <w:t>DLInformationTransfer</w:t>
            </w:r>
          </w:p>
          <w:p w14:paraId="5AF47E94" w14:textId="77777777" w:rsidR="007067A5" w:rsidRPr="00CA7D85" w:rsidRDefault="007067A5">
            <w:pPr>
              <w:pStyle w:val="TAL"/>
              <w:rPr>
                <w:lang w:eastAsia="en-US"/>
              </w:rPr>
            </w:pPr>
            <w:r w:rsidRPr="00CA7D85">
              <w:t>5GMM: REGISTRATION ACCEPT</w:t>
            </w:r>
          </w:p>
        </w:tc>
        <w:tc>
          <w:tcPr>
            <w:tcW w:w="567" w:type="dxa"/>
            <w:tcBorders>
              <w:top w:val="single" w:sz="4" w:space="0" w:color="auto"/>
              <w:left w:val="single" w:sz="4" w:space="0" w:color="auto"/>
              <w:bottom w:val="single" w:sz="4" w:space="0" w:color="auto"/>
              <w:right w:val="single" w:sz="4" w:space="0" w:color="auto"/>
            </w:tcBorders>
            <w:hideMark/>
          </w:tcPr>
          <w:p w14:paraId="70A8E5A7" w14:textId="77777777" w:rsidR="007067A5" w:rsidRPr="00CA7D85" w:rsidRDefault="007067A5">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1A7F3B78" w14:textId="77777777" w:rsidR="007067A5" w:rsidRPr="00CA7D85" w:rsidRDefault="007067A5">
            <w:pPr>
              <w:pStyle w:val="TAC"/>
            </w:pPr>
            <w:r w:rsidRPr="00CA7D85">
              <w:t>-</w:t>
            </w:r>
          </w:p>
        </w:tc>
      </w:tr>
      <w:tr w:rsidR="007067A5" w:rsidRPr="00CA7D85" w14:paraId="6DD1412D" w14:textId="77777777" w:rsidTr="005C2A6A">
        <w:tc>
          <w:tcPr>
            <w:tcW w:w="533" w:type="dxa"/>
            <w:tcBorders>
              <w:top w:val="single" w:sz="4" w:space="0" w:color="auto"/>
              <w:left w:val="single" w:sz="4" w:space="0" w:color="auto"/>
              <w:bottom w:val="single" w:sz="4" w:space="0" w:color="auto"/>
              <w:right w:val="single" w:sz="4" w:space="0" w:color="auto"/>
            </w:tcBorders>
            <w:hideMark/>
          </w:tcPr>
          <w:p w14:paraId="478EC896" w14:textId="77777777" w:rsidR="007067A5" w:rsidRPr="00CA7D85" w:rsidRDefault="007067A5">
            <w:pPr>
              <w:pStyle w:val="TAC"/>
              <w:rPr>
                <w:lang w:eastAsia="zh-CN"/>
              </w:rPr>
            </w:pPr>
            <w:r w:rsidRPr="00CA7D85">
              <w:rPr>
                <w:lang w:eastAsia="zh-CN"/>
              </w:rPr>
              <w:t>11</w:t>
            </w:r>
          </w:p>
        </w:tc>
        <w:tc>
          <w:tcPr>
            <w:tcW w:w="3966" w:type="dxa"/>
            <w:tcBorders>
              <w:top w:val="single" w:sz="4" w:space="0" w:color="auto"/>
              <w:left w:val="single" w:sz="4" w:space="0" w:color="auto"/>
              <w:bottom w:val="single" w:sz="4" w:space="0" w:color="auto"/>
              <w:right w:val="single" w:sz="4" w:space="0" w:color="auto"/>
            </w:tcBorders>
            <w:hideMark/>
          </w:tcPr>
          <w:p w14:paraId="4BB1FE94" w14:textId="77777777" w:rsidR="007067A5" w:rsidRPr="00CA7D85" w:rsidRDefault="007067A5">
            <w:pPr>
              <w:pStyle w:val="TAL"/>
              <w:rPr>
                <w:lang w:eastAsia="en-US"/>
              </w:rPr>
            </w:pPr>
            <w:r w:rsidRPr="00CA7D85">
              <w:t xml:space="preserve">The UE transmits an </w:t>
            </w:r>
            <w:r w:rsidRPr="00CA7D85">
              <w:rPr>
                <w:i/>
              </w:rPr>
              <w:t>ULInformationTransfer</w:t>
            </w:r>
            <w:r w:rsidRPr="00CA7D85">
              <w:t xml:space="preserve"> message and a REGISTRATION COMPLETE message.</w:t>
            </w:r>
          </w:p>
        </w:tc>
        <w:tc>
          <w:tcPr>
            <w:tcW w:w="709" w:type="dxa"/>
            <w:tcBorders>
              <w:top w:val="single" w:sz="4" w:space="0" w:color="auto"/>
              <w:left w:val="single" w:sz="4" w:space="0" w:color="auto"/>
              <w:bottom w:val="single" w:sz="4" w:space="0" w:color="auto"/>
              <w:right w:val="single" w:sz="4" w:space="0" w:color="auto"/>
            </w:tcBorders>
            <w:hideMark/>
          </w:tcPr>
          <w:p w14:paraId="068056AD" w14:textId="77777777" w:rsidR="007067A5" w:rsidRPr="00CA7D85" w:rsidRDefault="007067A5">
            <w:pPr>
              <w:pStyle w:val="TAC"/>
            </w:pPr>
            <w:r w:rsidRPr="00CA7D85">
              <w:t>--&gt;</w:t>
            </w:r>
          </w:p>
        </w:tc>
        <w:tc>
          <w:tcPr>
            <w:tcW w:w="2975" w:type="dxa"/>
            <w:tcBorders>
              <w:top w:val="single" w:sz="4" w:space="0" w:color="auto"/>
              <w:left w:val="single" w:sz="4" w:space="0" w:color="auto"/>
              <w:bottom w:val="single" w:sz="4" w:space="0" w:color="auto"/>
              <w:right w:val="single" w:sz="4" w:space="0" w:color="auto"/>
            </w:tcBorders>
            <w:hideMark/>
          </w:tcPr>
          <w:p w14:paraId="0489D556" w14:textId="77777777" w:rsidR="007067A5" w:rsidRPr="00CA7D85" w:rsidRDefault="007067A5">
            <w:pPr>
              <w:pStyle w:val="TAL"/>
              <w:rPr>
                <w:lang w:eastAsia="x-none"/>
              </w:rPr>
            </w:pPr>
            <w:r w:rsidRPr="00CA7D85">
              <w:t xml:space="preserve">NR RRC: </w:t>
            </w:r>
            <w:r w:rsidRPr="00CA7D85">
              <w:rPr>
                <w:i/>
              </w:rPr>
              <w:t>ULInformationTransfer</w:t>
            </w:r>
          </w:p>
          <w:p w14:paraId="36C9F758" w14:textId="77777777" w:rsidR="007067A5" w:rsidRPr="00CA7D85" w:rsidRDefault="007067A5">
            <w:pPr>
              <w:pStyle w:val="TAL"/>
              <w:rPr>
                <w:lang w:eastAsia="en-US"/>
              </w:rPr>
            </w:pPr>
            <w:r w:rsidRPr="00CA7D85">
              <w:t>5GMM: 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7D22C029" w14:textId="77777777" w:rsidR="007067A5" w:rsidRPr="00CA7D85" w:rsidRDefault="007067A5">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3932D2E4" w14:textId="77777777" w:rsidR="007067A5" w:rsidRPr="00CA7D85" w:rsidRDefault="007067A5">
            <w:pPr>
              <w:pStyle w:val="TAC"/>
            </w:pPr>
            <w:r w:rsidRPr="00CA7D85">
              <w:t>-</w:t>
            </w:r>
          </w:p>
        </w:tc>
      </w:tr>
      <w:tr w:rsidR="007067A5" w:rsidRPr="00CA7D85" w14:paraId="75A95616" w14:textId="77777777" w:rsidTr="005C2A6A">
        <w:tc>
          <w:tcPr>
            <w:tcW w:w="533" w:type="dxa"/>
            <w:tcBorders>
              <w:top w:val="single" w:sz="4" w:space="0" w:color="auto"/>
              <w:left w:val="single" w:sz="4" w:space="0" w:color="auto"/>
              <w:bottom w:val="single" w:sz="4" w:space="0" w:color="auto"/>
              <w:right w:val="single" w:sz="4" w:space="0" w:color="auto"/>
            </w:tcBorders>
            <w:hideMark/>
          </w:tcPr>
          <w:p w14:paraId="0FBE5F13" w14:textId="77777777" w:rsidR="007067A5" w:rsidRPr="00CA7D85" w:rsidRDefault="007067A5">
            <w:pPr>
              <w:pStyle w:val="TAC"/>
              <w:rPr>
                <w:lang w:eastAsia="zh-CN"/>
              </w:rPr>
            </w:pPr>
            <w:r w:rsidRPr="00CA7D85">
              <w:rPr>
                <w:lang w:eastAsia="zh-CN"/>
              </w:rPr>
              <w:t>12</w:t>
            </w:r>
          </w:p>
        </w:tc>
        <w:tc>
          <w:tcPr>
            <w:tcW w:w="3966" w:type="dxa"/>
            <w:tcBorders>
              <w:top w:val="single" w:sz="4" w:space="0" w:color="auto"/>
              <w:left w:val="single" w:sz="4" w:space="0" w:color="auto"/>
              <w:bottom w:val="single" w:sz="4" w:space="0" w:color="auto"/>
              <w:right w:val="single" w:sz="4" w:space="0" w:color="auto"/>
            </w:tcBorders>
            <w:hideMark/>
          </w:tcPr>
          <w:p w14:paraId="15521BF8" w14:textId="541081EA" w:rsidR="007067A5" w:rsidRPr="00CA7D85" w:rsidRDefault="006D4889">
            <w:pPr>
              <w:pStyle w:val="TAL"/>
              <w:rPr>
                <w:lang w:eastAsia="en-US"/>
              </w:rPr>
            </w:pPr>
            <w:r w:rsidRPr="00CA7D85">
              <w:t>Void</w:t>
            </w:r>
          </w:p>
        </w:tc>
        <w:tc>
          <w:tcPr>
            <w:tcW w:w="709" w:type="dxa"/>
            <w:tcBorders>
              <w:top w:val="single" w:sz="4" w:space="0" w:color="auto"/>
              <w:left w:val="single" w:sz="4" w:space="0" w:color="auto"/>
              <w:bottom w:val="single" w:sz="4" w:space="0" w:color="auto"/>
              <w:right w:val="single" w:sz="4" w:space="0" w:color="auto"/>
            </w:tcBorders>
            <w:hideMark/>
          </w:tcPr>
          <w:p w14:paraId="0A07B830" w14:textId="77777777" w:rsidR="007067A5" w:rsidRPr="00CA7D85" w:rsidRDefault="007067A5">
            <w:pPr>
              <w:pStyle w:val="TAC"/>
            </w:pPr>
            <w:r w:rsidRPr="00CA7D85">
              <w:t>-</w:t>
            </w:r>
          </w:p>
        </w:tc>
        <w:tc>
          <w:tcPr>
            <w:tcW w:w="2975" w:type="dxa"/>
            <w:tcBorders>
              <w:top w:val="single" w:sz="4" w:space="0" w:color="auto"/>
              <w:left w:val="single" w:sz="4" w:space="0" w:color="auto"/>
              <w:bottom w:val="single" w:sz="4" w:space="0" w:color="auto"/>
              <w:right w:val="single" w:sz="4" w:space="0" w:color="auto"/>
            </w:tcBorders>
            <w:hideMark/>
          </w:tcPr>
          <w:p w14:paraId="6531BAAA" w14:textId="77777777" w:rsidR="007067A5" w:rsidRPr="00CA7D85" w:rsidRDefault="007067A5">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hideMark/>
          </w:tcPr>
          <w:p w14:paraId="3FD2F28F" w14:textId="77777777" w:rsidR="007067A5" w:rsidRPr="00CA7D85" w:rsidRDefault="007067A5">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1AB039E2" w14:textId="77777777" w:rsidR="007067A5" w:rsidRPr="00CA7D85" w:rsidRDefault="007067A5">
            <w:pPr>
              <w:pStyle w:val="TAC"/>
            </w:pPr>
            <w:r w:rsidRPr="00CA7D85">
              <w:t>-</w:t>
            </w:r>
          </w:p>
        </w:tc>
      </w:tr>
      <w:tr w:rsidR="007067A5" w:rsidRPr="00CA7D85" w14:paraId="3C4E90E8" w14:textId="77777777" w:rsidTr="005C2A6A">
        <w:tc>
          <w:tcPr>
            <w:tcW w:w="533" w:type="dxa"/>
            <w:tcBorders>
              <w:top w:val="single" w:sz="4" w:space="0" w:color="auto"/>
              <w:left w:val="single" w:sz="4" w:space="0" w:color="auto"/>
              <w:bottom w:val="single" w:sz="4" w:space="0" w:color="auto"/>
              <w:right w:val="single" w:sz="4" w:space="0" w:color="auto"/>
            </w:tcBorders>
            <w:hideMark/>
          </w:tcPr>
          <w:p w14:paraId="7C5872AA" w14:textId="77777777" w:rsidR="007067A5" w:rsidRPr="00CA7D85" w:rsidRDefault="007067A5">
            <w:pPr>
              <w:pStyle w:val="TAC"/>
              <w:rPr>
                <w:lang w:eastAsia="zh-CN"/>
              </w:rPr>
            </w:pPr>
            <w:r w:rsidRPr="00CA7D85">
              <w:rPr>
                <w:lang w:eastAsia="zh-CN"/>
              </w:rPr>
              <w:t>13</w:t>
            </w:r>
          </w:p>
        </w:tc>
        <w:tc>
          <w:tcPr>
            <w:tcW w:w="3966" w:type="dxa"/>
            <w:tcBorders>
              <w:top w:val="single" w:sz="4" w:space="0" w:color="auto"/>
              <w:left w:val="single" w:sz="4" w:space="0" w:color="auto"/>
              <w:bottom w:val="single" w:sz="4" w:space="0" w:color="auto"/>
              <w:right w:val="single" w:sz="4" w:space="0" w:color="auto"/>
            </w:tcBorders>
            <w:hideMark/>
          </w:tcPr>
          <w:p w14:paraId="6833DA84" w14:textId="77777777" w:rsidR="007067A5" w:rsidRPr="00CA7D85" w:rsidRDefault="007067A5">
            <w:pPr>
              <w:pStyle w:val="TAL"/>
              <w:rPr>
                <w:lang w:eastAsia="en-US"/>
              </w:rPr>
            </w:pPr>
            <w:r w:rsidRPr="00CA7D85">
              <w:t xml:space="preserve">The SS transmits a </w:t>
            </w:r>
            <w:r w:rsidRPr="00CA7D85">
              <w:rPr>
                <w:i/>
              </w:rPr>
              <w:t>UEInformationRequest</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852F669" w14:textId="77777777" w:rsidR="007067A5" w:rsidRPr="00CA7D85" w:rsidRDefault="007067A5">
            <w:pPr>
              <w:pStyle w:val="TAC"/>
            </w:pPr>
            <w:r w:rsidRPr="00CA7D85">
              <w:t>&lt;--</w:t>
            </w:r>
          </w:p>
        </w:tc>
        <w:tc>
          <w:tcPr>
            <w:tcW w:w="2975" w:type="dxa"/>
            <w:tcBorders>
              <w:top w:val="single" w:sz="4" w:space="0" w:color="auto"/>
              <w:left w:val="single" w:sz="4" w:space="0" w:color="auto"/>
              <w:bottom w:val="single" w:sz="4" w:space="0" w:color="auto"/>
              <w:right w:val="single" w:sz="4" w:space="0" w:color="auto"/>
            </w:tcBorders>
            <w:hideMark/>
          </w:tcPr>
          <w:p w14:paraId="11C3E8AC" w14:textId="77777777" w:rsidR="007067A5" w:rsidRPr="00CA7D85" w:rsidRDefault="007067A5">
            <w:pPr>
              <w:pStyle w:val="TAL"/>
            </w:pPr>
            <w:r w:rsidRPr="00CA7D85">
              <w:rPr>
                <w:iCs/>
              </w:rPr>
              <w:t>NR RRC:</w:t>
            </w:r>
            <w:r w:rsidRPr="00CA7D85">
              <w:rPr>
                <w:i/>
                <w:iCs/>
              </w:rPr>
              <w:t xml:space="preserve"> </w:t>
            </w:r>
            <w:r w:rsidRPr="00CA7D85">
              <w:rPr>
                <w:i/>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23C1CFC0" w14:textId="77777777" w:rsidR="007067A5" w:rsidRPr="00CA7D85" w:rsidRDefault="007067A5">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5D4BB43E" w14:textId="77777777" w:rsidR="007067A5" w:rsidRPr="00CA7D85" w:rsidRDefault="007067A5">
            <w:pPr>
              <w:pStyle w:val="TAC"/>
            </w:pPr>
            <w:r w:rsidRPr="00CA7D85">
              <w:t>-</w:t>
            </w:r>
          </w:p>
        </w:tc>
      </w:tr>
      <w:tr w:rsidR="007067A5" w:rsidRPr="00CA7D85" w14:paraId="08F11146" w14:textId="77777777" w:rsidTr="005C2A6A">
        <w:tc>
          <w:tcPr>
            <w:tcW w:w="533" w:type="dxa"/>
            <w:tcBorders>
              <w:top w:val="single" w:sz="4" w:space="0" w:color="auto"/>
              <w:left w:val="single" w:sz="4" w:space="0" w:color="auto"/>
              <w:bottom w:val="single" w:sz="4" w:space="0" w:color="auto"/>
              <w:right w:val="single" w:sz="4" w:space="0" w:color="auto"/>
            </w:tcBorders>
            <w:hideMark/>
          </w:tcPr>
          <w:p w14:paraId="2D19DAB7" w14:textId="77777777" w:rsidR="007067A5" w:rsidRPr="00CA7D85" w:rsidRDefault="007067A5">
            <w:pPr>
              <w:pStyle w:val="TAC"/>
              <w:rPr>
                <w:lang w:eastAsia="zh-CN"/>
              </w:rPr>
            </w:pPr>
            <w:r w:rsidRPr="00CA7D85">
              <w:rPr>
                <w:lang w:eastAsia="zh-CN"/>
              </w:rPr>
              <w:t>14</w:t>
            </w:r>
          </w:p>
        </w:tc>
        <w:tc>
          <w:tcPr>
            <w:tcW w:w="3966" w:type="dxa"/>
            <w:tcBorders>
              <w:top w:val="single" w:sz="4" w:space="0" w:color="auto"/>
              <w:left w:val="single" w:sz="4" w:space="0" w:color="auto"/>
              <w:bottom w:val="single" w:sz="4" w:space="0" w:color="auto"/>
              <w:right w:val="single" w:sz="4" w:space="0" w:color="auto"/>
            </w:tcBorders>
            <w:hideMark/>
          </w:tcPr>
          <w:p w14:paraId="53E86E6E" w14:textId="77777777" w:rsidR="007067A5" w:rsidRPr="00CA7D85" w:rsidRDefault="007067A5">
            <w:pPr>
              <w:pStyle w:val="TAL"/>
              <w:rPr>
                <w:lang w:eastAsia="en-US"/>
              </w:rPr>
            </w:pPr>
            <w:r w:rsidRPr="00CA7D85">
              <w:t xml:space="preserve">Check: Does the UE transmit a </w:t>
            </w:r>
            <w:r w:rsidRPr="00CA7D85">
              <w:rPr>
                <w:i/>
              </w:rPr>
              <w:t>UEInformationResponse</w:t>
            </w:r>
            <w:r w:rsidRPr="00CA7D85">
              <w:t xml:space="preserve"> message on NR Cell 1?</w:t>
            </w:r>
          </w:p>
        </w:tc>
        <w:tc>
          <w:tcPr>
            <w:tcW w:w="709" w:type="dxa"/>
            <w:tcBorders>
              <w:top w:val="single" w:sz="4" w:space="0" w:color="auto"/>
              <w:left w:val="single" w:sz="4" w:space="0" w:color="auto"/>
              <w:bottom w:val="single" w:sz="4" w:space="0" w:color="auto"/>
              <w:right w:val="single" w:sz="4" w:space="0" w:color="auto"/>
            </w:tcBorders>
            <w:hideMark/>
          </w:tcPr>
          <w:p w14:paraId="16E14489" w14:textId="77777777" w:rsidR="007067A5" w:rsidRPr="00CA7D85" w:rsidRDefault="007067A5">
            <w:pPr>
              <w:pStyle w:val="TAC"/>
            </w:pPr>
            <w:r w:rsidRPr="00CA7D85">
              <w:t>--&gt;</w:t>
            </w:r>
          </w:p>
        </w:tc>
        <w:tc>
          <w:tcPr>
            <w:tcW w:w="2975" w:type="dxa"/>
            <w:tcBorders>
              <w:top w:val="single" w:sz="4" w:space="0" w:color="auto"/>
              <w:left w:val="single" w:sz="4" w:space="0" w:color="auto"/>
              <w:bottom w:val="single" w:sz="4" w:space="0" w:color="auto"/>
              <w:right w:val="single" w:sz="4" w:space="0" w:color="auto"/>
            </w:tcBorders>
            <w:hideMark/>
          </w:tcPr>
          <w:p w14:paraId="5B0EF5B0" w14:textId="77777777" w:rsidR="007067A5" w:rsidRPr="00CA7D85" w:rsidRDefault="007067A5">
            <w:pPr>
              <w:pStyle w:val="TAL"/>
            </w:pPr>
            <w:r w:rsidRPr="00CA7D85">
              <w:rPr>
                <w:iCs/>
              </w:rPr>
              <w:t>NR RRC:</w:t>
            </w:r>
            <w:r w:rsidRPr="00CA7D85">
              <w:rPr>
                <w:i/>
                <w:iCs/>
              </w:rPr>
              <w:t xml:space="preserve"> </w:t>
            </w:r>
            <w:r w:rsidRPr="00CA7D85">
              <w:rPr>
                <w:i/>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67F44A6F" w14:textId="77777777" w:rsidR="007067A5" w:rsidRPr="00CA7D85" w:rsidRDefault="007067A5">
            <w:pPr>
              <w:pStyle w:val="TAC"/>
            </w:pPr>
            <w:r w:rsidRPr="00CA7D85">
              <w:t>2</w:t>
            </w:r>
          </w:p>
        </w:tc>
        <w:tc>
          <w:tcPr>
            <w:tcW w:w="850" w:type="dxa"/>
            <w:tcBorders>
              <w:top w:val="single" w:sz="4" w:space="0" w:color="auto"/>
              <w:left w:val="single" w:sz="4" w:space="0" w:color="auto"/>
              <w:bottom w:val="single" w:sz="4" w:space="0" w:color="auto"/>
              <w:right w:val="single" w:sz="4" w:space="0" w:color="auto"/>
            </w:tcBorders>
            <w:hideMark/>
          </w:tcPr>
          <w:p w14:paraId="21D87AF0" w14:textId="77777777" w:rsidR="007067A5" w:rsidRPr="00CA7D85" w:rsidRDefault="007067A5">
            <w:pPr>
              <w:pStyle w:val="TAC"/>
            </w:pPr>
            <w:r w:rsidRPr="00CA7D85">
              <w:t>P</w:t>
            </w:r>
          </w:p>
        </w:tc>
      </w:tr>
    </w:tbl>
    <w:p w14:paraId="233053DE" w14:textId="77777777" w:rsidR="007067A5" w:rsidRPr="00CA7D85" w:rsidRDefault="007067A5" w:rsidP="007067A5">
      <w:pPr>
        <w:rPr>
          <w:lang w:eastAsia="en-US"/>
        </w:rPr>
      </w:pPr>
    </w:p>
    <w:p w14:paraId="100E3049" w14:textId="77777777" w:rsidR="007067A5" w:rsidRPr="00CA7D85" w:rsidRDefault="007067A5" w:rsidP="007067A5">
      <w:pPr>
        <w:pStyle w:val="H6"/>
        <w:rPr>
          <w:rFonts w:eastAsia="Malgun Gothic"/>
        </w:rPr>
      </w:pPr>
      <w:r w:rsidRPr="00CA7D85">
        <w:t>8.1.6.2.3.3.3</w:t>
      </w:r>
      <w:r w:rsidRPr="00CA7D85">
        <w:tab/>
        <w:t>Specific message contents</w:t>
      </w:r>
    </w:p>
    <w:p w14:paraId="0B5F22AF" w14:textId="77777777" w:rsidR="007067A5" w:rsidRPr="00CA7D85" w:rsidRDefault="007067A5" w:rsidP="007067A5">
      <w:pPr>
        <w:pStyle w:val="TH"/>
      </w:pPr>
      <w:r w:rsidRPr="00CA7D85">
        <w:t xml:space="preserve">Table 8.1.6.2.3.3.3-1: </w:t>
      </w:r>
      <w:r w:rsidRPr="00CA7D85">
        <w:rPr>
          <w:i/>
        </w:rPr>
        <w:t>RRCReconfiguration</w:t>
      </w:r>
      <w:r w:rsidRPr="00CA7D85">
        <w:t xml:space="preserve"> (step 1, Table 8.1.6.2.3.3.2-3)</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7067A5" w:rsidRPr="00CA7D85" w14:paraId="496895A9" w14:textId="77777777" w:rsidTr="007067A5">
        <w:tc>
          <w:tcPr>
            <w:tcW w:w="9630" w:type="dxa"/>
            <w:tcBorders>
              <w:top w:val="single" w:sz="4" w:space="0" w:color="auto"/>
              <w:left w:val="single" w:sz="4" w:space="0" w:color="auto"/>
              <w:bottom w:val="single" w:sz="4" w:space="0" w:color="auto"/>
              <w:right w:val="single" w:sz="4" w:space="0" w:color="auto"/>
            </w:tcBorders>
            <w:hideMark/>
          </w:tcPr>
          <w:p w14:paraId="5BC255F6" w14:textId="77777777" w:rsidR="007067A5" w:rsidRPr="00CA7D85" w:rsidRDefault="007067A5">
            <w:pPr>
              <w:pStyle w:val="TAL"/>
              <w:snapToGrid w:val="0"/>
              <w:rPr>
                <w:lang w:eastAsia="ko-KR"/>
              </w:rPr>
            </w:pPr>
            <w:r w:rsidRPr="00CA7D85">
              <w:t>Derivation Path: TS 38.5</w:t>
            </w:r>
            <w:r w:rsidRPr="00CA7D85">
              <w:rPr>
                <w:lang w:eastAsia="ko-KR"/>
              </w:rPr>
              <w:t>08-1 [4] Table 4.6.1-13 with condition NR_MEAS</w:t>
            </w:r>
          </w:p>
        </w:tc>
      </w:tr>
    </w:tbl>
    <w:p w14:paraId="4C423F53" w14:textId="77777777" w:rsidR="007067A5" w:rsidRPr="00CA7D85" w:rsidRDefault="007067A5" w:rsidP="007067A5">
      <w:pPr>
        <w:rPr>
          <w:lang w:eastAsia="en-US"/>
        </w:rPr>
      </w:pPr>
    </w:p>
    <w:p w14:paraId="24841F35" w14:textId="77777777" w:rsidR="007067A5" w:rsidRPr="00CA7D85" w:rsidRDefault="007067A5" w:rsidP="007067A5">
      <w:pPr>
        <w:pStyle w:val="TH"/>
      </w:pPr>
      <w:r w:rsidRPr="00CA7D85">
        <w:lastRenderedPageBreak/>
        <w:t xml:space="preserve">Table 8.1.6.2.3.3.3-2: </w:t>
      </w:r>
      <w:r w:rsidRPr="00CA7D85">
        <w:rPr>
          <w:i/>
        </w:rPr>
        <w:t>MeasConfig</w:t>
      </w:r>
      <w:r w:rsidRPr="00CA7D85">
        <w:t xml:space="preserve"> (Table 8.1.6.2.3.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7067A5" w:rsidRPr="00CA7D85" w14:paraId="5BB94A6C" w14:textId="77777777" w:rsidTr="007067A5">
        <w:tc>
          <w:tcPr>
            <w:tcW w:w="9750" w:type="dxa"/>
            <w:gridSpan w:val="4"/>
            <w:tcBorders>
              <w:top w:val="single" w:sz="4" w:space="0" w:color="auto"/>
              <w:left w:val="single" w:sz="4" w:space="0" w:color="auto"/>
              <w:bottom w:val="single" w:sz="4" w:space="0" w:color="auto"/>
              <w:right w:val="single" w:sz="4" w:space="0" w:color="auto"/>
            </w:tcBorders>
            <w:hideMark/>
          </w:tcPr>
          <w:p w14:paraId="7BADF5BD" w14:textId="77777777" w:rsidR="007067A5" w:rsidRPr="00CA7D85" w:rsidRDefault="007067A5">
            <w:pPr>
              <w:pStyle w:val="TAH"/>
              <w:snapToGrid w:val="0"/>
              <w:jc w:val="left"/>
              <w:rPr>
                <w:b w:val="0"/>
              </w:rPr>
            </w:pPr>
            <w:r w:rsidRPr="00CA7D85">
              <w:rPr>
                <w:b w:val="0"/>
              </w:rPr>
              <w:t>Derivation Path: TS 38.508-1 [4] Table 4.6.3-69</w:t>
            </w:r>
          </w:p>
        </w:tc>
      </w:tr>
      <w:tr w:rsidR="007067A5" w:rsidRPr="00CA7D85" w14:paraId="6306CDC2"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6E68E753" w14:textId="77777777" w:rsidR="007067A5" w:rsidRPr="00CA7D85" w:rsidRDefault="007067A5">
            <w:pPr>
              <w:pStyle w:val="TAH"/>
              <w:snapToGrid w:val="0"/>
            </w:pPr>
            <w:r w:rsidRPr="00CA7D85">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97F500A" w14:textId="77777777" w:rsidR="007067A5" w:rsidRPr="00CA7D85" w:rsidRDefault="007067A5">
            <w:pPr>
              <w:pStyle w:val="TAH"/>
              <w:snapToGrid w:val="0"/>
            </w:pPr>
            <w:r w:rsidRPr="00CA7D85">
              <w:t>Value/remark</w:t>
            </w:r>
          </w:p>
        </w:tc>
        <w:tc>
          <w:tcPr>
            <w:tcW w:w="1590" w:type="dxa"/>
            <w:tcBorders>
              <w:top w:val="single" w:sz="4" w:space="0" w:color="auto"/>
              <w:left w:val="single" w:sz="4" w:space="0" w:color="auto"/>
              <w:bottom w:val="single" w:sz="4" w:space="0" w:color="auto"/>
              <w:right w:val="single" w:sz="4" w:space="0" w:color="auto"/>
            </w:tcBorders>
            <w:hideMark/>
          </w:tcPr>
          <w:p w14:paraId="342E7742" w14:textId="77777777" w:rsidR="007067A5" w:rsidRPr="00CA7D85" w:rsidRDefault="007067A5">
            <w:pPr>
              <w:pStyle w:val="TAH"/>
              <w:snapToGrid w:val="0"/>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75A200D4" w14:textId="77777777" w:rsidR="007067A5" w:rsidRPr="00CA7D85" w:rsidRDefault="007067A5">
            <w:pPr>
              <w:pStyle w:val="TAH"/>
              <w:snapToGrid w:val="0"/>
            </w:pPr>
            <w:r w:rsidRPr="00CA7D85">
              <w:t>Condition</w:t>
            </w:r>
          </w:p>
        </w:tc>
      </w:tr>
      <w:tr w:rsidR="007067A5" w:rsidRPr="00CA7D85" w14:paraId="0BB32C6D"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1710785A" w14:textId="77777777" w:rsidR="007067A5" w:rsidRPr="00CA7D85" w:rsidRDefault="007067A5">
            <w:pPr>
              <w:pStyle w:val="TAL"/>
              <w:snapToGrid w:val="0"/>
            </w:pPr>
            <w:r w:rsidRPr="00CA7D85">
              <w:t xml:space="preserve">MeasConfig ::=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6DE5C53F" w14:textId="77777777" w:rsidR="007067A5" w:rsidRPr="00CA7D85" w:rsidRDefault="007067A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CCF6B4"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2111C3" w14:textId="77777777" w:rsidR="007067A5" w:rsidRPr="00CA7D85" w:rsidRDefault="007067A5">
            <w:pPr>
              <w:pStyle w:val="TAL"/>
              <w:snapToGrid w:val="0"/>
            </w:pPr>
          </w:p>
        </w:tc>
      </w:tr>
      <w:tr w:rsidR="007067A5" w:rsidRPr="00CA7D85" w14:paraId="1CAC864A"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73BC091E" w14:textId="77777777" w:rsidR="007067A5" w:rsidRPr="00CA7D85" w:rsidRDefault="007067A5">
            <w:pPr>
              <w:pStyle w:val="TAL"/>
              <w:snapToGrid w:val="0"/>
            </w:pPr>
            <w:r w:rsidRPr="00CA7D85">
              <w:t xml:space="preserve">  measObjectToAddModList</w:t>
            </w:r>
            <w:r w:rsidRPr="00CA7D85">
              <w:rPr>
                <w:snapToGrid w:val="0"/>
              </w:rPr>
              <w:t xml:space="preserve"> SEQUENCE (SIZE (1..maxNrofMeasId)) OF </w:t>
            </w:r>
            <w:r w:rsidRPr="00CA7D85">
              <w:t>MeasObject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0FB6B498" w14:textId="77777777" w:rsidR="007067A5" w:rsidRPr="00CA7D85" w:rsidRDefault="007067A5">
            <w:pPr>
              <w:pStyle w:val="TAL"/>
              <w:snapToGrid w:val="0"/>
            </w:pPr>
            <w:r w:rsidRPr="00CA7D85">
              <w:t>2 entries</w:t>
            </w:r>
          </w:p>
        </w:tc>
        <w:tc>
          <w:tcPr>
            <w:tcW w:w="1590" w:type="dxa"/>
            <w:tcBorders>
              <w:top w:val="single" w:sz="4" w:space="0" w:color="auto"/>
              <w:left w:val="single" w:sz="4" w:space="0" w:color="auto"/>
              <w:bottom w:val="single" w:sz="4" w:space="0" w:color="auto"/>
              <w:right w:val="single" w:sz="4" w:space="0" w:color="auto"/>
            </w:tcBorders>
          </w:tcPr>
          <w:p w14:paraId="6F3AE5E3"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9217EC" w14:textId="77777777" w:rsidR="007067A5" w:rsidRPr="00CA7D85" w:rsidRDefault="007067A5">
            <w:pPr>
              <w:pStyle w:val="TAL"/>
              <w:snapToGrid w:val="0"/>
            </w:pPr>
          </w:p>
        </w:tc>
      </w:tr>
      <w:tr w:rsidR="007067A5" w:rsidRPr="00CA7D85" w14:paraId="362ABE70"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21A87849" w14:textId="77777777" w:rsidR="007067A5" w:rsidRPr="00CA7D85" w:rsidRDefault="007067A5">
            <w:pPr>
              <w:pStyle w:val="TAL"/>
              <w:snapToGrid w:val="0"/>
            </w:pPr>
            <w:r w:rsidRPr="00CA7D85">
              <w:t xml:space="preserve">    MeasObjectToAddMod[1]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571B5339" w14:textId="77777777" w:rsidR="007067A5" w:rsidRPr="00CA7D85" w:rsidRDefault="007067A5">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4E548F38" w14:textId="77777777" w:rsidR="007067A5" w:rsidRPr="00CA7D85" w:rsidRDefault="007067A5">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1D072532" w14:textId="77777777" w:rsidR="007067A5" w:rsidRPr="00CA7D85" w:rsidRDefault="007067A5">
            <w:pPr>
              <w:pStyle w:val="TAL"/>
              <w:snapToGrid w:val="0"/>
              <w:rPr>
                <w:lang w:eastAsia="x-none"/>
              </w:rPr>
            </w:pPr>
          </w:p>
        </w:tc>
      </w:tr>
      <w:tr w:rsidR="007067A5" w:rsidRPr="00CA7D85" w14:paraId="6DEFED1F"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20D8AF46" w14:textId="77777777" w:rsidR="007067A5" w:rsidRPr="00CA7D85" w:rsidRDefault="007067A5">
            <w:pPr>
              <w:pStyle w:val="TAL"/>
              <w:snapToGrid w:val="0"/>
              <w:rPr>
                <w:lang w:eastAsia="en-US"/>
              </w:rPr>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33C8C914" w14:textId="77777777" w:rsidR="007067A5" w:rsidRPr="00CA7D85" w:rsidRDefault="007067A5">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hideMark/>
          </w:tcPr>
          <w:p w14:paraId="38D6C408" w14:textId="1854C633" w:rsidR="007067A5" w:rsidRPr="00CA7D85" w:rsidRDefault="007067A5">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22B307D" w14:textId="77777777" w:rsidR="007067A5" w:rsidRPr="00CA7D85" w:rsidRDefault="007067A5">
            <w:pPr>
              <w:pStyle w:val="TAL"/>
              <w:snapToGrid w:val="0"/>
              <w:rPr>
                <w:lang w:eastAsia="x-none"/>
              </w:rPr>
            </w:pPr>
          </w:p>
        </w:tc>
      </w:tr>
      <w:tr w:rsidR="007067A5" w:rsidRPr="00CA7D85" w14:paraId="294BA962"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2868A391" w14:textId="77777777" w:rsidR="007067A5" w:rsidRPr="00CA7D85" w:rsidRDefault="007067A5">
            <w:pPr>
              <w:pStyle w:val="TAL"/>
              <w:snapToGrid w:val="0"/>
              <w:rPr>
                <w:lang w:eastAsia="en-US"/>
              </w:rPr>
            </w:pPr>
            <w:r w:rsidRPr="00CA7D85">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5157BB54" w14:textId="77777777" w:rsidR="007067A5" w:rsidRPr="00CA7D85" w:rsidRDefault="007067A5">
            <w:pPr>
              <w:pStyle w:val="TAL"/>
            </w:pPr>
          </w:p>
        </w:tc>
        <w:tc>
          <w:tcPr>
            <w:tcW w:w="1590" w:type="dxa"/>
            <w:tcBorders>
              <w:top w:val="single" w:sz="4" w:space="0" w:color="auto"/>
              <w:left w:val="single" w:sz="4" w:space="0" w:color="auto"/>
              <w:bottom w:val="single" w:sz="4" w:space="0" w:color="auto"/>
              <w:right w:val="single" w:sz="4" w:space="0" w:color="auto"/>
            </w:tcBorders>
          </w:tcPr>
          <w:p w14:paraId="2DBA7490"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167321" w14:textId="77777777" w:rsidR="007067A5" w:rsidRPr="00CA7D85" w:rsidRDefault="007067A5">
            <w:pPr>
              <w:pStyle w:val="TAL"/>
              <w:snapToGrid w:val="0"/>
            </w:pPr>
          </w:p>
        </w:tc>
      </w:tr>
      <w:tr w:rsidR="007067A5" w:rsidRPr="00CA7D85" w14:paraId="587B3E1C"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56ADD9C2" w14:textId="77777777" w:rsidR="007067A5" w:rsidRPr="00CA7D85" w:rsidRDefault="007067A5">
            <w:pPr>
              <w:pStyle w:val="TAL"/>
              <w:tabs>
                <w:tab w:val="left" w:pos="599"/>
              </w:tabs>
              <w:snapToGrid w:val="0"/>
            </w:pPr>
            <w:r w:rsidRPr="00CA7D85">
              <w:t xml:space="preserve">        measObjectNR</w:t>
            </w:r>
            <w:r w:rsidRPr="00CA7D85">
              <w:rPr>
                <w:snapToGrid w:val="0"/>
              </w:rPr>
              <w:t xml:space="preserve"> 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6687DA6A" w14:textId="77777777" w:rsidR="007067A5" w:rsidRPr="00CA7D85" w:rsidRDefault="007067A5">
            <w:pPr>
              <w:pStyle w:val="TAL"/>
            </w:pPr>
          </w:p>
        </w:tc>
        <w:tc>
          <w:tcPr>
            <w:tcW w:w="1590" w:type="dxa"/>
            <w:tcBorders>
              <w:top w:val="single" w:sz="4" w:space="0" w:color="auto"/>
              <w:left w:val="single" w:sz="4" w:space="0" w:color="auto"/>
              <w:bottom w:val="single" w:sz="4" w:space="0" w:color="auto"/>
              <w:right w:val="single" w:sz="4" w:space="0" w:color="auto"/>
            </w:tcBorders>
          </w:tcPr>
          <w:p w14:paraId="04D306C7"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B7B3D8" w14:textId="77777777" w:rsidR="007067A5" w:rsidRPr="00CA7D85" w:rsidRDefault="007067A5">
            <w:pPr>
              <w:pStyle w:val="TAL"/>
              <w:snapToGrid w:val="0"/>
            </w:pPr>
          </w:p>
        </w:tc>
      </w:tr>
      <w:tr w:rsidR="007067A5" w:rsidRPr="00CA7D85" w14:paraId="5A4166A3"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0B0A8D72" w14:textId="77777777" w:rsidR="007067A5" w:rsidRPr="00CA7D85" w:rsidRDefault="007067A5">
            <w:pPr>
              <w:pStyle w:val="TAL"/>
              <w:tabs>
                <w:tab w:val="left" w:pos="599"/>
              </w:tabs>
              <w:snapToGrid w:val="0"/>
            </w:pPr>
            <w:r w:rsidRPr="00CA7D85">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2EE0F6A7" w14:textId="77777777" w:rsidR="007067A5" w:rsidRPr="00CA7D85" w:rsidRDefault="007067A5">
            <w:pPr>
              <w:pStyle w:val="TAL"/>
            </w:pPr>
            <w:r w:rsidRPr="00CA7D85">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07632CE7"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BE514B" w14:textId="77777777" w:rsidR="007067A5" w:rsidRPr="00CA7D85" w:rsidRDefault="007067A5">
            <w:pPr>
              <w:pStyle w:val="TAL"/>
              <w:snapToGrid w:val="0"/>
            </w:pPr>
          </w:p>
        </w:tc>
      </w:tr>
      <w:tr w:rsidR="007067A5" w:rsidRPr="00CA7D85" w14:paraId="357EDD64"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1A0B647E" w14:textId="77777777" w:rsidR="007067A5" w:rsidRPr="00CA7D85" w:rsidRDefault="007067A5">
            <w:pPr>
              <w:pStyle w:val="TAL"/>
              <w:tabs>
                <w:tab w:val="left" w:pos="599"/>
              </w:tabs>
              <w:snapToGrid w:val="0"/>
            </w:pPr>
            <w:r w:rsidRPr="00CA7D85">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hideMark/>
          </w:tcPr>
          <w:p w14:paraId="421B081F" w14:textId="77777777" w:rsidR="007067A5" w:rsidRPr="00CA7D85" w:rsidRDefault="007067A5">
            <w:pPr>
              <w:pStyle w:val="TAL"/>
              <w:snapToGrid w:val="0"/>
            </w:pPr>
            <w:r w:rsidRPr="00CA7D85">
              <w:t>Not present</w:t>
            </w:r>
          </w:p>
        </w:tc>
        <w:tc>
          <w:tcPr>
            <w:tcW w:w="1590" w:type="dxa"/>
            <w:tcBorders>
              <w:top w:val="single" w:sz="4" w:space="0" w:color="auto"/>
              <w:left w:val="single" w:sz="4" w:space="0" w:color="auto"/>
              <w:bottom w:val="single" w:sz="4" w:space="0" w:color="auto"/>
              <w:right w:val="single" w:sz="4" w:space="0" w:color="auto"/>
            </w:tcBorders>
          </w:tcPr>
          <w:p w14:paraId="221358A4"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3C5B13" w14:textId="77777777" w:rsidR="007067A5" w:rsidRPr="00CA7D85" w:rsidRDefault="007067A5">
            <w:pPr>
              <w:pStyle w:val="TAL"/>
              <w:snapToGrid w:val="0"/>
            </w:pPr>
          </w:p>
        </w:tc>
      </w:tr>
      <w:tr w:rsidR="007067A5" w:rsidRPr="00CA7D85" w14:paraId="42874A61"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5F0017F9" w14:textId="77777777" w:rsidR="007067A5" w:rsidRPr="00CA7D85" w:rsidRDefault="007067A5">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1A492B6" w14:textId="77777777" w:rsidR="007067A5" w:rsidRPr="00CA7D85" w:rsidRDefault="007067A5">
            <w:pPr>
              <w:pStyle w:val="TAL"/>
            </w:pPr>
          </w:p>
        </w:tc>
        <w:tc>
          <w:tcPr>
            <w:tcW w:w="1590" w:type="dxa"/>
            <w:tcBorders>
              <w:top w:val="single" w:sz="4" w:space="0" w:color="auto"/>
              <w:left w:val="single" w:sz="4" w:space="0" w:color="auto"/>
              <w:bottom w:val="single" w:sz="4" w:space="0" w:color="auto"/>
              <w:right w:val="single" w:sz="4" w:space="0" w:color="auto"/>
            </w:tcBorders>
          </w:tcPr>
          <w:p w14:paraId="419D0F22"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5A5BFA" w14:textId="77777777" w:rsidR="007067A5" w:rsidRPr="00CA7D85" w:rsidRDefault="007067A5">
            <w:pPr>
              <w:pStyle w:val="TAL"/>
              <w:snapToGrid w:val="0"/>
            </w:pPr>
          </w:p>
        </w:tc>
      </w:tr>
      <w:tr w:rsidR="007067A5" w:rsidRPr="00CA7D85" w14:paraId="7B5B6708"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5B3D4CCB" w14:textId="77777777" w:rsidR="007067A5" w:rsidRPr="00CA7D85" w:rsidRDefault="007067A5">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59B7F49E" w14:textId="77777777" w:rsidR="007067A5" w:rsidRPr="00CA7D85" w:rsidRDefault="007067A5">
            <w:pPr>
              <w:pStyle w:val="TAL"/>
            </w:pPr>
          </w:p>
        </w:tc>
        <w:tc>
          <w:tcPr>
            <w:tcW w:w="1590" w:type="dxa"/>
            <w:tcBorders>
              <w:top w:val="single" w:sz="4" w:space="0" w:color="auto"/>
              <w:left w:val="single" w:sz="4" w:space="0" w:color="auto"/>
              <w:bottom w:val="single" w:sz="4" w:space="0" w:color="auto"/>
              <w:right w:val="single" w:sz="4" w:space="0" w:color="auto"/>
            </w:tcBorders>
          </w:tcPr>
          <w:p w14:paraId="01302852"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8779E1" w14:textId="77777777" w:rsidR="007067A5" w:rsidRPr="00CA7D85" w:rsidRDefault="007067A5">
            <w:pPr>
              <w:pStyle w:val="TAL"/>
              <w:snapToGrid w:val="0"/>
            </w:pPr>
          </w:p>
        </w:tc>
      </w:tr>
      <w:tr w:rsidR="007067A5" w:rsidRPr="00CA7D85" w14:paraId="710239BE"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7C8C8F62" w14:textId="77777777" w:rsidR="007067A5" w:rsidRPr="00CA7D85" w:rsidRDefault="007067A5">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3765935F" w14:textId="77777777" w:rsidR="007067A5" w:rsidRPr="00CA7D85" w:rsidRDefault="007067A5">
            <w:pPr>
              <w:pStyle w:val="TAL"/>
            </w:pPr>
          </w:p>
        </w:tc>
        <w:tc>
          <w:tcPr>
            <w:tcW w:w="1590" w:type="dxa"/>
            <w:tcBorders>
              <w:top w:val="single" w:sz="4" w:space="0" w:color="auto"/>
              <w:left w:val="single" w:sz="4" w:space="0" w:color="auto"/>
              <w:bottom w:val="single" w:sz="4" w:space="0" w:color="auto"/>
              <w:right w:val="single" w:sz="4" w:space="0" w:color="auto"/>
            </w:tcBorders>
          </w:tcPr>
          <w:p w14:paraId="4ED36539"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EDF2103" w14:textId="77777777" w:rsidR="007067A5" w:rsidRPr="00CA7D85" w:rsidRDefault="007067A5">
            <w:pPr>
              <w:pStyle w:val="TAL"/>
              <w:snapToGrid w:val="0"/>
              <w:rPr>
                <w:lang w:eastAsia="x-none"/>
              </w:rPr>
            </w:pPr>
          </w:p>
        </w:tc>
      </w:tr>
      <w:tr w:rsidR="007067A5" w:rsidRPr="00CA7D85" w14:paraId="371FC4D9"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7D6E1D10" w14:textId="77777777" w:rsidR="007067A5" w:rsidRPr="00CA7D85" w:rsidRDefault="007067A5">
            <w:pPr>
              <w:pStyle w:val="TAL"/>
              <w:snapToGrid w:val="0"/>
              <w:rPr>
                <w:lang w:eastAsia="en-US"/>
              </w:rPr>
            </w:pPr>
            <w:r w:rsidRPr="00CA7D85">
              <w:t xml:space="preserve">    MeasObjectToAddMod[2]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045DF683" w14:textId="77777777" w:rsidR="007067A5" w:rsidRPr="00CA7D85" w:rsidRDefault="007067A5">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23C6B145" w14:textId="77777777" w:rsidR="007067A5" w:rsidRPr="00CA7D85" w:rsidRDefault="007067A5">
            <w:pPr>
              <w:pStyle w:val="TAL"/>
              <w:snapToGrid w:val="0"/>
            </w:pPr>
            <w:r w:rsidRPr="00CA7D85">
              <w:t>entry 2</w:t>
            </w:r>
          </w:p>
        </w:tc>
        <w:tc>
          <w:tcPr>
            <w:tcW w:w="1245" w:type="dxa"/>
            <w:tcBorders>
              <w:top w:val="single" w:sz="4" w:space="0" w:color="auto"/>
              <w:left w:val="single" w:sz="4" w:space="0" w:color="auto"/>
              <w:bottom w:val="single" w:sz="4" w:space="0" w:color="auto"/>
              <w:right w:val="single" w:sz="4" w:space="0" w:color="auto"/>
            </w:tcBorders>
          </w:tcPr>
          <w:p w14:paraId="188B67F4" w14:textId="77777777" w:rsidR="007067A5" w:rsidRPr="00CA7D85" w:rsidRDefault="007067A5">
            <w:pPr>
              <w:pStyle w:val="TAL"/>
              <w:snapToGrid w:val="0"/>
              <w:rPr>
                <w:lang w:eastAsia="x-none"/>
              </w:rPr>
            </w:pPr>
          </w:p>
        </w:tc>
      </w:tr>
      <w:tr w:rsidR="007067A5" w:rsidRPr="00CA7D85" w14:paraId="5286E6A5"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58CF7E11" w14:textId="77777777" w:rsidR="007067A5" w:rsidRPr="00CA7D85" w:rsidRDefault="007067A5">
            <w:pPr>
              <w:pStyle w:val="TAL"/>
              <w:snapToGrid w:val="0"/>
              <w:rPr>
                <w:lang w:eastAsia="en-US"/>
              </w:rPr>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2B2425B9" w14:textId="77777777" w:rsidR="007067A5" w:rsidRPr="00CA7D85" w:rsidRDefault="007067A5">
            <w:pPr>
              <w:pStyle w:val="TAL"/>
            </w:pPr>
            <w:r w:rsidRPr="00CA7D85">
              <w:t>2</w:t>
            </w:r>
          </w:p>
        </w:tc>
        <w:tc>
          <w:tcPr>
            <w:tcW w:w="1590" w:type="dxa"/>
            <w:tcBorders>
              <w:top w:val="single" w:sz="4" w:space="0" w:color="auto"/>
              <w:left w:val="single" w:sz="4" w:space="0" w:color="auto"/>
              <w:bottom w:val="single" w:sz="4" w:space="0" w:color="auto"/>
              <w:right w:val="single" w:sz="4" w:space="0" w:color="auto"/>
            </w:tcBorders>
            <w:hideMark/>
          </w:tcPr>
          <w:p w14:paraId="24C7F1FE" w14:textId="0744645A"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9B5133" w14:textId="77777777" w:rsidR="007067A5" w:rsidRPr="00CA7D85" w:rsidRDefault="007067A5">
            <w:pPr>
              <w:pStyle w:val="TAL"/>
              <w:snapToGrid w:val="0"/>
            </w:pPr>
          </w:p>
        </w:tc>
      </w:tr>
      <w:tr w:rsidR="007067A5" w:rsidRPr="00CA7D85" w14:paraId="5FD66BEC"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1C4B2EF8" w14:textId="77777777" w:rsidR="007067A5" w:rsidRPr="00CA7D85" w:rsidRDefault="007067A5">
            <w:pPr>
              <w:pStyle w:val="TAL"/>
              <w:snapToGrid w:val="0"/>
            </w:pPr>
            <w:r w:rsidRPr="00CA7D85">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0B55B092" w14:textId="77777777" w:rsidR="007067A5" w:rsidRPr="00CA7D85" w:rsidRDefault="007067A5">
            <w:pPr>
              <w:pStyle w:val="TAL"/>
            </w:pPr>
          </w:p>
        </w:tc>
        <w:tc>
          <w:tcPr>
            <w:tcW w:w="1590" w:type="dxa"/>
            <w:tcBorders>
              <w:top w:val="single" w:sz="4" w:space="0" w:color="auto"/>
              <w:left w:val="single" w:sz="4" w:space="0" w:color="auto"/>
              <w:bottom w:val="single" w:sz="4" w:space="0" w:color="auto"/>
              <w:right w:val="single" w:sz="4" w:space="0" w:color="auto"/>
            </w:tcBorders>
          </w:tcPr>
          <w:p w14:paraId="716387A9"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584832" w14:textId="77777777" w:rsidR="007067A5" w:rsidRPr="00CA7D85" w:rsidRDefault="007067A5">
            <w:pPr>
              <w:pStyle w:val="TAL"/>
              <w:snapToGrid w:val="0"/>
            </w:pPr>
          </w:p>
        </w:tc>
      </w:tr>
      <w:tr w:rsidR="007067A5" w:rsidRPr="00CA7D85" w14:paraId="13912702"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3FF71AB2" w14:textId="77777777" w:rsidR="007067A5" w:rsidRPr="00CA7D85" w:rsidRDefault="007067A5">
            <w:pPr>
              <w:pStyle w:val="TAL"/>
              <w:snapToGrid w:val="0"/>
            </w:pPr>
            <w:r w:rsidRPr="00CA7D85">
              <w:t xml:space="preserve">        measObjectEUTRA</w:t>
            </w:r>
            <w:r w:rsidRPr="00CA7D85">
              <w:rPr>
                <w:snapToGrid w:val="0"/>
              </w:rPr>
              <w:t xml:space="preserve"> 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05C7EFF7" w14:textId="77777777" w:rsidR="007067A5" w:rsidRPr="00CA7D85" w:rsidRDefault="007067A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24D8D47"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31BF9F" w14:textId="77777777" w:rsidR="007067A5" w:rsidRPr="00CA7D85" w:rsidRDefault="007067A5">
            <w:pPr>
              <w:pStyle w:val="TAL"/>
              <w:snapToGrid w:val="0"/>
            </w:pPr>
          </w:p>
        </w:tc>
      </w:tr>
      <w:tr w:rsidR="007067A5" w:rsidRPr="00CA7D85" w14:paraId="74F87078"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42922EF3" w14:textId="77777777" w:rsidR="007067A5" w:rsidRPr="00CA7D85" w:rsidRDefault="007067A5">
            <w:pPr>
              <w:pStyle w:val="TAL"/>
              <w:snapToGrid w:val="0"/>
            </w:pPr>
            <w:r w:rsidRPr="00CA7D85">
              <w:t xml:space="preserve">          carrierFreq</w:t>
            </w:r>
          </w:p>
        </w:tc>
        <w:tc>
          <w:tcPr>
            <w:tcW w:w="2269" w:type="dxa"/>
            <w:tcBorders>
              <w:top w:val="single" w:sz="4" w:space="0" w:color="auto"/>
              <w:left w:val="single" w:sz="4" w:space="0" w:color="auto"/>
              <w:bottom w:val="single" w:sz="4" w:space="0" w:color="auto"/>
              <w:right w:val="single" w:sz="4" w:space="0" w:color="auto"/>
            </w:tcBorders>
            <w:hideMark/>
          </w:tcPr>
          <w:p w14:paraId="7D1FF518" w14:textId="77777777" w:rsidR="007067A5" w:rsidRPr="00CA7D85" w:rsidRDefault="007067A5">
            <w:pPr>
              <w:pStyle w:val="TAL"/>
              <w:snapToGrid w:val="0"/>
            </w:pPr>
            <w:r w:rsidRPr="00CA7D85">
              <w:t>ARFCN-ValueEUTRA for E-UTRA Cell 1</w:t>
            </w:r>
          </w:p>
        </w:tc>
        <w:tc>
          <w:tcPr>
            <w:tcW w:w="1590" w:type="dxa"/>
            <w:tcBorders>
              <w:top w:val="single" w:sz="4" w:space="0" w:color="auto"/>
              <w:left w:val="single" w:sz="4" w:space="0" w:color="auto"/>
              <w:bottom w:val="single" w:sz="4" w:space="0" w:color="auto"/>
              <w:right w:val="single" w:sz="4" w:space="0" w:color="auto"/>
            </w:tcBorders>
          </w:tcPr>
          <w:p w14:paraId="4E0A8B3C"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8C5DD5" w14:textId="77777777" w:rsidR="007067A5" w:rsidRPr="00CA7D85" w:rsidRDefault="007067A5">
            <w:pPr>
              <w:pStyle w:val="TAL"/>
              <w:snapToGrid w:val="0"/>
            </w:pPr>
          </w:p>
        </w:tc>
      </w:tr>
      <w:tr w:rsidR="007067A5" w:rsidRPr="00CA7D85" w14:paraId="3CF5B716"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79FF9F5B" w14:textId="77777777" w:rsidR="007067A5" w:rsidRPr="00CA7D85" w:rsidRDefault="007067A5">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5E915853" w14:textId="77777777" w:rsidR="007067A5" w:rsidRPr="00CA7D85" w:rsidRDefault="007067A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8F64225"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543EAF" w14:textId="77777777" w:rsidR="007067A5" w:rsidRPr="00CA7D85" w:rsidRDefault="007067A5">
            <w:pPr>
              <w:pStyle w:val="TAL"/>
              <w:snapToGrid w:val="0"/>
            </w:pPr>
          </w:p>
        </w:tc>
      </w:tr>
      <w:tr w:rsidR="007067A5" w:rsidRPr="00CA7D85" w14:paraId="57A05329"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397D95F8" w14:textId="77777777" w:rsidR="007067A5" w:rsidRPr="00CA7D85" w:rsidRDefault="007067A5">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1EF0FCE" w14:textId="77777777" w:rsidR="007067A5" w:rsidRPr="00CA7D85" w:rsidRDefault="007067A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3E1AF7"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89D5A5C" w14:textId="77777777" w:rsidR="007067A5" w:rsidRPr="00CA7D85" w:rsidRDefault="007067A5">
            <w:pPr>
              <w:pStyle w:val="TAL"/>
              <w:snapToGrid w:val="0"/>
            </w:pPr>
          </w:p>
        </w:tc>
      </w:tr>
      <w:tr w:rsidR="007067A5" w:rsidRPr="00CA7D85" w14:paraId="46C2C6A7"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3CA340A2" w14:textId="77777777" w:rsidR="007067A5" w:rsidRPr="00CA7D85" w:rsidRDefault="007067A5">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5DF3608A" w14:textId="77777777" w:rsidR="007067A5" w:rsidRPr="00CA7D85" w:rsidRDefault="007067A5">
            <w:pPr>
              <w:pStyle w:val="TAL"/>
            </w:pPr>
          </w:p>
        </w:tc>
        <w:tc>
          <w:tcPr>
            <w:tcW w:w="1590" w:type="dxa"/>
            <w:tcBorders>
              <w:top w:val="single" w:sz="4" w:space="0" w:color="auto"/>
              <w:left w:val="single" w:sz="4" w:space="0" w:color="auto"/>
              <w:bottom w:val="single" w:sz="4" w:space="0" w:color="auto"/>
              <w:right w:val="single" w:sz="4" w:space="0" w:color="auto"/>
            </w:tcBorders>
          </w:tcPr>
          <w:p w14:paraId="5CCB783B"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D05112" w14:textId="77777777" w:rsidR="007067A5" w:rsidRPr="00CA7D85" w:rsidRDefault="007067A5">
            <w:pPr>
              <w:pStyle w:val="TAL"/>
              <w:snapToGrid w:val="0"/>
              <w:rPr>
                <w:lang w:eastAsia="x-none"/>
              </w:rPr>
            </w:pPr>
          </w:p>
        </w:tc>
      </w:tr>
      <w:tr w:rsidR="007067A5" w:rsidRPr="00CA7D85" w14:paraId="397F2025"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394BC777" w14:textId="77777777" w:rsidR="007067A5" w:rsidRPr="00CA7D85" w:rsidRDefault="007067A5">
            <w:pPr>
              <w:pStyle w:val="TAL"/>
              <w:snapToGrid w:val="0"/>
              <w:rPr>
                <w:lang w:eastAsia="en-US"/>
              </w:rPr>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B2FEF0E" w14:textId="77777777" w:rsidR="007067A5" w:rsidRPr="00CA7D85" w:rsidRDefault="007067A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F2C938"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1E6114" w14:textId="77777777" w:rsidR="007067A5" w:rsidRPr="00CA7D85" w:rsidRDefault="007067A5">
            <w:pPr>
              <w:pStyle w:val="TAL"/>
              <w:snapToGrid w:val="0"/>
            </w:pPr>
          </w:p>
        </w:tc>
      </w:tr>
      <w:tr w:rsidR="007067A5" w:rsidRPr="00CA7D85" w14:paraId="3320458A"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5D010A26" w14:textId="77777777" w:rsidR="007067A5" w:rsidRPr="00CA7D85" w:rsidRDefault="007067A5">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0BEF446D" w14:textId="77777777" w:rsidR="007067A5" w:rsidRPr="00CA7D85" w:rsidRDefault="007067A5">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7520BD4C"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0AF331" w14:textId="77777777" w:rsidR="007067A5" w:rsidRPr="00CA7D85" w:rsidRDefault="007067A5">
            <w:pPr>
              <w:pStyle w:val="TAL"/>
              <w:snapToGrid w:val="0"/>
            </w:pPr>
          </w:p>
        </w:tc>
      </w:tr>
      <w:tr w:rsidR="007067A5" w:rsidRPr="00CA7D85" w14:paraId="3C544088"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78189572" w14:textId="77777777" w:rsidR="007067A5" w:rsidRPr="00CA7D85" w:rsidRDefault="007067A5">
            <w:pPr>
              <w:pStyle w:val="TAL"/>
              <w:snapToGrid w:val="0"/>
            </w:pPr>
            <w:r w:rsidRPr="00CA7D85">
              <w:t xml:space="preserve">    ReportConfigToAddMod[1] </w:t>
            </w:r>
            <w:r w:rsidRPr="00CA7D85">
              <w:rPr>
                <w:snapToGrid w:val="0"/>
              </w:rPr>
              <w:t>SEQUENCE {</w:t>
            </w:r>
          </w:p>
        </w:tc>
        <w:tc>
          <w:tcPr>
            <w:tcW w:w="2269" w:type="dxa"/>
            <w:tcBorders>
              <w:top w:val="single" w:sz="4" w:space="0" w:color="auto"/>
              <w:left w:val="single" w:sz="4" w:space="0" w:color="auto"/>
              <w:bottom w:val="single" w:sz="4" w:space="0" w:color="auto"/>
              <w:right w:val="single" w:sz="4" w:space="0" w:color="auto"/>
            </w:tcBorders>
          </w:tcPr>
          <w:p w14:paraId="622A4035" w14:textId="77777777" w:rsidR="007067A5" w:rsidRPr="00CA7D85" w:rsidRDefault="007067A5">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09EE0C98" w14:textId="77777777" w:rsidR="007067A5" w:rsidRPr="00CA7D85" w:rsidRDefault="007067A5">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0C65E6CF" w14:textId="77777777" w:rsidR="007067A5" w:rsidRPr="00CA7D85" w:rsidRDefault="007067A5">
            <w:pPr>
              <w:pStyle w:val="TAL"/>
              <w:snapToGrid w:val="0"/>
              <w:rPr>
                <w:lang w:eastAsia="x-none"/>
              </w:rPr>
            </w:pPr>
          </w:p>
        </w:tc>
      </w:tr>
      <w:tr w:rsidR="007067A5" w:rsidRPr="00CA7D85" w14:paraId="611D00D6"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073C7721" w14:textId="77777777" w:rsidR="007067A5" w:rsidRPr="00CA7D85" w:rsidRDefault="007067A5">
            <w:pPr>
              <w:pStyle w:val="TAL"/>
              <w:snapToGrid w:val="0"/>
              <w:rPr>
                <w:lang w:eastAsia="en-US"/>
              </w:rPr>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35B2D8AC" w14:textId="77777777" w:rsidR="007067A5" w:rsidRPr="00CA7D85" w:rsidRDefault="007067A5">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292F145B"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2CA0AF" w14:textId="77777777" w:rsidR="007067A5" w:rsidRPr="00CA7D85" w:rsidRDefault="007067A5">
            <w:pPr>
              <w:pStyle w:val="TAL"/>
              <w:snapToGrid w:val="0"/>
            </w:pPr>
          </w:p>
        </w:tc>
      </w:tr>
      <w:tr w:rsidR="007067A5" w:rsidRPr="00CA7D85" w14:paraId="2D8FFC4B"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30B5F27A" w14:textId="77777777" w:rsidR="007067A5" w:rsidRPr="00CA7D85" w:rsidRDefault="007067A5">
            <w:pPr>
              <w:pStyle w:val="TAL"/>
              <w:snapToGrid w:val="0"/>
            </w:pPr>
            <w:r w:rsidRPr="00CA7D85">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4F23F8E7" w14:textId="77777777" w:rsidR="007067A5" w:rsidRPr="00CA7D85" w:rsidRDefault="007067A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1093CE"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03102A" w14:textId="77777777" w:rsidR="007067A5" w:rsidRPr="00CA7D85" w:rsidRDefault="007067A5">
            <w:pPr>
              <w:pStyle w:val="TAL"/>
              <w:snapToGrid w:val="0"/>
            </w:pPr>
          </w:p>
        </w:tc>
      </w:tr>
      <w:tr w:rsidR="007067A5" w:rsidRPr="00CA7D85" w14:paraId="59F7502B"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07CE8558" w14:textId="77777777" w:rsidR="007067A5" w:rsidRPr="00CA7D85" w:rsidRDefault="007067A5">
            <w:pPr>
              <w:pStyle w:val="TAL"/>
              <w:tabs>
                <w:tab w:val="left" w:pos="887"/>
              </w:tabs>
              <w:snapToGrid w:val="0"/>
            </w:pPr>
            <w:r w:rsidRPr="00CA7D85">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18DE2802" w14:textId="77777777" w:rsidR="007067A5" w:rsidRPr="00CA7D85" w:rsidRDefault="007067A5">
            <w:pPr>
              <w:pStyle w:val="TAL"/>
              <w:snapToGrid w:val="0"/>
            </w:pPr>
            <w:r w:rsidRPr="00CA7D85">
              <w:t>ReportConfigInterRAT-EventB2</w:t>
            </w:r>
          </w:p>
        </w:tc>
        <w:tc>
          <w:tcPr>
            <w:tcW w:w="1590" w:type="dxa"/>
            <w:tcBorders>
              <w:top w:val="single" w:sz="4" w:space="0" w:color="auto"/>
              <w:left w:val="single" w:sz="4" w:space="0" w:color="auto"/>
              <w:bottom w:val="single" w:sz="4" w:space="0" w:color="auto"/>
              <w:right w:val="single" w:sz="4" w:space="0" w:color="auto"/>
            </w:tcBorders>
          </w:tcPr>
          <w:p w14:paraId="1DB1A08E"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693A88" w14:textId="77777777" w:rsidR="007067A5" w:rsidRPr="00CA7D85" w:rsidRDefault="007067A5">
            <w:pPr>
              <w:pStyle w:val="TAL"/>
              <w:snapToGrid w:val="0"/>
            </w:pPr>
          </w:p>
        </w:tc>
      </w:tr>
      <w:tr w:rsidR="007067A5" w:rsidRPr="00CA7D85" w14:paraId="4B6EEDD4"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7FCB5683" w14:textId="77777777" w:rsidR="007067A5" w:rsidRPr="00CA7D85" w:rsidRDefault="007067A5">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36C2D813" w14:textId="77777777" w:rsidR="007067A5" w:rsidRPr="00CA7D85" w:rsidRDefault="007067A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E82DBC"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2F8786" w14:textId="77777777" w:rsidR="007067A5" w:rsidRPr="00CA7D85" w:rsidRDefault="007067A5">
            <w:pPr>
              <w:pStyle w:val="TAL"/>
              <w:snapToGrid w:val="0"/>
            </w:pPr>
          </w:p>
        </w:tc>
      </w:tr>
      <w:tr w:rsidR="007067A5" w:rsidRPr="00CA7D85" w14:paraId="5FB2459E"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79A6C929" w14:textId="77777777" w:rsidR="007067A5" w:rsidRPr="00CA7D85" w:rsidRDefault="007067A5">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0E80205C" w14:textId="77777777" w:rsidR="007067A5" w:rsidRPr="00CA7D85" w:rsidRDefault="007067A5">
            <w:pPr>
              <w:pStyle w:val="TAL"/>
            </w:pPr>
          </w:p>
        </w:tc>
        <w:tc>
          <w:tcPr>
            <w:tcW w:w="1590" w:type="dxa"/>
            <w:tcBorders>
              <w:top w:val="single" w:sz="4" w:space="0" w:color="auto"/>
              <w:left w:val="single" w:sz="4" w:space="0" w:color="auto"/>
              <w:bottom w:val="single" w:sz="4" w:space="0" w:color="auto"/>
              <w:right w:val="single" w:sz="4" w:space="0" w:color="auto"/>
            </w:tcBorders>
          </w:tcPr>
          <w:p w14:paraId="646623A4"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722996" w14:textId="77777777" w:rsidR="007067A5" w:rsidRPr="00CA7D85" w:rsidRDefault="007067A5">
            <w:pPr>
              <w:pStyle w:val="TAL"/>
              <w:snapToGrid w:val="0"/>
              <w:rPr>
                <w:lang w:eastAsia="x-none"/>
              </w:rPr>
            </w:pPr>
          </w:p>
        </w:tc>
      </w:tr>
      <w:tr w:rsidR="007067A5" w:rsidRPr="00CA7D85" w14:paraId="45BE515A"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5525AE57" w14:textId="77777777" w:rsidR="007067A5" w:rsidRPr="00CA7D85" w:rsidRDefault="007067A5">
            <w:pPr>
              <w:pStyle w:val="TAL"/>
              <w:snapToGrid w:val="0"/>
              <w:rPr>
                <w:lang w:eastAsia="en-US"/>
              </w:rPr>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19E27AF" w14:textId="77777777" w:rsidR="007067A5" w:rsidRPr="00CA7D85" w:rsidRDefault="007067A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B652383"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10489D" w14:textId="77777777" w:rsidR="007067A5" w:rsidRPr="00CA7D85" w:rsidRDefault="007067A5">
            <w:pPr>
              <w:pStyle w:val="TAL"/>
              <w:snapToGrid w:val="0"/>
            </w:pPr>
          </w:p>
        </w:tc>
      </w:tr>
      <w:tr w:rsidR="007067A5" w:rsidRPr="00CA7D85" w14:paraId="2809B0F5"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3143CAE2" w14:textId="77777777" w:rsidR="007067A5" w:rsidRPr="00CA7D85" w:rsidRDefault="007067A5">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10CAFAC6" w14:textId="77777777" w:rsidR="007067A5" w:rsidRPr="00CA7D85" w:rsidRDefault="007067A5">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56033A05"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D5C594" w14:textId="77777777" w:rsidR="007067A5" w:rsidRPr="00CA7D85" w:rsidRDefault="007067A5">
            <w:pPr>
              <w:pStyle w:val="TAL"/>
              <w:snapToGrid w:val="0"/>
            </w:pPr>
          </w:p>
        </w:tc>
      </w:tr>
      <w:tr w:rsidR="007067A5" w:rsidRPr="00CA7D85" w14:paraId="787D0117"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16D679F4" w14:textId="77777777" w:rsidR="007067A5" w:rsidRPr="00CA7D85" w:rsidRDefault="007067A5">
            <w:pPr>
              <w:pStyle w:val="TAL"/>
              <w:snapToGrid w:val="0"/>
            </w:pPr>
            <w:r w:rsidRPr="00CA7D85">
              <w:t xml:space="preserve">    MeasIdToAddMod[1] SEQUENCE {</w:t>
            </w:r>
          </w:p>
        </w:tc>
        <w:tc>
          <w:tcPr>
            <w:tcW w:w="2269" w:type="dxa"/>
            <w:tcBorders>
              <w:top w:val="single" w:sz="4" w:space="0" w:color="auto"/>
              <w:left w:val="single" w:sz="4" w:space="0" w:color="auto"/>
              <w:bottom w:val="single" w:sz="4" w:space="0" w:color="auto"/>
              <w:right w:val="single" w:sz="4" w:space="0" w:color="auto"/>
            </w:tcBorders>
          </w:tcPr>
          <w:p w14:paraId="3D113C0A" w14:textId="77777777" w:rsidR="007067A5" w:rsidRPr="00CA7D85" w:rsidRDefault="007067A5">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59392086" w14:textId="77777777" w:rsidR="007067A5" w:rsidRPr="00CA7D85" w:rsidRDefault="007067A5">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7FA1AD29" w14:textId="77777777" w:rsidR="007067A5" w:rsidRPr="00CA7D85" w:rsidRDefault="007067A5">
            <w:pPr>
              <w:pStyle w:val="TAL"/>
              <w:snapToGrid w:val="0"/>
              <w:rPr>
                <w:lang w:eastAsia="x-none"/>
              </w:rPr>
            </w:pPr>
          </w:p>
        </w:tc>
      </w:tr>
      <w:tr w:rsidR="007067A5" w:rsidRPr="00CA7D85" w14:paraId="09D993DF"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6E9FD1A7" w14:textId="77777777" w:rsidR="007067A5" w:rsidRPr="00CA7D85" w:rsidRDefault="007067A5">
            <w:pPr>
              <w:pStyle w:val="TAL"/>
              <w:snapToGrid w:val="0"/>
              <w:rPr>
                <w:lang w:eastAsia="en-US"/>
              </w:rPr>
            </w:pPr>
            <w:r w:rsidRPr="00CA7D85">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043AEF14" w14:textId="77777777" w:rsidR="007067A5" w:rsidRPr="00CA7D85" w:rsidRDefault="007067A5">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63F28C09"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F310D4" w14:textId="77777777" w:rsidR="007067A5" w:rsidRPr="00CA7D85" w:rsidRDefault="007067A5">
            <w:pPr>
              <w:pStyle w:val="TAL"/>
              <w:snapToGrid w:val="0"/>
            </w:pPr>
          </w:p>
        </w:tc>
      </w:tr>
      <w:tr w:rsidR="007067A5" w:rsidRPr="00CA7D85" w14:paraId="58E05CE6"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7B0A996A" w14:textId="77777777" w:rsidR="007067A5" w:rsidRPr="00CA7D85" w:rsidRDefault="007067A5">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60AC7BAE" w14:textId="77777777" w:rsidR="007067A5" w:rsidRPr="00CA7D85" w:rsidRDefault="007067A5">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5411ABEF"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FDD4FA" w14:textId="77777777" w:rsidR="007067A5" w:rsidRPr="00CA7D85" w:rsidRDefault="007067A5">
            <w:pPr>
              <w:pStyle w:val="TAL"/>
              <w:snapToGrid w:val="0"/>
            </w:pPr>
          </w:p>
        </w:tc>
      </w:tr>
      <w:tr w:rsidR="007067A5" w:rsidRPr="00CA7D85" w14:paraId="7305313E"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3258DAD7" w14:textId="77777777" w:rsidR="007067A5" w:rsidRPr="00CA7D85" w:rsidRDefault="007067A5">
            <w:pPr>
              <w:pStyle w:val="TAL"/>
              <w:snapToGrid w:val="0"/>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15D04A8B" w14:textId="77777777" w:rsidR="007067A5" w:rsidRPr="00CA7D85" w:rsidRDefault="007067A5">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72C86134"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45F643" w14:textId="77777777" w:rsidR="007067A5" w:rsidRPr="00CA7D85" w:rsidRDefault="007067A5">
            <w:pPr>
              <w:pStyle w:val="TAL"/>
              <w:snapToGrid w:val="0"/>
            </w:pPr>
          </w:p>
        </w:tc>
      </w:tr>
      <w:tr w:rsidR="007067A5" w:rsidRPr="00CA7D85" w14:paraId="74D6B08C"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293F0D9D" w14:textId="77777777" w:rsidR="007067A5" w:rsidRPr="00CA7D85" w:rsidRDefault="007067A5">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72F9FDB3" w14:textId="77777777" w:rsidR="007067A5" w:rsidRPr="00CA7D85" w:rsidRDefault="007067A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86A8AC"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801B702" w14:textId="77777777" w:rsidR="007067A5" w:rsidRPr="00CA7D85" w:rsidRDefault="007067A5">
            <w:pPr>
              <w:pStyle w:val="TAL"/>
              <w:snapToGrid w:val="0"/>
            </w:pPr>
          </w:p>
        </w:tc>
      </w:tr>
      <w:tr w:rsidR="007067A5" w:rsidRPr="00CA7D85" w14:paraId="505BDAFE"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6B3FEF8E" w14:textId="77777777" w:rsidR="007067A5" w:rsidRPr="00CA7D85" w:rsidRDefault="007067A5">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0ED60ECE" w14:textId="77777777" w:rsidR="007067A5" w:rsidRPr="00CA7D85" w:rsidRDefault="007067A5">
            <w:pPr>
              <w:pStyle w:val="TAL"/>
            </w:pPr>
          </w:p>
        </w:tc>
        <w:tc>
          <w:tcPr>
            <w:tcW w:w="1590" w:type="dxa"/>
            <w:tcBorders>
              <w:top w:val="single" w:sz="4" w:space="0" w:color="auto"/>
              <w:left w:val="single" w:sz="4" w:space="0" w:color="auto"/>
              <w:bottom w:val="single" w:sz="4" w:space="0" w:color="auto"/>
              <w:right w:val="single" w:sz="4" w:space="0" w:color="auto"/>
            </w:tcBorders>
          </w:tcPr>
          <w:p w14:paraId="45029DD2"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6D68D8" w14:textId="77777777" w:rsidR="007067A5" w:rsidRPr="00CA7D85" w:rsidRDefault="007067A5">
            <w:pPr>
              <w:pStyle w:val="TAL"/>
              <w:snapToGrid w:val="0"/>
              <w:rPr>
                <w:lang w:eastAsia="x-none"/>
              </w:rPr>
            </w:pPr>
          </w:p>
        </w:tc>
      </w:tr>
      <w:tr w:rsidR="007067A5" w:rsidRPr="00CA7D85" w14:paraId="2ECC84A0"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6EED28C6" w14:textId="77777777" w:rsidR="007067A5" w:rsidRPr="00CA7D85" w:rsidRDefault="007067A5">
            <w:pPr>
              <w:pStyle w:val="TAL"/>
              <w:snapToGrid w:val="0"/>
              <w:rPr>
                <w:lang w:eastAsia="en-US"/>
              </w:rPr>
            </w:pPr>
            <w:r w:rsidRPr="00CA7D85">
              <w:t xml:space="preserve">  quantityConfig</w:t>
            </w:r>
          </w:p>
        </w:tc>
        <w:tc>
          <w:tcPr>
            <w:tcW w:w="2269" w:type="dxa"/>
            <w:tcBorders>
              <w:top w:val="single" w:sz="4" w:space="0" w:color="auto"/>
              <w:left w:val="single" w:sz="4" w:space="0" w:color="auto"/>
              <w:bottom w:val="single" w:sz="4" w:space="0" w:color="auto"/>
              <w:right w:val="single" w:sz="4" w:space="0" w:color="auto"/>
            </w:tcBorders>
            <w:hideMark/>
          </w:tcPr>
          <w:p w14:paraId="1B42205A" w14:textId="77777777" w:rsidR="007067A5" w:rsidRPr="00CA7D85" w:rsidRDefault="007067A5">
            <w:pPr>
              <w:pStyle w:val="TAL"/>
              <w:snapToGrid w:val="0"/>
            </w:pPr>
            <w:r w:rsidRPr="00CA7D85">
              <w:t>QuantityConfig with Condition INTER-RAT</w:t>
            </w:r>
          </w:p>
        </w:tc>
        <w:tc>
          <w:tcPr>
            <w:tcW w:w="1590" w:type="dxa"/>
            <w:tcBorders>
              <w:top w:val="single" w:sz="4" w:space="0" w:color="auto"/>
              <w:left w:val="single" w:sz="4" w:space="0" w:color="auto"/>
              <w:bottom w:val="single" w:sz="4" w:space="0" w:color="auto"/>
              <w:right w:val="single" w:sz="4" w:space="0" w:color="auto"/>
            </w:tcBorders>
          </w:tcPr>
          <w:p w14:paraId="52DFF03D"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10424D" w14:textId="77777777" w:rsidR="007067A5" w:rsidRPr="00CA7D85" w:rsidRDefault="007067A5">
            <w:pPr>
              <w:pStyle w:val="TAL"/>
              <w:snapToGrid w:val="0"/>
            </w:pPr>
          </w:p>
        </w:tc>
      </w:tr>
      <w:tr w:rsidR="007067A5" w:rsidRPr="00CA7D85" w14:paraId="5E5FC779"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7708C351" w14:textId="77777777" w:rsidR="007067A5" w:rsidRPr="00CA7D85" w:rsidRDefault="007067A5">
            <w:pPr>
              <w:pStyle w:val="TAL"/>
              <w:snapToGrid w:val="0"/>
            </w:pPr>
            <w:r w:rsidRPr="00CA7D85">
              <w:t xml:space="preserve">  measGapConfig</w:t>
            </w:r>
          </w:p>
        </w:tc>
        <w:tc>
          <w:tcPr>
            <w:tcW w:w="2269" w:type="dxa"/>
            <w:tcBorders>
              <w:top w:val="single" w:sz="4" w:space="0" w:color="auto"/>
              <w:left w:val="single" w:sz="4" w:space="0" w:color="auto"/>
              <w:bottom w:val="single" w:sz="4" w:space="0" w:color="auto"/>
              <w:right w:val="single" w:sz="4" w:space="0" w:color="auto"/>
            </w:tcBorders>
            <w:hideMark/>
          </w:tcPr>
          <w:p w14:paraId="2639E86C" w14:textId="77777777" w:rsidR="007067A5" w:rsidRPr="00CA7D85" w:rsidRDefault="007067A5">
            <w:pPr>
              <w:pStyle w:val="TAL"/>
              <w:snapToGrid w:val="0"/>
            </w:pPr>
            <w:r w:rsidRPr="00CA7D85">
              <w:rPr>
                <w:lang w:eastAsia="zh-CN"/>
              </w:rPr>
              <w:t>MeasGapConfig</w:t>
            </w:r>
          </w:p>
        </w:tc>
        <w:tc>
          <w:tcPr>
            <w:tcW w:w="1590" w:type="dxa"/>
            <w:tcBorders>
              <w:top w:val="single" w:sz="4" w:space="0" w:color="auto"/>
              <w:left w:val="single" w:sz="4" w:space="0" w:color="auto"/>
              <w:bottom w:val="single" w:sz="4" w:space="0" w:color="auto"/>
              <w:right w:val="single" w:sz="4" w:space="0" w:color="auto"/>
            </w:tcBorders>
          </w:tcPr>
          <w:p w14:paraId="16964397"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ABAEDB" w14:textId="77777777" w:rsidR="007067A5" w:rsidRPr="00CA7D85" w:rsidRDefault="007067A5">
            <w:pPr>
              <w:pStyle w:val="TAL"/>
              <w:snapToGrid w:val="0"/>
            </w:pPr>
          </w:p>
        </w:tc>
      </w:tr>
      <w:tr w:rsidR="007067A5" w:rsidRPr="00CA7D85" w14:paraId="64C41ACE"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1B74447A" w14:textId="77777777" w:rsidR="007067A5" w:rsidRPr="00CA7D85" w:rsidRDefault="007067A5">
            <w:pPr>
              <w:pStyle w:val="TAL"/>
              <w:snapToGrid w:val="0"/>
            </w:pPr>
            <w:r w:rsidRPr="00CA7D85">
              <w:t>}</w:t>
            </w:r>
          </w:p>
        </w:tc>
        <w:tc>
          <w:tcPr>
            <w:tcW w:w="2269" w:type="dxa"/>
            <w:tcBorders>
              <w:top w:val="single" w:sz="4" w:space="0" w:color="auto"/>
              <w:left w:val="single" w:sz="4" w:space="0" w:color="auto"/>
              <w:bottom w:val="single" w:sz="4" w:space="0" w:color="auto"/>
              <w:right w:val="single" w:sz="4" w:space="0" w:color="auto"/>
            </w:tcBorders>
          </w:tcPr>
          <w:p w14:paraId="5673B5CA" w14:textId="77777777" w:rsidR="007067A5" w:rsidRPr="00CA7D85" w:rsidRDefault="007067A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11EC70" w14:textId="77777777" w:rsidR="007067A5" w:rsidRPr="00CA7D85" w:rsidRDefault="007067A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A8474D" w14:textId="77777777" w:rsidR="007067A5" w:rsidRPr="00CA7D85" w:rsidRDefault="007067A5">
            <w:pPr>
              <w:pStyle w:val="TAL"/>
              <w:snapToGrid w:val="0"/>
            </w:pPr>
          </w:p>
        </w:tc>
      </w:tr>
    </w:tbl>
    <w:p w14:paraId="524535C3" w14:textId="77777777" w:rsidR="007067A5" w:rsidRPr="00CA7D85" w:rsidRDefault="007067A5" w:rsidP="007067A5">
      <w:pPr>
        <w:rPr>
          <w:lang w:eastAsia="en-US"/>
        </w:rPr>
      </w:pPr>
    </w:p>
    <w:p w14:paraId="442C6D61" w14:textId="3BFE53B4" w:rsidR="007067A5" w:rsidRPr="00CA7D85" w:rsidRDefault="007067A5" w:rsidP="007067A5">
      <w:pPr>
        <w:pStyle w:val="TH"/>
        <w:rPr>
          <w:lang w:eastAsia="zh-CN"/>
        </w:rPr>
      </w:pPr>
      <w:r w:rsidRPr="00CA7D85">
        <w:lastRenderedPageBreak/>
        <w:t xml:space="preserve">Table 8.1.6.2.3.3.3-3: </w:t>
      </w:r>
      <w:r w:rsidRPr="00CA7D85">
        <w:rPr>
          <w:i/>
        </w:rPr>
        <w:t>ReportConfigInterRAT-EventB2</w:t>
      </w:r>
      <w:r w:rsidRPr="00CA7D85">
        <w:t xml:space="preserve"> (Table 8.1.6.2.3.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7067A5" w:rsidRPr="00CA7D85" w14:paraId="2B9396FD" w14:textId="77777777" w:rsidTr="007067A5">
        <w:tc>
          <w:tcPr>
            <w:tcW w:w="9747" w:type="dxa"/>
            <w:gridSpan w:val="4"/>
            <w:tcBorders>
              <w:top w:val="single" w:sz="4" w:space="0" w:color="000000"/>
              <w:left w:val="single" w:sz="4" w:space="0" w:color="000000"/>
              <w:bottom w:val="single" w:sz="4" w:space="0" w:color="000000"/>
              <w:right w:val="single" w:sz="4" w:space="0" w:color="000000"/>
            </w:tcBorders>
            <w:hideMark/>
          </w:tcPr>
          <w:p w14:paraId="776CFF85" w14:textId="77777777" w:rsidR="007067A5" w:rsidRPr="00CA7D85" w:rsidRDefault="007067A5">
            <w:pPr>
              <w:pStyle w:val="TAL"/>
              <w:snapToGrid w:val="0"/>
              <w:rPr>
                <w:lang w:eastAsia="ko-KR"/>
              </w:rPr>
            </w:pPr>
            <w:r w:rsidRPr="00CA7D85">
              <w:rPr>
                <w:lang w:eastAsia="ko-KR"/>
              </w:rPr>
              <w:t>Derivation Path: TS 38.5</w:t>
            </w:r>
            <w:r w:rsidRPr="00CA7D85">
              <w:t>08-1 [4] Table 4.6.3-141 with condition EVENT_B2</w:t>
            </w:r>
          </w:p>
        </w:tc>
      </w:tr>
      <w:tr w:rsidR="007067A5" w:rsidRPr="00CA7D85" w14:paraId="66666D4D"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5814438C" w14:textId="77777777" w:rsidR="007067A5" w:rsidRPr="00CA7D85" w:rsidRDefault="007067A5">
            <w:pPr>
              <w:pStyle w:val="TAH"/>
              <w:snapToGrid w:val="0"/>
              <w:rPr>
                <w:lang w:eastAsia="ko-KR"/>
              </w:rPr>
            </w:pPr>
            <w:r w:rsidRPr="00CA7D85">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C703152" w14:textId="77777777" w:rsidR="007067A5" w:rsidRPr="00CA7D85" w:rsidRDefault="007067A5">
            <w:pPr>
              <w:pStyle w:val="TAH"/>
              <w:snapToGrid w:val="0"/>
              <w:rPr>
                <w:lang w:eastAsia="ko-KR"/>
              </w:rPr>
            </w:pPr>
            <w:r w:rsidRPr="00CA7D85">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1720DA01" w14:textId="77777777" w:rsidR="007067A5" w:rsidRPr="00CA7D85" w:rsidRDefault="007067A5">
            <w:pPr>
              <w:pStyle w:val="TAH"/>
              <w:snapToGrid w:val="0"/>
              <w:rPr>
                <w:lang w:eastAsia="ko-KR"/>
              </w:rPr>
            </w:pPr>
            <w:r w:rsidRPr="00CA7D85">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62580937" w14:textId="77777777" w:rsidR="007067A5" w:rsidRPr="00CA7D85" w:rsidRDefault="007067A5">
            <w:pPr>
              <w:pStyle w:val="TAH"/>
              <w:snapToGrid w:val="0"/>
              <w:rPr>
                <w:lang w:eastAsia="ko-KR"/>
              </w:rPr>
            </w:pPr>
            <w:r w:rsidRPr="00CA7D85">
              <w:rPr>
                <w:lang w:eastAsia="ko-KR"/>
              </w:rPr>
              <w:t>Condition</w:t>
            </w:r>
          </w:p>
        </w:tc>
      </w:tr>
      <w:tr w:rsidR="007067A5" w:rsidRPr="00CA7D85" w14:paraId="7A5CF313"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027C1983" w14:textId="189A4232" w:rsidR="007067A5" w:rsidRPr="00CA7D85" w:rsidRDefault="007067A5">
            <w:pPr>
              <w:pStyle w:val="TAL"/>
              <w:snapToGrid w:val="0"/>
              <w:rPr>
                <w:lang w:eastAsia="ko-KR"/>
              </w:rPr>
            </w:pPr>
            <w:r w:rsidRPr="00CA7D85">
              <w:t>ReportConfig</w:t>
            </w:r>
            <w:r w:rsidR="00A35796" w:rsidRPr="00CA7D85">
              <w:t>InterRAT</w:t>
            </w:r>
            <w:r w:rsidRPr="00CA7D85">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6DEB77B3" w14:textId="77777777" w:rsidR="007067A5" w:rsidRPr="00CA7D85" w:rsidRDefault="007067A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D5C084F" w14:textId="77777777" w:rsidR="007067A5" w:rsidRPr="00CA7D85" w:rsidRDefault="007067A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EB7C066" w14:textId="77777777" w:rsidR="007067A5" w:rsidRPr="00CA7D85" w:rsidRDefault="007067A5">
            <w:pPr>
              <w:pStyle w:val="TAL"/>
              <w:snapToGrid w:val="0"/>
              <w:rPr>
                <w:lang w:eastAsia="ko-KR"/>
              </w:rPr>
            </w:pPr>
          </w:p>
        </w:tc>
      </w:tr>
      <w:tr w:rsidR="007067A5" w:rsidRPr="00CA7D85" w14:paraId="55814334"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5AE620ED" w14:textId="77777777" w:rsidR="007067A5" w:rsidRPr="00CA7D85" w:rsidRDefault="007067A5">
            <w:pPr>
              <w:pStyle w:val="TAL"/>
              <w:snapToGrid w:val="0"/>
              <w:rPr>
                <w:lang w:eastAsia="ko-KR"/>
              </w:rPr>
            </w:pPr>
            <w:r w:rsidRPr="00CA7D85">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498A1C35" w14:textId="77777777" w:rsidR="007067A5" w:rsidRPr="00CA7D85" w:rsidRDefault="007067A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268FD9C" w14:textId="77777777" w:rsidR="007067A5" w:rsidRPr="00CA7D85" w:rsidRDefault="007067A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0D63A24" w14:textId="77777777" w:rsidR="007067A5" w:rsidRPr="00CA7D85" w:rsidRDefault="007067A5">
            <w:pPr>
              <w:pStyle w:val="TAL"/>
              <w:snapToGrid w:val="0"/>
              <w:rPr>
                <w:lang w:eastAsia="ko-KR"/>
              </w:rPr>
            </w:pPr>
          </w:p>
        </w:tc>
      </w:tr>
      <w:tr w:rsidR="007067A5" w:rsidRPr="00CA7D85" w14:paraId="67209EAF"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5AFC10B5" w14:textId="77777777" w:rsidR="007067A5" w:rsidRPr="00CA7D85" w:rsidRDefault="007067A5">
            <w:pPr>
              <w:pStyle w:val="TAL"/>
              <w:snapToGrid w:val="0"/>
              <w:rPr>
                <w:lang w:eastAsia="ko-KR"/>
              </w:rPr>
            </w:pPr>
            <w:r w:rsidRPr="00CA7D85">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1319E266" w14:textId="77777777" w:rsidR="007067A5" w:rsidRPr="00CA7D85" w:rsidRDefault="007067A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30F1315" w14:textId="77777777" w:rsidR="007067A5" w:rsidRPr="00CA7D85" w:rsidRDefault="007067A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45BF707" w14:textId="77777777" w:rsidR="007067A5" w:rsidRPr="00CA7D85" w:rsidRDefault="007067A5">
            <w:pPr>
              <w:pStyle w:val="TAL"/>
              <w:snapToGrid w:val="0"/>
              <w:rPr>
                <w:lang w:eastAsia="ko-KR"/>
              </w:rPr>
            </w:pPr>
          </w:p>
        </w:tc>
      </w:tr>
      <w:tr w:rsidR="007067A5" w:rsidRPr="00CA7D85" w14:paraId="314FEC2D"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697482ED" w14:textId="77777777" w:rsidR="007067A5" w:rsidRPr="00CA7D85" w:rsidRDefault="007067A5">
            <w:pPr>
              <w:pStyle w:val="TAL"/>
              <w:snapToGrid w:val="0"/>
              <w:rPr>
                <w:lang w:eastAsia="ko-KR"/>
              </w:rPr>
            </w:pPr>
            <w:r w:rsidRPr="00CA7D85">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35CFB8C2" w14:textId="77777777" w:rsidR="007067A5" w:rsidRPr="00CA7D85" w:rsidRDefault="007067A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CEFAB36" w14:textId="77777777" w:rsidR="007067A5" w:rsidRPr="00CA7D85" w:rsidRDefault="007067A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188346D" w14:textId="77777777" w:rsidR="007067A5" w:rsidRPr="00CA7D85" w:rsidRDefault="007067A5">
            <w:pPr>
              <w:pStyle w:val="TAL"/>
              <w:snapToGrid w:val="0"/>
              <w:rPr>
                <w:lang w:eastAsia="ko-KR"/>
              </w:rPr>
            </w:pPr>
          </w:p>
        </w:tc>
      </w:tr>
      <w:tr w:rsidR="007067A5" w:rsidRPr="00CA7D85" w14:paraId="479340B8"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62244520" w14:textId="77777777" w:rsidR="007067A5" w:rsidRPr="00CA7D85" w:rsidRDefault="007067A5">
            <w:pPr>
              <w:pStyle w:val="TAL"/>
              <w:snapToGrid w:val="0"/>
              <w:rPr>
                <w:lang w:eastAsia="ko-KR"/>
              </w:rPr>
            </w:pPr>
            <w:r w:rsidRPr="00CA7D85">
              <w:rPr>
                <w:lang w:eastAsia="ko-KR"/>
              </w:rPr>
              <w:t xml:space="preserve">        eventB2 SEQUENCE {</w:t>
            </w:r>
          </w:p>
        </w:tc>
        <w:tc>
          <w:tcPr>
            <w:tcW w:w="2267" w:type="dxa"/>
            <w:tcBorders>
              <w:top w:val="single" w:sz="4" w:space="0" w:color="000000"/>
              <w:left w:val="single" w:sz="4" w:space="0" w:color="000000"/>
              <w:bottom w:val="single" w:sz="4" w:space="0" w:color="000000"/>
              <w:right w:val="single" w:sz="4" w:space="0" w:color="000000"/>
            </w:tcBorders>
          </w:tcPr>
          <w:p w14:paraId="247CC11B" w14:textId="77777777" w:rsidR="007067A5" w:rsidRPr="00CA7D85" w:rsidRDefault="007067A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108F289" w14:textId="77777777" w:rsidR="007067A5" w:rsidRPr="00CA7D85" w:rsidRDefault="007067A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2F4D67C8" w14:textId="77777777" w:rsidR="007067A5" w:rsidRPr="00CA7D85" w:rsidRDefault="007067A5">
            <w:pPr>
              <w:rPr>
                <w:lang w:eastAsia="ko-KR"/>
              </w:rPr>
            </w:pPr>
          </w:p>
        </w:tc>
      </w:tr>
      <w:tr w:rsidR="007067A5" w:rsidRPr="00CA7D85" w14:paraId="765464B4"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77269D3F" w14:textId="70EA2ABD" w:rsidR="007067A5" w:rsidRPr="00CA7D85" w:rsidRDefault="007067A5">
            <w:pPr>
              <w:pStyle w:val="TAL"/>
              <w:snapToGrid w:val="0"/>
              <w:rPr>
                <w:lang w:eastAsia="zh-CN"/>
              </w:rPr>
            </w:pPr>
            <w:r w:rsidRPr="00CA7D85">
              <w:rPr>
                <w:lang w:eastAsia="ko-KR"/>
              </w:rPr>
              <w:t xml:space="preserve">          </w:t>
            </w:r>
            <w:r w:rsidRPr="00CA7D85">
              <w:t xml:space="preserve">b2-Threshold1 </w:t>
            </w:r>
            <w:r w:rsidR="00A35796" w:rsidRPr="00CA7D85">
              <w:t>CHOICE</w:t>
            </w: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F6B61E4" w14:textId="77777777" w:rsidR="007067A5" w:rsidRPr="00CA7D85" w:rsidRDefault="007067A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5971FCC" w14:textId="77777777" w:rsidR="007067A5" w:rsidRPr="00CA7D85" w:rsidRDefault="007067A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1ABC940" w14:textId="77777777" w:rsidR="007067A5" w:rsidRPr="00CA7D85" w:rsidRDefault="007067A5">
            <w:pPr>
              <w:pStyle w:val="TAL"/>
              <w:snapToGrid w:val="0"/>
              <w:rPr>
                <w:lang w:eastAsia="x-none"/>
              </w:rPr>
            </w:pPr>
          </w:p>
        </w:tc>
      </w:tr>
      <w:tr w:rsidR="007067A5" w:rsidRPr="00CA7D85" w14:paraId="74D42A68" w14:textId="77777777" w:rsidTr="007067A5">
        <w:tc>
          <w:tcPr>
            <w:tcW w:w="4535" w:type="dxa"/>
            <w:tcBorders>
              <w:top w:val="single" w:sz="4" w:space="0" w:color="000000"/>
              <w:left w:val="single" w:sz="4" w:space="0" w:color="000000"/>
              <w:bottom w:val="nil"/>
              <w:right w:val="single" w:sz="4" w:space="0" w:color="000000"/>
            </w:tcBorders>
            <w:hideMark/>
          </w:tcPr>
          <w:p w14:paraId="1EA84009" w14:textId="77777777" w:rsidR="007067A5" w:rsidRPr="00CA7D85" w:rsidRDefault="007067A5">
            <w:pPr>
              <w:pStyle w:val="TAL"/>
              <w:snapToGrid w:val="0"/>
              <w:rPr>
                <w:lang w:eastAsia="en-US"/>
              </w:rPr>
            </w:pPr>
            <w:r w:rsidRPr="00CA7D85">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37AD4973" w14:textId="77777777" w:rsidR="007067A5" w:rsidRPr="00CA7D85" w:rsidRDefault="007067A5">
            <w:pPr>
              <w:pStyle w:val="TAL"/>
              <w:snapToGrid w:val="0"/>
            </w:pPr>
            <w:r w:rsidRPr="00CA7D85">
              <w:t>73</w:t>
            </w:r>
          </w:p>
        </w:tc>
        <w:tc>
          <w:tcPr>
            <w:tcW w:w="1700" w:type="dxa"/>
            <w:tcBorders>
              <w:top w:val="single" w:sz="4" w:space="0" w:color="000000"/>
              <w:left w:val="single" w:sz="4" w:space="0" w:color="000000"/>
              <w:bottom w:val="single" w:sz="4" w:space="0" w:color="000000"/>
              <w:right w:val="single" w:sz="4" w:space="0" w:color="000000"/>
            </w:tcBorders>
            <w:hideMark/>
          </w:tcPr>
          <w:p w14:paraId="0DE792C1" w14:textId="77777777" w:rsidR="007067A5" w:rsidRPr="00CA7D85" w:rsidRDefault="007067A5">
            <w:pPr>
              <w:pStyle w:val="TAL"/>
              <w:snapToGrid w:val="0"/>
              <w:rPr>
                <w:lang w:eastAsia="zh-CN"/>
              </w:rPr>
            </w:pPr>
            <w:r w:rsidRPr="00CA7D85">
              <w:rPr>
                <w:lang w:eastAsia="ko-KR"/>
              </w:rPr>
              <w:t>-83dBm</w:t>
            </w:r>
          </w:p>
        </w:tc>
        <w:tc>
          <w:tcPr>
            <w:tcW w:w="1245" w:type="dxa"/>
            <w:tcBorders>
              <w:top w:val="single" w:sz="4" w:space="0" w:color="000000"/>
              <w:left w:val="single" w:sz="4" w:space="0" w:color="000000"/>
              <w:bottom w:val="single" w:sz="4" w:space="0" w:color="000000"/>
              <w:right w:val="single" w:sz="4" w:space="0" w:color="000000"/>
            </w:tcBorders>
            <w:hideMark/>
          </w:tcPr>
          <w:p w14:paraId="07F59EA7" w14:textId="77777777" w:rsidR="007067A5" w:rsidRPr="00CA7D85" w:rsidRDefault="007067A5">
            <w:pPr>
              <w:pStyle w:val="TAL"/>
              <w:snapToGrid w:val="0"/>
              <w:rPr>
                <w:lang w:eastAsia="x-none"/>
              </w:rPr>
            </w:pPr>
            <w:r w:rsidRPr="00CA7D85">
              <w:t>FR1</w:t>
            </w:r>
          </w:p>
        </w:tc>
      </w:tr>
      <w:tr w:rsidR="007067A5" w:rsidRPr="00CA7D85" w14:paraId="4D8501A5" w14:textId="77777777" w:rsidTr="007067A5">
        <w:tc>
          <w:tcPr>
            <w:tcW w:w="4535" w:type="dxa"/>
            <w:tcBorders>
              <w:top w:val="nil"/>
              <w:left w:val="single" w:sz="4" w:space="0" w:color="000000"/>
              <w:bottom w:val="single" w:sz="4" w:space="0" w:color="000000"/>
              <w:right w:val="single" w:sz="4" w:space="0" w:color="000000"/>
            </w:tcBorders>
          </w:tcPr>
          <w:p w14:paraId="0A6BCB66" w14:textId="77777777" w:rsidR="007067A5" w:rsidRPr="00CA7D85" w:rsidRDefault="007067A5">
            <w:pPr>
              <w:pStyle w:val="TAL"/>
              <w:snapToGrid w:val="0"/>
              <w:rPr>
                <w:lang w:eastAsia="en-US"/>
              </w:rPr>
            </w:pPr>
          </w:p>
        </w:tc>
        <w:tc>
          <w:tcPr>
            <w:tcW w:w="2267" w:type="dxa"/>
            <w:tcBorders>
              <w:top w:val="single" w:sz="4" w:space="0" w:color="000000"/>
              <w:left w:val="single" w:sz="4" w:space="0" w:color="000000"/>
              <w:bottom w:val="single" w:sz="4" w:space="0" w:color="000000"/>
              <w:right w:val="single" w:sz="4" w:space="0" w:color="000000"/>
            </w:tcBorders>
            <w:hideMark/>
          </w:tcPr>
          <w:p w14:paraId="6466C605" w14:textId="53614490" w:rsidR="007067A5" w:rsidRPr="00CA7D85" w:rsidRDefault="00DD50D1">
            <w:pPr>
              <w:pStyle w:val="TAL"/>
              <w:snapToGrid w:val="0"/>
            </w:pPr>
            <w:r w:rsidRPr="00CA7D85">
              <w:t>73</w:t>
            </w:r>
          </w:p>
        </w:tc>
        <w:tc>
          <w:tcPr>
            <w:tcW w:w="1700" w:type="dxa"/>
            <w:tcBorders>
              <w:top w:val="single" w:sz="4" w:space="0" w:color="000000"/>
              <w:left w:val="single" w:sz="4" w:space="0" w:color="000000"/>
              <w:bottom w:val="single" w:sz="4" w:space="0" w:color="000000"/>
              <w:right w:val="single" w:sz="4" w:space="0" w:color="000000"/>
            </w:tcBorders>
            <w:hideMark/>
          </w:tcPr>
          <w:p w14:paraId="55C78FF9" w14:textId="55903256" w:rsidR="007067A5" w:rsidRPr="00CA7D85" w:rsidRDefault="00DD50D1">
            <w:pPr>
              <w:pStyle w:val="TAL"/>
              <w:snapToGrid w:val="0"/>
            </w:pPr>
            <w:r w:rsidRPr="00CA7D85">
              <w:rPr>
                <w:lang w:eastAsia="ko-KR"/>
              </w:rPr>
              <w:t>-83dBm</w:t>
            </w:r>
          </w:p>
        </w:tc>
        <w:tc>
          <w:tcPr>
            <w:tcW w:w="1245" w:type="dxa"/>
            <w:tcBorders>
              <w:top w:val="single" w:sz="4" w:space="0" w:color="000000"/>
              <w:left w:val="single" w:sz="4" w:space="0" w:color="000000"/>
              <w:bottom w:val="single" w:sz="4" w:space="0" w:color="000000"/>
              <w:right w:val="single" w:sz="4" w:space="0" w:color="000000"/>
            </w:tcBorders>
            <w:hideMark/>
          </w:tcPr>
          <w:p w14:paraId="63EB1B59" w14:textId="77777777" w:rsidR="007067A5" w:rsidRPr="00CA7D85" w:rsidRDefault="007067A5">
            <w:pPr>
              <w:pStyle w:val="TAL"/>
              <w:snapToGrid w:val="0"/>
            </w:pPr>
            <w:r w:rsidRPr="00CA7D85">
              <w:t>FR2</w:t>
            </w:r>
          </w:p>
        </w:tc>
      </w:tr>
      <w:tr w:rsidR="007067A5" w:rsidRPr="00CA7D85" w14:paraId="416998F3"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029CE864" w14:textId="77777777" w:rsidR="007067A5" w:rsidRPr="00CA7D85" w:rsidRDefault="007067A5">
            <w:pPr>
              <w:pStyle w:val="TAL"/>
              <w:snapToGrid w:val="0"/>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88C08D0" w14:textId="77777777" w:rsidR="007067A5" w:rsidRPr="00CA7D85" w:rsidRDefault="007067A5">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0F3AEE28" w14:textId="77777777" w:rsidR="007067A5" w:rsidRPr="00CA7D85" w:rsidRDefault="007067A5">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62CF2FCC" w14:textId="77777777" w:rsidR="007067A5" w:rsidRPr="00CA7D85" w:rsidRDefault="007067A5">
            <w:pPr>
              <w:pStyle w:val="TAL"/>
              <w:snapToGrid w:val="0"/>
              <w:rPr>
                <w:lang w:eastAsia="x-none"/>
              </w:rPr>
            </w:pPr>
          </w:p>
        </w:tc>
      </w:tr>
      <w:tr w:rsidR="007067A5" w:rsidRPr="00CA7D85" w14:paraId="0407A082"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0B1D7514" w14:textId="627685CD" w:rsidR="007067A5" w:rsidRPr="00CA7D85" w:rsidRDefault="007067A5">
            <w:pPr>
              <w:pStyle w:val="TAL"/>
              <w:snapToGrid w:val="0"/>
              <w:rPr>
                <w:lang w:eastAsia="zh-CN"/>
              </w:rPr>
            </w:pPr>
            <w:r w:rsidRPr="00CA7D85">
              <w:rPr>
                <w:lang w:eastAsia="ko-KR"/>
              </w:rPr>
              <w:t xml:space="preserve">          </w:t>
            </w:r>
            <w:r w:rsidRPr="00CA7D85">
              <w:t xml:space="preserve">b2-Threshold2EUTRA </w:t>
            </w:r>
            <w:r w:rsidR="00A35796" w:rsidRPr="00CA7D85">
              <w:t>CHOICE</w:t>
            </w: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42128BB" w14:textId="77777777" w:rsidR="007067A5" w:rsidRPr="00CA7D85" w:rsidRDefault="007067A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72444B6" w14:textId="77777777" w:rsidR="007067A5" w:rsidRPr="00CA7D85" w:rsidRDefault="007067A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56CA521" w14:textId="77777777" w:rsidR="007067A5" w:rsidRPr="00CA7D85" w:rsidRDefault="007067A5">
            <w:pPr>
              <w:pStyle w:val="TAL"/>
              <w:snapToGrid w:val="0"/>
              <w:rPr>
                <w:lang w:eastAsia="x-none"/>
              </w:rPr>
            </w:pPr>
          </w:p>
        </w:tc>
      </w:tr>
      <w:tr w:rsidR="007067A5" w:rsidRPr="00CA7D85" w14:paraId="0C4AAAA4" w14:textId="77777777" w:rsidTr="007067A5">
        <w:tc>
          <w:tcPr>
            <w:tcW w:w="4535" w:type="dxa"/>
            <w:tcBorders>
              <w:top w:val="single" w:sz="4" w:space="0" w:color="000000"/>
              <w:left w:val="single" w:sz="4" w:space="0" w:color="000000"/>
              <w:bottom w:val="nil"/>
              <w:right w:val="single" w:sz="4" w:space="0" w:color="000000"/>
            </w:tcBorders>
            <w:hideMark/>
          </w:tcPr>
          <w:p w14:paraId="33A55393" w14:textId="77777777" w:rsidR="007067A5" w:rsidRPr="00CA7D85" w:rsidRDefault="007067A5">
            <w:pPr>
              <w:pStyle w:val="TAL"/>
              <w:snapToGrid w:val="0"/>
              <w:rPr>
                <w:lang w:eastAsia="en-US"/>
              </w:rPr>
            </w:pPr>
            <w:r w:rsidRPr="00CA7D85">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6883F8A7" w14:textId="77777777" w:rsidR="007067A5" w:rsidRPr="00CA7D85" w:rsidRDefault="007067A5">
            <w:pPr>
              <w:pStyle w:val="TAL"/>
              <w:snapToGrid w:val="0"/>
            </w:pPr>
            <w:r w:rsidRPr="00CA7D85">
              <w:t>58</w:t>
            </w:r>
          </w:p>
        </w:tc>
        <w:tc>
          <w:tcPr>
            <w:tcW w:w="1700" w:type="dxa"/>
            <w:tcBorders>
              <w:top w:val="single" w:sz="4" w:space="0" w:color="000000"/>
              <w:left w:val="single" w:sz="4" w:space="0" w:color="000000"/>
              <w:bottom w:val="single" w:sz="4" w:space="0" w:color="000000"/>
              <w:right w:val="single" w:sz="4" w:space="0" w:color="000000"/>
            </w:tcBorders>
            <w:hideMark/>
          </w:tcPr>
          <w:p w14:paraId="29E71F19" w14:textId="77777777" w:rsidR="007067A5" w:rsidRPr="00CA7D85" w:rsidRDefault="007067A5">
            <w:pPr>
              <w:pStyle w:val="TAL"/>
              <w:snapToGrid w:val="0"/>
              <w:rPr>
                <w:lang w:eastAsia="zh-CN"/>
              </w:rPr>
            </w:pPr>
            <w:r w:rsidRPr="00CA7D85">
              <w:rPr>
                <w:lang w:eastAsia="ko-KR"/>
              </w:rPr>
              <w:t>-83dBm</w:t>
            </w:r>
          </w:p>
        </w:tc>
        <w:tc>
          <w:tcPr>
            <w:tcW w:w="1245" w:type="dxa"/>
            <w:tcBorders>
              <w:top w:val="single" w:sz="4" w:space="0" w:color="000000"/>
              <w:left w:val="single" w:sz="4" w:space="0" w:color="000000"/>
              <w:bottom w:val="single" w:sz="4" w:space="0" w:color="000000"/>
              <w:right w:val="single" w:sz="4" w:space="0" w:color="000000"/>
            </w:tcBorders>
            <w:hideMark/>
          </w:tcPr>
          <w:p w14:paraId="22A0C24C" w14:textId="77777777" w:rsidR="007067A5" w:rsidRPr="00CA7D85" w:rsidRDefault="007067A5">
            <w:pPr>
              <w:pStyle w:val="TAL"/>
              <w:snapToGrid w:val="0"/>
              <w:rPr>
                <w:lang w:eastAsia="x-none"/>
              </w:rPr>
            </w:pPr>
            <w:r w:rsidRPr="00CA7D85">
              <w:t>FR1</w:t>
            </w:r>
          </w:p>
        </w:tc>
      </w:tr>
      <w:tr w:rsidR="007067A5" w:rsidRPr="00CA7D85" w14:paraId="241B8D78" w14:textId="77777777" w:rsidTr="007067A5">
        <w:tc>
          <w:tcPr>
            <w:tcW w:w="4535" w:type="dxa"/>
            <w:tcBorders>
              <w:top w:val="nil"/>
              <w:left w:val="single" w:sz="4" w:space="0" w:color="000000"/>
              <w:bottom w:val="single" w:sz="4" w:space="0" w:color="000000"/>
              <w:right w:val="single" w:sz="4" w:space="0" w:color="000000"/>
            </w:tcBorders>
          </w:tcPr>
          <w:p w14:paraId="2780FE91" w14:textId="77777777" w:rsidR="007067A5" w:rsidRPr="00CA7D85" w:rsidRDefault="007067A5">
            <w:pPr>
              <w:pStyle w:val="TAL"/>
              <w:snapToGrid w:val="0"/>
              <w:rPr>
                <w:lang w:eastAsia="en-US"/>
              </w:rPr>
            </w:pPr>
          </w:p>
        </w:tc>
        <w:tc>
          <w:tcPr>
            <w:tcW w:w="2267" w:type="dxa"/>
            <w:tcBorders>
              <w:top w:val="single" w:sz="4" w:space="0" w:color="000000"/>
              <w:left w:val="single" w:sz="4" w:space="0" w:color="000000"/>
              <w:bottom w:val="single" w:sz="4" w:space="0" w:color="000000"/>
              <w:right w:val="single" w:sz="4" w:space="0" w:color="000000"/>
            </w:tcBorders>
            <w:hideMark/>
          </w:tcPr>
          <w:p w14:paraId="1AB2C1DE" w14:textId="17E7E7E8" w:rsidR="007067A5" w:rsidRPr="00CA7D85" w:rsidRDefault="00DD50D1">
            <w:pPr>
              <w:pStyle w:val="TAL"/>
              <w:snapToGrid w:val="0"/>
            </w:pPr>
            <w:r w:rsidRPr="00CA7D85">
              <w:t>58</w:t>
            </w:r>
          </w:p>
        </w:tc>
        <w:tc>
          <w:tcPr>
            <w:tcW w:w="1700" w:type="dxa"/>
            <w:tcBorders>
              <w:top w:val="single" w:sz="4" w:space="0" w:color="000000"/>
              <w:left w:val="single" w:sz="4" w:space="0" w:color="000000"/>
              <w:bottom w:val="single" w:sz="4" w:space="0" w:color="000000"/>
              <w:right w:val="single" w:sz="4" w:space="0" w:color="000000"/>
            </w:tcBorders>
            <w:hideMark/>
          </w:tcPr>
          <w:p w14:paraId="56C4162C" w14:textId="36B880E1" w:rsidR="007067A5" w:rsidRPr="00CA7D85" w:rsidRDefault="00DD50D1">
            <w:pPr>
              <w:pStyle w:val="TAL"/>
              <w:snapToGrid w:val="0"/>
            </w:pPr>
            <w:r w:rsidRPr="00CA7D85">
              <w:rPr>
                <w:lang w:eastAsia="ko-KR"/>
              </w:rPr>
              <w:t>-83dBm</w:t>
            </w:r>
          </w:p>
        </w:tc>
        <w:tc>
          <w:tcPr>
            <w:tcW w:w="1245" w:type="dxa"/>
            <w:tcBorders>
              <w:top w:val="single" w:sz="4" w:space="0" w:color="000000"/>
              <w:left w:val="single" w:sz="4" w:space="0" w:color="000000"/>
              <w:bottom w:val="single" w:sz="4" w:space="0" w:color="000000"/>
              <w:right w:val="single" w:sz="4" w:space="0" w:color="000000"/>
            </w:tcBorders>
            <w:hideMark/>
          </w:tcPr>
          <w:p w14:paraId="3B937C7D" w14:textId="77777777" w:rsidR="007067A5" w:rsidRPr="00CA7D85" w:rsidRDefault="007067A5">
            <w:pPr>
              <w:pStyle w:val="TAL"/>
              <w:snapToGrid w:val="0"/>
            </w:pPr>
            <w:r w:rsidRPr="00CA7D85">
              <w:t>FR2</w:t>
            </w:r>
          </w:p>
        </w:tc>
      </w:tr>
      <w:tr w:rsidR="007067A5" w:rsidRPr="00CA7D85" w14:paraId="45663DF4"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500F0810" w14:textId="77777777" w:rsidR="007067A5" w:rsidRPr="00CA7D85" w:rsidRDefault="007067A5">
            <w:pPr>
              <w:pStyle w:val="TAL"/>
              <w:snapToGrid w:val="0"/>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BB534FD" w14:textId="77777777" w:rsidR="007067A5" w:rsidRPr="00CA7D85" w:rsidRDefault="007067A5">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21BEAC52" w14:textId="77777777" w:rsidR="007067A5" w:rsidRPr="00CA7D85" w:rsidRDefault="007067A5">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2AE59A89" w14:textId="77777777" w:rsidR="007067A5" w:rsidRPr="00CA7D85" w:rsidRDefault="007067A5">
            <w:pPr>
              <w:pStyle w:val="TAL"/>
              <w:snapToGrid w:val="0"/>
              <w:rPr>
                <w:lang w:eastAsia="x-none"/>
              </w:rPr>
            </w:pPr>
          </w:p>
        </w:tc>
      </w:tr>
      <w:tr w:rsidR="007067A5" w:rsidRPr="00CA7D85" w14:paraId="77146476"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7E639EB7" w14:textId="77777777" w:rsidR="007067A5" w:rsidRPr="00CA7D85" w:rsidRDefault="007067A5">
            <w:pPr>
              <w:pStyle w:val="TAL"/>
              <w:snapToGrid w:val="0"/>
              <w:rPr>
                <w:lang w:eastAsia="ko-KR"/>
              </w:rPr>
            </w:pPr>
            <w:r w:rsidRPr="00CA7D85">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ECCD3F5" w14:textId="77777777" w:rsidR="007067A5" w:rsidRPr="00CA7D85" w:rsidRDefault="007067A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2EC330D" w14:textId="77777777" w:rsidR="007067A5" w:rsidRPr="00CA7D85" w:rsidRDefault="007067A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A6F336B" w14:textId="77777777" w:rsidR="007067A5" w:rsidRPr="00CA7D85" w:rsidRDefault="007067A5">
            <w:pPr>
              <w:pStyle w:val="TAL"/>
              <w:snapToGrid w:val="0"/>
              <w:rPr>
                <w:lang w:eastAsia="ko-KR"/>
              </w:rPr>
            </w:pPr>
          </w:p>
        </w:tc>
      </w:tr>
      <w:tr w:rsidR="007067A5" w:rsidRPr="00CA7D85" w14:paraId="5CA12F0B"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645F05D7" w14:textId="77777777" w:rsidR="007067A5" w:rsidRPr="00CA7D85" w:rsidRDefault="007067A5">
            <w:pPr>
              <w:pStyle w:val="TAL"/>
              <w:snapToGrid w:val="0"/>
              <w:rPr>
                <w:lang w:eastAsia="ko-KR"/>
              </w:rPr>
            </w:pPr>
            <w:r w:rsidRPr="00CA7D85">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C6FF66D" w14:textId="77777777" w:rsidR="007067A5" w:rsidRPr="00CA7D85" w:rsidRDefault="007067A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E4D8DF6" w14:textId="77777777" w:rsidR="007067A5" w:rsidRPr="00CA7D85" w:rsidRDefault="007067A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04BF274" w14:textId="77777777" w:rsidR="007067A5" w:rsidRPr="00CA7D85" w:rsidRDefault="007067A5">
            <w:pPr>
              <w:pStyle w:val="TAL"/>
              <w:snapToGrid w:val="0"/>
              <w:rPr>
                <w:lang w:eastAsia="ko-KR"/>
              </w:rPr>
            </w:pPr>
          </w:p>
        </w:tc>
      </w:tr>
      <w:tr w:rsidR="007067A5" w:rsidRPr="00CA7D85" w14:paraId="3A60120E"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2E96B035" w14:textId="77777777" w:rsidR="007067A5" w:rsidRPr="00CA7D85" w:rsidRDefault="007067A5">
            <w:pPr>
              <w:pStyle w:val="TAL"/>
              <w:snapToGrid w:val="0"/>
              <w:rPr>
                <w:lang w:eastAsia="ko-KR"/>
              </w:rPr>
            </w:pPr>
            <w:r w:rsidRPr="00CA7D85">
              <w:rPr>
                <w:lang w:eastAsia="ko-KR"/>
              </w:rPr>
              <w:t xml:space="preserve">      reportAmount </w:t>
            </w:r>
          </w:p>
        </w:tc>
        <w:tc>
          <w:tcPr>
            <w:tcW w:w="2267" w:type="dxa"/>
            <w:tcBorders>
              <w:top w:val="single" w:sz="4" w:space="0" w:color="000000"/>
              <w:left w:val="single" w:sz="4" w:space="0" w:color="000000"/>
              <w:bottom w:val="single" w:sz="4" w:space="0" w:color="000000"/>
              <w:right w:val="single" w:sz="4" w:space="0" w:color="000000"/>
            </w:tcBorders>
            <w:hideMark/>
          </w:tcPr>
          <w:p w14:paraId="65F2BAB7" w14:textId="77777777" w:rsidR="007067A5" w:rsidRPr="00CA7D85" w:rsidRDefault="007067A5">
            <w:pPr>
              <w:pStyle w:val="TAL"/>
              <w:snapToGrid w:val="0"/>
              <w:rPr>
                <w:lang w:eastAsia="x-none"/>
              </w:rPr>
            </w:pPr>
            <w:r w:rsidRPr="00CA7D85">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2BF1FA0A" w14:textId="77777777" w:rsidR="007067A5" w:rsidRPr="00CA7D85" w:rsidRDefault="007067A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D121943" w14:textId="77777777" w:rsidR="007067A5" w:rsidRPr="00CA7D85" w:rsidRDefault="007067A5">
            <w:pPr>
              <w:pStyle w:val="TAL"/>
              <w:snapToGrid w:val="0"/>
              <w:rPr>
                <w:lang w:eastAsia="x-none"/>
              </w:rPr>
            </w:pPr>
          </w:p>
        </w:tc>
      </w:tr>
      <w:tr w:rsidR="007067A5" w:rsidRPr="00CA7D85" w14:paraId="59B708E6"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12A18086" w14:textId="77777777" w:rsidR="007067A5" w:rsidRPr="00CA7D85" w:rsidRDefault="007067A5">
            <w:pPr>
              <w:pStyle w:val="TAL"/>
              <w:snapToGrid w:val="0"/>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8CC5B90" w14:textId="77777777" w:rsidR="007067A5" w:rsidRPr="00CA7D85" w:rsidRDefault="007067A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2E176B5" w14:textId="77777777" w:rsidR="007067A5" w:rsidRPr="00CA7D85" w:rsidRDefault="007067A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E93DDF7" w14:textId="77777777" w:rsidR="007067A5" w:rsidRPr="00CA7D85" w:rsidRDefault="007067A5">
            <w:pPr>
              <w:pStyle w:val="TAL"/>
              <w:snapToGrid w:val="0"/>
              <w:rPr>
                <w:lang w:eastAsia="ko-KR"/>
              </w:rPr>
            </w:pPr>
          </w:p>
        </w:tc>
      </w:tr>
      <w:tr w:rsidR="007067A5" w:rsidRPr="00CA7D85" w14:paraId="374A6338"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5DDD33EC" w14:textId="77777777" w:rsidR="007067A5" w:rsidRPr="00CA7D85" w:rsidRDefault="007067A5">
            <w:pPr>
              <w:pStyle w:val="TAL"/>
              <w:snapToGrid w:val="0"/>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A1DD2CF" w14:textId="77777777" w:rsidR="007067A5" w:rsidRPr="00CA7D85" w:rsidRDefault="007067A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52CFC28" w14:textId="77777777" w:rsidR="007067A5" w:rsidRPr="00CA7D85" w:rsidRDefault="007067A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9D263C6" w14:textId="77777777" w:rsidR="007067A5" w:rsidRPr="00CA7D85" w:rsidRDefault="007067A5">
            <w:pPr>
              <w:pStyle w:val="TAL"/>
              <w:snapToGrid w:val="0"/>
              <w:rPr>
                <w:lang w:eastAsia="ko-KR"/>
              </w:rPr>
            </w:pPr>
          </w:p>
        </w:tc>
      </w:tr>
      <w:tr w:rsidR="007067A5" w:rsidRPr="00CA7D85" w14:paraId="23A1044A"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3BCD2F57" w14:textId="77777777" w:rsidR="007067A5" w:rsidRPr="00CA7D85" w:rsidRDefault="007067A5">
            <w:pPr>
              <w:pStyle w:val="TAL"/>
              <w:snapToGrid w:val="0"/>
              <w:rPr>
                <w:lang w:eastAsia="ko-KR"/>
              </w:rPr>
            </w:pPr>
            <w:r w:rsidRPr="00CA7D85">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499DE7D5" w14:textId="77777777" w:rsidR="007067A5" w:rsidRPr="00CA7D85" w:rsidRDefault="007067A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9D3BE4E" w14:textId="77777777" w:rsidR="007067A5" w:rsidRPr="00CA7D85" w:rsidRDefault="007067A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B388DB3" w14:textId="77777777" w:rsidR="007067A5" w:rsidRPr="00CA7D85" w:rsidRDefault="007067A5">
            <w:pPr>
              <w:pStyle w:val="TAL"/>
              <w:snapToGrid w:val="0"/>
              <w:rPr>
                <w:lang w:eastAsia="ko-KR"/>
              </w:rPr>
            </w:pPr>
          </w:p>
        </w:tc>
      </w:tr>
    </w:tbl>
    <w:p w14:paraId="732E52D0" w14:textId="77777777" w:rsidR="007067A5" w:rsidRPr="00CA7D85" w:rsidRDefault="007067A5" w:rsidP="007067A5">
      <w:pPr>
        <w:rPr>
          <w:lang w:eastAsia="en-US"/>
        </w:rPr>
      </w:pPr>
    </w:p>
    <w:p w14:paraId="532BDDC9" w14:textId="65CA91A8" w:rsidR="007067A5" w:rsidRPr="00CA7D85" w:rsidRDefault="007067A5" w:rsidP="007067A5">
      <w:pPr>
        <w:pStyle w:val="TH"/>
      </w:pPr>
      <w:r w:rsidRPr="00CA7D85">
        <w:lastRenderedPageBreak/>
        <w:t xml:space="preserve">Table 8.1.6.2.3.3.3-4: </w:t>
      </w:r>
      <w:r w:rsidRPr="00CA7D85">
        <w:rPr>
          <w:i/>
        </w:rPr>
        <w:t>MeasurementReport</w:t>
      </w:r>
      <w:r w:rsidRPr="00CA7D85">
        <w:t xml:space="preserve"> (step </w:t>
      </w:r>
      <w:r w:rsidR="00A61F19" w:rsidRPr="00CA7D85">
        <w:t>3</w:t>
      </w:r>
      <w:r w:rsidRPr="00CA7D85">
        <w:t>, Table 8.1.6.2.3.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7067A5" w:rsidRPr="00CA7D85" w14:paraId="7104BA9F" w14:textId="77777777" w:rsidTr="007067A5">
        <w:tc>
          <w:tcPr>
            <w:tcW w:w="9780" w:type="dxa"/>
            <w:gridSpan w:val="4"/>
            <w:tcBorders>
              <w:top w:val="single" w:sz="4" w:space="0" w:color="auto"/>
              <w:left w:val="single" w:sz="4" w:space="0" w:color="auto"/>
              <w:bottom w:val="single" w:sz="4" w:space="0" w:color="auto"/>
              <w:right w:val="single" w:sz="4" w:space="0" w:color="auto"/>
            </w:tcBorders>
            <w:hideMark/>
          </w:tcPr>
          <w:p w14:paraId="54E85B55" w14:textId="77777777" w:rsidR="007067A5" w:rsidRPr="00CA7D85" w:rsidRDefault="007067A5">
            <w:pPr>
              <w:pStyle w:val="TAL"/>
              <w:snapToGrid w:val="0"/>
            </w:pPr>
            <w:r w:rsidRPr="00CA7D85">
              <w:t>Derivation Path: TS 38.508-1 [4] Table 4.6.1-5A</w:t>
            </w:r>
          </w:p>
        </w:tc>
      </w:tr>
      <w:tr w:rsidR="007067A5" w:rsidRPr="00CA7D85" w14:paraId="2E2BBB86"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8516F" w14:textId="77777777" w:rsidR="007067A5" w:rsidRPr="00CA7D85" w:rsidRDefault="007067A5">
            <w:pPr>
              <w:pStyle w:val="TAH"/>
              <w:snapToGrid w:val="0"/>
            </w:pPr>
            <w:r w:rsidRPr="00CA7D85">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8E9E9" w14:textId="77777777" w:rsidR="007067A5" w:rsidRPr="00CA7D85" w:rsidRDefault="007067A5">
            <w:pPr>
              <w:pStyle w:val="TAH"/>
              <w:snapToGrid w:val="0"/>
            </w:pPr>
            <w:r w:rsidRPr="00CA7D85">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9280A2" w14:textId="77777777" w:rsidR="007067A5" w:rsidRPr="00CA7D85" w:rsidRDefault="007067A5">
            <w:pPr>
              <w:pStyle w:val="TAH"/>
              <w:snapToGrid w:val="0"/>
            </w:pPr>
            <w:r w:rsidRPr="00CA7D85">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DC3C2" w14:textId="77777777" w:rsidR="007067A5" w:rsidRPr="00CA7D85" w:rsidRDefault="007067A5">
            <w:pPr>
              <w:pStyle w:val="TAH"/>
              <w:snapToGrid w:val="0"/>
            </w:pPr>
            <w:r w:rsidRPr="00CA7D85">
              <w:t>Condition</w:t>
            </w:r>
          </w:p>
        </w:tc>
      </w:tr>
      <w:tr w:rsidR="007067A5" w:rsidRPr="00CA7D85" w14:paraId="27D214BA"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5D98C" w14:textId="77777777" w:rsidR="007067A5" w:rsidRPr="00CA7D85" w:rsidRDefault="007067A5">
            <w:pPr>
              <w:pStyle w:val="TAL"/>
              <w:snapToGrid w:val="0"/>
            </w:pPr>
            <w:r w:rsidRPr="00CA7D85">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7AFD7"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1BF18"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CDC73" w14:textId="77777777" w:rsidR="007067A5" w:rsidRPr="00CA7D85" w:rsidRDefault="007067A5">
            <w:pPr>
              <w:pStyle w:val="TAL"/>
              <w:snapToGrid w:val="0"/>
            </w:pPr>
          </w:p>
        </w:tc>
      </w:tr>
      <w:tr w:rsidR="007067A5" w:rsidRPr="00CA7D85" w14:paraId="4938216C"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71DB18" w14:textId="77777777" w:rsidR="007067A5" w:rsidRPr="00CA7D85" w:rsidRDefault="007067A5">
            <w:pPr>
              <w:pStyle w:val="TAL"/>
              <w:snapToGrid w:val="0"/>
            </w:pPr>
            <w:r w:rsidRPr="00CA7D85">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EF20C"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89764"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B9CA" w14:textId="77777777" w:rsidR="007067A5" w:rsidRPr="00CA7D85" w:rsidRDefault="007067A5">
            <w:pPr>
              <w:pStyle w:val="TAL"/>
              <w:snapToGrid w:val="0"/>
            </w:pPr>
          </w:p>
        </w:tc>
      </w:tr>
      <w:tr w:rsidR="007067A5" w:rsidRPr="00CA7D85" w14:paraId="7D449734"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66F811" w14:textId="77777777" w:rsidR="007067A5" w:rsidRPr="00CA7D85" w:rsidRDefault="007067A5">
            <w:pPr>
              <w:pStyle w:val="TAL"/>
              <w:snapToGrid w:val="0"/>
            </w:pPr>
            <w:r w:rsidRPr="00CA7D85">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750C2"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1FF3D"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D99C0D" w14:textId="77777777" w:rsidR="007067A5" w:rsidRPr="00CA7D85" w:rsidRDefault="007067A5">
            <w:pPr>
              <w:pStyle w:val="TAL"/>
              <w:snapToGrid w:val="0"/>
            </w:pPr>
          </w:p>
        </w:tc>
      </w:tr>
      <w:tr w:rsidR="007067A5" w:rsidRPr="00CA7D85" w14:paraId="4ED68741"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9A917" w14:textId="77777777" w:rsidR="007067A5" w:rsidRPr="00CA7D85" w:rsidRDefault="007067A5">
            <w:pPr>
              <w:pStyle w:val="TAL"/>
              <w:snapToGrid w:val="0"/>
            </w:pPr>
            <w:r w:rsidRPr="00CA7D85">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8B34B"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1937"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B2C12" w14:textId="77777777" w:rsidR="007067A5" w:rsidRPr="00CA7D85" w:rsidRDefault="007067A5">
            <w:pPr>
              <w:pStyle w:val="TAL"/>
              <w:snapToGrid w:val="0"/>
            </w:pPr>
          </w:p>
        </w:tc>
      </w:tr>
      <w:tr w:rsidR="007067A5" w:rsidRPr="00CA7D85" w14:paraId="7B0F8735" w14:textId="77777777" w:rsidTr="007067A5">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70FA4DA" w14:textId="77777777" w:rsidR="007067A5" w:rsidRPr="00CA7D85" w:rsidRDefault="007067A5">
            <w:pPr>
              <w:pStyle w:val="TAL"/>
              <w:snapToGrid w:val="0"/>
            </w:pPr>
            <w:r w:rsidRPr="00CA7D85">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3409AC" w14:textId="77777777" w:rsidR="007067A5" w:rsidRPr="00CA7D85" w:rsidRDefault="007067A5">
            <w:pPr>
              <w:pStyle w:val="TAL"/>
              <w:snapToGrid w:val="0"/>
            </w:pPr>
            <w:r w:rsidRPr="00CA7D85">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3FA74"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8C0E5B" w14:textId="77777777" w:rsidR="007067A5" w:rsidRPr="00CA7D85" w:rsidRDefault="007067A5"/>
        </w:tc>
      </w:tr>
      <w:tr w:rsidR="007067A5" w:rsidRPr="00CA7D85" w14:paraId="6143B6EF"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C2E767" w14:textId="77777777" w:rsidR="007067A5" w:rsidRPr="00CA7D85" w:rsidRDefault="007067A5">
            <w:pPr>
              <w:pStyle w:val="TAL"/>
              <w:snapToGrid w:val="0"/>
              <w:rPr>
                <w:lang w:eastAsia="en-US"/>
              </w:rPr>
            </w:pPr>
            <w:r w:rsidRPr="00CA7D85">
              <w:t xml:space="preserve">        measResultServingMOList SEQUENCE (SIZE (1..maxNrofServingCells)) OF MeasResultServMO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342AAA" w14:textId="77777777" w:rsidR="007067A5" w:rsidRPr="00CA7D85" w:rsidRDefault="007067A5">
            <w:pPr>
              <w:pStyle w:val="TAL"/>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5AA34" w14:textId="77777777" w:rsidR="007067A5" w:rsidRPr="00CA7D85" w:rsidRDefault="007067A5">
            <w:pPr>
              <w:pStyle w:val="TAL"/>
              <w:snapToGrid w:val="0"/>
            </w:pPr>
            <w:r w:rsidRPr="00CA7D85">
              <w:t>Report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F5CB1" w14:textId="77777777" w:rsidR="007067A5" w:rsidRPr="00CA7D85" w:rsidRDefault="007067A5">
            <w:pPr>
              <w:pStyle w:val="TAL"/>
              <w:snapToGrid w:val="0"/>
            </w:pPr>
          </w:p>
        </w:tc>
      </w:tr>
      <w:tr w:rsidR="007067A5" w:rsidRPr="00CA7D85" w14:paraId="6B033F97" w14:textId="77777777" w:rsidTr="007067A5">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DCDD759" w14:textId="77777777" w:rsidR="007067A5" w:rsidRPr="00CA7D85" w:rsidRDefault="007067A5">
            <w:pPr>
              <w:pStyle w:val="TAL"/>
              <w:snapToGrid w:val="0"/>
            </w:pPr>
            <w:r w:rsidRPr="00CA7D85">
              <w:t xml:space="preserve">          MeasResultServMO[1] </w:t>
            </w:r>
            <w:r w:rsidRPr="00CA7D85">
              <w:rPr>
                <w:snapToGrid w:val="0"/>
              </w:rPr>
              <w:t xml:space="preserve">SEQUENCE </w:t>
            </w: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B5A15" w14:textId="77777777" w:rsidR="007067A5" w:rsidRPr="00CA7D85" w:rsidRDefault="007067A5">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4BAF13" w14:textId="77777777" w:rsidR="007067A5" w:rsidRPr="00CA7D85" w:rsidRDefault="007067A5">
            <w:pPr>
              <w:pStyle w:val="TAL"/>
              <w:snapToGrid w:val="0"/>
              <w:rPr>
                <w:lang w:eastAsia="en-US"/>
              </w:rPr>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81E67" w14:textId="77777777" w:rsidR="007067A5" w:rsidRPr="00CA7D85" w:rsidRDefault="007067A5">
            <w:pPr>
              <w:pStyle w:val="TAL"/>
              <w:snapToGrid w:val="0"/>
            </w:pPr>
          </w:p>
        </w:tc>
      </w:tr>
      <w:tr w:rsidR="007067A5" w:rsidRPr="00CA7D85" w14:paraId="3EC93F05" w14:textId="77777777" w:rsidTr="007067A5">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6AB7AEA" w14:textId="77777777" w:rsidR="007067A5" w:rsidRPr="00CA7D85" w:rsidRDefault="007067A5">
            <w:pPr>
              <w:pStyle w:val="TAL"/>
              <w:snapToGrid w:val="0"/>
            </w:pPr>
            <w:r w:rsidRPr="00CA7D85">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9754FA" w14:textId="77777777" w:rsidR="007067A5" w:rsidRPr="00CA7D85" w:rsidRDefault="007067A5">
            <w:pPr>
              <w:pStyle w:val="TAL"/>
              <w:snapToGrid w:val="0"/>
            </w:pPr>
            <w:r w:rsidRPr="00CA7D85">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3B8EF"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A98EC" w14:textId="77777777" w:rsidR="007067A5" w:rsidRPr="00CA7D85" w:rsidRDefault="007067A5">
            <w:pPr>
              <w:pStyle w:val="TAL"/>
              <w:snapToGrid w:val="0"/>
            </w:pPr>
          </w:p>
        </w:tc>
      </w:tr>
      <w:tr w:rsidR="007067A5" w:rsidRPr="00CA7D85" w14:paraId="51D8D8CC"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837FE1" w14:textId="77777777" w:rsidR="007067A5" w:rsidRPr="00CA7D85" w:rsidRDefault="007067A5">
            <w:pPr>
              <w:pStyle w:val="TAL"/>
              <w:snapToGrid w:val="0"/>
            </w:pPr>
            <w:r w:rsidRPr="00CA7D85">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DA524"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53E13"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B639A" w14:textId="77777777" w:rsidR="007067A5" w:rsidRPr="00CA7D85" w:rsidRDefault="007067A5">
            <w:pPr>
              <w:pStyle w:val="TAL"/>
              <w:snapToGrid w:val="0"/>
            </w:pPr>
          </w:p>
        </w:tc>
      </w:tr>
      <w:tr w:rsidR="007067A5" w:rsidRPr="00CA7D85" w14:paraId="34DF8E0F" w14:textId="77777777" w:rsidTr="007067A5">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701D963" w14:textId="77777777" w:rsidR="007067A5" w:rsidRPr="00CA7D85" w:rsidRDefault="007067A5">
            <w:pPr>
              <w:pStyle w:val="TAL"/>
              <w:snapToGrid w:val="0"/>
            </w:pPr>
            <w:r w:rsidRPr="00CA7D85">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D652F" w14:textId="77777777" w:rsidR="007067A5" w:rsidRPr="00CA7D85" w:rsidRDefault="007067A5">
            <w:pPr>
              <w:pStyle w:val="TAL"/>
              <w:snapToGrid w:val="0"/>
            </w:pPr>
            <w:r w:rsidRPr="00CA7D85">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9B15"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5AC1" w14:textId="77777777" w:rsidR="007067A5" w:rsidRPr="00CA7D85" w:rsidRDefault="007067A5">
            <w:pPr>
              <w:pStyle w:val="TAL"/>
              <w:snapToGrid w:val="0"/>
            </w:pPr>
          </w:p>
        </w:tc>
      </w:tr>
      <w:tr w:rsidR="007067A5" w:rsidRPr="00CA7D85" w14:paraId="56044B4B"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599728" w14:textId="77777777" w:rsidR="007067A5" w:rsidRPr="00CA7D85" w:rsidRDefault="007067A5">
            <w:pPr>
              <w:pStyle w:val="TAL"/>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E533"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D9F2F"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096C2" w14:textId="77777777" w:rsidR="007067A5" w:rsidRPr="00CA7D85" w:rsidRDefault="007067A5">
            <w:pPr>
              <w:pStyle w:val="TAL"/>
              <w:snapToGrid w:val="0"/>
            </w:pPr>
          </w:p>
        </w:tc>
      </w:tr>
      <w:tr w:rsidR="007067A5" w:rsidRPr="00CA7D85" w14:paraId="6A7A149D"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96CA3" w14:textId="77777777" w:rsidR="007067A5" w:rsidRPr="00CA7D85" w:rsidRDefault="007067A5">
            <w:pPr>
              <w:pStyle w:val="TAL"/>
              <w:snapToGrid w:val="0"/>
            </w:pPr>
            <w:r w:rsidRPr="00CA7D85">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994BD"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BE351"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C46EE" w14:textId="77777777" w:rsidR="007067A5" w:rsidRPr="00CA7D85" w:rsidRDefault="007067A5">
            <w:pPr>
              <w:pStyle w:val="TAL"/>
              <w:snapToGrid w:val="0"/>
            </w:pPr>
          </w:p>
        </w:tc>
      </w:tr>
      <w:tr w:rsidR="007067A5" w:rsidRPr="00CA7D85" w14:paraId="491C5CCF"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5CA7C" w14:textId="77777777" w:rsidR="007067A5" w:rsidRPr="00CA7D85" w:rsidRDefault="007067A5">
            <w:pPr>
              <w:pStyle w:val="TAL"/>
              <w:snapToGrid w:val="0"/>
            </w:pPr>
            <w:r w:rsidRPr="00CA7D85">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5F621"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005DC"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DB9C4" w14:textId="77777777" w:rsidR="007067A5" w:rsidRPr="00CA7D85" w:rsidRDefault="007067A5">
            <w:pPr>
              <w:pStyle w:val="TAL"/>
              <w:snapToGrid w:val="0"/>
            </w:pPr>
          </w:p>
        </w:tc>
      </w:tr>
      <w:tr w:rsidR="007067A5" w:rsidRPr="00CA7D85" w14:paraId="781D8C72"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14B69" w14:textId="77777777" w:rsidR="007067A5" w:rsidRPr="00CA7D85" w:rsidRDefault="007067A5">
            <w:pPr>
              <w:pStyle w:val="TAL"/>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56EFA8" w14:textId="77777777" w:rsidR="007067A5" w:rsidRPr="00CA7D85" w:rsidRDefault="007067A5">
            <w:pPr>
              <w:pStyle w:val="TAL"/>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4EB2E"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F13F6" w14:textId="77777777" w:rsidR="007067A5" w:rsidRPr="00CA7D85" w:rsidRDefault="007067A5">
            <w:pPr>
              <w:pStyle w:val="TAL"/>
              <w:snapToGrid w:val="0"/>
            </w:pPr>
          </w:p>
        </w:tc>
      </w:tr>
      <w:tr w:rsidR="007067A5" w:rsidRPr="00CA7D85" w14:paraId="4A9CB772"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A1E794" w14:textId="77777777" w:rsidR="007067A5" w:rsidRPr="00CA7D85" w:rsidRDefault="007067A5">
            <w:pPr>
              <w:pStyle w:val="TAL"/>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3DDD79" w14:textId="77777777" w:rsidR="007067A5" w:rsidRPr="00CA7D85" w:rsidRDefault="007067A5">
            <w:pPr>
              <w:pStyle w:val="TAL"/>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65A74"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8D268" w14:textId="77777777" w:rsidR="007067A5" w:rsidRPr="00CA7D85" w:rsidRDefault="007067A5">
            <w:pPr>
              <w:pStyle w:val="TAL"/>
              <w:snapToGrid w:val="0"/>
            </w:pPr>
          </w:p>
        </w:tc>
      </w:tr>
      <w:tr w:rsidR="007067A5" w:rsidRPr="00CA7D85" w14:paraId="5E40FCEA"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367E2E" w14:textId="77777777" w:rsidR="007067A5" w:rsidRPr="00CA7D85" w:rsidRDefault="007067A5">
            <w:pPr>
              <w:pStyle w:val="TAL"/>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93AEE3" w14:textId="77777777" w:rsidR="007067A5" w:rsidRPr="00CA7D85" w:rsidRDefault="007067A5">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8FDD3"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E6CCE" w14:textId="77777777" w:rsidR="007067A5" w:rsidRPr="00CA7D85" w:rsidRDefault="007067A5">
            <w:pPr>
              <w:pStyle w:val="TAL"/>
              <w:snapToGrid w:val="0"/>
            </w:pPr>
          </w:p>
        </w:tc>
      </w:tr>
      <w:tr w:rsidR="007067A5" w:rsidRPr="00CA7D85" w14:paraId="17FAAEC4"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3944A" w14:textId="77777777" w:rsidR="007067A5" w:rsidRPr="00CA7D85" w:rsidRDefault="007067A5">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CCE1AE" w14:textId="77777777" w:rsidR="007067A5" w:rsidRPr="00CA7D85" w:rsidRDefault="007067A5">
            <w:pPr>
              <w:pStyle w:val="TAL"/>
              <w:snapToGrid w:val="0"/>
            </w:pPr>
            <w:r w:rsidRPr="00CA7D85">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AA15C"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0D1566" w14:textId="77777777" w:rsidR="007067A5" w:rsidRPr="00CA7D85" w:rsidRDefault="007067A5">
            <w:pPr>
              <w:pStyle w:val="TAL"/>
              <w:snapToGrid w:val="0"/>
            </w:pPr>
            <w:r w:rsidRPr="00CA7D85">
              <w:rPr>
                <w:lang w:eastAsia="zh-CN"/>
              </w:rPr>
              <w:t>pc_ss_SINR_Meas</w:t>
            </w:r>
          </w:p>
        </w:tc>
      </w:tr>
      <w:tr w:rsidR="007067A5" w:rsidRPr="00CA7D85" w14:paraId="42658822"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F5E56" w14:textId="77777777" w:rsidR="007067A5" w:rsidRPr="00CA7D85" w:rsidRDefault="007067A5">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2C781"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C9DE5"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221C0" w14:textId="77777777" w:rsidR="007067A5" w:rsidRPr="00CA7D85" w:rsidRDefault="007067A5">
            <w:pPr>
              <w:pStyle w:val="TAL"/>
              <w:snapToGrid w:val="0"/>
            </w:pPr>
          </w:p>
        </w:tc>
      </w:tr>
      <w:tr w:rsidR="007067A5" w:rsidRPr="00CA7D85" w14:paraId="05017758"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461D5" w14:textId="77777777" w:rsidR="007067A5" w:rsidRPr="00CA7D85" w:rsidRDefault="007067A5">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A0E48"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2BB32"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43B3E" w14:textId="77777777" w:rsidR="007067A5" w:rsidRPr="00CA7D85" w:rsidRDefault="007067A5">
            <w:pPr>
              <w:pStyle w:val="TAL"/>
              <w:snapToGrid w:val="0"/>
            </w:pPr>
          </w:p>
        </w:tc>
      </w:tr>
      <w:tr w:rsidR="007067A5" w:rsidRPr="00CA7D85" w14:paraId="28D9EF18"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C18D4" w14:textId="77777777" w:rsidR="007067A5" w:rsidRPr="00CA7D85" w:rsidRDefault="007067A5">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136CA"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F9895"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D649E" w14:textId="77777777" w:rsidR="007067A5" w:rsidRPr="00CA7D85" w:rsidRDefault="007067A5">
            <w:pPr>
              <w:pStyle w:val="TAL"/>
              <w:snapToGrid w:val="0"/>
            </w:pPr>
          </w:p>
        </w:tc>
      </w:tr>
      <w:tr w:rsidR="007067A5" w:rsidRPr="00CA7D85" w14:paraId="1E5DFAB0"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B6428F" w14:textId="77777777" w:rsidR="007067A5" w:rsidRPr="00CA7D85" w:rsidRDefault="007067A5">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455CC"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C3186"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4C748" w14:textId="77777777" w:rsidR="007067A5" w:rsidRPr="00CA7D85" w:rsidRDefault="007067A5">
            <w:pPr>
              <w:pStyle w:val="TAL"/>
              <w:snapToGrid w:val="0"/>
            </w:pPr>
          </w:p>
        </w:tc>
      </w:tr>
      <w:tr w:rsidR="007067A5" w:rsidRPr="00CA7D85" w14:paraId="4478407C"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6EA23" w14:textId="77777777" w:rsidR="007067A5" w:rsidRPr="00CA7D85" w:rsidRDefault="007067A5">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0FD09"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FE36"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04373" w14:textId="77777777" w:rsidR="007067A5" w:rsidRPr="00CA7D85" w:rsidRDefault="007067A5">
            <w:pPr>
              <w:pStyle w:val="TAL"/>
              <w:snapToGrid w:val="0"/>
            </w:pPr>
          </w:p>
        </w:tc>
      </w:tr>
      <w:tr w:rsidR="007067A5" w:rsidRPr="00CA7D85" w14:paraId="0EB89B63"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EA73E" w14:textId="77777777" w:rsidR="007067A5" w:rsidRPr="00CA7D85" w:rsidRDefault="007067A5">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2D953"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84342"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90959" w14:textId="77777777" w:rsidR="007067A5" w:rsidRPr="00CA7D85" w:rsidRDefault="007067A5">
            <w:pPr>
              <w:pStyle w:val="TAL"/>
              <w:snapToGrid w:val="0"/>
            </w:pPr>
          </w:p>
        </w:tc>
      </w:tr>
      <w:tr w:rsidR="007067A5" w:rsidRPr="00CA7D85" w14:paraId="066EE066"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DE8C6" w14:textId="77777777" w:rsidR="007067A5" w:rsidRPr="00CA7D85" w:rsidRDefault="007067A5">
            <w:pPr>
              <w:pStyle w:val="TAL"/>
              <w:snapToGrid w:val="0"/>
            </w:pPr>
            <w:r w:rsidRPr="00CA7D85">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7DC88"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416C2"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A0A02" w14:textId="77777777" w:rsidR="007067A5" w:rsidRPr="00CA7D85" w:rsidRDefault="007067A5">
            <w:pPr>
              <w:pStyle w:val="TAL"/>
              <w:snapToGrid w:val="0"/>
            </w:pPr>
          </w:p>
        </w:tc>
      </w:tr>
      <w:tr w:rsidR="007067A5" w:rsidRPr="00CA7D85" w14:paraId="466C12DC"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A34B4B" w14:textId="77777777" w:rsidR="007067A5" w:rsidRPr="00CA7D85" w:rsidRDefault="007067A5">
            <w:pPr>
              <w:pStyle w:val="TAL"/>
              <w:snapToGrid w:val="0"/>
            </w:pPr>
            <w:r w:rsidRPr="00CA7D85">
              <w:t xml:space="preserve">          measResultListEUTRA SEQUENCE (SIZE (1.. maxCellReport)) OF MeasResult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C7CD3" w14:textId="77777777" w:rsidR="007067A5" w:rsidRPr="00CA7D85" w:rsidRDefault="007067A5">
            <w:pPr>
              <w:pStyle w:val="TAL"/>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9D78CE" w14:textId="77777777" w:rsidR="007067A5" w:rsidRPr="00CA7D85" w:rsidRDefault="007067A5">
            <w:pPr>
              <w:pStyle w:val="TAL"/>
              <w:snapToGrid w:val="0"/>
            </w:pPr>
            <w:r w:rsidRPr="00CA7D85">
              <w:t>Report E-UTRA neighbour cell</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03B9F" w14:textId="77777777" w:rsidR="007067A5" w:rsidRPr="00CA7D85" w:rsidRDefault="007067A5">
            <w:pPr>
              <w:pStyle w:val="TAL"/>
              <w:snapToGrid w:val="0"/>
              <w:rPr>
                <w:lang w:eastAsia="zh-CN"/>
              </w:rPr>
            </w:pPr>
          </w:p>
        </w:tc>
      </w:tr>
      <w:tr w:rsidR="007067A5" w:rsidRPr="00CA7D85" w14:paraId="3B318DBD" w14:textId="77777777" w:rsidTr="007067A5">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B1C626E" w14:textId="77777777" w:rsidR="007067A5" w:rsidRPr="00CA7D85" w:rsidRDefault="007067A5">
            <w:pPr>
              <w:pStyle w:val="TAL"/>
              <w:snapToGrid w:val="0"/>
              <w:rPr>
                <w:lang w:eastAsia="en-US"/>
              </w:rPr>
            </w:pPr>
            <w:r w:rsidRPr="00CA7D85">
              <w:t xml:space="preserve">          MeasResultEUTRA[1] </w:t>
            </w:r>
            <w:r w:rsidRPr="00CA7D85">
              <w:rPr>
                <w:snapToGrid w:val="0"/>
              </w:rPr>
              <w:t xml:space="preserve">SEQUENCE </w:t>
            </w: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8EE00" w14:textId="77777777" w:rsidR="007067A5" w:rsidRPr="00CA7D85" w:rsidRDefault="007067A5">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CF603F" w14:textId="77777777" w:rsidR="007067A5" w:rsidRPr="00CA7D85" w:rsidRDefault="007067A5">
            <w:pPr>
              <w:pStyle w:val="TAL"/>
              <w:snapToGrid w:val="0"/>
              <w:rPr>
                <w:lang w:eastAsia="en-US"/>
              </w:rPr>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C4075" w14:textId="77777777" w:rsidR="007067A5" w:rsidRPr="00CA7D85" w:rsidRDefault="007067A5">
            <w:pPr>
              <w:pStyle w:val="TAL"/>
              <w:snapToGrid w:val="0"/>
            </w:pPr>
          </w:p>
        </w:tc>
      </w:tr>
      <w:tr w:rsidR="007067A5" w:rsidRPr="00CA7D85" w14:paraId="640AD4FB" w14:textId="77777777" w:rsidTr="007067A5">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7175F34" w14:textId="77777777" w:rsidR="007067A5" w:rsidRPr="00CA7D85" w:rsidRDefault="007067A5">
            <w:pPr>
              <w:pStyle w:val="TAL"/>
              <w:snapToGrid w:val="0"/>
              <w:rPr>
                <w:lang w:eastAsia="x-none"/>
              </w:rPr>
            </w:pPr>
            <w:r w:rsidRPr="00CA7D85">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AC3C09" w14:textId="77777777" w:rsidR="007067A5" w:rsidRPr="00CA7D85" w:rsidRDefault="007067A5">
            <w:pPr>
              <w:pStyle w:val="TAL"/>
              <w:snapToGrid w:val="0"/>
              <w:rPr>
                <w:lang w:eastAsia="en-US"/>
              </w:rPr>
            </w:pPr>
            <w:r w:rsidRPr="00CA7D85">
              <w:t>Physical layer cell identity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7FFB6"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9A5D0" w14:textId="77777777" w:rsidR="007067A5" w:rsidRPr="00CA7D85" w:rsidRDefault="007067A5">
            <w:pPr>
              <w:pStyle w:val="TAL"/>
              <w:snapToGrid w:val="0"/>
            </w:pPr>
          </w:p>
        </w:tc>
      </w:tr>
      <w:tr w:rsidR="007067A5" w:rsidRPr="00CA7D85" w14:paraId="074F2617"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998C6" w14:textId="77777777" w:rsidR="007067A5" w:rsidRPr="00CA7D85" w:rsidRDefault="007067A5">
            <w:pPr>
              <w:pStyle w:val="TAL"/>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69383"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5C92F"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3B337" w14:textId="77777777" w:rsidR="007067A5" w:rsidRPr="00CA7D85" w:rsidRDefault="007067A5">
            <w:pPr>
              <w:pStyle w:val="TAL"/>
              <w:snapToGrid w:val="0"/>
            </w:pPr>
          </w:p>
        </w:tc>
      </w:tr>
      <w:tr w:rsidR="007067A5" w:rsidRPr="00CA7D85" w14:paraId="732B87A3"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75036C" w14:textId="77777777" w:rsidR="007067A5" w:rsidRPr="00CA7D85" w:rsidRDefault="007067A5">
            <w:pPr>
              <w:pStyle w:val="TAL"/>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0E926" w14:textId="77777777" w:rsidR="007067A5" w:rsidRPr="00CA7D85" w:rsidRDefault="007067A5">
            <w:pPr>
              <w:pStyle w:val="TAL"/>
              <w:snapToGrid w:val="0"/>
            </w:pPr>
            <w:r w:rsidRPr="00CA7D85">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D495F"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4A7F0" w14:textId="77777777" w:rsidR="007067A5" w:rsidRPr="00CA7D85" w:rsidRDefault="007067A5">
            <w:pPr>
              <w:pStyle w:val="TAL"/>
              <w:snapToGrid w:val="0"/>
            </w:pPr>
          </w:p>
        </w:tc>
      </w:tr>
      <w:tr w:rsidR="007067A5" w:rsidRPr="00CA7D85" w14:paraId="58ABBE2F"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F762B" w14:textId="77777777" w:rsidR="007067A5" w:rsidRPr="00CA7D85" w:rsidRDefault="007067A5">
            <w:pPr>
              <w:pStyle w:val="TAL"/>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65367F" w14:textId="77777777" w:rsidR="007067A5" w:rsidRPr="00CA7D85" w:rsidRDefault="007067A5">
            <w:pPr>
              <w:pStyle w:val="TAL"/>
              <w:snapToGrid w:val="0"/>
            </w:pPr>
            <w:r w:rsidRPr="00CA7D85">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88F0A"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4317F" w14:textId="77777777" w:rsidR="007067A5" w:rsidRPr="00CA7D85" w:rsidRDefault="007067A5">
            <w:pPr>
              <w:pStyle w:val="TAL"/>
              <w:snapToGrid w:val="0"/>
            </w:pPr>
          </w:p>
        </w:tc>
      </w:tr>
      <w:tr w:rsidR="007067A5" w:rsidRPr="00CA7D85" w14:paraId="59CF9875"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C043D" w14:textId="77777777" w:rsidR="007067A5" w:rsidRPr="00CA7D85" w:rsidRDefault="007067A5">
            <w:pPr>
              <w:pStyle w:val="TAL"/>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B78F8" w14:textId="77777777" w:rsidR="007067A5" w:rsidRPr="00CA7D85" w:rsidRDefault="007067A5">
            <w:pPr>
              <w:pStyle w:val="TAL"/>
              <w:snapToGrid w:val="0"/>
            </w:pPr>
            <w:r w:rsidRPr="00CA7D85">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C8FA5"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F86B5" w14:textId="77777777" w:rsidR="007067A5" w:rsidRPr="00CA7D85" w:rsidRDefault="007067A5">
            <w:pPr>
              <w:pStyle w:val="TAL"/>
              <w:snapToGrid w:val="0"/>
            </w:pPr>
          </w:p>
        </w:tc>
      </w:tr>
      <w:tr w:rsidR="007067A5" w:rsidRPr="00CA7D85" w14:paraId="624CF1B2"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89E05" w14:textId="77777777" w:rsidR="007067A5" w:rsidRPr="00CA7D85" w:rsidRDefault="007067A5">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2CD4E"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AF89B"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5941" w14:textId="77777777" w:rsidR="007067A5" w:rsidRPr="00CA7D85" w:rsidRDefault="007067A5">
            <w:pPr>
              <w:pStyle w:val="TAL"/>
              <w:snapToGrid w:val="0"/>
            </w:pPr>
          </w:p>
        </w:tc>
      </w:tr>
      <w:tr w:rsidR="007067A5" w:rsidRPr="00CA7D85" w14:paraId="530657D8"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126C3" w14:textId="77777777" w:rsidR="007067A5" w:rsidRPr="00CA7D85" w:rsidRDefault="007067A5">
            <w:pPr>
              <w:pStyle w:val="TAL"/>
              <w:snapToGrid w:val="0"/>
            </w:pPr>
            <w:r w:rsidRPr="00CA7D85">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98CC4D" w14:textId="77777777" w:rsidR="007067A5" w:rsidRPr="00CA7D85" w:rsidRDefault="007067A5">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26810"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E93B" w14:textId="77777777" w:rsidR="007067A5" w:rsidRPr="00CA7D85" w:rsidRDefault="007067A5">
            <w:pPr>
              <w:pStyle w:val="TAL"/>
              <w:snapToGrid w:val="0"/>
            </w:pPr>
          </w:p>
        </w:tc>
      </w:tr>
      <w:tr w:rsidR="007067A5" w:rsidRPr="00CA7D85" w14:paraId="3B8F98B7"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64EA63" w14:textId="77777777" w:rsidR="007067A5" w:rsidRPr="00CA7D85" w:rsidRDefault="007067A5">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0A789"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82F3B"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892AB" w14:textId="77777777" w:rsidR="007067A5" w:rsidRPr="00CA7D85" w:rsidRDefault="007067A5">
            <w:pPr>
              <w:pStyle w:val="TAL"/>
              <w:snapToGrid w:val="0"/>
            </w:pPr>
          </w:p>
        </w:tc>
      </w:tr>
      <w:tr w:rsidR="007067A5" w:rsidRPr="00CA7D85" w14:paraId="63FC2CD4"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E28238" w14:textId="77777777" w:rsidR="007067A5" w:rsidRPr="00CA7D85" w:rsidRDefault="007067A5">
            <w:pPr>
              <w:pStyle w:val="TAL"/>
              <w:snapToGrid w:val="0"/>
              <w:rPr>
                <w:sz w:val="20"/>
              </w:rPr>
            </w:pPr>
            <w:r w:rsidRPr="00CA7D85">
              <w:t xml:space="preserve">        </w:t>
            </w:r>
            <w:r w:rsidRPr="00CA7D85">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A5ABD"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7C791"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00DBF" w14:textId="77777777" w:rsidR="007067A5" w:rsidRPr="00CA7D85" w:rsidRDefault="007067A5">
            <w:pPr>
              <w:pStyle w:val="TAL"/>
              <w:snapToGrid w:val="0"/>
            </w:pPr>
          </w:p>
        </w:tc>
      </w:tr>
      <w:tr w:rsidR="007067A5" w:rsidRPr="00CA7D85" w14:paraId="23623B71"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0B60D" w14:textId="77777777" w:rsidR="007067A5" w:rsidRPr="00CA7D85" w:rsidRDefault="007067A5">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5064A"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EF823"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2137C" w14:textId="77777777" w:rsidR="007067A5" w:rsidRPr="00CA7D85" w:rsidRDefault="007067A5">
            <w:pPr>
              <w:pStyle w:val="TAL"/>
              <w:snapToGrid w:val="0"/>
            </w:pPr>
          </w:p>
        </w:tc>
      </w:tr>
      <w:tr w:rsidR="007067A5" w:rsidRPr="00CA7D85" w14:paraId="77A23089"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8F1BCC" w14:textId="77777777" w:rsidR="007067A5" w:rsidRPr="00CA7D85" w:rsidRDefault="007067A5">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A0800"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1A5E3"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5F704" w14:textId="77777777" w:rsidR="007067A5" w:rsidRPr="00CA7D85" w:rsidRDefault="007067A5">
            <w:pPr>
              <w:pStyle w:val="TAL"/>
              <w:snapToGrid w:val="0"/>
            </w:pPr>
          </w:p>
        </w:tc>
      </w:tr>
      <w:tr w:rsidR="007067A5" w:rsidRPr="00CA7D85" w14:paraId="367B7B73"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D010A" w14:textId="77777777" w:rsidR="007067A5" w:rsidRPr="00CA7D85" w:rsidRDefault="007067A5">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AD7A"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52125"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58426" w14:textId="77777777" w:rsidR="007067A5" w:rsidRPr="00CA7D85" w:rsidRDefault="007067A5">
            <w:pPr>
              <w:pStyle w:val="TAL"/>
              <w:snapToGrid w:val="0"/>
            </w:pPr>
          </w:p>
        </w:tc>
      </w:tr>
      <w:tr w:rsidR="007067A5" w:rsidRPr="00CA7D85" w14:paraId="5035A9FF" w14:textId="77777777" w:rsidTr="007067A5">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BB5DB" w14:textId="77777777" w:rsidR="007067A5" w:rsidRPr="00CA7D85" w:rsidRDefault="007067A5">
            <w:pPr>
              <w:pStyle w:val="TAL"/>
              <w:snapToGrid w:val="0"/>
            </w:pP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C6C8D" w14:textId="77777777" w:rsidR="007067A5" w:rsidRPr="00CA7D85" w:rsidRDefault="007067A5">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1678" w14:textId="77777777" w:rsidR="007067A5" w:rsidRPr="00CA7D85" w:rsidRDefault="007067A5">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3CABE" w14:textId="77777777" w:rsidR="007067A5" w:rsidRPr="00CA7D85" w:rsidRDefault="007067A5">
            <w:pPr>
              <w:pStyle w:val="TAL"/>
              <w:snapToGrid w:val="0"/>
            </w:pPr>
          </w:p>
        </w:tc>
      </w:tr>
    </w:tbl>
    <w:p w14:paraId="35C786B6" w14:textId="77777777" w:rsidR="007067A5" w:rsidRPr="00CA7D85" w:rsidRDefault="007067A5" w:rsidP="007067A5"/>
    <w:p w14:paraId="4287BD3F" w14:textId="2742C661" w:rsidR="007067A5" w:rsidRPr="00CA7D85" w:rsidRDefault="007067A5" w:rsidP="007067A5">
      <w:pPr>
        <w:pStyle w:val="TH"/>
        <w:rPr>
          <w:lang w:eastAsia="en-US"/>
        </w:rPr>
      </w:pPr>
      <w:r w:rsidRPr="00CA7D85">
        <w:lastRenderedPageBreak/>
        <w:t xml:space="preserve">Table 8.1.6.2.3.3.3-5: </w:t>
      </w:r>
      <w:r w:rsidRPr="00CA7D85">
        <w:rPr>
          <w:i/>
        </w:rPr>
        <w:t xml:space="preserve">MobilityFromEUTRACommand </w:t>
      </w:r>
      <w:r w:rsidRPr="00CA7D85">
        <w:t xml:space="preserve">(step </w:t>
      </w:r>
      <w:r w:rsidR="00A61F19" w:rsidRPr="00CA7D85">
        <w:t>7</w:t>
      </w:r>
      <w:r w:rsidRPr="00CA7D85">
        <w:t>, Table 8.1.6.2.3.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7067A5" w:rsidRPr="00CA7D85" w14:paraId="38F7E59F" w14:textId="77777777" w:rsidTr="007067A5">
        <w:tc>
          <w:tcPr>
            <w:tcW w:w="9635" w:type="dxa"/>
            <w:gridSpan w:val="4"/>
            <w:tcBorders>
              <w:top w:val="single" w:sz="4" w:space="0" w:color="000000"/>
              <w:left w:val="single" w:sz="4" w:space="0" w:color="000000"/>
              <w:bottom w:val="single" w:sz="4" w:space="0" w:color="000000"/>
              <w:right w:val="single" w:sz="4" w:space="0" w:color="000000"/>
            </w:tcBorders>
            <w:hideMark/>
          </w:tcPr>
          <w:p w14:paraId="6C73FE83" w14:textId="77777777" w:rsidR="007067A5" w:rsidRPr="00CA7D85" w:rsidRDefault="007067A5">
            <w:pPr>
              <w:pStyle w:val="TAL"/>
            </w:pPr>
            <w:r w:rsidRPr="00CA7D85">
              <w:t>Derivation Path: TS 36.508 [7] table 4.6.1-6</w:t>
            </w:r>
          </w:p>
        </w:tc>
      </w:tr>
      <w:tr w:rsidR="007067A5" w:rsidRPr="00CA7D85" w14:paraId="19BCC8C7"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1930CC52" w14:textId="77777777" w:rsidR="007067A5" w:rsidRPr="00CA7D85" w:rsidRDefault="007067A5">
            <w:pPr>
              <w:pStyle w:val="TAH"/>
            </w:pPr>
            <w:r w:rsidRPr="00CA7D8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01B2B2D" w14:textId="77777777" w:rsidR="007067A5" w:rsidRPr="00CA7D85" w:rsidRDefault="007067A5">
            <w:pPr>
              <w:pStyle w:val="TAH"/>
            </w:pPr>
            <w:r w:rsidRPr="00CA7D8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D541878" w14:textId="77777777" w:rsidR="007067A5" w:rsidRPr="00CA7D85" w:rsidRDefault="007067A5">
            <w:pPr>
              <w:pStyle w:val="TAH"/>
            </w:pPr>
            <w:r w:rsidRPr="00CA7D85">
              <w:t>Comment</w:t>
            </w:r>
          </w:p>
        </w:tc>
        <w:tc>
          <w:tcPr>
            <w:tcW w:w="1133" w:type="dxa"/>
            <w:tcBorders>
              <w:top w:val="single" w:sz="4" w:space="0" w:color="000000"/>
              <w:left w:val="single" w:sz="4" w:space="0" w:color="000000"/>
              <w:bottom w:val="single" w:sz="4" w:space="0" w:color="000000"/>
              <w:right w:val="single" w:sz="4" w:space="0" w:color="000000"/>
            </w:tcBorders>
            <w:hideMark/>
          </w:tcPr>
          <w:p w14:paraId="0E3B7323" w14:textId="77777777" w:rsidR="007067A5" w:rsidRPr="00CA7D85" w:rsidRDefault="007067A5">
            <w:pPr>
              <w:pStyle w:val="TAH"/>
            </w:pPr>
            <w:r w:rsidRPr="00CA7D85">
              <w:t>Condition</w:t>
            </w:r>
          </w:p>
        </w:tc>
      </w:tr>
      <w:tr w:rsidR="007067A5" w:rsidRPr="00CA7D85" w14:paraId="5ABE29CC"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7A6F4392" w14:textId="77777777" w:rsidR="007067A5" w:rsidRPr="00CA7D85" w:rsidRDefault="007067A5">
            <w:pPr>
              <w:pStyle w:val="TAL"/>
            </w:pPr>
            <w:r w:rsidRPr="00CA7D85">
              <w:t>MobilityFromEUTRACommand ::= SEQUENCE {</w:t>
            </w:r>
          </w:p>
        </w:tc>
        <w:tc>
          <w:tcPr>
            <w:tcW w:w="2267" w:type="dxa"/>
            <w:tcBorders>
              <w:top w:val="single" w:sz="4" w:space="0" w:color="000000"/>
              <w:left w:val="single" w:sz="4" w:space="0" w:color="000000"/>
              <w:bottom w:val="single" w:sz="4" w:space="0" w:color="000000"/>
              <w:right w:val="single" w:sz="4" w:space="0" w:color="000000"/>
            </w:tcBorders>
          </w:tcPr>
          <w:p w14:paraId="19802A9B" w14:textId="77777777" w:rsidR="007067A5" w:rsidRPr="00CA7D85" w:rsidRDefault="007067A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4EF4BCE" w14:textId="77777777" w:rsidR="007067A5" w:rsidRPr="00CA7D85" w:rsidRDefault="007067A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B3C1353" w14:textId="77777777" w:rsidR="007067A5" w:rsidRPr="00CA7D85" w:rsidRDefault="007067A5">
            <w:pPr>
              <w:pStyle w:val="TAL"/>
            </w:pPr>
          </w:p>
        </w:tc>
      </w:tr>
      <w:tr w:rsidR="007067A5" w:rsidRPr="00CA7D85" w14:paraId="2FB4C123"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4C565E5C" w14:textId="77777777" w:rsidR="007067A5" w:rsidRPr="00CA7D85" w:rsidRDefault="007067A5">
            <w:pPr>
              <w:pStyle w:val="TAL"/>
            </w:pPr>
            <w:r w:rsidRPr="00CA7D85">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tcPr>
          <w:p w14:paraId="286ED4CD" w14:textId="77777777" w:rsidR="007067A5" w:rsidRPr="00CA7D85" w:rsidRDefault="007067A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EE68D19" w14:textId="77777777" w:rsidR="007067A5" w:rsidRPr="00CA7D85" w:rsidRDefault="007067A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DBFBCA5" w14:textId="77777777" w:rsidR="007067A5" w:rsidRPr="00CA7D85" w:rsidRDefault="007067A5">
            <w:pPr>
              <w:pStyle w:val="TAL"/>
            </w:pPr>
          </w:p>
        </w:tc>
      </w:tr>
      <w:tr w:rsidR="007067A5" w:rsidRPr="00CA7D85" w14:paraId="12B51C6E"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44622239" w14:textId="77777777" w:rsidR="007067A5" w:rsidRPr="00CA7D85" w:rsidRDefault="007067A5">
            <w:pPr>
              <w:pStyle w:val="TAL"/>
              <w:ind w:firstLine="195"/>
            </w:pPr>
            <w:r w:rsidRPr="00CA7D85">
              <w:t>c1 CHOICE {</w:t>
            </w:r>
          </w:p>
        </w:tc>
        <w:tc>
          <w:tcPr>
            <w:tcW w:w="2267" w:type="dxa"/>
            <w:tcBorders>
              <w:top w:val="single" w:sz="4" w:space="0" w:color="000000"/>
              <w:left w:val="single" w:sz="4" w:space="0" w:color="000000"/>
              <w:bottom w:val="single" w:sz="4" w:space="0" w:color="000000"/>
              <w:right w:val="single" w:sz="4" w:space="0" w:color="000000"/>
            </w:tcBorders>
          </w:tcPr>
          <w:p w14:paraId="03C7BBA1" w14:textId="77777777" w:rsidR="007067A5" w:rsidRPr="00CA7D85" w:rsidRDefault="007067A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075B794" w14:textId="77777777" w:rsidR="007067A5" w:rsidRPr="00CA7D85" w:rsidRDefault="007067A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F10630F" w14:textId="77777777" w:rsidR="007067A5" w:rsidRPr="00CA7D85" w:rsidRDefault="007067A5">
            <w:pPr>
              <w:pStyle w:val="TAL"/>
            </w:pPr>
          </w:p>
        </w:tc>
      </w:tr>
      <w:tr w:rsidR="007067A5" w:rsidRPr="00CA7D85" w14:paraId="53F4B85B"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4910639B" w14:textId="77777777" w:rsidR="007067A5" w:rsidRPr="00CA7D85" w:rsidRDefault="007067A5">
            <w:pPr>
              <w:pStyle w:val="TAL"/>
            </w:pPr>
            <w:r w:rsidRPr="00CA7D85">
              <w:t xml:space="preserve">      mobilityFromEUTRACommand-r8 SEQUENCE {</w:t>
            </w:r>
          </w:p>
        </w:tc>
        <w:tc>
          <w:tcPr>
            <w:tcW w:w="2267" w:type="dxa"/>
            <w:tcBorders>
              <w:top w:val="single" w:sz="4" w:space="0" w:color="000000"/>
              <w:left w:val="single" w:sz="4" w:space="0" w:color="000000"/>
              <w:bottom w:val="single" w:sz="4" w:space="0" w:color="000000"/>
              <w:right w:val="single" w:sz="4" w:space="0" w:color="000000"/>
            </w:tcBorders>
          </w:tcPr>
          <w:p w14:paraId="14C9FB44" w14:textId="77777777" w:rsidR="007067A5" w:rsidRPr="00CA7D85" w:rsidRDefault="007067A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3B91DE5" w14:textId="77777777" w:rsidR="007067A5" w:rsidRPr="00CA7D85" w:rsidRDefault="007067A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FBCAAE4" w14:textId="77777777" w:rsidR="007067A5" w:rsidRPr="00CA7D85" w:rsidRDefault="007067A5">
            <w:pPr>
              <w:pStyle w:val="TAL"/>
            </w:pPr>
          </w:p>
        </w:tc>
      </w:tr>
      <w:tr w:rsidR="007067A5" w:rsidRPr="00CA7D85" w14:paraId="24585DF8"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6E51587E" w14:textId="77777777" w:rsidR="007067A5" w:rsidRPr="00CA7D85" w:rsidRDefault="007067A5">
            <w:pPr>
              <w:pStyle w:val="TAL"/>
            </w:pPr>
            <w:r w:rsidRPr="00CA7D85">
              <w:t xml:space="preserve">        purpose CHOICE {</w:t>
            </w:r>
          </w:p>
        </w:tc>
        <w:tc>
          <w:tcPr>
            <w:tcW w:w="2267" w:type="dxa"/>
            <w:tcBorders>
              <w:top w:val="single" w:sz="4" w:space="0" w:color="000000"/>
              <w:left w:val="single" w:sz="4" w:space="0" w:color="000000"/>
              <w:bottom w:val="single" w:sz="4" w:space="0" w:color="000000"/>
              <w:right w:val="single" w:sz="4" w:space="0" w:color="000000"/>
            </w:tcBorders>
          </w:tcPr>
          <w:p w14:paraId="41BCC705" w14:textId="77777777" w:rsidR="007067A5" w:rsidRPr="00CA7D85" w:rsidRDefault="007067A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22BDE5E" w14:textId="77777777" w:rsidR="007067A5" w:rsidRPr="00CA7D85" w:rsidRDefault="007067A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7FE5D90" w14:textId="77777777" w:rsidR="007067A5" w:rsidRPr="00CA7D85" w:rsidRDefault="007067A5">
            <w:pPr>
              <w:pStyle w:val="TAL"/>
            </w:pPr>
          </w:p>
        </w:tc>
      </w:tr>
      <w:tr w:rsidR="007067A5" w:rsidRPr="00CA7D85" w14:paraId="7D6423B5"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6D19B8D9" w14:textId="77777777" w:rsidR="007067A5" w:rsidRPr="00CA7D85" w:rsidRDefault="007067A5">
            <w:pPr>
              <w:pStyle w:val="TAL"/>
            </w:pPr>
            <w:r w:rsidRPr="00CA7D85">
              <w:t xml:space="preserve">          handover SEQUENCE {</w:t>
            </w:r>
          </w:p>
        </w:tc>
        <w:tc>
          <w:tcPr>
            <w:tcW w:w="2267" w:type="dxa"/>
            <w:tcBorders>
              <w:top w:val="single" w:sz="4" w:space="0" w:color="000000"/>
              <w:left w:val="single" w:sz="4" w:space="0" w:color="000000"/>
              <w:bottom w:val="single" w:sz="4" w:space="0" w:color="000000"/>
              <w:right w:val="single" w:sz="4" w:space="0" w:color="000000"/>
            </w:tcBorders>
          </w:tcPr>
          <w:p w14:paraId="0ED56129" w14:textId="77777777" w:rsidR="007067A5" w:rsidRPr="00CA7D85" w:rsidRDefault="007067A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AFD0CFB" w14:textId="77777777" w:rsidR="007067A5" w:rsidRPr="00CA7D85" w:rsidRDefault="007067A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8E7BDAB" w14:textId="77777777" w:rsidR="007067A5" w:rsidRPr="00CA7D85" w:rsidRDefault="007067A5">
            <w:pPr>
              <w:pStyle w:val="TAL"/>
            </w:pPr>
          </w:p>
        </w:tc>
      </w:tr>
      <w:tr w:rsidR="007067A5" w:rsidRPr="00CA7D85" w14:paraId="09EF97E4"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05BAC7C0" w14:textId="77777777" w:rsidR="007067A5" w:rsidRPr="00CA7D85" w:rsidRDefault="007067A5">
            <w:pPr>
              <w:pStyle w:val="TAL"/>
            </w:pPr>
            <w:r w:rsidRPr="00CA7D85">
              <w:t xml:space="preserve">            targetRAT-Type</w:t>
            </w:r>
          </w:p>
        </w:tc>
        <w:tc>
          <w:tcPr>
            <w:tcW w:w="2267" w:type="dxa"/>
            <w:tcBorders>
              <w:top w:val="single" w:sz="4" w:space="0" w:color="000000"/>
              <w:left w:val="single" w:sz="4" w:space="0" w:color="000000"/>
              <w:bottom w:val="single" w:sz="4" w:space="0" w:color="000000"/>
              <w:right w:val="single" w:sz="4" w:space="0" w:color="000000"/>
            </w:tcBorders>
            <w:hideMark/>
          </w:tcPr>
          <w:p w14:paraId="698DC0ED" w14:textId="77777777" w:rsidR="007067A5" w:rsidRPr="00CA7D85" w:rsidRDefault="007067A5">
            <w:pPr>
              <w:pStyle w:val="TAL"/>
            </w:pPr>
            <w:r w:rsidRPr="00CA7D85">
              <w:t>nr</w:t>
            </w:r>
          </w:p>
        </w:tc>
        <w:tc>
          <w:tcPr>
            <w:tcW w:w="1700" w:type="dxa"/>
            <w:tcBorders>
              <w:top w:val="single" w:sz="4" w:space="0" w:color="000000"/>
              <w:left w:val="single" w:sz="4" w:space="0" w:color="000000"/>
              <w:bottom w:val="single" w:sz="4" w:space="0" w:color="000000"/>
              <w:right w:val="single" w:sz="4" w:space="0" w:color="000000"/>
            </w:tcBorders>
          </w:tcPr>
          <w:p w14:paraId="7E2F3C6E" w14:textId="77777777" w:rsidR="007067A5" w:rsidRPr="00CA7D85" w:rsidRDefault="007067A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52E3D39" w14:textId="77777777" w:rsidR="007067A5" w:rsidRPr="00CA7D85" w:rsidRDefault="007067A5">
            <w:pPr>
              <w:pStyle w:val="TAL"/>
            </w:pPr>
          </w:p>
        </w:tc>
      </w:tr>
      <w:tr w:rsidR="007067A5" w:rsidRPr="00CA7D85" w14:paraId="4AFDB812"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47A2B3C2" w14:textId="77777777" w:rsidR="007067A5" w:rsidRPr="00CA7D85" w:rsidRDefault="007067A5">
            <w:pPr>
              <w:pStyle w:val="TAL"/>
            </w:pPr>
            <w:r w:rsidRPr="00CA7D85">
              <w:t xml:space="preserve">            targetRAT-MessageContainer</w:t>
            </w:r>
          </w:p>
        </w:tc>
        <w:tc>
          <w:tcPr>
            <w:tcW w:w="2267" w:type="dxa"/>
            <w:tcBorders>
              <w:top w:val="single" w:sz="4" w:space="0" w:color="000000"/>
              <w:left w:val="single" w:sz="4" w:space="0" w:color="000000"/>
              <w:bottom w:val="single" w:sz="4" w:space="0" w:color="000000"/>
              <w:right w:val="single" w:sz="4" w:space="0" w:color="000000"/>
            </w:tcBorders>
            <w:hideMark/>
          </w:tcPr>
          <w:p w14:paraId="47D70094" w14:textId="77777777" w:rsidR="007067A5" w:rsidRPr="00CA7D85" w:rsidRDefault="007067A5">
            <w:pPr>
              <w:pStyle w:val="TAL"/>
            </w:pPr>
            <w:r w:rsidRPr="00CA7D85">
              <w:t>RRCReconfiguration</w:t>
            </w:r>
          </w:p>
        </w:tc>
        <w:tc>
          <w:tcPr>
            <w:tcW w:w="1700" w:type="dxa"/>
            <w:tcBorders>
              <w:top w:val="single" w:sz="4" w:space="0" w:color="000000"/>
              <w:left w:val="single" w:sz="4" w:space="0" w:color="000000"/>
              <w:bottom w:val="single" w:sz="4" w:space="0" w:color="000000"/>
              <w:right w:val="single" w:sz="4" w:space="0" w:color="000000"/>
            </w:tcBorders>
          </w:tcPr>
          <w:p w14:paraId="1E3E0536" w14:textId="77777777" w:rsidR="007067A5" w:rsidRPr="00CA7D85" w:rsidRDefault="007067A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C5A9B1E" w14:textId="77777777" w:rsidR="007067A5" w:rsidRPr="00CA7D85" w:rsidRDefault="007067A5">
            <w:pPr>
              <w:pStyle w:val="TAL"/>
            </w:pPr>
          </w:p>
        </w:tc>
      </w:tr>
      <w:tr w:rsidR="007067A5" w:rsidRPr="00CA7D85" w14:paraId="3B5C7CE1"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028B7325" w14:textId="77777777" w:rsidR="007067A5" w:rsidRPr="00CA7D85" w:rsidRDefault="007067A5">
            <w:pPr>
              <w:pStyle w:val="TAL"/>
            </w:pPr>
            <w:r w:rsidRPr="00CA7D85">
              <w:t xml:space="preserve">            nas-SecurityParamFromEUTRA</w:t>
            </w:r>
          </w:p>
        </w:tc>
        <w:tc>
          <w:tcPr>
            <w:tcW w:w="2267" w:type="dxa"/>
            <w:tcBorders>
              <w:top w:val="single" w:sz="4" w:space="0" w:color="000000"/>
              <w:left w:val="single" w:sz="4" w:space="0" w:color="000000"/>
              <w:bottom w:val="single" w:sz="4" w:space="0" w:color="000000"/>
              <w:right w:val="single" w:sz="4" w:space="0" w:color="000000"/>
            </w:tcBorders>
            <w:hideMark/>
          </w:tcPr>
          <w:p w14:paraId="3ACCF56F" w14:textId="77777777" w:rsidR="007067A5" w:rsidRPr="00CA7D85" w:rsidRDefault="007067A5">
            <w:pPr>
              <w:pStyle w:val="TAL"/>
            </w:pPr>
            <w:r w:rsidRPr="00CA7D85">
              <w:t>Not present</w:t>
            </w:r>
          </w:p>
        </w:tc>
        <w:tc>
          <w:tcPr>
            <w:tcW w:w="1700" w:type="dxa"/>
            <w:tcBorders>
              <w:top w:val="single" w:sz="4" w:space="0" w:color="000000"/>
              <w:left w:val="single" w:sz="4" w:space="0" w:color="000000"/>
              <w:bottom w:val="single" w:sz="4" w:space="0" w:color="000000"/>
              <w:right w:val="single" w:sz="4" w:space="0" w:color="000000"/>
            </w:tcBorders>
          </w:tcPr>
          <w:p w14:paraId="63F0767F" w14:textId="77777777" w:rsidR="007067A5" w:rsidRPr="00CA7D85" w:rsidRDefault="007067A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AFEC872" w14:textId="77777777" w:rsidR="007067A5" w:rsidRPr="00CA7D85" w:rsidRDefault="007067A5">
            <w:pPr>
              <w:pStyle w:val="TAL"/>
            </w:pPr>
          </w:p>
        </w:tc>
      </w:tr>
      <w:tr w:rsidR="007067A5" w:rsidRPr="00CA7D85" w14:paraId="13B9B91E"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662F97CE" w14:textId="77777777" w:rsidR="007067A5" w:rsidRPr="00CA7D85" w:rsidRDefault="007067A5">
            <w:pPr>
              <w:pStyle w:val="TAL"/>
            </w:pPr>
            <w:r w:rsidRPr="00CA7D85">
              <w:t xml:space="preserve">            systemInformation</w:t>
            </w:r>
          </w:p>
        </w:tc>
        <w:tc>
          <w:tcPr>
            <w:tcW w:w="2267" w:type="dxa"/>
            <w:tcBorders>
              <w:top w:val="single" w:sz="4" w:space="0" w:color="000000"/>
              <w:left w:val="single" w:sz="4" w:space="0" w:color="000000"/>
              <w:bottom w:val="single" w:sz="4" w:space="0" w:color="000000"/>
              <w:right w:val="single" w:sz="4" w:space="0" w:color="000000"/>
            </w:tcBorders>
            <w:hideMark/>
          </w:tcPr>
          <w:p w14:paraId="4ADFB265" w14:textId="77777777" w:rsidR="007067A5" w:rsidRPr="00CA7D85" w:rsidRDefault="007067A5">
            <w:pPr>
              <w:pStyle w:val="TAL"/>
            </w:pPr>
            <w:r w:rsidRPr="00CA7D85">
              <w:t>Not present</w:t>
            </w:r>
          </w:p>
        </w:tc>
        <w:tc>
          <w:tcPr>
            <w:tcW w:w="1700" w:type="dxa"/>
            <w:tcBorders>
              <w:top w:val="single" w:sz="4" w:space="0" w:color="000000"/>
              <w:left w:val="single" w:sz="4" w:space="0" w:color="000000"/>
              <w:bottom w:val="single" w:sz="4" w:space="0" w:color="000000"/>
              <w:right w:val="single" w:sz="4" w:space="0" w:color="000000"/>
            </w:tcBorders>
          </w:tcPr>
          <w:p w14:paraId="02CBB080" w14:textId="77777777" w:rsidR="007067A5" w:rsidRPr="00CA7D85" w:rsidRDefault="007067A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B3ECFE0" w14:textId="77777777" w:rsidR="007067A5" w:rsidRPr="00CA7D85" w:rsidRDefault="007067A5">
            <w:pPr>
              <w:pStyle w:val="TAL"/>
            </w:pPr>
          </w:p>
        </w:tc>
      </w:tr>
      <w:tr w:rsidR="007067A5" w:rsidRPr="00CA7D85" w14:paraId="6B0FEB9D"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56FF7E3A" w14:textId="77777777" w:rsidR="007067A5" w:rsidRPr="00CA7D85" w:rsidRDefault="007067A5">
            <w:pPr>
              <w:pStyle w:val="TAL"/>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29A581B" w14:textId="77777777" w:rsidR="007067A5" w:rsidRPr="00CA7D85" w:rsidRDefault="007067A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632BFE7" w14:textId="77777777" w:rsidR="007067A5" w:rsidRPr="00CA7D85" w:rsidRDefault="007067A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3F8CE52" w14:textId="77777777" w:rsidR="007067A5" w:rsidRPr="00CA7D85" w:rsidRDefault="007067A5">
            <w:pPr>
              <w:pStyle w:val="TAL"/>
            </w:pPr>
          </w:p>
        </w:tc>
      </w:tr>
      <w:tr w:rsidR="007067A5" w:rsidRPr="00CA7D85" w14:paraId="637FBBC0"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5CCEDF58" w14:textId="77777777" w:rsidR="007067A5" w:rsidRPr="00CA7D85" w:rsidRDefault="007067A5">
            <w:pPr>
              <w:pStyle w:val="TAL"/>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75B0FCF" w14:textId="77777777" w:rsidR="007067A5" w:rsidRPr="00CA7D85" w:rsidRDefault="007067A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B7A2DB3" w14:textId="77777777" w:rsidR="007067A5" w:rsidRPr="00CA7D85" w:rsidRDefault="007067A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937FA08" w14:textId="77777777" w:rsidR="007067A5" w:rsidRPr="00CA7D85" w:rsidRDefault="007067A5">
            <w:pPr>
              <w:pStyle w:val="TAL"/>
            </w:pPr>
          </w:p>
        </w:tc>
      </w:tr>
      <w:tr w:rsidR="007067A5" w:rsidRPr="00CA7D85" w14:paraId="34976286"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3652B374" w14:textId="77777777" w:rsidR="007067A5" w:rsidRPr="00CA7D85" w:rsidRDefault="007067A5">
            <w:pPr>
              <w:pStyle w:val="TAL"/>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DBB48E7" w14:textId="77777777" w:rsidR="007067A5" w:rsidRPr="00CA7D85" w:rsidRDefault="007067A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4E87EA4" w14:textId="77777777" w:rsidR="007067A5" w:rsidRPr="00CA7D85" w:rsidRDefault="007067A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64F204F" w14:textId="77777777" w:rsidR="007067A5" w:rsidRPr="00CA7D85" w:rsidRDefault="007067A5">
            <w:pPr>
              <w:pStyle w:val="TAL"/>
            </w:pPr>
          </w:p>
        </w:tc>
      </w:tr>
      <w:tr w:rsidR="007067A5" w:rsidRPr="00CA7D85" w14:paraId="5441AD4D"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2EAB70C5" w14:textId="77777777" w:rsidR="007067A5" w:rsidRPr="00CA7D85" w:rsidRDefault="007067A5">
            <w:pPr>
              <w:pStyle w:val="TAL"/>
              <w:ind w:firstLine="195"/>
            </w:pPr>
            <w:r w:rsidRPr="00CA7D85">
              <w:t>}</w:t>
            </w:r>
          </w:p>
        </w:tc>
        <w:tc>
          <w:tcPr>
            <w:tcW w:w="2267" w:type="dxa"/>
            <w:tcBorders>
              <w:top w:val="single" w:sz="4" w:space="0" w:color="000000"/>
              <w:left w:val="single" w:sz="4" w:space="0" w:color="000000"/>
              <w:bottom w:val="single" w:sz="4" w:space="0" w:color="000000"/>
              <w:right w:val="single" w:sz="4" w:space="0" w:color="000000"/>
            </w:tcBorders>
          </w:tcPr>
          <w:p w14:paraId="0211F0FD" w14:textId="77777777" w:rsidR="007067A5" w:rsidRPr="00CA7D85" w:rsidRDefault="007067A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556CEF7" w14:textId="77777777" w:rsidR="007067A5" w:rsidRPr="00CA7D85" w:rsidRDefault="007067A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E4E7DEC" w14:textId="77777777" w:rsidR="007067A5" w:rsidRPr="00CA7D85" w:rsidRDefault="007067A5">
            <w:pPr>
              <w:pStyle w:val="TAL"/>
            </w:pPr>
          </w:p>
        </w:tc>
      </w:tr>
      <w:tr w:rsidR="007067A5" w:rsidRPr="00CA7D85" w14:paraId="55F3BD6E"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76A24726" w14:textId="77777777" w:rsidR="007067A5" w:rsidRPr="00CA7D85" w:rsidRDefault="007067A5">
            <w:pPr>
              <w:pStyle w:val="TAL"/>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A907763" w14:textId="77777777" w:rsidR="007067A5" w:rsidRPr="00CA7D85" w:rsidRDefault="007067A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340F11A" w14:textId="77777777" w:rsidR="007067A5" w:rsidRPr="00CA7D85" w:rsidRDefault="007067A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D6E27A6" w14:textId="77777777" w:rsidR="007067A5" w:rsidRPr="00CA7D85" w:rsidRDefault="007067A5">
            <w:pPr>
              <w:pStyle w:val="TAL"/>
            </w:pPr>
          </w:p>
        </w:tc>
      </w:tr>
      <w:tr w:rsidR="007067A5" w:rsidRPr="00CA7D85" w14:paraId="50503824" w14:textId="77777777" w:rsidTr="007067A5">
        <w:tc>
          <w:tcPr>
            <w:tcW w:w="4535" w:type="dxa"/>
            <w:tcBorders>
              <w:top w:val="single" w:sz="4" w:space="0" w:color="000000"/>
              <w:left w:val="single" w:sz="4" w:space="0" w:color="000000"/>
              <w:bottom w:val="single" w:sz="4" w:space="0" w:color="000000"/>
              <w:right w:val="single" w:sz="4" w:space="0" w:color="000000"/>
            </w:tcBorders>
            <w:hideMark/>
          </w:tcPr>
          <w:p w14:paraId="02B712A9" w14:textId="77777777" w:rsidR="007067A5" w:rsidRPr="00CA7D85" w:rsidRDefault="007067A5">
            <w:pPr>
              <w:pStyle w:val="TAL"/>
            </w:pPr>
            <w:r w:rsidRPr="00CA7D85">
              <w:t>}</w:t>
            </w:r>
          </w:p>
        </w:tc>
        <w:tc>
          <w:tcPr>
            <w:tcW w:w="2267" w:type="dxa"/>
            <w:tcBorders>
              <w:top w:val="single" w:sz="4" w:space="0" w:color="000000"/>
              <w:left w:val="single" w:sz="4" w:space="0" w:color="000000"/>
              <w:bottom w:val="single" w:sz="4" w:space="0" w:color="000000"/>
              <w:right w:val="single" w:sz="4" w:space="0" w:color="000000"/>
            </w:tcBorders>
          </w:tcPr>
          <w:p w14:paraId="44538DE0" w14:textId="77777777" w:rsidR="007067A5" w:rsidRPr="00CA7D85" w:rsidRDefault="007067A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47691DC" w14:textId="77777777" w:rsidR="007067A5" w:rsidRPr="00CA7D85" w:rsidRDefault="007067A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3C67A57" w14:textId="77777777" w:rsidR="007067A5" w:rsidRPr="00CA7D85" w:rsidRDefault="007067A5">
            <w:pPr>
              <w:pStyle w:val="TAL"/>
            </w:pPr>
          </w:p>
        </w:tc>
      </w:tr>
    </w:tbl>
    <w:p w14:paraId="3086A36E" w14:textId="77777777" w:rsidR="007067A5" w:rsidRPr="00CA7D85" w:rsidRDefault="007067A5" w:rsidP="007067A5">
      <w:pPr>
        <w:rPr>
          <w:rFonts w:eastAsia="Malgun Gothic"/>
          <w:lang w:eastAsia="ko-KR"/>
        </w:rPr>
      </w:pPr>
    </w:p>
    <w:p w14:paraId="38389172" w14:textId="77777777" w:rsidR="007067A5" w:rsidRPr="00CA7D85" w:rsidRDefault="007067A5" w:rsidP="007067A5">
      <w:pPr>
        <w:pStyle w:val="TH"/>
        <w:rPr>
          <w:lang w:eastAsia="en-US"/>
        </w:rPr>
      </w:pPr>
      <w:r w:rsidRPr="00CA7D85">
        <w:t xml:space="preserve">Table 8.1.6.2.3.3.3-6: </w:t>
      </w:r>
      <w:r w:rsidRPr="00CA7D85">
        <w:rPr>
          <w:i/>
        </w:rPr>
        <w:t xml:space="preserve">RRCReconfiguration </w:t>
      </w:r>
      <w:r w:rsidRPr="00CA7D85">
        <w:t>(Table 8.1.6.2.3.3.3-5)</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7067A5" w:rsidRPr="00CA7D85" w14:paraId="7D2F180C" w14:textId="77777777" w:rsidTr="007067A5">
        <w:tc>
          <w:tcPr>
            <w:tcW w:w="9738" w:type="dxa"/>
            <w:gridSpan w:val="4"/>
            <w:tcBorders>
              <w:top w:val="single" w:sz="4" w:space="0" w:color="auto"/>
              <w:left w:val="single" w:sz="4" w:space="0" w:color="auto"/>
              <w:bottom w:val="single" w:sz="4" w:space="0" w:color="auto"/>
              <w:right w:val="single" w:sz="4" w:space="0" w:color="auto"/>
            </w:tcBorders>
            <w:hideMark/>
          </w:tcPr>
          <w:p w14:paraId="6D309E20" w14:textId="77777777" w:rsidR="007067A5" w:rsidRPr="00CA7D85" w:rsidRDefault="007067A5">
            <w:pPr>
              <w:pStyle w:val="TAL"/>
            </w:pPr>
            <w:r w:rsidRPr="00CA7D85">
              <w:t>Derivation Path: TS 38.508-1 [4] Table 4.6.1-13</w:t>
            </w:r>
          </w:p>
        </w:tc>
      </w:tr>
      <w:tr w:rsidR="007067A5" w:rsidRPr="00CA7D85" w14:paraId="5D400606"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BA9041" w14:textId="77777777" w:rsidR="007067A5" w:rsidRPr="00CA7D85" w:rsidRDefault="007067A5">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CC5E3" w14:textId="77777777" w:rsidR="007067A5" w:rsidRPr="00CA7D85" w:rsidRDefault="007067A5">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8058C1" w14:textId="77777777" w:rsidR="007067A5" w:rsidRPr="00CA7D85" w:rsidRDefault="007067A5">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D99BEF" w14:textId="77777777" w:rsidR="007067A5" w:rsidRPr="00CA7D85" w:rsidRDefault="007067A5">
            <w:pPr>
              <w:pStyle w:val="TAH"/>
            </w:pPr>
            <w:r w:rsidRPr="00CA7D85">
              <w:t>Condition</w:t>
            </w:r>
          </w:p>
        </w:tc>
      </w:tr>
      <w:tr w:rsidR="007067A5" w:rsidRPr="00CA7D85" w14:paraId="0EF3C29C"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40B16" w14:textId="77777777" w:rsidR="007067A5" w:rsidRPr="00CA7D85" w:rsidRDefault="007067A5">
            <w:pPr>
              <w:pStyle w:val="TAL"/>
            </w:pPr>
            <w:r w:rsidRPr="00CA7D85">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A554F"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9D88"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31830" w14:textId="77777777" w:rsidR="007067A5" w:rsidRPr="00CA7D85" w:rsidRDefault="007067A5">
            <w:pPr>
              <w:pStyle w:val="TAL"/>
            </w:pPr>
          </w:p>
        </w:tc>
      </w:tr>
      <w:tr w:rsidR="007067A5" w:rsidRPr="00CA7D85" w14:paraId="60FBCDEF"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7D84A2" w14:textId="77777777" w:rsidR="007067A5" w:rsidRPr="00CA7D85" w:rsidRDefault="007067A5">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609E7"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6AE98"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4E897" w14:textId="77777777" w:rsidR="007067A5" w:rsidRPr="00CA7D85" w:rsidRDefault="007067A5">
            <w:pPr>
              <w:pStyle w:val="TAL"/>
            </w:pPr>
          </w:p>
        </w:tc>
      </w:tr>
      <w:tr w:rsidR="007067A5" w:rsidRPr="00CA7D85" w14:paraId="7C511FC2"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824F0" w14:textId="77777777" w:rsidR="007067A5" w:rsidRPr="00CA7D85" w:rsidRDefault="007067A5">
            <w:pPr>
              <w:pStyle w:val="TAL"/>
              <w:ind w:firstLine="195"/>
            </w:pPr>
            <w:r w:rsidRPr="00CA7D85">
              <w:t>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DE03B"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0177E"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2115E" w14:textId="77777777" w:rsidR="007067A5" w:rsidRPr="00CA7D85" w:rsidRDefault="007067A5">
            <w:pPr>
              <w:pStyle w:val="TAL"/>
            </w:pPr>
          </w:p>
        </w:tc>
      </w:tr>
      <w:tr w:rsidR="007067A5" w:rsidRPr="00CA7D85" w14:paraId="70C792F7" w14:textId="77777777" w:rsidTr="007067A5">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F3C42CC" w14:textId="77777777" w:rsidR="007067A5" w:rsidRPr="00CA7D85" w:rsidRDefault="007067A5">
            <w:pPr>
              <w:pStyle w:val="TAL"/>
            </w:pPr>
            <w:r w:rsidRPr="00CA7D85">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B668C" w14:textId="77777777" w:rsidR="007067A5" w:rsidRPr="00CA7D85" w:rsidRDefault="007067A5">
            <w:pPr>
              <w:pStyle w:val="TAL"/>
            </w:pPr>
            <w:r w:rsidRPr="00CA7D85">
              <w:t>RadioBearerConfig as per table 4.6.3-132 in TS 38.508-1 [4] with conditions SRB1,SRB2 and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9EBEA"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4ECA" w14:textId="77777777" w:rsidR="007067A5" w:rsidRPr="00CA7D85" w:rsidRDefault="007067A5">
            <w:pPr>
              <w:pStyle w:val="TAL"/>
            </w:pPr>
          </w:p>
        </w:tc>
      </w:tr>
      <w:tr w:rsidR="007067A5" w:rsidRPr="00CA7D85" w14:paraId="2FB968D6"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E0A0A" w14:textId="77777777" w:rsidR="007067A5" w:rsidRPr="00CA7D85" w:rsidRDefault="007067A5">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E24C"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D4E15"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9589D" w14:textId="77777777" w:rsidR="007067A5" w:rsidRPr="00CA7D85" w:rsidRDefault="007067A5">
            <w:pPr>
              <w:pStyle w:val="TAL"/>
            </w:pPr>
          </w:p>
        </w:tc>
      </w:tr>
      <w:tr w:rsidR="007067A5" w:rsidRPr="00CA7D85" w14:paraId="0B1A3B3D"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79F7F" w14:textId="77777777" w:rsidR="007067A5" w:rsidRPr="00CA7D85" w:rsidRDefault="007067A5">
            <w:pPr>
              <w:pStyle w:val="TAL"/>
            </w:pPr>
            <w:r w:rsidRPr="00CA7D85">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AECF77" w14:textId="77777777" w:rsidR="007067A5" w:rsidRPr="00CA7D85" w:rsidRDefault="007067A5">
            <w:pPr>
              <w:pStyle w:val="TAL"/>
            </w:pPr>
            <w:r w:rsidRPr="00CA7D85">
              <w:t>CellGroupConfig with conditions SRB1,SRB2 and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59B351" w14:textId="77777777" w:rsidR="007067A5" w:rsidRPr="00CA7D85" w:rsidRDefault="007067A5">
            <w:pPr>
              <w:pStyle w:val="TAL"/>
            </w:pPr>
            <w:r w:rsidRPr="00CA7D85">
              <w:t>OCTET STRING (CONTAINING CellGroup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0EEE9" w14:textId="77777777" w:rsidR="007067A5" w:rsidRPr="00CA7D85" w:rsidRDefault="007067A5">
            <w:pPr>
              <w:pStyle w:val="TAL"/>
            </w:pPr>
          </w:p>
        </w:tc>
      </w:tr>
      <w:tr w:rsidR="007067A5" w:rsidRPr="00CA7D85" w14:paraId="77DDC6DD"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F376E" w14:textId="77777777" w:rsidR="007067A5" w:rsidRPr="00CA7D85" w:rsidRDefault="007067A5">
            <w:pPr>
              <w:pStyle w:val="TAL"/>
            </w:pPr>
            <w:r w:rsidRPr="00CA7D85">
              <w:t xml:space="preserve">        full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DE2724" w14:textId="77777777" w:rsidR="007067A5" w:rsidRPr="00CA7D85" w:rsidRDefault="007067A5">
            <w:pPr>
              <w:pStyle w:val="TAL"/>
            </w:pPr>
            <w:r w:rsidRPr="00CA7D85">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0620D"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E5BA0" w14:textId="77777777" w:rsidR="007067A5" w:rsidRPr="00CA7D85" w:rsidRDefault="007067A5">
            <w:pPr>
              <w:pStyle w:val="TAL"/>
            </w:pPr>
          </w:p>
        </w:tc>
      </w:tr>
      <w:tr w:rsidR="007067A5" w:rsidRPr="00CA7D85" w14:paraId="38D6C5F6"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22FFE7" w14:textId="77777777" w:rsidR="007067A5" w:rsidRPr="00CA7D85" w:rsidRDefault="007067A5">
            <w:pPr>
              <w:pStyle w:val="TAL"/>
            </w:pPr>
            <w:r w:rsidRPr="00CA7D85">
              <w:t xml:space="preserve">        masterKeyUpd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FFEE2" w14:textId="77777777" w:rsidR="007067A5" w:rsidRPr="00CA7D85" w:rsidRDefault="007067A5">
            <w:pPr>
              <w:pStyle w:val="TAL"/>
            </w:pPr>
            <w:r w:rsidRPr="00CA7D85">
              <w:t>MasterKeyUpdat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20642"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E9DD" w14:textId="77777777" w:rsidR="007067A5" w:rsidRPr="00CA7D85" w:rsidRDefault="007067A5">
            <w:pPr>
              <w:pStyle w:val="TAL"/>
            </w:pPr>
          </w:p>
        </w:tc>
      </w:tr>
      <w:tr w:rsidR="007067A5" w:rsidRPr="00CA7D85" w14:paraId="24E35BA4"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53FD1" w14:textId="77777777" w:rsidR="007067A5" w:rsidRPr="00CA7D85" w:rsidRDefault="007067A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DF96A"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60BBC"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CF5ED" w14:textId="77777777" w:rsidR="007067A5" w:rsidRPr="00CA7D85" w:rsidRDefault="007067A5">
            <w:pPr>
              <w:pStyle w:val="TAL"/>
            </w:pPr>
          </w:p>
        </w:tc>
      </w:tr>
      <w:tr w:rsidR="007067A5" w:rsidRPr="00CA7D85" w14:paraId="031F9950"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3F748D" w14:textId="77777777" w:rsidR="007067A5" w:rsidRPr="00CA7D85" w:rsidRDefault="007067A5">
            <w:pPr>
              <w:pStyle w:val="TAL"/>
              <w:ind w:firstLine="195"/>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7141F"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BCD5E"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25C66" w14:textId="77777777" w:rsidR="007067A5" w:rsidRPr="00CA7D85" w:rsidRDefault="007067A5">
            <w:pPr>
              <w:pStyle w:val="TAL"/>
            </w:pPr>
          </w:p>
        </w:tc>
      </w:tr>
      <w:tr w:rsidR="007067A5" w:rsidRPr="00CA7D85" w14:paraId="3CA8D411"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94709" w14:textId="77777777" w:rsidR="007067A5" w:rsidRPr="00CA7D85" w:rsidRDefault="007067A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70E39"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9651E"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90385" w14:textId="77777777" w:rsidR="007067A5" w:rsidRPr="00CA7D85" w:rsidRDefault="007067A5">
            <w:pPr>
              <w:pStyle w:val="TAL"/>
            </w:pPr>
          </w:p>
        </w:tc>
      </w:tr>
      <w:tr w:rsidR="007067A5" w:rsidRPr="00CA7D85" w14:paraId="03A53EE3"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C6658" w14:textId="77777777" w:rsidR="007067A5" w:rsidRPr="00CA7D85" w:rsidRDefault="007067A5">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F1377"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A795F"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F13BD" w14:textId="77777777" w:rsidR="007067A5" w:rsidRPr="00CA7D85" w:rsidRDefault="007067A5">
            <w:pPr>
              <w:pStyle w:val="TAL"/>
            </w:pPr>
          </w:p>
        </w:tc>
      </w:tr>
    </w:tbl>
    <w:p w14:paraId="756A3C70" w14:textId="6684DF43" w:rsidR="007067A5" w:rsidRPr="00CA7D85" w:rsidRDefault="007067A5" w:rsidP="007067A5">
      <w:pPr>
        <w:rPr>
          <w:rFonts w:eastAsia="Malgun Gothic"/>
          <w:lang w:eastAsia="ko-KR"/>
        </w:rPr>
      </w:pPr>
    </w:p>
    <w:p w14:paraId="05A987B1" w14:textId="77777777" w:rsidR="00191421" w:rsidRPr="00CA7D85" w:rsidRDefault="00191421" w:rsidP="00191421">
      <w:pPr>
        <w:pStyle w:val="TH"/>
      </w:pPr>
      <w:r w:rsidRPr="00CA7D85">
        <w:lastRenderedPageBreak/>
        <w:t>Table 8.1.6.2.3.3.3-6A: MasterKeyUpdate</w:t>
      </w:r>
      <w:r w:rsidRPr="00CA7D85">
        <w:rPr>
          <w:i/>
        </w:rPr>
        <w:t xml:space="preserve"> </w:t>
      </w:r>
      <w:r w:rsidRPr="00CA7D85">
        <w:t>(Table 8.1.6.2.3.3.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91421" w:rsidRPr="00CA7D85" w14:paraId="1ED455E6" w14:textId="77777777" w:rsidTr="00986742">
        <w:tc>
          <w:tcPr>
            <w:tcW w:w="9747" w:type="dxa"/>
            <w:gridSpan w:val="4"/>
            <w:tcBorders>
              <w:top w:val="single" w:sz="4" w:space="0" w:color="auto"/>
              <w:left w:val="single" w:sz="4" w:space="0" w:color="auto"/>
              <w:bottom w:val="single" w:sz="4" w:space="0" w:color="auto"/>
              <w:right w:val="single" w:sz="4" w:space="0" w:color="auto"/>
            </w:tcBorders>
            <w:hideMark/>
          </w:tcPr>
          <w:p w14:paraId="53C745F9" w14:textId="77777777" w:rsidR="00191421" w:rsidRPr="00CA7D85" w:rsidRDefault="00191421" w:rsidP="00986742">
            <w:pPr>
              <w:pStyle w:val="TAH"/>
              <w:jc w:val="left"/>
              <w:rPr>
                <w:b w:val="0"/>
              </w:rPr>
            </w:pPr>
            <w:r w:rsidRPr="00CA7D85">
              <w:t xml:space="preserve"> </w:t>
            </w:r>
            <w:r w:rsidRPr="00CA7D85">
              <w:rPr>
                <w:b w:val="0"/>
              </w:rPr>
              <w:t>Derivation Path: TS 38.331 [12], clause 6.2.2</w:t>
            </w:r>
          </w:p>
        </w:tc>
      </w:tr>
      <w:tr w:rsidR="00191421" w:rsidRPr="00CA7D85" w14:paraId="42D97227" w14:textId="77777777" w:rsidTr="00986742">
        <w:tc>
          <w:tcPr>
            <w:tcW w:w="4535" w:type="dxa"/>
            <w:tcBorders>
              <w:top w:val="single" w:sz="4" w:space="0" w:color="auto"/>
              <w:left w:val="single" w:sz="4" w:space="0" w:color="auto"/>
              <w:bottom w:val="single" w:sz="4" w:space="0" w:color="auto"/>
              <w:right w:val="single" w:sz="4" w:space="0" w:color="auto"/>
            </w:tcBorders>
            <w:hideMark/>
          </w:tcPr>
          <w:p w14:paraId="52F0165F" w14:textId="77777777" w:rsidR="00191421" w:rsidRPr="00CA7D85" w:rsidRDefault="00191421" w:rsidP="00986742">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F970EBB" w14:textId="77777777" w:rsidR="00191421" w:rsidRPr="00CA7D85" w:rsidRDefault="00191421" w:rsidP="00986742">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411CFC11" w14:textId="77777777" w:rsidR="00191421" w:rsidRPr="00CA7D85" w:rsidRDefault="00191421" w:rsidP="00986742">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0FFEF3BE" w14:textId="77777777" w:rsidR="00191421" w:rsidRPr="00CA7D85" w:rsidRDefault="00191421" w:rsidP="00986742">
            <w:pPr>
              <w:pStyle w:val="TAH"/>
            </w:pPr>
            <w:r w:rsidRPr="00CA7D85">
              <w:t>Condition</w:t>
            </w:r>
          </w:p>
        </w:tc>
      </w:tr>
      <w:tr w:rsidR="00191421" w:rsidRPr="00CA7D85" w14:paraId="5B4D2E43" w14:textId="77777777" w:rsidTr="00986742">
        <w:tc>
          <w:tcPr>
            <w:tcW w:w="4535" w:type="dxa"/>
            <w:tcBorders>
              <w:top w:val="single" w:sz="4" w:space="0" w:color="auto"/>
              <w:left w:val="single" w:sz="4" w:space="0" w:color="auto"/>
              <w:bottom w:val="single" w:sz="4" w:space="0" w:color="auto"/>
              <w:right w:val="single" w:sz="4" w:space="0" w:color="auto"/>
            </w:tcBorders>
            <w:hideMark/>
          </w:tcPr>
          <w:p w14:paraId="2AFD0980" w14:textId="77777777" w:rsidR="00191421" w:rsidRPr="00CA7D85" w:rsidRDefault="00191421" w:rsidP="00986742">
            <w:pPr>
              <w:pStyle w:val="TAL"/>
            </w:pPr>
            <w:r w:rsidRPr="00CA7D85">
              <w:t xml:space="preserve">MasterKeyUpdate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48624A57" w14:textId="77777777" w:rsidR="00191421" w:rsidRPr="00CA7D85" w:rsidRDefault="00191421" w:rsidP="00986742">
            <w:pPr>
              <w:pStyle w:val="TAL"/>
            </w:pPr>
          </w:p>
        </w:tc>
        <w:tc>
          <w:tcPr>
            <w:tcW w:w="1700" w:type="dxa"/>
            <w:tcBorders>
              <w:top w:val="single" w:sz="4" w:space="0" w:color="auto"/>
              <w:left w:val="single" w:sz="4" w:space="0" w:color="auto"/>
              <w:bottom w:val="single" w:sz="4" w:space="0" w:color="auto"/>
              <w:right w:val="single" w:sz="4" w:space="0" w:color="auto"/>
            </w:tcBorders>
          </w:tcPr>
          <w:p w14:paraId="7DCAD972" w14:textId="77777777" w:rsidR="00191421" w:rsidRPr="00CA7D85" w:rsidRDefault="00191421" w:rsidP="00986742">
            <w:pPr>
              <w:pStyle w:val="TAL"/>
            </w:pPr>
          </w:p>
        </w:tc>
        <w:tc>
          <w:tcPr>
            <w:tcW w:w="1245" w:type="dxa"/>
            <w:tcBorders>
              <w:top w:val="single" w:sz="4" w:space="0" w:color="auto"/>
              <w:left w:val="single" w:sz="4" w:space="0" w:color="auto"/>
              <w:bottom w:val="single" w:sz="4" w:space="0" w:color="auto"/>
              <w:right w:val="single" w:sz="4" w:space="0" w:color="auto"/>
            </w:tcBorders>
          </w:tcPr>
          <w:p w14:paraId="6A04F58E" w14:textId="77777777" w:rsidR="00191421" w:rsidRPr="00CA7D85" w:rsidRDefault="00191421" w:rsidP="00986742">
            <w:pPr>
              <w:pStyle w:val="TAL"/>
            </w:pPr>
          </w:p>
        </w:tc>
      </w:tr>
      <w:tr w:rsidR="00191421" w:rsidRPr="00CA7D85" w14:paraId="4B402B22" w14:textId="77777777" w:rsidTr="00986742">
        <w:tc>
          <w:tcPr>
            <w:tcW w:w="4535" w:type="dxa"/>
            <w:tcBorders>
              <w:top w:val="single" w:sz="4" w:space="0" w:color="auto"/>
              <w:left w:val="single" w:sz="4" w:space="0" w:color="auto"/>
              <w:bottom w:val="single" w:sz="4" w:space="0" w:color="auto"/>
              <w:right w:val="single" w:sz="4" w:space="0" w:color="auto"/>
            </w:tcBorders>
            <w:hideMark/>
          </w:tcPr>
          <w:p w14:paraId="3AF4ACD6" w14:textId="77777777" w:rsidR="00191421" w:rsidRPr="00CA7D85" w:rsidRDefault="00191421" w:rsidP="00986742">
            <w:pPr>
              <w:pStyle w:val="TAL"/>
            </w:pPr>
            <w:r w:rsidRPr="00CA7D85">
              <w:rPr>
                <w:snapToGrid w:val="0"/>
              </w:rPr>
              <w:t xml:space="preserve">  </w:t>
            </w:r>
            <w:r w:rsidRPr="00CA7D85">
              <w:t>keySetChangeIndicator</w:t>
            </w:r>
          </w:p>
        </w:tc>
        <w:tc>
          <w:tcPr>
            <w:tcW w:w="2267" w:type="dxa"/>
            <w:tcBorders>
              <w:top w:val="single" w:sz="4" w:space="0" w:color="auto"/>
              <w:left w:val="single" w:sz="4" w:space="0" w:color="auto"/>
              <w:bottom w:val="single" w:sz="4" w:space="0" w:color="auto"/>
              <w:right w:val="single" w:sz="4" w:space="0" w:color="auto"/>
            </w:tcBorders>
            <w:hideMark/>
          </w:tcPr>
          <w:p w14:paraId="5797682E" w14:textId="77777777" w:rsidR="00191421" w:rsidRPr="00CA7D85" w:rsidRDefault="00191421" w:rsidP="00986742">
            <w:pPr>
              <w:pStyle w:val="TAL"/>
            </w:pPr>
            <w:r w:rsidRPr="00CA7D85">
              <w:t>True</w:t>
            </w:r>
          </w:p>
        </w:tc>
        <w:tc>
          <w:tcPr>
            <w:tcW w:w="1700" w:type="dxa"/>
            <w:tcBorders>
              <w:top w:val="single" w:sz="4" w:space="0" w:color="auto"/>
              <w:left w:val="single" w:sz="4" w:space="0" w:color="auto"/>
              <w:bottom w:val="single" w:sz="4" w:space="0" w:color="auto"/>
              <w:right w:val="single" w:sz="4" w:space="0" w:color="auto"/>
            </w:tcBorders>
          </w:tcPr>
          <w:p w14:paraId="66848FC4" w14:textId="77777777" w:rsidR="00191421" w:rsidRPr="00CA7D85" w:rsidRDefault="00191421" w:rsidP="00986742">
            <w:pPr>
              <w:pStyle w:val="TAL"/>
            </w:pPr>
          </w:p>
        </w:tc>
        <w:tc>
          <w:tcPr>
            <w:tcW w:w="1245" w:type="dxa"/>
            <w:tcBorders>
              <w:top w:val="single" w:sz="4" w:space="0" w:color="auto"/>
              <w:left w:val="single" w:sz="4" w:space="0" w:color="auto"/>
              <w:bottom w:val="single" w:sz="4" w:space="0" w:color="auto"/>
              <w:right w:val="single" w:sz="4" w:space="0" w:color="auto"/>
            </w:tcBorders>
          </w:tcPr>
          <w:p w14:paraId="068C30FE" w14:textId="77777777" w:rsidR="00191421" w:rsidRPr="00CA7D85" w:rsidRDefault="00191421" w:rsidP="00986742">
            <w:pPr>
              <w:pStyle w:val="TAL"/>
            </w:pPr>
          </w:p>
        </w:tc>
      </w:tr>
      <w:tr w:rsidR="00191421" w:rsidRPr="00CA7D85" w14:paraId="70E9A34B" w14:textId="77777777" w:rsidTr="00986742">
        <w:tc>
          <w:tcPr>
            <w:tcW w:w="4535" w:type="dxa"/>
            <w:tcBorders>
              <w:top w:val="single" w:sz="4" w:space="0" w:color="auto"/>
              <w:left w:val="single" w:sz="4" w:space="0" w:color="auto"/>
              <w:bottom w:val="single" w:sz="4" w:space="0" w:color="auto"/>
              <w:right w:val="single" w:sz="4" w:space="0" w:color="auto"/>
            </w:tcBorders>
            <w:hideMark/>
          </w:tcPr>
          <w:p w14:paraId="77C38D4B" w14:textId="77777777" w:rsidR="00191421" w:rsidRPr="00CA7D85" w:rsidRDefault="00191421" w:rsidP="00986742">
            <w:pPr>
              <w:pStyle w:val="TAL"/>
              <w:rPr>
                <w:snapToGrid w:val="0"/>
              </w:rPr>
            </w:pPr>
            <w:r w:rsidRPr="00CA7D85">
              <w:rPr>
                <w:snapToGrid w:val="0"/>
              </w:rPr>
              <w:t xml:space="preserve">  </w:t>
            </w:r>
            <w:r w:rsidRPr="00CA7D85">
              <w:t>nextHopChainingCount</w:t>
            </w:r>
          </w:p>
        </w:tc>
        <w:tc>
          <w:tcPr>
            <w:tcW w:w="2267" w:type="dxa"/>
            <w:tcBorders>
              <w:top w:val="single" w:sz="4" w:space="0" w:color="auto"/>
              <w:left w:val="single" w:sz="4" w:space="0" w:color="auto"/>
              <w:bottom w:val="single" w:sz="4" w:space="0" w:color="auto"/>
              <w:right w:val="single" w:sz="4" w:space="0" w:color="auto"/>
            </w:tcBorders>
            <w:hideMark/>
          </w:tcPr>
          <w:p w14:paraId="24105D33" w14:textId="77777777" w:rsidR="00191421" w:rsidRPr="00CA7D85" w:rsidRDefault="00191421" w:rsidP="00986742">
            <w:pPr>
              <w:pStyle w:val="TAL"/>
            </w:pPr>
            <w:r w:rsidRPr="00CA7D85">
              <w:t>NextHopChainingCount</w:t>
            </w:r>
          </w:p>
        </w:tc>
        <w:tc>
          <w:tcPr>
            <w:tcW w:w="1700" w:type="dxa"/>
            <w:tcBorders>
              <w:top w:val="single" w:sz="4" w:space="0" w:color="auto"/>
              <w:left w:val="single" w:sz="4" w:space="0" w:color="auto"/>
              <w:bottom w:val="single" w:sz="4" w:space="0" w:color="auto"/>
              <w:right w:val="single" w:sz="4" w:space="0" w:color="auto"/>
            </w:tcBorders>
            <w:hideMark/>
          </w:tcPr>
          <w:p w14:paraId="22D4372F" w14:textId="77777777" w:rsidR="00191421" w:rsidRPr="00CA7D85" w:rsidRDefault="00191421" w:rsidP="00986742">
            <w:pPr>
              <w:pStyle w:val="TAL"/>
              <w:rPr>
                <w:lang w:eastAsia="x-none"/>
              </w:rPr>
            </w:pPr>
            <w:r w:rsidRPr="00CA7D85">
              <w:t>TS 38.508-1 [4] Table 4.6.3-83</w:t>
            </w:r>
          </w:p>
        </w:tc>
        <w:tc>
          <w:tcPr>
            <w:tcW w:w="1245" w:type="dxa"/>
            <w:tcBorders>
              <w:top w:val="single" w:sz="4" w:space="0" w:color="auto"/>
              <w:left w:val="single" w:sz="4" w:space="0" w:color="auto"/>
              <w:bottom w:val="single" w:sz="4" w:space="0" w:color="auto"/>
              <w:right w:val="single" w:sz="4" w:space="0" w:color="auto"/>
            </w:tcBorders>
          </w:tcPr>
          <w:p w14:paraId="4255CEC1" w14:textId="77777777" w:rsidR="00191421" w:rsidRPr="00CA7D85" w:rsidRDefault="00191421" w:rsidP="00986742">
            <w:pPr>
              <w:pStyle w:val="TAL"/>
            </w:pPr>
          </w:p>
        </w:tc>
      </w:tr>
      <w:tr w:rsidR="00191421" w:rsidRPr="00CA7D85" w14:paraId="60E2D668" w14:textId="77777777" w:rsidTr="00986742">
        <w:tc>
          <w:tcPr>
            <w:tcW w:w="4535" w:type="dxa"/>
            <w:tcBorders>
              <w:top w:val="single" w:sz="4" w:space="0" w:color="auto"/>
              <w:left w:val="single" w:sz="4" w:space="0" w:color="auto"/>
              <w:bottom w:val="single" w:sz="4" w:space="0" w:color="auto"/>
              <w:right w:val="single" w:sz="4" w:space="0" w:color="auto"/>
            </w:tcBorders>
            <w:hideMark/>
          </w:tcPr>
          <w:p w14:paraId="4E2A64A3" w14:textId="77777777" w:rsidR="00191421" w:rsidRPr="00CA7D85" w:rsidRDefault="00191421" w:rsidP="00986742">
            <w:pPr>
              <w:pStyle w:val="TAL"/>
              <w:rPr>
                <w:snapToGrid w:val="0"/>
              </w:rPr>
            </w:pPr>
            <w:r w:rsidRPr="00CA7D85">
              <w:rPr>
                <w:snapToGrid w:val="0"/>
              </w:rPr>
              <w:t xml:space="preserve">  </w:t>
            </w:r>
            <w:r w:rsidRPr="00CA7D85">
              <w:t>nas-Container</w:t>
            </w:r>
          </w:p>
        </w:tc>
        <w:tc>
          <w:tcPr>
            <w:tcW w:w="2267" w:type="dxa"/>
            <w:tcBorders>
              <w:top w:val="single" w:sz="4" w:space="0" w:color="auto"/>
              <w:left w:val="single" w:sz="4" w:space="0" w:color="auto"/>
              <w:bottom w:val="single" w:sz="4" w:space="0" w:color="auto"/>
              <w:right w:val="single" w:sz="4" w:space="0" w:color="auto"/>
            </w:tcBorders>
          </w:tcPr>
          <w:p w14:paraId="4B63ACBD" w14:textId="77777777" w:rsidR="00191421" w:rsidRPr="00CA7D85" w:rsidRDefault="00191421" w:rsidP="00986742">
            <w:pPr>
              <w:pStyle w:val="TAL"/>
            </w:pPr>
            <w:r w:rsidRPr="00CA7D85">
              <w:t>Octets 1 to 4 are Message authentication code(MAC) IE using {NH, NCC=2}</w:t>
            </w:r>
          </w:p>
          <w:p w14:paraId="49E69B3D" w14:textId="77777777" w:rsidR="00191421" w:rsidRPr="00CA7D85" w:rsidRDefault="00191421" w:rsidP="00986742">
            <w:pPr>
              <w:pStyle w:val="TAL"/>
            </w:pPr>
          </w:p>
          <w:p w14:paraId="2EDE3F10" w14:textId="77777777" w:rsidR="00191421" w:rsidRPr="00CA7D85" w:rsidRDefault="00191421" w:rsidP="00986742">
            <w:pPr>
              <w:pStyle w:val="TAL"/>
            </w:pPr>
            <w:r w:rsidRPr="00CA7D85">
              <w:t>Bits 1 to 4 of octet 5 are set according to PIXIT parameter for default integrity protection algorithm.</w:t>
            </w:r>
          </w:p>
          <w:p w14:paraId="1F2622BB" w14:textId="77777777" w:rsidR="00191421" w:rsidRPr="00CA7D85" w:rsidRDefault="00191421" w:rsidP="00986742">
            <w:pPr>
              <w:pStyle w:val="TAL"/>
            </w:pPr>
          </w:p>
          <w:p w14:paraId="150F1237" w14:textId="77777777" w:rsidR="00191421" w:rsidRPr="00CA7D85" w:rsidRDefault="00191421" w:rsidP="00986742">
            <w:pPr>
              <w:pStyle w:val="TAL"/>
            </w:pPr>
            <w:r w:rsidRPr="00CA7D85">
              <w:t>Bits 5 to 8 of octet 5 are set according to PIXIT parameter for default ciphering algorithm.</w:t>
            </w:r>
          </w:p>
          <w:p w14:paraId="7E3A76E2" w14:textId="77777777" w:rsidR="00191421" w:rsidRPr="00CA7D85" w:rsidRDefault="00191421" w:rsidP="00986742">
            <w:pPr>
              <w:pStyle w:val="TAL"/>
            </w:pPr>
          </w:p>
          <w:p w14:paraId="23EFB111" w14:textId="77777777" w:rsidR="00191421" w:rsidRPr="00CA7D85" w:rsidRDefault="00191421" w:rsidP="00986742">
            <w:pPr>
              <w:pStyle w:val="TAL"/>
            </w:pPr>
            <w:r w:rsidRPr="00CA7D85">
              <w:t>Bits 1 to 3 of octet 6 contains the Key set identifier in 5G.</w:t>
            </w:r>
          </w:p>
          <w:p w14:paraId="3D68A17B" w14:textId="77777777" w:rsidR="00191421" w:rsidRPr="00CA7D85" w:rsidRDefault="00191421" w:rsidP="00986742">
            <w:pPr>
              <w:pStyle w:val="TAL"/>
            </w:pPr>
          </w:p>
          <w:p w14:paraId="7207D062" w14:textId="77777777" w:rsidR="00191421" w:rsidRPr="00CA7D85" w:rsidRDefault="00191421" w:rsidP="00986742">
            <w:pPr>
              <w:pStyle w:val="TAL"/>
            </w:pPr>
            <w:r w:rsidRPr="00CA7D85">
              <w:t>Bit 4 of octet 6 contains the type of security context flag(TSC).</w:t>
            </w:r>
          </w:p>
          <w:p w14:paraId="30D2449A" w14:textId="77777777" w:rsidR="00191421" w:rsidRPr="00CA7D85" w:rsidRDefault="00191421" w:rsidP="00986742">
            <w:pPr>
              <w:pStyle w:val="TAL"/>
            </w:pPr>
            <w:r w:rsidRPr="00CA7D85">
              <w:t>Bits 5 to 7 of octet 6 contains the 3bit Next hop chaining counter.</w:t>
            </w:r>
          </w:p>
          <w:p w14:paraId="0D9E8B4F" w14:textId="77777777" w:rsidR="00191421" w:rsidRPr="00CA7D85" w:rsidRDefault="00191421" w:rsidP="00986742">
            <w:pPr>
              <w:pStyle w:val="TAL"/>
            </w:pPr>
          </w:p>
          <w:p w14:paraId="1653147E" w14:textId="77777777" w:rsidR="00191421" w:rsidRPr="00CA7D85" w:rsidRDefault="00191421" w:rsidP="00986742">
            <w:pPr>
              <w:pStyle w:val="TAL"/>
            </w:pPr>
            <w:r w:rsidRPr="00CA7D85">
              <w:t>Bit 8 of octet 6 is Spare.</w:t>
            </w:r>
          </w:p>
          <w:p w14:paraId="0C45E17F" w14:textId="77777777" w:rsidR="00191421" w:rsidRPr="00CA7D85" w:rsidRDefault="00191421" w:rsidP="00986742">
            <w:pPr>
              <w:pStyle w:val="TAL"/>
            </w:pPr>
          </w:p>
          <w:p w14:paraId="6FE86FB2" w14:textId="77777777" w:rsidR="00191421" w:rsidRPr="00CA7D85" w:rsidRDefault="00191421" w:rsidP="00986742">
            <w:pPr>
              <w:pStyle w:val="TAL"/>
            </w:pPr>
            <w:r w:rsidRPr="00CA7D85">
              <w:rPr>
                <w:lang w:eastAsia="ko-KR"/>
              </w:rPr>
              <w:t>Octets 7 and 8 are spare and shall be coded as zero.</w:t>
            </w:r>
          </w:p>
        </w:tc>
        <w:tc>
          <w:tcPr>
            <w:tcW w:w="1700" w:type="dxa"/>
            <w:tcBorders>
              <w:top w:val="single" w:sz="4" w:space="0" w:color="auto"/>
              <w:left w:val="single" w:sz="4" w:space="0" w:color="auto"/>
              <w:bottom w:val="single" w:sz="4" w:space="0" w:color="auto"/>
              <w:right w:val="single" w:sz="4" w:space="0" w:color="auto"/>
            </w:tcBorders>
            <w:hideMark/>
          </w:tcPr>
          <w:p w14:paraId="4311E019" w14:textId="77777777" w:rsidR="00191421" w:rsidRPr="00CA7D85" w:rsidRDefault="00191421" w:rsidP="00986742">
            <w:pPr>
              <w:pStyle w:val="TAL"/>
              <w:rPr>
                <w:lang w:eastAsia="zh-CN"/>
              </w:rPr>
            </w:pPr>
            <w:r w:rsidRPr="00CA7D85">
              <w:t xml:space="preserve">TS 24.501 </w:t>
            </w:r>
            <w:r w:rsidRPr="00CA7D85">
              <w:rPr>
                <w:snapToGrid w:val="0"/>
              </w:rPr>
              <w:t>[22]</w:t>
            </w:r>
            <w:r w:rsidRPr="00CA7D85">
              <w:t xml:space="preserve"> </w:t>
            </w:r>
            <w:r w:rsidRPr="00CA7D85">
              <w:rPr>
                <w:lang w:eastAsia="ko-KR"/>
              </w:rPr>
              <w:t>9.11.2.9</w:t>
            </w:r>
            <w:r w:rsidRPr="00CA7D85">
              <w:t xml:space="preserve"> </w:t>
            </w:r>
            <w:r w:rsidRPr="00CA7D85">
              <w:rPr>
                <w:lang w:eastAsia="ko-KR"/>
              </w:rPr>
              <w:t>The value part of S1 mode to N1 mode</w:t>
            </w:r>
            <w:r w:rsidRPr="00CA7D85">
              <w:t xml:space="preserve"> NAS transparent container</w:t>
            </w:r>
          </w:p>
        </w:tc>
        <w:tc>
          <w:tcPr>
            <w:tcW w:w="1245" w:type="dxa"/>
            <w:tcBorders>
              <w:top w:val="single" w:sz="4" w:space="0" w:color="auto"/>
              <w:left w:val="single" w:sz="4" w:space="0" w:color="auto"/>
              <w:bottom w:val="single" w:sz="4" w:space="0" w:color="auto"/>
              <w:right w:val="single" w:sz="4" w:space="0" w:color="auto"/>
            </w:tcBorders>
          </w:tcPr>
          <w:p w14:paraId="1FCEF03B" w14:textId="77777777" w:rsidR="00191421" w:rsidRPr="00CA7D85" w:rsidRDefault="00191421" w:rsidP="00986742">
            <w:pPr>
              <w:pStyle w:val="TAL"/>
            </w:pPr>
          </w:p>
        </w:tc>
      </w:tr>
      <w:tr w:rsidR="00191421" w:rsidRPr="00CA7D85" w14:paraId="0E7E0561" w14:textId="77777777" w:rsidTr="00986742">
        <w:tc>
          <w:tcPr>
            <w:tcW w:w="4535" w:type="dxa"/>
            <w:tcBorders>
              <w:top w:val="single" w:sz="4" w:space="0" w:color="auto"/>
              <w:left w:val="single" w:sz="4" w:space="0" w:color="auto"/>
              <w:bottom w:val="single" w:sz="4" w:space="0" w:color="auto"/>
              <w:right w:val="single" w:sz="4" w:space="0" w:color="auto"/>
            </w:tcBorders>
            <w:hideMark/>
          </w:tcPr>
          <w:p w14:paraId="79483EDA" w14:textId="77777777" w:rsidR="00191421" w:rsidRPr="00CA7D85" w:rsidRDefault="00191421" w:rsidP="00986742">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63A020B0" w14:textId="77777777" w:rsidR="00191421" w:rsidRPr="00CA7D85" w:rsidRDefault="00191421" w:rsidP="00986742">
            <w:pPr>
              <w:pStyle w:val="TAL"/>
            </w:pPr>
          </w:p>
        </w:tc>
        <w:tc>
          <w:tcPr>
            <w:tcW w:w="1700" w:type="dxa"/>
            <w:tcBorders>
              <w:top w:val="single" w:sz="4" w:space="0" w:color="auto"/>
              <w:left w:val="single" w:sz="4" w:space="0" w:color="auto"/>
              <w:bottom w:val="single" w:sz="4" w:space="0" w:color="auto"/>
              <w:right w:val="single" w:sz="4" w:space="0" w:color="auto"/>
            </w:tcBorders>
          </w:tcPr>
          <w:p w14:paraId="1112E492" w14:textId="77777777" w:rsidR="00191421" w:rsidRPr="00CA7D85" w:rsidRDefault="00191421" w:rsidP="00986742">
            <w:pPr>
              <w:pStyle w:val="TAL"/>
            </w:pPr>
          </w:p>
        </w:tc>
        <w:tc>
          <w:tcPr>
            <w:tcW w:w="1245" w:type="dxa"/>
            <w:tcBorders>
              <w:top w:val="single" w:sz="4" w:space="0" w:color="auto"/>
              <w:left w:val="single" w:sz="4" w:space="0" w:color="auto"/>
              <w:bottom w:val="single" w:sz="4" w:space="0" w:color="auto"/>
              <w:right w:val="single" w:sz="4" w:space="0" w:color="auto"/>
            </w:tcBorders>
          </w:tcPr>
          <w:p w14:paraId="1CD76658" w14:textId="77777777" w:rsidR="00191421" w:rsidRPr="00CA7D85" w:rsidRDefault="00191421" w:rsidP="00986742">
            <w:pPr>
              <w:pStyle w:val="TAL"/>
            </w:pPr>
          </w:p>
        </w:tc>
      </w:tr>
    </w:tbl>
    <w:p w14:paraId="1275FB90" w14:textId="77777777" w:rsidR="00191421" w:rsidRPr="00CA7D85" w:rsidRDefault="00191421" w:rsidP="007067A5">
      <w:pPr>
        <w:rPr>
          <w:rFonts w:eastAsia="Malgun Gothic"/>
          <w:lang w:eastAsia="ko-KR"/>
        </w:rPr>
      </w:pPr>
    </w:p>
    <w:p w14:paraId="079D9AD0" w14:textId="47C143BD" w:rsidR="007067A5" w:rsidRPr="00CA7D85" w:rsidRDefault="007067A5" w:rsidP="007067A5">
      <w:pPr>
        <w:pStyle w:val="TH"/>
        <w:rPr>
          <w:lang w:eastAsia="en-US"/>
        </w:rPr>
      </w:pPr>
      <w:r w:rsidRPr="00CA7D85">
        <w:t xml:space="preserve">Table 8.1.6.2.3.3.3-7: </w:t>
      </w:r>
      <w:r w:rsidRPr="00CA7D85">
        <w:rPr>
          <w:i/>
        </w:rPr>
        <w:t xml:space="preserve">RRCReconfigurationComplete </w:t>
      </w:r>
      <w:r w:rsidRPr="00CA7D85">
        <w:t xml:space="preserve">(step </w:t>
      </w:r>
      <w:r w:rsidR="00A61F19" w:rsidRPr="00CA7D85">
        <w:t>8</w:t>
      </w:r>
      <w:r w:rsidRPr="00CA7D85">
        <w:t>, Table 8.1.6.2.3.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7067A5" w:rsidRPr="00CA7D85" w14:paraId="395734FE" w14:textId="77777777" w:rsidTr="00A61F19">
        <w:tc>
          <w:tcPr>
            <w:tcW w:w="9741" w:type="dxa"/>
            <w:gridSpan w:val="4"/>
            <w:tcBorders>
              <w:top w:val="single" w:sz="4" w:space="0" w:color="auto"/>
              <w:left w:val="single" w:sz="4" w:space="0" w:color="auto"/>
              <w:bottom w:val="single" w:sz="4" w:space="0" w:color="auto"/>
              <w:right w:val="single" w:sz="4" w:space="0" w:color="auto"/>
            </w:tcBorders>
            <w:hideMark/>
          </w:tcPr>
          <w:p w14:paraId="4448D66F" w14:textId="77777777" w:rsidR="007067A5" w:rsidRPr="00CA7D85" w:rsidRDefault="007067A5">
            <w:pPr>
              <w:pStyle w:val="TAL"/>
            </w:pPr>
            <w:r w:rsidRPr="00CA7D85">
              <w:t xml:space="preserve">Derivation Path: TS 38.508-1 [4], </w:t>
            </w:r>
            <w:r w:rsidRPr="00CA7D85">
              <w:rPr>
                <w:lang w:eastAsia="ko-KR"/>
              </w:rPr>
              <w:t>Table 4.6.1-14</w:t>
            </w:r>
          </w:p>
        </w:tc>
      </w:tr>
      <w:tr w:rsidR="007067A5" w:rsidRPr="00CA7D85" w14:paraId="30CF9D58" w14:textId="77777777" w:rsidTr="00A61F1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98D7DA" w14:textId="77777777" w:rsidR="007067A5" w:rsidRPr="00CA7D85" w:rsidRDefault="007067A5">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9DAF65" w14:textId="77777777" w:rsidR="007067A5" w:rsidRPr="00CA7D85" w:rsidRDefault="007067A5">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E906F" w14:textId="77777777" w:rsidR="007067A5" w:rsidRPr="00CA7D85" w:rsidRDefault="007067A5">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D7A488" w14:textId="77777777" w:rsidR="007067A5" w:rsidRPr="00CA7D85" w:rsidRDefault="007067A5">
            <w:pPr>
              <w:pStyle w:val="TAH"/>
            </w:pPr>
            <w:r w:rsidRPr="00CA7D85">
              <w:t>Condition</w:t>
            </w:r>
          </w:p>
        </w:tc>
      </w:tr>
      <w:tr w:rsidR="007067A5" w:rsidRPr="00CA7D85" w14:paraId="2BB906A4" w14:textId="77777777" w:rsidTr="00A61F1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D40BB1" w14:textId="77777777" w:rsidR="007067A5" w:rsidRPr="00CA7D85" w:rsidRDefault="007067A5">
            <w:pPr>
              <w:pStyle w:val="TAL"/>
            </w:pPr>
            <w:r w:rsidRPr="00CA7D85">
              <w:t>RRCReconfigurationComplet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4D29"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9D8CA"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E8E61" w14:textId="77777777" w:rsidR="007067A5" w:rsidRPr="00CA7D85" w:rsidRDefault="007067A5">
            <w:pPr>
              <w:pStyle w:val="TAL"/>
            </w:pPr>
          </w:p>
        </w:tc>
      </w:tr>
      <w:tr w:rsidR="007067A5" w:rsidRPr="00CA7D85" w14:paraId="1AFA3E3E" w14:textId="77777777" w:rsidTr="00A61F1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08E87" w14:textId="77777777" w:rsidR="007067A5" w:rsidRPr="00CA7D85" w:rsidRDefault="007067A5">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8BFC9"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26DD7"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CB9A1" w14:textId="77777777" w:rsidR="007067A5" w:rsidRPr="00CA7D85" w:rsidRDefault="007067A5">
            <w:pPr>
              <w:pStyle w:val="TAL"/>
            </w:pPr>
          </w:p>
        </w:tc>
      </w:tr>
      <w:tr w:rsidR="007067A5" w:rsidRPr="00CA7D85" w14:paraId="659326E3" w14:textId="77777777" w:rsidTr="00A61F1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32819B" w14:textId="77777777" w:rsidR="007067A5" w:rsidRPr="00CA7D85" w:rsidRDefault="007067A5">
            <w:pPr>
              <w:pStyle w:val="TAL"/>
            </w:pPr>
            <w:r w:rsidRPr="00CA7D85">
              <w:t xml:space="preserve">    rrcReconfigurationComplet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C9CF"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4F460"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FC91C" w14:textId="77777777" w:rsidR="007067A5" w:rsidRPr="00CA7D85" w:rsidRDefault="007067A5">
            <w:pPr>
              <w:pStyle w:val="TAL"/>
            </w:pPr>
          </w:p>
        </w:tc>
      </w:tr>
      <w:tr w:rsidR="007067A5" w:rsidRPr="00CA7D85" w14:paraId="555010D5" w14:textId="77777777" w:rsidTr="00A61F1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7CC12" w14:textId="77777777" w:rsidR="007067A5" w:rsidRPr="00CA7D85" w:rsidRDefault="007067A5">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C72D"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1CDC3"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F5F19" w14:textId="77777777" w:rsidR="007067A5" w:rsidRPr="00CA7D85" w:rsidRDefault="007067A5"/>
        </w:tc>
      </w:tr>
      <w:tr w:rsidR="007067A5" w:rsidRPr="00CA7D85" w14:paraId="2696DA3A" w14:textId="77777777" w:rsidTr="00A61F1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A2918B" w14:textId="77777777" w:rsidR="007067A5" w:rsidRPr="00CA7D85" w:rsidRDefault="007067A5">
            <w:pPr>
              <w:pStyle w:val="TAL"/>
              <w:rPr>
                <w:lang w:eastAsia="en-US"/>
              </w:rPr>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67D5B"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3C946"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D6BA1" w14:textId="77777777" w:rsidR="007067A5" w:rsidRPr="00CA7D85" w:rsidRDefault="007067A5">
            <w:pPr>
              <w:pStyle w:val="TAL"/>
            </w:pPr>
          </w:p>
        </w:tc>
      </w:tr>
      <w:tr w:rsidR="007067A5" w:rsidRPr="00CA7D85" w14:paraId="4E7FFAA6" w14:textId="77777777" w:rsidTr="00A61F1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EBBA4" w14:textId="77777777" w:rsidR="007067A5" w:rsidRPr="00CA7D85" w:rsidRDefault="007067A5">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12A83"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8DCAD"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A0B4" w14:textId="77777777" w:rsidR="007067A5" w:rsidRPr="00CA7D85" w:rsidRDefault="007067A5">
            <w:pPr>
              <w:pStyle w:val="TAL"/>
            </w:pPr>
          </w:p>
        </w:tc>
      </w:tr>
      <w:tr w:rsidR="007067A5" w:rsidRPr="00CA7D85" w14:paraId="4D15565D" w14:textId="77777777" w:rsidTr="00A61F1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BF834E" w14:textId="5C5094F5" w:rsidR="007067A5" w:rsidRPr="00CA7D85" w:rsidRDefault="007067A5">
            <w:pPr>
              <w:pStyle w:val="TAL"/>
            </w:pPr>
            <w:r w:rsidRPr="00CA7D85">
              <w:t xml:space="preserve">            ue-MeasurementsAvailable-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D0860" w14:textId="777B13D8" w:rsidR="007067A5" w:rsidRPr="00CA7D85" w:rsidRDefault="00A61F19">
            <w:pPr>
              <w:pStyle w:val="TAL"/>
            </w:pPr>
            <w:r w:rsidRPr="00CA7D85">
              <w:t>UE-MeasurementsAvailable-r16 with condition RLF</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717D3" w14:textId="36D3D40F"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9E865" w14:textId="77777777" w:rsidR="007067A5" w:rsidRPr="00CA7D85" w:rsidRDefault="007067A5">
            <w:pPr>
              <w:pStyle w:val="TAL"/>
            </w:pPr>
          </w:p>
        </w:tc>
      </w:tr>
      <w:tr w:rsidR="007067A5" w:rsidRPr="00CA7D85" w14:paraId="36A467DE" w14:textId="77777777" w:rsidTr="00A61F1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86C85" w14:textId="77777777" w:rsidR="007067A5" w:rsidRPr="00CA7D85" w:rsidRDefault="007067A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7E954"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3280"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1436D" w14:textId="77777777" w:rsidR="007067A5" w:rsidRPr="00CA7D85" w:rsidRDefault="007067A5">
            <w:pPr>
              <w:pStyle w:val="TAL"/>
            </w:pPr>
          </w:p>
        </w:tc>
      </w:tr>
      <w:tr w:rsidR="007067A5" w:rsidRPr="00CA7D85" w14:paraId="338C08DE" w14:textId="77777777" w:rsidTr="00A61F1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317D1F" w14:textId="77777777" w:rsidR="007067A5" w:rsidRPr="00CA7D85" w:rsidRDefault="007067A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A076B"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B890F"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5E195" w14:textId="77777777" w:rsidR="007067A5" w:rsidRPr="00CA7D85" w:rsidRDefault="007067A5">
            <w:pPr>
              <w:pStyle w:val="TAL"/>
            </w:pPr>
          </w:p>
        </w:tc>
      </w:tr>
      <w:tr w:rsidR="007067A5" w:rsidRPr="00CA7D85" w14:paraId="5A64E444" w14:textId="77777777" w:rsidTr="00A61F1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3CEA2B" w14:textId="77777777" w:rsidR="007067A5" w:rsidRPr="00CA7D85" w:rsidRDefault="007067A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02BF8"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3935A"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89765" w14:textId="77777777" w:rsidR="007067A5" w:rsidRPr="00CA7D85" w:rsidRDefault="007067A5">
            <w:pPr>
              <w:pStyle w:val="TAL"/>
            </w:pPr>
          </w:p>
        </w:tc>
      </w:tr>
      <w:tr w:rsidR="007067A5" w:rsidRPr="00CA7D85" w14:paraId="3BFB833F" w14:textId="77777777" w:rsidTr="00A61F1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95F82A" w14:textId="77777777" w:rsidR="007067A5" w:rsidRPr="00CA7D85" w:rsidRDefault="007067A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E5FF0"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35D9F"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B51BC" w14:textId="77777777" w:rsidR="007067A5" w:rsidRPr="00CA7D85" w:rsidRDefault="007067A5">
            <w:pPr>
              <w:pStyle w:val="TAL"/>
            </w:pPr>
          </w:p>
        </w:tc>
      </w:tr>
      <w:tr w:rsidR="007067A5" w:rsidRPr="00CA7D85" w14:paraId="005F714C" w14:textId="77777777" w:rsidTr="00A61F1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6DB95" w14:textId="77777777" w:rsidR="007067A5" w:rsidRPr="00CA7D85" w:rsidRDefault="007067A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2B8D9"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2EE1"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5439C" w14:textId="77777777" w:rsidR="007067A5" w:rsidRPr="00CA7D85" w:rsidRDefault="007067A5">
            <w:pPr>
              <w:pStyle w:val="TAL"/>
            </w:pPr>
          </w:p>
        </w:tc>
      </w:tr>
      <w:tr w:rsidR="007067A5" w:rsidRPr="00CA7D85" w14:paraId="27C6E886" w14:textId="77777777" w:rsidTr="00A61F1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A17DF" w14:textId="77777777" w:rsidR="007067A5" w:rsidRPr="00CA7D85" w:rsidRDefault="007067A5">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2A6C0"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3C25C"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3F625" w14:textId="77777777" w:rsidR="007067A5" w:rsidRPr="00CA7D85" w:rsidRDefault="007067A5">
            <w:pPr>
              <w:pStyle w:val="TAL"/>
            </w:pPr>
          </w:p>
        </w:tc>
      </w:tr>
    </w:tbl>
    <w:p w14:paraId="14D3128E" w14:textId="77777777" w:rsidR="007067A5" w:rsidRPr="00CA7D85" w:rsidRDefault="007067A5" w:rsidP="007067A5">
      <w:pPr>
        <w:rPr>
          <w:lang w:eastAsia="en-US"/>
        </w:rPr>
      </w:pPr>
    </w:p>
    <w:p w14:paraId="007B9C12" w14:textId="1A6F590B" w:rsidR="007067A5" w:rsidRPr="00CA7D85" w:rsidRDefault="007067A5" w:rsidP="007067A5">
      <w:pPr>
        <w:pStyle w:val="TH"/>
      </w:pPr>
      <w:r w:rsidRPr="00CA7D85">
        <w:lastRenderedPageBreak/>
        <w:t xml:space="preserve">Table 8.1.6.2.3.3.3-8: </w:t>
      </w:r>
      <w:r w:rsidRPr="00CA7D85">
        <w:rPr>
          <w:i/>
        </w:rPr>
        <w:t xml:space="preserve">UEInformationRequest </w:t>
      </w:r>
      <w:r w:rsidRPr="00CA7D85">
        <w:t>(step 1</w:t>
      </w:r>
      <w:r w:rsidR="00AC2139" w:rsidRPr="00CA7D85">
        <w:t>3</w:t>
      </w:r>
      <w:r w:rsidRPr="00CA7D85">
        <w:t>, Table 8.1.6.2.3.3.2-3)</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0"/>
      </w:tblGrid>
      <w:tr w:rsidR="007067A5" w:rsidRPr="00CA7D85" w14:paraId="3D6DD2DF" w14:textId="77777777" w:rsidTr="000D5FE4">
        <w:tc>
          <w:tcPr>
            <w:tcW w:w="9630" w:type="dxa"/>
            <w:tcBorders>
              <w:top w:val="single" w:sz="4" w:space="0" w:color="000000"/>
              <w:left w:val="single" w:sz="4" w:space="0" w:color="000000"/>
              <w:bottom w:val="single" w:sz="4" w:space="0" w:color="000000"/>
              <w:right w:val="single" w:sz="4" w:space="0" w:color="000000"/>
            </w:tcBorders>
            <w:hideMark/>
          </w:tcPr>
          <w:p w14:paraId="211F00C9" w14:textId="22598E72" w:rsidR="007067A5" w:rsidRPr="00CA7D85" w:rsidRDefault="007067A5">
            <w:pPr>
              <w:pStyle w:val="TAL"/>
            </w:pPr>
            <w:r w:rsidRPr="00CA7D85">
              <w:t>Derivation Path: TS 38.508-1 [4], Table 4.6.1-32A</w:t>
            </w:r>
            <w:r w:rsidR="000D5FE4" w:rsidRPr="00CA7D85">
              <w:t xml:space="preserve"> with condition RLF</w:t>
            </w:r>
          </w:p>
        </w:tc>
      </w:tr>
    </w:tbl>
    <w:p w14:paraId="14B1A93C" w14:textId="77777777" w:rsidR="007067A5" w:rsidRPr="00CA7D85" w:rsidRDefault="007067A5" w:rsidP="007067A5">
      <w:pPr>
        <w:rPr>
          <w:lang w:eastAsia="en-US"/>
        </w:rPr>
      </w:pPr>
    </w:p>
    <w:p w14:paraId="7EB624A8" w14:textId="3CB7ACE6" w:rsidR="007067A5" w:rsidRPr="00CA7D85" w:rsidRDefault="007067A5" w:rsidP="007067A5">
      <w:pPr>
        <w:pStyle w:val="TH"/>
      </w:pPr>
      <w:r w:rsidRPr="00CA7D85">
        <w:lastRenderedPageBreak/>
        <w:t xml:space="preserve">Table 8.1.6.2.3.3.3-9: </w:t>
      </w:r>
      <w:r w:rsidRPr="00CA7D85">
        <w:rPr>
          <w:i/>
        </w:rPr>
        <w:t xml:space="preserve">UEInformationResponse </w:t>
      </w:r>
      <w:r w:rsidRPr="00CA7D85">
        <w:t>(step 1</w:t>
      </w:r>
      <w:r w:rsidR="00AC2139" w:rsidRPr="00CA7D85">
        <w:t>4</w:t>
      </w:r>
      <w:r w:rsidRPr="00CA7D85">
        <w:t>, Table 8.1.6.2.3.3.2-3)</w:t>
      </w:r>
    </w:p>
    <w:tbl>
      <w:tblPr>
        <w:tblW w:w="96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40"/>
        <w:gridCol w:w="2269"/>
        <w:gridCol w:w="1702"/>
        <w:gridCol w:w="1134"/>
      </w:tblGrid>
      <w:tr w:rsidR="007067A5" w:rsidRPr="00CA7D85" w14:paraId="724722FD" w14:textId="77777777" w:rsidTr="00817B85">
        <w:tc>
          <w:tcPr>
            <w:tcW w:w="9645" w:type="dxa"/>
            <w:gridSpan w:val="4"/>
            <w:tcBorders>
              <w:top w:val="single" w:sz="4" w:space="0" w:color="000000"/>
              <w:left w:val="single" w:sz="4" w:space="0" w:color="000000"/>
              <w:bottom w:val="single" w:sz="4" w:space="0" w:color="000000"/>
              <w:right w:val="single" w:sz="4" w:space="0" w:color="000000"/>
            </w:tcBorders>
            <w:hideMark/>
          </w:tcPr>
          <w:p w14:paraId="2CA93446" w14:textId="77777777" w:rsidR="007067A5" w:rsidRPr="00CA7D85" w:rsidRDefault="007067A5">
            <w:pPr>
              <w:pStyle w:val="TAL"/>
            </w:pPr>
            <w:r w:rsidRPr="00CA7D85">
              <w:lastRenderedPageBreak/>
              <w:t>Derivation Path: TS 38.508-1 [4], Table 4.6.1-32B</w:t>
            </w:r>
          </w:p>
        </w:tc>
      </w:tr>
      <w:tr w:rsidR="007067A5" w:rsidRPr="00CA7D85" w14:paraId="2BE6729B"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2E1641A4" w14:textId="77777777" w:rsidR="007067A5" w:rsidRPr="00CA7D85" w:rsidRDefault="007067A5">
            <w:pPr>
              <w:pStyle w:val="TAH"/>
            </w:pPr>
            <w:r w:rsidRPr="00CA7D85">
              <w:t>Information Element</w:t>
            </w:r>
          </w:p>
        </w:tc>
        <w:tc>
          <w:tcPr>
            <w:tcW w:w="2269" w:type="dxa"/>
            <w:tcBorders>
              <w:top w:val="single" w:sz="4" w:space="0" w:color="000000"/>
              <w:left w:val="single" w:sz="4" w:space="0" w:color="000000"/>
              <w:bottom w:val="single" w:sz="4" w:space="0" w:color="000000"/>
              <w:right w:val="single" w:sz="4" w:space="0" w:color="000000"/>
            </w:tcBorders>
            <w:hideMark/>
          </w:tcPr>
          <w:p w14:paraId="26E102A0" w14:textId="77777777" w:rsidR="007067A5" w:rsidRPr="00CA7D85" w:rsidRDefault="007067A5">
            <w:pPr>
              <w:pStyle w:val="TAH"/>
            </w:pPr>
            <w:r w:rsidRPr="00CA7D85">
              <w:t>Value/remark</w:t>
            </w:r>
          </w:p>
        </w:tc>
        <w:tc>
          <w:tcPr>
            <w:tcW w:w="1702" w:type="dxa"/>
            <w:tcBorders>
              <w:top w:val="single" w:sz="4" w:space="0" w:color="000000"/>
              <w:left w:val="single" w:sz="4" w:space="0" w:color="000000"/>
              <w:bottom w:val="single" w:sz="4" w:space="0" w:color="000000"/>
              <w:right w:val="single" w:sz="4" w:space="0" w:color="000000"/>
            </w:tcBorders>
            <w:hideMark/>
          </w:tcPr>
          <w:p w14:paraId="212E89FF" w14:textId="77777777" w:rsidR="007067A5" w:rsidRPr="00CA7D85" w:rsidRDefault="007067A5">
            <w:pPr>
              <w:pStyle w:val="TAH"/>
            </w:pPr>
            <w:r w:rsidRPr="00CA7D85">
              <w:t>Comment</w:t>
            </w:r>
          </w:p>
        </w:tc>
        <w:tc>
          <w:tcPr>
            <w:tcW w:w="1134" w:type="dxa"/>
            <w:tcBorders>
              <w:top w:val="single" w:sz="4" w:space="0" w:color="000000"/>
              <w:left w:val="single" w:sz="4" w:space="0" w:color="000000"/>
              <w:bottom w:val="single" w:sz="4" w:space="0" w:color="000000"/>
              <w:right w:val="single" w:sz="4" w:space="0" w:color="000000"/>
            </w:tcBorders>
            <w:hideMark/>
          </w:tcPr>
          <w:p w14:paraId="1170B542" w14:textId="77777777" w:rsidR="007067A5" w:rsidRPr="00CA7D85" w:rsidRDefault="007067A5">
            <w:pPr>
              <w:pStyle w:val="TAH"/>
            </w:pPr>
            <w:r w:rsidRPr="00CA7D85">
              <w:t>Condition</w:t>
            </w:r>
          </w:p>
        </w:tc>
      </w:tr>
      <w:tr w:rsidR="007067A5" w:rsidRPr="00CA7D85" w14:paraId="70D51EB0"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42C75EAE" w14:textId="77777777" w:rsidR="007067A5" w:rsidRPr="00CA7D85" w:rsidRDefault="007067A5">
            <w:pPr>
              <w:pStyle w:val="TAL"/>
            </w:pPr>
            <w:r w:rsidRPr="00CA7D85">
              <w:t>UEInformationResponse-r16 ::= SEQUENCE {</w:t>
            </w:r>
          </w:p>
        </w:tc>
        <w:tc>
          <w:tcPr>
            <w:tcW w:w="2269" w:type="dxa"/>
            <w:tcBorders>
              <w:top w:val="single" w:sz="4" w:space="0" w:color="000000"/>
              <w:left w:val="single" w:sz="4" w:space="0" w:color="000000"/>
              <w:bottom w:val="single" w:sz="4" w:space="0" w:color="000000"/>
              <w:right w:val="single" w:sz="4" w:space="0" w:color="000000"/>
            </w:tcBorders>
          </w:tcPr>
          <w:p w14:paraId="7587FFCA" w14:textId="77777777" w:rsidR="007067A5" w:rsidRPr="00CA7D85" w:rsidRDefault="007067A5">
            <w:pPr>
              <w:pStyle w:val="TAL"/>
            </w:pPr>
          </w:p>
        </w:tc>
        <w:tc>
          <w:tcPr>
            <w:tcW w:w="1702" w:type="dxa"/>
            <w:tcBorders>
              <w:top w:val="single" w:sz="4" w:space="0" w:color="000000"/>
              <w:left w:val="single" w:sz="4" w:space="0" w:color="000000"/>
              <w:bottom w:val="single" w:sz="4" w:space="0" w:color="000000"/>
              <w:right w:val="single" w:sz="4" w:space="0" w:color="000000"/>
            </w:tcBorders>
          </w:tcPr>
          <w:p w14:paraId="7D6CECA1" w14:textId="77777777" w:rsidR="007067A5" w:rsidRPr="00CA7D85" w:rsidRDefault="007067A5">
            <w:pPr>
              <w:pStyle w:val="TAL"/>
            </w:pPr>
          </w:p>
        </w:tc>
        <w:tc>
          <w:tcPr>
            <w:tcW w:w="1134" w:type="dxa"/>
            <w:tcBorders>
              <w:top w:val="single" w:sz="4" w:space="0" w:color="000000"/>
              <w:left w:val="single" w:sz="4" w:space="0" w:color="000000"/>
              <w:bottom w:val="single" w:sz="4" w:space="0" w:color="000000"/>
              <w:right w:val="single" w:sz="4" w:space="0" w:color="000000"/>
            </w:tcBorders>
          </w:tcPr>
          <w:p w14:paraId="56BECD41" w14:textId="77777777" w:rsidR="007067A5" w:rsidRPr="00CA7D85" w:rsidRDefault="007067A5">
            <w:pPr>
              <w:pStyle w:val="TAL"/>
            </w:pPr>
          </w:p>
        </w:tc>
      </w:tr>
      <w:tr w:rsidR="007067A5" w:rsidRPr="00CA7D85" w14:paraId="296F08B2"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3B072B3E" w14:textId="77777777" w:rsidR="007067A5" w:rsidRPr="00CA7D85" w:rsidRDefault="007067A5">
            <w:pPr>
              <w:pStyle w:val="TAL"/>
            </w:pPr>
            <w:r w:rsidRPr="00CA7D85">
              <w:t xml:space="preserve">  criticalExtensions CHOICE {</w:t>
            </w:r>
          </w:p>
        </w:tc>
        <w:tc>
          <w:tcPr>
            <w:tcW w:w="2269" w:type="dxa"/>
            <w:tcBorders>
              <w:top w:val="single" w:sz="4" w:space="0" w:color="000000"/>
              <w:left w:val="single" w:sz="4" w:space="0" w:color="000000"/>
              <w:bottom w:val="single" w:sz="4" w:space="0" w:color="000000"/>
              <w:right w:val="single" w:sz="4" w:space="0" w:color="000000"/>
            </w:tcBorders>
          </w:tcPr>
          <w:p w14:paraId="1D12B32E" w14:textId="77777777" w:rsidR="007067A5" w:rsidRPr="00CA7D85" w:rsidRDefault="007067A5">
            <w:pPr>
              <w:pStyle w:val="TAL"/>
            </w:pPr>
          </w:p>
        </w:tc>
        <w:tc>
          <w:tcPr>
            <w:tcW w:w="1702" w:type="dxa"/>
            <w:tcBorders>
              <w:top w:val="single" w:sz="4" w:space="0" w:color="000000"/>
              <w:left w:val="single" w:sz="4" w:space="0" w:color="000000"/>
              <w:bottom w:val="single" w:sz="4" w:space="0" w:color="000000"/>
              <w:right w:val="single" w:sz="4" w:space="0" w:color="000000"/>
            </w:tcBorders>
          </w:tcPr>
          <w:p w14:paraId="7170B464" w14:textId="77777777" w:rsidR="007067A5" w:rsidRPr="00CA7D85" w:rsidRDefault="007067A5">
            <w:pPr>
              <w:pStyle w:val="TAL"/>
            </w:pPr>
          </w:p>
        </w:tc>
        <w:tc>
          <w:tcPr>
            <w:tcW w:w="1134" w:type="dxa"/>
            <w:tcBorders>
              <w:top w:val="single" w:sz="4" w:space="0" w:color="000000"/>
              <w:left w:val="single" w:sz="4" w:space="0" w:color="000000"/>
              <w:bottom w:val="single" w:sz="4" w:space="0" w:color="000000"/>
              <w:right w:val="single" w:sz="4" w:space="0" w:color="000000"/>
            </w:tcBorders>
          </w:tcPr>
          <w:p w14:paraId="0BC54183" w14:textId="77777777" w:rsidR="007067A5" w:rsidRPr="00CA7D85" w:rsidRDefault="007067A5">
            <w:pPr>
              <w:pStyle w:val="TAL"/>
            </w:pPr>
          </w:p>
        </w:tc>
      </w:tr>
      <w:tr w:rsidR="007067A5" w:rsidRPr="00CA7D85" w14:paraId="7407787C"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23AD60CB" w14:textId="77777777" w:rsidR="007067A5" w:rsidRPr="00CA7D85" w:rsidRDefault="007067A5">
            <w:pPr>
              <w:pStyle w:val="TAH"/>
              <w:jc w:val="left"/>
              <w:rPr>
                <w:b w:val="0"/>
              </w:rPr>
            </w:pPr>
            <w:r w:rsidRPr="00CA7D85">
              <w:rPr>
                <w:b w:val="0"/>
              </w:rPr>
              <w:t xml:space="preserve">    ueInformationResponse-r16 SEQUENCE {</w:t>
            </w:r>
          </w:p>
        </w:tc>
        <w:tc>
          <w:tcPr>
            <w:tcW w:w="2269" w:type="dxa"/>
            <w:tcBorders>
              <w:top w:val="single" w:sz="4" w:space="0" w:color="000000"/>
              <w:left w:val="single" w:sz="4" w:space="0" w:color="000000"/>
              <w:bottom w:val="single" w:sz="4" w:space="0" w:color="000000"/>
              <w:right w:val="single" w:sz="4" w:space="0" w:color="000000"/>
            </w:tcBorders>
          </w:tcPr>
          <w:p w14:paraId="4D671434"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067EDB2C"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BAAD703" w14:textId="77777777" w:rsidR="007067A5" w:rsidRPr="00CA7D85" w:rsidRDefault="007067A5">
            <w:pPr>
              <w:pStyle w:val="TAH"/>
              <w:jc w:val="left"/>
              <w:rPr>
                <w:b w:val="0"/>
              </w:rPr>
            </w:pPr>
          </w:p>
        </w:tc>
      </w:tr>
      <w:tr w:rsidR="007067A5" w:rsidRPr="00CA7D85" w14:paraId="4DE206DE"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5DA62A8D" w14:textId="77777777" w:rsidR="007067A5" w:rsidRPr="00CA7D85" w:rsidRDefault="007067A5">
            <w:pPr>
              <w:pStyle w:val="TAH"/>
              <w:jc w:val="left"/>
              <w:rPr>
                <w:b w:val="0"/>
              </w:rPr>
            </w:pPr>
            <w:r w:rsidRPr="00CA7D85">
              <w:rPr>
                <w:b w:val="0"/>
              </w:rPr>
              <w:t xml:space="preserve">      rlf-Report-r16 CHOICE {</w:t>
            </w:r>
          </w:p>
        </w:tc>
        <w:tc>
          <w:tcPr>
            <w:tcW w:w="2269" w:type="dxa"/>
            <w:tcBorders>
              <w:top w:val="single" w:sz="4" w:space="0" w:color="000000"/>
              <w:left w:val="single" w:sz="4" w:space="0" w:color="000000"/>
              <w:bottom w:val="single" w:sz="4" w:space="0" w:color="000000"/>
              <w:right w:val="single" w:sz="4" w:space="0" w:color="000000"/>
            </w:tcBorders>
          </w:tcPr>
          <w:p w14:paraId="4ABB46A7"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0D924FEF"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1114071" w14:textId="77777777" w:rsidR="007067A5" w:rsidRPr="00CA7D85" w:rsidRDefault="007067A5">
            <w:pPr>
              <w:pStyle w:val="TAH"/>
              <w:jc w:val="left"/>
              <w:rPr>
                <w:b w:val="0"/>
              </w:rPr>
            </w:pPr>
          </w:p>
        </w:tc>
      </w:tr>
      <w:tr w:rsidR="007067A5" w:rsidRPr="00CA7D85" w14:paraId="1EE16564"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732E47FD" w14:textId="77777777" w:rsidR="007067A5" w:rsidRPr="00CA7D85" w:rsidRDefault="007067A5">
            <w:pPr>
              <w:pStyle w:val="TAH"/>
              <w:jc w:val="left"/>
              <w:rPr>
                <w:b w:val="0"/>
              </w:rPr>
            </w:pPr>
            <w:r w:rsidRPr="00CA7D85">
              <w:rPr>
                <w:b w:val="0"/>
              </w:rPr>
              <w:t xml:space="preserve">        nr-RLF-Report-r16 SEQUENCE {</w:t>
            </w:r>
          </w:p>
        </w:tc>
        <w:tc>
          <w:tcPr>
            <w:tcW w:w="2269" w:type="dxa"/>
            <w:tcBorders>
              <w:top w:val="single" w:sz="4" w:space="0" w:color="000000"/>
              <w:left w:val="single" w:sz="4" w:space="0" w:color="000000"/>
              <w:bottom w:val="single" w:sz="4" w:space="0" w:color="000000"/>
              <w:right w:val="single" w:sz="4" w:space="0" w:color="000000"/>
            </w:tcBorders>
          </w:tcPr>
          <w:p w14:paraId="518CB0D7"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1D6912BB"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300559D" w14:textId="77777777" w:rsidR="007067A5" w:rsidRPr="00CA7D85" w:rsidRDefault="007067A5">
            <w:pPr>
              <w:pStyle w:val="TAH"/>
              <w:jc w:val="left"/>
              <w:rPr>
                <w:b w:val="0"/>
              </w:rPr>
            </w:pPr>
          </w:p>
        </w:tc>
      </w:tr>
      <w:tr w:rsidR="007067A5" w:rsidRPr="00CA7D85" w14:paraId="13DE5309"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47FB82BF" w14:textId="77777777" w:rsidR="007067A5" w:rsidRPr="00CA7D85" w:rsidRDefault="007067A5">
            <w:pPr>
              <w:pStyle w:val="TAH"/>
              <w:jc w:val="left"/>
              <w:rPr>
                <w:b w:val="0"/>
              </w:rPr>
            </w:pPr>
            <w:r w:rsidRPr="00CA7D85">
              <w:rPr>
                <w:b w:val="0"/>
              </w:rPr>
              <w:t xml:space="preserve">          measResultLastServCell-r16 SEQUENCE {</w:t>
            </w:r>
          </w:p>
        </w:tc>
        <w:tc>
          <w:tcPr>
            <w:tcW w:w="2269" w:type="dxa"/>
            <w:tcBorders>
              <w:top w:val="single" w:sz="4" w:space="0" w:color="000000"/>
              <w:left w:val="single" w:sz="4" w:space="0" w:color="000000"/>
              <w:bottom w:val="single" w:sz="4" w:space="0" w:color="000000"/>
              <w:right w:val="single" w:sz="4" w:space="0" w:color="000000"/>
            </w:tcBorders>
          </w:tcPr>
          <w:p w14:paraId="16D3B5ED"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52F70516"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98AFB79" w14:textId="77777777" w:rsidR="007067A5" w:rsidRPr="00CA7D85" w:rsidRDefault="007067A5">
            <w:pPr>
              <w:pStyle w:val="TAH"/>
              <w:jc w:val="left"/>
              <w:rPr>
                <w:b w:val="0"/>
              </w:rPr>
            </w:pPr>
          </w:p>
        </w:tc>
      </w:tr>
      <w:tr w:rsidR="007067A5" w:rsidRPr="00CA7D85" w14:paraId="2AA1BCA0"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53244055" w14:textId="77777777" w:rsidR="007067A5" w:rsidRPr="00CA7D85" w:rsidRDefault="007067A5">
            <w:pPr>
              <w:pStyle w:val="TAH"/>
              <w:jc w:val="left"/>
              <w:rPr>
                <w:b w:val="0"/>
              </w:rPr>
            </w:pPr>
            <w:r w:rsidRPr="00CA7D85">
              <w:rPr>
                <w:b w:val="0"/>
              </w:rPr>
              <w:t xml:space="preserve">            measResult-r16 SEQUENCE {</w:t>
            </w:r>
          </w:p>
        </w:tc>
        <w:tc>
          <w:tcPr>
            <w:tcW w:w="2269" w:type="dxa"/>
            <w:tcBorders>
              <w:top w:val="single" w:sz="4" w:space="0" w:color="000000"/>
              <w:left w:val="single" w:sz="4" w:space="0" w:color="000000"/>
              <w:bottom w:val="single" w:sz="4" w:space="0" w:color="000000"/>
              <w:right w:val="single" w:sz="4" w:space="0" w:color="000000"/>
            </w:tcBorders>
          </w:tcPr>
          <w:p w14:paraId="30C4E255"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0C2BAE79"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2D11866" w14:textId="77777777" w:rsidR="007067A5" w:rsidRPr="00CA7D85" w:rsidRDefault="007067A5">
            <w:pPr>
              <w:pStyle w:val="TAH"/>
              <w:jc w:val="left"/>
              <w:rPr>
                <w:b w:val="0"/>
              </w:rPr>
            </w:pPr>
          </w:p>
        </w:tc>
      </w:tr>
      <w:tr w:rsidR="007067A5" w:rsidRPr="00CA7D85" w14:paraId="51BC5F0E"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19CE091E" w14:textId="77777777" w:rsidR="007067A5" w:rsidRPr="00CA7D85" w:rsidRDefault="007067A5">
            <w:pPr>
              <w:pStyle w:val="TAH"/>
              <w:jc w:val="left"/>
              <w:rPr>
                <w:b w:val="0"/>
              </w:rPr>
            </w:pPr>
            <w:r w:rsidRPr="00CA7D85">
              <w:rPr>
                <w:b w:val="0"/>
              </w:rPr>
              <w:t xml:space="preserve">              cellResults-r16 SEQUENCE {</w:t>
            </w:r>
          </w:p>
        </w:tc>
        <w:tc>
          <w:tcPr>
            <w:tcW w:w="2269" w:type="dxa"/>
            <w:tcBorders>
              <w:top w:val="single" w:sz="4" w:space="0" w:color="000000"/>
              <w:left w:val="single" w:sz="4" w:space="0" w:color="000000"/>
              <w:bottom w:val="single" w:sz="4" w:space="0" w:color="000000"/>
              <w:right w:val="single" w:sz="4" w:space="0" w:color="000000"/>
            </w:tcBorders>
          </w:tcPr>
          <w:p w14:paraId="104076DA"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141C5075"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D474204" w14:textId="77777777" w:rsidR="007067A5" w:rsidRPr="00CA7D85" w:rsidRDefault="007067A5">
            <w:pPr>
              <w:pStyle w:val="TAH"/>
              <w:jc w:val="left"/>
              <w:rPr>
                <w:b w:val="0"/>
              </w:rPr>
            </w:pPr>
          </w:p>
        </w:tc>
      </w:tr>
      <w:tr w:rsidR="007067A5" w:rsidRPr="00CA7D85" w14:paraId="01248F38"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4297807D" w14:textId="77777777" w:rsidR="007067A5" w:rsidRPr="00CA7D85" w:rsidRDefault="007067A5">
            <w:pPr>
              <w:pStyle w:val="TAH"/>
              <w:jc w:val="left"/>
              <w:rPr>
                <w:b w:val="0"/>
              </w:rPr>
            </w:pPr>
            <w:r w:rsidRPr="00CA7D85">
              <w:rPr>
                <w:b w:val="0"/>
              </w:rPr>
              <w:t xml:space="preserve">                resultsSSB-Cell-r16 SEQUENCE {</w:t>
            </w:r>
          </w:p>
        </w:tc>
        <w:tc>
          <w:tcPr>
            <w:tcW w:w="2269" w:type="dxa"/>
            <w:tcBorders>
              <w:top w:val="single" w:sz="4" w:space="0" w:color="000000"/>
              <w:left w:val="single" w:sz="4" w:space="0" w:color="000000"/>
              <w:bottom w:val="single" w:sz="4" w:space="0" w:color="000000"/>
              <w:right w:val="single" w:sz="4" w:space="0" w:color="000000"/>
            </w:tcBorders>
          </w:tcPr>
          <w:p w14:paraId="49292489"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4A6B6F8A"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6A2DDD2" w14:textId="77777777" w:rsidR="007067A5" w:rsidRPr="00CA7D85" w:rsidRDefault="007067A5">
            <w:pPr>
              <w:pStyle w:val="TAH"/>
              <w:jc w:val="left"/>
              <w:rPr>
                <w:b w:val="0"/>
              </w:rPr>
            </w:pPr>
          </w:p>
        </w:tc>
      </w:tr>
      <w:tr w:rsidR="007067A5" w:rsidRPr="00CA7D85" w14:paraId="7E71F397"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72970738" w14:textId="77777777" w:rsidR="007067A5" w:rsidRPr="00CA7D85" w:rsidRDefault="007067A5">
            <w:pPr>
              <w:pStyle w:val="TAH"/>
              <w:jc w:val="left"/>
              <w:rPr>
                <w:b w:val="0"/>
              </w:rPr>
            </w:pPr>
            <w:r w:rsidRPr="00CA7D85">
              <w:rPr>
                <w:b w:val="0"/>
              </w:rPr>
              <w:t xml:space="preserve">                  rsrp</w:t>
            </w:r>
          </w:p>
        </w:tc>
        <w:tc>
          <w:tcPr>
            <w:tcW w:w="2269" w:type="dxa"/>
            <w:tcBorders>
              <w:top w:val="single" w:sz="4" w:space="0" w:color="000000"/>
              <w:left w:val="single" w:sz="4" w:space="0" w:color="000000"/>
              <w:bottom w:val="single" w:sz="4" w:space="0" w:color="000000"/>
              <w:right w:val="single" w:sz="4" w:space="0" w:color="000000"/>
            </w:tcBorders>
            <w:hideMark/>
          </w:tcPr>
          <w:p w14:paraId="26FCF22C" w14:textId="77777777" w:rsidR="007067A5" w:rsidRPr="00CA7D85" w:rsidRDefault="007067A5">
            <w:pPr>
              <w:pStyle w:val="TAL"/>
              <w:snapToGrid w:val="0"/>
            </w:pPr>
            <w:r w:rsidRPr="00CA7D85">
              <w:t>(0..127)</w:t>
            </w:r>
          </w:p>
        </w:tc>
        <w:tc>
          <w:tcPr>
            <w:tcW w:w="1702" w:type="dxa"/>
            <w:tcBorders>
              <w:top w:val="single" w:sz="4" w:space="0" w:color="000000"/>
              <w:left w:val="single" w:sz="4" w:space="0" w:color="000000"/>
              <w:bottom w:val="single" w:sz="4" w:space="0" w:color="000000"/>
              <w:right w:val="single" w:sz="4" w:space="0" w:color="000000"/>
            </w:tcBorders>
          </w:tcPr>
          <w:p w14:paraId="50E3468B"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A16240E" w14:textId="77777777" w:rsidR="007067A5" w:rsidRPr="00CA7D85" w:rsidRDefault="007067A5">
            <w:pPr>
              <w:pStyle w:val="TAH"/>
              <w:jc w:val="left"/>
              <w:rPr>
                <w:b w:val="0"/>
              </w:rPr>
            </w:pPr>
          </w:p>
        </w:tc>
      </w:tr>
      <w:tr w:rsidR="007067A5" w:rsidRPr="00CA7D85" w14:paraId="03524652"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749AE522" w14:textId="77777777" w:rsidR="007067A5" w:rsidRPr="00CA7D85" w:rsidRDefault="007067A5">
            <w:pPr>
              <w:pStyle w:val="TAH"/>
              <w:jc w:val="left"/>
              <w:rPr>
                <w:b w:val="0"/>
              </w:rPr>
            </w:pPr>
            <w:r w:rsidRPr="00CA7D85">
              <w:rPr>
                <w:b w:val="0"/>
              </w:rPr>
              <w:t xml:space="preserve">                  rsrq</w:t>
            </w:r>
          </w:p>
        </w:tc>
        <w:tc>
          <w:tcPr>
            <w:tcW w:w="2269" w:type="dxa"/>
            <w:tcBorders>
              <w:top w:val="single" w:sz="4" w:space="0" w:color="000000"/>
              <w:left w:val="single" w:sz="4" w:space="0" w:color="000000"/>
              <w:bottom w:val="single" w:sz="4" w:space="0" w:color="000000"/>
              <w:right w:val="single" w:sz="4" w:space="0" w:color="000000"/>
            </w:tcBorders>
            <w:hideMark/>
          </w:tcPr>
          <w:p w14:paraId="75553E29" w14:textId="77777777" w:rsidR="007067A5" w:rsidRPr="00CA7D85" w:rsidRDefault="007067A5">
            <w:pPr>
              <w:pStyle w:val="TAL"/>
              <w:snapToGrid w:val="0"/>
            </w:pPr>
            <w:r w:rsidRPr="00CA7D85">
              <w:t>(0..127)</w:t>
            </w:r>
          </w:p>
        </w:tc>
        <w:tc>
          <w:tcPr>
            <w:tcW w:w="1702" w:type="dxa"/>
            <w:tcBorders>
              <w:top w:val="single" w:sz="4" w:space="0" w:color="000000"/>
              <w:left w:val="single" w:sz="4" w:space="0" w:color="000000"/>
              <w:bottom w:val="single" w:sz="4" w:space="0" w:color="000000"/>
              <w:right w:val="single" w:sz="4" w:space="0" w:color="000000"/>
            </w:tcBorders>
          </w:tcPr>
          <w:p w14:paraId="623EB1FD"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A3F23EF" w14:textId="77777777" w:rsidR="007067A5" w:rsidRPr="00CA7D85" w:rsidRDefault="007067A5">
            <w:pPr>
              <w:pStyle w:val="TAH"/>
              <w:jc w:val="left"/>
              <w:rPr>
                <w:b w:val="0"/>
              </w:rPr>
            </w:pPr>
          </w:p>
        </w:tc>
      </w:tr>
      <w:tr w:rsidR="007067A5" w:rsidRPr="00CA7D85" w14:paraId="72BEEDC8"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066057A3" w14:textId="77777777" w:rsidR="007067A5" w:rsidRPr="00CA7D85" w:rsidRDefault="007067A5">
            <w:pPr>
              <w:pStyle w:val="TAH"/>
              <w:jc w:val="left"/>
              <w:rPr>
                <w:b w:val="0"/>
              </w:rPr>
            </w:pPr>
            <w:r w:rsidRPr="00CA7D85">
              <w:rPr>
                <w:b w:val="0"/>
              </w:rPr>
              <w:t xml:space="preserve">                  sinr</w:t>
            </w:r>
          </w:p>
        </w:tc>
        <w:tc>
          <w:tcPr>
            <w:tcW w:w="2269" w:type="dxa"/>
            <w:tcBorders>
              <w:top w:val="single" w:sz="4" w:space="0" w:color="000000"/>
              <w:left w:val="single" w:sz="4" w:space="0" w:color="000000"/>
              <w:bottom w:val="single" w:sz="4" w:space="0" w:color="000000"/>
              <w:right w:val="single" w:sz="4" w:space="0" w:color="000000"/>
            </w:tcBorders>
            <w:hideMark/>
          </w:tcPr>
          <w:p w14:paraId="390EC343" w14:textId="77777777" w:rsidR="007067A5" w:rsidRPr="00CA7D85" w:rsidRDefault="007067A5">
            <w:pPr>
              <w:pStyle w:val="TAL"/>
              <w:snapToGrid w:val="0"/>
            </w:pPr>
            <w:r w:rsidRPr="00CA7D85">
              <w:t>Not checked</w:t>
            </w:r>
          </w:p>
        </w:tc>
        <w:tc>
          <w:tcPr>
            <w:tcW w:w="1702" w:type="dxa"/>
            <w:tcBorders>
              <w:top w:val="single" w:sz="4" w:space="0" w:color="000000"/>
              <w:left w:val="single" w:sz="4" w:space="0" w:color="000000"/>
              <w:bottom w:val="single" w:sz="4" w:space="0" w:color="000000"/>
              <w:right w:val="single" w:sz="4" w:space="0" w:color="000000"/>
            </w:tcBorders>
          </w:tcPr>
          <w:p w14:paraId="0665B0E8"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6407B18" w14:textId="77777777" w:rsidR="007067A5" w:rsidRPr="00CA7D85" w:rsidRDefault="007067A5">
            <w:pPr>
              <w:pStyle w:val="TAH"/>
              <w:jc w:val="left"/>
              <w:rPr>
                <w:b w:val="0"/>
              </w:rPr>
            </w:pPr>
          </w:p>
        </w:tc>
      </w:tr>
      <w:tr w:rsidR="007067A5" w:rsidRPr="00CA7D85" w14:paraId="2A6AC23F"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21B4F5FD" w14:textId="77777777" w:rsidR="007067A5" w:rsidRPr="00CA7D85" w:rsidRDefault="007067A5">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364DA6C7"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5C03FF27"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060535C" w14:textId="77777777" w:rsidR="007067A5" w:rsidRPr="00CA7D85" w:rsidRDefault="007067A5">
            <w:pPr>
              <w:pStyle w:val="TAH"/>
              <w:jc w:val="left"/>
              <w:rPr>
                <w:b w:val="0"/>
              </w:rPr>
            </w:pPr>
          </w:p>
        </w:tc>
      </w:tr>
      <w:tr w:rsidR="007067A5" w:rsidRPr="00CA7D85" w14:paraId="488E720B"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5CAAABD9" w14:textId="77777777" w:rsidR="007067A5" w:rsidRPr="00CA7D85" w:rsidRDefault="007067A5">
            <w:pPr>
              <w:pStyle w:val="TAH"/>
              <w:jc w:val="left"/>
              <w:rPr>
                <w:b w:val="0"/>
              </w:rPr>
            </w:pPr>
            <w:r w:rsidRPr="00CA7D85">
              <w:rPr>
                <w:b w:val="0"/>
              </w:rPr>
              <w:t xml:space="preserve">                resultsCSI-RS-Cell-r16</w:t>
            </w:r>
          </w:p>
        </w:tc>
        <w:tc>
          <w:tcPr>
            <w:tcW w:w="2269" w:type="dxa"/>
            <w:tcBorders>
              <w:top w:val="single" w:sz="4" w:space="0" w:color="000000"/>
              <w:left w:val="single" w:sz="4" w:space="0" w:color="000000"/>
              <w:bottom w:val="single" w:sz="4" w:space="0" w:color="000000"/>
              <w:right w:val="single" w:sz="4" w:space="0" w:color="000000"/>
            </w:tcBorders>
            <w:hideMark/>
          </w:tcPr>
          <w:p w14:paraId="1A8F902E" w14:textId="77777777" w:rsidR="007067A5" w:rsidRPr="00CA7D85" w:rsidRDefault="007067A5">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109B0137"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58A5FEB" w14:textId="77777777" w:rsidR="007067A5" w:rsidRPr="00CA7D85" w:rsidRDefault="007067A5">
            <w:pPr>
              <w:pStyle w:val="TAH"/>
              <w:jc w:val="left"/>
              <w:rPr>
                <w:b w:val="0"/>
              </w:rPr>
            </w:pPr>
          </w:p>
        </w:tc>
      </w:tr>
      <w:tr w:rsidR="007067A5" w:rsidRPr="00CA7D85" w14:paraId="3ABFA5BC"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1BB9E844" w14:textId="77777777" w:rsidR="007067A5" w:rsidRPr="00CA7D85" w:rsidRDefault="007067A5">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46102B21"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75537431"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D9D6886" w14:textId="77777777" w:rsidR="007067A5" w:rsidRPr="00CA7D85" w:rsidRDefault="007067A5">
            <w:pPr>
              <w:pStyle w:val="TAH"/>
              <w:jc w:val="left"/>
              <w:rPr>
                <w:b w:val="0"/>
              </w:rPr>
            </w:pPr>
          </w:p>
        </w:tc>
      </w:tr>
      <w:tr w:rsidR="007067A5" w:rsidRPr="00CA7D85" w14:paraId="04CD0F18"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6545FAF5" w14:textId="77777777" w:rsidR="007067A5" w:rsidRPr="00CA7D85" w:rsidRDefault="007067A5">
            <w:pPr>
              <w:pStyle w:val="TAH"/>
              <w:jc w:val="left"/>
              <w:rPr>
                <w:b w:val="0"/>
              </w:rPr>
            </w:pPr>
            <w:r w:rsidRPr="00CA7D85">
              <w:rPr>
                <w:b w:val="0"/>
              </w:rPr>
              <w:t xml:space="preserve">              rsIndexResults-r16 SEQUENCE {</w:t>
            </w:r>
          </w:p>
        </w:tc>
        <w:tc>
          <w:tcPr>
            <w:tcW w:w="2269" w:type="dxa"/>
            <w:tcBorders>
              <w:top w:val="single" w:sz="4" w:space="0" w:color="000000"/>
              <w:left w:val="single" w:sz="4" w:space="0" w:color="000000"/>
              <w:bottom w:val="single" w:sz="4" w:space="0" w:color="000000"/>
              <w:right w:val="single" w:sz="4" w:space="0" w:color="000000"/>
            </w:tcBorders>
          </w:tcPr>
          <w:p w14:paraId="48B964CA"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0B5C86C8"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7AB619F" w14:textId="77777777" w:rsidR="007067A5" w:rsidRPr="00CA7D85" w:rsidRDefault="007067A5">
            <w:pPr>
              <w:pStyle w:val="TAH"/>
              <w:jc w:val="left"/>
              <w:rPr>
                <w:b w:val="0"/>
              </w:rPr>
            </w:pPr>
          </w:p>
        </w:tc>
      </w:tr>
      <w:tr w:rsidR="007067A5" w:rsidRPr="00CA7D85" w14:paraId="21D133C0"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49C8C8C9" w14:textId="77777777" w:rsidR="007067A5" w:rsidRPr="00CA7D85" w:rsidRDefault="007067A5">
            <w:pPr>
              <w:pStyle w:val="TAH"/>
              <w:jc w:val="left"/>
              <w:rPr>
                <w:b w:val="0"/>
              </w:rPr>
            </w:pPr>
            <w:r w:rsidRPr="00CA7D85">
              <w:rPr>
                <w:b w:val="0"/>
              </w:rPr>
              <w:t xml:space="preserve">                resultsSSB-Indexes-r16 SEQUENCE {</w:t>
            </w:r>
          </w:p>
        </w:tc>
        <w:tc>
          <w:tcPr>
            <w:tcW w:w="2269" w:type="dxa"/>
            <w:tcBorders>
              <w:top w:val="single" w:sz="4" w:space="0" w:color="000000"/>
              <w:left w:val="single" w:sz="4" w:space="0" w:color="000000"/>
              <w:bottom w:val="single" w:sz="4" w:space="0" w:color="000000"/>
              <w:right w:val="single" w:sz="4" w:space="0" w:color="000000"/>
            </w:tcBorders>
          </w:tcPr>
          <w:p w14:paraId="36CBA248"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D1D8723"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0D62188" w14:textId="77777777" w:rsidR="007067A5" w:rsidRPr="00CA7D85" w:rsidRDefault="007067A5">
            <w:pPr>
              <w:pStyle w:val="TAH"/>
              <w:jc w:val="left"/>
              <w:rPr>
                <w:b w:val="0"/>
              </w:rPr>
            </w:pPr>
          </w:p>
        </w:tc>
      </w:tr>
      <w:tr w:rsidR="007067A5" w:rsidRPr="00CA7D85" w14:paraId="017C06D6"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71BB2251" w14:textId="77777777" w:rsidR="007067A5" w:rsidRPr="00CA7D85" w:rsidRDefault="007067A5">
            <w:pPr>
              <w:pStyle w:val="TAH"/>
              <w:jc w:val="left"/>
              <w:rPr>
                <w:b w:val="0"/>
              </w:rPr>
            </w:pPr>
            <w:r w:rsidRPr="00CA7D85">
              <w:rPr>
                <w:b w:val="0"/>
              </w:rPr>
              <w:t xml:space="preserve">                  ssb-Index</w:t>
            </w:r>
          </w:p>
        </w:tc>
        <w:tc>
          <w:tcPr>
            <w:tcW w:w="2269" w:type="dxa"/>
            <w:tcBorders>
              <w:top w:val="single" w:sz="4" w:space="0" w:color="000000"/>
              <w:left w:val="single" w:sz="4" w:space="0" w:color="000000"/>
              <w:bottom w:val="single" w:sz="4" w:space="0" w:color="000000"/>
              <w:right w:val="single" w:sz="4" w:space="0" w:color="000000"/>
            </w:tcBorders>
            <w:hideMark/>
          </w:tcPr>
          <w:p w14:paraId="332067E6" w14:textId="77777777" w:rsidR="007067A5" w:rsidRPr="00CA7D85" w:rsidRDefault="007067A5">
            <w:pPr>
              <w:pStyle w:val="TAH"/>
              <w:jc w:val="left"/>
              <w:rPr>
                <w:b w:val="0"/>
              </w:rPr>
            </w:pPr>
            <w:r w:rsidRPr="00CA7D85">
              <w:rPr>
                <w:b w:val="0"/>
              </w:rPr>
              <w:t>1</w:t>
            </w:r>
          </w:p>
        </w:tc>
        <w:tc>
          <w:tcPr>
            <w:tcW w:w="1702" w:type="dxa"/>
            <w:tcBorders>
              <w:top w:val="single" w:sz="4" w:space="0" w:color="000000"/>
              <w:left w:val="single" w:sz="4" w:space="0" w:color="000000"/>
              <w:bottom w:val="single" w:sz="4" w:space="0" w:color="000000"/>
              <w:right w:val="single" w:sz="4" w:space="0" w:color="000000"/>
            </w:tcBorders>
          </w:tcPr>
          <w:p w14:paraId="7D3EC0BC"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B74F8DC" w14:textId="77777777" w:rsidR="007067A5" w:rsidRPr="00CA7D85" w:rsidRDefault="007067A5">
            <w:pPr>
              <w:pStyle w:val="TAH"/>
              <w:jc w:val="left"/>
              <w:rPr>
                <w:b w:val="0"/>
              </w:rPr>
            </w:pPr>
          </w:p>
        </w:tc>
      </w:tr>
      <w:tr w:rsidR="007067A5" w:rsidRPr="00CA7D85" w14:paraId="0320BFC2"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0E1EFD69" w14:textId="77777777" w:rsidR="007067A5" w:rsidRPr="00CA7D85" w:rsidRDefault="007067A5">
            <w:pPr>
              <w:pStyle w:val="TAH"/>
              <w:jc w:val="left"/>
              <w:rPr>
                <w:b w:val="0"/>
              </w:rPr>
            </w:pPr>
            <w:r w:rsidRPr="00CA7D85">
              <w:rPr>
                <w:b w:val="0"/>
              </w:rPr>
              <w:t xml:space="preserve">                  ssb-Results SEQUENCE {</w:t>
            </w:r>
          </w:p>
        </w:tc>
        <w:tc>
          <w:tcPr>
            <w:tcW w:w="2269" w:type="dxa"/>
            <w:tcBorders>
              <w:top w:val="single" w:sz="4" w:space="0" w:color="000000"/>
              <w:left w:val="single" w:sz="4" w:space="0" w:color="000000"/>
              <w:bottom w:val="single" w:sz="4" w:space="0" w:color="000000"/>
              <w:right w:val="single" w:sz="4" w:space="0" w:color="000000"/>
            </w:tcBorders>
          </w:tcPr>
          <w:p w14:paraId="55EC6B6D"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69E22879"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4379375" w14:textId="77777777" w:rsidR="007067A5" w:rsidRPr="00CA7D85" w:rsidRDefault="007067A5">
            <w:pPr>
              <w:pStyle w:val="TAH"/>
              <w:jc w:val="left"/>
              <w:rPr>
                <w:b w:val="0"/>
              </w:rPr>
            </w:pPr>
          </w:p>
        </w:tc>
      </w:tr>
      <w:tr w:rsidR="007067A5" w:rsidRPr="00CA7D85" w14:paraId="13B28409"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1A691732" w14:textId="77777777" w:rsidR="007067A5" w:rsidRPr="00CA7D85" w:rsidRDefault="007067A5">
            <w:pPr>
              <w:pStyle w:val="TAH"/>
              <w:jc w:val="left"/>
              <w:rPr>
                <w:b w:val="0"/>
              </w:rPr>
            </w:pPr>
            <w:r w:rsidRPr="00CA7D85">
              <w:rPr>
                <w:b w:val="0"/>
              </w:rPr>
              <w:t xml:space="preserve">                    rsrp</w:t>
            </w:r>
          </w:p>
        </w:tc>
        <w:tc>
          <w:tcPr>
            <w:tcW w:w="2269" w:type="dxa"/>
            <w:tcBorders>
              <w:top w:val="single" w:sz="4" w:space="0" w:color="000000"/>
              <w:left w:val="single" w:sz="4" w:space="0" w:color="000000"/>
              <w:bottom w:val="single" w:sz="4" w:space="0" w:color="000000"/>
              <w:right w:val="single" w:sz="4" w:space="0" w:color="000000"/>
            </w:tcBorders>
            <w:hideMark/>
          </w:tcPr>
          <w:p w14:paraId="4CABA8F7" w14:textId="77777777" w:rsidR="007067A5" w:rsidRPr="00CA7D85" w:rsidRDefault="007067A5">
            <w:pPr>
              <w:pStyle w:val="TAL"/>
              <w:snapToGrid w:val="0"/>
            </w:pPr>
            <w:r w:rsidRPr="00CA7D85">
              <w:t>(0..127)</w:t>
            </w:r>
          </w:p>
        </w:tc>
        <w:tc>
          <w:tcPr>
            <w:tcW w:w="1702" w:type="dxa"/>
            <w:tcBorders>
              <w:top w:val="single" w:sz="4" w:space="0" w:color="000000"/>
              <w:left w:val="single" w:sz="4" w:space="0" w:color="000000"/>
              <w:bottom w:val="single" w:sz="4" w:space="0" w:color="000000"/>
              <w:right w:val="single" w:sz="4" w:space="0" w:color="000000"/>
            </w:tcBorders>
          </w:tcPr>
          <w:p w14:paraId="707DE75D"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921E09C" w14:textId="77777777" w:rsidR="007067A5" w:rsidRPr="00CA7D85" w:rsidRDefault="007067A5">
            <w:pPr>
              <w:pStyle w:val="TAH"/>
              <w:jc w:val="left"/>
              <w:rPr>
                <w:b w:val="0"/>
              </w:rPr>
            </w:pPr>
          </w:p>
        </w:tc>
      </w:tr>
      <w:tr w:rsidR="007067A5" w:rsidRPr="00CA7D85" w14:paraId="3360CC5A"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42800C0F" w14:textId="77777777" w:rsidR="007067A5" w:rsidRPr="00CA7D85" w:rsidRDefault="007067A5">
            <w:pPr>
              <w:pStyle w:val="TAH"/>
              <w:jc w:val="left"/>
              <w:rPr>
                <w:b w:val="0"/>
              </w:rPr>
            </w:pPr>
            <w:r w:rsidRPr="00CA7D85">
              <w:rPr>
                <w:b w:val="0"/>
              </w:rPr>
              <w:t xml:space="preserve">                    rsrq</w:t>
            </w:r>
          </w:p>
        </w:tc>
        <w:tc>
          <w:tcPr>
            <w:tcW w:w="2269" w:type="dxa"/>
            <w:tcBorders>
              <w:top w:val="single" w:sz="4" w:space="0" w:color="000000"/>
              <w:left w:val="single" w:sz="4" w:space="0" w:color="000000"/>
              <w:bottom w:val="single" w:sz="4" w:space="0" w:color="000000"/>
              <w:right w:val="single" w:sz="4" w:space="0" w:color="000000"/>
            </w:tcBorders>
            <w:hideMark/>
          </w:tcPr>
          <w:p w14:paraId="455B7D88" w14:textId="77777777" w:rsidR="007067A5" w:rsidRPr="00CA7D85" w:rsidRDefault="007067A5">
            <w:pPr>
              <w:pStyle w:val="TAL"/>
              <w:snapToGrid w:val="0"/>
            </w:pPr>
            <w:r w:rsidRPr="00CA7D85">
              <w:t>(0..127)</w:t>
            </w:r>
          </w:p>
        </w:tc>
        <w:tc>
          <w:tcPr>
            <w:tcW w:w="1702" w:type="dxa"/>
            <w:tcBorders>
              <w:top w:val="single" w:sz="4" w:space="0" w:color="000000"/>
              <w:left w:val="single" w:sz="4" w:space="0" w:color="000000"/>
              <w:bottom w:val="single" w:sz="4" w:space="0" w:color="000000"/>
              <w:right w:val="single" w:sz="4" w:space="0" w:color="000000"/>
            </w:tcBorders>
          </w:tcPr>
          <w:p w14:paraId="61EB9B54"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6B2C5F3" w14:textId="77777777" w:rsidR="007067A5" w:rsidRPr="00CA7D85" w:rsidRDefault="007067A5">
            <w:pPr>
              <w:pStyle w:val="TAH"/>
              <w:jc w:val="left"/>
              <w:rPr>
                <w:b w:val="0"/>
              </w:rPr>
            </w:pPr>
          </w:p>
        </w:tc>
      </w:tr>
      <w:tr w:rsidR="007067A5" w:rsidRPr="00CA7D85" w14:paraId="6C2AB5B9"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238C60B4" w14:textId="77777777" w:rsidR="007067A5" w:rsidRPr="00CA7D85" w:rsidRDefault="007067A5">
            <w:pPr>
              <w:pStyle w:val="TAH"/>
              <w:jc w:val="left"/>
              <w:rPr>
                <w:b w:val="0"/>
              </w:rPr>
            </w:pPr>
            <w:r w:rsidRPr="00CA7D85">
              <w:rPr>
                <w:b w:val="0"/>
              </w:rPr>
              <w:t xml:space="preserve">                    sinr</w:t>
            </w:r>
          </w:p>
        </w:tc>
        <w:tc>
          <w:tcPr>
            <w:tcW w:w="2269" w:type="dxa"/>
            <w:tcBorders>
              <w:top w:val="single" w:sz="4" w:space="0" w:color="000000"/>
              <w:left w:val="single" w:sz="4" w:space="0" w:color="000000"/>
              <w:bottom w:val="single" w:sz="4" w:space="0" w:color="000000"/>
              <w:right w:val="single" w:sz="4" w:space="0" w:color="000000"/>
            </w:tcBorders>
            <w:hideMark/>
          </w:tcPr>
          <w:p w14:paraId="5B66A238" w14:textId="77777777" w:rsidR="007067A5" w:rsidRPr="00CA7D85" w:rsidRDefault="007067A5">
            <w:pPr>
              <w:pStyle w:val="TAL"/>
              <w:snapToGrid w:val="0"/>
            </w:pPr>
            <w:r w:rsidRPr="00CA7D85">
              <w:t>Not checked</w:t>
            </w:r>
          </w:p>
        </w:tc>
        <w:tc>
          <w:tcPr>
            <w:tcW w:w="1702" w:type="dxa"/>
            <w:tcBorders>
              <w:top w:val="single" w:sz="4" w:space="0" w:color="000000"/>
              <w:left w:val="single" w:sz="4" w:space="0" w:color="000000"/>
              <w:bottom w:val="single" w:sz="4" w:space="0" w:color="000000"/>
              <w:right w:val="single" w:sz="4" w:space="0" w:color="000000"/>
            </w:tcBorders>
          </w:tcPr>
          <w:p w14:paraId="0B6A2D77"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35EF006" w14:textId="77777777" w:rsidR="007067A5" w:rsidRPr="00CA7D85" w:rsidRDefault="007067A5">
            <w:pPr>
              <w:pStyle w:val="TAH"/>
              <w:jc w:val="left"/>
              <w:rPr>
                <w:b w:val="0"/>
              </w:rPr>
            </w:pPr>
          </w:p>
        </w:tc>
      </w:tr>
      <w:tr w:rsidR="007067A5" w:rsidRPr="00CA7D85" w14:paraId="6AFE8BEC"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3D8A661B" w14:textId="77777777" w:rsidR="007067A5" w:rsidRPr="00CA7D85" w:rsidRDefault="007067A5">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017BE2DE"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08BB15F3"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C45C0B5" w14:textId="77777777" w:rsidR="007067A5" w:rsidRPr="00CA7D85" w:rsidRDefault="007067A5">
            <w:pPr>
              <w:pStyle w:val="TAH"/>
              <w:jc w:val="left"/>
              <w:rPr>
                <w:b w:val="0"/>
              </w:rPr>
            </w:pPr>
          </w:p>
        </w:tc>
      </w:tr>
      <w:tr w:rsidR="007067A5" w:rsidRPr="00CA7D85" w14:paraId="1E4393A1"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424ACCB7" w14:textId="77777777" w:rsidR="007067A5" w:rsidRPr="00CA7D85" w:rsidRDefault="007067A5">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4A9C60F8"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6C40F7C9"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36ED73A" w14:textId="77777777" w:rsidR="007067A5" w:rsidRPr="00CA7D85" w:rsidRDefault="007067A5">
            <w:pPr>
              <w:pStyle w:val="TAH"/>
              <w:jc w:val="left"/>
              <w:rPr>
                <w:b w:val="0"/>
              </w:rPr>
            </w:pPr>
          </w:p>
        </w:tc>
      </w:tr>
      <w:tr w:rsidR="007067A5" w:rsidRPr="00CA7D85" w14:paraId="7BB9E489"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21834CE0" w14:textId="77777777" w:rsidR="007067A5" w:rsidRPr="00CA7D85" w:rsidRDefault="007067A5">
            <w:pPr>
              <w:pStyle w:val="TAH"/>
              <w:jc w:val="left"/>
              <w:rPr>
                <w:b w:val="0"/>
              </w:rPr>
            </w:pPr>
            <w:r w:rsidRPr="00CA7D85">
              <w:rPr>
                <w:b w:val="0"/>
              </w:rPr>
              <w:t xml:space="preserve">                ssbRLMConfigBitmap-r16</w:t>
            </w:r>
          </w:p>
        </w:tc>
        <w:tc>
          <w:tcPr>
            <w:tcW w:w="2269" w:type="dxa"/>
            <w:tcBorders>
              <w:top w:val="single" w:sz="4" w:space="0" w:color="000000"/>
              <w:left w:val="single" w:sz="4" w:space="0" w:color="000000"/>
              <w:bottom w:val="single" w:sz="4" w:space="0" w:color="000000"/>
              <w:right w:val="single" w:sz="4" w:space="0" w:color="000000"/>
            </w:tcBorders>
            <w:hideMark/>
          </w:tcPr>
          <w:p w14:paraId="4528E87E" w14:textId="6D70CC58" w:rsidR="007067A5" w:rsidRPr="00CA7D85" w:rsidRDefault="00817B85">
            <w:pPr>
              <w:pStyle w:val="TAH"/>
              <w:jc w:val="left"/>
              <w:rPr>
                <w:b w:val="0"/>
              </w:rPr>
            </w:pPr>
            <w:r w:rsidRPr="00CA7D85">
              <w:rPr>
                <w:b w:val="0"/>
              </w:rPr>
              <w:t>01000000 00000000 00000000 00000000 00000000 00000000 00000000 00000000</w:t>
            </w:r>
          </w:p>
        </w:tc>
        <w:tc>
          <w:tcPr>
            <w:tcW w:w="1702" w:type="dxa"/>
            <w:tcBorders>
              <w:top w:val="single" w:sz="4" w:space="0" w:color="000000"/>
              <w:left w:val="single" w:sz="4" w:space="0" w:color="000000"/>
              <w:bottom w:val="single" w:sz="4" w:space="0" w:color="000000"/>
              <w:right w:val="single" w:sz="4" w:space="0" w:color="000000"/>
            </w:tcBorders>
          </w:tcPr>
          <w:p w14:paraId="4D6C0FAD"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5A23AE3" w14:textId="77777777" w:rsidR="007067A5" w:rsidRPr="00CA7D85" w:rsidRDefault="007067A5">
            <w:pPr>
              <w:pStyle w:val="TAH"/>
              <w:jc w:val="left"/>
              <w:rPr>
                <w:b w:val="0"/>
              </w:rPr>
            </w:pPr>
          </w:p>
        </w:tc>
      </w:tr>
      <w:tr w:rsidR="007067A5" w:rsidRPr="00CA7D85" w14:paraId="3491FD1C"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25816650" w14:textId="77777777" w:rsidR="007067A5" w:rsidRPr="00CA7D85" w:rsidRDefault="007067A5">
            <w:pPr>
              <w:pStyle w:val="TAH"/>
              <w:jc w:val="left"/>
              <w:rPr>
                <w:b w:val="0"/>
              </w:rPr>
            </w:pPr>
            <w:r w:rsidRPr="00CA7D85">
              <w:rPr>
                <w:b w:val="0"/>
              </w:rPr>
              <w:t xml:space="preserve">                resultsCSI-RS-Indexes-r16</w:t>
            </w:r>
          </w:p>
        </w:tc>
        <w:tc>
          <w:tcPr>
            <w:tcW w:w="2269" w:type="dxa"/>
            <w:tcBorders>
              <w:top w:val="single" w:sz="4" w:space="0" w:color="000000"/>
              <w:left w:val="single" w:sz="4" w:space="0" w:color="000000"/>
              <w:bottom w:val="single" w:sz="4" w:space="0" w:color="000000"/>
              <w:right w:val="single" w:sz="4" w:space="0" w:color="000000"/>
            </w:tcBorders>
            <w:hideMark/>
          </w:tcPr>
          <w:p w14:paraId="703EDF5B" w14:textId="77777777" w:rsidR="007067A5" w:rsidRPr="00CA7D85" w:rsidRDefault="007067A5">
            <w:pPr>
              <w:pStyle w:val="TAH"/>
              <w:jc w:val="left"/>
              <w:rPr>
                <w:b w:val="0"/>
              </w:rPr>
            </w:pPr>
            <w:r w:rsidRPr="00CA7D85">
              <w:rPr>
                <w:b w:val="0"/>
              </w:rPr>
              <w:t>Not present</w:t>
            </w:r>
          </w:p>
        </w:tc>
        <w:tc>
          <w:tcPr>
            <w:tcW w:w="1702" w:type="dxa"/>
            <w:tcBorders>
              <w:top w:val="single" w:sz="4" w:space="0" w:color="000000"/>
              <w:left w:val="single" w:sz="4" w:space="0" w:color="000000"/>
              <w:bottom w:val="single" w:sz="4" w:space="0" w:color="000000"/>
              <w:right w:val="single" w:sz="4" w:space="0" w:color="000000"/>
            </w:tcBorders>
          </w:tcPr>
          <w:p w14:paraId="370B8D29" w14:textId="77777777" w:rsidR="007067A5" w:rsidRPr="00CA7D85" w:rsidRDefault="007067A5">
            <w:pPr>
              <w:pStyle w:val="TAH"/>
              <w:jc w:val="left"/>
              <w:rPr>
                <w:b w:val="0"/>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51333556" w14:textId="77777777" w:rsidR="007067A5" w:rsidRPr="00CA7D85" w:rsidRDefault="007067A5">
            <w:pPr>
              <w:pStyle w:val="TAH"/>
              <w:jc w:val="left"/>
              <w:rPr>
                <w:b w:val="0"/>
              </w:rPr>
            </w:pPr>
          </w:p>
        </w:tc>
      </w:tr>
      <w:tr w:rsidR="007067A5" w:rsidRPr="00CA7D85" w14:paraId="193034AA"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5FA7DEFB" w14:textId="77777777" w:rsidR="007067A5" w:rsidRPr="00CA7D85" w:rsidRDefault="007067A5">
            <w:pPr>
              <w:pStyle w:val="TAH"/>
              <w:jc w:val="left"/>
              <w:rPr>
                <w:b w:val="0"/>
              </w:rPr>
            </w:pPr>
            <w:r w:rsidRPr="00CA7D85">
              <w:rPr>
                <w:b w:val="0"/>
              </w:rPr>
              <w:t xml:space="preserve">                csi-rsRLMConfigBitmap-r16</w:t>
            </w:r>
          </w:p>
        </w:tc>
        <w:tc>
          <w:tcPr>
            <w:tcW w:w="2269" w:type="dxa"/>
            <w:tcBorders>
              <w:top w:val="single" w:sz="4" w:space="0" w:color="000000"/>
              <w:left w:val="single" w:sz="4" w:space="0" w:color="000000"/>
              <w:bottom w:val="single" w:sz="4" w:space="0" w:color="000000"/>
              <w:right w:val="single" w:sz="4" w:space="0" w:color="000000"/>
            </w:tcBorders>
            <w:hideMark/>
          </w:tcPr>
          <w:p w14:paraId="46222BC9" w14:textId="77777777" w:rsidR="007067A5" w:rsidRPr="00CA7D85" w:rsidRDefault="007067A5">
            <w:pPr>
              <w:pStyle w:val="TAH"/>
              <w:jc w:val="left"/>
              <w:rPr>
                <w:b w:val="0"/>
              </w:rPr>
            </w:pPr>
            <w:r w:rsidRPr="00CA7D85">
              <w:rPr>
                <w:b w:val="0"/>
              </w:rPr>
              <w:t>Not present</w:t>
            </w:r>
          </w:p>
        </w:tc>
        <w:tc>
          <w:tcPr>
            <w:tcW w:w="1702" w:type="dxa"/>
            <w:tcBorders>
              <w:top w:val="single" w:sz="4" w:space="0" w:color="000000"/>
              <w:left w:val="single" w:sz="4" w:space="0" w:color="000000"/>
              <w:bottom w:val="single" w:sz="4" w:space="0" w:color="000000"/>
              <w:right w:val="single" w:sz="4" w:space="0" w:color="000000"/>
            </w:tcBorders>
          </w:tcPr>
          <w:p w14:paraId="27F68760" w14:textId="77777777" w:rsidR="007067A5" w:rsidRPr="00CA7D85" w:rsidRDefault="007067A5">
            <w:pPr>
              <w:pStyle w:val="TAH"/>
              <w:jc w:val="left"/>
              <w:rPr>
                <w:b w:val="0"/>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37B4410C" w14:textId="77777777" w:rsidR="007067A5" w:rsidRPr="00CA7D85" w:rsidRDefault="007067A5">
            <w:pPr>
              <w:pStyle w:val="TAH"/>
              <w:jc w:val="left"/>
              <w:rPr>
                <w:b w:val="0"/>
              </w:rPr>
            </w:pPr>
          </w:p>
        </w:tc>
      </w:tr>
      <w:tr w:rsidR="007067A5" w:rsidRPr="00CA7D85" w14:paraId="628EEB5E"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69612649" w14:textId="77777777" w:rsidR="007067A5" w:rsidRPr="00CA7D85" w:rsidRDefault="007067A5">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4F06B821"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4FD29C42"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DC17ABF" w14:textId="77777777" w:rsidR="007067A5" w:rsidRPr="00CA7D85" w:rsidRDefault="007067A5">
            <w:pPr>
              <w:pStyle w:val="TAH"/>
              <w:jc w:val="left"/>
              <w:rPr>
                <w:b w:val="0"/>
              </w:rPr>
            </w:pPr>
          </w:p>
        </w:tc>
      </w:tr>
      <w:tr w:rsidR="007067A5" w:rsidRPr="00CA7D85" w14:paraId="2796D091"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1FE86A43" w14:textId="77777777" w:rsidR="007067A5" w:rsidRPr="00CA7D85" w:rsidRDefault="007067A5">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32416282"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116CEAB9"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A75785A" w14:textId="77777777" w:rsidR="007067A5" w:rsidRPr="00CA7D85" w:rsidRDefault="007067A5">
            <w:pPr>
              <w:pStyle w:val="TAH"/>
              <w:jc w:val="left"/>
              <w:rPr>
                <w:b w:val="0"/>
              </w:rPr>
            </w:pPr>
          </w:p>
        </w:tc>
      </w:tr>
      <w:tr w:rsidR="007067A5" w:rsidRPr="00CA7D85" w14:paraId="2598DB43"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5FCC032C" w14:textId="77777777" w:rsidR="007067A5" w:rsidRPr="00CA7D85" w:rsidRDefault="007067A5">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30A2872D"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66289B2B"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ED5A7F3" w14:textId="77777777" w:rsidR="007067A5" w:rsidRPr="00CA7D85" w:rsidRDefault="007067A5">
            <w:pPr>
              <w:pStyle w:val="TAH"/>
              <w:jc w:val="left"/>
              <w:rPr>
                <w:b w:val="0"/>
              </w:rPr>
            </w:pPr>
          </w:p>
        </w:tc>
      </w:tr>
      <w:tr w:rsidR="007067A5" w:rsidRPr="00CA7D85" w14:paraId="2E141993"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742065D7" w14:textId="77777777" w:rsidR="007067A5" w:rsidRPr="00CA7D85" w:rsidRDefault="007067A5">
            <w:pPr>
              <w:pStyle w:val="TAH"/>
              <w:jc w:val="left"/>
              <w:rPr>
                <w:b w:val="0"/>
              </w:rPr>
            </w:pPr>
            <w:r w:rsidRPr="00CA7D85">
              <w:rPr>
                <w:b w:val="0"/>
              </w:rPr>
              <w:t xml:space="preserve">          measResultNeighCells-r16</w:t>
            </w:r>
            <w:r w:rsidRPr="00CA7D85">
              <w:t xml:space="preserve"> </w:t>
            </w:r>
            <w:r w:rsidRPr="00CA7D85">
              <w:rPr>
                <w:b w:val="0"/>
              </w:rPr>
              <w:t>SEQUENCE {</w:t>
            </w:r>
          </w:p>
        </w:tc>
        <w:tc>
          <w:tcPr>
            <w:tcW w:w="2269" w:type="dxa"/>
            <w:tcBorders>
              <w:top w:val="single" w:sz="4" w:space="0" w:color="000000"/>
              <w:left w:val="single" w:sz="4" w:space="0" w:color="000000"/>
              <w:bottom w:val="single" w:sz="4" w:space="0" w:color="000000"/>
              <w:right w:val="single" w:sz="4" w:space="0" w:color="000000"/>
            </w:tcBorders>
          </w:tcPr>
          <w:p w14:paraId="19EFD468"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20B45175"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0A5A768" w14:textId="77777777" w:rsidR="007067A5" w:rsidRPr="00CA7D85" w:rsidRDefault="007067A5">
            <w:pPr>
              <w:pStyle w:val="TAH"/>
              <w:jc w:val="left"/>
              <w:rPr>
                <w:b w:val="0"/>
              </w:rPr>
            </w:pPr>
          </w:p>
        </w:tc>
      </w:tr>
      <w:tr w:rsidR="007067A5" w:rsidRPr="00CA7D85" w14:paraId="4AFFB583"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5425D93E" w14:textId="77777777" w:rsidR="007067A5" w:rsidRPr="00CA7D85" w:rsidRDefault="007067A5">
            <w:pPr>
              <w:pStyle w:val="TAH"/>
              <w:jc w:val="left"/>
              <w:rPr>
                <w:b w:val="0"/>
              </w:rPr>
            </w:pPr>
            <w:r w:rsidRPr="00CA7D85">
              <w:rPr>
                <w:b w:val="0"/>
              </w:rPr>
              <w:t xml:space="preserve">            measResultListEUTRA-r16 SEQUENCE(SIZE (1..maxFreq)) OF SEQUENCE {</w:t>
            </w:r>
          </w:p>
        </w:tc>
        <w:tc>
          <w:tcPr>
            <w:tcW w:w="2269" w:type="dxa"/>
            <w:tcBorders>
              <w:top w:val="single" w:sz="4" w:space="0" w:color="000000"/>
              <w:left w:val="single" w:sz="4" w:space="0" w:color="000000"/>
              <w:bottom w:val="single" w:sz="4" w:space="0" w:color="000000"/>
              <w:right w:val="single" w:sz="4" w:space="0" w:color="000000"/>
            </w:tcBorders>
            <w:hideMark/>
          </w:tcPr>
          <w:p w14:paraId="4B0C0C3E" w14:textId="77777777" w:rsidR="007067A5" w:rsidRPr="00CA7D85" w:rsidRDefault="007067A5">
            <w:pPr>
              <w:pStyle w:val="TAH"/>
              <w:jc w:val="left"/>
              <w:rPr>
                <w:b w:val="0"/>
              </w:rPr>
            </w:pPr>
            <w:r w:rsidRPr="00CA7D85">
              <w:rPr>
                <w:b w:val="0"/>
              </w:rPr>
              <w:t>1 entry</w:t>
            </w:r>
          </w:p>
        </w:tc>
        <w:tc>
          <w:tcPr>
            <w:tcW w:w="1702" w:type="dxa"/>
            <w:tcBorders>
              <w:top w:val="single" w:sz="4" w:space="0" w:color="000000"/>
              <w:left w:val="single" w:sz="4" w:space="0" w:color="000000"/>
              <w:bottom w:val="single" w:sz="4" w:space="0" w:color="000000"/>
              <w:right w:val="single" w:sz="4" w:space="0" w:color="000000"/>
            </w:tcBorders>
          </w:tcPr>
          <w:p w14:paraId="283E95DE"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4083C58" w14:textId="77777777" w:rsidR="007067A5" w:rsidRPr="00CA7D85" w:rsidRDefault="007067A5">
            <w:pPr>
              <w:pStyle w:val="TAH"/>
              <w:jc w:val="left"/>
              <w:rPr>
                <w:b w:val="0"/>
              </w:rPr>
            </w:pPr>
          </w:p>
        </w:tc>
      </w:tr>
      <w:tr w:rsidR="007067A5" w:rsidRPr="00CA7D85" w14:paraId="2AC05078"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4EE34F9C" w14:textId="77777777" w:rsidR="007067A5" w:rsidRPr="00CA7D85" w:rsidRDefault="007067A5">
            <w:pPr>
              <w:pStyle w:val="TAH"/>
              <w:jc w:val="left"/>
              <w:rPr>
                <w:b w:val="0"/>
              </w:rPr>
            </w:pPr>
            <w:r w:rsidRPr="00CA7D85">
              <w:rPr>
                <w:b w:val="0"/>
              </w:rPr>
              <w:t xml:space="preserve">              carrierFreq-r16[1]</w:t>
            </w:r>
          </w:p>
        </w:tc>
        <w:tc>
          <w:tcPr>
            <w:tcW w:w="2269" w:type="dxa"/>
            <w:tcBorders>
              <w:top w:val="single" w:sz="4" w:space="0" w:color="000000"/>
              <w:left w:val="single" w:sz="4" w:space="0" w:color="000000"/>
              <w:bottom w:val="single" w:sz="4" w:space="0" w:color="000000"/>
              <w:right w:val="single" w:sz="4" w:space="0" w:color="000000"/>
            </w:tcBorders>
            <w:hideMark/>
          </w:tcPr>
          <w:p w14:paraId="0171F888" w14:textId="77777777" w:rsidR="007067A5" w:rsidRPr="00CA7D85" w:rsidRDefault="007067A5">
            <w:pPr>
              <w:pStyle w:val="TAH"/>
              <w:jc w:val="left"/>
              <w:rPr>
                <w:b w:val="0"/>
              </w:rPr>
            </w:pPr>
            <w:r w:rsidRPr="00CA7D85">
              <w:rPr>
                <w:b w:val="0"/>
              </w:rPr>
              <w:t>Same as E-UTRA Cell 1</w:t>
            </w:r>
          </w:p>
        </w:tc>
        <w:tc>
          <w:tcPr>
            <w:tcW w:w="1702" w:type="dxa"/>
            <w:tcBorders>
              <w:top w:val="single" w:sz="4" w:space="0" w:color="000000"/>
              <w:left w:val="single" w:sz="4" w:space="0" w:color="000000"/>
              <w:bottom w:val="single" w:sz="4" w:space="0" w:color="000000"/>
              <w:right w:val="single" w:sz="4" w:space="0" w:color="000000"/>
            </w:tcBorders>
          </w:tcPr>
          <w:p w14:paraId="0C581941"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ACD8DA9" w14:textId="77777777" w:rsidR="007067A5" w:rsidRPr="00CA7D85" w:rsidRDefault="007067A5">
            <w:pPr>
              <w:pStyle w:val="TAH"/>
              <w:jc w:val="left"/>
              <w:rPr>
                <w:b w:val="0"/>
              </w:rPr>
            </w:pPr>
          </w:p>
        </w:tc>
      </w:tr>
      <w:tr w:rsidR="007067A5" w:rsidRPr="00CA7D85" w14:paraId="4D4A4E4B"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2EDBD30A" w14:textId="77777777" w:rsidR="007067A5" w:rsidRPr="00CA7D85" w:rsidRDefault="007067A5">
            <w:pPr>
              <w:pStyle w:val="TAH"/>
              <w:jc w:val="left"/>
              <w:rPr>
                <w:b w:val="0"/>
              </w:rPr>
            </w:pPr>
            <w:r w:rsidRPr="00CA7D85">
              <w:rPr>
                <w:b w:val="0"/>
              </w:rPr>
              <w:t xml:space="preserve">              measResultList-r16[1] SEQUENCE (SIZE (1..maxCellReport)) OF SEQUENCE {</w:t>
            </w:r>
          </w:p>
        </w:tc>
        <w:tc>
          <w:tcPr>
            <w:tcW w:w="2269" w:type="dxa"/>
            <w:tcBorders>
              <w:top w:val="single" w:sz="4" w:space="0" w:color="000000"/>
              <w:left w:val="single" w:sz="4" w:space="0" w:color="000000"/>
              <w:bottom w:val="single" w:sz="4" w:space="0" w:color="000000"/>
              <w:right w:val="single" w:sz="4" w:space="0" w:color="000000"/>
            </w:tcBorders>
            <w:hideMark/>
          </w:tcPr>
          <w:p w14:paraId="423BF4BF" w14:textId="77777777" w:rsidR="007067A5" w:rsidRPr="00CA7D85" w:rsidRDefault="007067A5">
            <w:pPr>
              <w:pStyle w:val="TAH"/>
              <w:jc w:val="left"/>
              <w:rPr>
                <w:b w:val="0"/>
              </w:rPr>
            </w:pPr>
            <w:r w:rsidRPr="00CA7D85">
              <w:rPr>
                <w:b w:val="0"/>
              </w:rPr>
              <w:t>1 entry</w:t>
            </w:r>
          </w:p>
        </w:tc>
        <w:tc>
          <w:tcPr>
            <w:tcW w:w="1702" w:type="dxa"/>
            <w:tcBorders>
              <w:top w:val="single" w:sz="4" w:space="0" w:color="000000"/>
              <w:left w:val="single" w:sz="4" w:space="0" w:color="000000"/>
              <w:bottom w:val="single" w:sz="4" w:space="0" w:color="000000"/>
              <w:right w:val="single" w:sz="4" w:space="0" w:color="000000"/>
            </w:tcBorders>
          </w:tcPr>
          <w:p w14:paraId="112917DF"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08584F3" w14:textId="77777777" w:rsidR="007067A5" w:rsidRPr="00CA7D85" w:rsidRDefault="007067A5">
            <w:pPr>
              <w:pStyle w:val="TAH"/>
              <w:jc w:val="left"/>
              <w:rPr>
                <w:b w:val="0"/>
              </w:rPr>
            </w:pPr>
          </w:p>
        </w:tc>
      </w:tr>
      <w:tr w:rsidR="007067A5" w:rsidRPr="00CA7D85" w14:paraId="6B8A2474"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36AA825E" w14:textId="77777777" w:rsidR="007067A5" w:rsidRPr="00CA7D85" w:rsidRDefault="007067A5">
            <w:pPr>
              <w:pStyle w:val="TAH"/>
              <w:jc w:val="left"/>
              <w:rPr>
                <w:b w:val="0"/>
              </w:rPr>
            </w:pPr>
            <w:r w:rsidRPr="00CA7D85">
              <w:rPr>
                <w:b w:val="0"/>
              </w:rPr>
              <w:t xml:space="preserve">                eutra-PhysCellId</w:t>
            </w:r>
            <w:r w:rsidRPr="00CA7D85">
              <w:rPr>
                <w:b w:val="0"/>
                <w:lang w:eastAsia="zh-CN"/>
              </w:rPr>
              <w:t>[1]</w:t>
            </w:r>
          </w:p>
        </w:tc>
        <w:tc>
          <w:tcPr>
            <w:tcW w:w="2269" w:type="dxa"/>
            <w:tcBorders>
              <w:top w:val="single" w:sz="4" w:space="0" w:color="000000"/>
              <w:left w:val="single" w:sz="4" w:space="0" w:color="000000"/>
              <w:bottom w:val="single" w:sz="4" w:space="0" w:color="000000"/>
              <w:right w:val="single" w:sz="4" w:space="0" w:color="000000"/>
            </w:tcBorders>
            <w:hideMark/>
          </w:tcPr>
          <w:p w14:paraId="465811EF" w14:textId="77777777" w:rsidR="007067A5" w:rsidRPr="00CA7D85" w:rsidRDefault="007067A5">
            <w:pPr>
              <w:pStyle w:val="TAH"/>
              <w:jc w:val="left"/>
              <w:rPr>
                <w:b w:val="0"/>
              </w:rPr>
            </w:pPr>
            <w:r w:rsidRPr="00CA7D85">
              <w:rPr>
                <w:b w:val="0"/>
              </w:rPr>
              <w:t>Same as E-UTRA Cell 1</w:t>
            </w:r>
          </w:p>
        </w:tc>
        <w:tc>
          <w:tcPr>
            <w:tcW w:w="1702" w:type="dxa"/>
            <w:tcBorders>
              <w:top w:val="single" w:sz="4" w:space="0" w:color="000000"/>
              <w:left w:val="single" w:sz="4" w:space="0" w:color="000000"/>
              <w:bottom w:val="single" w:sz="4" w:space="0" w:color="000000"/>
              <w:right w:val="single" w:sz="4" w:space="0" w:color="000000"/>
            </w:tcBorders>
          </w:tcPr>
          <w:p w14:paraId="3BB4EA19"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685869E" w14:textId="77777777" w:rsidR="007067A5" w:rsidRPr="00CA7D85" w:rsidRDefault="007067A5">
            <w:pPr>
              <w:pStyle w:val="TAH"/>
              <w:jc w:val="left"/>
              <w:rPr>
                <w:b w:val="0"/>
              </w:rPr>
            </w:pPr>
          </w:p>
        </w:tc>
      </w:tr>
      <w:tr w:rsidR="007067A5" w:rsidRPr="00CA7D85" w14:paraId="44FC1FD7"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2DA553CD" w14:textId="77777777" w:rsidR="007067A5" w:rsidRPr="00CA7D85" w:rsidRDefault="007067A5">
            <w:pPr>
              <w:pStyle w:val="TAH"/>
              <w:jc w:val="left"/>
              <w:rPr>
                <w:b w:val="0"/>
              </w:rPr>
            </w:pPr>
            <w:r w:rsidRPr="00CA7D85">
              <w:rPr>
                <w:b w:val="0"/>
              </w:rPr>
              <w:t xml:space="preserve">                measResult[1]</w:t>
            </w:r>
          </w:p>
        </w:tc>
        <w:tc>
          <w:tcPr>
            <w:tcW w:w="2269" w:type="dxa"/>
            <w:tcBorders>
              <w:top w:val="single" w:sz="4" w:space="0" w:color="000000"/>
              <w:left w:val="single" w:sz="4" w:space="0" w:color="000000"/>
              <w:bottom w:val="single" w:sz="4" w:space="0" w:color="000000"/>
              <w:right w:val="single" w:sz="4" w:space="0" w:color="000000"/>
            </w:tcBorders>
            <w:hideMark/>
          </w:tcPr>
          <w:p w14:paraId="3A8CBB69" w14:textId="77777777" w:rsidR="007067A5" w:rsidRPr="00CA7D85" w:rsidRDefault="007067A5">
            <w:pPr>
              <w:pStyle w:val="TAH"/>
              <w:jc w:val="left"/>
              <w:rPr>
                <w:b w:val="0"/>
              </w:rPr>
            </w:pPr>
            <w:r w:rsidRPr="00CA7D85">
              <w:rPr>
                <w:b w:val="0"/>
              </w:rPr>
              <w:t>MeasQuantityResults of E-UTRA Cell 1</w:t>
            </w:r>
          </w:p>
        </w:tc>
        <w:tc>
          <w:tcPr>
            <w:tcW w:w="1702" w:type="dxa"/>
            <w:tcBorders>
              <w:top w:val="single" w:sz="4" w:space="0" w:color="000000"/>
              <w:left w:val="single" w:sz="4" w:space="0" w:color="000000"/>
              <w:bottom w:val="single" w:sz="4" w:space="0" w:color="000000"/>
              <w:right w:val="single" w:sz="4" w:space="0" w:color="000000"/>
            </w:tcBorders>
          </w:tcPr>
          <w:p w14:paraId="43FE801D"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585B1A1" w14:textId="77777777" w:rsidR="007067A5" w:rsidRPr="00CA7D85" w:rsidRDefault="007067A5">
            <w:pPr>
              <w:pStyle w:val="TAH"/>
              <w:jc w:val="left"/>
              <w:rPr>
                <w:b w:val="0"/>
              </w:rPr>
            </w:pPr>
          </w:p>
        </w:tc>
      </w:tr>
      <w:tr w:rsidR="007067A5" w:rsidRPr="00CA7D85" w14:paraId="43DFF213"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175E5758" w14:textId="77777777" w:rsidR="007067A5" w:rsidRPr="00CA7D85" w:rsidRDefault="007067A5">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19499573"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6F72562"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261FAD1" w14:textId="77777777" w:rsidR="007067A5" w:rsidRPr="00CA7D85" w:rsidRDefault="007067A5">
            <w:pPr>
              <w:pStyle w:val="TAH"/>
              <w:jc w:val="left"/>
              <w:rPr>
                <w:b w:val="0"/>
              </w:rPr>
            </w:pPr>
          </w:p>
        </w:tc>
      </w:tr>
      <w:tr w:rsidR="007067A5" w:rsidRPr="00CA7D85" w14:paraId="54B7BA36"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0156AE0E" w14:textId="77777777" w:rsidR="007067A5" w:rsidRPr="00CA7D85" w:rsidRDefault="007067A5">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755FF8D1"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7DD970CB"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9C925B1" w14:textId="77777777" w:rsidR="007067A5" w:rsidRPr="00CA7D85" w:rsidRDefault="007067A5">
            <w:pPr>
              <w:pStyle w:val="TAH"/>
              <w:jc w:val="left"/>
              <w:rPr>
                <w:b w:val="0"/>
              </w:rPr>
            </w:pPr>
          </w:p>
        </w:tc>
      </w:tr>
      <w:tr w:rsidR="007067A5" w:rsidRPr="00CA7D85" w14:paraId="0960C9B5"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276F8B53" w14:textId="77777777" w:rsidR="007067A5" w:rsidRPr="00CA7D85" w:rsidRDefault="007067A5">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7D40C398"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89C9342"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9CA1A53" w14:textId="77777777" w:rsidR="007067A5" w:rsidRPr="00CA7D85" w:rsidRDefault="007067A5">
            <w:pPr>
              <w:pStyle w:val="TAH"/>
              <w:jc w:val="left"/>
              <w:rPr>
                <w:b w:val="0"/>
              </w:rPr>
            </w:pPr>
          </w:p>
        </w:tc>
      </w:tr>
      <w:tr w:rsidR="007067A5" w:rsidRPr="00CA7D85" w14:paraId="1BB65B09"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6126D947" w14:textId="77777777" w:rsidR="007067A5" w:rsidRPr="00CA7D85" w:rsidRDefault="007067A5">
            <w:pPr>
              <w:pStyle w:val="TAH"/>
              <w:jc w:val="left"/>
              <w:rPr>
                <w:b w:val="0"/>
              </w:rPr>
            </w:pPr>
            <w:r w:rsidRPr="00CA7D85">
              <w:rPr>
                <w:b w:val="0"/>
              </w:rPr>
              <w:t xml:space="preserve">          c-RNTI-r16</w:t>
            </w:r>
          </w:p>
        </w:tc>
        <w:tc>
          <w:tcPr>
            <w:tcW w:w="2269" w:type="dxa"/>
            <w:tcBorders>
              <w:top w:val="single" w:sz="4" w:space="0" w:color="000000"/>
              <w:left w:val="single" w:sz="4" w:space="0" w:color="000000"/>
              <w:bottom w:val="single" w:sz="4" w:space="0" w:color="000000"/>
              <w:right w:val="single" w:sz="4" w:space="0" w:color="000000"/>
            </w:tcBorders>
            <w:hideMark/>
          </w:tcPr>
          <w:p w14:paraId="2A6A5F4C" w14:textId="4F6172E6" w:rsidR="007067A5" w:rsidRPr="00CA7D85" w:rsidRDefault="007067A5">
            <w:pPr>
              <w:pStyle w:val="TAH"/>
              <w:jc w:val="left"/>
              <w:rPr>
                <w:b w:val="0"/>
              </w:rPr>
            </w:pPr>
            <w:r w:rsidRPr="00CA7D85">
              <w:rPr>
                <w:b w:val="0"/>
              </w:rPr>
              <w:t>the value of the C-RNTI of the UE</w:t>
            </w:r>
            <w:r w:rsidR="00817B85" w:rsidRPr="00CA7D85">
              <w:rPr>
                <w:b w:val="0"/>
              </w:rPr>
              <w:t xml:space="preserve"> before RLF</w:t>
            </w:r>
          </w:p>
        </w:tc>
        <w:tc>
          <w:tcPr>
            <w:tcW w:w="1702" w:type="dxa"/>
            <w:tcBorders>
              <w:top w:val="single" w:sz="4" w:space="0" w:color="000000"/>
              <w:left w:val="single" w:sz="4" w:space="0" w:color="000000"/>
              <w:bottom w:val="single" w:sz="4" w:space="0" w:color="000000"/>
              <w:right w:val="single" w:sz="4" w:space="0" w:color="000000"/>
            </w:tcBorders>
          </w:tcPr>
          <w:p w14:paraId="4DD6ACAB"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FAAEF97" w14:textId="77777777" w:rsidR="007067A5" w:rsidRPr="00CA7D85" w:rsidRDefault="007067A5">
            <w:pPr>
              <w:pStyle w:val="TAH"/>
              <w:jc w:val="left"/>
              <w:rPr>
                <w:b w:val="0"/>
              </w:rPr>
            </w:pPr>
          </w:p>
        </w:tc>
      </w:tr>
      <w:tr w:rsidR="007067A5" w:rsidRPr="00CA7D85" w14:paraId="3E472037"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3DCF2051" w14:textId="77777777" w:rsidR="007067A5" w:rsidRPr="00CA7D85" w:rsidRDefault="007067A5">
            <w:pPr>
              <w:pStyle w:val="TAH"/>
              <w:jc w:val="left"/>
              <w:rPr>
                <w:b w:val="0"/>
              </w:rPr>
            </w:pPr>
            <w:r w:rsidRPr="00CA7D85">
              <w:rPr>
                <w:b w:val="0"/>
              </w:rPr>
              <w:t xml:space="preserve">          previousPCellId-r16 </w:t>
            </w:r>
          </w:p>
        </w:tc>
        <w:tc>
          <w:tcPr>
            <w:tcW w:w="2269" w:type="dxa"/>
            <w:tcBorders>
              <w:top w:val="single" w:sz="4" w:space="0" w:color="000000"/>
              <w:left w:val="single" w:sz="4" w:space="0" w:color="000000"/>
              <w:bottom w:val="single" w:sz="4" w:space="0" w:color="000000"/>
              <w:right w:val="single" w:sz="4" w:space="0" w:color="000000"/>
            </w:tcBorders>
            <w:hideMark/>
          </w:tcPr>
          <w:p w14:paraId="4E17982B" w14:textId="77777777" w:rsidR="007067A5" w:rsidRPr="00CA7D85" w:rsidRDefault="007067A5">
            <w:pPr>
              <w:pStyle w:val="TAH"/>
              <w:jc w:val="left"/>
              <w:rPr>
                <w:b w:val="0"/>
              </w:rPr>
            </w:pPr>
            <w:r w:rsidRPr="00CA7D85">
              <w:rPr>
                <w:b w:val="0"/>
              </w:rPr>
              <w:t>Not present</w:t>
            </w:r>
          </w:p>
        </w:tc>
        <w:tc>
          <w:tcPr>
            <w:tcW w:w="1702" w:type="dxa"/>
            <w:tcBorders>
              <w:top w:val="single" w:sz="4" w:space="0" w:color="000000"/>
              <w:left w:val="single" w:sz="4" w:space="0" w:color="000000"/>
              <w:bottom w:val="single" w:sz="4" w:space="0" w:color="000000"/>
              <w:right w:val="single" w:sz="4" w:space="0" w:color="000000"/>
            </w:tcBorders>
          </w:tcPr>
          <w:p w14:paraId="7A35942A"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4821AB2" w14:textId="77777777" w:rsidR="007067A5" w:rsidRPr="00CA7D85" w:rsidRDefault="007067A5">
            <w:pPr>
              <w:pStyle w:val="TAH"/>
              <w:jc w:val="left"/>
              <w:rPr>
                <w:b w:val="0"/>
              </w:rPr>
            </w:pPr>
          </w:p>
        </w:tc>
      </w:tr>
      <w:tr w:rsidR="007067A5" w:rsidRPr="00CA7D85" w14:paraId="36941C37"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49ABBA11" w14:textId="77777777" w:rsidR="007067A5" w:rsidRPr="00CA7D85" w:rsidRDefault="007067A5">
            <w:pPr>
              <w:pStyle w:val="TAH"/>
              <w:jc w:val="left"/>
              <w:rPr>
                <w:b w:val="0"/>
              </w:rPr>
            </w:pPr>
            <w:r w:rsidRPr="00CA7D85">
              <w:rPr>
                <w:b w:val="0"/>
              </w:rPr>
              <w:t xml:space="preserve">          failedPCellId-r16 CHOICE {</w:t>
            </w:r>
          </w:p>
        </w:tc>
        <w:tc>
          <w:tcPr>
            <w:tcW w:w="2269" w:type="dxa"/>
            <w:tcBorders>
              <w:top w:val="single" w:sz="4" w:space="0" w:color="000000"/>
              <w:left w:val="single" w:sz="4" w:space="0" w:color="000000"/>
              <w:bottom w:val="single" w:sz="4" w:space="0" w:color="000000"/>
              <w:right w:val="single" w:sz="4" w:space="0" w:color="000000"/>
            </w:tcBorders>
          </w:tcPr>
          <w:p w14:paraId="5C0E0114"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204C537B"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B2B48C9" w14:textId="77777777" w:rsidR="007067A5" w:rsidRPr="00CA7D85" w:rsidRDefault="007067A5">
            <w:pPr>
              <w:pStyle w:val="TAH"/>
              <w:jc w:val="left"/>
              <w:rPr>
                <w:b w:val="0"/>
              </w:rPr>
            </w:pPr>
          </w:p>
        </w:tc>
      </w:tr>
      <w:tr w:rsidR="00817B85" w:rsidRPr="00CA7D85" w14:paraId="43AA265E"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6B0B319C" w14:textId="1B5C2F2D" w:rsidR="00817B85" w:rsidRPr="00CA7D85" w:rsidRDefault="00817B85" w:rsidP="00817B85">
            <w:pPr>
              <w:pStyle w:val="TAH"/>
              <w:jc w:val="left"/>
              <w:rPr>
                <w:b w:val="0"/>
              </w:rPr>
            </w:pPr>
            <w:r w:rsidRPr="00CA7D85">
              <w:rPr>
                <w:b w:val="0"/>
              </w:rPr>
              <w:t xml:space="preserve">            nrFailedPCellId-r16</w:t>
            </w:r>
          </w:p>
        </w:tc>
        <w:tc>
          <w:tcPr>
            <w:tcW w:w="2269" w:type="dxa"/>
            <w:tcBorders>
              <w:top w:val="single" w:sz="4" w:space="0" w:color="000000"/>
              <w:left w:val="single" w:sz="4" w:space="0" w:color="000000"/>
              <w:bottom w:val="single" w:sz="4" w:space="0" w:color="000000"/>
              <w:right w:val="single" w:sz="4" w:space="0" w:color="000000"/>
            </w:tcBorders>
          </w:tcPr>
          <w:p w14:paraId="277B2064" w14:textId="40BF86E3" w:rsidR="00817B85" w:rsidRPr="00CA7D85" w:rsidRDefault="00817B85" w:rsidP="00817B85">
            <w:pPr>
              <w:pStyle w:val="TAH"/>
              <w:jc w:val="left"/>
              <w:rPr>
                <w:b w:val="0"/>
              </w:rPr>
            </w:pPr>
            <w:r w:rsidRPr="00CA7D85">
              <w:rPr>
                <w:b w:val="0"/>
              </w:rPr>
              <w:t>Any Allowed Value</w:t>
            </w:r>
          </w:p>
        </w:tc>
        <w:tc>
          <w:tcPr>
            <w:tcW w:w="1702" w:type="dxa"/>
            <w:tcBorders>
              <w:top w:val="single" w:sz="4" w:space="0" w:color="000000"/>
              <w:left w:val="single" w:sz="4" w:space="0" w:color="000000"/>
              <w:bottom w:val="single" w:sz="4" w:space="0" w:color="000000"/>
              <w:right w:val="single" w:sz="4" w:space="0" w:color="000000"/>
            </w:tcBorders>
          </w:tcPr>
          <w:p w14:paraId="39965367" w14:textId="0EA682A4" w:rsidR="00817B85" w:rsidRPr="00CA7D85" w:rsidRDefault="00817B85" w:rsidP="00817B85">
            <w:pPr>
              <w:pStyle w:val="TAH"/>
              <w:jc w:val="left"/>
              <w:rPr>
                <w:b w:val="0"/>
              </w:rPr>
            </w:pPr>
            <w:r w:rsidRPr="00CA7D85">
              <w:rPr>
                <w:b w:val="0"/>
              </w:rPr>
              <w:t>Either pci-arfcn-r16 or cellGlobalId-r16 corresponding to NR Cell 1</w:t>
            </w:r>
          </w:p>
        </w:tc>
        <w:tc>
          <w:tcPr>
            <w:tcW w:w="1134" w:type="dxa"/>
            <w:tcBorders>
              <w:top w:val="single" w:sz="4" w:space="0" w:color="000000"/>
              <w:left w:val="single" w:sz="4" w:space="0" w:color="000000"/>
              <w:bottom w:val="single" w:sz="4" w:space="0" w:color="000000"/>
              <w:right w:val="single" w:sz="4" w:space="0" w:color="000000"/>
            </w:tcBorders>
          </w:tcPr>
          <w:p w14:paraId="570A5D4D" w14:textId="77777777" w:rsidR="00817B85" w:rsidRPr="00CA7D85" w:rsidRDefault="00817B85" w:rsidP="00817B85">
            <w:pPr>
              <w:pStyle w:val="TAH"/>
              <w:jc w:val="left"/>
              <w:rPr>
                <w:b w:val="0"/>
              </w:rPr>
            </w:pPr>
          </w:p>
        </w:tc>
      </w:tr>
      <w:tr w:rsidR="00817B85" w:rsidRPr="00CA7D85" w14:paraId="22ED787E" w14:textId="77777777" w:rsidTr="00986742">
        <w:tc>
          <w:tcPr>
            <w:tcW w:w="4540" w:type="dxa"/>
            <w:tcBorders>
              <w:top w:val="single" w:sz="4" w:space="0" w:color="000000"/>
              <w:left w:val="single" w:sz="4" w:space="0" w:color="000000"/>
              <w:bottom w:val="single" w:sz="4" w:space="0" w:color="000000"/>
              <w:right w:val="single" w:sz="4" w:space="0" w:color="000000"/>
            </w:tcBorders>
            <w:hideMark/>
          </w:tcPr>
          <w:p w14:paraId="02E0930A" w14:textId="3A8A97B5" w:rsidR="00817B85" w:rsidRPr="00CA7D85" w:rsidRDefault="00817B85" w:rsidP="00986742">
            <w:pPr>
              <w:pStyle w:val="TAH"/>
              <w:jc w:val="left"/>
              <w:rPr>
                <w:b w:val="0"/>
              </w:rPr>
            </w:pPr>
            <w:r w:rsidRPr="00CA7D85">
              <w:rPr>
                <w:b w:val="0"/>
              </w:rPr>
              <w:t xml:space="preserve">            </w:t>
            </w:r>
            <w:r w:rsidRPr="00CA7D85">
              <w:rPr>
                <w:b w:val="0"/>
                <w:bCs/>
              </w:rPr>
              <w:t>eutraFailedP</w:t>
            </w:r>
            <w:r w:rsidRPr="00CA7D85">
              <w:rPr>
                <w:b w:val="0"/>
                <w:lang w:eastAsia="zh-CN"/>
              </w:rPr>
              <w:t>CellId-</w:t>
            </w:r>
            <w:r w:rsidRPr="00CA7D85">
              <w:rPr>
                <w:b w:val="0"/>
                <w:bCs/>
              </w:rPr>
              <w:t>r16</w:t>
            </w:r>
          </w:p>
        </w:tc>
        <w:tc>
          <w:tcPr>
            <w:tcW w:w="2269" w:type="dxa"/>
            <w:tcBorders>
              <w:top w:val="single" w:sz="4" w:space="0" w:color="000000"/>
              <w:left w:val="single" w:sz="4" w:space="0" w:color="000000"/>
              <w:bottom w:val="single" w:sz="4" w:space="0" w:color="000000"/>
              <w:right w:val="single" w:sz="4" w:space="0" w:color="000000"/>
            </w:tcBorders>
          </w:tcPr>
          <w:p w14:paraId="7C75A0C6" w14:textId="77777777" w:rsidR="00817B85" w:rsidRPr="00CA7D85" w:rsidRDefault="00817B85" w:rsidP="00986742">
            <w:pPr>
              <w:pStyle w:val="TAH"/>
              <w:jc w:val="left"/>
              <w:rPr>
                <w:b w:val="0"/>
              </w:rPr>
            </w:pPr>
            <w:r w:rsidRPr="00CA7D85">
              <w:rPr>
                <w:b w:val="0"/>
              </w:rPr>
              <w:t>Not present</w:t>
            </w:r>
          </w:p>
        </w:tc>
        <w:tc>
          <w:tcPr>
            <w:tcW w:w="1702" w:type="dxa"/>
            <w:tcBorders>
              <w:top w:val="single" w:sz="4" w:space="0" w:color="000000"/>
              <w:left w:val="single" w:sz="4" w:space="0" w:color="000000"/>
              <w:bottom w:val="single" w:sz="4" w:space="0" w:color="000000"/>
              <w:right w:val="single" w:sz="4" w:space="0" w:color="000000"/>
            </w:tcBorders>
          </w:tcPr>
          <w:p w14:paraId="47A5CA56" w14:textId="77777777" w:rsidR="00817B85" w:rsidRPr="00CA7D85" w:rsidRDefault="00817B85" w:rsidP="00986742">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E502021" w14:textId="77777777" w:rsidR="00817B85" w:rsidRPr="00CA7D85" w:rsidRDefault="00817B85" w:rsidP="00986742">
            <w:pPr>
              <w:pStyle w:val="TAH"/>
              <w:jc w:val="left"/>
              <w:rPr>
                <w:b w:val="0"/>
              </w:rPr>
            </w:pPr>
          </w:p>
        </w:tc>
      </w:tr>
      <w:tr w:rsidR="007067A5" w:rsidRPr="00CA7D85" w14:paraId="114EA25D"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3E3E2B7A" w14:textId="77777777" w:rsidR="007067A5" w:rsidRPr="00CA7D85" w:rsidRDefault="007067A5">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7216CA73"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6F618387"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AFFC5A9" w14:textId="77777777" w:rsidR="007067A5" w:rsidRPr="00CA7D85" w:rsidRDefault="007067A5">
            <w:pPr>
              <w:pStyle w:val="TAH"/>
              <w:jc w:val="left"/>
              <w:rPr>
                <w:b w:val="0"/>
              </w:rPr>
            </w:pPr>
          </w:p>
        </w:tc>
      </w:tr>
      <w:tr w:rsidR="007067A5" w:rsidRPr="00CA7D85" w14:paraId="0B24E95D"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10B78595" w14:textId="77777777" w:rsidR="007067A5" w:rsidRPr="00CA7D85" w:rsidRDefault="007067A5">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6B8C56A7"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01E54759"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3EECC6A" w14:textId="77777777" w:rsidR="007067A5" w:rsidRPr="00CA7D85" w:rsidRDefault="007067A5">
            <w:pPr>
              <w:pStyle w:val="TAH"/>
              <w:jc w:val="left"/>
              <w:rPr>
                <w:b w:val="0"/>
              </w:rPr>
            </w:pPr>
          </w:p>
        </w:tc>
      </w:tr>
      <w:tr w:rsidR="007067A5" w:rsidRPr="00CA7D85" w14:paraId="08673586"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221939A7" w14:textId="79911C86" w:rsidR="007067A5" w:rsidRPr="00CA7D85" w:rsidRDefault="007067A5">
            <w:pPr>
              <w:pStyle w:val="TAH"/>
              <w:jc w:val="left"/>
              <w:rPr>
                <w:b w:val="0"/>
              </w:rPr>
            </w:pPr>
            <w:r w:rsidRPr="00CA7D85">
              <w:rPr>
                <w:b w:val="0"/>
              </w:rPr>
              <w:t xml:space="preserve">          reconnectCellId-r16</w:t>
            </w:r>
            <w:r w:rsidR="00817B85" w:rsidRPr="00CA7D85">
              <w:rPr>
                <w:b w:val="0"/>
              </w:rPr>
              <w:t xml:space="preserve"> CHOICE {</w:t>
            </w:r>
          </w:p>
        </w:tc>
        <w:tc>
          <w:tcPr>
            <w:tcW w:w="2269" w:type="dxa"/>
            <w:tcBorders>
              <w:top w:val="single" w:sz="4" w:space="0" w:color="000000"/>
              <w:left w:val="single" w:sz="4" w:space="0" w:color="000000"/>
              <w:bottom w:val="single" w:sz="4" w:space="0" w:color="000000"/>
              <w:right w:val="single" w:sz="4" w:space="0" w:color="000000"/>
            </w:tcBorders>
            <w:hideMark/>
          </w:tcPr>
          <w:p w14:paraId="3CC57D3B" w14:textId="71EAC3BB"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7F6217CC"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137E55E" w14:textId="77777777" w:rsidR="007067A5" w:rsidRPr="00CA7D85" w:rsidRDefault="007067A5">
            <w:pPr>
              <w:pStyle w:val="TAH"/>
              <w:jc w:val="left"/>
              <w:rPr>
                <w:b w:val="0"/>
              </w:rPr>
            </w:pPr>
          </w:p>
        </w:tc>
      </w:tr>
      <w:tr w:rsidR="00817B85" w:rsidRPr="00CA7D85" w14:paraId="3925DE50" w14:textId="77777777" w:rsidTr="00986742">
        <w:tc>
          <w:tcPr>
            <w:tcW w:w="4540" w:type="dxa"/>
            <w:tcBorders>
              <w:top w:val="single" w:sz="4" w:space="0" w:color="000000"/>
              <w:left w:val="single" w:sz="4" w:space="0" w:color="000000"/>
              <w:bottom w:val="single" w:sz="4" w:space="0" w:color="000000"/>
              <w:right w:val="single" w:sz="4" w:space="0" w:color="000000"/>
            </w:tcBorders>
          </w:tcPr>
          <w:p w14:paraId="5947F0CA" w14:textId="77777777" w:rsidR="00817B85" w:rsidRPr="00CA7D85" w:rsidRDefault="00817B85" w:rsidP="00986742">
            <w:pPr>
              <w:pStyle w:val="TAH"/>
              <w:jc w:val="left"/>
              <w:rPr>
                <w:b w:val="0"/>
                <w:lang w:eastAsia="zh-CN"/>
              </w:rPr>
            </w:pPr>
            <w:r w:rsidRPr="00CA7D85">
              <w:rPr>
                <w:b w:val="0"/>
                <w:lang w:eastAsia="zh-CN"/>
              </w:rPr>
              <w:t xml:space="preserve">            nrReconnectCellId-r16</w:t>
            </w:r>
          </w:p>
        </w:tc>
        <w:tc>
          <w:tcPr>
            <w:tcW w:w="2269" w:type="dxa"/>
            <w:tcBorders>
              <w:top w:val="single" w:sz="4" w:space="0" w:color="000000"/>
              <w:left w:val="single" w:sz="4" w:space="0" w:color="000000"/>
              <w:bottom w:val="single" w:sz="4" w:space="0" w:color="000000"/>
              <w:right w:val="single" w:sz="4" w:space="0" w:color="000000"/>
            </w:tcBorders>
          </w:tcPr>
          <w:p w14:paraId="37ED549E" w14:textId="77777777" w:rsidR="00817B85" w:rsidRPr="00CA7D85" w:rsidRDefault="00817B85" w:rsidP="00986742">
            <w:pPr>
              <w:pStyle w:val="TAH"/>
              <w:jc w:val="left"/>
              <w:rPr>
                <w:b w:val="0"/>
                <w:lang w:eastAsia="zh-CN"/>
              </w:rPr>
            </w:pPr>
            <w:r w:rsidRPr="00CA7D85">
              <w:rPr>
                <w:b w:val="0"/>
                <w:lang w:eastAsia="zh-CN"/>
              </w:rPr>
              <w:t>Not present</w:t>
            </w:r>
          </w:p>
        </w:tc>
        <w:tc>
          <w:tcPr>
            <w:tcW w:w="1702" w:type="dxa"/>
            <w:tcBorders>
              <w:top w:val="single" w:sz="4" w:space="0" w:color="000000"/>
              <w:left w:val="single" w:sz="4" w:space="0" w:color="000000"/>
              <w:bottom w:val="single" w:sz="4" w:space="0" w:color="000000"/>
              <w:right w:val="single" w:sz="4" w:space="0" w:color="000000"/>
            </w:tcBorders>
          </w:tcPr>
          <w:p w14:paraId="26D40612" w14:textId="77777777" w:rsidR="00817B85" w:rsidRPr="00CA7D85" w:rsidRDefault="00817B85" w:rsidP="00986742">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EF99DC2" w14:textId="77777777" w:rsidR="00817B85" w:rsidRPr="00CA7D85" w:rsidRDefault="00817B85" w:rsidP="00986742">
            <w:pPr>
              <w:pStyle w:val="TAH"/>
              <w:jc w:val="left"/>
              <w:rPr>
                <w:b w:val="0"/>
              </w:rPr>
            </w:pPr>
          </w:p>
        </w:tc>
      </w:tr>
      <w:tr w:rsidR="00817B85" w:rsidRPr="00CA7D85" w14:paraId="7DA0247E" w14:textId="77777777" w:rsidTr="00986742">
        <w:tc>
          <w:tcPr>
            <w:tcW w:w="4540" w:type="dxa"/>
            <w:tcBorders>
              <w:top w:val="single" w:sz="4" w:space="0" w:color="000000"/>
              <w:left w:val="single" w:sz="4" w:space="0" w:color="000000"/>
              <w:bottom w:val="single" w:sz="4" w:space="0" w:color="000000"/>
              <w:right w:val="single" w:sz="4" w:space="0" w:color="000000"/>
            </w:tcBorders>
          </w:tcPr>
          <w:p w14:paraId="7CCE7DCC" w14:textId="77777777" w:rsidR="00817B85" w:rsidRPr="00CA7D85" w:rsidRDefault="00817B85" w:rsidP="00986742">
            <w:pPr>
              <w:pStyle w:val="TAH"/>
              <w:jc w:val="left"/>
              <w:rPr>
                <w:b w:val="0"/>
                <w:lang w:eastAsia="zh-CN"/>
              </w:rPr>
            </w:pPr>
            <w:r w:rsidRPr="00CA7D85">
              <w:rPr>
                <w:b w:val="0"/>
                <w:lang w:eastAsia="zh-CN"/>
              </w:rPr>
              <w:t xml:space="preserve">            eutraReconnectCellId-r16</w:t>
            </w:r>
          </w:p>
        </w:tc>
        <w:tc>
          <w:tcPr>
            <w:tcW w:w="2269" w:type="dxa"/>
            <w:tcBorders>
              <w:top w:val="single" w:sz="4" w:space="0" w:color="000000"/>
              <w:left w:val="single" w:sz="4" w:space="0" w:color="000000"/>
              <w:bottom w:val="single" w:sz="4" w:space="0" w:color="000000"/>
              <w:right w:val="single" w:sz="4" w:space="0" w:color="000000"/>
            </w:tcBorders>
          </w:tcPr>
          <w:p w14:paraId="18BCFA0A" w14:textId="77777777" w:rsidR="00817B85" w:rsidRPr="00CA7D85" w:rsidRDefault="00817B85" w:rsidP="00986742">
            <w:pPr>
              <w:pStyle w:val="TAH"/>
              <w:jc w:val="left"/>
              <w:rPr>
                <w:b w:val="0"/>
                <w:lang w:eastAsia="zh-CN"/>
              </w:rPr>
            </w:pPr>
            <w:r w:rsidRPr="00CA7D85">
              <w:rPr>
                <w:b w:val="0"/>
                <w:lang w:eastAsia="zh-CN"/>
              </w:rPr>
              <w:t>Not checked</w:t>
            </w:r>
          </w:p>
        </w:tc>
        <w:tc>
          <w:tcPr>
            <w:tcW w:w="1702" w:type="dxa"/>
            <w:tcBorders>
              <w:top w:val="single" w:sz="4" w:space="0" w:color="000000"/>
              <w:left w:val="single" w:sz="4" w:space="0" w:color="000000"/>
              <w:bottom w:val="single" w:sz="4" w:space="0" w:color="000000"/>
              <w:right w:val="single" w:sz="4" w:space="0" w:color="000000"/>
            </w:tcBorders>
          </w:tcPr>
          <w:p w14:paraId="24D12016" w14:textId="77777777" w:rsidR="00817B85" w:rsidRPr="00CA7D85" w:rsidRDefault="00817B85" w:rsidP="00986742">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5C8A64A" w14:textId="77777777" w:rsidR="00817B85" w:rsidRPr="00CA7D85" w:rsidRDefault="00817B85" w:rsidP="00986742">
            <w:pPr>
              <w:pStyle w:val="TAH"/>
              <w:jc w:val="left"/>
              <w:rPr>
                <w:b w:val="0"/>
              </w:rPr>
            </w:pPr>
          </w:p>
        </w:tc>
      </w:tr>
      <w:tr w:rsidR="00817B85" w:rsidRPr="00CA7D85" w14:paraId="77BA28C2" w14:textId="77777777" w:rsidTr="00986742">
        <w:tc>
          <w:tcPr>
            <w:tcW w:w="4540" w:type="dxa"/>
            <w:tcBorders>
              <w:top w:val="single" w:sz="4" w:space="0" w:color="000000"/>
              <w:left w:val="single" w:sz="4" w:space="0" w:color="000000"/>
              <w:bottom w:val="single" w:sz="4" w:space="0" w:color="000000"/>
              <w:right w:val="single" w:sz="4" w:space="0" w:color="000000"/>
            </w:tcBorders>
          </w:tcPr>
          <w:p w14:paraId="03A4FE26" w14:textId="77777777" w:rsidR="00817B85" w:rsidRPr="00CA7D85" w:rsidRDefault="00817B85" w:rsidP="00986742">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6BB69B65" w14:textId="77777777" w:rsidR="00817B85" w:rsidRPr="00CA7D85" w:rsidRDefault="00817B85" w:rsidP="00986742">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5774563E" w14:textId="77777777" w:rsidR="00817B85" w:rsidRPr="00CA7D85" w:rsidRDefault="00817B85" w:rsidP="00986742">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51D7FBC" w14:textId="77777777" w:rsidR="00817B85" w:rsidRPr="00CA7D85" w:rsidRDefault="00817B85" w:rsidP="00986742">
            <w:pPr>
              <w:pStyle w:val="TAH"/>
              <w:jc w:val="left"/>
              <w:rPr>
                <w:b w:val="0"/>
              </w:rPr>
            </w:pPr>
          </w:p>
        </w:tc>
      </w:tr>
      <w:tr w:rsidR="007067A5" w:rsidRPr="00CA7D85" w14:paraId="0E19BEF7"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7A7CF838" w14:textId="77777777" w:rsidR="007067A5" w:rsidRPr="00CA7D85" w:rsidRDefault="007067A5">
            <w:pPr>
              <w:pStyle w:val="TAH"/>
              <w:jc w:val="left"/>
              <w:rPr>
                <w:b w:val="0"/>
              </w:rPr>
            </w:pPr>
            <w:r w:rsidRPr="00CA7D85">
              <w:rPr>
                <w:b w:val="0"/>
              </w:rPr>
              <w:t xml:space="preserve">          timeUntilReconnection-16</w:t>
            </w:r>
          </w:p>
        </w:tc>
        <w:tc>
          <w:tcPr>
            <w:tcW w:w="2269" w:type="dxa"/>
            <w:tcBorders>
              <w:top w:val="single" w:sz="4" w:space="0" w:color="000000"/>
              <w:left w:val="single" w:sz="4" w:space="0" w:color="000000"/>
              <w:bottom w:val="single" w:sz="4" w:space="0" w:color="000000"/>
              <w:right w:val="single" w:sz="4" w:space="0" w:color="000000"/>
            </w:tcBorders>
            <w:hideMark/>
          </w:tcPr>
          <w:p w14:paraId="274B726F" w14:textId="5663D9FD" w:rsidR="007067A5" w:rsidRPr="00CA7D85" w:rsidRDefault="007067A5">
            <w:pPr>
              <w:pStyle w:val="TAH"/>
              <w:jc w:val="left"/>
              <w:rPr>
                <w:b w:val="0"/>
              </w:rPr>
            </w:pPr>
            <w:r w:rsidRPr="00CA7D85">
              <w:rPr>
                <w:b w:val="0"/>
              </w:rPr>
              <w:t xml:space="preserve">Not </w:t>
            </w:r>
            <w:r w:rsidR="00274B37" w:rsidRPr="00CA7D85">
              <w:rPr>
                <w:b w:val="0"/>
              </w:rPr>
              <w:t>checked</w:t>
            </w:r>
          </w:p>
        </w:tc>
        <w:tc>
          <w:tcPr>
            <w:tcW w:w="1702" w:type="dxa"/>
            <w:tcBorders>
              <w:top w:val="single" w:sz="4" w:space="0" w:color="000000"/>
              <w:left w:val="single" w:sz="4" w:space="0" w:color="000000"/>
              <w:bottom w:val="single" w:sz="4" w:space="0" w:color="000000"/>
              <w:right w:val="single" w:sz="4" w:space="0" w:color="000000"/>
            </w:tcBorders>
          </w:tcPr>
          <w:p w14:paraId="1471C9FE"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C5EDB8E" w14:textId="77777777" w:rsidR="007067A5" w:rsidRPr="00CA7D85" w:rsidRDefault="007067A5">
            <w:pPr>
              <w:pStyle w:val="TAH"/>
              <w:jc w:val="left"/>
              <w:rPr>
                <w:b w:val="0"/>
              </w:rPr>
            </w:pPr>
          </w:p>
        </w:tc>
      </w:tr>
      <w:tr w:rsidR="007067A5" w:rsidRPr="00CA7D85" w14:paraId="43E9E122"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0CBFBE42" w14:textId="77777777" w:rsidR="007067A5" w:rsidRPr="00CA7D85" w:rsidRDefault="007067A5">
            <w:pPr>
              <w:pStyle w:val="TAH"/>
              <w:jc w:val="left"/>
              <w:rPr>
                <w:b w:val="0"/>
              </w:rPr>
            </w:pPr>
            <w:r w:rsidRPr="00CA7D85">
              <w:rPr>
                <w:b w:val="0"/>
              </w:rPr>
              <w:t xml:space="preserve">          reestablishmentCellId-r16</w:t>
            </w:r>
          </w:p>
        </w:tc>
        <w:tc>
          <w:tcPr>
            <w:tcW w:w="2269" w:type="dxa"/>
            <w:tcBorders>
              <w:top w:val="single" w:sz="4" w:space="0" w:color="000000"/>
              <w:left w:val="single" w:sz="4" w:space="0" w:color="000000"/>
              <w:bottom w:val="single" w:sz="4" w:space="0" w:color="000000"/>
              <w:right w:val="single" w:sz="4" w:space="0" w:color="000000"/>
            </w:tcBorders>
            <w:hideMark/>
          </w:tcPr>
          <w:p w14:paraId="32F2AA1E" w14:textId="77777777" w:rsidR="007067A5" w:rsidRPr="00CA7D85" w:rsidRDefault="007067A5">
            <w:pPr>
              <w:pStyle w:val="TAH"/>
              <w:jc w:val="left"/>
              <w:rPr>
                <w:b w:val="0"/>
              </w:rPr>
            </w:pPr>
            <w:r w:rsidRPr="00CA7D85">
              <w:rPr>
                <w:b w:val="0"/>
              </w:rPr>
              <w:t>Not present</w:t>
            </w:r>
          </w:p>
        </w:tc>
        <w:tc>
          <w:tcPr>
            <w:tcW w:w="1702" w:type="dxa"/>
            <w:tcBorders>
              <w:top w:val="single" w:sz="4" w:space="0" w:color="000000"/>
              <w:left w:val="single" w:sz="4" w:space="0" w:color="000000"/>
              <w:bottom w:val="single" w:sz="4" w:space="0" w:color="000000"/>
              <w:right w:val="single" w:sz="4" w:space="0" w:color="000000"/>
            </w:tcBorders>
          </w:tcPr>
          <w:p w14:paraId="227506F5"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E98B878" w14:textId="77777777" w:rsidR="007067A5" w:rsidRPr="00CA7D85" w:rsidRDefault="007067A5">
            <w:pPr>
              <w:pStyle w:val="TAH"/>
              <w:jc w:val="left"/>
              <w:rPr>
                <w:b w:val="0"/>
              </w:rPr>
            </w:pPr>
          </w:p>
        </w:tc>
      </w:tr>
      <w:tr w:rsidR="007067A5" w:rsidRPr="00CA7D85" w14:paraId="12C51574"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7E6EB3D5" w14:textId="77777777" w:rsidR="007067A5" w:rsidRPr="00CA7D85" w:rsidRDefault="007067A5">
            <w:pPr>
              <w:pStyle w:val="TAH"/>
              <w:jc w:val="left"/>
              <w:rPr>
                <w:b w:val="0"/>
              </w:rPr>
            </w:pPr>
            <w:r w:rsidRPr="00CA7D85">
              <w:rPr>
                <w:b w:val="0"/>
              </w:rPr>
              <w:t xml:space="preserve">          timeConnFailure-r16</w:t>
            </w:r>
          </w:p>
        </w:tc>
        <w:tc>
          <w:tcPr>
            <w:tcW w:w="2269" w:type="dxa"/>
            <w:tcBorders>
              <w:top w:val="single" w:sz="4" w:space="0" w:color="000000"/>
              <w:left w:val="single" w:sz="4" w:space="0" w:color="000000"/>
              <w:bottom w:val="single" w:sz="4" w:space="0" w:color="000000"/>
              <w:right w:val="single" w:sz="4" w:space="0" w:color="000000"/>
            </w:tcBorders>
            <w:hideMark/>
          </w:tcPr>
          <w:p w14:paraId="77F5F474" w14:textId="4FAE9EE5" w:rsidR="007067A5" w:rsidRPr="00CA7D85" w:rsidRDefault="00274B37">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31AFEC92"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5135C34" w14:textId="77777777" w:rsidR="007067A5" w:rsidRPr="00CA7D85" w:rsidRDefault="007067A5">
            <w:pPr>
              <w:pStyle w:val="TAH"/>
              <w:jc w:val="left"/>
              <w:rPr>
                <w:b w:val="0"/>
              </w:rPr>
            </w:pPr>
          </w:p>
        </w:tc>
      </w:tr>
      <w:tr w:rsidR="007067A5" w:rsidRPr="00CA7D85" w14:paraId="215A3D3C"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2DD4BF76" w14:textId="77777777" w:rsidR="007067A5" w:rsidRPr="00CA7D85" w:rsidRDefault="007067A5">
            <w:pPr>
              <w:pStyle w:val="TAH"/>
              <w:jc w:val="left"/>
              <w:rPr>
                <w:b w:val="0"/>
              </w:rPr>
            </w:pPr>
            <w:r w:rsidRPr="00CA7D85">
              <w:rPr>
                <w:b w:val="0"/>
              </w:rPr>
              <w:lastRenderedPageBreak/>
              <w:t xml:space="preserve">          timeSinceFailure-r16</w:t>
            </w:r>
          </w:p>
        </w:tc>
        <w:tc>
          <w:tcPr>
            <w:tcW w:w="2269" w:type="dxa"/>
            <w:tcBorders>
              <w:top w:val="single" w:sz="4" w:space="0" w:color="000000"/>
              <w:left w:val="single" w:sz="4" w:space="0" w:color="000000"/>
              <w:bottom w:val="single" w:sz="4" w:space="0" w:color="000000"/>
              <w:right w:val="single" w:sz="4" w:space="0" w:color="000000"/>
            </w:tcBorders>
            <w:hideMark/>
          </w:tcPr>
          <w:p w14:paraId="55C1CDCF" w14:textId="77777777" w:rsidR="007067A5" w:rsidRPr="00CA7D85" w:rsidRDefault="007067A5">
            <w:pPr>
              <w:pStyle w:val="TAH"/>
              <w:jc w:val="left"/>
              <w:rPr>
                <w:b w:val="0"/>
              </w:rPr>
            </w:pPr>
            <w:r w:rsidRPr="00CA7D85">
              <w:rPr>
                <w:b w:val="0"/>
              </w:rPr>
              <w:t>Any allowed value</w:t>
            </w:r>
          </w:p>
        </w:tc>
        <w:tc>
          <w:tcPr>
            <w:tcW w:w="1702" w:type="dxa"/>
            <w:tcBorders>
              <w:top w:val="single" w:sz="4" w:space="0" w:color="000000"/>
              <w:left w:val="single" w:sz="4" w:space="0" w:color="000000"/>
              <w:bottom w:val="single" w:sz="4" w:space="0" w:color="000000"/>
              <w:right w:val="single" w:sz="4" w:space="0" w:color="000000"/>
            </w:tcBorders>
          </w:tcPr>
          <w:p w14:paraId="07016408"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B67349C" w14:textId="77777777" w:rsidR="007067A5" w:rsidRPr="00CA7D85" w:rsidRDefault="007067A5">
            <w:pPr>
              <w:pStyle w:val="TAH"/>
              <w:jc w:val="left"/>
              <w:rPr>
                <w:b w:val="0"/>
              </w:rPr>
            </w:pPr>
          </w:p>
        </w:tc>
      </w:tr>
      <w:tr w:rsidR="007067A5" w:rsidRPr="00CA7D85" w14:paraId="60094FBD"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1DEBE43E" w14:textId="77777777" w:rsidR="007067A5" w:rsidRPr="00CA7D85" w:rsidRDefault="007067A5">
            <w:pPr>
              <w:pStyle w:val="TAH"/>
              <w:jc w:val="left"/>
              <w:rPr>
                <w:b w:val="0"/>
              </w:rPr>
            </w:pPr>
            <w:r w:rsidRPr="00CA7D85">
              <w:rPr>
                <w:b w:val="0"/>
              </w:rPr>
              <w:t xml:space="preserve">          connectionFailureType-r16</w:t>
            </w:r>
          </w:p>
        </w:tc>
        <w:tc>
          <w:tcPr>
            <w:tcW w:w="2269" w:type="dxa"/>
            <w:tcBorders>
              <w:top w:val="single" w:sz="4" w:space="0" w:color="000000"/>
              <w:left w:val="single" w:sz="4" w:space="0" w:color="000000"/>
              <w:bottom w:val="single" w:sz="4" w:space="0" w:color="000000"/>
              <w:right w:val="single" w:sz="4" w:space="0" w:color="000000"/>
            </w:tcBorders>
            <w:hideMark/>
          </w:tcPr>
          <w:p w14:paraId="7D9FCFE6" w14:textId="77777777" w:rsidR="007067A5" w:rsidRPr="00CA7D85" w:rsidRDefault="007067A5">
            <w:pPr>
              <w:pStyle w:val="TAH"/>
              <w:jc w:val="left"/>
              <w:rPr>
                <w:b w:val="0"/>
              </w:rPr>
            </w:pPr>
            <w:r w:rsidRPr="00CA7D85">
              <w:rPr>
                <w:b w:val="0"/>
              </w:rPr>
              <w:t>rlf</w:t>
            </w:r>
          </w:p>
        </w:tc>
        <w:tc>
          <w:tcPr>
            <w:tcW w:w="1702" w:type="dxa"/>
            <w:tcBorders>
              <w:top w:val="single" w:sz="4" w:space="0" w:color="000000"/>
              <w:left w:val="single" w:sz="4" w:space="0" w:color="000000"/>
              <w:bottom w:val="single" w:sz="4" w:space="0" w:color="000000"/>
              <w:right w:val="single" w:sz="4" w:space="0" w:color="000000"/>
            </w:tcBorders>
          </w:tcPr>
          <w:p w14:paraId="76F79F4A"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4A6DA17" w14:textId="77777777" w:rsidR="007067A5" w:rsidRPr="00CA7D85" w:rsidRDefault="007067A5">
            <w:pPr>
              <w:pStyle w:val="TAH"/>
              <w:jc w:val="left"/>
              <w:rPr>
                <w:b w:val="0"/>
              </w:rPr>
            </w:pPr>
          </w:p>
        </w:tc>
      </w:tr>
      <w:tr w:rsidR="007067A5" w:rsidRPr="00CA7D85" w14:paraId="5F247760"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6044E604" w14:textId="77777777" w:rsidR="007067A5" w:rsidRPr="00CA7D85" w:rsidRDefault="007067A5">
            <w:pPr>
              <w:pStyle w:val="TAH"/>
              <w:jc w:val="left"/>
              <w:rPr>
                <w:b w:val="0"/>
              </w:rPr>
            </w:pPr>
            <w:r w:rsidRPr="00CA7D85">
              <w:rPr>
                <w:b w:val="0"/>
              </w:rPr>
              <w:t xml:space="preserve">          rlf-Cause-r16</w:t>
            </w:r>
          </w:p>
        </w:tc>
        <w:tc>
          <w:tcPr>
            <w:tcW w:w="2269" w:type="dxa"/>
            <w:tcBorders>
              <w:top w:val="single" w:sz="4" w:space="0" w:color="000000"/>
              <w:left w:val="single" w:sz="4" w:space="0" w:color="000000"/>
              <w:bottom w:val="single" w:sz="4" w:space="0" w:color="000000"/>
              <w:right w:val="single" w:sz="4" w:space="0" w:color="000000"/>
            </w:tcBorders>
            <w:hideMark/>
          </w:tcPr>
          <w:p w14:paraId="4E3917EC" w14:textId="77777777" w:rsidR="007067A5" w:rsidRPr="00CA7D85" w:rsidRDefault="007067A5">
            <w:pPr>
              <w:pStyle w:val="TAH"/>
              <w:jc w:val="left"/>
              <w:rPr>
                <w:b w:val="0"/>
              </w:rPr>
            </w:pPr>
            <w:r w:rsidRPr="00CA7D85">
              <w:rPr>
                <w:b w:val="0"/>
              </w:rPr>
              <w:t>t310-Expiry</w:t>
            </w:r>
          </w:p>
        </w:tc>
        <w:tc>
          <w:tcPr>
            <w:tcW w:w="1702" w:type="dxa"/>
            <w:tcBorders>
              <w:top w:val="single" w:sz="4" w:space="0" w:color="000000"/>
              <w:left w:val="single" w:sz="4" w:space="0" w:color="000000"/>
              <w:bottom w:val="single" w:sz="4" w:space="0" w:color="000000"/>
              <w:right w:val="single" w:sz="4" w:space="0" w:color="000000"/>
            </w:tcBorders>
          </w:tcPr>
          <w:p w14:paraId="7F5784DC"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B90DABD" w14:textId="77777777" w:rsidR="007067A5" w:rsidRPr="00CA7D85" w:rsidRDefault="007067A5">
            <w:pPr>
              <w:pStyle w:val="TAH"/>
              <w:jc w:val="left"/>
              <w:rPr>
                <w:b w:val="0"/>
              </w:rPr>
            </w:pPr>
          </w:p>
        </w:tc>
      </w:tr>
      <w:tr w:rsidR="007067A5" w:rsidRPr="00CA7D85" w14:paraId="470C3671"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15047B3D" w14:textId="77777777" w:rsidR="007067A5" w:rsidRPr="00CA7D85" w:rsidRDefault="007067A5">
            <w:pPr>
              <w:pStyle w:val="TAH"/>
              <w:jc w:val="left"/>
              <w:rPr>
                <w:b w:val="0"/>
              </w:rPr>
            </w:pPr>
            <w:r w:rsidRPr="00CA7D85">
              <w:rPr>
                <w:b w:val="0"/>
              </w:rPr>
              <w:t xml:space="preserve">          locationInfo-r16</w:t>
            </w:r>
          </w:p>
        </w:tc>
        <w:tc>
          <w:tcPr>
            <w:tcW w:w="2269" w:type="dxa"/>
            <w:tcBorders>
              <w:top w:val="single" w:sz="4" w:space="0" w:color="000000"/>
              <w:left w:val="single" w:sz="4" w:space="0" w:color="000000"/>
              <w:bottom w:val="single" w:sz="4" w:space="0" w:color="000000"/>
              <w:right w:val="single" w:sz="4" w:space="0" w:color="000000"/>
            </w:tcBorders>
            <w:hideMark/>
          </w:tcPr>
          <w:p w14:paraId="67F89312" w14:textId="77777777" w:rsidR="007067A5" w:rsidRPr="00CA7D85" w:rsidRDefault="007067A5">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462F176B"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7A243B5" w14:textId="77777777" w:rsidR="007067A5" w:rsidRPr="00CA7D85" w:rsidRDefault="007067A5">
            <w:pPr>
              <w:pStyle w:val="TAH"/>
              <w:jc w:val="left"/>
              <w:rPr>
                <w:b w:val="0"/>
              </w:rPr>
            </w:pPr>
          </w:p>
        </w:tc>
      </w:tr>
      <w:tr w:rsidR="007067A5" w:rsidRPr="00CA7D85" w14:paraId="5ADBDB3F"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3A917607" w14:textId="77777777" w:rsidR="007067A5" w:rsidRPr="00CA7D85" w:rsidRDefault="007067A5">
            <w:pPr>
              <w:pStyle w:val="TAH"/>
              <w:jc w:val="left"/>
              <w:rPr>
                <w:b w:val="0"/>
              </w:rPr>
            </w:pPr>
            <w:r w:rsidRPr="00CA7D85">
              <w:rPr>
                <w:b w:val="0"/>
              </w:rPr>
              <w:t xml:space="preserve">          noSuitableCellFound-r16</w:t>
            </w:r>
          </w:p>
        </w:tc>
        <w:tc>
          <w:tcPr>
            <w:tcW w:w="2269" w:type="dxa"/>
            <w:tcBorders>
              <w:top w:val="single" w:sz="4" w:space="0" w:color="000000"/>
              <w:left w:val="single" w:sz="4" w:space="0" w:color="000000"/>
              <w:bottom w:val="single" w:sz="4" w:space="0" w:color="000000"/>
              <w:right w:val="single" w:sz="4" w:space="0" w:color="000000"/>
            </w:tcBorders>
            <w:hideMark/>
          </w:tcPr>
          <w:p w14:paraId="7969B05F" w14:textId="791284D0" w:rsidR="007067A5" w:rsidRPr="00CA7D85" w:rsidRDefault="007067A5">
            <w:pPr>
              <w:pStyle w:val="TAH"/>
              <w:jc w:val="left"/>
              <w:rPr>
                <w:b w:val="0"/>
              </w:rPr>
            </w:pPr>
            <w:r w:rsidRPr="00CA7D85">
              <w:rPr>
                <w:b w:val="0"/>
              </w:rPr>
              <w:t xml:space="preserve">Not </w:t>
            </w:r>
            <w:r w:rsidR="00274B37" w:rsidRPr="00CA7D85">
              <w:rPr>
                <w:b w:val="0"/>
              </w:rPr>
              <w:t>checked</w:t>
            </w:r>
          </w:p>
        </w:tc>
        <w:tc>
          <w:tcPr>
            <w:tcW w:w="1702" w:type="dxa"/>
            <w:tcBorders>
              <w:top w:val="single" w:sz="4" w:space="0" w:color="000000"/>
              <w:left w:val="single" w:sz="4" w:space="0" w:color="000000"/>
              <w:bottom w:val="single" w:sz="4" w:space="0" w:color="000000"/>
              <w:right w:val="single" w:sz="4" w:space="0" w:color="000000"/>
            </w:tcBorders>
          </w:tcPr>
          <w:p w14:paraId="66A037CD"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B89A717" w14:textId="77777777" w:rsidR="007067A5" w:rsidRPr="00CA7D85" w:rsidRDefault="007067A5">
            <w:pPr>
              <w:pStyle w:val="TAH"/>
              <w:jc w:val="left"/>
              <w:rPr>
                <w:b w:val="0"/>
              </w:rPr>
            </w:pPr>
          </w:p>
        </w:tc>
      </w:tr>
      <w:tr w:rsidR="007067A5" w:rsidRPr="00CA7D85" w14:paraId="3D850A31"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3F76DB13" w14:textId="77777777" w:rsidR="007067A5" w:rsidRPr="00CA7D85" w:rsidRDefault="007067A5">
            <w:pPr>
              <w:pStyle w:val="TAH"/>
              <w:jc w:val="left"/>
              <w:rPr>
                <w:b w:val="0"/>
              </w:rPr>
            </w:pPr>
            <w:r w:rsidRPr="00CA7D85">
              <w:rPr>
                <w:b w:val="0"/>
              </w:rPr>
              <w:t xml:space="preserve">          ra-InformationCommon-r16</w:t>
            </w:r>
          </w:p>
        </w:tc>
        <w:tc>
          <w:tcPr>
            <w:tcW w:w="2269" w:type="dxa"/>
            <w:tcBorders>
              <w:top w:val="single" w:sz="4" w:space="0" w:color="000000"/>
              <w:left w:val="single" w:sz="4" w:space="0" w:color="000000"/>
              <w:bottom w:val="single" w:sz="4" w:space="0" w:color="000000"/>
              <w:right w:val="single" w:sz="4" w:space="0" w:color="000000"/>
            </w:tcBorders>
            <w:hideMark/>
          </w:tcPr>
          <w:p w14:paraId="4DBF43EA" w14:textId="77777777" w:rsidR="007067A5" w:rsidRPr="00CA7D85" w:rsidRDefault="007067A5">
            <w:pPr>
              <w:pStyle w:val="TAH"/>
              <w:jc w:val="left"/>
              <w:rPr>
                <w:b w:val="0"/>
              </w:rPr>
            </w:pPr>
            <w:r w:rsidRPr="00CA7D85">
              <w:rPr>
                <w:b w:val="0"/>
              </w:rPr>
              <w:t>Not present</w:t>
            </w:r>
          </w:p>
        </w:tc>
        <w:tc>
          <w:tcPr>
            <w:tcW w:w="1702" w:type="dxa"/>
            <w:tcBorders>
              <w:top w:val="single" w:sz="4" w:space="0" w:color="000000"/>
              <w:left w:val="single" w:sz="4" w:space="0" w:color="000000"/>
              <w:bottom w:val="single" w:sz="4" w:space="0" w:color="000000"/>
              <w:right w:val="single" w:sz="4" w:space="0" w:color="000000"/>
            </w:tcBorders>
          </w:tcPr>
          <w:p w14:paraId="3D9D43F2"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5446FE2" w14:textId="77777777" w:rsidR="007067A5" w:rsidRPr="00CA7D85" w:rsidRDefault="007067A5">
            <w:pPr>
              <w:pStyle w:val="TAH"/>
              <w:jc w:val="left"/>
              <w:rPr>
                <w:b w:val="0"/>
              </w:rPr>
            </w:pPr>
          </w:p>
        </w:tc>
      </w:tr>
      <w:tr w:rsidR="007067A5" w:rsidRPr="00CA7D85" w14:paraId="526534CB"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33E4D284" w14:textId="77777777" w:rsidR="007067A5" w:rsidRPr="00CA7D85" w:rsidRDefault="007067A5">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6C6CEE30"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29FA9848"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DB0CAEA" w14:textId="77777777" w:rsidR="007067A5" w:rsidRPr="00CA7D85" w:rsidRDefault="007067A5">
            <w:pPr>
              <w:pStyle w:val="TAH"/>
              <w:jc w:val="left"/>
              <w:rPr>
                <w:b w:val="0"/>
              </w:rPr>
            </w:pPr>
          </w:p>
        </w:tc>
      </w:tr>
      <w:tr w:rsidR="007067A5" w:rsidRPr="00CA7D85" w14:paraId="15D79116"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0FA73C05" w14:textId="77777777" w:rsidR="007067A5" w:rsidRPr="00CA7D85" w:rsidRDefault="007067A5">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1DB6515A"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765BB2BF"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6E54D69" w14:textId="77777777" w:rsidR="007067A5" w:rsidRPr="00CA7D85" w:rsidRDefault="007067A5">
            <w:pPr>
              <w:pStyle w:val="TAH"/>
              <w:jc w:val="left"/>
              <w:rPr>
                <w:b w:val="0"/>
              </w:rPr>
            </w:pPr>
          </w:p>
        </w:tc>
      </w:tr>
      <w:tr w:rsidR="007067A5" w:rsidRPr="00CA7D85" w14:paraId="7963B5AE"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09E5A79A" w14:textId="77777777" w:rsidR="007067A5" w:rsidRPr="00CA7D85" w:rsidRDefault="007067A5">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4A5B71AC"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124AC33"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6EEFCC3" w14:textId="77777777" w:rsidR="007067A5" w:rsidRPr="00CA7D85" w:rsidRDefault="007067A5">
            <w:pPr>
              <w:pStyle w:val="TAH"/>
              <w:jc w:val="left"/>
              <w:rPr>
                <w:b w:val="0"/>
              </w:rPr>
            </w:pPr>
          </w:p>
        </w:tc>
      </w:tr>
      <w:tr w:rsidR="007067A5" w:rsidRPr="00CA7D85" w14:paraId="4707FCC9"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013DC32F" w14:textId="77777777" w:rsidR="007067A5" w:rsidRPr="00CA7D85" w:rsidRDefault="007067A5">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39759600"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6F08531E"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D699864" w14:textId="77777777" w:rsidR="007067A5" w:rsidRPr="00CA7D85" w:rsidRDefault="007067A5">
            <w:pPr>
              <w:pStyle w:val="TAH"/>
              <w:jc w:val="left"/>
              <w:rPr>
                <w:b w:val="0"/>
              </w:rPr>
            </w:pPr>
          </w:p>
        </w:tc>
      </w:tr>
      <w:tr w:rsidR="007067A5" w:rsidRPr="00CA7D85" w14:paraId="79C60484" w14:textId="77777777" w:rsidTr="00817B85">
        <w:tc>
          <w:tcPr>
            <w:tcW w:w="4540" w:type="dxa"/>
            <w:tcBorders>
              <w:top w:val="single" w:sz="4" w:space="0" w:color="000000"/>
              <w:left w:val="single" w:sz="4" w:space="0" w:color="000000"/>
              <w:bottom w:val="single" w:sz="4" w:space="0" w:color="000000"/>
              <w:right w:val="single" w:sz="4" w:space="0" w:color="000000"/>
            </w:tcBorders>
            <w:hideMark/>
          </w:tcPr>
          <w:p w14:paraId="1879774D" w14:textId="77777777" w:rsidR="007067A5" w:rsidRPr="00CA7D85" w:rsidRDefault="007067A5">
            <w:pPr>
              <w:pStyle w:val="TAH"/>
              <w:jc w:val="left"/>
              <w:rPr>
                <w:b w:val="0"/>
              </w:rPr>
            </w:pPr>
            <w:r w:rsidRPr="00CA7D85">
              <w:rPr>
                <w:b w:val="0"/>
              </w:rPr>
              <w:t>}</w:t>
            </w:r>
          </w:p>
        </w:tc>
        <w:tc>
          <w:tcPr>
            <w:tcW w:w="2269" w:type="dxa"/>
            <w:tcBorders>
              <w:top w:val="single" w:sz="4" w:space="0" w:color="000000"/>
              <w:left w:val="single" w:sz="4" w:space="0" w:color="000000"/>
              <w:bottom w:val="single" w:sz="4" w:space="0" w:color="000000"/>
              <w:right w:val="single" w:sz="4" w:space="0" w:color="000000"/>
            </w:tcBorders>
          </w:tcPr>
          <w:p w14:paraId="06E27501"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8AF6B66"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CB7FF32" w14:textId="77777777" w:rsidR="007067A5" w:rsidRPr="00CA7D85" w:rsidRDefault="007067A5">
            <w:pPr>
              <w:pStyle w:val="TAH"/>
              <w:jc w:val="left"/>
              <w:rPr>
                <w:b w:val="0"/>
              </w:rPr>
            </w:pPr>
          </w:p>
        </w:tc>
      </w:tr>
    </w:tbl>
    <w:p w14:paraId="3CA8369C" w14:textId="77777777" w:rsidR="007067A5" w:rsidRPr="00CA7D85" w:rsidRDefault="007067A5" w:rsidP="007067A5">
      <w:pPr>
        <w:rPr>
          <w:lang w:eastAsia="en-US"/>
        </w:rPr>
      </w:pPr>
    </w:p>
    <w:p w14:paraId="59082F02" w14:textId="5F350A28" w:rsidR="007067A5" w:rsidRPr="00CA7D85" w:rsidRDefault="007067A5" w:rsidP="007067A5">
      <w:pPr>
        <w:pStyle w:val="Heading5"/>
      </w:pPr>
      <w:r w:rsidRPr="00CA7D85">
        <w:t>8.1.6.2.4</w:t>
      </w:r>
      <w:r w:rsidRPr="00CA7D85">
        <w:tab/>
        <w:t xml:space="preserve">Inter-RAT MDT / Connection Establishment Failure / Logging and reporting / </w:t>
      </w:r>
      <w:r w:rsidR="007C270F" w:rsidRPr="00CA7D85">
        <w:t>Reporting of E-UTRA measurement</w:t>
      </w:r>
    </w:p>
    <w:p w14:paraId="2A004F85" w14:textId="77777777" w:rsidR="007067A5" w:rsidRPr="00CA7D85" w:rsidRDefault="007067A5" w:rsidP="0025779D">
      <w:pPr>
        <w:pStyle w:val="H6"/>
      </w:pPr>
      <w:r w:rsidRPr="00CA7D85">
        <w:t>8.1.6.2.4.1</w:t>
      </w:r>
      <w:r w:rsidRPr="00CA7D85">
        <w:tab/>
        <w:t>Test Purpose (TP)</w:t>
      </w:r>
    </w:p>
    <w:p w14:paraId="68F77B74" w14:textId="77777777" w:rsidR="007067A5" w:rsidRPr="00CA7D85" w:rsidRDefault="007067A5" w:rsidP="0025779D">
      <w:pPr>
        <w:pStyle w:val="H6"/>
      </w:pPr>
      <w:r w:rsidRPr="00CA7D85">
        <w:t>(1)</w:t>
      </w:r>
    </w:p>
    <w:p w14:paraId="7947FEAF" w14:textId="77777777" w:rsidR="007067A5" w:rsidRPr="00CA7D85" w:rsidRDefault="007067A5" w:rsidP="007067A5">
      <w:pPr>
        <w:pStyle w:val="PL"/>
        <w:rPr>
          <w:noProof w:val="0"/>
        </w:rPr>
      </w:pPr>
      <w:r w:rsidRPr="00CA7D85">
        <w:rPr>
          <w:b/>
          <w:noProof w:val="0"/>
        </w:rPr>
        <w:t>with</w:t>
      </w:r>
      <w:r w:rsidRPr="00CA7D85">
        <w:rPr>
          <w:noProof w:val="0"/>
        </w:rPr>
        <w:t xml:space="preserve"> {UE has connection establishment failure information available with the E-UTRA measurement result }</w:t>
      </w:r>
    </w:p>
    <w:p w14:paraId="5A026ED7" w14:textId="77777777" w:rsidR="007067A5" w:rsidRPr="00CA7D85" w:rsidRDefault="007067A5" w:rsidP="007067A5">
      <w:pPr>
        <w:pStyle w:val="PL"/>
        <w:rPr>
          <w:noProof w:val="0"/>
        </w:rPr>
      </w:pPr>
      <w:r w:rsidRPr="00CA7D85">
        <w:rPr>
          <w:b/>
          <w:noProof w:val="0"/>
        </w:rPr>
        <w:t>ensure that</w:t>
      </w:r>
      <w:r w:rsidRPr="00CA7D85">
        <w:rPr>
          <w:noProof w:val="0"/>
        </w:rPr>
        <w:t xml:space="preserve"> {</w:t>
      </w:r>
      <w:r w:rsidRPr="00CA7D85">
        <w:rPr>
          <w:noProof w:val="0"/>
        </w:rPr>
        <w:br/>
        <w:t xml:space="preserve">  </w:t>
      </w:r>
      <w:r w:rsidRPr="00CA7D85">
        <w:rPr>
          <w:b/>
          <w:noProof w:val="0"/>
        </w:rPr>
        <w:t>when</w:t>
      </w:r>
      <w:r w:rsidRPr="00CA7D85">
        <w:rPr>
          <w:noProof w:val="0"/>
        </w:rPr>
        <w:t xml:space="preserve"> {UE performs an RRC connection establishment procedure }</w:t>
      </w:r>
    </w:p>
    <w:p w14:paraId="2A632445" w14:textId="77777777" w:rsidR="007067A5" w:rsidRPr="00CA7D85" w:rsidRDefault="007067A5" w:rsidP="007067A5">
      <w:pPr>
        <w:pStyle w:val="PL"/>
        <w:rPr>
          <w:noProof w:val="0"/>
        </w:rPr>
      </w:pPr>
      <w:r w:rsidRPr="00CA7D85">
        <w:rPr>
          <w:noProof w:val="0"/>
        </w:rPr>
        <w:t xml:space="preserve">    </w:t>
      </w:r>
      <w:r w:rsidRPr="00CA7D85">
        <w:rPr>
          <w:b/>
          <w:noProof w:val="0"/>
        </w:rPr>
        <w:t>then</w:t>
      </w:r>
      <w:r w:rsidRPr="00CA7D85">
        <w:rPr>
          <w:noProof w:val="0"/>
        </w:rPr>
        <w:t xml:space="preserve"> {UE sends an </w:t>
      </w:r>
      <w:r w:rsidRPr="00CA7D85">
        <w:rPr>
          <w:i/>
          <w:noProof w:val="0"/>
        </w:rPr>
        <w:t>RRCSetupComplete</w:t>
      </w:r>
      <w:r w:rsidRPr="00CA7D85">
        <w:rPr>
          <w:noProof w:val="0"/>
        </w:rPr>
        <w:t xml:space="preserve"> message with </w:t>
      </w:r>
      <w:r w:rsidRPr="00CA7D85">
        <w:rPr>
          <w:i/>
          <w:noProof w:val="0"/>
        </w:rPr>
        <w:t>connEstFailInfoAvailable</w:t>
      </w:r>
      <w:r w:rsidRPr="00CA7D85">
        <w:rPr>
          <w:noProof w:val="0"/>
        </w:rPr>
        <w:t xml:space="preserve"> }</w:t>
      </w:r>
    </w:p>
    <w:p w14:paraId="38732FB4" w14:textId="7C445AE9" w:rsidR="007067A5" w:rsidRPr="00CA7D85" w:rsidRDefault="007067A5" w:rsidP="007067A5">
      <w:pPr>
        <w:pStyle w:val="PL"/>
        <w:rPr>
          <w:noProof w:val="0"/>
        </w:rPr>
      </w:pPr>
      <w:r w:rsidRPr="00CA7D85">
        <w:rPr>
          <w:noProof w:val="0"/>
        </w:rPr>
        <w:t xml:space="preserve">            }</w:t>
      </w:r>
    </w:p>
    <w:p w14:paraId="65609A86" w14:textId="77777777" w:rsidR="007067A5" w:rsidRPr="00CA7D85" w:rsidRDefault="007067A5" w:rsidP="0025779D">
      <w:pPr>
        <w:pStyle w:val="PL"/>
        <w:rPr>
          <w:noProof w:val="0"/>
        </w:rPr>
      </w:pPr>
    </w:p>
    <w:p w14:paraId="35F9CE8E" w14:textId="77777777" w:rsidR="007067A5" w:rsidRPr="00CA7D85" w:rsidRDefault="007067A5" w:rsidP="007067A5">
      <w:pPr>
        <w:pStyle w:val="H6"/>
      </w:pPr>
      <w:r w:rsidRPr="00CA7D85">
        <w:t>(2)</w:t>
      </w:r>
    </w:p>
    <w:p w14:paraId="4B75DFF9" w14:textId="77777777" w:rsidR="007067A5" w:rsidRPr="00CA7D85" w:rsidRDefault="007067A5" w:rsidP="007067A5">
      <w:pPr>
        <w:pStyle w:val="PL"/>
        <w:rPr>
          <w:noProof w:val="0"/>
        </w:rPr>
      </w:pPr>
      <w:r w:rsidRPr="00CA7D85">
        <w:rPr>
          <w:b/>
          <w:noProof w:val="0"/>
        </w:rPr>
        <w:t>with</w:t>
      </w:r>
      <w:r w:rsidRPr="00CA7D85">
        <w:rPr>
          <w:noProof w:val="0"/>
        </w:rPr>
        <w:t xml:space="preserve"> {UE having sent an </w:t>
      </w:r>
      <w:r w:rsidRPr="00CA7D85">
        <w:rPr>
          <w:i/>
          <w:noProof w:val="0"/>
        </w:rPr>
        <w:t>RRCSetupComplete</w:t>
      </w:r>
      <w:r w:rsidRPr="00CA7D85">
        <w:rPr>
          <w:noProof w:val="0"/>
        </w:rPr>
        <w:t xml:space="preserve"> message with </w:t>
      </w:r>
      <w:r w:rsidRPr="00CA7D85">
        <w:rPr>
          <w:i/>
          <w:noProof w:val="0"/>
        </w:rPr>
        <w:t>connEstFailInfoAvailable</w:t>
      </w:r>
      <w:r w:rsidRPr="00CA7D85">
        <w:rPr>
          <w:noProof w:val="0"/>
        </w:rPr>
        <w:t xml:space="preserve"> }</w:t>
      </w:r>
    </w:p>
    <w:p w14:paraId="041E2AC1" w14:textId="77777777" w:rsidR="007067A5" w:rsidRPr="00CA7D85" w:rsidRDefault="007067A5" w:rsidP="007067A5">
      <w:pPr>
        <w:pStyle w:val="PL"/>
        <w:rPr>
          <w:noProof w:val="0"/>
        </w:rPr>
      </w:pPr>
      <w:r w:rsidRPr="00CA7D85">
        <w:rPr>
          <w:b/>
          <w:noProof w:val="0"/>
        </w:rPr>
        <w:t>ensure that</w:t>
      </w:r>
      <w:r w:rsidRPr="00CA7D85">
        <w:rPr>
          <w:noProof w:val="0"/>
        </w:rPr>
        <w:t xml:space="preserve"> {</w:t>
      </w:r>
      <w:r w:rsidRPr="00CA7D85">
        <w:rPr>
          <w:noProof w:val="0"/>
        </w:rPr>
        <w:br/>
        <w:t xml:space="preserve">  </w:t>
      </w:r>
      <w:r w:rsidRPr="00CA7D85">
        <w:rPr>
          <w:b/>
          <w:noProof w:val="0"/>
        </w:rPr>
        <w:t>when</w:t>
      </w:r>
      <w:r w:rsidRPr="00CA7D85">
        <w:rPr>
          <w:noProof w:val="0"/>
        </w:rPr>
        <w:t xml:space="preserve"> {UE receives a </w:t>
      </w:r>
      <w:r w:rsidRPr="00CA7D85">
        <w:rPr>
          <w:i/>
          <w:noProof w:val="0"/>
        </w:rPr>
        <w:t>UEInformationRequest</w:t>
      </w:r>
      <w:r w:rsidRPr="00CA7D85">
        <w:rPr>
          <w:noProof w:val="0"/>
        </w:rPr>
        <w:t xml:space="preserve"> message with </w:t>
      </w:r>
      <w:r w:rsidRPr="00CA7D85">
        <w:rPr>
          <w:i/>
          <w:noProof w:val="0"/>
        </w:rPr>
        <w:t>connEstFailReportReq</w:t>
      </w:r>
      <w:r w:rsidRPr="00CA7D85">
        <w:rPr>
          <w:noProof w:val="0"/>
        </w:rPr>
        <w:t xml:space="preserve"> set to true }</w:t>
      </w:r>
    </w:p>
    <w:p w14:paraId="145AD2AE" w14:textId="77777777" w:rsidR="007067A5" w:rsidRPr="00CA7D85" w:rsidRDefault="007067A5" w:rsidP="007067A5">
      <w:pPr>
        <w:pStyle w:val="PL"/>
        <w:rPr>
          <w:noProof w:val="0"/>
        </w:rPr>
      </w:pPr>
      <w:r w:rsidRPr="00CA7D85">
        <w:rPr>
          <w:noProof w:val="0"/>
        </w:rPr>
        <w:t xml:space="preserve">    </w:t>
      </w:r>
      <w:r w:rsidRPr="00CA7D85">
        <w:rPr>
          <w:b/>
          <w:noProof w:val="0"/>
        </w:rPr>
        <w:t>then</w:t>
      </w:r>
      <w:r w:rsidRPr="00CA7D85">
        <w:rPr>
          <w:noProof w:val="0"/>
        </w:rPr>
        <w:t xml:space="preserve"> { UE sends a </w:t>
      </w:r>
      <w:r w:rsidRPr="00CA7D85">
        <w:rPr>
          <w:i/>
          <w:noProof w:val="0"/>
        </w:rPr>
        <w:t>UEInformationResponse</w:t>
      </w:r>
      <w:r w:rsidRPr="00CA7D85">
        <w:rPr>
          <w:noProof w:val="0"/>
        </w:rPr>
        <w:t xml:space="preserve"> message containing the measurement result for E-UTRA neighbouring cell }</w:t>
      </w:r>
    </w:p>
    <w:p w14:paraId="73A8D730" w14:textId="40061FFF" w:rsidR="007067A5" w:rsidRPr="00CA7D85" w:rsidRDefault="007067A5" w:rsidP="007067A5">
      <w:pPr>
        <w:pStyle w:val="PL"/>
        <w:rPr>
          <w:noProof w:val="0"/>
        </w:rPr>
      </w:pPr>
      <w:r w:rsidRPr="00CA7D85">
        <w:rPr>
          <w:noProof w:val="0"/>
        </w:rPr>
        <w:t xml:space="preserve">            }</w:t>
      </w:r>
    </w:p>
    <w:p w14:paraId="460656FF" w14:textId="77777777" w:rsidR="007067A5" w:rsidRPr="00CA7D85" w:rsidRDefault="007067A5" w:rsidP="0025779D">
      <w:pPr>
        <w:pStyle w:val="PL"/>
        <w:rPr>
          <w:noProof w:val="0"/>
        </w:rPr>
      </w:pPr>
    </w:p>
    <w:p w14:paraId="2F54435A" w14:textId="77777777" w:rsidR="007067A5" w:rsidRPr="00CA7D85" w:rsidRDefault="007067A5" w:rsidP="007067A5">
      <w:pPr>
        <w:pStyle w:val="H6"/>
      </w:pPr>
      <w:r w:rsidRPr="00CA7D85">
        <w:t>8.1.6.2.4.2</w:t>
      </w:r>
      <w:r w:rsidRPr="00CA7D85">
        <w:tab/>
        <w:t>Conformance requirements</w:t>
      </w:r>
    </w:p>
    <w:p w14:paraId="4EA8915C" w14:textId="77777777" w:rsidR="007067A5" w:rsidRPr="00CA7D85" w:rsidRDefault="007067A5" w:rsidP="007067A5">
      <w:r w:rsidRPr="00CA7D85">
        <w:t>References: The conformance requirements covered in the current TC is specified in: TS 38.331 clause 5.3.3.4, 5.3.3.7</w:t>
      </w:r>
      <w:r w:rsidRPr="00CA7D85">
        <w:rPr>
          <w:lang w:eastAsia="zh-CN"/>
        </w:rPr>
        <w:t xml:space="preserve">, </w:t>
      </w:r>
      <w:r w:rsidRPr="00CA7D85">
        <w:t>5.7.10.3.</w:t>
      </w:r>
    </w:p>
    <w:p w14:paraId="33DD6312" w14:textId="77777777" w:rsidR="007067A5" w:rsidRPr="00CA7D85" w:rsidRDefault="007067A5" w:rsidP="007067A5">
      <w:r w:rsidRPr="00CA7D85">
        <w:t>[TS 38.331, clause 5.3.3.4]</w:t>
      </w:r>
    </w:p>
    <w:p w14:paraId="4F2E6B8D" w14:textId="77777777" w:rsidR="007067A5" w:rsidRPr="00CA7D85" w:rsidRDefault="007067A5" w:rsidP="007067A5">
      <w:r w:rsidRPr="00CA7D85">
        <w:t xml:space="preserve">The UE shall perform the following actions upon reception of the </w:t>
      </w:r>
      <w:r w:rsidRPr="00CA7D85">
        <w:rPr>
          <w:i/>
        </w:rPr>
        <w:t>RRCSetup</w:t>
      </w:r>
      <w:r w:rsidRPr="00CA7D85">
        <w:t>:</w:t>
      </w:r>
    </w:p>
    <w:p w14:paraId="42E0DB09" w14:textId="77777777" w:rsidR="007067A5" w:rsidRPr="00CA7D85" w:rsidRDefault="007067A5" w:rsidP="007067A5">
      <w:pPr>
        <w:rPr>
          <w:lang w:eastAsia="zh-CN"/>
        </w:rPr>
      </w:pPr>
      <w:r w:rsidRPr="00CA7D85">
        <w:rPr>
          <w:lang w:eastAsia="zh-CN"/>
        </w:rPr>
        <w:t>…</w:t>
      </w:r>
    </w:p>
    <w:p w14:paraId="473FC7CE" w14:textId="77777777" w:rsidR="007067A5" w:rsidRPr="00CA7D85" w:rsidRDefault="007067A5" w:rsidP="007067A5">
      <w:pPr>
        <w:pStyle w:val="B1"/>
        <w:rPr>
          <w:lang w:eastAsia="en-US"/>
        </w:rPr>
      </w:pPr>
      <w:r w:rsidRPr="00CA7D85">
        <w:t>1&gt;</w:t>
      </w:r>
      <w:r w:rsidRPr="00CA7D85">
        <w:tab/>
        <w:t xml:space="preserve">set the content of </w:t>
      </w:r>
      <w:r w:rsidRPr="00CA7D85">
        <w:rPr>
          <w:i/>
        </w:rPr>
        <w:t>RRCSetupComplete</w:t>
      </w:r>
      <w:r w:rsidRPr="00CA7D85">
        <w:t xml:space="preserve"> message as follows:</w:t>
      </w:r>
    </w:p>
    <w:p w14:paraId="74E0F403" w14:textId="77777777" w:rsidR="007067A5" w:rsidRPr="00CA7D85" w:rsidRDefault="007067A5" w:rsidP="007067A5">
      <w:pPr>
        <w:rPr>
          <w:lang w:eastAsia="zh-CN"/>
        </w:rPr>
      </w:pPr>
      <w:r w:rsidRPr="00CA7D85">
        <w:rPr>
          <w:lang w:eastAsia="zh-CN"/>
        </w:rPr>
        <w:t>…</w:t>
      </w:r>
    </w:p>
    <w:p w14:paraId="74FE108C" w14:textId="77777777" w:rsidR="007067A5" w:rsidRPr="00CA7D85" w:rsidRDefault="007067A5" w:rsidP="007067A5">
      <w:pPr>
        <w:pStyle w:val="B2"/>
        <w:rPr>
          <w:lang w:eastAsia="en-US"/>
        </w:rPr>
      </w:pPr>
      <w:r w:rsidRPr="00CA7D85">
        <w:t>2&gt;</w:t>
      </w:r>
      <w:r w:rsidRPr="00CA7D85">
        <w:tab/>
        <w:t xml:space="preserve">if the UE has connection establishment failure or connection resume failure information available in </w:t>
      </w:r>
      <w:r w:rsidRPr="00CA7D85">
        <w:rPr>
          <w:i/>
        </w:rPr>
        <w:t>VarConnEstFailReport</w:t>
      </w:r>
      <w:r w:rsidRPr="00CA7D85">
        <w:t xml:space="preserve"> and if the RPLMN is equal to</w:t>
      </w:r>
      <w:r w:rsidRPr="00CA7D85">
        <w:rPr>
          <w:i/>
        </w:rPr>
        <w:t xml:space="preserve"> plmn-Identity</w:t>
      </w:r>
      <w:r w:rsidRPr="00CA7D85">
        <w:t xml:space="preserve"> stored in </w:t>
      </w:r>
      <w:r w:rsidRPr="00CA7D85">
        <w:rPr>
          <w:i/>
        </w:rPr>
        <w:t>VarConnEstFailReport</w:t>
      </w:r>
      <w:r w:rsidRPr="00CA7D85">
        <w:t>:</w:t>
      </w:r>
    </w:p>
    <w:p w14:paraId="51CDB5A2" w14:textId="77777777" w:rsidR="007067A5" w:rsidRPr="00CA7D85" w:rsidRDefault="007067A5" w:rsidP="007067A5">
      <w:pPr>
        <w:pStyle w:val="B3"/>
      </w:pPr>
      <w:r w:rsidRPr="00CA7D85">
        <w:t>3&gt;</w:t>
      </w:r>
      <w:r w:rsidRPr="00CA7D85">
        <w:tab/>
        <w:t xml:space="preserve">include </w:t>
      </w:r>
      <w:r w:rsidRPr="00CA7D85">
        <w:rPr>
          <w:i/>
        </w:rPr>
        <w:t>connEstFailInfoAvailable</w:t>
      </w:r>
      <w:r w:rsidRPr="00CA7D85">
        <w:rPr>
          <w:rFonts w:eastAsia="SimSun"/>
          <w:i/>
        </w:rPr>
        <w:t xml:space="preserve"> </w:t>
      </w:r>
      <w:r w:rsidRPr="00CA7D85">
        <w:rPr>
          <w:rFonts w:eastAsia="SimSun"/>
          <w:iCs/>
        </w:rPr>
        <w:t xml:space="preserve">in the </w:t>
      </w:r>
      <w:r w:rsidRPr="00CA7D85">
        <w:rPr>
          <w:i/>
        </w:rPr>
        <w:t>RRCSetupComplete</w:t>
      </w:r>
      <w:r w:rsidRPr="00CA7D85">
        <w:t xml:space="preserve"> message;</w:t>
      </w:r>
    </w:p>
    <w:p w14:paraId="5BBDDB8C" w14:textId="77777777" w:rsidR="007067A5" w:rsidRPr="00CA7D85" w:rsidRDefault="007067A5" w:rsidP="007067A5">
      <w:pPr>
        <w:rPr>
          <w:lang w:eastAsia="zh-CN"/>
        </w:rPr>
      </w:pPr>
      <w:r w:rsidRPr="00CA7D85">
        <w:rPr>
          <w:lang w:eastAsia="zh-CN"/>
        </w:rPr>
        <w:t>…</w:t>
      </w:r>
    </w:p>
    <w:p w14:paraId="1D9C5F94" w14:textId="77777777" w:rsidR="007067A5" w:rsidRPr="00CA7D85" w:rsidRDefault="007067A5" w:rsidP="007067A5">
      <w:pPr>
        <w:rPr>
          <w:lang w:eastAsia="en-US"/>
        </w:rPr>
      </w:pPr>
      <w:r w:rsidRPr="00CA7D85">
        <w:t>[TS 38.331, clause 5.3.3.7]</w:t>
      </w:r>
    </w:p>
    <w:p w14:paraId="130B82D1" w14:textId="77777777" w:rsidR="007067A5" w:rsidRPr="00CA7D85" w:rsidRDefault="007067A5" w:rsidP="007067A5">
      <w:r w:rsidRPr="00CA7D85">
        <w:t>The UE shall:</w:t>
      </w:r>
    </w:p>
    <w:p w14:paraId="3BA63B6E" w14:textId="77777777" w:rsidR="007067A5" w:rsidRPr="00CA7D85" w:rsidRDefault="007067A5" w:rsidP="007067A5">
      <w:pPr>
        <w:pStyle w:val="B1"/>
      </w:pPr>
      <w:r w:rsidRPr="00CA7D85">
        <w:t>1&gt;</w:t>
      </w:r>
      <w:r w:rsidRPr="00CA7D85">
        <w:tab/>
        <w:t>if timer T300 expires:</w:t>
      </w:r>
    </w:p>
    <w:p w14:paraId="7342CAF1" w14:textId="77777777" w:rsidR="007067A5" w:rsidRPr="00CA7D85" w:rsidRDefault="007067A5" w:rsidP="007067A5">
      <w:pPr>
        <w:pStyle w:val="B2"/>
      </w:pPr>
      <w:r w:rsidRPr="00CA7D85">
        <w:t>2&gt;</w:t>
      </w:r>
      <w:r w:rsidRPr="00CA7D85">
        <w:tab/>
        <w:t>reset MAC, release the MAC configuration and re-establish RLC for all RBs that are established;</w:t>
      </w:r>
    </w:p>
    <w:p w14:paraId="6470738A" w14:textId="77777777" w:rsidR="007067A5" w:rsidRPr="00CA7D85" w:rsidRDefault="007067A5" w:rsidP="007067A5">
      <w:pPr>
        <w:pStyle w:val="B2"/>
      </w:pPr>
      <w:r w:rsidRPr="00CA7D85">
        <w:lastRenderedPageBreak/>
        <w:t>2&gt;</w:t>
      </w:r>
      <w:r w:rsidRPr="00CA7D85">
        <w:tab/>
        <w:t xml:space="preserve">if </w:t>
      </w:r>
      <w:r w:rsidRPr="00CA7D85">
        <w:rPr>
          <w:lang w:eastAsia="x-none"/>
        </w:rPr>
        <w:t xml:space="preserve">the UE supports RRC Connection Establishment failure with temporary offset and </w:t>
      </w:r>
      <w:r w:rsidRPr="00CA7D85">
        <w:t xml:space="preserve">the T300 has expired a consecutive </w:t>
      </w:r>
      <w:r w:rsidRPr="00CA7D85">
        <w:rPr>
          <w:i/>
        </w:rPr>
        <w:t>connEstFailCount</w:t>
      </w:r>
      <w:r w:rsidRPr="00CA7D85">
        <w:t xml:space="preserve"> times on the same cell for which </w:t>
      </w:r>
      <w:r w:rsidRPr="00CA7D85">
        <w:rPr>
          <w:i/>
        </w:rPr>
        <w:t>connEstFailureControl</w:t>
      </w:r>
      <w:r w:rsidRPr="00CA7D85">
        <w:t xml:space="preserve"> is included in </w:t>
      </w:r>
      <w:r w:rsidRPr="00CA7D85">
        <w:rPr>
          <w:i/>
        </w:rPr>
        <w:t>SIB1</w:t>
      </w:r>
      <w:r w:rsidRPr="00CA7D85">
        <w:t>:</w:t>
      </w:r>
    </w:p>
    <w:p w14:paraId="490D55DD" w14:textId="77777777" w:rsidR="007067A5" w:rsidRPr="00CA7D85" w:rsidRDefault="007067A5" w:rsidP="007067A5">
      <w:pPr>
        <w:pStyle w:val="B3"/>
      </w:pPr>
      <w:r w:rsidRPr="00CA7D85">
        <w:t>3&gt;</w:t>
      </w:r>
      <w:r w:rsidRPr="00CA7D85">
        <w:tab/>
        <w:t xml:space="preserve">for a period as indicated by </w:t>
      </w:r>
      <w:r w:rsidRPr="00CA7D85">
        <w:rPr>
          <w:i/>
        </w:rPr>
        <w:t>connEstFailOffsetValidity</w:t>
      </w:r>
      <w:r w:rsidRPr="00CA7D85">
        <w:t>:</w:t>
      </w:r>
    </w:p>
    <w:p w14:paraId="1FA3EC3C" w14:textId="77777777" w:rsidR="007067A5" w:rsidRPr="00CA7D85" w:rsidRDefault="007067A5" w:rsidP="007067A5">
      <w:pPr>
        <w:pStyle w:val="B4"/>
      </w:pPr>
      <w:r w:rsidRPr="00CA7D85">
        <w:t>4&gt;</w:t>
      </w:r>
      <w:r w:rsidRPr="00CA7D85">
        <w:tab/>
        <w:t xml:space="preserve">use </w:t>
      </w:r>
      <w:r w:rsidRPr="00CA7D85">
        <w:rPr>
          <w:i/>
        </w:rPr>
        <w:t>connEstFailOffset</w:t>
      </w:r>
      <w:r w:rsidRPr="00CA7D85">
        <w:t xml:space="preserve"> for the parameter </w:t>
      </w:r>
      <w:r w:rsidRPr="00CA7D85">
        <w:rPr>
          <w:i/>
        </w:rPr>
        <w:t>Qoffsettemp</w:t>
      </w:r>
      <w:r w:rsidRPr="00CA7D85">
        <w:t xml:space="preserve"> for the concerned cell when performing cell selection and reselection according to TS 38.304 [20] and TS 36.304 [27];</w:t>
      </w:r>
    </w:p>
    <w:p w14:paraId="6EAA7151" w14:textId="77777777" w:rsidR="007067A5" w:rsidRPr="00CA7D85" w:rsidRDefault="007067A5" w:rsidP="007067A5">
      <w:pPr>
        <w:pStyle w:val="NO"/>
      </w:pPr>
      <w:r w:rsidRPr="00CA7D85">
        <w:t>NOTE 1:</w:t>
      </w:r>
      <w:r w:rsidRPr="00CA7D85">
        <w:tab/>
        <w:t xml:space="preserve">When performing cell selection, if no suitable or acceptable cell can be found, it is up to UE implementation whether to stop using </w:t>
      </w:r>
      <w:r w:rsidRPr="00CA7D85">
        <w:rPr>
          <w:i/>
        </w:rPr>
        <w:t>connEstFailOffset</w:t>
      </w:r>
      <w:r w:rsidRPr="00CA7D85">
        <w:t xml:space="preserve"> for the parameter </w:t>
      </w:r>
      <w:r w:rsidRPr="00CA7D85">
        <w:rPr>
          <w:i/>
        </w:rPr>
        <w:t>Qoffsettemp</w:t>
      </w:r>
      <w:r w:rsidRPr="00CA7D85">
        <w:t xml:space="preserve"> during </w:t>
      </w:r>
      <w:r w:rsidRPr="00CA7D85">
        <w:rPr>
          <w:i/>
        </w:rPr>
        <w:t>connEstFailOffsetValidity</w:t>
      </w:r>
      <w:r w:rsidRPr="00CA7D85">
        <w:t xml:space="preserve"> for the concerned cell.</w:t>
      </w:r>
    </w:p>
    <w:p w14:paraId="1BCA211F" w14:textId="193A8FA6" w:rsidR="007067A5" w:rsidRPr="00CA7D85" w:rsidRDefault="007067A5" w:rsidP="007067A5">
      <w:pPr>
        <w:pStyle w:val="B2"/>
        <w:rPr>
          <w:rFonts w:eastAsia="DengXian"/>
        </w:rPr>
      </w:pPr>
      <w:r w:rsidRPr="00CA7D85">
        <w:rPr>
          <w:rFonts w:eastAsia="DengXian"/>
        </w:rPr>
        <w:t>2&gt;</w:t>
      </w:r>
      <w:r w:rsidRPr="00CA7D85">
        <w:rPr>
          <w:rFonts w:eastAsia="DengXian"/>
        </w:rPr>
        <w:tab/>
        <w:t xml:space="preserve">if the UE has connection establishment failure </w:t>
      </w:r>
      <w:r w:rsidR="0025779D" w:rsidRPr="00CA7D85">
        <w:rPr>
          <w:rFonts w:eastAsia="DengXian"/>
        </w:rPr>
        <w:t>information</w:t>
      </w:r>
      <w:r w:rsidRPr="00CA7D85">
        <w:rPr>
          <w:rFonts w:eastAsia="DengXian"/>
        </w:rPr>
        <w:t xml:space="preserve"> or connection resume failure information available in </w:t>
      </w:r>
      <w:r w:rsidRPr="00CA7D85">
        <w:rPr>
          <w:rFonts w:eastAsia="DengXian"/>
          <w:i/>
        </w:rPr>
        <w:t>VarConnEstFailReport</w:t>
      </w:r>
      <w:r w:rsidRPr="00CA7D85">
        <w:rPr>
          <w:rFonts w:eastAsia="DengXian"/>
        </w:rPr>
        <w:t xml:space="preserve"> and if the RPLMN is not equal to </w:t>
      </w:r>
      <w:r w:rsidRPr="00CA7D85">
        <w:rPr>
          <w:rFonts w:eastAsia="DengXian"/>
          <w:i/>
          <w:iCs/>
        </w:rPr>
        <w:t>plmn-identity</w:t>
      </w:r>
      <w:r w:rsidRPr="00CA7D85">
        <w:rPr>
          <w:rFonts w:eastAsia="DengXian"/>
        </w:rPr>
        <w:t xml:space="preserve"> stored in </w:t>
      </w:r>
      <w:r w:rsidRPr="00CA7D85">
        <w:rPr>
          <w:rFonts w:eastAsia="DengXian"/>
          <w:i/>
        </w:rPr>
        <w:t>VarConnEstFailReport</w:t>
      </w:r>
      <w:r w:rsidRPr="00CA7D85">
        <w:rPr>
          <w:rFonts w:eastAsia="DengXian"/>
        </w:rPr>
        <w:t>; or</w:t>
      </w:r>
    </w:p>
    <w:p w14:paraId="34655CEE" w14:textId="77777777" w:rsidR="007067A5" w:rsidRPr="00CA7D85" w:rsidRDefault="007067A5" w:rsidP="007067A5">
      <w:pPr>
        <w:pStyle w:val="B2"/>
        <w:rPr>
          <w:rFonts w:eastAsia="DengXian"/>
        </w:rPr>
      </w:pPr>
      <w:r w:rsidRPr="00CA7D85">
        <w:rPr>
          <w:rFonts w:eastAsia="DengXian"/>
        </w:rPr>
        <w:t>2&gt;</w:t>
      </w:r>
      <w:r w:rsidRPr="00CA7D85">
        <w:rPr>
          <w:rFonts w:eastAsia="DengXian"/>
        </w:rPr>
        <w:tab/>
        <w:t xml:space="preserve">if the </w:t>
      </w:r>
      <w:r w:rsidRPr="00CA7D85">
        <w:rPr>
          <w:rFonts w:eastAsia="DengXian"/>
          <w:lang w:eastAsia="zh-CN"/>
        </w:rPr>
        <w:t>cell identity of current cell</w:t>
      </w:r>
      <w:r w:rsidRPr="00CA7D85">
        <w:rPr>
          <w:rFonts w:eastAsia="DengXian"/>
        </w:rPr>
        <w:t xml:space="preserve"> is not equal to</w:t>
      </w:r>
      <w:r w:rsidRPr="00CA7D85">
        <w:rPr>
          <w:rFonts w:eastAsia="DengXian"/>
          <w:lang w:eastAsia="zh-CN"/>
        </w:rPr>
        <w:t xml:space="preserve"> </w:t>
      </w:r>
      <w:r w:rsidRPr="00CA7D85">
        <w:rPr>
          <w:rFonts w:eastAsia="DengXian"/>
        </w:rPr>
        <w:t xml:space="preserve">the </w:t>
      </w:r>
      <w:r w:rsidRPr="00CA7D85">
        <w:rPr>
          <w:rFonts w:eastAsia="DengXian"/>
          <w:lang w:eastAsia="zh-CN"/>
        </w:rPr>
        <w:t xml:space="preserve">cell identity </w:t>
      </w:r>
      <w:r w:rsidRPr="00CA7D85">
        <w:rPr>
          <w:rFonts w:eastAsia="DengXian"/>
        </w:rPr>
        <w:t xml:space="preserve">stored </w:t>
      </w:r>
      <w:r w:rsidRPr="00CA7D85">
        <w:rPr>
          <w:rFonts w:eastAsia="DengXian"/>
          <w:lang w:eastAsia="zh-CN"/>
        </w:rPr>
        <w:t xml:space="preserve">in </w:t>
      </w:r>
      <w:r w:rsidRPr="00CA7D85">
        <w:rPr>
          <w:i/>
          <w:iCs/>
        </w:rPr>
        <w:t>measResultFailed</w:t>
      </w:r>
      <w:r w:rsidRPr="00CA7D85">
        <w:rPr>
          <w:i/>
        </w:rPr>
        <w:t>Cell</w:t>
      </w:r>
      <w:r w:rsidRPr="00CA7D85">
        <w:rPr>
          <w:rFonts w:eastAsia="DengXian"/>
        </w:rPr>
        <w:t xml:space="preserve"> in </w:t>
      </w:r>
      <w:r w:rsidRPr="00CA7D85">
        <w:rPr>
          <w:rFonts w:eastAsia="DengXian"/>
          <w:i/>
        </w:rPr>
        <w:t>VarConnEstFailReport</w:t>
      </w:r>
      <w:r w:rsidRPr="00CA7D85">
        <w:rPr>
          <w:rFonts w:eastAsia="DengXian"/>
        </w:rPr>
        <w:t>:</w:t>
      </w:r>
    </w:p>
    <w:p w14:paraId="2FAAF8EB" w14:textId="77777777" w:rsidR="007067A5" w:rsidRPr="00CA7D85" w:rsidRDefault="007067A5" w:rsidP="007067A5">
      <w:pPr>
        <w:pStyle w:val="B3"/>
      </w:pPr>
      <w:r w:rsidRPr="00CA7D85">
        <w:rPr>
          <w:rFonts w:eastAsia="DengXian"/>
        </w:rPr>
        <w:t>3&gt;</w:t>
      </w:r>
      <w:r w:rsidRPr="00CA7D85">
        <w:rPr>
          <w:rFonts w:eastAsia="DengXian"/>
        </w:rPr>
        <w:tab/>
        <w:t xml:space="preserve">reset the </w:t>
      </w:r>
      <w:r w:rsidRPr="00CA7D85">
        <w:rPr>
          <w:rFonts w:eastAsia="DengXian"/>
          <w:i/>
        </w:rPr>
        <w:t>numberOfConnFail</w:t>
      </w:r>
      <w:r w:rsidRPr="00CA7D85">
        <w:rPr>
          <w:rFonts w:eastAsia="DengXian"/>
        </w:rPr>
        <w:t xml:space="preserve"> to 0;</w:t>
      </w:r>
    </w:p>
    <w:p w14:paraId="4D1C1CC6" w14:textId="77777777" w:rsidR="007067A5" w:rsidRPr="00CA7D85" w:rsidRDefault="007067A5" w:rsidP="007067A5">
      <w:pPr>
        <w:pStyle w:val="B2"/>
        <w:rPr>
          <w:rFonts w:eastAsia="DengXian"/>
          <w:lang w:eastAsia="zh-CN"/>
        </w:rPr>
      </w:pPr>
      <w:r w:rsidRPr="00CA7D85">
        <w:rPr>
          <w:rFonts w:eastAsia="DengXian"/>
          <w:lang w:eastAsia="zh-CN"/>
        </w:rPr>
        <w:t>2&gt;</w:t>
      </w:r>
      <w:r w:rsidRPr="00CA7D85">
        <w:rPr>
          <w:rFonts w:eastAsia="DengXian"/>
          <w:lang w:eastAsia="zh-CN"/>
        </w:rPr>
        <w:tab/>
        <w:t xml:space="preserve">clear the content included in </w:t>
      </w:r>
      <w:r w:rsidRPr="00CA7D85">
        <w:rPr>
          <w:rFonts w:eastAsia="DengXian"/>
          <w:i/>
          <w:lang w:eastAsia="zh-CN"/>
        </w:rPr>
        <w:t>VarConnEstFailReport</w:t>
      </w:r>
      <w:r w:rsidRPr="00CA7D85">
        <w:rPr>
          <w:rFonts w:eastAsia="DengXian"/>
          <w:lang w:eastAsia="zh-CN"/>
        </w:rPr>
        <w:t xml:space="preserve"> except for the </w:t>
      </w:r>
      <w:r w:rsidRPr="00CA7D85">
        <w:rPr>
          <w:rFonts w:eastAsia="DengXian"/>
          <w:i/>
          <w:lang w:eastAsia="zh-CN"/>
        </w:rPr>
        <w:t>numberOfConnFail</w:t>
      </w:r>
      <w:r w:rsidRPr="00CA7D85">
        <w:rPr>
          <w:rFonts w:eastAsia="DengXian"/>
          <w:lang w:eastAsia="zh-CN"/>
        </w:rPr>
        <w:t>, if any;</w:t>
      </w:r>
    </w:p>
    <w:p w14:paraId="4A88A3C2" w14:textId="77777777" w:rsidR="007067A5" w:rsidRPr="00CA7D85" w:rsidRDefault="007067A5" w:rsidP="007067A5">
      <w:pPr>
        <w:pStyle w:val="B2"/>
        <w:rPr>
          <w:lang w:eastAsia="en-US"/>
        </w:rPr>
      </w:pPr>
      <w:r w:rsidRPr="00CA7D85">
        <w:t>2&gt;</w:t>
      </w:r>
      <w:r w:rsidRPr="00CA7D85">
        <w:tab/>
        <w:t xml:space="preserve">store the following connection establishment failure information in the </w:t>
      </w:r>
      <w:r w:rsidRPr="00CA7D85">
        <w:rPr>
          <w:i/>
        </w:rPr>
        <w:t>VarConnEstFailReport</w:t>
      </w:r>
      <w:r w:rsidRPr="00CA7D85">
        <w:t xml:space="preserve"> by setting its fields as follows:</w:t>
      </w:r>
    </w:p>
    <w:p w14:paraId="76FF1C6B" w14:textId="77777777" w:rsidR="007067A5" w:rsidRPr="00CA7D85" w:rsidRDefault="007067A5" w:rsidP="007067A5">
      <w:pPr>
        <w:pStyle w:val="B3"/>
      </w:pPr>
      <w:r w:rsidRPr="00CA7D85">
        <w:t>3&gt;</w:t>
      </w:r>
      <w:r w:rsidRPr="00CA7D85">
        <w:tab/>
        <w:t xml:space="preserve">set the </w:t>
      </w:r>
      <w:r w:rsidRPr="00CA7D85">
        <w:rPr>
          <w:i/>
        </w:rPr>
        <w:t>plmn-Identity</w:t>
      </w:r>
      <w:r w:rsidRPr="00CA7D85">
        <w:t xml:space="preserve"> to the PLMN selected by upper layers (see TS 24.501 [23]) from the PLMN(s) included in the </w:t>
      </w:r>
      <w:r w:rsidRPr="00CA7D85">
        <w:rPr>
          <w:i/>
        </w:rPr>
        <w:t>plmn-IdentityList</w:t>
      </w:r>
      <w:r w:rsidRPr="00CA7D85">
        <w:t xml:space="preserve"> in </w:t>
      </w:r>
      <w:r w:rsidRPr="00CA7D85">
        <w:rPr>
          <w:i/>
        </w:rPr>
        <w:t>SIB1</w:t>
      </w:r>
      <w:r w:rsidRPr="00CA7D85">
        <w:t>;</w:t>
      </w:r>
    </w:p>
    <w:p w14:paraId="33F237FF" w14:textId="77777777" w:rsidR="007067A5" w:rsidRPr="00CA7D85" w:rsidRDefault="007067A5" w:rsidP="007067A5">
      <w:pPr>
        <w:pStyle w:val="B3"/>
      </w:pPr>
      <w:r w:rsidRPr="00CA7D85">
        <w:t>3&gt;</w:t>
      </w:r>
      <w:r w:rsidRPr="00CA7D85">
        <w:tab/>
        <w:t xml:space="preserve">set the </w:t>
      </w:r>
      <w:r w:rsidRPr="00CA7D85">
        <w:rPr>
          <w:i/>
          <w:iCs/>
        </w:rPr>
        <w:t>measResultFailed</w:t>
      </w:r>
      <w:r w:rsidRPr="00CA7D85">
        <w:rPr>
          <w:i/>
        </w:rPr>
        <w:t>Cell</w:t>
      </w:r>
      <w:r w:rsidRPr="00CA7D85">
        <w:t xml:space="preserve"> to include</w:t>
      </w:r>
      <w:r w:rsidRPr="00CA7D85">
        <w:rPr>
          <w:rFonts w:eastAsia="DengXian"/>
        </w:rPr>
        <w:t xml:space="preserve"> the </w:t>
      </w:r>
      <w:r w:rsidRPr="00CA7D85">
        <w:t>global cell identity, tracking area code, the cell level and SS/PBCH block level RSRP, and RSRQ, and SS/PBCH block indexes, of the failed cell based on the available SSB measurements collected up to the moment the UE detected connection establishment failure;</w:t>
      </w:r>
    </w:p>
    <w:p w14:paraId="6E5B06AE" w14:textId="77777777" w:rsidR="007067A5" w:rsidRPr="00CA7D85" w:rsidRDefault="007067A5" w:rsidP="007067A5">
      <w:pPr>
        <w:pStyle w:val="B3"/>
      </w:pPr>
      <w:r w:rsidRPr="00CA7D85">
        <w:t>3&gt;</w:t>
      </w:r>
      <w:r w:rsidRPr="00CA7D85">
        <w:tab/>
        <w:t xml:space="preserve">if available, set the </w:t>
      </w:r>
      <w:r w:rsidRPr="00CA7D85">
        <w:rPr>
          <w:i/>
          <w:iCs/>
        </w:rPr>
        <w:t>measResultNeighCells</w:t>
      </w:r>
      <w:r w:rsidRPr="00CA7D85">
        <w:rPr>
          <w:iCs/>
        </w:rPr>
        <w:t xml:space="preserve">, </w:t>
      </w:r>
      <w:r w:rsidRPr="00CA7D8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51C2145" w14:textId="77777777" w:rsidR="007067A5" w:rsidRPr="00CA7D85" w:rsidRDefault="007067A5" w:rsidP="007067A5">
      <w:pPr>
        <w:pStyle w:val="B4"/>
      </w:pPr>
      <w:r w:rsidRPr="00CA7D85">
        <w:t>4&gt;</w:t>
      </w:r>
      <w:r w:rsidRPr="00CA7D85">
        <w:tab/>
        <w:t>for each neighbour cell included, include the optional fields that are available;</w:t>
      </w:r>
    </w:p>
    <w:p w14:paraId="133528D0" w14:textId="77777777" w:rsidR="007067A5" w:rsidRPr="00CA7D85" w:rsidRDefault="007067A5" w:rsidP="007067A5">
      <w:pPr>
        <w:pStyle w:val="NO"/>
      </w:pPr>
      <w:r w:rsidRPr="00CA7D85">
        <w:t>NOTE 2:</w:t>
      </w:r>
      <w:r w:rsidRPr="00CA7D85">
        <w:tab/>
        <w:t>The UE includes the latest results of the available measurements as used for cell reselection evaluation, which are performed in accordance with the performance requirements as specified in TS 38.133 [14].</w:t>
      </w:r>
    </w:p>
    <w:p w14:paraId="796B77BE" w14:textId="77777777" w:rsidR="007067A5" w:rsidRPr="00CA7D85" w:rsidRDefault="007067A5" w:rsidP="007067A5">
      <w:pPr>
        <w:pStyle w:val="B3"/>
      </w:pPr>
      <w:r w:rsidRPr="00CA7D85">
        <w:t>3&gt;</w:t>
      </w:r>
      <w:r w:rsidRPr="00CA7D85">
        <w:tab/>
        <w:t xml:space="preserve">if available, set the </w:t>
      </w:r>
      <w:r w:rsidRPr="00CA7D85">
        <w:rPr>
          <w:i/>
        </w:rPr>
        <w:t xml:space="preserve">locationInfo </w:t>
      </w:r>
      <w:r w:rsidRPr="00CA7D85">
        <w:t>as follows:</w:t>
      </w:r>
    </w:p>
    <w:p w14:paraId="2ADDBF77" w14:textId="77777777" w:rsidR="007067A5" w:rsidRPr="00CA7D85" w:rsidRDefault="007067A5" w:rsidP="007067A5">
      <w:pPr>
        <w:pStyle w:val="B4"/>
      </w:pPr>
      <w:r w:rsidRPr="00CA7D85">
        <w:t>4&gt;</w:t>
      </w:r>
      <w:r w:rsidRPr="00CA7D85">
        <w:tab/>
        <w:t xml:space="preserve">if available, set the </w:t>
      </w:r>
      <w:r w:rsidRPr="00CA7D85">
        <w:rPr>
          <w:i/>
        </w:rPr>
        <w:t xml:space="preserve">commonLocationInfo </w:t>
      </w:r>
      <w:r w:rsidRPr="00CA7D85">
        <w:t>to include the detailed location information;</w:t>
      </w:r>
    </w:p>
    <w:p w14:paraId="1807136C" w14:textId="77777777" w:rsidR="007067A5" w:rsidRPr="00CA7D85" w:rsidRDefault="007067A5" w:rsidP="007067A5">
      <w:pPr>
        <w:pStyle w:val="B4"/>
      </w:pPr>
      <w:r w:rsidRPr="00CA7D85">
        <w:t>4&gt;</w:t>
      </w:r>
      <w:r w:rsidRPr="00CA7D85">
        <w:tab/>
        <w:t xml:space="preserve">if available, set the </w:t>
      </w:r>
      <w:r w:rsidRPr="00CA7D85">
        <w:rPr>
          <w:i/>
        </w:rPr>
        <w:t>bt-LocationInfo</w:t>
      </w:r>
      <w:r w:rsidRPr="00CA7D85">
        <w:t xml:space="preserve"> to include the Bluetooth measurement results, in order of decreasing RSSI for Bluetooth beacons;</w:t>
      </w:r>
    </w:p>
    <w:p w14:paraId="6280CBE2" w14:textId="77777777" w:rsidR="007067A5" w:rsidRPr="00CA7D85" w:rsidRDefault="007067A5" w:rsidP="007067A5">
      <w:pPr>
        <w:pStyle w:val="B4"/>
      </w:pPr>
      <w:r w:rsidRPr="00CA7D85">
        <w:t>4&gt;</w:t>
      </w:r>
      <w:r w:rsidRPr="00CA7D85">
        <w:tab/>
        <w:t xml:space="preserve">if available, set the </w:t>
      </w:r>
      <w:r w:rsidRPr="00CA7D85">
        <w:rPr>
          <w:i/>
        </w:rPr>
        <w:t>wlan-LocationInfo</w:t>
      </w:r>
      <w:r w:rsidRPr="00CA7D85">
        <w:t xml:space="preserve"> to include the WLAN measurement results, in order of decreasing RSSI for WLAN APs;</w:t>
      </w:r>
    </w:p>
    <w:p w14:paraId="021A790B" w14:textId="77777777" w:rsidR="007067A5" w:rsidRPr="00CA7D85" w:rsidRDefault="007067A5" w:rsidP="007067A5">
      <w:pPr>
        <w:pStyle w:val="B4"/>
        <w:rPr>
          <w:lang w:eastAsia="ko-KR"/>
        </w:rPr>
      </w:pPr>
      <w:r w:rsidRPr="00CA7D85">
        <w:t>4&gt;</w:t>
      </w:r>
      <w:r w:rsidRPr="00CA7D85">
        <w:tab/>
        <w:t xml:space="preserve">if available, set the </w:t>
      </w:r>
      <w:r w:rsidRPr="00CA7D85">
        <w:rPr>
          <w:i/>
        </w:rPr>
        <w:t>sensor-LocationInfo</w:t>
      </w:r>
      <w:r w:rsidRPr="00CA7D85">
        <w:t xml:space="preserve"> to include the sensor measurement results as follows;</w:t>
      </w:r>
    </w:p>
    <w:p w14:paraId="4CA2499A" w14:textId="77777777" w:rsidR="007067A5" w:rsidRPr="00CA7D85" w:rsidRDefault="007067A5" w:rsidP="007067A5">
      <w:pPr>
        <w:pStyle w:val="B5"/>
        <w:rPr>
          <w:lang w:eastAsia="ko-KR"/>
        </w:rPr>
      </w:pPr>
      <w:r w:rsidRPr="00CA7D85">
        <w:rPr>
          <w:lang w:eastAsia="ko-KR"/>
        </w:rPr>
        <w:t>5&gt;</w:t>
      </w:r>
      <w:r w:rsidRPr="00CA7D85">
        <w:rPr>
          <w:lang w:eastAsia="ko-KR"/>
        </w:rPr>
        <w:tab/>
        <w:t xml:space="preserve">if available, include the </w:t>
      </w:r>
      <w:r w:rsidRPr="00CA7D85">
        <w:rPr>
          <w:i/>
          <w:lang w:eastAsia="ko-KR"/>
        </w:rPr>
        <w:t>sensor-MeasurementInformation</w:t>
      </w:r>
      <w:r w:rsidRPr="00CA7D85">
        <w:rPr>
          <w:lang w:eastAsia="ko-KR"/>
        </w:rPr>
        <w:t>;</w:t>
      </w:r>
    </w:p>
    <w:p w14:paraId="08EE720B" w14:textId="77777777" w:rsidR="007067A5" w:rsidRPr="00CA7D85" w:rsidRDefault="007067A5" w:rsidP="007067A5">
      <w:pPr>
        <w:pStyle w:val="B5"/>
        <w:rPr>
          <w:lang w:eastAsia="ko-KR"/>
        </w:rPr>
      </w:pPr>
      <w:r w:rsidRPr="00CA7D85">
        <w:rPr>
          <w:lang w:eastAsia="ko-KR"/>
        </w:rPr>
        <w:t>5&gt;</w:t>
      </w:r>
      <w:r w:rsidRPr="00CA7D85">
        <w:rPr>
          <w:lang w:eastAsia="ko-KR"/>
        </w:rPr>
        <w:tab/>
        <w:t xml:space="preserve">if available, include the </w:t>
      </w:r>
      <w:r w:rsidRPr="00CA7D85">
        <w:rPr>
          <w:i/>
          <w:lang w:eastAsia="ko-KR"/>
        </w:rPr>
        <w:t>sensor-MotionInformation</w:t>
      </w:r>
      <w:r w:rsidRPr="00CA7D85">
        <w:rPr>
          <w:lang w:eastAsia="ko-KR"/>
        </w:rPr>
        <w:t>;</w:t>
      </w:r>
    </w:p>
    <w:p w14:paraId="3E99B2FD" w14:textId="77777777" w:rsidR="007067A5" w:rsidRPr="00CA7D85" w:rsidRDefault="007067A5" w:rsidP="007067A5">
      <w:pPr>
        <w:pStyle w:val="B3"/>
        <w:rPr>
          <w:rFonts w:eastAsia="DengXian"/>
          <w:lang w:eastAsia="en-US"/>
        </w:rPr>
      </w:pPr>
      <w:r w:rsidRPr="00CA7D85">
        <w:rPr>
          <w:lang w:eastAsia="ko-KR"/>
        </w:rPr>
        <w:t>3&gt;</w:t>
      </w:r>
      <w:r w:rsidRPr="00CA7D85">
        <w:rPr>
          <w:lang w:eastAsia="ko-KR"/>
        </w:rPr>
        <w:tab/>
        <w:t xml:space="preserve">set </w:t>
      </w:r>
      <w:r w:rsidRPr="00CA7D85">
        <w:rPr>
          <w:rFonts w:eastAsia="DengXian"/>
          <w:i/>
        </w:rPr>
        <w:t>perRAInfoList</w:t>
      </w:r>
      <w:r w:rsidRPr="00CA7D85">
        <w:rPr>
          <w:rFonts w:eastAsia="DengXian"/>
        </w:rPr>
        <w:t xml:space="preserve"> to indicate random access failure information as specified in 5.7.10.5;</w:t>
      </w:r>
    </w:p>
    <w:p w14:paraId="29746715" w14:textId="77777777" w:rsidR="007067A5" w:rsidRPr="00CA7D85" w:rsidRDefault="007067A5" w:rsidP="007067A5">
      <w:pPr>
        <w:pStyle w:val="B3"/>
        <w:rPr>
          <w:rFonts w:eastAsia="DengXian"/>
        </w:rPr>
      </w:pPr>
      <w:r w:rsidRPr="00CA7D85">
        <w:rPr>
          <w:lang w:eastAsia="ko-KR"/>
        </w:rPr>
        <w:t>3&gt;</w:t>
      </w:r>
      <w:r w:rsidRPr="00CA7D85">
        <w:rPr>
          <w:lang w:eastAsia="ko-KR"/>
        </w:rPr>
        <w:tab/>
      </w:r>
      <w:r w:rsidRPr="00CA7D85">
        <w:t xml:space="preserve">if the </w:t>
      </w:r>
      <w:r w:rsidRPr="00CA7D85">
        <w:rPr>
          <w:i/>
        </w:rPr>
        <w:t>numberOfConnFail</w:t>
      </w:r>
      <w:r w:rsidRPr="00CA7D85">
        <w:t xml:space="preserve"> is smaller than 8</w:t>
      </w:r>
      <w:r w:rsidRPr="00CA7D85">
        <w:rPr>
          <w:rFonts w:eastAsia="DengXian"/>
        </w:rPr>
        <w:t>:</w:t>
      </w:r>
    </w:p>
    <w:p w14:paraId="71A35BEE" w14:textId="77777777" w:rsidR="007067A5" w:rsidRPr="00CA7D85" w:rsidRDefault="007067A5" w:rsidP="007067A5">
      <w:pPr>
        <w:pStyle w:val="B4"/>
      </w:pPr>
      <w:r w:rsidRPr="00CA7D85">
        <w:rPr>
          <w:lang w:eastAsia="ko-KR"/>
        </w:rPr>
        <w:t>4&gt;</w:t>
      </w:r>
      <w:r w:rsidRPr="00CA7D85">
        <w:rPr>
          <w:lang w:eastAsia="ko-KR"/>
        </w:rPr>
        <w:tab/>
        <w:t>i</w:t>
      </w:r>
      <w:r w:rsidRPr="00CA7D85">
        <w:t xml:space="preserve">ncrement the </w:t>
      </w:r>
      <w:r w:rsidRPr="00CA7D85">
        <w:rPr>
          <w:i/>
        </w:rPr>
        <w:t>numberOfConnFail</w:t>
      </w:r>
      <w:r w:rsidRPr="00CA7D85">
        <w:t xml:space="preserve"> by 1;</w:t>
      </w:r>
    </w:p>
    <w:p w14:paraId="230AA85B" w14:textId="77777777" w:rsidR="007067A5" w:rsidRPr="00CA7D85" w:rsidRDefault="007067A5" w:rsidP="007067A5">
      <w:pPr>
        <w:pStyle w:val="B2"/>
      </w:pPr>
      <w:r w:rsidRPr="00CA7D85">
        <w:t>2&gt;</w:t>
      </w:r>
      <w:r w:rsidRPr="00CA7D85">
        <w:tab/>
        <w:t>inform upper layers about the failure to establish the RRC connection, upon which the procedure ends;</w:t>
      </w:r>
    </w:p>
    <w:p w14:paraId="6AE97E4D" w14:textId="77777777" w:rsidR="007067A5" w:rsidRPr="00CA7D85" w:rsidRDefault="007067A5" w:rsidP="007067A5">
      <w:r w:rsidRPr="00CA7D85">
        <w:lastRenderedPageBreak/>
        <w:t xml:space="preserve">The UE may discard the connection establishment failure or connection resume failure information, i.e. release the UE variable </w:t>
      </w:r>
      <w:r w:rsidRPr="00CA7D85">
        <w:rPr>
          <w:i/>
          <w:iCs/>
        </w:rPr>
        <w:t>VarConnEstFailReport</w:t>
      </w:r>
      <w:r w:rsidRPr="00CA7D85">
        <w:t>, 48 hours after the last connection establishment failure is detected.</w:t>
      </w:r>
    </w:p>
    <w:p w14:paraId="1A9F489C" w14:textId="77777777" w:rsidR="007067A5" w:rsidRPr="00CA7D85" w:rsidRDefault="007067A5" w:rsidP="007067A5">
      <w:r w:rsidRPr="00CA7D85">
        <w:t>[TS 38.331, clause 5.7.10.3]</w:t>
      </w:r>
    </w:p>
    <w:p w14:paraId="6BB14D3B" w14:textId="77777777" w:rsidR="007067A5" w:rsidRPr="00CA7D85" w:rsidRDefault="007067A5" w:rsidP="007067A5">
      <w:pPr>
        <w:rPr>
          <w:lang w:eastAsia="zh-CN"/>
        </w:rPr>
      </w:pPr>
      <w:r w:rsidRPr="00CA7D85">
        <w:rPr>
          <w:lang w:eastAsia="zh-CN"/>
        </w:rPr>
        <w:t xml:space="preserve">Upon receiving the </w:t>
      </w:r>
      <w:r w:rsidRPr="00CA7D85">
        <w:rPr>
          <w:i/>
        </w:rPr>
        <w:t>UEInformationRequest</w:t>
      </w:r>
      <w:r w:rsidRPr="00CA7D85">
        <w:rPr>
          <w:lang w:eastAsia="zh-CN"/>
        </w:rPr>
        <w:t xml:space="preserve"> message, t</w:t>
      </w:r>
      <w:r w:rsidRPr="00CA7D85">
        <w:t>he UE shall, only after successful security activation:</w:t>
      </w:r>
    </w:p>
    <w:p w14:paraId="0BECB1FE" w14:textId="77777777" w:rsidR="007067A5" w:rsidRPr="00CA7D85" w:rsidRDefault="007067A5" w:rsidP="007067A5">
      <w:pPr>
        <w:rPr>
          <w:lang w:eastAsia="zh-CN"/>
        </w:rPr>
      </w:pPr>
      <w:r w:rsidRPr="00CA7D85">
        <w:rPr>
          <w:lang w:eastAsia="zh-CN"/>
        </w:rPr>
        <w:t>…</w:t>
      </w:r>
    </w:p>
    <w:p w14:paraId="127523EF" w14:textId="77777777" w:rsidR="007067A5" w:rsidRPr="00CA7D85" w:rsidRDefault="007067A5" w:rsidP="007067A5">
      <w:pPr>
        <w:pStyle w:val="B1"/>
        <w:rPr>
          <w:lang w:eastAsia="en-US"/>
        </w:rPr>
      </w:pPr>
      <w:r w:rsidRPr="00CA7D85">
        <w:t>1&gt;</w:t>
      </w:r>
      <w:r w:rsidRPr="00CA7D85">
        <w:tab/>
        <w:t xml:space="preserve">if </w:t>
      </w:r>
      <w:r w:rsidRPr="00CA7D85">
        <w:rPr>
          <w:i/>
        </w:rPr>
        <w:t>connEstFailReportReq</w:t>
      </w:r>
      <w:r w:rsidRPr="00CA7D85">
        <w:t xml:space="preserve"> is set to </w:t>
      </w:r>
      <w:r w:rsidRPr="00CA7D85">
        <w:rPr>
          <w:i/>
        </w:rPr>
        <w:t>true</w:t>
      </w:r>
      <w:r w:rsidRPr="00CA7D85">
        <w:t xml:space="preserve"> and the UE has connection establishment failure or connection resume failure information in </w:t>
      </w:r>
      <w:r w:rsidRPr="00CA7D85">
        <w:rPr>
          <w:i/>
        </w:rPr>
        <w:t>VarConnEstFailReport</w:t>
      </w:r>
      <w:r w:rsidRPr="00CA7D85">
        <w:t xml:space="preserve"> and if the RPLMN is equal to</w:t>
      </w:r>
      <w:r w:rsidRPr="00CA7D85">
        <w:rPr>
          <w:i/>
        </w:rPr>
        <w:t xml:space="preserve"> plmn-Identity</w:t>
      </w:r>
      <w:r w:rsidRPr="00CA7D85">
        <w:t xml:space="preserve"> stored in </w:t>
      </w:r>
      <w:r w:rsidRPr="00CA7D85">
        <w:rPr>
          <w:i/>
        </w:rPr>
        <w:t>VarConnEstFailReport</w:t>
      </w:r>
      <w:r w:rsidRPr="00CA7D85">
        <w:t>:</w:t>
      </w:r>
    </w:p>
    <w:p w14:paraId="32F04651" w14:textId="77777777" w:rsidR="007067A5" w:rsidRPr="00CA7D85" w:rsidRDefault="007067A5" w:rsidP="007067A5">
      <w:pPr>
        <w:pStyle w:val="B2"/>
      </w:pPr>
      <w:r w:rsidRPr="00CA7D85">
        <w:t>2&gt;</w:t>
      </w:r>
      <w:r w:rsidRPr="00CA7D85">
        <w:tab/>
        <w:t xml:space="preserve">set </w:t>
      </w:r>
      <w:r w:rsidRPr="00CA7D85">
        <w:rPr>
          <w:i/>
        </w:rPr>
        <w:t>timeSinceFailure</w:t>
      </w:r>
      <w:r w:rsidRPr="00CA7D85">
        <w:t xml:space="preserve"> in </w:t>
      </w:r>
      <w:r w:rsidRPr="00CA7D85">
        <w:rPr>
          <w:i/>
        </w:rPr>
        <w:t>VarConnEstFailReport</w:t>
      </w:r>
      <w:r w:rsidRPr="00CA7D85">
        <w:t xml:space="preserve"> to the time that elapsed since the last connection establishment failure or connection resume failure in NR;</w:t>
      </w:r>
    </w:p>
    <w:p w14:paraId="46C657A2" w14:textId="77777777" w:rsidR="007067A5" w:rsidRPr="00CA7D85" w:rsidRDefault="007067A5" w:rsidP="007067A5">
      <w:pPr>
        <w:pStyle w:val="B2"/>
      </w:pPr>
      <w:r w:rsidRPr="00CA7D85">
        <w:t>2&gt;</w:t>
      </w:r>
      <w:r w:rsidRPr="00CA7D85">
        <w:tab/>
        <w:t xml:space="preserve">set the </w:t>
      </w:r>
      <w:r w:rsidRPr="00CA7D85">
        <w:rPr>
          <w:i/>
        </w:rPr>
        <w:t>connEstFailReport</w:t>
      </w:r>
      <w:r w:rsidRPr="00CA7D85">
        <w:t xml:space="preserve"> in the </w:t>
      </w:r>
      <w:r w:rsidRPr="00CA7D85">
        <w:rPr>
          <w:i/>
        </w:rPr>
        <w:t>UEInformationResponse</w:t>
      </w:r>
      <w:r w:rsidRPr="00CA7D85">
        <w:t xml:space="preserve"> message to the value of </w:t>
      </w:r>
      <w:r w:rsidRPr="00CA7D85">
        <w:rPr>
          <w:i/>
        </w:rPr>
        <w:t>connEstFailReport</w:t>
      </w:r>
      <w:r w:rsidRPr="00CA7D85">
        <w:t xml:space="preserve"> in </w:t>
      </w:r>
      <w:r w:rsidRPr="00CA7D85">
        <w:rPr>
          <w:i/>
        </w:rPr>
        <w:t>VarConnEstFailReport</w:t>
      </w:r>
      <w:r w:rsidRPr="00CA7D85">
        <w:t>;</w:t>
      </w:r>
    </w:p>
    <w:p w14:paraId="421CC342" w14:textId="77777777" w:rsidR="007067A5" w:rsidRPr="00CA7D85" w:rsidRDefault="007067A5" w:rsidP="007067A5">
      <w:pPr>
        <w:pStyle w:val="B2"/>
      </w:pPr>
      <w:r w:rsidRPr="00CA7D85">
        <w:t>2&gt;</w:t>
      </w:r>
      <w:r w:rsidRPr="00CA7D85">
        <w:tab/>
        <w:t xml:space="preserve">discard the </w:t>
      </w:r>
      <w:r w:rsidRPr="00CA7D85">
        <w:rPr>
          <w:i/>
        </w:rPr>
        <w:t>connEstFailReport</w:t>
      </w:r>
      <w:r w:rsidRPr="00CA7D85">
        <w:t xml:space="preserve"> from </w:t>
      </w:r>
      <w:r w:rsidRPr="00CA7D85">
        <w:rPr>
          <w:i/>
        </w:rPr>
        <w:t>VarConnEstFailReport</w:t>
      </w:r>
      <w:r w:rsidRPr="00CA7D85">
        <w:t xml:space="preserve"> upon successful delivery of the </w:t>
      </w:r>
      <w:r w:rsidRPr="00CA7D85">
        <w:rPr>
          <w:i/>
        </w:rPr>
        <w:t>UEInformationResponse</w:t>
      </w:r>
      <w:r w:rsidRPr="00CA7D85">
        <w:t xml:space="preserve"> message confirmed by lower layers;</w:t>
      </w:r>
    </w:p>
    <w:p w14:paraId="74CC5ECD" w14:textId="689B9C55" w:rsidR="007067A5" w:rsidRPr="00CA7D85" w:rsidRDefault="007067A5" w:rsidP="007067A5">
      <w:pPr>
        <w:rPr>
          <w:lang w:eastAsia="zh-CN"/>
        </w:rPr>
      </w:pPr>
      <w:r w:rsidRPr="00CA7D85">
        <w:rPr>
          <w:lang w:eastAsia="zh-CN"/>
        </w:rPr>
        <w:t>…</w:t>
      </w:r>
    </w:p>
    <w:p w14:paraId="5F5DD289" w14:textId="77777777" w:rsidR="007067A5" w:rsidRPr="00CA7D85" w:rsidRDefault="007067A5" w:rsidP="007067A5">
      <w:pPr>
        <w:pStyle w:val="H6"/>
      </w:pPr>
      <w:r w:rsidRPr="00CA7D85">
        <w:t>8.1.6.2.4.3</w:t>
      </w:r>
      <w:r w:rsidRPr="00CA7D85">
        <w:tab/>
        <w:t>Test description</w:t>
      </w:r>
    </w:p>
    <w:p w14:paraId="2D62B98C" w14:textId="77777777" w:rsidR="007067A5" w:rsidRPr="00CA7D85" w:rsidRDefault="007067A5" w:rsidP="007067A5">
      <w:pPr>
        <w:pStyle w:val="H6"/>
      </w:pPr>
      <w:r w:rsidRPr="00CA7D85">
        <w:t>8.1.6.2.4.3.1</w:t>
      </w:r>
      <w:r w:rsidRPr="00CA7D85">
        <w:tab/>
        <w:t>Pre-test conditions</w:t>
      </w:r>
    </w:p>
    <w:p w14:paraId="3F74F94A" w14:textId="77777777" w:rsidR="007067A5" w:rsidRPr="00CA7D85" w:rsidRDefault="007067A5" w:rsidP="007067A5">
      <w:pPr>
        <w:pStyle w:val="H6"/>
        <w:rPr>
          <w:lang w:eastAsia="sv-SE"/>
        </w:rPr>
      </w:pPr>
      <w:r w:rsidRPr="00CA7D85">
        <w:rPr>
          <w:lang w:eastAsia="sv-SE"/>
        </w:rPr>
        <w:t>System Simulator:</w:t>
      </w:r>
    </w:p>
    <w:p w14:paraId="058C6607" w14:textId="77777777" w:rsidR="007067A5" w:rsidRPr="00CA7D85" w:rsidRDefault="007067A5" w:rsidP="007067A5">
      <w:pPr>
        <w:pStyle w:val="B1"/>
        <w:rPr>
          <w:lang w:eastAsia="sv-SE"/>
        </w:rPr>
      </w:pPr>
      <w:r w:rsidRPr="00CA7D85">
        <w:rPr>
          <w:lang w:eastAsia="sv-SE"/>
        </w:rPr>
        <w:t>-</w:t>
      </w:r>
      <w:r w:rsidRPr="00CA7D85">
        <w:tab/>
      </w:r>
      <w:r w:rsidRPr="00CA7D85">
        <w:rPr>
          <w:lang w:eastAsia="sv-SE"/>
        </w:rPr>
        <w:t xml:space="preserve">NR Cell 1 is the serving cell and E-UTRA Cell 1 </w:t>
      </w:r>
      <w:r w:rsidRPr="00CA7D85">
        <w:t>is the inter-RAT neighbour cell of NR Cell 1</w:t>
      </w:r>
    </w:p>
    <w:p w14:paraId="7632BB5C" w14:textId="77777777" w:rsidR="007067A5" w:rsidRPr="00CA7D85" w:rsidRDefault="007067A5" w:rsidP="007067A5">
      <w:pPr>
        <w:pStyle w:val="B1"/>
        <w:rPr>
          <w:lang w:eastAsia="en-US"/>
        </w:rPr>
      </w:pPr>
      <w:r w:rsidRPr="00CA7D85">
        <w:t>-</w:t>
      </w:r>
      <w:r w:rsidRPr="00CA7D85">
        <w:tab/>
        <w:t>System information combination NR-6 as defined in TS 38.508-1 [4] clause 4.4.3.1.2.</w:t>
      </w:r>
    </w:p>
    <w:p w14:paraId="134AA7B2" w14:textId="77777777" w:rsidR="007067A5" w:rsidRPr="00CA7D85" w:rsidRDefault="007067A5" w:rsidP="007067A5">
      <w:pPr>
        <w:pStyle w:val="H6"/>
        <w:rPr>
          <w:lang w:eastAsia="sv-SE"/>
        </w:rPr>
      </w:pPr>
      <w:r w:rsidRPr="00CA7D85">
        <w:rPr>
          <w:lang w:eastAsia="sv-SE"/>
        </w:rPr>
        <w:t>Preamble:</w:t>
      </w:r>
    </w:p>
    <w:p w14:paraId="3210011A" w14:textId="2DC2BCF3" w:rsidR="007067A5" w:rsidRPr="00CA7D85" w:rsidRDefault="007067A5" w:rsidP="007067A5">
      <w:pPr>
        <w:pStyle w:val="B1"/>
        <w:rPr>
          <w:lang w:eastAsia="en-US"/>
        </w:rPr>
      </w:pPr>
      <w:r w:rsidRPr="00CA7D85">
        <w:t>-</w:t>
      </w:r>
      <w:r w:rsidRPr="00CA7D85">
        <w:tab/>
        <w:t>The UE is in state 1N-A as defined in TS 38.508-1 [4], subclause 4.4A.</w:t>
      </w:r>
    </w:p>
    <w:p w14:paraId="2B070715" w14:textId="77777777" w:rsidR="007067A5" w:rsidRPr="00CA7D85" w:rsidRDefault="007067A5" w:rsidP="007067A5">
      <w:pPr>
        <w:pStyle w:val="H6"/>
      </w:pPr>
      <w:r w:rsidRPr="00CA7D85">
        <w:t>8.1.6.2.4.3.2</w:t>
      </w:r>
      <w:r w:rsidRPr="00CA7D85">
        <w:tab/>
        <w:t>Test procedure sequence</w:t>
      </w:r>
    </w:p>
    <w:p w14:paraId="47A772CA" w14:textId="77777777" w:rsidR="007067A5" w:rsidRPr="00CA7D85" w:rsidRDefault="007067A5" w:rsidP="007067A5">
      <w:r w:rsidRPr="00CA7D85">
        <w:rPr>
          <w:rFonts w:eastAsia="MS Gothic"/>
        </w:rPr>
        <w:t xml:space="preserve">Table </w:t>
      </w:r>
      <w:r w:rsidRPr="00CA7D85">
        <w:t>8.1.6.2.4.3.2-1 and 8.1.6.2.4.3.2-2</w:t>
      </w:r>
      <w:r w:rsidRPr="00CA7D85">
        <w:rPr>
          <w:rFonts w:eastAsia="MS Gothic"/>
        </w:rPr>
        <w:t xml:space="preserve">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CA7D85">
        <w:t>clause.</w:t>
      </w:r>
    </w:p>
    <w:p w14:paraId="7DEB9821" w14:textId="77777777" w:rsidR="007067A5" w:rsidRPr="00CA7D85" w:rsidRDefault="007067A5" w:rsidP="007067A5">
      <w:pPr>
        <w:pStyle w:val="TH"/>
      </w:pPr>
      <w:r w:rsidRPr="00CA7D85">
        <w:t>Table 8.1.6.2.4.3.2-1: Time instances of cell power level and parameter changes for FR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59"/>
        <w:gridCol w:w="879"/>
        <w:gridCol w:w="1133"/>
        <w:gridCol w:w="1133"/>
        <w:gridCol w:w="4363"/>
      </w:tblGrid>
      <w:tr w:rsidR="007067A5" w:rsidRPr="00CA7D85" w14:paraId="3CB0B4C3" w14:textId="77777777" w:rsidTr="007067A5">
        <w:tc>
          <w:tcPr>
            <w:tcW w:w="533" w:type="dxa"/>
            <w:tcBorders>
              <w:top w:val="single" w:sz="4" w:space="0" w:color="auto"/>
              <w:left w:val="single" w:sz="4" w:space="0" w:color="auto"/>
              <w:bottom w:val="single" w:sz="4" w:space="0" w:color="auto"/>
              <w:right w:val="single" w:sz="4" w:space="0" w:color="auto"/>
            </w:tcBorders>
          </w:tcPr>
          <w:p w14:paraId="523827A4" w14:textId="77777777" w:rsidR="007067A5" w:rsidRPr="00CA7D85" w:rsidRDefault="007067A5">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4F55AFF2"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Parameter</w:t>
            </w:r>
          </w:p>
        </w:tc>
        <w:tc>
          <w:tcPr>
            <w:tcW w:w="879" w:type="dxa"/>
            <w:tcBorders>
              <w:top w:val="single" w:sz="4" w:space="0" w:color="auto"/>
              <w:left w:val="nil"/>
              <w:bottom w:val="single" w:sz="4" w:space="0" w:color="auto"/>
              <w:right w:val="single" w:sz="4" w:space="0" w:color="auto"/>
            </w:tcBorders>
            <w:hideMark/>
          </w:tcPr>
          <w:p w14:paraId="254BA9F0"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62C3198D"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71B82D5B"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E-UTRA Cell 1</w:t>
            </w:r>
          </w:p>
        </w:tc>
        <w:tc>
          <w:tcPr>
            <w:tcW w:w="4366" w:type="dxa"/>
            <w:tcBorders>
              <w:top w:val="single" w:sz="4" w:space="0" w:color="auto"/>
              <w:left w:val="nil"/>
              <w:bottom w:val="single" w:sz="4" w:space="0" w:color="auto"/>
              <w:right w:val="single" w:sz="4" w:space="0" w:color="auto"/>
            </w:tcBorders>
            <w:hideMark/>
          </w:tcPr>
          <w:p w14:paraId="41B0F4EB"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Remark</w:t>
            </w:r>
          </w:p>
        </w:tc>
      </w:tr>
      <w:tr w:rsidR="007067A5" w:rsidRPr="00CA7D85" w14:paraId="29AAF6FC" w14:textId="77777777" w:rsidTr="007067A5">
        <w:tc>
          <w:tcPr>
            <w:tcW w:w="533" w:type="dxa"/>
            <w:vMerge w:val="restart"/>
            <w:tcBorders>
              <w:top w:val="single" w:sz="4" w:space="0" w:color="auto"/>
              <w:left w:val="single" w:sz="4" w:space="0" w:color="auto"/>
              <w:bottom w:val="single" w:sz="4" w:space="0" w:color="auto"/>
              <w:right w:val="single" w:sz="4" w:space="0" w:color="auto"/>
            </w:tcBorders>
            <w:hideMark/>
          </w:tcPr>
          <w:p w14:paraId="62136B10"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1DFF36EE"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PBCH</w:t>
            </w:r>
          </w:p>
          <w:p w14:paraId="62EB1470"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S EPRE</w:t>
            </w:r>
          </w:p>
        </w:tc>
        <w:tc>
          <w:tcPr>
            <w:tcW w:w="879" w:type="dxa"/>
            <w:tcBorders>
              <w:top w:val="single" w:sz="4" w:space="0" w:color="auto"/>
              <w:left w:val="nil"/>
              <w:bottom w:val="single" w:sz="4" w:space="0" w:color="auto"/>
              <w:right w:val="single" w:sz="4" w:space="0" w:color="auto"/>
            </w:tcBorders>
            <w:hideMark/>
          </w:tcPr>
          <w:p w14:paraId="6F7BED91"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0055CE90"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hideMark/>
          </w:tcPr>
          <w:p w14:paraId="76E21997"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4366" w:type="dxa"/>
            <w:vMerge w:val="restart"/>
            <w:tcBorders>
              <w:top w:val="single" w:sz="4" w:space="0" w:color="auto"/>
              <w:left w:val="nil"/>
              <w:bottom w:val="single" w:sz="4" w:space="0" w:color="auto"/>
              <w:right w:val="single" w:sz="4" w:space="0" w:color="auto"/>
            </w:tcBorders>
            <w:hideMark/>
          </w:tcPr>
          <w:p w14:paraId="5AFCA74C" w14:textId="77777777" w:rsidR="007067A5" w:rsidRPr="00CA7D85" w:rsidRDefault="007067A5" w:rsidP="0025779D">
            <w:pPr>
              <w:pStyle w:val="TAL"/>
              <w:rPr>
                <w:lang w:eastAsia="en-US"/>
              </w:rPr>
            </w:pPr>
            <w:r w:rsidRPr="00CA7D85">
              <w:t>Only NR Cell 1 is available.</w:t>
            </w:r>
          </w:p>
        </w:tc>
      </w:tr>
      <w:tr w:rsidR="007067A5" w:rsidRPr="00CA7D85" w14:paraId="0FB02713" w14:textId="77777777" w:rsidTr="007067A5">
        <w:tc>
          <w:tcPr>
            <w:tcW w:w="533" w:type="dxa"/>
            <w:vMerge/>
            <w:tcBorders>
              <w:top w:val="single" w:sz="4" w:space="0" w:color="auto"/>
              <w:left w:val="single" w:sz="4" w:space="0" w:color="auto"/>
              <w:bottom w:val="single" w:sz="4" w:space="0" w:color="auto"/>
              <w:right w:val="single" w:sz="4" w:space="0" w:color="auto"/>
            </w:tcBorders>
            <w:vAlign w:val="center"/>
            <w:hideMark/>
          </w:tcPr>
          <w:p w14:paraId="1ED1FC5D" w14:textId="77777777" w:rsidR="007067A5" w:rsidRPr="00CA7D85" w:rsidRDefault="007067A5">
            <w:pPr>
              <w:spacing w:after="0"/>
              <w:rPr>
                <w:rFonts w:ascii="Arial" w:hAnsi="Arial" w:cs="Arial"/>
                <w:b/>
                <w:bCs/>
                <w:sz w:val="18"/>
                <w:szCs w:val="18"/>
                <w:lang w:eastAsia="en-US"/>
              </w:rPr>
            </w:pPr>
          </w:p>
        </w:tc>
        <w:tc>
          <w:tcPr>
            <w:tcW w:w="1560" w:type="dxa"/>
            <w:tcBorders>
              <w:top w:val="single" w:sz="4" w:space="0" w:color="auto"/>
              <w:left w:val="single" w:sz="4" w:space="0" w:color="auto"/>
              <w:bottom w:val="single" w:sz="4" w:space="0" w:color="auto"/>
              <w:right w:val="single" w:sz="4" w:space="0" w:color="auto"/>
            </w:tcBorders>
            <w:hideMark/>
          </w:tcPr>
          <w:p w14:paraId="78CB34F4"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Cell-specific RS EPRE</w:t>
            </w:r>
          </w:p>
        </w:tc>
        <w:tc>
          <w:tcPr>
            <w:tcW w:w="879" w:type="dxa"/>
            <w:tcBorders>
              <w:top w:val="single" w:sz="4" w:space="0" w:color="auto"/>
              <w:left w:val="nil"/>
              <w:bottom w:val="single" w:sz="4" w:space="0" w:color="auto"/>
              <w:right w:val="single" w:sz="4" w:space="0" w:color="auto"/>
            </w:tcBorders>
            <w:hideMark/>
          </w:tcPr>
          <w:p w14:paraId="26BB652F"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15kHz</w:t>
            </w:r>
          </w:p>
        </w:tc>
        <w:tc>
          <w:tcPr>
            <w:tcW w:w="1134" w:type="dxa"/>
            <w:tcBorders>
              <w:top w:val="single" w:sz="4" w:space="0" w:color="auto"/>
              <w:left w:val="nil"/>
              <w:bottom w:val="single" w:sz="4" w:space="0" w:color="auto"/>
              <w:right w:val="single" w:sz="4" w:space="0" w:color="auto"/>
            </w:tcBorders>
            <w:hideMark/>
          </w:tcPr>
          <w:p w14:paraId="7E258F51"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hideMark/>
          </w:tcPr>
          <w:p w14:paraId="01F80F11"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Off</w:t>
            </w:r>
          </w:p>
        </w:tc>
        <w:tc>
          <w:tcPr>
            <w:tcW w:w="4366" w:type="dxa"/>
            <w:vMerge/>
            <w:tcBorders>
              <w:top w:val="single" w:sz="4" w:space="0" w:color="auto"/>
              <w:left w:val="nil"/>
              <w:bottom w:val="single" w:sz="4" w:space="0" w:color="auto"/>
              <w:right w:val="single" w:sz="4" w:space="0" w:color="auto"/>
            </w:tcBorders>
            <w:vAlign w:val="center"/>
            <w:hideMark/>
          </w:tcPr>
          <w:p w14:paraId="24669D60" w14:textId="77777777" w:rsidR="007067A5" w:rsidRPr="00CA7D85" w:rsidRDefault="007067A5">
            <w:pPr>
              <w:spacing w:after="0"/>
              <w:rPr>
                <w:rFonts w:ascii="Arial" w:hAnsi="Arial"/>
                <w:sz w:val="18"/>
                <w:lang w:eastAsia="en-US"/>
              </w:rPr>
            </w:pPr>
          </w:p>
        </w:tc>
      </w:tr>
      <w:tr w:rsidR="007067A5" w:rsidRPr="00CA7D85" w14:paraId="3A65ED65" w14:textId="77777777" w:rsidTr="007067A5">
        <w:tc>
          <w:tcPr>
            <w:tcW w:w="533" w:type="dxa"/>
            <w:vMerge w:val="restart"/>
            <w:tcBorders>
              <w:top w:val="single" w:sz="4" w:space="0" w:color="auto"/>
              <w:left w:val="single" w:sz="4" w:space="0" w:color="auto"/>
              <w:bottom w:val="single" w:sz="4" w:space="0" w:color="auto"/>
              <w:right w:val="single" w:sz="4" w:space="0" w:color="auto"/>
            </w:tcBorders>
            <w:hideMark/>
          </w:tcPr>
          <w:p w14:paraId="73D7BB0C" w14:textId="77777777" w:rsidR="007067A5" w:rsidRPr="00CA7D85" w:rsidRDefault="007067A5">
            <w:pPr>
              <w:keepNext/>
              <w:keepLines/>
              <w:widowControl w:val="0"/>
              <w:spacing w:after="0"/>
              <w:jc w:val="center"/>
              <w:rPr>
                <w:rFonts w:ascii="Arial" w:hAnsi="Arial" w:cs="Arial"/>
                <w:b/>
                <w:bCs/>
                <w:sz w:val="18"/>
                <w:szCs w:val="18"/>
                <w:lang w:eastAsia="en-US"/>
              </w:rPr>
            </w:pPr>
            <w:r w:rsidRPr="00CA7D85">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hideMark/>
          </w:tcPr>
          <w:p w14:paraId="362FAF93"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PBCH</w:t>
            </w:r>
          </w:p>
          <w:p w14:paraId="5E6F69C0"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SSS EPRE</w:t>
            </w:r>
          </w:p>
        </w:tc>
        <w:tc>
          <w:tcPr>
            <w:tcW w:w="879" w:type="dxa"/>
            <w:tcBorders>
              <w:top w:val="single" w:sz="4" w:space="0" w:color="auto"/>
              <w:left w:val="nil"/>
              <w:bottom w:val="single" w:sz="4" w:space="0" w:color="auto"/>
              <w:right w:val="single" w:sz="4" w:space="0" w:color="auto"/>
            </w:tcBorders>
            <w:hideMark/>
          </w:tcPr>
          <w:p w14:paraId="7338D24C"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5E8AEDC"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hideMark/>
          </w:tcPr>
          <w:p w14:paraId="2A891480"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4366" w:type="dxa"/>
            <w:vMerge w:val="restart"/>
            <w:tcBorders>
              <w:top w:val="single" w:sz="4" w:space="0" w:color="auto"/>
              <w:left w:val="nil"/>
              <w:bottom w:val="single" w:sz="4" w:space="0" w:color="auto"/>
              <w:right w:val="single" w:sz="4" w:space="0" w:color="auto"/>
            </w:tcBorders>
            <w:hideMark/>
          </w:tcPr>
          <w:p w14:paraId="67E43F86" w14:textId="77777777" w:rsidR="007067A5" w:rsidRPr="00CA7D85" w:rsidRDefault="007067A5" w:rsidP="0025779D">
            <w:pPr>
              <w:pStyle w:val="TAL"/>
              <w:rPr>
                <w:lang w:eastAsia="zh-CN"/>
              </w:rPr>
            </w:pPr>
            <w:r w:rsidRPr="00CA7D85">
              <w:t>NR Cell 1 and E-UTRA Cell 1 are available.</w:t>
            </w:r>
          </w:p>
        </w:tc>
      </w:tr>
      <w:tr w:rsidR="007067A5" w:rsidRPr="00CA7D85" w14:paraId="38DA8715" w14:textId="77777777" w:rsidTr="007067A5">
        <w:tc>
          <w:tcPr>
            <w:tcW w:w="533" w:type="dxa"/>
            <w:vMerge/>
            <w:tcBorders>
              <w:top w:val="single" w:sz="4" w:space="0" w:color="auto"/>
              <w:left w:val="single" w:sz="4" w:space="0" w:color="auto"/>
              <w:bottom w:val="single" w:sz="4" w:space="0" w:color="auto"/>
              <w:right w:val="single" w:sz="4" w:space="0" w:color="auto"/>
            </w:tcBorders>
            <w:vAlign w:val="center"/>
            <w:hideMark/>
          </w:tcPr>
          <w:p w14:paraId="7350FCE0" w14:textId="77777777" w:rsidR="007067A5" w:rsidRPr="00CA7D85" w:rsidRDefault="007067A5">
            <w:pPr>
              <w:spacing w:after="0"/>
              <w:rPr>
                <w:rFonts w:ascii="Arial" w:hAnsi="Arial" w:cs="Arial"/>
                <w:b/>
                <w:bCs/>
                <w:sz w:val="18"/>
                <w:szCs w:val="18"/>
                <w:lang w:eastAsia="en-US"/>
              </w:rPr>
            </w:pPr>
          </w:p>
        </w:tc>
        <w:tc>
          <w:tcPr>
            <w:tcW w:w="1560" w:type="dxa"/>
            <w:tcBorders>
              <w:top w:val="single" w:sz="4" w:space="0" w:color="auto"/>
              <w:left w:val="single" w:sz="4" w:space="0" w:color="auto"/>
              <w:bottom w:val="single" w:sz="4" w:space="0" w:color="auto"/>
              <w:right w:val="single" w:sz="4" w:space="0" w:color="auto"/>
            </w:tcBorders>
            <w:hideMark/>
          </w:tcPr>
          <w:p w14:paraId="05021EA1" w14:textId="77777777" w:rsidR="007067A5" w:rsidRPr="00CA7D85" w:rsidRDefault="007067A5">
            <w:pPr>
              <w:keepNext/>
              <w:keepLines/>
              <w:widowControl w:val="0"/>
              <w:spacing w:after="0"/>
              <w:jc w:val="center"/>
              <w:rPr>
                <w:rFonts w:ascii="Arial" w:hAnsi="Arial" w:cs="Arial"/>
                <w:sz w:val="18"/>
                <w:szCs w:val="18"/>
                <w:lang w:eastAsia="en-US"/>
              </w:rPr>
            </w:pPr>
            <w:r w:rsidRPr="00CA7D85">
              <w:rPr>
                <w:rFonts w:ascii="Arial" w:hAnsi="Arial" w:cs="Arial"/>
                <w:sz w:val="18"/>
                <w:szCs w:val="18"/>
              </w:rPr>
              <w:t>Cell-specific RS EPRE</w:t>
            </w:r>
          </w:p>
        </w:tc>
        <w:tc>
          <w:tcPr>
            <w:tcW w:w="879" w:type="dxa"/>
            <w:tcBorders>
              <w:top w:val="single" w:sz="4" w:space="0" w:color="auto"/>
              <w:left w:val="nil"/>
              <w:bottom w:val="single" w:sz="4" w:space="0" w:color="auto"/>
              <w:right w:val="single" w:sz="4" w:space="0" w:color="auto"/>
            </w:tcBorders>
            <w:hideMark/>
          </w:tcPr>
          <w:p w14:paraId="3D5DC6B4" w14:textId="77777777" w:rsidR="007067A5" w:rsidRPr="00CA7D85" w:rsidRDefault="007067A5">
            <w:pPr>
              <w:keepNext/>
              <w:keepLines/>
              <w:widowControl w:val="0"/>
              <w:spacing w:after="0"/>
              <w:jc w:val="center"/>
              <w:rPr>
                <w:rFonts w:ascii="Arial" w:hAnsi="Arial" w:cs="Arial"/>
                <w:sz w:val="18"/>
                <w:szCs w:val="18"/>
              </w:rPr>
            </w:pPr>
            <w:r w:rsidRPr="00CA7D85">
              <w:rPr>
                <w:rFonts w:ascii="Arial" w:hAnsi="Arial" w:cs="Arial"/>
                <w:sz w:val="18"/>
                <w:szCs w:val="18"/>
              </w:rPr>
              <w:t>dBm/15kHz</w:t>
            </w:r>
          </w:p>
        </w:tc>
        <w:tc>
          <w:tcPr>
            <w:tcW w:w="1134" w:type="dxa"/>
            <w:tcBorders>
              <w:top w:val="single" w:sz="4" w:space="0" w:color="auto"/>
              <w:left w:val="nil"/>
              <w:bottom w:val="single" w:sz="4" w:space="0" w:color="auto"/>
              <w:right w:val="single" w:sz="4" w:space="0" w:color="auto"/>
            </w:tcBorders>
            <w:hideMark/>
          </w:tcPr>
          <w:p w14:paraId="519CB46B" w14:textId="77777777" w:rsidR="007067A5" w:rsidRPr="00CA7D85" w:rsidRDefault="007067A5">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hideMark/>
          </w:tcPr>
          <w:p w14:paraId="03C23C39" w14:textId="24A7B2CF" w:rsidR="007067A5" w:rsidRPr="00CA7D85" w:rsidRDefault="002F6FA4">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96</w:t>
            </w:r>
          </w:p>
        </w:tc>
        <w:tc>
          <w:tcPr>
            <w:tcW w:w="4366" w:type="dxa"/>
            <w:vMerge/>
            <w:tcBorders>
              <w:top w:val="single" w:sz="4" w:space="0" w:color="auto"/>
              <w:left w:val="nil"/>
              <w:bottom w:val="single" w:sz="4" w:space="0" w:color="auto"/>
              <w:right w:val="single" w:sz="4" w:space="0" w:color="auto"/>
            </w:tcBorders>
            <w:vAlign w:val="center"/>
            <w:hideMark/>
          </w:tcPr>
          <w:p w14:paraId="4D8D17E5" w14:textId="77777777" w:rsidR="007067A5" w:rsidRPr="00CA7D85" w:rsidRDefault="007067A5">
            <w:pPr>
              <w:spacing w:after="0"/>
              <w:rPr>
                <w:rFonts w:ascii="Arial" w:hAnsi="Arial"/>
                <w:sz w:val="18"/>
                <w:lang w:eastAsia="zh-CN"/>
              </w:rPr>
            </w:pPr>
          </w:p>
        </w:tc>
      </w:tr>
    </w:tbl>
    <w:p w14:paraId="327CF0C5" w14:textId="77777777" w:rsidR="007067A5" w:rsidRPr="00CA7D85" w:rsidRDefault="007067A5" w:rsidP="007067A5">
      <w:pPr>
        <w:rPr>
          <w:lang w:eastAsia="en-US"/>
        </w:rPr>
      </w:pPr>
    </w:p>
    <w:p w14:paraId="7E2D7B9F" w14:textId="77777777" w:rsidR="007067A5" w:rsidRPr="00CA7D85" w:rsidRDefault="007067A5" w:rsidP="007067A5">
      <w:pPr>
        <w:pStyle w:val="TH"/>
      </w:pPr>
      <w:r w:rsidRPr="00CA7D85">
        <w:lastRenderedPageBreak/>
        <w:t>Table 8.1.6.2.4.3.2-2: Time instances of cell power level and parameter changes for FR2</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59"/>
        <w:gridCol w:w="879"/>
        <w:gridCol w:w="1133"/>
        <w:gridCol w:w="1133"/>
        <w:gridCol w:w="4363"/>
      </w:tblGrid>
      <w:tr w:rsidR="007067A5" w:rsidRPr="00CA7D85" w14:paraId="47903B0D" w14:textId="77777777" w:rsidTr="00372FFF">
        <w:tc>
          <w:tcPr>
            <w:tcW w:w="533" w:type="dxa"/>
            <w:tcBorders>
              <w:top w:val="single" w:sz="4" w:space="0" w:color="auto"/>
              <w:left w:val="single" w:sz="4" w:space="0" w:color="auto"/>
              <w:bottom w:val="single" w:sz="4" w:space="0" w:color="auto"/>
              <w:right w:val="single" w:sz="4" w:space="0" w:color="auto"/>
            </w:tcBorders>
          </w:tcPr>
          <w:p w14:paraId="31EC7C99" w14:textId="77777777" w:rsidR="007067A5" w:rsidRPr="00CA7D85" w:rsidRDefault="007067A5">
            <w:pPr>
              <w:keepNext/>
              <w:keepLines/>
              <w:widowControl w:val="0"/>
              <w:spacing w:after="0"/>
              <w:jc w:val="center"/>
              <w:rPr>
                <w:rFonts w:ascii="Arial" w:hAnsi="Arial" w:cs="Arial"/>
                <w:b/>
                <w:bCs/>
                <w:sz w:val="18"/>
                <w:szCs w:val="18"/>
              </w:rPr>
            </w:pPr>
          </w:p>
        </w:tc>
        <w:tc>
          <w:tcPr>
            <w:tcW w:w="1559" w:type="dxa"/>
            <w:tcBorders>
              <w:top w:val="single" w:sz="4" w:space="0" w:color="auto"/>
              <w:left w:val="nil"/>
              <w:bottom w:val="single" w:sz="4" w:space="0" w:color="auto"/>
              <w:right w:val="single" w:sz="4" w:space="0" w:color="auto"/>
            </w:tcBorders>
            <w:hideMark/>
          </w:tcPr>
          <w:p w14:paraId="5874BA8B"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Parameter</w:t>
            </w:r>
          </w:p>
        </w:tc>
        <w:tc>
          <w:tcPr>
            <w:tcW w:w="879" w:type="dxa"/>
            <w:tcBorders>
              <w:top w:val="single" w:sz="4" w:space="0" w:color="auto"/>
              <w:left w:val="nil"/>
              <w:bottom w:val="single" w:sz="4" w:space="0" w:color="auto"/>
              <w:right w:val="single" w:sz="4" w:space="0" w:color="auto"/>
            </w:tcBorders>
            <w:hideMark/>
          </w:tcPr>
          <w:p w14:paraId="112552D8"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Unit</w:t>
            </w:r>
          </w:p>
        </w:tc>
        <w:tc>
          <w:tcPr>
            <w:tcW w:w="1133" w:type="dxa"/>
            <w:tcBorders>
              <w:top w:val="single" w:sz="4" w:space="0" w:color="auto"/>
              <w:left w:val="nil"/>
              <w:bottom w:val="single" w:sz="4" w:space="0" w:color="auto"/>
              <w:right w:val="single" w:sz="4" w:space="0" w:color="auto"/>
            </w:tcBorders>
            <w:hideMark/>
          </w:tcPr>
          <w:p w14:paraId="5FE7F4F8"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NR Cell 1</w:t>
            </w:r>
          </w:p>
        </w:tc>
        <w:tc>
          <w:tcPr>
            <w:tcW w:w="1133" w:type="dxa"/>
            <w:tcBorders>
              <w:top w:val="single" w:sz="4" w:space="0" w:color="auto"/>
              <w:left w:val="single" w:sz="4" w:space="0" w:color="auto"/>
              <w:bottom w:val="single" w:sz="4" w:space="0" w:color="auto"/>
              <w:right w:val="single" w:sz="4" w:space="0" w:color="auto"/>
            </w:tcBorders>
            <w:hideMark/>
          </w:tcPr>
          <w:p w14:paraId="60ADB964"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E-UTRA Cell 1</w:t>
            </w:r>
          </w:p>
        </w:tc>
        <w:tc>
          <w:tcPr>
            <w:tcW w:w="4363" w:type="dxa"/>
            <w:tcBorders>
              <w:top w:val="single" w:sz="4" w:space="0" w:color="auto"/>
              <w:left w:val="nil"/>
              <w:bottom w:val="single" w:sz="4" w:space="0" w:color="auto"/>
              <w:right w:val="single" w:sz="4" w:space="0" w:color="auto"/>
            </w:tcBorders>
            <w:hideMark/>
          </w:tcPr>
          <w:p w14:paraId="03AE0F5E" w14:textId="77777777" w:rsidR="007067A5" w:rsidRPr="00CA7D85" w:rsidRDefault="007067A5">
            <w:pPr>
              <w:keepNext/>
              <w:keepLines/>
              <w:widowControl w:val="0"/>
              <w:spacing w:after="0"/>
              <w:jc w:val="center"/>
              <w:rPr>
                <w:rFonts w:ascii="Arial" w:hAnsi="Arial" w:cs="Arial"/>
                <w:b/>
                <w:bCs/>
                <w:sz w:val="18"/>
                <w:szCs w:val="18"/>
              </w:rPr>
            </w:pPr>
            <w:r w:rsidRPr="00CA7D85">
              <w:rPr>
                <w:rFonts w:ascii="Arial" w:hAnsi="Arial" w:cs="Arial"/>
                <w:b/>
                <w:bCs/>
                <w:sz w:val="18"/>
                <w:szCs w:val="18"/>
              </w:rPr>
              <w:t>Remark</w:t>
            </w:r>
          </w:p>
        </w:tc>
      </w:tr>
      <w:tr w:rsidR="00372FFF" w:rsidRPr="00CA7D85" w14:paraId="09CE3187" w14:textId="77777777" w:rsidTr="00372FFF">
        <w:tc>
          <w:tcPr>
            <w:tcW w:w="533" w:type="dxa"/>
            <w:vMerge w:val="restart"/>
            <w:tcBorders>
              <w:top w:val="single" w:sz="4" w:space="0" w:color="auto"/>
              <w:left w:val="single" w:sz="4" w:space="0" w:color="auto"/>
              <w:bottom w:val="single" w:sz="4" w:space="0" w:color="auto"/>
              <w:right w:val="single" w:sz="4" w:space="0" w:color="auto"/>
            </w:tcBorders>
            <w:hideMark/>
          </w:tcPr>
          <w:p w14:paraId="03363A84" w14:textId="77777777" w:rsidR="00372FFF" w:rsidRPr="00CA7D85" w:rsidRDefault="00372FFF" w:rsidP="00372FFF">
            <w:pPr>
              <w:keepNext/>
              <w:keepLines/>
              <w:widowControl w:val="0"/>
              <w:spacing w:after="0"/>
              <w:jc w:val="center"/>
              <w:rPr>
                <w:rFonts w:ascii="Arial" w:hAnsi="Arial" w:cs="Arial"/>
                <w:b/>
                <w:bCs/>
                <w:sz w:val="18"/>
                <w:szCs w:val="18"/>
              </w:rPr>
            </w:pPr>
            <w:r w:rsidRPr="00CA7D85">
              <w:rPr>
                <w:rFonts w:ascii="Arial" w:hAnsi="Arial" w:cs="Arial"/>
                <w:b/>
                <w:bCs/>
                <w:sz w:val="18"/>
                <w:szCs w:val="18"/>
              </w:rPr>
              <w:t>T0</w:t>
            </w:r>
          </w:p>
        </w:tc>
        <w:tc>
          <w:tcPr>
            <w:tcW w:w="1559" w:type="dxa"/>
            <w:tcBorders>
              <w:top w:val="single" w:sz="4" w:space="0" w:color="auto"/>
              <w:left w:val="single" w:sz="4" w:space="0" w:color="auto"/>
              <w:bottom w:val="single" w:sz="4" w:space="0" w:color="auto"/>
              <w:right w:val="single" w:sz="4" w:space="0" w:color="auto"/>
            </w:tcBorders>
            <w:hideMark/>
          </w:tcPr>
          <w:p w14:paraId="526F96CB" w14:textId="77777777"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SS/PBCH</w:t>
            </w:r>
          </w:p>
          <w:p w14:paraId="1DF8D679" w14:textId="77777777"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SSS EPRE</w:t>
            </w:r>
          </w:p>
        </w:tc>
        <w:tc>
          <w:tcPr>
            <w:tcW w:w="879" w:type="dxa"/>
            <w:tcBorders>
              <w:top w:val="single" w:sz="4" w:space="0" w:color="auto"/>
              <w:left w:val="nil"/>
              <w:bottom w:val="single" w:sz="4" w:space="0" w:color="auto"/>
              <w:right w:val="single" w:sz="4" w:space="0" w:color="auto"/>
            </w:tcBorders>
            <w:hideMark/>
          </w:tcPr>
          <w:p w14:paraId="6E489993" w14:textId="77777777"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dBm/SCS</w:t>
            </w:r>
          </w:p>
        </w:tc>
        <w:tc>
          <w:tcPr>
            <w:tcW w:w="1133" w:type="dxa"/>
            <w:tcBorders>
              <w:top w:val="single" w:sz="4" w:space="0" w:color="auto"/>
              <w:left w:val="nil"/>
              <w:bottom w:val="single" w:sz="4" w:space="0" w:color="auto"/>
              <w:right w:val="single" w:sz="4" w:space="0" w:color="auto"/>
            </w:tcBorders>
            <w:hideMark/>
          </w:tcPr>
          <w:p w14:paraId="72389063" w14:textId="508378DA"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82</w:t>
            </w:r>
          </w:p>
        </w:tc>
        <w:tc>
          <w:tcPr>
            <w:tcW w:w="1133" w:type="dxa"/>
            <w:tcBorders>
              <w:top w:val="single" w:sz="4" w:space="0" w:color="auto"/>
              <w:left w:val="single" w:sz="4" w:space="0" w:color="auto"/>
              <w:bottom w:val="single" w:sz="4" w:space="0" w:color="auto"/>
              <w:right w:val="single" w:sz="4" w:space="0" w:color="auto"/>
            </w:tcBorders>
            <w:hideMark/>
          </w:tcPr>
          <w:p w14:paraId="7F082D0F" w14:textId="77777777" w:rsidR="00372FFF" w:rsidRPr="00CA7D85" w:rsidRDefault="00372FFF" w:rsidP="00372FFF">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4363" w:type="dxa"/>
            <w:vMerge w:val="restart"/>
            <w:tcBorders>
              <w:top w:val="single" w:sz="4" w:space="0" w:color="auto"/>
              <w:left w:val="nil"/>
              <w:bottom w:val="single" w:sz="4" w:space="0" w:color="auto"/>
              <w:right w:val="single" w:sz="4" w:space="0" w:color="auto"/>
            </w:tcBorders>
            <w:hideMark/>
          </w:tcPr>
          <w:p w14:paraId="77B58578" w14:textId="77777777" w:rsidR="00372FFF" w:rsidRPr="00CA7D85" w:rsidRDefault="00372FFF" w:rsidP="00372FFF">
            <w:pPr>
              <w:pStyle w:val="TAL"/>
              <w:rPr>
                <w:rFonts w:cs="Arial"/>
                <w:szCs w:val="18"/>
                <w:lang w:eastAsia="zh-CN"/>
              </w:rPr>
            </w:pPr>
            <w:r w:rsidRPr="00CA7D85">
              <w:t>Only NR Cell 1 is available.</w:t>
            </w:r>
          </w:p>
        </w:tc>
      </w:tr>
      <w:tr w:rsidR="00372FFF" w:rsidRPr="00CA7D85" w14:paraId="245A4E49" w14:textId="77777777" w:rsidTr="00372FFF">
        <w:tc>
          <w:tcPr>
            <w:tcW w:w="533" w:type="dxa"/>
            <w:vMerge/>
            <w:tcBorders>
              <w:top w:val="single" w:sz="4" w:space="0" w:color="auto"/>
              <w:left w:val="single" w:sz="4" w:space="0" w:color="auto"/>
              <w:bottom w:val="single" w:sz="4" w:space="0" w:color="auto"/>
              <w:right w:val="single" w:sz="4" w:space="0" w:color="auto"/>
            </w:tcBorders>
            <w:vAlign w:val="center"/>
            <w:hideMark/>
          </w:tcPr>
          <w:p w14:paraId="464EAEEE" w14:textId="77777777" w:rsidR="00372FFF" w:rsidRPr="00CA7D85" w:rsidRDefault="00372FFF" w:rsidP="00372FFF">
            <w:pPr>
              <w:spacing w:after="0"/>
              <w:rPr>
                <w:rFonts w:ascii="Arial" w:hAnsi="Arial" w:cs="Arial"/>
                <w:b/>
                <w:bCs/>
                <w:sz w:val="18"/>
                <w:szCs w:val="1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5399C4B7" w14:textId="77777777" w:rsidR="00372FFF" w:rsidRPr="00CA7D85" w:rsidRDefault="00372FFF" w:rsidP="00372FFF">
            <w:pPr>
              <w:keepNext/>
              <w:keepLines/>
              <w:widowControl w:val="0"/>
              <w:spacing w:after="0"/>
              <w:jc w:val="center"/>
              <w:rPr>
                <w:rFonts w:ascii="Arial" w:hAnsi="Arial" w:cs="Arial"/>
                <w:sz w:val="18"/>
                <w:szCs w:val="18"/>
                <w:lang w:eastAsia="en-US"/>
              </w:rPr>
            </w:pPr>
            <w:r w:rsidRPr="00CA7D85">
              <w:rPr>
                <w:rFonts w:ascii="Arial" w:hAnsi="Arial" w:cs="Arial"/>
                <w:sz w:val="18"/>
                <w:szCs w:val="18"/>
              </w:rPr>
              <w:t>Cell-specific RS EPRE</w:t>
            </w:r>
          </w:p>
        </w:tc>
        <w:tc>
          <w:tcPr>
            <w:tcW w:w="879" w:type="dxa"/>
            <w:tcBorders>
              <w:top w:val="single" w:sz="4" w:space="0" w:color="auto"/>
              <w:left w:val="nil"/>
              <w:bottom w:val="single" w:sz="4" w:space="0" w:color="auto"/>
              <w:right w:val="single" w:sz="4" w:space="0" w:color="auto"/>
            </w:tcBorders>
            <w:hideMark/>
          </w:tcPr>
          <w:p w14:paraId="4D1C7BAB" w14:textId="77777777"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dBm/15kHz</w:t>
            </w:r>
          </w:p>
        </w:tc>
        <w:tc>
          <w:tcPr>
            <w:tcW w:w="1133" w:type="dxa"/>
            <w:tcBorders>
              <w:top w:val="single" w:sz="4" w:space="0" w:color="auto"/>
              <w:left w:val="nil"/>
              <w:bottom w:val="single" w:sz="4" w:space="0" w:color="auto"/>
              <w:right w:val="single" w:sz="4" w:space="0" w:color="auto"/>
            </w:tcBorders>
            <w:hideMark/>
          </w:tcPr>
          <w:p w14:paraId="58C12B22" w14:textId="77269072" w:rsidR="00372FFF" w:rsidRPr="00CA7D85" w:rsidRDefault="00372FFF" w:rsidP="00372FFF">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1133" w:type="dxa"/>
            <w:tcBorders>
              <w:top w:val="single" w:sz="4" w:space="0" w:color="auto"/>
              <w:left w:val="single" w:sz="4" w:space="0" w:color="auto"/>
              <w:bottom w:val="single" w:sz="4" w:space="0" w:color="auto"/>
              <w:right w:val="single" w:sz="4" w:space="0" w:color="auto"/>
            </w:tcBorders>
            <w:hideMark/>
          </w:tcPr>
          <w:p w14:paraId="05A0934B" w14:textId="10D3993E" w:rsidR="00372FFF" w:rsidRPr="00CA7D85" w:rsidRDefault="00372FFF" w:rsidP="00372FFF">
            <w:pPr>
              <w:keepNext/>
              <w:keepLines/>
              <w:widowControl w:val="0"/>
              <w:spacing w:after="0"/>
              <w:jc w:val="center"/>
              <w:rPr>
                <w:rFonts w:ascii="Arial" w:hAnsi="Arial" w:cs="Arial"/>
                <w:sz w:val="18"/>
                <w:szCs w:val="18"/>
                <w:lang w:eastAsia="zh-CN"/>
              </w:rPr>
            </w:pPr>
            <w:r w:rsidRPr="00CA7D85">
              <w:rPr>
                <w:rFonts w:ascii="Arial" w:hAnsi="Arial" w:cs="Arial"/>
                <w:sz w:val="18"/>
                <w:szCs w:val="18"/>
              </w:rPr>
              <w:t>Off</w:t>
            </w:r>
          </w:p>
        </w:tc>
        <w:tc>
          <w:tcPr>
            <w:tcW w:w="4363" w:type="dxa"/>
            <w:vMerge/>
            <w:tcBorders>
              <w:top w:val="single" w:sz="4" w:space="0" w:color="auto"/>
              <w:left w:val="nil"/>
              <w:bottom w:val="single" w:sz="4" w:space="0" w:color="auto"/>
              <w:right w:val="single" w:sz="4" w:space="0" w:color="auto"/>
            </w:tcBorders>
            <w:vAlign w:val="center"/>
            <w:hideMark/>
          </w:tcPr>
          <w:p w14:paraId="7C3F52D9" w14:textId="77777777" w:rsidR="00372FFF" w:rsidRPr="00CA7D85" w:rsidRDefault="00372FFF" w:rsidP="00372FFF">
            <w:pPr>
              <w:spacing w:after="0"/>
              <w:rPr>
                <w:rFonts w:ascii="Arial" w:hAnsi="Arial" w:cs="Arial"/>
                <w:sz w:val="18"/>
                <w:szCs w:val="18"/>
                <w:lang w:eastAsia="zh-CN"/>
              </w:rPr>
            </w:pPr>
          </w:p>
        </w:tc>
      </w:tr>
      <w:tr w:rsidR="00372FFF" w:rsidRPr="00CA7D85" w14:paraId="6CAE646F" w14:textId="77777777" w:rsidTr="00372FFF">
        <w:tc>
          <w:tcPr>
            <w:tcW w:w="533" w:type="dxa"/>
            <w:vMerge w:val="restart"/>
            <w:tcBorders>
              <w:top w:val="single" w:sz="4" w:space="0" w:color="auto"/>
              <w:left w:val="single" w:sz="4" w:space="0" w:color="auto"/>
              <w:bottom w:val="single" w:sz="4" w:space="0" w:color="auto"/>
              <w:right w:val="single" w:sz="4" w:space="0" w:color="auto"/>
            </w:tcBorders>
            <w:hideMark/>
          </w:tcPr>
          <w:p w14:paraId="377A1F4F" w14:textId="77777777" w:rsidR="00372FFF" w:rsidRPr="00CA7D85" w:rsidRDefault="00372FFF" w:rsidP="00372FFF">
            <w:pPr>
              <w:keepNext/>
              <w:keepLines/>
              <w:widowControl w:val="0"/>
              <w:spacing w:after="0"/>
              <w:jc w:val="center"/>
              <w:rPr>
                <w:rFonts w:ascii="Arial" w:hAnsi="Arial" w:cs="Arial"/>
                <w:b/>
                <w:bCs/>
                <w:sz w:val="18"/>
                <w:szCs w:val="18"/>
                <w:lang w:eastAsia="en-US"/>
              </w:rPr>
            </w:pPr>
            <w:r w:rsidRPr="00CA7D85">
              <w:rPr>
                <w:rFonts w:ascii="Arial" w:hAnsi="Arial" w:cs="Arial"/>
                <w:b/>
                <w:bCs/>
                <w:sz w:val="18"/>
                <w:szCs w:val="18"/>
              </w:rPr>
              <w:t>T1</w:t>
            </w:r>
          </w:p>
        </w:tc>
        <w:tc>
          <w:tcPr>
            <w:tcW w:w="1559" w:type="dxa"/>
            <w:tcBorders>
              <w:top w:val="single" w:sz="4" w:space="0" w:color="auto"/>
              <w:left w:val="single" w:sz="4" w:space="0" w:color="auto"/>
              <w:bottom w:val="single" w:sz="4" w:space="0" w:color="auto"/>
              <w:right w:val="single" w:sz="4" w:space="0" w:color="auto"/>
            </w:tcBorders>
            <w:hideMark/>
          </w:tcPr>
          <w:p w14:paraId="630FFCE7" w14:textId="77777777"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SS/PBCH</w:t>
            </w:r>
          </w:p>
          <w:p w14:paraId="776616A3" w14:textId="77777777"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SSS EPRE</w:t>
            </w:r>
          </w:p>
        </w:tc>
        <w:tc>
          <w:tcPr>
            <w:tcW w:w="879" w:type="dxa"/>
            <w:tcBorders>
              <w:top w:val="single" w:sz="4" w:space="0" w:color="auto"/>
              <w:left w:val="nil"/>
              <w:bottom w:val="single" w:sz="4" w:space="0" w:color="auto"/>
              <w:right w:val="single" w:sz="4" w:space="0" w:color="auto"/>
            </w:tcBorders>
            <w:hideMark/>
          </w:tcPr>
          <w:p w14:paraId="227F5A8F" w14:textId="77777777"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dBm/SCS</w:t>
            </w:r>
          </w:p>
        </w:tc>
        <w:tc>
          <w:tcPr>
            <w:tcW w:w="1133" w:type="dxa"/>
            <w:tcBorders>
              <w:top w:val="single" w:sz="4" w:space="0" w:color="auto"/>
              <w:left w:val="nil"/>
              <w:bottom w:val="single" w:sz="4" w:space="0" w:color="auto"/>
              <w:right w:val="single" w:sz="4" w:space="0" w:color="auto"/>
            </w:tcBorders>
            <w:hideMark/>
          </w:tcPr>
          <w:p w14:paraId="0AC1F6CB" w14:textId="5EC0323D"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82</w:t>
            </w:r>
          </w:p>
        </w:tc>
        <w:tc>
          <w:tcPr>
            <w:tcW w:w="1133" w:type="dxa"/>
            <w:tcBorders>
              <w:top w:val="single" w:sz="4" w:space="0" w:color="auto"/>
              <w:left w:val="single" w:sz="4" w:space="0" w:color="auto"/>
              <w:bottom w:val="single" w:sz="4" w:space="0" w:color="auto"/>
              <w:right w:val="single" w:sz="4" w:space="0" w:color="auto"/>
            </w:tcBorders>
            <w:hideMark/>
          </w:tcPr>
          <w:p w14:paraId="4E25913A" w14:textId="5BB70DDB" w:rsidR="00372FFF" w:rsidRPr="00CA7D85" w:rsidRDefault="00372FFF" w:rsidP="00372FFF">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4363" w:type="dxa"/>
            <w:vMerge w:val="restart"/>
            <w:tcBorders>
              <w:top w:val="single" w:sz="4" w:space="0" w:color="auto"/>
              <w:left w:val="nil"/>
              <w:bottom w:val="single" w:sz="4" w:space="0" w:color="auto"/>
              <w:right w:val="single" w:sz="4" w:space="0" w:color="auto"/>
            </w:tcBorders>
            <w:hideMark/>
          </w:tcPr>
          <w:p w14:paraId="124142DA" w14:textId="77777777" w:rsidR="00372FFF" w:rsidRPr="00CA7D85" w:rsidRDefault="00372FFF" w:rsidP="00372FFF">
            <w:pPr>
              <w:pStyle w:val="TAL"/>
              <w:rPr>
                <w:lang w:eastAsia="zh-CN"/>
              </w:rPr>
            </w:pPr>
            <w:r w:rsidRPr="00CA7D85">
              <w:t>NR Cell 1 and E-UTRA Cell 1 are available.</w:t>
            </w:r>
          </w:p>
        </w:tc>
      </w:tr>
      <w:tr w:rsidR="00372FFF" w:rsidRPr="00CA7D85" w14:paraId="4B3EAEB8" w14:textId="77777777" w:rsidTr="00372FFF">
        <w:tc>
          <w:tcPr>
            <w:tcW w:w="533" w:type="dxa"/>
            <w:vMerge/>
            <w:tcBorders>
              <w:top w:val="single" w:sz="4" w:space="0" w:color="auto"/>
              <w:left w:val="single" w:sz="4" w:space="0" w:color="auto"/>
              <w:bottom w:val="single" w:sz="4" w:space="0" w:color="auto"/>
              <w:right w:val="single" w:sz="4" w:space="0" w:color="auto"/>
            </w:tcBorders>
            <w:vAlign w:val="center"/>
            <w:hideMark/>
          </w:tcPr>
          <w:p w14:paraId="794FDBD9" w14:textId="77777777" w:rsidR="00372FFF" w:rsidRPr="00CA7D85" w:rsidRDefault="00372FFF" w:rsidP="00372FFF">
            <w:pPr>
              <w:spacing w:after="0"/>
              <w:rPr>
                <w:rFonts w:ascii="Arial" w:hAnsi="Arial" w:cs="Arial"/>
                <w:b/>
                <w:bCs/>
                <w:sz w:val="18"/>
                <w:szCs w:val="1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07B218D5" w14:textId="77777777" w:rsidR="00372FFF" w:rsidRPr="00CA7D85" w:rsidRDefault="00372FFF" w:rsidP="00372FFF">
            <w:pPr>
              <w:keepNext/>
              <w:keepLines/>
              <w:widowControl w:val="0"/>
              <w:spacing w:after="0"/>
              <w:jc w:val="center"/>
              <w:rPr>
                <w:rFonts w:ascii="Arial" w:hAnsi="Arial" w:cs="Arial"/>
                <w:sz w:val="18"/>
                <w:szCs w:val="18"/>
                <w:lang w:eastAsia="en-US"/>
              </w:rPr>
            </w:pPr>
            <w:r w:rsidRPr="00CA7D85">
              <w:rPr>
                <w:rFonts w:ascii="Arial" w:hAnsi="Arial" w:cs="Arial"/>
                <w:sz w:val="18"/>
                <w:szCs w:val="18"/>
              </w:rPr>
              <w:t>Cell-specific RS EPRE</w:t>
            </w:r>
          </w:p>
        </w:tc>
        <w:tc>
          <w:tcPr>
            <w:tcW w:w="879" w:type="dxa"/>
            <w:tcBorders>
              <w:top w:val="single" w:sz="4" w:space="0" w:color="auto"/>
              <w:left w:val="nil"/>
              <w:bottom w:val="single" w:sz="4" w:space="0" w:color="auto"/>
              <w:right w:val="single" w:sz="4" w:space="0" w:color="auto"/>
            </w:tcBorders>
            <w:hideMark/>
          </w:tcPr>
          <w:p w14:paraId="566F66BD" w14:textId="77777777" w:rsidR="00372FFF" w:rsidRPr="00CA7D85" w:rsidRDefault="00372FFF" w:rsidP="00372FFF">
            <w:pPr>
              <w:keepNext/>
              <w:keepLines/>
              <w:widowControl w:val="0"/>
              <w:spacing w:after="0"/>
              <w:jc w:val="center"/>
              <w:rPr>
                <w:rFonts w:ascii="Arial" w:hAnsi="Arial" w:cs="Arial"/>
                <w:sz w:val="18"/>
                <w:szCs w:val="18"/>
              </w:rPr>
            </w:pPr>
            <w:r w:rsidRPr="00CA7D85">
              <w:rPr>
                <w:rFonts w:ascii="Arial" w:hAnsi="Arial" w:cs="Arial"/>
                <w:sz w:val="18"/>
                <w:szCs w:val="18"/>
              </w:rPr>
              <w:t>dBm/15kHz</w:t>
            </w:r>
          </w:p>
        </w:tc>
        <w:tc>
          <w:tcPr>
            <w:tcW w:w="1133" w:type="dxa"/>
            <w:tcBorders>
              <w:top w:val="single" w:sz="4" w:space="0" w:color="auto"/>
              <w:left w:val="nil"/>
              <w:bottom w:val="single" w:sz="4" w:space="0" w:color="auto"/>
              <w:right w:val="single" w:sz="4" w:space="0" w:color="auto"/>
            </w:tcBorders>
            <w:hideMark/>
          </w:tcPr>
          <w:p w14:paraId="0AC545D1" w14:textId="1EF6D13E" w:rsidR="00372FFF" w:rsidRPr="00CA7D85" w:rsidRDefault="00372FFF" w:rsidP="00372FFF">
            <w:pPr>
              <w:keepNext/>
              <w:keepLines/>
              <w:widowControl w:val="0"/>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1133" w:type="dxa"/>
            <w:tcBorders>
              <w:top w:val="single" w:sz="4" w:space="0" w:color="auto"/>
              <w:left w:val="single" w:sz="4" w:space="0" w:color="auto"/>
              <w:bottom w:val="single" w:sz="4" w:space="0" w:color="auto"/>
              <w:right w:val="single" w:sz="4" w:space="0" w:color="auto"/>
            </w:tcBorders>
            <w:hideMark/>
          </w:tcPr>
          <w:p w14:paraId="4D141EA5" w14:textId="0E542F58" w:rsidR="00372FFF" w:rsidRPr="00CA7D85" w:rsidRDefault="00372FFF" w:rsidP="00372FFF">
            <w:pPr>
              <w:keepNext/>
              <w:keepLines/>
              <w:widowControl w:val="0"/>
              <w:spacing w:after="0"/>
              <w:jc w:val="center"/>
              <w:rPr>
                <w:rFonts w:ascii="Arial" w:hAnsi="Arial" w:cs="Arial"/>
                <w:sz w:val="18"/>
                <w:szCs w:val="18"/>
                <w:lang w:eastAsia="zh-CN"/>
              </w:rPr>
            </w:pPr>
            <w:r w:rsidRPr="00CA7D85">
              <w:rPr>
                <w:rFonts w:ascii="Arial" w:hAnsi="Arial" w:cs="Arial"/>
                <w:sz w:val="18"/>
                <w:szCs w:val="18"/>
              </w:rPr>
              <w:t>-96</w:t>
            </w:r>
          </w:p>
        </w:tc>
        <w:tc>
          <w:tcPr>
            <w:tcW w:w="4363" w:type="dxa"/>
            <w:vMerge/>
            <w:tcBorders>
              <w:top w:val="single" w:sz="4" w:space="0" w:color="auto"/>
              <w:left w:val="nil"/>
              <w:bottom w:val="single" w:sz="4" w:space="0" w:color="auto"/>
              <w:right w:val="single" w:sz="4" w:space="0" w:color="auto"/>
            </w:tcBorders>
            <w:vAlign w:val="center"/>
            <w:hideMark/>
          </w:tcPr>
          <w:p w14:paraId="17E870DE" w14:textId="77777777" w:rsidR="00372FFF" w:rsidRPr="00CA7D85" w:rsidRDefault="00372FFF" w:rsidP="00372FFF">
            <w:pPr>
              <w:spacing w:after="0"/>
              <w:rPr>
                <w:rFonts w:ascii="Arial" w:hAnsi="Arial"/>
                <w:sz w:val="18"/>
                <w:lang w:eastAsia="zh-CN"/>
              </w:rPr>
            </w:pPr>
          </w:p>
        </w:tc>
      </w:tr>
    </w:tbl>
    <w:p w14:paraId="3EC199EB" w14:textId="77777777" w:rsidR="007067A5" w:rsidRPr="00CA7D85" w:rsidRDefault="007067A5" w:rsidP="007067A5">
      <w:pPr>
        <w:rPr>
          <w:lang w:eastAsia="en-US"/>
        </w:rPr>
      </w:pPr>
    </w:p>
    <w:p w14:paraId="243A9461" w14:textId="77777777" w:rsidR="007067A5" w:rsidRPr="00CA7D85" w:rsidRDefault="007067A5" w:rsidP="007067A5">
      <w:pPr>
        <w:pStyle w:val="TH"/>
      </w:pPr>
      <w:r w:rsidRPr="00CA7D85">
        <w:t>Table 8.1.6.2.4.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7067A5" w:rsidRPr="00CA7D85" w14:paraId="54A8CEF6" w14:textId="77777777" w:rsidTr="002F6FA4">
        <w:tc>
          <w:tcPr>
            <w:tcW w:w="649" w:type="dxa"/>
            <w:tcBorders>
              <w:top w:val="single" w:sz="4" w:space="0" w:color="auto"/>
              <w:left w:val="single" w:sz="4" w:space="0" w:color="auto"/>
              <w:bottom w:val="nil"/>
              <w:right w:val="single" w:sz="4" w:space="0" w:color="auto"/>
            </w:tcBorders>
            <w:hideMark/>
          </w:tcPr>
          <w:p w14:paraId="765B1611" w14:textId="77777777" w:rsidR="007067A5" w:rsidRPr="00CA7D85" w:rsidRDefault="007067A5">
            <w:pPr>
              <w:pStyle w:val="TAH"/>
            </w:pPr>
            <w:r w:rsidRPr="00CA7D85">
              <w:t>St</w:t>
            </w:r>
          </w:p>
        </w:tc>
        <w:tc>
          <w:tcPr>
            <w:tcW w:w="3970" w:type="dxa"/>
            <w:tcBorders>
              <w:top w:val="single" w:sz="4" w:space="0" w:color="auto"/>
              <w:left w:val="single" w:sz="4" w:space="0" w:color="auto"/>
              <w:bottom w:val="nil"/>
              <w:right w:val="single" w:sz="4" w:space="0" w:color="auto"/>
            </w:tcBorders>
            <w:hideMark/>
          </w:tcPr>
          <w:p w14:paraId="1F6A794C" w14:textId="77777777" w:rsidR="007067A5" w:rsidRPr="00CA7D85" w:rsidRDefault="007067A5">
            <w:pPr>
              <w:pStyle w:val="TAH"/>
            </w:pPr>
            <w:r w:rsidRPr="00CA7D8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2BC1A78" w14:textId="77777777" w:rsidR="007067A5" w:rsidRPr="00CA7D85" w:rsidRDefault="007067A5">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155060D6" w14:textId="77777777" w:rsidR="007067A5" w:rsidRPr="00CA7D85" w:rsidRDefault="007067A5">
            <w:pPr>
              <w:pStyle w:val="TAH"/>
            </w:pPr>
            <w:r w:rsidRPr="00CA7D85">
              <w:t>TP</w:t>
            </w:r>
          </w:p>
        </w:tc>
        <w:tc>
          <w:tcPr>
            <w:tcW w:w="892" w:type="dxa"/>
            <w:tcBorders>
              <w:top w:val="single" w:sz="4" w:space="0" w:color="auto"/>
              <w:left w:val="single" w:sz="4" w:space="0" w:color="auto"/>
              <w:bottom w:val="nil"/>
              <w:right w:val="single" w:sz="4" w:space="0" w:color="auto"/>
            </w:tcBorders>
            <w:hideMark/>
          </w:tcPr>
          <w:p w14:paraId="479FB328" w14:textId="77777777" w:rsidR="007067A5" w:rsidRPr="00CA7D85" w:rsidRDefault="007067A5">
            <w:pPr>
              <w:pStyle w:val="TAH"/>
            </w:pPr>
            <w:r w:rsidRPr="00CA7D85">
              <w:t>Verdict</w:t>
            </w:r>
          </w:p>
        </w:tc>
      </w:tr>
      <w:tr w:rsidR="007067A5" w:rsidRPr="00CA7D85" w14:paraId="261191C7" w14:textId="77777777" w:rsidTr="002F6FA4">
        <w:tc>
          <w:tcPr>
            <w:tcW w:w="649" w:type="dxa"/>
            <w:tcBorders>
              <w:top w:val="nil"/>
              <w:left w:val="single" w:sz="4" w:space="0" w:color="auto"/>
              <w:bottom w:val="single" w:sz="4" w:space="0" w:color="auto"/>
              <w:right w:val="single" w:sz="4" w:space="0" w:color="auto"/>
            </w:tcBorders>
          </w:tcPr>
          <w:p w14:paraId="6B188D81" w14:textId="77777777" w:rsidR="007067A5" w:rsidRPr="00CA7D85" w:rsidRDefault="007067A5">
            <w:pPr>
              <w:pStyle w:val="TAH"/>
            </w:pPr>
          </w:p>
        </w:tc>
        <w:tc>
          <w:tcPr>
            <w:tcW w:w="3970" w:type="dxa"/>
            <w:tcBorders>
              <w:top w:val="nil"/>
              <w:left w:val="single" w:sz="4" w:space="0" w:color="auto"/>
              <w:bottom w:val="single" w:sz="4" w:space="0" w:color="auto"/>
              <w:right w:val="single" w:sz="4" w:space="0" w:color="auto"/>
            </w:tcBorders>
          </w:tcPr>
          <w:p w14:paraId="27F97B69" w14:textId="77777777" w:rsidR="007067A5" w:rsidRPr="00CA7D85" w:rsidRDefault="007067A5">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9003434" w14:textId="77777777" w:rsidR="007067A5" w:rsidRPr="00CA7D85" w:rsidRDefault="007067A5">
            <w:pPr>
              <w:pStyle w:val="TAH"/>
            </w:pPr>
            <w:r w:rsidRPr="00CA7D85">
              <w:t>U - S</w:t>
            </w:r>
          </w:p>
        </w:tc>
        <w:tc>
          <w:tcPr>
            <w:tcW w:w="2978" w:type="dxa"/>
            <w:tcBorders>
              <w:top w:val="single" w:sz="4" w:space="0" w:color="auto"/>
              <w:left w:val="single" w:sz="4" w:space="0" w:color="auto"/>
              <w:bottom w:val="single" w:sz="4" w:space="0" w:color="auto"/>
              <w:right w:val="single" w:sz="4" w:space="0" w:color="auto"/>
            </w:tcBorders>
            <w:hideMark/>
          </w:tcPr>
          <w:p w14:paraId="07DF6631" w14:textId="77777777" w:rsidR="007067A5" w:rsidRPr="00CA7D85" w:rsidRDefault="007067A5">
            <w:pPr>
              <w:pStyle w:val="TAH"/>
            </w:pPr>
            <w:r w:rsidRPr="00CA7D85">
              <w:t>Message</w:t>
            </w:r>
          </w:p>
        </w:tc>
        <w:tc>
          <w:tcPr>
            <w:tcW w:w="567" w:type="dxa"/>
            <w:tcBorders>
              <w:top w:val="nil"/>
              <w:left w:val="single" w:sz="4" w:space="0" w:color="auto"/>
              <w:bottom w:val="single" w:sz="4" w:space="0" w:color="auto"/>
              <w:right w:val="single" w:sz="4" w:space="0" w:color="auto"/>
            </w:tcBorders>
          </w:tcPr>
          <w:p w14:paraId="20601B3A" w14:textId="77777777" w:rsidR="007067A5" w:rsidRPr="00CA7D85" w:rsidRDefault="007067A5">
            <w:pPr>
              <w:pStyle w:val="TAH"/>
            </w:pPr>
          </w:p>
        </w:tc>
        <w:tc>
          <w:tcPr>
            <w:tcW w:w="892" w:type="dxa"/>
            <w:tcBorders>
              <w:top w:val="nil"/>
              <w:left w:val="single" w:sz="4" w:space="0" w:color="auto"/>
              <w:bottom w:val="single" w:sz="4" w:space="0" w:color="auto"/>
              <w:right w:val="single" w:sz="4" w:space="0" w:color="auto"/>
            </w:tcBorders>
          </w:tcPr>
          <w:p w14:paraId="2201471B" w14:textId="77777777" w:rsidR="007067A5" w:rsidRPr="00CA7D85" w:rsidRDefault="007067A5">
            <w:pPr>
              <w:pStyle w:val="TAH"/>
            </w:pPr>
          </w:p>
        </w:tc>
      </w:tr>
      <w:tr w:rsidR="007067A5" w:rsidRPr="00CA7D85" w14:paraId="78F30298" w14:textId="77777777" w:rsidTr="002F6FA4">
        <w:tc>
          <w:tcPr>
            <w:tcW w:w="649" w:type="dxa"/>
            <w:tcBorders>
              <w:top w:val="single" w:sz="4" w:space="0" w:color="auto"/>
              <w:left w:val="single" w:sz="4" w:space="0" w:color="auto"/>
              <w:bottom w:val="single" w:sz="4" w:space="0" w:color="auto"/>
              <w:right w:val="single" w:sz="4" w:space="0" w:color="auto"/>
            </w:tcBorders>
            <w:hideMark/>
          </w:tcPr>
          <w:p w14:paraId="0B125743" w14:textId="77777777" w:rsidR="007067A5" w:rsidRPr="00CA7D85" w:rsidRDefault="007067A5">
            <w:pPr>
              <w:pStyle w:val="TAC"/>
            </w:pPr>
            <w:r w:rsidRPr="00CA7D85">
              <w:t>1</w:t>
            </w:r>
          </w:p>
        </w:tc>
        <w:tc>
          <w:tcPr>
            <w:tcW w:w="3970" w:type="dxa"/>
            <w:tcBorders>
              <w:top w:val="single" w:sz="4" w:space="0" w:color="auto"/>
              <w:left w:val="single" w:sz="4" w:space="0" w:color="auto"/>
              <w:bottom w:val="single" w:sz="4" w:space="0" w:color="auto"/>
              <w:right w:val="single" w:sz="4" w:space="0" w:color="auto"/>
            </w:tcBorders>
            <w:hideMark/>
          </w:tcPr>
          <w:p w14:paraId="59AA6241" w14:textId="77777777" w:rsidR="007067A5" w:rsidRPr="00CA7D85" w:rsidRDefault="007067A5">
            <w:pPr>
              <w:pStyle w:val="TAL"/>
            </w:pPr>
            <w:r w:rsidRPr="00CA7D85">
              <w:t>The SS changes NR Cell 1 and E-UTRA Cell 1 parameter according to the row "T1" in Table 8.1.6.2.4.3.2-1/2.</w:t>
            </w:r>
          </w:p>
        </w:tc>
        <w:tc>
          <w:tcPr>
            <w:tcW w:w="709" w:type="dxa"/>
            <w:tcBorders>
              <w:top w:val="single" w:sz="4" w:space="0" w:color="auto"/>
              <w:left w:val="single" w:sz="4" w:space="0" w:color="auto"/>
              <w:bottom w:val="single" w:sz="4" w:space="0" w:color="auto"/>
              <w:right w:val="single" w:sz="4" w:space="0" w:color="auto"/>
            </w:tcBorders>
            <w:hideMark/>
          </w:tcPr>
          <w:p w14:paraId="78884B4D" w14:textId="77777777" w:rsidR="007067A5" w:rsidRPr="00CA7D85" w:rsidRDefault="007067A5">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1FBDB433" w14:textId="77777777" w:rsidR="007067A5" w:rsidRPr="00CA7D85" w:rsidRDefault="007067A5">
            <w:pPr>
              <w:pStyle w:val="TAL"/>
              <w:rPr>
                <w:i/>
              </w:rPr>
            </w:pP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4BB6B94E" w14:textId="77777777" w:rsidR="007067A5" w:rsidRPr="00CA7D85" w:rsidRDefault="007067A5">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3BEFC8B1" w14:textId="77777777" w:rsidR="007067A5" w:rsidRPr="00CA7D85" w:rsidRDefault="007067A5">
            <w:pPr>
              <w:pStyle w:val="TAC"/>
            </w:pPr>
            <w:r w:rsidRPr="00CA7D85">
              <w:t>-</w:t>
            </w:r>
          </w:p>
        </w:tc>
      </w:tr>
      <w:tr w:rsidR="002F6FA4" w:rsidRPr="00CA7D85" w14:paraId="6C4D7058" w14:textId="77777777" w:rsidTr="002F6FA4">
        <w:tc>
          <w:tcPr>
            <w:tcW w:w="649" w:type="dxa"/>
            <w:tcBorders>
              <w:top w:val="single" w:sz="4" w:space="0" w:color="auto"/>
              <w:left w:val="single" w:sz="4" w:space="0" w:color="auto"/>
              <w:bottom w:val="single" w:sz="4" w:space="0" w:color="auto"/>
              <w:right w:val="single" w:sz="4" w:space="0" w:color="auto"/>
            </w:tcBorders>
            <w:hideMark/>
          </w:tcPr>
          <w:p w14:paraId="1DB76853" w14:textId="01AC8DC7" w:rsidR="002F6FA4" w:rsidRPr="00CA7D85" w:rsidRDefault="002F6FA4" w:rsidP="002F6FA4">
            <w:pPr>
              <w:pStyle w:val="TAC"/>
              <w:rPr>
                <w:lang w:eastAsia="zh-CN"/>
              </w:rPr>
            </w:pPr>
            <w:r w:rsidRPr="00CA7D85">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2029E93C" w14:textId="46647E29" w:rsidR="002F6FA4" w:rsidRPr="00CA7D85" w:rsidRDefault="002F6FA4" w:rsidP="002F6FA4">
            <w:pPr>
              <w:pStyle w:val="TAL"/>
              <w:rPr>
                <w:lang w:eastAsia="zh-CN"/>
              </w:rPr>
            </w:pPr>
            <w:r w:rsidRPr="00CA7D85">
              <w:t>The SS waits for 30s to ensure that the UE detects E-UTRA cell.</w:t>
            </w:r>
          </w:p>
        </w:tc>
        <w:tc>
          <w:tcPr>
            <w:tcW w:w="709" w:type="dxa"/>
            <w:tcBorders>
              <w:top w:val="single" w:sz="4" w:space="0" w:color="auto"/>
              <w:left w:val="single" w:sz="4" w:space="0" w:color="auto"/>
              <w:bottom w:val="single" w:sz="4" w:space="0" w:color="auto"/>
              <w:right w:val="single" w:sz="4" w:space="0" w:color="auto"/>
            </w:tcBorders>
            <w:hideMark/>
          </w:tcPr>
          <w:p w14:paraId="02E5554D" w14:textId="77777777" w:rsidR="002F6FA4" w:rsidRPr="00CA7D85" w:rsidRDefault="002F6FA4" w:rsidP="002F6FA4">
            <w:pPr>
              <w:pStyle w:val="TAC"/>
              <w:rPr>
                <w:lang w:eastAsia="en-US"/>
              </w:rPr>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33062EC9" w14:textId="77777777" w:rsidR="002F6FA4" w:rsidRPr="00CA7D85" w:rsidRDefault="002F6FA4" w:rsidP="002F6FA4">
            <w:pPr>
              <w:pStyle w:val="TAL"/>
            </w:pP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0F3D9743" w14:textId="77777777" w:rsidR="002F6FA4" w:rsidRPr="00CA7D85" w:rsidRDefault="002F6FA4" w:rsidP="002F6FA4">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48E09F56" w14:textId="77777777" w:rsidR="002F6FA4" w:rsidRPr="00CA7D85" w:rsidRDefault="002F6FA4" w:rsidP="002F6FA4">
            <w:pPr>
              <w:pStyle w:val="TAC"/>
            </w:pPr>
            <w:r w:rsidRPr="00CA7D85">
              <w:t>-</w:t>
            </w:r>
          </w:p>
        </w:tc>
      </w:tr>
      <w:tr w:rsidR="002F6FA4" w:rsidRPr="00CA7D85" w14:paraId="021727A6" w14:textId="77777777" w:rsidTr="002F6FA4">
        <w:tc>
          <w:tcPr>
            <w:tcW w:w="649" w:type="dxa"/>
            <w:tcBorders>
              <w:top w:val="single" w:sz="4" w:space="0" w:color="auto"/>
              <w:left w:val="single" w:sz="4" w:space="0" w:color="auto"/>
              <w:bottom w:val="single" w:sz="4" w:space="0" w:color="auto"/>
              <w:right w:val="single" w:sz="4" w:space="0" w:color="auto"/>
            </w:tcBorders>
            <w:hideMark/>
          </w:tcPr>
          <w:p w14:paraId="71DBD275" w14:textId="77777777" w:rsidR="002F6FA4" w:rsidRPr="00CA7D85" w:rsidRDefault="002F6FA4" w:rsidP="002F6FA4">
            <w:pPr>
              <w:pStyle w:val="TAC"/>
              <w:rPr>
                <w:lang w:eastAsia="zh-CN"/>
              </w:rPr>
            </w:pPr>
            <w:r w:rsidRPr="00CA7D85">
              <w:rPr>
                <w:lang w:eastAsia="zh-CN"/>
              </w:rPr>
              <w:t>3</w:t>
            </w:r>
          </w:p>
        </w:tc>
        <w:tc>
          <w:tcPr>
            <w:tcW w:w="3970" w:type="dxa"/>
            <w:tcBorders>
              <w:top w:val="single" w:sz="4" w:space="0" w:color="auto"/>
              <w:left w:val="single" w:sz="4" w:space="0" w:color="auto"/>
              <w:bottom w:val="single" w:sz="4" w:space="0" w:color="auto"/>
              <w:right w:val="single" w:sz="4" w:space="0" w:color="auto"/>
            </w:tcBorders>
            <w:hideMark/>
          </w:tcPr>
          <w:p w14:paraId="1925C153" w14:textId="77777777" w:rsidR="002F6FA4" w:rsidRPr="00CA7D85" w:rsidRDefault="002F6FA4" w:rsidP="002F6FA4">
            <w:pPr>
              <w:pStyle w:val="TAL"/>
              <w:rPr>
                <w:lang w:eastAsia="zh-CN"/>
              </w:rPr>
            </w:pPr>
            <w:r w:rsidRPr="00CA7D85">
              <w:rPr>
                <w:lang w:eastAsia="zh-CN"/>
              </w:rPr>
              <w:t xml:space="preserve">The </w:t>
            </w:r>
            <w:r w:rsidRPr="00CA7D85">
              <w:t xml:space="preserve">SS </w:t>
            </w:r>
            <w:r w:rsidRPr="00CA7D85">
              <w:rPr>
                <w:lang w:eastAsia="zh-CN"/>
              </w:rPr>
              <w:t>transmits a</w:t>
            </w:r>
            <w:r w:rsidRPr="00CA7D85">
              <w:t xml:space="preserve"> </w:t>
            </w:r>
            <w:r w:rsidRPr="00CA7D85">
              <w:rPr>
                <w:i/>
              </w:rPr>
              <w:t>Paging</w:t>
            </w:r>
            <w:r w:rsidRPr="00CA7D85">
              <w:t xml:space="preserve"> message on NR Cell 1</w:t>
            </w: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58765981" w14:textId="77777777" w:rsidR="002F6FA4" w:rsidRPr="00CA7D85" w:rsidRDefault="002F6FA4" w:rsidP="002F6FA4">
            <w:pPr>
              <w:pStyle w:val="TAC"/>
              <w:rPr>
                <w:lang w:eastAsia="en-US"/>
              </w:rPr>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4F548739" w14:textId="77777777" w:rsidR="002F6FA4" w:rsidRPr="00CA7D85" w:rsidRDefault="002F6FA4" w:rsidP="002F6FA4">
            <w:pPr>
              <w:pStyle w:val="TAL"/>
            </w:pPr>
            <w:r w:rsidRPr="00CA7D85">
              <w:t xml:space="preserve">NR </w:t>
            </w:r>
            <w:smartTag w:uri="urn:schemas-microsoft-com:office:smarttags" w:element="stockticker">
              <w:r w:rsidRPr="00CA7D85">
                <w:t>RRC</w:t>
              </w:r>
            </w:smartTag>
            <w:r w:rsidRPr="00CA7D85">
              <w:t xml:space="preserve">: </w:t>
            </w:r>
            <w:r w:rsidRPr="00CA7D85">
              <w:rPr>
                <w:i/>
              </w:rPr>
              <w:t>Paging</w:t>
            </w:r>
          </w:p>
        </w:tc>
        <w:tc>
          <w:tcPr>
            <w:tcW w:w="567" w:type="dxa"/>
            <w:tcBorders>
              <w:top w:val="single" w:sz="4" w:space="0" w:color="auto"/>
              <w:left w:val="single" w:sz="4" w:space="0" w:color="auto"/>
              <w:bottom w:val="single" w:sz="4" w:space="0" w:color="auto"/>
              <w:right w:val="single" w:sz="4" w:space="0" w:color="auto"/>
            </w:tcBorders>
            <w:hideMark/>
          </w:tcPr>
          <w:p w14:paraId="78D47BFB" w14:textId="77777777" w:rsidR="002F6FA4" w:rsidRPr="00CA7D85" w:rsidRDefault="002F6FA4" w:rsidP="002F6FA4">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0AA54A11" w14:textId="77777777" w:rsidR="002F6FA4" w:rsidRPr="00CA7D85" w:rsidRDefault="002F6FA4" w:rsidP="002F6FA4">
            <w:pPr>
              <w:pStyle w:val="TAC"/>
            </w:pPr>
            <w:r w:rsidRPr="00CA7D85">
              <w:t>-</w:t>
            </w:r>
          </w:p>
        </w:tc>
      </w:tr>
      <w:tr w:rsidR="002F6FA4" w:rsidRPr="00CA7D85" w14:paraId="2380C93D" w14:textId="77777777" w:rsidTr="002F6FA4">
        <w:tc>
          <w:tcPr>
            <w:tcW w:w="649" w:type="dxa"/>
            <w:tcBorders>
              <w:top w:val="single" w:sz="4" w:space="0" w:color="auto"/>
              <w:left w:val="single" w:sz="4" w:space="0" w:color="auto"/>
              <w:bottom w:val="single" w:sz="4" w:space="0" w:color="auto"/>
              <w:right w:val="single" w:sz="4" w:space="0" w:color="auto"/>
            </w:tcBorders>
            <w:hideMark/>
          </w:tcPr>
          <w:p w14:paraId="4D58CAFE" w14:textId="77777777" w:rsidR="002F6FA4" w:rsidRPr="00CA7D85" w:rsidRDefault="002F6FA4" w:rsidP="002F6FA4">
            <w:pPr>
              <w:pStyle w:val="TAC"/>
            </w:pPr>
            <w:r w:rsidRPr="00CA7D85">
              <w:t>4</w:t>
            </w:r>
          </w:p>
        </w:tc>
        <w:tc>
          <w:tcPr>
            <w:tcW w:w="3970" w:type="dxa"/>
            <w:tcBorders>
              <w:top w:val="single" w:sz="4" w:space="0" w:color="auto"/>
              <w:left w:val="single" w:sz="4" w:space="0" w:color="auto"/>
              <w:bottom w:val="single" w:sz="4" w:space="0" w:color="auto"/>
              <w:right w:val="single" w:sz="4" w:space="0" w:color="auto"/>
            </w:tcBorders>
            <w:hideMark/>
          </w:tcPr>
          <w:p w14:paraId="62705B40" w14:textId="77777777" w:rsidR="002F6FA4" w:rsidRPr="00CA7D85" w:rsidRDefault="002F6FA4" w:rsidP="002F6FA4">
            <w:pPr>
              <w:pStyle w:val="TAL"/>
            </w:pPr>
            <w:r w:rsidRPr="00CA7D85">
              <w:rPr>
                <w:lang w:eastAsia="zh-CN"/>
              </w:rPr>
              <w:t xml:space="preserve">The </w:t>
            </w:r>
            <w:r w:rsidRPr="00CA7D85">
              <w:t xml:space="preserve">UE transmits an </w:t>
            </w:r>
            <w:r w:rsidRPr="00CA7D85">
              <w:rPr>
                <w:i/>
              </w:rPr>
              <w:t>RRCSetupRequest</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B698317" w14:textId="77777777" w:rsidR="002F6FA4" w:rsidRPr="00CA7D85" w:rsidRDefault="002F6FA4" w:rsidP="002F6FA4">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69D6BEDA" w14:textId="77777777" w:rsidR="002F6FA4" w:rsidRPr="00CA7D85" w:rsidRDefault="002F6FA4" w:rsidP="002F6FA4">
            <w:pPr>
              <w:pStyle w:val="TAL"/>
              <w:rPr>
                <w:i/>
              </w:rPr>
            </w:pPr>
            <w:r w:rsidRPr="00CA7D85">
              <w:t xml:space="preserve">NR </w:t>
            </w:r>
            <w:smartTag w:uri="urn:schemas-microsoft-com:office:smarttags" w:element="stockticker">
              <w:r w:rsidRPr="00CA7D85">
                <w:t>RRC</w:t>
              </w:r>
            </w:smartTag>
            <w:r w:rsidRPr="00CA7D85">
              <w:t xml:space="preserve">: </w:t>
            </w:r>
            <w:r w:rsidRPr="00CA7D8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6E64A58E" w14:textId="77777777" w:rsidR="002F6FA4" w:rsidRPr="00CA7D85" w:rsidRDefault="002F6FA4" w:rsidP="002F6FA4">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26303C29" w14:textId="77777777" w:rsidR="002F6FA4" w:rsidRPr="00CA7D85" w:rsidRDefault="002F6FA4" w:rsidP="002F6FA4">
            <w:pPr>
              <w:pStyle w:val="TAC"/>
            </w:pPr>
            <w:r w:rsidRPr="00CA7D85">
              <w:t>-</w:t>
            </w:r>
          </w:p>
        </w:tc>
      </w:tr>
      <w:tr w:rsidR="002F6FA4" w:rsidRPr="00CA7D85" w14:paraId="1ED7505E" w14:textId="77777777" w:rsidTr="002F6FA4">
        <w:tc>
          <w:tcPr>
            <w:tcW w:w="649" w:type="dxa"/>
            <w:tcBorders>
              <w:top w:val="single" w:sz="4" w:space="0" w:color="auto"/>
              <w:left w:val="single" w:sz="4" w:space="0" w:color="auto"/>
              <w:bottom w:val="single" w:sz="4" w:space="0" w:color="auto"/>
              <w:right w:val="single" w:sz="4" w:space="0" w:color="auto"/>
            </w:tcBorders>
            <w:hideMark/>
          </w:tcPr>
          <w:p w14:paraId="1EB4E28F" w14:textId="77777777" w:rsidR="002F6FA4" w:rsidRPr="00CA7D85" w:rsidRDefault="002F6FA4" w:rsidP="002F6FA4">
            <w:pPr>
              <w:pStyle w:val="TAC"/>
            </w:pPr>
            <w:r w:rsidRPr="00CA7D85">
              <w:t>5</w:t>
            </w:r>
          </w:p>
        </w:tc>
        <w:tc>
          <w:tcPr>
            <w:tcW w:w="3970" w:type="dxa"/>
            <w:tcBorders>
              <w:top w:val="single" w:sz="4" w:space="0" w:color="auto"/>
              <w:left w:val="single" w:sz="4" w:space="0" w:color="auto"/>
              <w:bottom w:val="single" w:sz="4" w:space="0" w:color="auto"/>
              <w:right w:val="single" w:sz="4" w:space="0" w:color="auto"/>
            </w:tcBorders>
            <w:hideMark/>
          </w:tcPr>
          <w:p w14:paraId="1C6440AC" w14:textId="77777777" w:rsidR="002F6FA4" w:rsidRPr="00CA7D85" w:rsidRDefault="002F6FA4" w:rsidP="002F6FA4">
            <w:pPr>
              <w:pStyle w:val="TAL"/>
            </w:pPr>
            <w:r w:rsidRPr="00CA7D85">
              <w:t>The SS waits for 2sec (T300 expiry) and ignores further received Random Access Preamble.</w:t>
            </w:r>
          </w:p>
        </w:tc>
        <w:tc>
          <w:tcPr>
            <w:tcW w:w="709" w:type="dxa"/>
            <w:tcBorders>
              <w:top w:val="single" w:sz="4" w:space="0" w:color="auto"/>
              <w:left w:val="single" w:sz="4" w:space="0" w:color="auto"/>
              <w:bottom w:val="single" w:sz="4" w:space="0" w:color="auto"/>
              <w:right w:val="single" w:sz="4" w:space="0" w:color="auto"/>
            </w:tcBorders>
            <w:hideMark/>
          </w:tcPr>
          <w:p w14:paraId="4D11CD37" w14:textId="77777777" w:rsidR="002F6FA4" w:rsidRPr="00CA7D85" w:rsidRDefault="002F6FA4" w:rsidP="002F6FA4">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3EFAA2CD" w14:textId="77777777" w:rsidR="002F6FA4" w:rsidRPr="00CA7D85" w:rsidRDefault="002F6FA4" w:rsidP="002F6FA4">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hideMark/>
          </w:tcPr>
          <w:p w14:paraId="30447AED" w14:textId="77777777" w:rsidR="002F6FA4" w:rsidRPr="00CA7D85" w:rsidRDefault="002F6FA4" w:rsidP="002F6FA4">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4E2C9184" w14:textId="77777777" w:rsidR="002F6FA4" w:rsidRPr="00CA7D85" w:rsidRDefault="002F6FA4" w:rsidP="002F6FA4">
            <w:pPr>
              <w:pStyle w:val="TAC"/>
            </w:pPr>
            <w:r w:rsidRPr="00CA7D85">
              <w:t>-</w:t>
            </w:r>
          </w:p>
        </w:tc>
      </w:tr>
      <w:tr w:rsidR="002F6FA4" w:rsidRPr="00CA7D85" w14:paraId="63B37871" w14:textId="77777777" w:rsidTr="002F6FA4">
        <w:tc>
          <w:tcPr>
            <w:tcW w:w="649" w:type="dxa"/>
            <w:tcBorders>
              <w:top w:val="single" w:sz="4" w:space="0" w:color="auto"/>
              <w:left w:val="single" w:sz="4" w:space="0" w:color="auto"/>
              <w:bottom w:val="single" w:sz="4" w:space="0" w:color="auto"/>
              <w:right w:val="single" w:sz="4" w:space="0" w:color="auto"/>
            </w:tcBorders>
            <w:hideMark/>
          </w:tcPr>
          <w:p w14:paraId="4532F0B4" w14:textId="77777777" w:rsidR="002F6FA4" w:rsidRPr="00CA7D85" w:rsidRDefault="002F6FA4" w:rsidP="002F6FA4">
            <w:pPr>
              <w:pStyle w:val="TAC"/>
            </w:pPr>
            <w:r w:rsidRPr="00CA7D85">
              <w:t>6</w:t>
            </w:r>
          </w:p>
        </w:tc>
        <w:tc>
          <w:tcPr>
            <w:tcW w:w="3970" w:type="dxa"/>
            <w:tcBorders>
              <w:top w:val="single" w:sz="4" w:space="0" w:color="auto"/>
              <w:left w:val="single" w:sz="4" w:space="0" w:color="auto"/>
              <w:bottom w:val="single" w:sz="4" w:space="0" w:color="auto"/>
              <w:right w:val="single" w:sz="4" w:space="0" w:color="auto"/>
            </w:tcBorders>
            <w:hideMark/>
          </w:tcPr>
          <w:p w14:paraId="4E48F8F7" w14:textId="77777777" w:rsidR="002F6FA4" w:rsidRPr="00CA7D85" w:rsidRDefault="002F6FA4" w:rsidP="002F6FA4">
            <w:pPr>
              <w:pStyle w:val="TAL"/>
            </w:pPr>
            <w:r w:rsidRPr="00CA7D85">
              <w:rPr>
                <w:lang w:eastAsia="zh-CN"/>
              </w:rPr>
              <w:t xml:space="preserve">The </w:t>
            </w:r>
            <w:r w:rsidRPr="00CA7D85">
              <w:t xml:space="preserve">SS </w:t>
            </w:r>
            <w:r w:rsidRPr="00CA7D85">
              <w:rPr>
                <w:lang w:eastAsia="zh-CN"/>
              </w:rPr>
              <w:t>transmits a</w:t>
            </w:r>
            <w:r w:rsidRPr="00CA7D85">
              <w:t xml:space="preserve"> </w:t>
            </w:r>
            <w:r w:rsidRPr="00CA7D85">
              <w:rPr>
                <w:i/>
              </w:rPr>
              <w:t>Paging</w:t>
            </w:r>
            <w:r w:rsidRPr="00CA7D85">
              <w:t xml:space="preserve"> message on NR Cell 1</w:t>
            </w: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6083F1D2" w14:textId="77777777" w:rsidR="002F6FA4" w:rsidRPr="00CA7D85" w:rsidRDefault="002F6FA4" w:rsidP="002F6FA4">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40E0FA2D" w14:textId="77777777" w:rsidR="002F6FA4" w:rsidRPr="00CA7D85" w:rsidRDefault="002F6FA4" w:rsidP="002F6FA4">
            <w:pPr>
              <w:pStyle w:val="TAL"/>
              <w:rPr>
                <w:i/>
              </w:rPr>
            </w:pPr>
            <w:r w:rsidRPr="00CA7D85">
              <w:t xml:space="preserve">NR </w:t>
            </w:r>
            <w:smartTag w:uri="urn:schemas-microsoft-com:office:smarttags" w:element="stockticker">
              <w:r w:rsidRPr="00CA7D85">
                <w:t>RRC</w:t>
              </w:r>
            </w:smartTag>
            <w:r w:rsidRPr="00CA7D85">
              <w:t xml:space="preserve">: </w:t>
            </w:r>
            <w:r w:rsidRPr="00CA7D85">
              <w:rPr>
                <w:i/>
              </w:rPr>
              <w:t>Paging</w:t>
            </w:r>
          </w:p>
        </w:tc>
        <w:tc>
          <w:tcPr>
            <w:tcW w:w="567" w:type="dxa"/>
            <w:tcBorders>
              <w:top w:val="single" w:sz="4" w:space="0" w:color="auto"/>
              <w:left w:val="single" w:sz="4" w:space="0" w:color="auto"/>
              <w:bottom w:val="single" w:sz="4" w:space="0" w:color="auto"/>
              <w:right w:val="single" w:sz="4" w:space="0" w:color="auto"/>
            </w:tcBorders>
            <w:hideMark/>
          </w:tcPr>
          <w:p w14:paraId="11EA77FA" w14:textId="77777777" w:rsidR="002F6FA4" w:rsidRPr="00CA7D85" w:rsidRDefault="002F6FA4" w:rsidP="002F6FA4">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6B096D50" w14:textId="77777777" w:rsidR="002F6FA4" w:rsidRPr="00CA7D85" w:rsidRDefault="002F6FA4" w:rsidP="002F6FA4">
            <w:pPr>
              <w:pStyle w:val="TAC"/>
            </w:pPr>
            <w:r w:rsidRPr="00CA7D85">
              <w:t>-</w:t>
            </w:r>
          </w:p>
        </w:tc>
      </w:tr>
      <w:tr w:rsidR="002F6FA4" w:rsidRPr="00CA7D85" w14:paraId="1E4D39AD" w14:textId="77777777" w:rsidTr="002F6FA4">
        <w:tc>
          <w:tcPr>
            <w:tcW w:w="649" w:type="dxa"/>
            <w:tcBorders>
              <w:top w:val="single" w:sz="4" w:space="0" w:color="auto"/>
              <w:left w:val="single" w:sz="4" w:space="0" w:color="auto"/>
              <w:bottom w:val="single" w:sz="4" w:space="0" w:color="auto"/>
              <w:right w:val="single" w:sz="4" w:space="0" w:color="auto"/>
            </w:tcBorders>
            <w:hideMark/>
          </w:tcPr>
          <w:p w14:paraId="772073EB" w14:textId="77777777" w:rsidR="002F6FA4" w:rsidRPr="00CA7D85" w:rsidRDefault="002F6FA4" w:rsidP="002F6FA4">
            <w:pPr>
              <w:pStyle w:val="TAC"/>
            </w:pPr>
            <w:r w:rsidRPr="00CA7D85">
              <w:t>7</w:t>
            </w:r>
          </w:p>
        </w:tc>
        <w:tc>
          <w:tcPr>
            <w:tcW w:w="3970" w:type="dxa"/>
            <w:tcBorders>
              <w:top w:val="single" w:sz="4" w:space="0" w:color="auto"/>
              <w:left w:val="single" w:sz="4" w:space="0" w:color="auto"/>
              <w:bottom w:val="single" w:sz="4" w:space="0" w:color="auto"/>
              <w:right w:val="single" w:sz="4" w:space="0" w:color="auto"/>
            </w:tcBorders>
            <w:hideMark/>
          </w:tcPr>
          <w:p w14:paraId="330BFBA7" w14:textId="77777777" w:rsidR="002F6FA4" w:rsidRPr="00CA7D85" w:rsidRDefault="002F6FA4" w:rsidP="002F6FA4">
            <w:pPr>
              <w:pStyle w:val="TAL"/>
            </w:pPr>
            <w:r w:rsidRPr="00CA7D85">
              <w:rPr>
                <w:lang w:eastAsia="zh-CN"/>
              </w:rPr>
              <w:t xml:space="preserve">The </w:t>
            </w:r>
            <w:r w:rsidRPr="00CA7D85">
              <w:t xml:space="preserve">UE transmits an </w:t>
            </w:r>
            <w:r w:rsidRPr="00CA7D85">
              <w:rPr>
                <w:i/>
              </w:rPr>
              <w:t>RRCSetupRequest</w:t>
            </w:r>
            <w:r w:rsidRPr="00CA7D85">
              <w:t xml:space="preserve"> message on NR Cell 1.</w:t>
            </w:r>
          </w:p>
        </w:tc>
        <w:tc>
          <w:tcPr>
            <w:tcW w:w="709" w:type="dxa"/>
            <w:tcBorders>
              <w:top w:val="single" w:sz="4" w:space="0" w:color="auto"/>
              <w:left w:val="single" w:sz="4" w:space="0" w:color="auto"/>
              <w:bottom w:val="single" w:sz="4" w:space="0" w:color="auto"/>
              <w:right w:val="single" w:sz="4" w:space="0" w:color="auto"/>
            </w:tcBorders>
            <w:hideMark/>
          </w:tcPr>
          <w:p w14:paraId="6DC2041E" w14:textId="77777777" w:rsidR="002F6FA4" w:rsidRPr="00CA7D85" w:rsidRDefault="002F6FA4" w:rsidP="002F6FA4">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4724D38E" w14:textId="77777777" w:rsidR="002F6FA4" w:rsidRPr="00CA7D85" w:rsidRDefault="002F6FA4" w:rsidP="002F6FA4">
            <w:pPr>
              <w:pStyle w:val="TAL"/>
              <w:rPr>
                <w:i/>
              </w:rPr>
            </w:pPr>
            <w:r w:rsidRPr="00CA7D85">
              <w:t xml:space="preserve">NR </w:t>
            </w:r>
            <w:smartTag w:uri="urn:schemas-microsoft-com:office:smarttags" w:element="stockticker">
              <w:r w:rsidRPr="00CA7D85">
                <w:t>RRC</w:t>
              </w:r>
            </w:smartTag>
            <w:r w:rsidRPr="00CA7D85">
              <w:t xml:space="preserve">: </w:t>
            </w:r>
            <w:r w:rsidRPr="00CA7D8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6AD4D4B6" w14:textId="77777777" w:rsidR="002F6FA4" w:rsidRPr="00CA7D85" w:rsidRDefault="002F6FA4" w:rsidP="002F6FA4">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01F13A10" w14:textId="77777777" w:rsidR="002F6FA4" w:rsidRPr="00CA7D85" w:rsidRDefault="002F6FA4" w:rsidP="002F6FA4">
            <w:pPr>
              <w:pStyle w:val="TAC"/>
            </w:pPr>
            <w:r w:rsidRPr="00CA7D85">
              <w:t>-</w:t>
            </w:r>
          </w:p>
        </w:tc>
      </w:tr>
      <w:tr w:rsidR="002F6FA4" w:rsidRPr="00CA7D85" w14:paraId="44047DFD" w14:textId="77777777" w:rsidTr="002F6FA4">
        <w:tc>
          <w:tcPr>
            <w:tcW w:w="649" w:type="dxa"/>
            <w:tcBorders>
              <w:top w:val="single" w:sz="4" w:space="0" w:color="auto"/>
              <w:left w:val="single" w:sz="4" w:space="0" w:color="auto"/>
              <w:bottom w:val="single" w:sz="4" w:space="0" w:color="auto"/>
              <w:right w:val="single" w:sz="4" w:space="0" w:color="auto"/>
            </w:tcBorders>
            <w:hideMark/>
          </w:tcPr>
          <w:p w14:paraId="13AA6EBB" w14:textId="77777777" w:rsidR="002F6FA4" w:rsidRPr="00CA7D85" w:rsidRDefault="002F6FA4" w:rsidP="002F6FA4">
            <w:pPr>
              <w:pStyle w:val="TAC"/>
            </w:pPr>
            <w:r w:rsidRPr="00CA7D85">
              <w:t>8</w:t>
            </w:r>
          </w:p>
        </w:tc>
        <w:tc>
          <w:tcPr>
            <w:tcW w:w="3970" w:type="dxa"/>
            <w:tcBorders>
              <w:top w:val="single" w:sz="4" w:space="0" w:color="auto"/>
              <w:left w:val="single" w:sz="4" w:space="0" w:color="auto"/>
              <w:bottom w:val="single" w:sz="4" w:space="0" w:color="auto"/>
              <w:right w:val="single" w:sz="4" w:space="0" w:color="auto"/>
            </w:tcBorders>
            <w:hideMark/>
          </w:tcPr>
          <w:p w14:paraId="0C66ADFD" w14:textId="77777777" w:rsidR="002F6FA4" w:rsidRPr="00CA7D85" w:rsidRDefault="002F6FA4" w:rsidP="002F6FA4">
            <w:pPr>
              <w:pStyle w:val="TAL"/>
            </w:pPr>
            <w:r w:rsidRPr="00CA7D85">
              <w:t xml:space="preserve">The SS transmits an </w:t>
            </w:r>
            <w:r w:rsidRPr="00CA7D85">
              <w:rPr>
                <w:i/>
              </w:rPr>
              <w:t>RRCSetup</w:t>
            </w:r>
            <w:r w:rsidRPr="00CA7D85">
              <w:t xml:space="preserve"> message on NR Cell 1.</w:t>
            </w:r>
          </w:p>
        </w:tc>
        <w:tc>
          <w:tcPr>
            <w:tcW w:w="709" w:type="dxa"/>
            <w:tcBorders>
              <w:top w:val="single" w:sz="4" w:space="0" w:color="auto"/>
              <w:left w:val="single" w:sz="4" w:space="0" w:color="auto"/>
              <w:bottom w:val="single" w:sz="4" w:space="0" w:color="auto"/>
              <w:right w:val="single" w:sz="4" w:space="0" w:color="auto"/>
            </w:tcBorders>
            <w:hideMark/>
          </w:tcPr>
          <w:p w14:paraId="5A2D8346" w14:textId="77777777" w:rsidR="002F6FA4" w:rsidRPr="00CA7D85" w:rsidRDefault="002F6FA4" w:rsidP="002F6FA4">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1F11EF65" w14:textId="77777777" w:rsidR="002F6FA4" w:rsidRPr="00CA7D85" w:rsidRDefault="002F6FA4" w:rsidP="002F6FA4">
            <w:pPr>
              <w:pStyle w:val="TAL"/>
              <w:rPr>
                <w:i/>
              </w:rPr>
            </w:pPr>
            <w:r w:rsidRPr="00CA7D85">
              <w:t xml:space="preserve">NR </w:t>
            </w:r>
            <w:smartTag w:uri="urn:schemas-microsoft-com:office:smarttags" w:element="stockticker">
              <w:r w:rsidRPr="00CA7D85">
                <w:t>RRC</w:t>
              </w:r>
            </w:smartTag>
            <w:r w:rsidRPr="00CA7D85">
              <w:t xml:space="preserve">: </w:t>
            </w:r>
            <w:r w:rsidRPr="00CA7D85">
              <w:rPr>
                <w:i/>
              </w:rPr>
              <w:t>RRCSetup</w:t>
            </w:r>
          </w:p>
        </w:tc>
        <w:tc>
          <w:tcPr>
            <w:tcW w:w="567" w:type="dxa"/>
            <w:tcBorders>
              <w:top w:val="single" w:sz="4" w:space="0" w:color="auto"/>
              <w:left w:val="single" w:sz="4" w:space="0" w:color="auto"/>
              <w:bottom w:val="single" w:sz="4" w:space="0" w:color="auto"/>
              <w:right w:val="single" w:sz="4" w:space="0" w:color="auto"/>
            </w:tcBorders>
            <w:hideMark/>
          </w:tcPr>
          <w:p w14:paraId="0E19BCCD" w14:textId="77777777" w:rsidR="002F6FA4" w:rsidRPr="00CA7D85" w:rsidRDefault="002F6FA4" w:rsidP="002F6FA4">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0C6CC66A" w14:textId="77777777" w:rsidR="002F6FA4" w:rsidRPr="00CA7D85" w:rsidRDefault="002F6FA4" w:rsidP="002F6FA4">
            <w:pPr>
              <w:pStyle w:val="TAC"/>
            </w:pPr>
            <w:r w:rsidRPr="00CA7D85">
              <w:t>-</w:t>
            </w:r>
          </w:p>
        </w:tc>
      </w:tr>
      <w:tr w:rsidR="002F6FA4" w:rsidRPr="00CA7D85" w14:paraId="0ABD073E" w14:textId="77777777" w:rsidTr="002F6FA4">
        <w:tc>
          <w:tcPr>
            <w:tcW w:w="649" w:type="dxa"/>
            <w:tcBorders>
              <w:top w:val="single" w:sz="4" w:space="0" w:color="auto"/>
              <w:left w:val="single" w:sz="4" w:space="0" w:color="auto"/>
              <w:bottom w:val="single" w:sz="4" w:space="0" w:color="auto"/>
              <w:right w:val="single" w:sz="4" w:space="0" w:color="auto"/>
            </w:tcBorders>
            <w:hideMark/>
          </w:tcPr>
          <w:p w14:paraId="7B623690" w14:textId="77777777" w:rsidR="002F6FA4" w:rsidRPr="00CA7D85" w:rsidRDefault="002F6FA4" w:rsidP="002F6FA4">
            <w:pPr>
              <w:pStyle w:val="TAC"/>
            </w:pPr>
            <w:r w:rsidRPr="00CA7D85">
              <w:t>9</w:t>
            </w:r>
          </w:p>
        </w:tc>
        <w:tc>
          <w:tcPr>
            <w:tcW w:w="3970" w:type="dxa"/>
            <w:tcBorders>
              <w:top w:val="single" w:sz="4" w:space="0" w:color="auto"/>
              <w:left w:val="single" w:sz="4" w:space="0" w:color="auto"/>
              <w:bottom w:val="single" w:sz="4" w:space="0" w:color="auto"/>
              <w:right w:val="single" w:sz="4" w:space="0" w:color="auto"/>
            </w:tcBorders>
            <w:hideMark/>
          </w:tcPr>
          <w:p w14:paraId="01D4227C" w14:textId="77777777" w:rsidR="002F6FA4" w:rsidRPr="00CA7D85" w:rsidRDefault="002F6FA4" w:rsidP="002F6FA4">
            <w:pPr>
              <w:keepNext/>
              <w:keepLines/>
              <w:spacing w:after="0"/>
              <w:rPr>
                <w:rFonts w:cs="Arial"/>
                <w:szCs w:val="18"/>
              </w:rPr>
            </w:pPr>
            <w:r w:rsidRPr="00CA7D85">
              <w:rPr>
                <w:rFonts w:ascii="Arial" w:hAnsi="Arial" w:cs="Arial"/>
                <w:sz w:val="18"/>
                <w:szCs w:val="18"/>
                <w:lang w:eastAsia="zh-CN"/>
              </w:rPr>
              <w:t xml:space="preserve">Check: Does the UE </w:t>
            </w:r>
            <w:r w:rsidRPr="00CA7D85">
              <w:rPr>
                <w:rFonts w:ascii="Arial" w:hAnsi="Arial" w:cs="Arial"/>
                <w:sz w:val="18"/>
                <w:szCs w:val="18"/>
              </w:rPr>
              <w:t>transmit</w:t>
            </w:r>
            <w:r w:rsidRPr="00CA7D85">
              <w:rPr>
                <w:rFonts w:ascii="Arial" w:hAnsi="Arial" w:cs="Arial"/>
                <w:sz w:val="18"/>
                <w:szCs w:val="18"/>
                <w:lang w:eastAsia="zh-CN"/>
              </w:rPr>
              <w:t xml:space="preserve"> an</w:t>
            </w:r>
            <w:r w:rsidRPr="00CA7D85">
              <w:rPr>
                <w:rFonts w:ascii="Arial" w:hAnsi="Arial" w:cs="Arial"/>
                <w:i/>
                <w:sz w:val="18"/>
                <w:szCs w:val="18"/>
              </w:rPr>
              <w:t xml:space="preserve"> RRCSetupComplete</w:t>
            </w:r>
            <w:r w:rsidRPr="00CA7D85">
              <w:rPr>
                <w:rFonts w:ascii="Arial" w:hAnsi="Arial" w:cs="Arial"/>
                <w:sz w:val="18"/>
                <w:szCs w:val="18"/>
              </w:rPr>
              <w:t xml:space="preserve"> message including </w:t>
            </w:r>
            <w:r w:rsidRPr="00CA7D85">
              <w:rPr>
                <w:rFonts w:ascii="Arial" w:hAnsi="Arial" w:cs="Arial"/>
                <w:i/>
                <w:sz w:val="18"/>
                <w:szCs w:val="18"/>
              </w:rPr>
              <w:t xml:space="preserve">connEstFailInfoAvailable </w:t>
            </w:r>
            <w:r w:rsidRPr="00CA7D85">
              <w:rPr>
                <w:rFonts w:ascii="Arial" w:hAnsi="Arial" w:cs="Arial"/>
                <w:sz w:val="18"/>
                <w:szCs w:val="18"/>
              </w:rPr>
              <w:t xml:space="preserve">IE set it to </w:t>
            </w:r>
            <w:r w:rsidRPr="00CA7D85">
              <w:rPr>
                <w:rFonts w:ascii="Arial" w:hAnsi="Arial" w:cs="Arial"/>
                <w:i/>
                <w:sz w:val="18"/>
                <w:szCs w:val="18"/>
              </w:rPr>
              <w:t>true</w:t>
            </w:r>
            <w:r w:rsidRPr="00CA7D85">
              <w:rPr>
                <w:rFonts w:ascii="Arial" w:hAnsi="Arial" w:cs="Arial"/>
                <w:sz w:val="18"/>
                <w:szCs w:val="18"/>
              </w:rPr>
              <w:t>? UE initiates the session management procedure by including the SERVICE REQUEST message.</w:t>
            </w:r>
          </w:p>
        </w:tc>
        <w:tc>
          <w:tcPr>
            <w:tcW w:w="709" w:type="dxa"/>
            <w:tcBorders>
              <w:top w:val="single" w:sz="4" w:space="0" w:color="auto"/>
              <w:left w:val="single" w:sz="4" w:space="0" w:color="auto"/>
              <w:bottom w:val="single" w:sz="4" w:space="0" w:color="auto"/>
              <w:right w:val="single" w:sz="4" w:space="0" w:color="auto"/>
            </w:tcBorders>
            <w:hideMark/>
          </w:tcPr>
          <w:p w14:paraId="423B9F60" w14:textId="77777777" w:rsidR="002F6FA4" w:rsidRPr="00CA7D85" w:rsidRDefault="002F6FA4" w:rsidP="002F6FA4">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045E05CA" w14:textId="77777777" w:rsidR="002F6FA4" w:rsidRPr="00CA7D85" w:rsidRDefault="002F6FA4" w:rsidP="002F6FA4">
            <w:pPr>
              <w:pStyle w:val="TAL"/>
              <w:rPr>
                <w:i/>
              </w:rPr>
            </w:pPr>
            <w:r w:rsidRPr="00CA7D85">
              <w:t xml:space="preserve">NR RRC: </w:t>
            </w:r>
            <w:r w:rsidRPr="00CA7D85">
              <w:rPr>
                <w:i/>
              </w:rPr>
              <w:t>RRCSetupComplete</w:t>
            </w:r>
          </w:p>
          <w:p w14:paraId="2610CDAF" w14:textId="77777777" w:rsidR="002F6FA4" w:rsidRPr="00CA7D85" w:rsidRDefault="002F6FA4" w:rsidP="002F6FA4">
            <w:pPr>
              <w:pStyle w:val="TAL"/>
              <w:rPr>
                <w:i/>
              </w:rPr>
            </w:pPr>
            <w:r w:rsidRPr="00CA7D85">
              <w:t>5GMM:</w:t>
            </w:r>
            <w:r w:rsidRPr="00CA7D85">
              <w:rPr>
                <w:rFonts w:cs="Arial"/>
                <w:szCs w:val="18"/>
              </w:rPr>
              <w:t xml:space="preserve"> SERVICE REQUEST</w:t>
            </w:r>
          </w:p>
        </w:tc>
        <w:tc>
          <w:tcPr>
            <w:tcW w:w="567" w:type="dxa"/>
            <w:tcBorders>
              <w:top w:val="single" w:sz="4" w:space="0" w:color="auto"/>
              <w:left w:val="single" w:sz="4" w:space="0" w:color="auto"/>
              <w:bottom w:val="single" w:sz="4" w:space="0" w:color="auto"/>
              <w:right w:val="single" w:sz="4" w:space="0" w:color="auto"/>
            </w:tcBorders>
            <w:hideMark/>
          </w:tcPr>
          <w:p w14:paraId="6DAF67FF" w14:textId="77777777" w:rsidR="002F6FA4" w:rsidRPr="00CA7D85" w:rsidRDefault="002F6FA4" w:rsidP="002F6FA4">
            <w:pPr>
              <w:pStyle w:val="TAC"/>
            </w:pPr>
            <w:r w:rsidRPr="00CA7D85">
              <w:t>1</w:t>
            </w:r>
          </w:p>
        </w:tc>
        <w:tc>
          <w:tcPr>
            <w:tcW w:w="892" w:type="dxa"/>
            <w:tcBorders>
              <w:top w:val="single" w:sz="4" w:space="0" w:color="auto"/>
              <w:left w:val="single" w:sz="4" w:space="0" w:color="auto"/>
              <w:bottom w:val="single" w:sz="4" w:space="0" w:color="auto"/>
              <w:right w:val="single" w:sz="4" w:space="0" w:color="auto"/>
            </w:tcBorders>
            <w:hideMark/>
          </w:tcPr>
          <w:p w14:paraId="7D358F07" w14:textId="77777777" w:rsidR="002F6FA4" w:rsidRPr="00CA7D85" w:rsidRDefault="002F6FA4" w:rsidP="002F6FA4">
            <w:pPr>
              <w:pStyle w:val="TAC"/>
            </w:pPr>
            <w:r w:rsidRPr="00CA7D85">
              <w:t>P</w:t>
            </w:r>
          </w:p>
        </w:tc>
      </w:tr>
      <w:tr w:rsidR="002F6FA4" w:rsidRPr="00CA7D85" w14:paraId="555DB5BE" w14:textId="77777777" w:rsidTr="002F6FA4">
        <w:tc>
          <w:tcPr>
            <w:tcW w:w="649" w:type="dxa"/>
            <w:tcBorders>
              <w:top w:val="single" w:sz="4" w:space="0" w:color="auto"/>
              <w:left w:val="single" w:sz="4" w:space="0" w:color="auto"/>
              <w:bottom w:val="single" w:sz="4" w:space="0" w:color="auto"/>
              <w:right w:val="single" w:sz="4" w:space="0" w:color="auto"/>
            </w:tcBorders>
            <w:hideMark/>
          </w:tcPr>
          <w:p w14:paraId="10CB8734" w14:textId="56C8BFFE" w:rsidR="002F6FA4" w:rsidRPr="00CA7D85" w:rsidRDefault="002F6FA4" w:rsidP="002F6FA4">
            <w:pPr>
              <w:pStyle w:val="TAC"/>
            </w:pPr>
            <w:r w:rsidRPr="00CA7D85">
              <w:t>10-13</w:t>
            </w:r>
          </w:p>
        </w:tc>
        <w:tc>
          <w:tcPr>
            <w:tcW w:w="3970" w:type="dxa"/>
            <w:tcBorders>
              <w:top w:val="single" w:sz="4" w:space="0" w:color="auto"/>
              <w:left w:val="single" w:sz="4" w:space="0" w:color="auto"/>
              <w:bottom w:val="single" w:sz="4" w:space="0" w:color="auto"/>
              <w:right w:val="single" w:sz="4" w:space="0" w:color="auto"/>
            </w:tcBorders>
            <w:hideMark/>
          </w:tcPr>
          <w:p w14:paraId="6B0E99C6" w14:textId="65491F11" w:rsidR="002F6FA4" w:rsidRPr="00CA7D85" w:rsidRDefault="002F6FA4" w:rsidP="002F6FA4">
            <w:pPr>
              <w:pStyle w:val="TAL"/>
            </w:pPr>
            <w:r w:rsidRPr="00CA7D85">
              <w:t xml:space="preserve">Steps </w:t>
            </w:r>
            <w:r w:rsidRPr="00CA7D85">
              <w:rPr>
                <w:lang w:eastAsia="zh-CN"/>
              </w:rPr>
              <w:t>5</w:t>
            </w:r>
            <w:r w:rsidRPr="00CA7D85">
              <w:t xml:space="preserve"> to </w:t>
            </w:r>
            <w:r w:rsidRPr="00CA7D85">
              <w:rPr>
                <w:lang w:eastAsia="zh-CN"/>
              </w:rPr>
              <w:t>8</w:t>
            </w:r>
            <w:r w:rsidRPr="00CA7D85">
              <w:t xml:space="preserve"> of the generic radio bearer establishment procedure in TS 3</w:t>
            </w:r>
            <w:r w:rsidRPr="00CA7D85">
              <w:rPr>
                <w:lang w:eastAsia="zh-CN"/>
              </w:rPr>
              <w:t>8</w:t>
            </w:r>
            <w:r w:rsidRPr="00CA7D85">
              <w:t>.508</w:t>
            </w:r>
            <w:r w:rsidRPr="00CA7D85">
              <w:rPr>
                <w:lang w:eastAsia="zh-CN"/>
              </w:rPr>
              <w:t>-1</w:t>
            </w:r>
            <w:r w:rsidRPr="00CA7D85">
              <w:t xml:space="preserve"> </w:t>
            </w:r>
            <w:r w:rsidRPr="00CA7D85">
              <w:rPr>
                <w:lang w:eastAsia="zh-CN"/>
              </w:rPr>
              <w:t>table</w:t>
            </w:r>
            <w:r w:rsidRPr="00CA7D85">
              <w:t xml:space="preserve"> 4.5.4.2-3</w:t>
            </w: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2A2E3080" w14:textId="77777777" w:rsidR="002F6FA4" w:rsidRPr="00CA7D85" w:rsidRDefault="002F6FA4" w:rsidP="002F6FA4">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490763CF" w14:textId="77777777" w:rsidR="002F6FA4" w:rsidRPr="00CA7D85" w:rsidRDefault="002F6FA4" w:rsidP="002F6FA4">
            <w:pPr>
              <w:pStyle w:val="TAL"/>
              <w:rPr>
                <w:i/>
              </w:rPr>
            </w:pP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3B8CD6B7" w14:textId="77777777" w:rsidR="002F6FA4" w:rsidRPr="00CA7D85" w:rsidRDefault="002F6FA4" w:rsidP="002F6FA4">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2515EE25" w14:textId="77777777" w:rsidR="002F6FA4" w:rsidRPr="00CA7D85" w:rsidRDefault="002F6FA4" w:rsidP="002F6FA4">
            <w:pPr>
              <w:pStyle w:val="TAC"/>
            </w:pPr>
            <w:r w:rsidRPr="00CA7D85">
              <w:t>-</w:t>
            </w:r>
          </w:p>
        </w:tc>
      </w:tr>
      <w:tr w:rsidR="002F6FA4" w:rsidRPr="00CA7D85" w14:paraId="742DCBC4" w14:textId="77777777" w:rsidTr="002F6FA4">
        <w:tc>
          <w:tcPr>
            <w:tcW w:w="649" w:type="dxa"/>
            <w:tcBorders>
              <w:top w:val="single" w:sz="4" w:space="0" w:color="auto"/>
              <w:left w:val="single" w:sz="4" w:space="0" w:color="auto"/>
              <w:bottom w:val="single" w:sz="4" w:space="0" w:color="auto"/>
              <w:right w:val="single" w:sz="4" w:space="0" w:color="auto"/>
            </w:tcBorders>
            <w:hideMark/>
          </w:tcPr>
          <w:p w14:paraId="07120BA0" w14:textId="77777777" w:rsidR="002F6FA4" w:rsidRPr="00CA7D85" w:rsidRDefault="002F6FA4" w:rsidP="002F6FA4">
            <w:pPr>
              <w:pStyle w:val="TAC"/>
            </w:pPr>
            <w:r w:rsidRPr="00CA7D85">
              <w:t>14</w:t>
            </w:r>
          </w:p>
        </w:tc>
        <w:tc>
          <w:tcPr>
            <w:tcW w:w="3970" w:type="dxa"/>
            <w:tcBorders>
              <w:top w:val="single" w:sz="4" w:space="0" w:color="auto"/>
              <w:left w:val="single" w:sz="4" w:space="0" w:color="auto"/>
              <w:bottom w:val="single" w:sz="4" w:space="0" w:color="auto"/>
              <w:right w:val="single" w:sz="4" w:space="0" w:color="auto"/>
            </w:tcBorders>
            <w:hideMark/>
          </w:tcPr>
          <w:p w14:paraId="5A54A52E" w14:textId="77777777" w:rsidR="002F6FA4" w:rsidRPr="00CA7D85" w:rsidRDefault="002F6FA4" w:rsidP="002F6FA4">
            <w:pPr>
              <w:pStyle w:val="TAL"/>
            </w:pPr>
            <w:r w:rsidRPr="00CA7D85">
              <w:rPr>
                <w:lang w:eastAsia="zh-CN"/>
              </w:rPr>
              <w:t>The SS send</w:t>
            </w:r>
            <w:r w:rsidRPr="00CA7D85">
              <w:t>s</w:t>
            </w:r>
            <w:r w:rsidRPr="00CA7D85">
              <w:rPr>
                <w:lang w:eastAsia="zh-CN"/>
              </w:rPr>
              <w:t xml:space="preserve"> a </w:t>
            </w:r>
            <w:r w:rsidRPr="00CA7D85">
              <w:rPr>
                <w:i/>
                <w:iCs/>
              </w:rPr>
              <w:t>UE</w:t>
            </w:r>
            <w:r w:rsidRPr="00CA7D85">
              <w:rPr>
                <w:i/>
              </w:rPr>
              <w:t>InformationRequest</w:t>
            </w:r>
            <w:r w:rsidRPr="00CA7D85">
              <w:t xml:space="preserve"> message</w:t>
            </w:r>
            <w:r w:rsidRPr="00CA7D85">
              <w:rPr>
                <w:lang w:eastAsia="zh-CN"/>
              </w:rPr>
              <w:t xml:space="preserve"> to get </w:t>
            </w:r>
            <w:r w:rsidRPr="00CA7D85">
              <w:rPr>
                <w:i/>
                <w:iCs/>
                <w:lang w:eastAsia="zh-CN"/>
              </w:rPr>
              <w:t>connEstFailReportReq</w:t>
            </w: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7C51CE6B" w14:textId="77777777" w:rsidR="002F6FA4" w:rsidRPr="00CA7D85" w:rsidRDefault="002F6FA4" w:rsidP="002F6FA4">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6968D09C" w14:textId="77777777" w:rsidR="002F6FA4" w:rsidRPr="00CA7D85" w:rsidRDefault="002F6FA4" w:rsidP="002F6FA4">
            <w:pPr>
              <w:pStyle w:val="TAL"/>
              <w:rPr>
                <w:i/>
              </w:rPr>
            </w:pPr>
            <w:r w:rsidRPr="00CA7D85">
              <w:rPr>
                <w:i/>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7517E6AE" w14:textId="77777777" w:rsidR="002F6FA4" w:rsidRPr="00CA7D85" w:rsidRDefault="002F6FA4" w:rsidP="002F6FA4">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30F9A4A3" w14:textId="77777777" w:rsidR="002F6FA4" w:rsidRPr="00CA7D85" w:rsidRDefault="002F6FA4" w:rsidP="002F6FA4">
            <w:pPr>
              <w:pStyle w:val="TAC"/>
            </w:pPr>
            <w:r w:rsidRPr="00CA7D85">
              <w:t>-</w:t>
            </w:r>
          </w:p>
        </w:tc>
      </w:tr>
      <w:tr w:rsidR="002F6FA4" w:rsidRPr="00CA7D85" w14:paraId="110DA95B" w14:textId="77777777" w:rsidTr="002F6FA4">
        <w:tc>
          <w:tcPr>
            <w:tcW w:w="649" w:type="dxa"/>
            <w:tcBorders>
              <w:top w:val="single" w:sz="4" w:space="0" w:color="auto"/>
              <w:left w:val="single" w:sz="4" w:space="0" w:color="auto"/>
              <w:bottom w:val="single" w:sz="4" w:space="0" w:color="auto"/>
              <w:right w:val="single" w:sz="4" w:space="0" w:color="auto"/>
            </w:tcBorders>
            <w:hideMark/>
          </w:tcPr>
          <w:p w14:paraId="1BEF1425" w14:textId="77777777" w:rsidR="002F6FA4" w:rsidRPr="00CA7D85" w:rsidRDefault="002F6FA4" w:rsidP="002F6FA4">
            <w:pPr>
              <w:pStyle w:val="TAC"/>
            </w:pPr>
            <w:r w:rsidRPr="00CA7D85">
              <w:t>15</w:t>
            </w:r>
          </w:p>
        </w:tc>
        <w:tc>
          <w:tcPr>
            <w:tcW w:w="3970" w:type="dxa"/>
            <w:tcBorders>
              <w:top w:val="single" w:sz="4" w:space="0" w:color="auto"/>
              <w:left w:val="single" w:sz="4" w:space="0" w:color="auto"/>
              <w:bottom w:val="single" w:sz="4" w:space="0" w:color="auto"/>
              <w:right w:val="single" w:sz="4" w:space="0" w:color="auto"/>
            </w:tcBorders>
            <w:hideMark/>
          </w:tcPr>
          <w:p w14:paraId="3DE47F52" w14:textId="77777777" w:rsidR="002F6FA4" w:rsidRPr="00CA7D85" w:rsidRDefault="002F6FA4" w:rsidP="002F6FA4">
            <w:pPr>
              <w:pStyle w:val="TAL"/>
            </w:pPr>
            <w:r w:rsidRPr="00CA7D85">
              <w:rPr>
                <w:lang w:eastAsia="zh-CN"/>
              </w:rPr>
              <w:t xml:space="preserve">Check: Does the UE send a </w:t>
            </w:r>
            <w:r w:rsidRPr="00CA7D85">
              <w:rPr>
                <w:i/>
                <w:iCs/>
              </w:rPr>
              <w:t>UEInformationRe</w:t>
            </w:r>
            <w:r w:rsidRPr="00CA7D85">
              <w:rPr>
                <w:i/>
                <w:iCs/>
                <w:lang w:eastAsia="zh-CN"/>
              </w:rPr>
              <w:t>s</w:t>
            </w:r>
            <w:r w:rsidRPr="00CA7D85">
              <w:rPr>
                <w:i/>
                <w:iCs/>
              </w:rPr>
              <w:t>ponse</w:t>
            </w:r>
            <w:r w:rsidRPr="00CA7D85">
              <w:rPr>
                <w:i/>
                <w:iCs/>
                <w:lang w:eastAsia="zh-CN"/>
              </w:rPr>
              <w:t xml:space="preserve"> message with </w:t>
            </w:r>
            <w:r w:rsidRPr="00CA7D85">
              <w:rPr>
                <w:i/>
              </w:rPr>
              <w:t xml:space="preserve">connEstFailReport </w:t>
            </w:r>
            <w:r w:rsidRPr="00CA7D85">
              <w:t>containing the measurement result for E-UTRA Cell 1</w:t>
            </w:r>
            <w:r w:rsidRPr="00CA7D85">
              <w:rPr>
                <w:iCs/>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01F54941" w14:textId="77777777" w:rsidR="002F6FA4" w:rsidRPr="00CA7D85" w:rsidRDefault="002F6FA4" w:rsidP="002F6FA4">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3A07FBA2" w14:textId="77777777" w:rsidR="002F6FA4" w:rsidRPr="00CA7D85" w:rsidRDefault="002F6FA4" w:rsidP="002F6FA4">
            <w:pPr>
              <w:pStyle w:val="TAL"/>
              <w:rPr>
                <w:i/>
              </w:rPr>
            </w:pPr>
            <w:r w:rsidRPr="00CA7D85">
              <w:rPr>
                <w:i/>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5F4D5875" w14:textId="77777777" w:rsidR="002F6FA4" w:rsidRPr="00CA7D85" w:rsidRDefault="002F6FA4" w:rsidP="002F6FA4">
            <w:pPr>
              <w:pStyle w:val="TAC"/>
            </w:pPr>
            <w:r w:rsidRPr="00CA7D85">
              <w:t>2</w:t>
            </w:r>
          </w:p>
        </w:tc>
        <w:tc>
          <w:tcPr>
            <w:tcW w:w="892" w:type="dxa"/>
            <w:tcBorders>
              <w:top w:val="single" w:sz="4" w:space="0" w:color="auto"/>
              <w:left w:val="single" w:sz="4" w:space="0" w:color="auto"/>
              <w:bottom w:val="single" w:sz="4" w:space="0" w:color="auto"/>
              <w:right w:val="single" w:sz="4" w:space="0" w:color="auto"/>
            </w:tcBorders>
            <w:hideMark/>
          </w:tcPr>
          <w:p w14:paraId="354772D8" w14:textId="77777777" w:rsidR="002F6FA4" w:rsidRPr="00CA7D85" w:rsidRDefault="002F6FA4" w:rsidP="002F6FA4">
            <w:pPr>
              <w:pStyle w:val="TAC"/>
            </w:pPr>
            <w:r w:rsidRPr="00CA7D85">
              <w:t>P</w:t>
            </w:r>
          </w:p>
        </w:tc>
      </w:tr>
    </w:tbl>
    <w:p w14:paraId="5426B637" w14:textId="77777777" w:rsidR="007067A5" w:rsidRPr="00CA7D85" w:rsidRDefault="007067A5" w:rsidP="007067A5">
      <w:pPr>
        <w:rPr>
          <w:lang w:eastAsia="en-US"/>
        </w:rPr>
      </w:pPr>
    </w:p>
    <w:p w14:paraId="6C29319F" w14:textId="77777777" w:rsidR="007067A5" w:rsidRPr="00CA7D85" w:rsidRDefault="007067A5" w:rsidP="007067A5">
      <w:pPr>
        <w:pStyle w:val="H6"/>
        <w:rPr>
          <w:rFonts w:eastAsia="Malgun Gothic"/>
        </w:rPr>
      </w:pPr>
      <w:r w:rsidRPr="00CA7D85">
        <w:t>8.1.6.2.4.3.3</w:t>
      </w:r>
      <w:r w:rsidRPr="00CA7D85">
        <w:tab/>
        <w:t>Specific message contents</w:t>
      </w:r>
    </w:p>
    <w:p w14:paraId="03619235" w14:textId="77777777" w:rsidR="007067A5" w:rsidRPr="00CA7D85" w:rsidRDefault="007067A5" w:rsidP="007067A5">
      <w:pPr>
        <w:pStyle w:val="TH"/>
        <w:rPr>
          <w:i/>
          <w:iCs/>
        </w:rPr>
      </w:pPr>
      <w:r w:rsidRPr="00CA7D85">
        <w:t xml:space="preserve">Table 8.1.6.2.4.3.3-1: </w:t>
      </w:r>
      <w:r w:rsidRPr="00CA7D85">
        <w:rPr>
          <w:i/>
        </w:rPr>
        <w:t xml:space="preserve">SIB2 </w:t>
      </w:r>
      <w:r w:rsidRPr="00CA7D85">
        <w:t>of NR Cell 1(preamble and all steps, Table 8.1.6.2.4.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7067A5" w:rsidRPr="00CA7D85" w14:paraId="20718D17" w14:textId="77777777" w:rsidTr="007067A5">
        <w:tc>
          <w:tcPr>
            <w:tcW w:w="9639" w:type="dxa"/>
            <w:gridSpan w:val="4"/>
            <w:tcBorders>
              <w:top w:val="single" w:sz="4" w:space="0" w:color="auto"/>
              <w:left w:val="single" w:sz="4" w:space="0" w:color="auto"/>
              <w:bottom w:val="single" w:sz="4" w:space="0" w:color="auto"/>
              <w:right w:val="single" w:sz="4" w:space="0" w:color="auto"/>
            </w:tcBorders>
            <w:hideMark/>
          </w:tcPr>
          <w:p w14:paraId="5132AF07" w14:textId="77777777" w:rsidR="007067A5" w:rsidRPr="00CA7D85" w:rsidRDefault="007067A5">
            <w:pPr>
              <w:pStyle w:val="TAL"/>
            </w:pPr>
            <w:r w:rsidRPr="00CA7D85">
              <w:t>Derivation Path: TS 38.508-1 [4], Table 4.6.2-1</w:t>
            </w:r>
          </w:p>
        </w:tc>
      </w:tr>
      <w:tr w:rsidR="007067A5" w:rsidRPr="00CA7D85" w14:paraId="7F38091F" w14:textId="77777777" w:rsidTr="007067A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3E7443" w14:textId="77777777" w:rsidR="007067A5" w:rsidRPr="00CA7D85" w:rsidRDefault="007067A5">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EFE10" w14:textId="77777777" w:rsidR="007067A5" w:rsidRPr="00CA7D85" w:rsidRDefault="007067A5">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58FD8" w14:textId="77777777" w:rsidR="007067A5" w:rsidRPr="00CA7D85" w:rsidRDefault="007067A5">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C17C1" w14:textId="77777777" w:rsidR="007067A5" w:rsidRPr="00CA7D85" w:rsidRDefault="007067A5">
            <w:pPr>
              <w:pStyle w:val="TAH"/>
            </w:pPr>
            <w:r w:rsidRPr="00CA7D85">
              <w:t>Condition</w:t>
            </w:r>
          </w:p>
        </w:tc>
      </w:tr>
      <w:tr w:rsidR="007067A5" w:rsidRPr="00CA7D85" w14:paraId="47568AA6" w14:textId="77777777" w:rsidTr="007067A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2EB71" w14:textId="77777777" w:rsidR="007067A5" w:rsidRPr="00CA7D85" w:rsidRDefault="007067A5">
            <w:pPr>
              <w:pStyle w:val="TAL"/>
            </w:pPr>
            <w:r w:rsidRPr="00CA7D85">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F073A"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4DFE3"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DDA8F" w14:textId="77777777" w:rsidR="007067A5" w:rsidRPr="00CA7D85" w:rsidRDefault="007067A5">
            <w:pPr>
              <w:pStyle w:val="TAL"/>
            </w:pPr>
          </w:p>
        </w:tc>
      </w:tr>
      <w:tr w:rsidR="007067A5" w:rsidRPr="00CA7D85" w14:paraId="1D0ABAD6" w14:textId="77777777" w:rsidTr="007067A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1CEF4" w14:textId="77777777" w:rsidR="007067A5" w:rsidRPr="00CA7D85" w:rsidRDefault="007067A5">
            <w:pPr>
              <w:pStyle w:val="TAL"/>
            </w:pPr>
            <w:r w:rsidRPr="00CA7D85">
              <w:t xml:space="preserve">  cellReselectionServingFreqInfo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D5FDF"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3EA2C"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B4CB7" w14:textId="77777777" w:rsidR="007067A5" w:rsidRPr="00CA7D85" w:rsidRDefault="007067A5">
            <w:pPr>
              <w:pStyle w:val="TAL"/>
            </w:pPr>
          </w:p>
        </w:tc>
      </w:tr>
      <w:tr w:rsidR="007067A5" w:rsidRPr="00CA7D85" w14:paraId="59DBF739" w14:textId="77777777" w:rsidTr="007067A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AE599E" w14:textId="77777777" w:rsidR="007067A5" w:rsidRPr="00CA7D85" w:rsidRDefault="007067A5">
            <w:pPr>
              <w:pStyle w:val="TAL"/>
              <w:rPr>
                <w:lang w:eastAsia="zh-CN"/>
              </w:rPr>
            </w:pPr>
            <w:r w:rsidRPr="00CA7D85">
              <w:rPr>
                <w:lang w:eastAsia="zh-CN"/>
              </w:rPr>
              <w:t xml:space="preserve">    </w:t>
            </w:r>
            <w:r w:rsidRPr="00CA7D85">
              <w:t>threshServingLow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B0CCE1" w14:textId="77777777" w:rsidR="007067A5" w:rsidRPr="00CA7D85" w:rsidRDefault="007067A5">
            <w:pPr>
              <w:pStyle w:val="TAL"/>
              <w:rPr>
                <w:lang w:eastAsia="zh-CN"/>
              </w:rPr>
            </w:pPr>
            <w:r w:rsidRPr="00CA7D85">
              <w:rPr>
                <w:lang w:eastAsia="zh-CN"/>
              </w:rPr>
              <w:t>1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09C57" w14:textId="77777777" w:rsidR="007067A5" w:rsidRPr="00CA7D85" w:rsidRDefault="007067A5">
            <w:pPr>
              <w:pStyle w:val="TAL"/>
              <w:rPr>
                <w:lang w:eastAsia="zh-CN"/>
              </w:rPr>
            </w:pPr>
            <w:r w:rsidRPr="00CA7D85">
              <w:rPr>
                <w:lang w:eastAsia="zh-CN"/>
              </w:rPr>
              <w:t>2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AB62F" w14:textId="77777777" w:rsidR="007067A5" w:rsidRPr="00CA7D85" w:rsidRDefault="007067A5">
            <w:pPr>
              <w:pStyle w:val="TAL"/>
              <w:rPr>
                <w:lang w:eastAsia="en-US"/>
              </w:rPr>
            </w:pPr>
          </w:p>
        </w:tc>
      </w:tr>
      <w:tr w:rsidR="007067A5" w:rsidRPr="00CA7D85" w14:paraId="66E9BA3B" w14:textId="77777777" w:rsidTr="007067A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A830DA" w14:textId="77777777" w:rsidR="007067A5" w:rsidRPr="00CA7D85" w:rsidRDefault="007067A5">
            <w:pPr>
              <w:pStyle w:val="TAL"/>
              <w:rPr>
                <w:lang w:eastAsia="zh-CN"/>
              </w:rPr>
            </w:pP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711A8" w14:textId="77777777" w:rsidR="007067A5" w:rsidRPr="00CA7D85" w:rsidRDefault="007067A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D3A8A"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B982D" w14:textId="77777777" w:rsidR="007067A5" w:rsidRPr="00CA7D85" w:rsidRDefault="007067A5">
            <w:pPr>
              <w:pStyle w:val="TAL"/>
            </w:pPr>
          </w:p>
        </w:tc>
      </w:tr>
      <w:tr w:rsidR="007067A5" w:rsidRPr="00CA7D85" w14:paraId="2C4A5DDB" w14:textId="77777777" w:rsidTr="007067A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9A5901" w14:textId="77777777" w:rsidR="007067A5" w:rsidRPr="00CA7D85" w:rsidRDefault="007067A5">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54099" w14:textId="77777777" w:rsidR="007067A5" w:rsidRPr="00CA7D85" w:rsidRDefault="007067A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C0121" w14:textId="77777777" w:rsidR="007067A5" w:rsidRPr="00CA7D85" w:rsidRDefault="007067A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416C5" w14:textId="77777777" w:rsidR="007067A5" w:rsidRPr="00CA7D85" w:rsidRDefault="007067A5">
            <w:pPr>
              <w:pStyle w:val="TAL"/>
            </w:pPr>
          </w:p>
        </w:tc>
      </w:tr>
    </w:tbl>
    <w:p w14:paraId="3BFF6FAD" w14:textId="77777777" w:rsidR="007067A5" w:rsidRPr="00CA7D85" w:rsidRDefault="007067A5" w:rsidP="007067A5">
      <w:pPr>
        <w:rPr>
          <w:lang w:eastAsia="en-US"/>
        </w:rPr>
      </w:pPr>
    </w:p>
    <w:p w14:paraId="516C26E0" w14:textId="77777777" w:rsidR="007067A5" w:rsidRPr="00CA7D85" w:rsidRDefault="007067A5" w:rsidP="007067A5">
      <w:pPr>
        <w:pStyle w:val="TH"/>
        <w:rPr>
          <w:i/>
          <w:iCs/>
        </w:rPr>
      </w:pPr>
      <w:r w:rsidRPr="00CA7D85">
        <w:lastRenderedPageBreak/>
        <w:t xml:space="preserve">Table 8.1.6.2.4.3.3-2: </w:t>
      </w:r>
      <w:r w:rsidRPr="00CA7D85">
        <w:rPr>
          <w:i/>
        </w:rPr>
        <w:t xml:space="preserve">SIB5 </w:t>
      </w:r>
      <w:r w:rsidRPr="00CA7D85">
        <w:t>of NR Cell 1(preamble and all steps, Table 8.1.6.2.4.3.2-3)</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30"/>
        <w:gridCol w:w="2268"/>
        <w:gridCol w:w="1701"/>
        <w:gridCol w:w="1246"/>
      </w:tblGrid>
      <w:tr w:rsidR="007067A5" w:rsidRPr="00CA7D85" w14:paraId="7D6474D1" w14:textId="77777777" w:rsidTr="00372FFF">
        <w:tc>
          <w:tcPr>
            <w:tcW w:w="9645" w:type="dxa"/>
            <w:gridSpan w:val="4"/>
            <w:tcBorders>
              <w:top w:val="single" w:sz="4" w:space="0" w:color="auto"/>
              <w:left w:val="single" w:sz="4" w:space="0" w:color="auto"/>
              <w:bottom w:val="single" w:sz="4" w:space="0" w:color="auto"/>
              <w:right w:val="single" w:sz="4" w:space="0" w:color="auto"/>
            </w:tcBorders>
            <w:hideMark/>
          </w:tcPr>
          <w:p w14:paraId="3D1C2FD9" w14:textId="77777777" w:rsidR="007067A5" w:rsidRPr="00CA7D85" w:rsidRDefault="007067A5">
            <w:pPr>
              <w:pStyle w:val="TAL"/>
            </w:pPr>
            <w:r w:rsidRPr="00CA7D85">
              <w:t>Derivation Path: TS 38.508-1 [4], Table 4.6.2-4</w:t>
            </w:r>
          </w:p>
        </w:tc>
      </w:tr>
      <w:tr w:rsidR="007067A5" w:rsidRPr="00CA7D85" w14:paraId="06827B50"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25FBA" w14:textId="77777777" w:rsidR="007067A5" w:rsidRPr="00CA7D85" w:rsidRDefault="007067A5">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7F2854" w14:textId="77777777" w:rsidR="007067A5" w:rsidRPr="00CA7D85" w:rsidRDefault="007067A5">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3AFC7B" w14:textId="77777777" w:rsidR="007067A5" w:rsidRPr="00CA7D85" w:rsidRDefault="007067A5">
            <w:pPr>
              <w:pStyle w:val="TAH"/>
            </w:pPr>
            <w:r w:rsidRPr="00CA7D85">
              <w:t>Comment</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4A59E" w14:textId="77777777" w:rsidR="007067A5" w:rsidRPr="00CA7D85" w:rsidRDefault="007067A5">
            <w:pPr>
              <w:pStyle w:val="TAH"/>
            </w:pPr>
            <w:r w:rsidRPr="00CA7D85">
              <w:t>Condition</w:t>
            </w:r>
          </w:p>
        </w:tc>
      </w:tr>
      <w:tr w:rsidR="007067A5" w:rsidRPr="00CA7D85" w14:paraId="0348C8A5"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C16887" w14:textId="77777777" w:rsidR="007067A5" w:rsidRPr="00CA7D85" w:rsidRDefault="007067A5">
            <w:pPr>
              <w:pStyle w:val="TAL"/>
            </w:pPr>
            <w:r w:rsidRPr="00CA7D85">
              <w:t>SIB5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3F349" w14:textId="77777777" w:rsidR="007067A5" w:rsidRPr="00CA7D85" w:rsidRDefault="007067A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9151A" w14:textId="77777777" w:rsidR="007067A5" w:rsidRPr="00CA7D85" w:rsidRDefault="007067A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B81A0" w14:textId="77777777" w:rsidR="007067A5" w:rsidRPr="00CA7D85" w:rsidRDefault="007067A5">
            <w:pPr>
              <w:pStyle w:val="TAL"/>
            </w:pPr>
          </w:p>
        </w:tc>
      </w:tr>
      <w:tr w:rsidR="007067A5" w:rsidRPr="00CA7D85" w14:paraId="652AC08A"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61C8A" w14:textId="77777777" w:rsidR="007067A5" w:rsidRPr="00CA7D85" w:rsidRDefault="007067A5">
            <w:pPr>
              <w:pStyle w:val="TAL"/>
            </w:pPr>
            <w:r w:rsidRPr="00CA7D85">
              <w:t xml:space="preserve">  carrierFreqListEUTRA SEQUENCE (SIZE (1..maxEUTRA-Carrier)) OF CarrierFreqEUTRA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C18F43" w14:textId="77777777" w:rsidR="007067A5" w:rsidRPr="00CA7D85" w:rsidRDefault="007067A5">
            <w:pPr>
              <w:pStyle w:val="TAL"/>
            </w:pPr>
            <w:r w:rsidRPr="00CA7D85">
              <w:t>1 entr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1BF81" w14:textId="77777777" w:rsidR="007067A5" w:rsidRPr="00CA7D85" w:rsidRDefault="007067A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C7A41" w14:textId="77777777" w:rsidR="007067A5" w:rsidRPr="00CA7D85" w:rsidRDefault="007067A5">
            <w:pPr>
              <w:pStyle w:val="TAL"/>
            </w:pPr>
          </w:p>
        </w:tc>
      </w:tr>
      <w:tr w:rsidR="007067A5" w:rsidRPr="00CA7D85" w14:paraId="34C8C0BB"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295F6E" w14:textId="77777777" w:rsidR="007067A5" w:rsidRPr="00CA7D85" w:rsidRDefault="007067A5">
            <w:pPr>
              <w:pStyle w:val="TAL"/>
              <w:rPr>
                <w:lang w:eastAsia="zh-CN"/>
              </w:rPr>
            </w:pPr>
            <w:r w:rsidRPr="00CA7D85">
              <w:t xml:space="preserve">    CarrierFreqEUTRA[1]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EBBA7" w14:textId="77777777" w:rsidR="007067A5" w:rsidRPr="00CA7D85" w:rsidRDefault="007067A5">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1D474" w14:textId="77777777" w:rsidR="007067A5" w:rsidRPr="00CA7D85" w:rsidRDefault="007067A5">
            <w:pPr>
              <w:pStyle w:val="TAL"/>
            </w:pPr>
            <w:r w:rsidRPr="00CA7D85">
              <w:t>entry 1</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0375C" w14:textId="77777777" w:rsidR="007067A5" w:rsidRPr="00CA7D85" w:rsidRDefault="007067A5">
            <w:pPr>
              <w:pStyle w:val="TAL"/>
            </w:pPr>
          </w:p>
        </w:tc>
      </w:tr>
      <w:tr w:rsidR="007067A5" w:rsidRPr="00CA7D85" w14:paraId="3B99E5FF"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68686" w14:textId="77777777" w:rsidR="007067A5" w:rsidRPr="00CA7D85" w:rsidRDefault="007067A5">
            <w:pPr>
              <w:pStyle w:val="TAL"/>
              <w:rPr>
                <w:lang w:eastAsia="zh-CN"/>
              </w:rPr>
            </w:pPr>
            <w:r w:rsidRPr="00CA7D85">
              <w:rPr>
                <w:lang w:eastAsia="zh-CN"/>
              </w:rPr>
              <w:t xml:space="preserve">      </w:t>
            </w:r>
            <w:r w:rsidRPr="00CA7D85">
              <w:t>carrierFreq</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38C2F" w14:textId="77777777" w:rsidR="007067A5" w:rsidRPr="00CA7D85" w:rsidRDefault="007067A5">
            <w:pPr>
              <w:pStyle w:val="TAL"/>
              <w:rPr>
                <w:lang w:eastAsia="en-US"/>
              </w:rPr>
            </w:pPr>
            <w:r w:rsidRPr="00CA7D85">
              <w:t>Downlink EUTRA ARFCN as E-UTRA Cell 1 us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5C82F" w14:textId="77777777" w:rsidR="007067A5" w:rsidRPr="00CA7D85" w:rsidRDefault="007067A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D7623" w14:textId="77777777" w:rsidR="007067A5" w:rsidRPr="00CA7D85" w:rsidRDefault="007067A5">
            <w:pPr>
              <w:pStyle w:val="TAL"/>
            </w:pPr>
          </w:p>
        </w:tc>
      </w:tr>
      <w:tr w:rsidR="007067A5" w:rsidRPr="00CA7D85" w14:paraId="3E31BC25"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933D7" w14:textId="77777777" w:rsidR="007067A5" w:rsidRPr="00CA7D85" w:rsidRDefault="007067A5">
            <w:pPr>
              <w:pStyle w:val="TAL"/>
              <w:rPr>
                <w:lang w:eastAsia="zh-CN"/>
              </w:rPr>
            </w:pPr>
            <w:r w:rsidRPr="00CA7D85">
              <w:rPr>
                <w:lang w:eastAsia="zh-CN"/>
              </w:rPr>
              <w:t xml:space="preserve">      </w:t>
            </w:r>
            <w:r w:rsidRPr="00CA7D85">
              <w:t>cellReselection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E68E87" w14:textId="77777777" w:rsidR="007067A5" w:rsidRPr="00CA7D85" w:rsidRDefault="007067A5">
            <w:pPr>
              <w:pStyle w:val="TAL"/>
              <w:rPr>
                <w:lang w:eastAsia="en-US"/>
              </w:rPr>
            </w:pPr>
            <w:r w:rsidRPr="00CA7D85">
              <w:t>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6BF90" w14:textId="77777777" w:rsidR="007067A5" w:rsidRPr="00CA7D85" w:rsidRDefault="007067A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CE14" w14:textId="77777777" w:rsidR="007067A5" w:rsidRPr="00CA7D85" w:rsidRDefault="007067A5">
            <w:pPr>
              <w:pStyle w:val="TAL"/>
              <w:rPr>
                <w:lang w:eastAsia="zh-CN"/>
              </w:rPr>
            </w:pPr>
          </w:p>
        </w:tc>
      </w:tr>
      <w:tr w:rsidR="00372FFF" w:rsidRPr="00CA7D85" w14:paraId="097215F7" w14:textId="77777777" w:rsidTr="00372FFF">
        <w:tc>
          <w:tcPr>
            <w:tcW w:w="4430" w:type="dxa"/>
            <w:vMerge w:val="restart"/>
            <w:tcBorders>
              <w:top w:val="single" w:sz="4" w:space="0" w:color="auto"/>
              <w:left w:val="single" w:sz="4" w:space="0" w:color="auto"/>
              <w:right w:val="single" w:sz="4" w:space="0" w:color="auto"/>
            </w:tcBorders>
            <w:tcMar>
              <w:top w:w="0" w:type="dxa"/>
              <w:left w:w="108" w:type="dxa"/>
              <w:bottom w:w="0" w:type="dxa"/>
              <w:right w:w="108" w:type="dxa"/>
            </w:tcMar>
            <w:hideMark/>
          </w:tcPr>
          <w:p w14:paraId="150B9A0E" w14:textId="77777777" w:rsidR="00372FFF" w:rsidRPr="00CA7D85" w:rsidRDefault="00372FFF" w:rsidP="00372FFF">
            <w:pPr>
              <w:pStyle w:val="TAL"/>
              <w:rPr>
                <w:lang w:eastAsia="zh-CN"/>
              </w:rPr>
            </w:pPr>
            <w:r w:rsidRPr="00CA7D85">
              <w:rPr>
                <w:lang w:eastAsia="zh-CN"/>
              </w:rPr>
              <w:t xml:space="preserve">      </w:t>
            </w:r>
            <w:r w:rsidRPr="00CA7D85">
              <w:t>threshX-Hig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1D0EA" w14:textId="3112B942" w:rsidR="00372FFF" w:rsidRPr="00CA7D85" w:rsidRDefault="00372FFF" w:rsidP="00372FFF">
            <w:pPr>
              <w:pStyle w:val="TAL"/>
              <w:rPr>
                <w:lang w:eastAsia="en-US"/>
              </w:rPr>
            </w:pPr>
            <w:r w:rsidRPr="00CA7D85">
              <w:t>1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8AC4D" w14:textId="33AE0EA2" w:rsidR="00372FFF" w:rsidRPr="00CA7D85" w:rsidRDefault="00372FFF" w:rsidP="00372FFF">
            <w:pPr>
              <w:pStyle w:val="TAL"/>
            </w:pPr>
            <w:r w:rsidRPr="00CA7D85">
              <w:t>20 dB</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6D339" w14:textId="377430D9" w:rsidR="00372FFF" w:rsidRPr="00CA7D85" w:rsidRDefault="00372FFF" w:rsidP="00372FFF">
            <w:pPr>
              <w:pStyle w:val="TAL"/>
            </w:pPr>
            <w:r w:rsidRPr="00CA7D85">
              <w:t>FR1</w:t>
            </w:r>
          </w:p>
        </w:tc>
      </w:tr>
      <w:tr w:rsidR="00372FFF" w:rsidRPr="00CA7D85" w14:paraId="7E9B81C9" w14:textId="77777777" w:rsidTr="00372FFF">
        <w:tc>
          <w:tcPr>
            <w:tcW w:w="443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372450BF" w14:textId="77777777" w:rsidR="00372FFF" w:rsidRPr="00CA7D85" w:rsidRDefault="00372FFF" w:rsidP="00372FFF">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A7A78" w14:textId="7F82C00E" w:rsidR="00372FFF" w:rsidRPr="00CA7D85" w:rsidRDefault="00372FFF" w:rsidP="00372FFF">
            <w:pPr>
              <w:pStyle w:val="TAL"/>
            </w:pPr>
            <w:r w:rsidRPr="00CA7D85">
              <w:t>2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90138" w14:textId="560EE760" w:rsidR="00372FFF" w:rsidRPr="00CA7D85" w:rsidRDefault="00372FFF" w:rsidP="00372FFF">
            <w:pPr>
              <w:pStyle w:val="TAL"/>
            </w:pPr>
            <w:r w:rsidRPr="00CA7D85">
              <w:t>50 dB</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0A0F3" w14:textId="14CF2552" w:rsidR="00372FFF" w:rsidRPr="00CA7D85" w:rsidRDefault="00372FFF" w:rsidP="00372FFF">
            <w:pPr>
              <w:pStyle w:val="TAL"/>
            </w:pPr>
            <w:r w:rsidRPr="00CA7D85">
              <w:t>FR2</w:t>
            </w:r>
          </w:p>
        </w:tc>
      </w:tr>
      <w:tr w:rsidR="00372FFF" w:rsidRPr="00CA7D85" w14:paraId="1119C9C3" w14:textId="77777777" w:rsidTr="00AD210E">
        <w:tc>
          <w:tcPr>
            <w:tcW w:w="4430" w:type="dxa"/>
            <w:vMerge w:val="restart"/>
            <w:tcBorders>
              <w:top w:val="single" w:sz="4" w:space="0" w:color="auto"/>
              <w:left w:val="single" w:sz="4" w:space="0" w:color="auto"/>
              <w:right w:val="single" w:sz="4" w:space="0" w:color="auto"/>
            </w:tcBorders>
            <w:tcMar>
              <w:top w:w="0" w:type="dxa"/>
              <w:left w:w="108" w:type="dxa"/>
              <w:bottom w:w="0" w:type="dxa"/>
              <w:right w:w="108" w:type="dxa"/>
            </w:tcMar>
            <w:hideMark/>
          </w:tcPr>
          <w:p w14:paraId="78C1598D" w14:textId="77777777" w:rsidR="00372FFF" w:rsidRPr="00CA7D85" w:rsidRDefault="00372FFF" w:rsidP="00372FFF">
            <w:pPr>
              <w:pStyle w:val="TAL"/>
              <w:rPr>
                <w:lang w:eastAsia="zh-CN"/>
              </w:rPr>
            </w:pPr>
            <w:r w:rsidRPr="00CA7D85">
              <w:rPr>
                <w:lang w:eastAsia="zh-CN"/>
              </w:rPr>
              <w:t xml:space="preserve">      </w:t>
            </w:r>
            <w:r w:rsidRPr="00CA7D85">
              <w:t>threshX-Low</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57899" w14:textId="08889A0F" w:rsidR="00372FFF" w:rsidRPr="00CA7D85" w:rsidRDefault="00372FFF" w:rsidP="00372FFF">
            <w:pPr>
              <w:pStyle w:val="TAL"/>
              <w:rPr>
                <w:lang w:eastAsia="zh-CN"/>
              </w:rPr>
            </w:pPr>
            <w:r w:rsidRPr="00CA7D85">
              <w:rPr>
                <w:lang w:eastAsia="zh-CN"/>
              </w:rPr>
              <w:t>2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06184" w14:textId="1CB3704B" w:rsidR="00372FFF" w:rsidRPr="00CA7D85" w:rsidRDefault="00372FFF" w:rsidP="00372FFF">
            <w:pPr>
              <w:pStyle w:val="TAL"/>
              <w:rPr>
                <w:lang w:eastAsia="zh-CN"/>
              </w:rPr>
            </w:pPr>
            <w:r w:rsidRPr="00CA7D85">
              <w:rPr>
                <w:lang w:eastAsia="zh-CN"/>
              </w:rPr>
              <w:t>40 dB</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A0049" w14:textId="2AE7C07E" w:rsidR="00372FFF" w:rsidRPr="00CA7D85" w:rsidRDefault="00372FFF" w:rsidP="00372FFF">
            <w:pPr>
              <w:pStyle w:val="TAL"/>
              <w:rPr>
                <w:lang w:eastAsia="en-US"/>
              </w:rPr>
            </w:pPr>
            <w:r w:rsidRPr="00CA7D85">
              <w:t>FR1</w:t>
            </w:r>
          </w:p>
        </w:tc>
      </w:tr>
      <w:tr w:rsidR="00372FFF" w:rsidRPr="00CA7D85" w14:paraId="55A55D8F" w14:textId="77777777" w:rsidTr="00AD210E">
        <w:tc>
          <w:tcPr>
            <w:tcW w:w="443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415B4B25" w14:textId="77777777" w:rsidR="00372FFF" w:rsidRPr="00CA7D85" w:rsidRDefault="00372FFF" w:rsidP="00372FFF">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A301" w14:textId="17D0740C" w:rsidR="00372FFF" w:rsidRPr="00CA7D85" w:rsidRDefault="00372FFF" w:rsidP="00372FFF">
            <w:pPr>
              <w:pStyle w:val="TAL"/>
              <w:rPr>
                <w:lang w:eastAsia="zh-CN"/>
              </w:rPr>
            </w:pPr>
            <w:r w:rsidRPr="00CA7D85">
              <w:t>3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05207" w14:textId="3300B4C5" w:rsidR="00372FFF" w:rsidRPr="00CA7D85" w:rsidRDefault="00372FFF" w:rsidP="00372FFF">
            <w:pPr>
              <w:pStyle w:val="TAL"/>
              <w:rPr>
                <w:lang w:eastAsia="zh-CN"/>
              </w:rPr>
            </w:pPr>
            <w:r w:rsidRPr="00CA7D85">
              <w:t>60 dB</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7A944" w14:textId="3D23BD30" w:rsidR="00372FFF" w:rsidRPr="00CA7D85" w:rsidRDefault="00372FFF" w:rsidP="00372FFF">
            <w:pPr>
              <w:pStyle w:val="TAL"/>
              <w:rPr>
                <w:lang w:eastAsia="en-US"/>
              </w:rPr>
            </w:pPr>
            <w:r w:rsidRPr="00CA7D85">
              <w:t>FR2</w:t>
            </w:r>
          </w:p>
        </w:tc>
      </w:tr>
      <w:tr w:rsidR="00372FFF" w:rsidRPr="00CA7D85" w14:paraId="462DC4ED"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5DFE21" w14:textId="77777777" w:rsidR="00372FFF" w:rsidRPr="00CA7D85" w:rsidRDefault="00372FFF" w:rsidP="00372FFF">
            <w:pPr>
              <w:pStyle w:val="TAL"/>
              <w:rPr>
                <w:lang w:eastAsia="zh-CN"/>
              </w:rPr>
            </w:pPr>
            <w:r w:rsidRPr="00CA7D8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B0BFC" w14:textId="77777777" w:rsidR="00372FFF" w:rsidRPr="00CA7D85" w:rsidRDefault="00372FFF" w:rsidP="00372FFF">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78DC6" w14:textId="77777777" w:rsidR="00372FFF" w:rsidRPr="00CA7D85" w:rsidRDefault="00372FFF" w:rsidP="00372FFF">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6CCDB" w14:textId="77777777" w:rsidR="00372FFF" w:rsidRPr="00CA7D85" w:rsidRDefault="00372FFF" w:rsidP="00372FFF">
            <w:pPr>
              <w:pStyle w:val="TAL"/>
            </w:pPr>
          </w:p>
        </w:tc>
      </w:tr>
      <w:tr w:rsidR="00372FFF" w:rsidRPr="00CA7D85" w14:paraId="0C51D686"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889FE" w14:textId="77777777" w:rsidR="00372FFF" w:rsidRPr="00CA7D85" w:rsidRDefault="00372FFF" w:rsidP="00372FFF">
            <w:pPr>
              <w:pStyle w:val="TAL"/>
              <w:rPr>
                <w:lang w:eastAsia="zh-CN"/>
              </w:rPr>
            </w:pPr>
            <w:r w:rsidRPr="00CA7D8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2C391" w14:textId="77777777" w:rsidR="00372FFF" w:rsidRPr="00CA7D85" w:rsidRDefault="00372FFF" w:rsidP="00372FFF">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579E7" w14:textId="77777777" w:rsidR="00372FFF" w:rsidRPr="00CA7D85" w:rsidRDefault="00372FFF" w:rsidP="00372FFF">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25FCC" w14:textId="77777777" w:rsidR="00372FFF" w:rsidRPr="00CA7D85" w:rsidRDefault="00372FFF" w:rsidP="00372FFF">
            <w:pPr>
              <w:pStyle w:val="TAL"/>
            </w:pPr>
          </w:p>
        </w:tc>
      </w:tr>
      <w:tr w:rsidR="00372FFF" w:rsidRPr="00CA7D85" w14:paraId="5AA16C78"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9F9C1C" w14:textId="77777777" w:rsidR="00372FFF" w:rsidRPr="00CA7D85" w:rsidRDefault="00372FFF" w:rsidP="00372FFF">
            <w:pPr>
              <w:pStyle w:val="TAL"/>
            </w:pPr>
            <w:r w:rsidRPr="00CA7D85">
              <w:t xml:space="preserve">  t-ReselectionEUTRA</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4B850" w14:textId="77777777" w:rsidR="00372FFF" w:rsidRPr="00CA7D85" w:rsidRDefault="00372FFF" w:rsidP="00372FFF">
            <w:pPr>
              <w:pStyle w:val="TAL"/>
            </w:pPr>
            <w:r w:rsidRPr="00CA7D85">
              <w:t>7</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F9C3F" w14:textId="77777777" w:rsidR="00372FFF" w:rsidRPr="00CA7D85" w:rsidRDefault="00372FFF" w:rsidP="00372FFF">
            <w:pPr>
              <w:pStyle w:val="TAL"/>
              <w:rPr>
                <w:lang w:eastAsia="zh-CN"/>
              </w:rPr>
            </w:pPr>
            <w:r w:rsidRPr="00CA7D85">
              <w:rPr>
                <w:lang w:eastAsia="zh-CN"/>
              </w:rPr>
              <w:t>7 Seconds</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9E5CA" w14:textId="77777777" w:rsidR="00372FFF" w:rsidRPr="00CA7D85" w:rsidRDefault="00372FFF" w:rsidP="00372FFF">
            <w:pPr>
              <w:pStyle w:val="TAL"/>
              <w:rPr>
                <w:lang w:eastAsia="en-US"/>
              </w:rPr>
            </w:pPr>
          </w:p>
        </w:tc>
      </w:tr>
      <w:tr w:rsidR="00372FFF" w:rsidRPr="00CA7D85" w14:paraId="36835128" w14:textId="77777777" w:rsidTr="00372FFF">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B1B9F" w14:textId="77777777" w:rsidR="00372FFF" w:rsidRPr="00CA7D85" w:rsidRDefault="00372FFF" w:rsidP="00372FFF">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F8F68" w14:textId="77777777" w:rsidR="00372FFF" w:rsidRPr="00CA7D85" w:rsidRDefault="00372FFF" w:rsidP="00372FFF">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D714E" w14:textId="77777777" w:rsidR="00372FFF" w:rsidRPr="00CA7D85" w:rsidRDefault="00372FFF" w:rsidP="00372FFF">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0A629" w14:textId="77777777" w:rsidR="00372FFF" w:rsidRPr="00CA7D85" w:rsidRDefault="00372FFF" w:rsidP="00372FFF">
            <w:pPr>
              <w:pStyle w:val="TAL"/>
            </w:pPr>
          </w:p>
        </w:tc>
      </w:tr>
    </w:tbl>
    <w:p w14:paraId="66CD3256" w14:textId="77777777" w:rsidR="007067A5" w:rsidRPr="00CA7D85" w:rsidRDefault="007067A5" w:rsidP="007067A5">
      <w:pPr>
        <w:rPr>
          <w:lang w:eastAsia="en-US"/>
        </w:rPr>
      </w:pPr>
    </w:p>
    <w:p w14:paraId="69110008" w14:textId="77777777" w:rsidR="007067A5" w:rsidRPr="00CA7D85" w:rsidRDefault="007067A5" w:rsidP="007067A5">
      <w:pPr>
        <w:pStyle w:val="TH"/>
      </w:pPr>
      <w:r w:rsidRPr="00CA7D85">
        <w:t xml:space="preserve">Table 8.1.6.2.4.3.3-3: </w:t>
      </w:r>
      <w:r w:rsidRPr="00CA7D85">
        <w:rPr>
          <w:i/>
        </w:rPr>
        <w:t xml:space="preserve">RRCSetupComplete </w:t>
      </w:r>
      <w:r w:rsidRPr="00CA7D85">
        <w:t>(step 9, Table 8.1.6.2.4.3.2-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2268"/>
        <w:gridCol w:w="1589"/>
        <w:gridCol w:w="1129"/>
      </w:tblGrid>
      <w:tr w:rsidR="007067A5" w:rsidRPr="00CA7D85" w14:paraId="11F73AF5" w14:textId="77777777" w:rsidTr="00AC2139">
        <w:tc>
          <w:tcPr>
            <w:tcW w:w="9630" w:type="dxa"/>
            <w:gridSpan w:val="4"/>
            <w:tcBorders>
              <w:top w:val="single" w:sz="4" w:space="0" w:color="auto"/>
              <w:left w:val="single" w:sz="4" w:space="0" w:color="auto"/>
              <w:bottom w:val="single" w:sz="4" w:space="0" w:color="auto"/>
              <w:right w:val="single" w:sz="4" w:space="0" w:color="auto"/>
            </w:tcBorders>
            <w:hideMark/>
          </w:tcPr>
          <w:p w14:paraId="4C3B173C" w14:textId="77777777" w:rsidR="007067A5" w:rsidRPr="00CA7D85" w:rsidRDefault="007067A5">
            <w:pPr>
              <w:pStyle w:val="TAL"/>
            </w:pPr>
            <w:r w:rsidRPr="00CA7D85">
              <w:t>Derivation Path: TS 38.508-1 [4], Table 4.6.1-22</w:t>
            </w:r>
          </w:p>
        </w:tc>
      </w:tr>
      <w:tr w:rsidR="007067A5" w:rsidRPr="00CA7D85" w14:paraId="3A868C86" w14:textId="77777777" w:rsidTr="00AC2139">
        <w:tc>
          <w:tcPr>
            <w:tcW w:w="4644" w:type="dxa"/>
            <w:tcBorders>
              <w:top w:val="single" w:sz="4" w:space="0" w:color="auto"/>
              <w:left w:val="single" w:sz="4" w:space="0" w:color="auto"/>
              <w:bottom w:val="single" w:sz="4" w:space="0" w:color="auto"/>
              <w:right w:val="single" w:sz="4" w:space="0" w:color="auto"/>
            </w:tcBorders>
            <w:hideMark/>
          </w:tcPr>
          <w:p w14:paraId="549D7A88" w14:textId="77777777" w:rsidR="007067A5" w:rsidRPr="00CA7D85" w:rsidRDefault="007067A5">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8728FB8" w14:textId="77777777" w:rsidR="007067A5" w:rsidRPr="00CA7D85" w:rsidRDefault="007067A5">
            <w:pPr>
              <w:pStyle w:val="TAH"/>
            </w:pPr>
            <w:r w:rsidRPr="00CA7D85">
              <w:t>Value/remark</w:t>
            </w:r>
          </w:p>
        </w:tc>
        <w:tc>
          <w:tcPr>
            <w:tcW w:w="1589" w:type="dxa"/>
            <w:tcBorders>
              <w:top w:val="single" w:sz="4" w:space="0" w:color="auto"/>
              <w:left w:val="single" w:sz="4" w:space="0" w:color="auto"/>
              <w:bottom w:val="single" w:sz="4" w:space="0" w:color="auto"/>
              <w:right w:val="single" w:sz="4" w:space="0" w:color="auto"/>
            </w:tcBorders>
            <w:hideMark/>
          </w:tcPr>
          <w:p w14:paraId="1E00574B" w14:textId="77777777" w:rsidR="007067A5" w:rsidRPr="00CA7D85" w:rsidRDefault="007067A5">
            <w:pPr>
              <w:pStyle w:val="TAH"/>
            </w:pPr>
            <w:r w:rsidRPr="00CA7D85">
              <w:t>Comment</w:t>
            </w:r>
          </w:p>
        </w:tc>
        <w:tc>
          <w:tcPr>
            <w:tcW w:w="1129" w:type="dxa"/>
            <w:tcBorders>
              <w:top w:val="single" w:sz="4" w:space="0" w:color="auto"/>
              <w:left w:val="single" w:sz="4" w:space="0" w:color="auto"/>
              <w:bottom w:val="single" w:sz="4" w:space="0" w:color="auto"/>
              <w:right w:val="single" w:sz="4" w:space="0" w:color="auto"/>
            </w:tcBorders>
            <w:hideMark/>
          </w:tcPr>
          <w:p w14:paraId="0E219CBC" w14:textId="77777777" w:rsidR="007067A5" w:rsidRPr="00CA7D85" w:rsidRDefault="007067A5">
            <w:pPr>
              <w:pStyle w:val="TAH"/>
            </w:pPr>
            <w:r w:rsidRPr="00CA7D85">
              <w:t>Condition</w:t>
            </w:r>
          </w:p>
        </w:tc>
      </w:tr>
      <w:tr w:rsidR="007067A5" w:rsidRPr="00CA7D85" w14:paraId="7523605F" w14:textId="77777777" w:rsidTr="00AC2139">
        <w:tc>
          <w:tcPr>
            <w:tcW w:w="4644" w:type="dxa"/>
            <w:tcBorders>
              <w:top w:val="single" w:sz="4" w:space="0" w:color="auto"/>
              <w:left w:val="single" w:sz="4" w:space="0" w:color="auto"/>
              <w:bottom w:val="single" w:sz="4" w:space="0" w:color="auto"/>
              <w:right w:val="single" w:sz="4" w:space="0" w:color="auto"/>
            </w:tcBorders>
            <w:hideMark/>
          </w:tcPr>
          <w:p w14:paraId="56C9BB4F" w14:textId="77777777" w:rsidR="007067A5" w:rsidRPr="00CA7D85" w:rsidRDefault="007067A5">
            <w:pPr>
              <w:pStyle w:val="TAL"/>
              <w:rPr>
                <w:lang w:eastAsia="zh-CN"/>
              </w:rPr>
            </w:pPr>
            <w:r w:rsidRPr="00CA7D85">
              <w:t>RRCSetupComplete ::= SEQUENCE {</w:t>
            </w:r>
          </w:p>
        </w:tc>
        <w:tc>
          <w:tcPr>
            <w:tcW w:w="2268" w:type="dxa"/>
            <w:tcBorders>
              <w:top w:val="single" w:sz="4" w:space="0" w:color="auto"/>
              <w:left w:val="single" w:sz="4" w:space="0" w:color="auto"/>
              <w:bottom w:val="single" w:sz="4" w:space="0" w:color="auto"/>
              <w:right w:val="single" w:sz="4" w:space="0" w:color="auto"/>
            </w:tcBorders>
          </w:tcPr>
          <w:p w14:paraId="14239C3F" w14:textId="77777777" w:rsidR="007067A5" w:rsidRPr="00CA7D85" w:rsidRDefault="007067A5">
            <w:pPr>
              <w:pStyle w:val="TAL"/>
              <w:rPr>
                <w:lang w:eastAsia="zh-CN"/>
              </w:rPr>
            </w:pPr>
          </w:p>
        </w:tc>
        <w:tc>
          <w:tcPr>
            <w:tcW w:w="1589" w:type="dxa"/>
            <w:tcBorders>
              <w:top w:val="single" w:sz="4" w:space="0" w:color="auto"/>
              <w:left w:val="single" w:sz="4" w:space="0" w:color="auto"/>
              <w:bottom w:val="single" w:sz="4" w:space="0" w:color="auto"/>
              <w:right w:val="single" w:sz="4" w:space="0" w:color="auto"/>
            </w:tcBorders>
          </w:tcPr>
          <w:p w14:paraId="352DC87F" w14:textId="77777777" w:rsidR="007067A5" w:rsidRPr="00CA7D85" w:rsidRDefault="007067A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8717F09" w14:textId="77777777" w:rsidR="007067A5" w:rsidRPr="00CA7D85" w:rsidRDefault="007067A5">
            <w:pPr>
              <w:pStyle w:val="TAL"/>
              <w:rPr>
                <w:lang w:eastAsia="zh-CN"/>
              </w:rPr>
            </w:pPr>
          </w:p>
        </w:tc>
      </w:tr>
      <w:tr w:rsidR="007067A5" w:rsidRPr="00CA7D85" w14:paraId="275D5B50" w14:textId="77777777" w:rsidTr="00AC2139">
        <w:tc>
          <w:tcPr>
            <w:tcW w:w="4644" w:type="dxa"/>
            <w:tcBorders>
              <w:top w:val="single" w:sz="4" w:space="0" w:color="auto"/>
              <w:left w:val="single" w:sz="4" w:space="0" w:color="auto"/>
              <w:bottom w:val="single" w:sz="4" w:space="0" w:color="auto"/>
              <w:right w:val="single" w:sz="4" w:space="0" w:color="auto"/>
            </w:tcBorders>
            <w:hideMark/>
          </w:tcPr>
          <w:p w14:paraId="69351020" w14:textId="77777777" w:rsidR="007067A5" w:rsidRPr="00CA7D85" w:rsidRDefault="007067A5">
            <w:pPr>
              <w:pStyle w:val="TAL"/>
              <w:rPr>
                <w:lang w:eastAsia="zh-CN"/>
              </w:rPr>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33B87FF4" w14:textId="77777777" w:rsidR="007067A5" w:rsidRPr="00CA7D85" w:rsidRDefault="007067A5">
            <w:pPr>
              <w:pStyle w:val="TAL"/>
              <w:rPr>
                <w:lang w:eastAsia="zh-CN"/>
              </w:rPr>
            </w:pPr>
          </w:p>
        </w:tc>
        <w:tc>
          <w:tcPr>
            <w:tcW w:w="1589" w:type="dxa"/>
            <w:tcBorders>
              <w:top w:val="single" w:sz="4" w:space="0" w:color="auto"/>
              <w:left w:val="single" w:sz="4" w:space="0" w:color="auto"/>
              <w:bottom w:val="single" w:sz="4" w:space="0" w:color="auto"/>
              <w:right w:val="single" w:sz="4" w:space="0" w:color="auto"/>
            </w:tcBorders>
          </w:tcPr>
          <w:p w14:paraId="481195CC" w14:textId="77777777" w:rsidR="007067A5" w:rsidRPr="00CA7D85" w:rsidRDefault="007067A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5AC8B00" w14:textId="77777777" w:rsidR="007067A5" w:rsidRPr="00CA7D85" w:rsidRDefault="007067A5">
            <w:pPr>
              <w:pStyle w:val="TAL"/>
              <w:rPr>
                <w:lang w:eastAsia="zh-CN"/>
              </w:rPr>
            </w:pPr>
          </w:p>
        </w:tc>
      </w:tr>
      <w:tr w:rsidR="007067A5" w:rsidRPr="00CA7D85" w14:paraId="2A55B7F6" w14:textId="77777777" w:rsidTr="00AC2139">
        <w:tc>
          <w:tcPr>
            <w:tcW w:w="4644" w:type="dxa"/>
            <w:tcBorders>
              <w:top w:val="single" w:sz="4" w:space="0" w:color="auto"/>
              <w:left w:val="single" w:sz="4" w:space="0" w:color="auto"/>
              <w:bottom w:val="single" w:sz="4" w:space="0" w:color="auto"/>
              <w:right w:val="single" w:sz="4" w:space="0" w:color="auto"/>
            </w:tcBorders>
            <w:hideMark/>
          </w:tcPr>
          <w:p w14:paraId="4384DD82" w14:textId="77777777" w:rsidR="007067A5" w:rsidRPr="00CA7D85" w:rsidRDefault="007067A5">
            <w:pPr>
              <w:pStyle w:val="TAL"/>
              <w:rPr>
                <w:lang w:eastAsia="zh-CN"/>
              </w:rPr>
            </w:pPr>
            <w:r w:rsidRPr="00CA7D85">
              <w:t xml:space="preserve">    rrcSetupComplete SEQUENCE {</w:t>
            </w:r>
          </w:p>
        </w:tc>
        <w:tc>
          <w:tcPr>
            <w:tcW w:w="2268" w:type="dxa"/>
            <w:tcBorders>
              <w:top w:val="single" w:sz="4" w:space="0" w:color="auto"/>
              <w:left w:val="single" w:sz="4" w:space="0" w:color="auto"/>
              <w:bottom w:val="single" w:sz="4" w:space="0" w:color="auto"/>
              <w:right w:val="single" w:sz="4" w:space="0" w:color="auto"/>
            </w:tcBorders>
          </w:tcPr>
          <w:p w14:paraId="5B32AF13" w14:textId="77777777" w:rsidR="007067A5" w:rsidRPr="00CA7D85" w:rsidRDefault="007067A5">
            <w:pPr>
              <w:pStyle w:val="TAL"/>
              <w:rPr>
                <w:lang w:eastAsia="zh-CN"/>
              </w:rPr>
            </w:pPr>
          </w:p>
        </w:tc>
        <w:tc>
          <w:tcPr>
            <w:tcW w:w="1589" w:type="dxa"/>
            <w:tcBorders>
              <w:top w:val="single" w:sz="4" w:space="0" w:color="auto"/>
              <w:left w:val="single" w:sz="4" w:space="0" w:color="auto"/>
              <w:bottom w:val="single" w:sz="4" w:space="0" w:color="auto"/>
              <w:right w:val="single" w:sz="4" w:space="0" w:color="auto"/>
            </w:tcBorders>
          </w:tcPr>
          <w:p w14:paraId="4273467E" w14:textId="77777777" w:rsidR="007067A5" w:rsidRPr="00CA7D85" w:rsidRDefault="007067A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B641A67" w14:textId="77777777" w:rsidR="007067A5" w:rsidRPr="00CA7D85" w:rsidRDefault="007067A5">
            <w:pPr>
              <w:pStyle w:val="TAL"/>
              <w:rPr>
                <w:lang w:eastAsia="zh-CN"/>
              </w:rPr>
            </w:pPr>
          </w:p>
        </w:tc>
      </w:tr>
      <w:tr w:rsidR="007067A5" w:rsidRPr="00CA7D85" w14:paraId="1B87493A" w14:textId="77777777" w:rsidTr="00AC2139">
        <w:tc>
          <w:tcPr>
            <w:tcW w:w="4644" w:type="dxa"/>
            <w:tcBorders>
              <w:top w:val="single" w:sz="4" w:space="0" w:color="auto"/>
              <w:left w:val="single" w:sz="4" w:space="0" w:color="auto"/>
              <w:bottom w:val="single" w:sz="4" w:space="0" w:color="auto"/>
              <w:right w:val="single" w:sz="4" w:space="0" w:color="auto"/>
            </w:tcBorders>
            <w:hideMark/>
          </w:tcPr>
          <w:p w14:paraId="357F2A57" w14:textId="77777777" w:rsidR="007067A5" w:rsidRPr="00CA7D85" w:rsidRDefault="007067A5">
            <w:pPr>
              <w:pStyle w:val="TAL"/>
              <w:rPr>
                <w:lang w:eastAsia="zh-CN"/>
              </w:rPr>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6A881A81" w14:textId="77777777" w:rsidR="007067A5" w:rsidRPr="00CA7D85" w:rsidRDefault="007067A5">
            <w:pPr>
              <w:pStyle w:val="TAL"/>
              <w:rPr>
                <w:lang w:eastAsia="zh-CN"/>
              </w:rPr>
            </w:pPr>
          </w:p>
        </w:tc>
        <w:tc>
          <w:tcPr>
            <w:tcW w:w="1589" w:type="dxa"/>
            <w:tcBorders>
              <w:top w:val="single" w:sz="4" w:space="0" w:color="auto"/>
              <w:left w:val="single" w:sz="4" w:space="0" w:color="auto"/>
              <w:bottom w:val="single" w:sz="4" w:space="0" w:color="auto"/>
              <w:right w:val="single" w:sz="4" w:space="0" w:color="auto"/>
            </w:tcBorders>
          </w:tcPr>
          <w:p w14:paraId="026DAAF9" w14:textId="77777777" w:rsidR="007067A5" w:rsidRPr="00CA7D85" w:rsidRDefault="007067A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4444B958" w14:textId="77777777" w:rsidR="007067A5" w:rsidRPr="00CA7D85" w:rsidRDefault="007067A5">
            <w:pPr>
              <w:pStyle w:val="TAL"/>
              <w:rPr>
                <w:lang w:eastAsia="zh-CN"/>
              </w:rPr>
            </w:pPr>
          </w:p>
        </w:tc>
      </w:tr>
      <w:tr w:rsidR="007067A5" w:rsidRPr="00CA7D85" w14:paraId="2DCBB8EB" w14:textId="77777777" w:rsidTr="00AC2139">
        <w:tc>
          <w:tcPr>
            <w:tcW w:w="4644" w:type="dxa"/>
            <w:tcBorders>
              <w:top w:val="single" w:sz="4" w:space="0" w:color="auto"/>
              <w:left w:val="single" w:sz="4" w:space="0" w:color="auto"/>
              <w:bottom w:val="single" w:sz="4" w:space="0" w:color="auto"/>
              <w:right w:val="single" w:sz="4" w:space="0" w:color="auto"/>
            </w:tcBorders>
            <w:hideMark/>
          </w:tcPr>
          <w:p w14:paraId="301101E6" w14:textId="567E26A8" w:rsidR="007067A5" w:rsidRPr="00CA7D85" w:rsidRDefault="007067A5">
            <w:pPr>
              <w:pStyle w:val="TAL"/>
              <w:rPr>
                <w:lang w:eastAsia="zh-CN"/>
              </w:rPr>
            </w:pPr>
            <w:r w:rsidRPr="00CA7D85">
              <w:t xml:space="preserve">        ue-MeasurementsAvailable-r16</w:t>
            </w:r>
          </w:p>
        </w:tc>
        <w:tc>
          <w:tcPr>
            <w:tcW w:w="2268" w:type="dxa"/>
            <w:tcBorders>
              <w:top w:val="single" w:sz="4" w:space="0" w:color="auto"/>
              <w:left w:val="single" w:sz="4" w:space="0" w:color="auto"/>
              <w:bottom w:val="single" w:sz="4" w:space="0" w:color="auto"/>
              <w:right w:val="single" w:sz="4" w:space="0" w:color="auto"/>
            </w:tcBorders>
          </w:tcPr>
          <w:p w14:paraId="1782A781" w14:textId="77777777" w:rsidR="007067A5" w:rsidRPr="00CA7D85" w:rsidRDefault="007067A5">
            <w:pPr>
              <w:pStyle w:val="TAL"/>
              <w:rPr>
                <w:lang w:eastAsia="zh-CN"/>
              </w:rPr>
            </w:pPr>
          </w:p>
        </w:tc>
        <w:tc>
          <w:tcPr>
            <w:tcW w:w="1589" w:type="dxa"/>
            <w:tcBorders>
              <w:top w:val="single" w:sz="4" w:space="0" w:color="auto"/>
              <w:left w:val="single" w:sz="4" w:space="0" w:color="auto"/>
              <w:bottom w:val="single" w:sz="4" w:space="0" w:color="auto"/>
              <w:right w:val="single" w:sz="4" w:space="0" w:color="auto"/>
            </w:tcBorders>
          </w:tcPr>
          <w:p w14:paraId="0A60B644" w14:textId="70703A5A" w:rsidR="007067A5" w:rsidRPr="00CA7D85" w:rsidRDefault="00AC2139">
            <w:pPr>
              <w:pStyle w:val="TAL"/>
              <w:rPr>
                <w:lang w:eastAsia="zh-CN"/>
              </w:rPr>
            </w:pPr>
            <w:r w:rsidRPr="00CA7D85">
              <w:rPr>
                <w:lang w:eastAsia="zh-CN"/>
              </w:rPr>
              <w:t>UE-MeasurementsAvailable-r16 with condition FAIL</w:t>
            </w:r>
          </w:p>
        </w:tc>
        <w:tc>
          <w:tcPr>
            <w:tcW w:w="1129" w:type="dxa"/>
            <w:tcBorders>
              <w:top w:val="single" w:sz="4" w:space="0" w:color="auto"/>
              <w:left w:val="single" w:sz="4" w:space="0" w:color="auto"/>
              <w:bottom w:val="single" w:sz="4" w:space="0" w:color="auto"/>
              <w:right w:val="single" w:sz="4" w:space="0" w:color="auto"/>
            </w:tcBorders>
          </w:tcPr>
          <w:p w14:paraId="3B3CFD3C" w14:textId="77777777" w:rsidR="007067A5" w:rsidRPr="00CA7D85" w:rsidRDefault="007067A5">
            <w:pPr>
              <w:pStyle w:val="TAL"/>
              <w:rPr>
                <w:lang w:eastAsia="zh-CN"/>
              </w:rPr>
            </w:pPr>
          </w:p>
        </w:tc>
      </w:tr>
      <w:tr w:rsidR="007067A5" w:rsidRPr="00CA7D85" w14:paraId="5BEF7026" w14:textId="77777777" w:rsidTr="00AC2139">
        <w:tc>
          <w:tcPr>
            <w:tcW w:w="4644" w:type="dxa"/>
            <w:tcBorders>
              <w:top w:val="single" w:sz="4" w:space="0" w:color="auto"/>
              <w:left w:val="single" w:sz="4" w:space="0" w:color="auto"/>
              <w:bottom w:val="single" w:sz="4" w:space="0" w:color="auto"/>
              <w:right w:val="single" w:sz="4" w:space="0" w:color="auto"/>
            </w:tcBorders>
            <w:hideMark/>
          </w:tcPr>
          <w:p w14:paraId="5D81ADBC" w14:textId="77777777" w:rsidR="007067A5" w:rsidRPr="00CA7D85" w:rsidRDefault="007067A5">
            <w:pPr>
              <w:pStyle w:val="TAL"/>
              <w:rPr>
                <w:lang w:eastAsia="zh-CN"/>
              </w:rPr>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2F2F131" w14:textId="77777777" w:rsidR="007067A5" w:rsidRPr="00CA7D85" w:rsidRDefault="007067A5">
            <w:pPr>
              <w:pStyle w:val="TAL"/>
              <w:rPr>
                <w:lang w:eastAsia="zh-CN"/>
              </w:rPr>
            </w:pPr>
          </w:p>
        </w:tc>
        <w:tc>
          <w:tcPr>
            <w:tcW w:w="1589" w:type="dxa"/>
            <w:tcBorders>
              <w:top w:val="single" w:sz="4" w:space="0" w:color="auto"/>
              <w:left w:val="single" w:sz="4" w:space="0" w:color="auto"/>
              <w:bottom w:val="single" w:sz="4" w:space="0" w:color="auto"/>
              <w:right w:val="single" w:sz="4" w:space="0" w:color="auto"/>
            </w:tcBorders>
          </w:tcPr>
          <w:p w14:paraId="4D1BD438" w14:textId="77777777" w:rsidR="007067A5" w:rsidRPr="00CA7D85" w:rsidRDefault="007067A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FA94601" w14:textId="77777777" w:rsidR="007067A5" w:rsidRPr="00CA7D85" w:rsidRDefault="007067A5">
            <w:pPr>
              <w:pStyle w:val="TAL"/>
              <w:rPr>
                <w:lang w:eastAsia="zh-CN"/>
              </w:rPr>
            </w:pPr>
          </w:p>
        </w:tc>
      </w:tr>
      <w:tr w:rsidR="007067A5" w:rsidRPr="00CA7D85" w14:paraId="44ADF6B6" w14:textId="77777777" w:rsidTr="00AC2139">
        <w:tc>
          <w:tcPr>
            <w:tcW w:w="4644" w:type="dxa"/>
            <w:tcBorders>
              <w:top w:val="single" w:sz="4" w:space="0" w:color="auto"/>
              <w:left w:val="single" w:sz="4" w:space="0" w:color="auto"/>
              <w:bottom w:val="single" w:sz="4" w:space="0" w:color="auto"/>
              <w:right w:val="single" w:sz="4" w:space="0" w:color="auto"/>
            </w:tcBorders>
            <w:hideMark/>
          </w:tcPr>
          <w:p w14:paraId="0BAE4F34" w14:textId="77777777" w:rsidR="007067A5" w:rsidRPr="00CA7D85" w:rsidRDefault="007067A5">
            <w:pPr>
              <w:pStyle w:val="TAL"/>
              <w:rPr>
                <w:lang w:eastAsia="zh-CN"/>
              </w:rPr>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92138DC" w14:textId="77777777" w:rsidR="007067A5" w:rsidRPr="00CA7D85" w:rsidRDefault="007067A5">
            <w:pPr>
              <w:pStyle w:val="TAL"/>
              <w:rPr>
                <w:lang w:eastAsia="zh-CN"/>
              </w:rPr>
            </w:pPr>
          </w:p>
        </w:tc>
        <w:tc>
          <w:tcPr>
            <w:tcW w:w="1589" w:type="dxa"/>
            <w:tcBorders>
              <w:top w:val="single" w:sz="4" w:space="0" w:color="auto"/>
              <w:left w:val="single" w:sz="4" w:space="0" w:color="auto"/>
              <w:bottom w:val="single" w:sz="4" w:space="0" w:color="auto"/>
              <w:right w:val="single" w:sz="4" w:space="0" w:color="auto"/>
            </w:tcBorders>
          </w:tcPr>
          <w:p w14:paraId="4A8F27E3" w14:textId="77777777" w:rsidR="007067A5" w:rsidRPr="00CA7D85" w:rsidRDefault="007067A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70FA12BE" w14:textId="77777777" w:rsidR="007067A5" w:rsidRPr="00CA7D85" w:rsidRDefault="007067A5">
            <w:pPr>
              <w:pStyle w:val="TAL"/>
              <w:rPr>
                <w:lang w:eastAsia="zh-CN"/>
              </w:rPr>
            </w:pPr>
          </w:p>
        </w:tc>
      </w:tr>
      <w:tr w:rsidR="007067A5" w:rsidRPr="00CA7D85" w14:paraId="6D89E452" w14:textId="77777777" w:rsidTr="00AC2139">
        <w:tc>
          <w:tcPr>
            <w:tcW w:w="4644" w:type="dxa"/>
            <w:tcBorders>
              <w:top w:val="single" w:sz="4" w:space="0" w:color="auto"/>
              <w:left w:val="single" w:sz="4" w:space="0" w:color="auto"/>
              <w:bottom w:val="single" w:sz="4" w:space="0" w:color="auto"/>
              <w:right w:val="single" w:sz="4" w:space="0" w:color="auto"/>
            </w:tcBorders>
            <w:hideMark/>
          </w:tcPr>
          <w:p w14:paraId="60DE8F57" w14:textId="77777777" w:rsidR="007067A5" w:rsidRPr="00CA7D85" w:rsidRDefault="007067A5">
            <w:pPr>
              <w:pStyle w:val="TAL"/>
              <w:rPr>
                <w:lang w:eastAsia="zh-CN"/>
              </w:rPr>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52DD3AC" w14:textId="77777777" w:rsidR="007067A5" w:rsidRPr="00CA7D85" w:rsidRDefault="007067A5">
            <w:pPr>
              <w:pStyle w:val="TAL"/>
              <w:rPr>
                <w:lang w:eastAsia="zh-CN"/>
              </w:rPr>
            </w:pPr>
          </w:p>
        </w:tc>
        <w:tc>
          <w:tcPr>
            <w:tcW w:w="1589" w:type="dxa"/>
            <w:tcBorders>
              <w:top w:val="single" w:sz="4" w:space="0" w:color="auto"/>
              <w:left w:val="single" w:sz="4" w:space="0" w:color="auto"/>
              <w:bottom w:val="single" w:sz="4" w:space="0" w:color="auto"/>
              <w:right w:val="single" w:sz="4" w:space="0" w:color="auto"/>
            </w:tcBorders>
          </w:tcPr>
          <w:p w14:paraId="5A1E49DF" w14:textId="77777777" w:rsidR="007067A5" w:rsidRPr="00CA7D85" w:rsidRDefault="007067A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704C86D" w14:textId="77777777" w:rsidR="007067A5" w:rsidRPr="00CA7D85" w:rsidRDefault="007067A5">
            <w:pPr>
              <w:pStyle w:val="TAL"/>
              <w:rPr>
                <w:lang w:eastAsia="zh-CN"/>
              </w:rPr>
            </w:pPr>
          </w:p>
        </w:tc>
      </w:tr>
      <w:tr w:rsidR="007067A5" w:rsidRPr="00CA7D85" w14:paraId="099C3C02" w14:textId="77777777" w:rsidTr="00AC2139">
        <w:tc>
          <w:tcPr>
            <w:tcW w:w="4644" w:type="dxa"/>
            <w:tcBorders>
              <w:top w:val="single" w:sz="4" w:space="0" w:color="auto"/>
              <w:left w:val="single" w:sz="4" w:space="0" w:color="auto"/>
              <w:bottom w:val="single" w:sz="4" w:space="0" w:color="auto"/>
              <w:right w:val="single" w:sz="4" w:space="0" w:color="auto"/>
            </w:tcBorders>
            <w:hideMark/>
          </w:tcPr>
          <w:p w14:paraId="5E091F1D" w14:textId="77777777" w:rsidR="007067A5" w:rsidRPr="00CA7D85" w:rsidRDefault="007067A5">
            <w:pPr>
              <w:pStyle w:val="TAL"/>
              <w:rPr>
                <w:lang w:eastAsia="zh-CN"/>
              </w:rPr>
            </w:pPr>
            <w:r w:rsidRPr="00CA7D85">
              <w:t>}</w:t>
            </w:r>
          </w:p>
        </w:tc>
        <w:tc>
          <w:tcPr>
            <w:tcW w:w="2268" w:type="dxa"/>
            <w:tcBorders>
              <w:top w:val="single" w:sz="4" w:space="0" w:color="auto"/>
              <w:left w:val="single" w:sz="4" w:space="0" w:color="auto"/>
              <w:bottom w:val="single" w:sz="4" w:space="0" w:color="auto"/>
              <w:right w:val="single" w:sz="4" w:space="0" w:color="auto"/>
            </w:tcBorders>
          </w:tcPr>
          <w:p w14:paraId="1EFB8928" w14:textId="77777777" w:rsidR="007067A5" w:rsidRPr="00CA7D85" w:rsidRDefault="007067A5">
            <w:pPr>
              <w:pStyle w:val="TAL"/>
              <w:rPr>
                <w:lang w:eastAsia="zh-CN"/>
              </w:rPr>
            </w:pPr>
          </w:p>
        </w:tc>
        <w:tc>
          <w:tcPr>
            <w:tcW w:w="1589" w:type="dxa"/>
            <w:tcBorders>
              <w:top w:val="single" w:sz="4" w:space="0" w:color="auto"/>
              <w:left w:val="single" w:sz="4" w:space="0" w:color="auto"/>
              <w:bottom w:val="single" w:sz="4" w:space="0" w:color="auto"/>
              <w:right w:val="single" w:sz="4" w:space="0" w:color="auto"/>
            </w:tcBorders>
          </w:tcPr>
          <w:p w14:paraId="32C99368" w14:textId="77777777" w:rsidR="007067A5" w:rsidRPr="00CA7D85" w:rsidRDefault="007067A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7A28C861" w14:textId="77777777" w:rsidR="007067A5" w:rsidRPr="00CA7D85" w:rsidRDefault="007067A5">
            <w:pPr>
              <w:pStyle w:val="TAL"/>
              <w:rPr>
                <w:lang w:eastAsia="zh-CN"/>
              </w:rPr>
            </w:pPr>
          </w:p>
        </w:tc>
      </w:tr>
    </w:tbl>
    <w:p w14:paraId="49B6DB7D" w14:textId="77777777" w:rsidR="007067A5" w:rsidRPr="00CA7D85" w:rsidRDefault="007067A5" w:rsidP="007067A5">
      <w:pPr>
        <w:rPr>
          <w:lang w:eastAsia="en-US"/>
        </w:rPr>
      </w:pPr>
    </w:p>
    <w:p w14:paraId="070F1E2F" w14:textId="04DC1F94" w:rsidR="007067A5" w:rsidRPr="00CA7D85" w:rsidRDefault="007067A5" w:rsidP="007067A5">
      <w:pPr>
        <w:pStyle w:val="TH"/>
      </w:pPr>
      <w:r w:rsidRPr="00CA7D85">
        <w:t xml:space="preserve">Table 8.1.6.2.4.3.3-4: </w:t>
      </w:r>
      <w:r w:rsidR="00AC2139" w:rsidRPr="00CA7D85">
        <w:t>Void</w:t>
      </w:r>
    </w:p>
    <w:p w14:paraId="226C8856" w14:textId="77777777" w:rsidR="007067A5" w:rsidRPr="00CA7D85" w:rsidRDefault="007067A5" w:rsidP="007067A5">
      <w:pPr>
        <w:rPr>
          <w:lang w:eastAsia="en-US"/>
        </w:rPr>
      </w:pPr>
    </w:p>
    <w:p w14:paraId="38B6FFC5" w14:textId="77777777" w:rsidR="007067A5" w:rsidRPr="00CA7D85" w:rsidRDefault="007067A5" w:rsidP="007067A5">
      <w:pPr>
        <w:pStyle w:val="TH"/>
      </w:pPr>
      <w:r w:rsidRPr="00CA7D85">
        <w:lastRenderedPageBreak/>
        <w:t xml:space="preserve">Table 8.1.6.2.4.3.3-5: </w:t>
      </w:r>
      <w:r w:rsidRPr="00CA7D85">
        <w:rPr>
          <w:i/>
        </w:rPr>
        <w:t xml:space="preserve">UEInformationResponse </w:t>
      </w:r>
      <w:r w:rsidRPr="00CA7D85">
        <w:t>(step 15, Table 8.1.6.2.4.3.2-3)</w:t>
      </w:r>
    </w:p>
    <w:tbl>
      <w:tblPr>
        <w:tblW w:w="96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40"/>
        <w:gridCol w:w="2269"/>
        <w:gridCol w:w="1702"/>
        <w:gridCol w:w="1134"/>
      </w:tblGrid>
      <w:tr w:rsidR="007067A5" w:rsidRPr="00CA7D85" w14:paraId="22B22DD0" w14:textId="77777777" w:rsidTr="007067A5">
        <w:tc>
          <w:tcPr>
            <w:tcW w:w="9640" w:type="dxa"/>
            <w:gridSpan w:val="4"/>
            <w:tcBorders>
              <w:top w:val="single" w:sz="4" w:space="0" w:color="000000"/>
              <w:left w:val="single" w:sz="4" w:space="0" w:color="000000"/>
              <w:bottom w:val="single" w:sz="4" w:space="0" w:color="000000"/>
              <w:right w:val="single" w:sz="4" w:space="0" w:color="000000"/>
            </w:tcBorders>
            <w:hideMark/>
          </w:tcPr>
          <w:p w14:paraId="5F7EE8B4" w14:textId="77777777" w:rsidR="007067A5" w:rsidRPr="00CA7D85" w:rsidRDefault="007067A5">
            <w:pPr>
              <w:pStyle w:val="TAL"/>
            </w:pPr>
            <w:r w:rsidRPr="00CA7D85">
              <w:t>Derivation Path: TS 38.508-1 [4], Table 4.6.1-32B</w:t>
            </w:r>
          </w:p>
        </w:tc>
      </w:tr>
      <w:tr w:rsidR="007067A5" w:rsidRPr="00CA7D85" w14:paraId="68694F6C"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28945809" w14:textId="77777777" w:rsidR="007067A5" w:rsidRPr="00CA7D85" w:rsidRDefault="007067A5">
            <w:pPr>
              <w:pStyle w:val="TAH"/>
            </w:pPr>
            <w:r w:rsidRPr="00CA7D85">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5E021215" w14:textId="77777777" w:rsidR="007067A5" w:rsidRPr="00CA7D85" w:rsidRDefault="007067A5">
            <w:pPr>
              <w:pStyle w:val="TAH"/>
            </w:pPr>
            <w:r w:rsidRPr="00CA7D85">
              <w:t>Value/remark</w:t>
            </w:r>
          </w:p>
        </w:tc>
        <w:tc>
          <w:tcPr>
            <w:tcW w:w="1701" w:type="dxa"/>
            <w:tcBorders>
              <w:top w:val="single" w:sz="4" w:space="0" w:color="000000"/>
              <w:left w:val="single" w:sz="4" w:space="0" w:color="000000"/>
              <w:bottom w:val="single" w:sz="4" w:space="0" w:color="000000"/>
              <w:right w:val="single" w:sz="4" w:space="0" w:color="000000"/>
            </w:tcBorders>
            <w:hideMark/>
          </w:tcPr>
          <w:p w14:paraId="107C8E0B" w14:textId="77777777" w:rsidR="007067A5" w:rsidRPr="00CA7D85" w:rsidRDefault="007067A5">
            <w:pPr>
              <w:pStyle w:val="TAH"/>
            </w:pPr>
            <w:r w:rsidRPr="00CA7D85">
              <w:t>Comment</w:t>
            </w:r>
          </w:p>
        </w:tc>
        <w:tc>
          <w:tcPr>
            <w:tcW w:w="1133" w:type="dxa"/>
            <w:tcBorders>
              <w:top w:val="single" w:sz="4" w:space="0" w:color="000000"/>
              <w:left w:val="single" w:sz="4" w:space="0" w:color="000000"/>
              <w:bottom w:val="single" w:sz="4" w:space="0" w:color="000000"/>
              <w:right w:val="single" w:sz="4" w:space="0" w:color="000000"/>
            </w:tcBorders>
            <w:hideMark/>
          </w:tcPr>
          <w:p w14:paraId="1561EA61" w14:textId="77777777" w:rsidR="007067A5" w:rsidRPr="00CA7D85" w:rsidRDefault="007067A5">
            <w:pPr>
              <w:pStyle w:val="TAH"/>
            </w:pPr>
            <w:r w:rsidRPr="00CA7D85">
              <w:t>Condition</w:t>
            </w:r>
          </w:p>
        </w:tc>
      </w:tr>
      <w:tr w:rsidR="007067A5" w:rsidRPr="00CA7D85" w14:paraId="7952906D"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2B18C750" w14:textId="77777777" w:rsidR="007067A5" w:rsidRPr="00CA7D85" w:rsidRDefault="007067A5">
            <w:pPr>
              <w:pStyle w:val="TAL"/>
            </w:pPr>
            <w:r w:rsidRPr="00CA7D85">
              <w:t>UEInformationResponse-r16 ::= SEQUENCE {</w:t>
            </w:r>
          </w:p>
        </w:tc>
        <w:tc>
          <w:tcPr>
            <w:tcW w:w="2268" w:type="dxa"/>
            <w:tcBorders>
              <w:top w:val="single" w:sz="4" w:space="0" w:color="000000"/>
              <w:left w:val="single" w:sz="4" w:space="0" w:color="000000"/>
              <w:bottom w:val="single" w:sz="4" w:space="0" w:color="000000"/>
              <w:right w:val="single" w:sz="4" w:space="0" w:color="000000"/>
            </w:tcBorders>
          </w:tcPr>
          <w:p w14:paraId="70A3232C" w14:textId="77777777" w:rsidR="007067A5" w:rsidRPr="00CA7D85" w:rsidRDefault="007067A5">
            <w:pPr>
              <w:pStyle w:val="TAL"/>
            </w:pPr>
          </w:p>
        </w:tc>
        <w:tc>
          <w:tcPr>
            <w:tcW w:w="1701" w:type="dxa"/>
            <w:tcBorders>
              <w:top w:val="single" w:sz="4" w:space="0" w:color="000000"/>
              <w:left w:val="single" w:sz="4" w:space="0" w:color="000000"/>
              <w:bottom w:val="single" w:sz="4" w:space="0" w:color="000000"/>
              <w:right w:val="single" w:sz="4" w:space="0" w:color="000000"/>
            </w:tcBorders>
          </w:tcPr>
          <w:p w14:paraId="3D894A64" w14:textId="77777777" w:rsidR="007067A5" w:rsidRPr="00CA7D85" w:rsidRDefault="007067A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6F7BE76" w14:textId="77777777" w:rsidR="007067A5" w:rsidRPr="00CA7D85" w:rsidRDefault="007067A5">
            <w:pPr>
              <w:pStyle w:val="TAL"/>
            </w:pPr>
          </w:p>
        </w:tc>
      </w:tr>
      <w:tr w:rsidR="007067A5" w:rsidRPr="00CA7D85" w14:paraId="36629B62"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6F7BA473" w14:textId="77777777" w:rsidR="007067A5" w:rsidRPr="00CA7D85" w:rsidRDefault="007067A5">
            <w:pPr>
              <w:pStyle w:val="TAL"/>
            </w:pPr>
            <w:r w:rsidRPr="00CA7D85">
              <w:t xml:space="preserve">  criticalExtensions CHOICE {</w:t>
            </w:r>
          </w:p>
        </w:tc>
        <w:tc>
          <w:tcPr>
            <w:tcW w:w="2268" w:type="dxa"/>
            <w:tcBorders>
              <w:top w:val="single" w:sz="4" w:space="0" w:color="000000"/>
              <w:left w:val="single" w:sz="4" w:space="0" w:color="000000"/>
              <w:bottom w:val="single" w:sz="4" w:space="0" w:color="000000"/>
              <w:right w:val="single" w:sz="4" w:space="0" w:color="000000"/>
            </w:tcBorders>
          </w:tcPr>
          <w:p w14:paraId="7560BD8B" w14:textId="77777777" w:rsidR="007067A5" w:rsidRPr="00CA7D85" w:rsidRDefault="007067A5">
            <w:pPr>
              <w:pStyle w:val="TAL"/>
            </w:pPr>
          </w:p>
        </w:tc>
        <w:tc>
          <w:tcPr>
            <w:tcW w:w="1701" w:type="dxa"/>
            <w:tcBorders>
              <w:top w:val="single" w:sz="4" w:space="0" w:color="000000"/>
              <w:left w:val="single" w:sz="4" w:space="0" w:color="000000"/>
              <w:bottom w:val="single" w:sz="4" w:space="0" w:color="000000"/>
              <w:right w:val="single" w:sz="4" w:space="0" w:color="000000"/>
            </w:tcBorders>
          </w:tcPr>
          <w:p w14:paraId="1B5481BF" w14:textId="77777777" w:rsidR="007067A5" w:rsidRPr="00CA7D85" w:rsidRDefault="007067A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40246CB" w14:textId="77777777" w:rsidR="007067A5" w:rsidRPr="00CA7D85" w:rsidRDefault="007067A5">
            <w:pPr>
              <w:pStyle w:val="TAL"/>
            </w:pPr>
          </w:p>
        </w:tc>
      </w:tr>
      <w:tr w:rsidR="007067A5" w:rsidRPr="00CA7D85" w14:paraId="5C18C7DF"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7FEFDCEF" w14:textId="77777777" w:rsidR="007067A5" w:rsidRPr="00CA7D85" w:rsidRDefault="007067A5">
            <w:pPr>
              <w:pStyle w:val="TAH"/>
              <w:jc w:val="left"/>
              <w:rPr>
                <w:b w:val="0"/>
              </w:rPr>
            </w:pPr>
            <w:r w:rsidRPr="00CA7D85">
              <w:rPr>
                <w:b w:val="0"/>
              </w:rPr>
              <w:t xml:space="preserve">    ueInformationResponse-r16 SEQUENCE {</w:t>
            </w:r>
          </w:p>
        </w:tc>
        <w:tc>
          <w:tcPr>
            <w:tcW w:w="2268" w:type="dxa"/>
            <w:tcBorders>
              <w:top w:val="single" w:sz="4" w:space="0" w:color="000000"/>
              <w:left w:val="single" w:sz="4" w:space="0" w:color="000000"/>
              <w:bottom w:val="single" w:sz="4" w:space="0" w:color="000000"/>
              <w:right w:val="single" w:sz="4" w:space="0" w:color="000000"/>
            </w:tcBorders>
          </w:tcPr>
          <w:p w14:paraId="2FFBB0F7" w14:textId="77777777" w:rsidR="007067A5" w:rsidRPr="00CA7D85" w:rsidRDefault="007067A5">
            <w:pPr>
              <w:pStyle w:val="TAH"/>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5C0BC2F"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E0049B7" w14:textId="77777777" w:rsidR="007067A5" w:rsidRPr="00CA7D85" w:rsidRDefault="007067A5">
            <w:pPr>
              <w:pStyle w:val="TAH"/>
              <w:jc w:val="left"/>
              <w:rPr>
                <w:b w:val="0"/>
              </w:rPr>
            </w:pPr>
          </w:p>
        </w:tc>
      </w:tr>
      <w:tr w:rsidR="007067A5" w:rsidRPr="00CA7D85" w14:paraId="570221F6"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3DB8A069" w14:textId="77777777" w:rsidR="007067A5" w:rsidRPr="00CA7D85" w:rsidRDefault="007067A5">
            <w:pPr>
              <w:pStyle w:val="TAH"/>
              <w:jc w:val="left"/>
              <w:rPr>
                <w:b w:val="0"/>
              </w:rPr>
            </w:pPr>
            <w:r w:rsidRPr="00CA7D85">
              <w:rPr>
                <w:b w:val="0"/>
              </w:rPr>
              <w:t xml:space="preserve">      connEstFailReport-r16 SEQUENCE {</w:t>
            </w:r>
          </w:p>
        </w:tc>
        <w:tc>
          <w:tcPr>
            <w:tcW w:w="2268" w:type="dxa"/>
            <w:tcBorders>
              <w:top w:val="single" w:sz="4" w:space="0" w:color="000000"/>
              <w:left w:val="single" w:sz="4" w:space="0" w:color="000000"/>
              <w:bottom w:val="single" w:sz="4" w:space="0" w:color="000000"/>
              <w:right w:val="single" w:sz="4" w:space="0" w:color="000000"/>
            </w:tcBorders>
          </w:tcPr>
          <w:p w14:paraId="6EEEB349" w14:textId="77777777" w:rsidR="007067A5" w:rsidRPr="00CA7D85" w:rsidRDefault="007067A5">
            <w:pPr>
              <w:pStyle w:val="TAH"/>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5660DAE0"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CB997D1" w14:textId="77777777" w:rsidR="007067A5" w:rsidRPr="00CA7D85" w:rsidRDefault="007067A5">
            <w:pPr>
              <w:pStyle w:val="TAH"/>
              <w:jc w:val="left"/>
              <w:rPr>
                <w:b w:val="0"/>
              </w:rPr>
            </w:pPr>
          </w:p>
        </w:tc>
      </w:tr>
      <w:tr w:rsidR="007067A5" w:rsidRPr="00CA7D85" w14:paraId="6D6D077E"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07DDCFEF" w14:textId="77777777" w:rsidR="007067A5" w:rsidRPr="00CA7D85" w:rsidRDefault="007067A5">
            <w:pPr>
              <w:pStyle w:val="TAH"/>
              <w:jc w:val="left"/>
              <w:rPr>
                <w:b w:val="0"/>
              </w:rPr>
            </w:pPr>
            <w:r w:rsidRPr="00CA7D85">
              <w:rPr>
                <w:b w:val="0"/>
              </w:rPr>
              <w:t xml:space="preserve">        measResultFailedCell-r16 SEQUENCE {</w:t>
            </w:r>
          </w:p>
        </w:tc>
        <w:tc>
          <w:tcPr>
            <w:tcW w:w="2268" w:type="dxa"/>
            <w:tcBorders>
              <w:top w:val="single" w:sz="4" w:space="0" w:color="000000"/>
              <w:left w:val="single" w:sz="4" w:space="0" w:color="000000"/>
              <w:bottom w:val="single" w:sz="4" w:space="0" w:color="000000"/>
              <w:right w:val="single" w:sz="4" w:space="0" w:color="000000"/>
            </w:tcBorders>
          </w:tcPr>
          <w:p w14:paraId="637EB713" w14:textId="77777777" w:rsidR="007067A5" w:rsidRPr="00CA7D85" w:rsidRDefault="007067A5">
            <w:pPr>
              <w:pStyle w:val="TAH"/>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0F423709"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A4613A8" w14:textId="77777777" w:rsidR="007067A5" w:rsidRPr="00CA7D85" w:rsidRDefault="007067A5">
            <w:pPr>
              <w:pStyle w:val="TAH"/>
              <w:jc w:val="left"/>
              <w:rPr>
                <w:b w:val="0"/>
              </w:rPr>
            </w:pPr>
          </w:p>
        </w:tc>
      </w:tr>
      <w:tr w:rsidR="007067A5" w:rsidRPr="00CA7D85" w14:paraId="39007A1B"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0AC56988" w14:textId="77777777" w:rsidR="007067A5" w:rsidRPr="00CA7D85" w:rsidRDefault="007067A5">
            <w:pPr>
              <w:pStyle w:val="TAH"/>
              <w:jc w:val="left"/>
              <w:rPr>
                <w:b w:val="0"/>
              </w:rPr>
            </w:pPr>
            <w:r w:rsidRPr="00CA7D85">
              <w:rPr>
                <w:b w:val="0"/>
              </w:rPr>
              <w:t xml:space="preserve">          cgi-Info SEQUENCE {</w:t>
            </w:r>
          </w:p>
        </w:tc>
        <w:tc>
          <w:tcPr>
            <w:tcW w:w="2268" w:type="dxa"/>
            <w:tcBorders>
              <w:top w:val="single" w:sz="4" w:space="0" w:color="000000"/>
              <w:left w:val="single" w:sz="4" w:space="0" w:color="000000"/>
              <w:bottom w:val="single" w:sz="4" w:space="0" w:color="000000"/>
              <w:right w:val="single" w:sz="4" w:space="0" w:color="000000"/>
            </w:tcBorders>
          </w:tcPr>
          <w:p w14:paraId="526E4A84" w14:textId="77777777" w:rsidR="007067A5" w:rsidRPr="00CA7D85" w:rsidRDefault="007067A5">
            <w:pPr>
              <w:pStyle w:val="TAH"/>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C2D8810"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9C9AD0C" w14:textId="77777777" w:rsidR="007067A5" w:rsidRPr="00CA7D85" w:rsidRDefault="007067A5">
            <w:pPr>
              <w:pStyle w:val="TAH"/>
              <w:jc w:val="left"/>
              <w:rPr>
                <w:b w:val="0"/>
              </w:rPr>
            </w:pPr>
          </w:p>
        </w:tc>
      </w:tr>
      <w:tr w:rsidR="007067A5" w:rsidRPr="00CA7D85" w14:paraId="2CBB6595"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625921FE" w14:textId="77777777" w:rsidR="007067A5" w:rsidRPr="00CA7D85" w:rsidRDefault="007067A5">
            <w:pPr>
              <w:pStyle w:val="TAH"/>
              <w:jc w:val="left"/>
              <w:rPr>
                <w:b w:val="0"/>
              </w:rPr>
            </w:pPr>
            <w:r w:rsidRPr="00CA7D85">
              <w:rPr>
                <w:b w:val="0"/>
              </w:rPr>
              <w:t xml:space="preserve">            plmn-Identity-r16 </w:t>
            </w:r>
          </w:p>
        </w:tc>
        <w:tc>
          <w:tcPr>
            <w:tcW w:w="2268" w:type="dxa"/>
            <w:tcBorders>
              <w:top w:val="single" w:sz="4" w:space="0" w:color="000000"/>
              <w:left w:val="single" w:sz="4" w:space="0" w:color="000000"/>
              <w:bottom w:val="single" w:sz="4" w:space="0" w:color="000000"/>
              <w:right w:val="single" w:sz="4" w:space="0" w:color="000000"/>
            </w:tcBorders>
            <w:hideMark/>
          </w:tcPr>
          <w:p w14:paraId="1079F25B" w14:textId="77777777" w:rsidR="007067A5" w:rsidRPr="00CA7D85" w:rsidRDefault="007067A5">
            <w:pPr>
              <w:pStyle w:val="TAH"/>
              <w:jc w:val="left"/>
              <w:rPr>
                <w:b w:val="0"/>
              </w:rPr>
            </w:pPr>
            <w:r w:rsidRPr="00CA7D85">
              <w:rPr>
                <w:b w:val="0"/>
              </w:rPr>
              <w:t>plmn-Identity within SIB1 broadcasted in NR Cell 1</w:t>
            </w:r>
          </w:p>
        </w:tc>
        <w:tc>
          <w:tcPr>
            <w:tcW w:w="1701" w:type="dxa"/>
            <w:tcBorders>
              <w:top w:val="single" w:sz="4" w:space="0" w:color="000000"/>
              <w:left w:val="single" w:sz="4" w:space="0" w:color="000000"/>
              <w:bottom w:val="single" w:sz="4" w:space="0" w:color="000000"/>
              <w:right w:val="single" w:sz="4" w:space="0" w:color="000000"/>
            </w:tcBorders>
          </w:tcPr>
          <w:p w14:paraId="315341CF"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210773E" w14:textId="77777777" w:rsidR="007067A5" w:rsidRPr="00CA7D85" w:rsidRDefault="007067A5">
            <w:pPr>
              <w:pStyle w:val="TAH"/>
              <w:jc w:val="left"/>
              <w:rPr>
                <w:b w:val="0"/>
              </w:rPr>
            </w:pPr>
          </w:p>
        </w:tc>
      </w:tr>
      <w:tr w:rsidR="007067A5" w:rsidRPr="00CA7D85" w14:paraId="48395257"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2C34D9B9" w14:textId="77777777" w:rsidR="007067A5" w:rsidRPr="00CA7D85" w:rsidRDefault="007067A5">
            <w:pPr>
              <w:pStyle w:val="TAH"/>
              <w:jc w:val="left"/>
              <w:rPr>
                <w:b w:val="0"/>
              </w:rPr>
            </w:pPr>
            <w:r w:rsidRPr="00CA7D85">
              <w:rPr>
                <w:b w:val="0"/>
              </w:rPr>
              <w:t xml:space="preserve">            cellIdentity-r16</w:t>
            </w:r>
          </w:p>
        </w:tc>
        <w:tc>
          <w:tcPr>
            <w:tcW w:w="2268" w:type="dxa"/>
            <w:tcBorders>
              <w:top w:val="single" w:sz="4" w:space="0" w:color="000000"/>
              <w:left w:val="single" w:sz="4" w:space="0" w:color="000000"/>
              <w:bottom w:val="single" w:sz="4" w:space="0" w:color="000000"/>
              <w:right w:val="single" w:sz="4" w:space="0" w:color="000000"/>
            </w:tcBorders>
            <w:hideMark/>
          </w:tcPr>
          <w:p w14:paraId="02916AD3" w14:textId="77777777" w:rsidR="007067A5" w:rsidRPr="00CA7D85" w:rsidRDefault="007067A5">
            <w:pPr>
              <w:pStyle w:val="TAH"/>
              <w:jc w:val="left"/>
              <w:rPr>
                <w:b w:val="0"/>
              </w:rPr>
            </w:pPr>
            <w:r w:rsidRPr="00CA7D85">
              <w:rPr>
                <w:b w:val="0"/>
              </w:rPr>
              <w:t>cellIdentity within SIB1 broadcasted in NR Cell 1</w:t>
            </w:r>
          </w:p>
        </w:tc>
        <w:tc>
          <w:tcPr>
            <w:tcW w:w="1701" w:type="dxa"/>
            <w:tcBorders>
              <w:top w:val="single" w:sz="4" w:space="0" w:color="000000"/>
              <w:left w:val="single" w:sz="4" w:space="0" w:color="000000"/>
              <w:bottom w:val="single" w:sz="4" w:space="0" w:color="000000"/>
              <w:right w:val="single" w:sz="4" w:space="0" w:color="000000"/>
            </w:tcBorders>
            <w:hideMark/>
          </w:tcPr>
          <w:p w14:paraId="1FBBC140" w14:textId="77777777" w:rsidR="007067A5" w:rsidRPr="00CA7D85" w:rsidRDefault="007067A5">
            <w:pPr>
              <w:pStyle w:val="TAH"/>
              <w:jc w:val="left"/>
              <w:rPr>
                <w:b w:val="0"/>
              </w:rPr>
            </w:pPr>
            <w:r w:rsidRPr="00CA7D85">
              <w:rPr>
                <w:b w:val="0"/>
              </w:rPr>
              <w:t>BIT STRING (SIZE (36))</w:t>
            </w:r>
          </w:p>
        </w:tc>
        <w:tc>
          <w:tcPr>
            <w:tcW w:w="1133" w:type="dxa"/>
            <w:tcBorders>
              <w:top w:val="single" w:sz="4" w:space="0" w:color="000000"/>
              <w:left w:val="single" w:sz="4" w:space="0" w:color="000000"/>
              <w:bottom w:val="single" w:sz="4" w:space="0" w:color="000000"/>
              <w:right w:val="single" w:sz="4" w:space="0" w:color="000000"/>
            </w:tcBorders>
          </w:tcPr>
          <w:p w14:paraId="00F16842" w14:textId="77777777" w:rsidR="007067A5" w:rsidRPr="00CA7D85" w:rsidRDefault="007067A5">
            <w:pPr>
              <w:pStyle w:val="TAH"/>
              <w:jc w:val="left"/>
              <w:rPr>
                <w:b w:val="0"/>
              </w:rPr>
            </w:pPr>
          </w:p>
        </w:tc>
      </w:tr>
      <w:tr w:rsidR="007067A5" w:rsidRPr="00CA7D85" w14:paraId="2C24759C"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5A18AD72" w14:textId="77777777" w:rsidR="007067A5" w:rsidRPr="00CA7D85" w:rsidRDefault="007067A5">
            <w:pPr>
              <w:pStyle w:val="TAH"/>
              <w:jc w:val="left"/>
              <w:rPr>
                <w:b w:val="0"/>
              </w:rPr>
            </w:pPr>
            <w:r w:rsidRPr="00CA7D85">
              <w:rPr>
                <w:b w:val="0"/>
              </w:rPr>
              <w:t xml:space="preserve">            trackingAreaCode-r16</w:t>
            </w:r>
          </w:p>
        </w:tc>
        <w:tc>
          <w:tcPr>
            <w:tcW w:w="2268" w:type="dxa"/>
            <w:tcBorders>
              <w:top w:val="single" w:sz="4" w:space="0" w:color="000000"/>
              <w:left w:val="single" w:sz="4" w:space="0" w:color="000000"/>
              <w:bottom w:val="single" w:sz="4" w:space="0" w:color="000000"/>
              <w:right w:val="single" w:sz="4" w:space="0" w:color="000000"/>
            </w:tcBorders>
            <w:hideMark/>
          </w:tcPr>
          <w:p w14:paraId="7FC2CB8C" w14:textId="77777777" w:rsidR="007067A5" w:rsidRPr="00CA7D85" w:rsidRDefault="007067A5">
            <w:pPr>
              <w:pStyle w:val="TAH"/>
              <w:jc w:val="left"/>
              <w:rPr>
                <w:b w:val="0"/>
              </w:rPr>
            </w:pPr>
            <w:r w:rsidRPr="00CA7D85">
              <w:rPr>
                <w:b w:val="0"/>
              </w:rPr>
              <w:t>Not present or any allowed value</w:t>
            </w:r>
          </w:p>
        </w:tc>
        <w:tc>
          <w:tcPr>
            <w:tcW w:w="1701" w:type="dxa"/>
            <w:tcBorders>
              <w:top w:val="single" w:sz="4" w:space="0" w:color="000000"/>
              <w:left w:val="single" w:sz="4" w:space="0" w:color="000000"/>
              <w:bottom w:val="single" w:sz="4" w:space="0" w:color="000000"/>
              <w:right w:val="single" w:sz="4" w:space="0" w:color="000000"/>
            </w:tcBorders>
            <w:hideMark/>
          </w:tcPr>
          <w:p w14:paraId="6F07B198" w14:textId="77777777" w:rsidR="007067A5" w:rsidRPr="00CA7D85" w:rsidRDefault="007067A5">
            <w:pPr>
              <w:pStyle w:val="TAH"/>
              <w:jc w:val="left"/>
              <w:rPr>
                <w:b w:val="0"/>
              </w:rPr>
            </w:pPr>
            <w:r w:rsidRPr="00CA7D85">
              <w:rPr>
                <w:b w:val="0"/>
              </w:rPr>
              <w:t>BIT STRING (SIZE (24))</w:t>
            </w:r>
          </w:p>
        </w:tc>
        <w:tc>
          <w:tcPr>
            <w:tcW w:w="1133" w:type="dxa"/>
            <w:tcBorders>
              <w:top w:val="single" w:sz="4" w:space="0" w:color="000000"/>
              <w:left w:val="single" w:sz="4" w:space="0" w:color="000000"/>
              <w:bottom w:val="single" w:sz="4" w:space="0" w:color="000000"/>
              <w:right w:val="single" w:sz="4" w:space="0" w:color="000000"/>
            </w:tcBorders>
          </w:tcPr>
          <w:p w14:paraId="1534F840" w14:textId="77777777" w:rsidR="007067A5" w:rsidRPr="00CA7D85" w:rsidRDefault="007067A5">
            <w:pPr>
              <w:pStyle w:val="TAH"/>
              <w:jc w:val="left"/>
              <w:rPr>
                <w:b w:val="0"/>
              </w:rPr>
            </w:pPr>
          </w:p>
        </w:tc>
      </w:tr>
      <w:tr w:rsidR="007067A5" w:rsidRPr="00CA7D85" w14:paraId="0CA1CFB4"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0DC0AAA8" w14:textId="77777777" w:rsidR="007067A5" w:rsidRPr="00CA7D85" w:rsidRDefault="007067A5">
            <w:pPr>
              <w:pStyle w:val="TAH"/>
              <w:jc w:val="left"/>
              <w:rPr>
                <w:b w:val="0"/>
              </w:rPr>
            </w:pPr>
            <w:r w:rsidRPr="00CA7D85">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35F9F5C" w14:textId="77777777" w:rsidR="007067A5" w:rsidRPr="00CA7D85" w:rsidRDefault="007067A5">
            <w:pPr>
              <w:pStyle w:val="TAH"/>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76716C54"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855BF88" w14:textId="77777777" w:rsidR="007067A5" w:rsidRPr="00CA7D85" w:rsidRDefault="007067A5">
            <w:pPr>
              <w:pStyle w:val="TAH"/>
              <w:jc w:val="left"/>
              <w:rPr>
                <w:b w:val="0"/>
              </w:rPr>
            </w:pPr>
          </w:p>
        </w:tc>
      </w:tr>
      <w:tr w:rsidR="007067A5" w:rsidRPr="00CA7D85" w14:paraId="7B490EF2"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36A9D348" w14:textId="77777777" w:rsidR="007067A5" w:rsidRPr="00CA7D85" w:rsidRDefault="007067A5">
            <w:pPr>
              <w:pStyle w:val="TAH"/>
              <w:jc w:val="left"/>
              <w:rPr>
                <w:b w:val="0"/>
              </w:rPr>
            </w:pPr>
            <w:r w:rsidRPr="00CA7D85">
              <w:rPr>
                <w:b w:val="0"/>
              </w:rPr>
              <w:t xml:space="preserve">          measResult-r16 SEQUENCE {</w:t>
            </w:r>
          </w:p>
        </w:tc>
        <w:tc>
          <w:tcPr>
            <w:tcW w:w="2268" w:type="dxa"/>
            <w:tcBorders>
              <w:top w:val="single" w:sz="4" w:space="0" w:color="000000"/>
              <w:left w:val="single" w:sz="4" w:space="0" w:color="000000"/>
              <w:bottom w:val="single" w:sz="4" w:space="0" w:color="000000"/>
              <w:right w:val="single" w:sz="4" w:space="0" w:color="000000"/>
            </w:tcBorders>
          </w:tcPr>
          <w:p w14:paraId="2C1B2F0C" w14:textId="77777777" w:rsidR="007067A5" w:rsidRPr="00CA7D85" w:rsidRDefault="007067A5">
            <w:pPr>
              <w:pStyle w:val="TAH"/>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29E8BA8C"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04968DF" w14:textId="77777777" w:rsidR="007067A5" w:rsidRPr="00CA7D85" w:rsidRDefault="007067A5">
            <w:pPr>
              <w:pStyle w:val="TAH"/>
              <w:jc w:val="left"/>
              <w:rPr>
                <w:b w:val="0"/>
              </w:rPr>
            </w:pPr>
          </w:p>
        </w:tc>
      </w:tr>
      <w:tr w:rsidR="007067A5" w:rsidRPr="00CA7D85" w14:paraId="2D66A46E"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3CCF553F" w14:textId="77777777" w:rsidR="007067A5" w:rsidRPr="00CA7D85" w:rsidRDefault="007067A5">
            <w:pPr>
              <w:pStyle w:val="TAH"/>
              <w:jc w:val="left"/>
              <w:rPr>
                <w:b w:val="0"/>
              </w:rPr>
            </w:pPr>
            <w:r w:rsidRPr="00CA7D85">
              <w:rPr>
                <w:b w:val="0"/>
              </w:rPr>
              <w:t xml:space="preserve">            cellResults-r16</w:t>
            </w:r>
          </w:p>
        </w:tc>
        <w:tc>
          <w:tcPr>
            <w:tcW w:w="2268" w:type="dxa"/>
            <w:tcBorders>
              <w:top w:val="single" w:sz="4" w:space="0" w:color="000000"/>
              <w:left w:val="single" w:sz="4" w:space="0" w:color="000000"/>
              <w:bottom w:val="single" w:sz="4" w:space="0" w:color="000000"/>
              <w:right w:val="single" w:sz="4" w:space="0" w:color="000000"/>
            </w:tcBorders>
            <w:hideMark/>
          </w:tcPr>
          <w:p w14:paraId="79062B20" w14:textId="77777777" w:rsidR="007067A5" w:rsidRPr="00CA7D85" w:rsidRDefault="007067A5">
            <w:pPr>
              <w:pStyle w:val="TAH"/>
              <w:jc w:val="left"/>
              <w:rPr>
                <w:b w:val="0"/>
              </w:rPr>
            </w:pPr>
            <w:r w:rsidRPr="00CA7D85">
              <w:rPr>
                <w:b w:val="0"/>
              </w:rPr>
              <w:t>Not present or any allowed value</w:t>
            </w:r>
          </w:p>
        </w:tc>
        <w:tc>
          <w:tcPr>
            <w:tcW w:w="1701" w:type="dxa"/>
            <w:tcBorders>
              <w:top w:val="single" w:sz="4" w:space="0" w:color="000000"/>
              <w:left w:val="single" w:sz="4" w:space="0" w:color="000000"/>
              <w:bottom w:val="single" w:sz="4" w:space="0" w:color="000000"/>
              <w:right w:val="single" w:sz="4" w:space="0" w:color="000000"/>
            </w:tcBorders>
          </w:tcPr>
          <w:p w14:paraId="7CB15146"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987E4F0" w14:textId="77777777" w:rsidR="007067A5" w:rsidRPr="00CA7D85" w:rsidRDefault="007067A5">
            <w:pPr>
              <w:pStyle w:val="TAH"/>
              <w:jc w:val="left"/>
              <w:rPr>
                <w:b w:val="0"/>
              </w:rPr>
            </w:pPr>
          </w:p>
        </w:tc>
      </w:tr>
      <w:tr w:rsidR="007067A5" w:rsidRPr="00CA7D85" w14:paraId="7523C93B"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55BED040" w14:textId="77777777" w:rsidR="007067A5" w:rsidRPr="00CA7D85" w:rsidRDefault="007067A5">
            <w:pPr>
              <w:pStyle w:val="TAH"/>
              <w:jc w:val="left"/>
              <w:rPr>
                <w:b w:val="0"/>
              </w:rPr>
            </w:pPr>
            <w:r w:rsidRPr="00CA7D85">
              <w:rPr>
                <w:b w:val="0"/>
              </w:rPr>
              <w:t xml:space="preserve">            rsIndexResults-r16</w:t>
            </w:r>
          </w:p>
        </w:tc>
        <w:tc>
          <w:tcPr>
            <w:tcW w:w="2268" w:type="dxa"/>
            <w:tcBorders>
              <w:top w:val="single" w:sz="4" w:space="0" w:color="000000"/>
              <w:left w:val="single" w:sz="4" w:space="0" w:color="000000"/>
              <w:bottom w:val="single" w:sz="4" w:space="0" w:color="000000"/>
              <w:right w:val="single" w:sz="4" w:space="0" w:color="000000"/>
            </w:tcBorders>
            <w:hideMark/>
          </w:tcPr>
          <w:p w14:paraId="1447FB3F" w14:textId="77777777" w:rsidR="007067A5" w:rsidRPr="00CA7D85" w:rsidRDefault="007067A5">
            <w:pPr>
              <w:pStyle w:val="TAH"/>
              <w:jc w:val="left"/>
              <w:rPr>
                <w:b w:val="0"/>
              </w:rPr>
            </w:pPr>
            <w:r w:rsidRPr="00CA7D85">
              <w:rPr>
                <w:b w:val="0"/>
              </w:rPr>
              <w:t>Not present or any allowed value</w:t>
            </w:r>
          </w:p>
        </w:tc>
        <w:tc>
          <w:tcPr>
            <w:tcW w:w="1701" w:type="dxa"/>
            <w:tcBorders>
              <w:top w:val="single" w:sz="4" w:space="0" w:color="000000"/>
              <w:left w:val="single" w:sz="4" w:space="0" w:color="000000"/>
              <w:bottom w:val="single" w:sz="4" w:space="0" w:color="000000"/>
              <w:right w:val="single" w:sz="4" w:space="0" w:color="000000"/>
            </w:tcBorders>
          </w:tcPr>
          <w:p w14:paraId="287E6B1E"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4E01F77" w14:textId="77777777" w:rsidR="007067A5" w:rsidRPr="00CA7D85" w:rsidRDefault="007067A5">
            <w:pPr>
              <w:pStyle w:val="TAH"/>
              <w:jc w:val="left"/>
              <w:rPr>
                <w:b w:val="0"/>
              </w:rPr>
            </w:pPr>
          </w:p>
        </w:tc>
      </w:tr>
      <w:tr w:rsidR="007067A5" w:rsidRPr="00CA7D85" w14:paraId="1F8291C1"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78EBD4B1" w14:textId="77777777" w:rsidR="007067A5" w:rsidRPr="00CA7D85" w:rsidRDefault="007067A5">
            <w:pPr>
              <w:pStyle w:val="TAH"/>
              <w:jc w:val="left"/>
              <w:rPr>
                <w:b w:val="0"/>
              </w:rPr>
            </w:pPr>
            <w:r w:rsidRPr="00CA7D85">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A4B78AC" w14:textId="77777777" w:rsidR="007067A5" w:rsidRPr="00CA7D85" w:rsidRDefault="007067A5">
            <w:pPr>
              <w:pStyle w:val="TAH"/>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0C612765"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630F70E" w14:textId="77777777" w:rsidR="007067A5" w:rsidRPr="00CA7D85" w:rsidRDefault="007067A5">
            <w:pPr>
              <w:pStyle w:val="TAH"/>
              <w:jc w:val="left"/>
              <w:rPr>
                <w:b w:val="0"/>
              </w:rPr>
            </w:pPr>
          </w:p>
        </w:tc>
      </w:tr>
      <w:tr w:rsidR="007067A5" w:rsidRPr="00CA7D85" w14:paraId="7D3E0A5A"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6F1E5F65" w14:textId="77777777" w:rsidR="007067A5" w:rsidRPr="00CA7D85" w:rsidRDefault="007067A5">
            <w:pPr>
              <w:pStyle w:val="TAH"/>
              <w:jc w:val="left"/>
              <w:rPr>
                <w:b w:val="0"/>
              </w:rPr>
            </w:pPr>
            <w:r w:rsidRPr="00CA7D85">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7B3E8E10" w14:textId="77777777" w:rsidR="007067A5" w:rsidRPr="00CA7D85" w:rsidRDefault="007067A5">
            <w:pPr>
              <w:pStyle w:val="TAH"/>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29DCFD11"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DE53564" w14:textId="77777777" w:rsidR="007067A5" w:rsidRPr="00CA7D85" w:rsidRDefault="007067A5">
            <w:pPr>
              <w:pStyle w:val="TAH"/>
              <w:jc w:val="left"/>
              <w:rPr>
                <w:b w:val="0"/>
              </w:rPr>
            </w:pPr>
          </w:p>
        </w:tc>
      </w:tr>
      <w:tr w:rsidR="007067A5" w:rsidRPr="00CA7D85" w14:paraId="3A185AC2"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50201468" w14:textId="77777777" w:rsidR="007067A5" w:rsidRPr="00CA7D85" w:rsidRDefault="007067A5">
            <w:pPr>
              <w:pStyle w:val="TAH"/>
              <w:jc w:val="left"/>
              <w:rPr>
                <w:b w:val="0"/>
              </w:rPr>
            </w:pPr>
            <w:r w:rsidRPr="00CA7D85">
              <w:rPr>
                <w:b w:val="0"/>
              </w:rPr>
              <w:t xml:space="preserve">        locationInfo-r16</w:t>
            </w:r>
          </w:p>
        </w:tc>
        <w:tc>
          <w:tcPr>
            <w:tcW w:w="2268" w:type="dxa"/>
            <w:tcBorders>
              <w:top w:val="single" w:sz="4" w:space="0" w:color="000000"/>
              <w:left w:val="single" w:sz="4" w:space="0" w:color="000000"/>
              <w:bottom w:val="single" w:sz="4" w:space="0" w:color="000000"/>
              <w:right w:val="single" w:sz="4" w:space="0" w:color="000000"/>
            </w:tcBorders>
            <w:hideMark/>
          </w:tcPr>
          <w:p w14:paraId="79BBC167" w14:textId="77777777" w:rsidR="007067A5" w:rsidRPr="00CA7D85" w:rsidRDefault="007067A5">
            <w:pPr>
              <w:pStyle w:val="TAH"/>
              <w:jc w:val="left"/>
              <w:rPr>
                <w:b w:val="0"/>
              </w:rPr>
            </w:pPr>
            <w:r w:rsidRPr="00CA7D85">
              <w:rPr>
                <w:b w:val="0"/>
              </w:rPr>
              <w:t>Not checked</w:t>
            </w:r>
          </w:p>
        </w:tc>
        <w:tc>
          <w:tcPr>
            <w:tcW w:w="1701" w:type="dxa"/>
            <w:tcBorders>
              <w:top w:val="single" w:sz="4" w:space="0" w:color="000000"/>
              <w:left w:val="single" w:sz="4" w:space="0" w:color="000000"/>
              <w:bottom w:val="single" w:sz="4" w:space="0" w:color="000000"/>
              <w:right w:val="single" w:sz="4" w:space="0" w:color="000000"/>
            </w:tcBorders>
          </w:tcPr>
          <w:p w14:paraId="32F794A4"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F0E13BE" w14:textId="77777777" w:rsidR="007067A5" w:rsidRPr="00CA7D85" w:rsidRDefault="007067A5">
            <w:pPr>
              <w:pStyle w:val="TAH"/>
              <w:jc w:val="left"/>
              <w:rPr>
                <w:b w:val="0"/>
              </w:rPr>
            </w:pPr>
          </w:p>
        </w:tc>
      </w:tr>
      <w:tr w:rsidR="007067A5" w:rsidRPr="00CA7D85" w14:paraId="08DD6E67"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535E8C2F" w14:textId="77777777" w:rsidR="007067A5" w:rsidRPr="00CA7D85" w:rsidRDefault="007067A5">
            <w:pPr>
              <w:pStyle w:val="TAH"/>
              <w:jc w:val="left"/>
              <w:rPr>
                <w:b w:val="0"/>
              </w:rPr>
            </w:pPr>
            <w:r w:rsidRPr="00CA7D85">
              <w:rPr>
                <w:b w:val="0"/>
              </w:rPr>
              <w:t xml:space="preserve">        measResultNeighCells-r16 SEQUENCE {</w:t>
            </w:r>
          </w:p>
        </w:tc>
        <w:tc>
          <w:tcPr>
            <w:tcW w:w="2268" w:type="dxa"/>
            <w:tcBorders>
              <w:top w:val="single" w:sz="4" w:space="0" w:color="000000"/>
              <w:left w:val="single" w:sz="4" w:space="0" w:color="000000"/>
              <w:bottom w:val="single" w:sz="4" w:space="0" w:color="000000"/>
              <w:right w:val="single" w:sz="4" w:space="0" w:color="000000"/>
            </w:tcBorders>
          </w:tcPr>
          <w:p w14:paraId="6D34BA64" w14:textId="77777777" w:rsidR="007067A5" w:rsidRPr="00CA7D85" w:rsidRDefault="007067A5">
            <w:pPr>
              <w:pStyle w:val="TAH"/>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1ADF8DEF"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D54CA31" w14:textId="77777777" w:rsidR="007067A5" w:rsidRPr="00CA7D85" w:rsidRDefault="007067A5">
            <w:pPr>
              <w:pStyle w:val="TAH"/>
              <w:jc w:val="left"/>
              <w:rPr>
                <w:b w:val="0"/>
              </w:rPr>
            </w:pPr>
          </w:p>
        </w:tc>
      </w:tr>
      <w:tr w:rsidR="007067A5" w:rsidRPr="00CA7D85" w14:paraId="39DA2F55"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31E12C87" w14:textId="77777777" w:rsidR="007067A5" w:rsidRPr="00CA7D85" w:rsidRDefault="007067A5">
            <w:pPr>
              <w:pStyle w:val="TAH"/>
              <w:jc w:val="left"/>
              <w:rPr>
                <w:b w:val="0"/>
              </w:rPr>
            </w:pPr>
            <w:r w:rsidRPr="00CA7D85">
              <w:rPr>
                <w:b w:val="0"/>
              </w:rPr>
              <w:t xml:space="preserve">          measResultNeighCellListNR</w:t>
            </w:r>
          </w:p>
        </w:tc>
        <w:tc>
          <w:tcPr>
            <w:tcW w:w="2268" w:type="dxa"/>
            <w:tcBorders>
              <w:top w:val="single" w:sz="4" w:space="0" w:color="000000"/>
              <w:left w:val="single" w:sz="4" w:space="0" w:color="000000"/>
              <w:bottom w:val="single" w:sz="4" w:space="0" w:color="000000"/>
              <w:right w:val="single" w:sz="4" w:space="0" w:color="000000"/>
            </w:tcBorders>
            <w:hideMark/>
          </w:tcPr>
          <w:p w14:paraId="2675F8FB" w14:textId="77777777" w:rsidR="007067A5" w:rsidRPr="00CA7D85" w:rsidRDefault="007067A5">
            <w:pPr>
              <w:pStyle w:val="TAH"/>
              <w:jc w:val="left"/>
              <w:rPr>
                <w:b w:val="0"/>
                <w:lang w:eastAsia="zh-CN"/>
              </w:rPr>
            </w:pPr>
            <w:r w:rsidRPr="00CA7D85">
              <w:rPr>
                <w:b w:val="0"/>
                <w:lang w:eastAsia="zh-CN"/>
              </w:rPr>
              <w:t>Not present</w:t>
            </w:r>
          </w:p>
        </w:tc>
        <w:tc>
          <w:tcPr>
            <w:tcW w:w="1701" w:type="dxa"/>
            <w:tcBorders>
              <w:top w:val="single" w:sz="4" w:space="0" w:color="000000"/>
              <w:left w:val="single" w:sz="4" w:space="0" w:color="000000"/>
              <w:bottom w:val="single" w:sz="4" w:space="0" w:color="000000"/>
              <w:right w:val="single" w:sz="4" w:space="0" w:color="000000"/>
            </w:tcBorders>
          </w:tcPr>
          <w:p w14:paraId="16DD8908" w14:textId="77777777" w:rsidR="007067A5" w:rsidRPr="00CA7D85" w:rsidRDefault="007067A5">
            <w:pPr>
              <w:pStyle w:val="TAH"/>
              <w:jc w:val="left"/>
              <w:rPr>
                <w:b w:val="0"/>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4BDEB532" w14:textId="77777777" w:rsidR="007067A5" w:rsidRPr="00CA7D85" w:rsidRDefault="007067A5">
            <w:pPr>
              <w:pStyle w:val="TAH"/>
              <w:jc w:val="left"/>
              <w:rPr>
                <w:b w:val="0"/>
              </w:rPr>
            </w:pPr>
          </w:p>
        </w:tc>
      </w:tr>
      <w:tr w:rsidR="007067A5" w:rsidRPr="00CA7D85" w14:paraId="20CC3159"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0256A680" w14:textId="77777777" w:rsidR="007067A5" w:rsidRPr="00CA7D85" w:rsidRDefault="007067A5">
            <w:pPr>
              <w:pStyle w:val="TAH"/>
              <w:jc w:val="left"/>
              <w:rPr>
                <w:b w:val="0"/>
              </w:rPr>
            </w:pPr>
            <w:r w:rsidRPr="00CA7D85">
              <w:rPr>
                <w:b w:val="0"/>
              </w:rPr>
              <w:t xml:space="preserve">          measResultNeighCellListEUTRA SEQUENCE(SIZE (1..maxFreq)) OF SEQUENCE {</w:t>
            </w:r>
          </w:p>
        </w:tc>
        <w:tc>
          <w:tcPr>
            <w:tcW w:w="2268" w:type="dxa"/>
            <w:tcBorders>
              <w:top w:val="single" w:sz="4" w:space="0" w:color="000000"/>
              <w:left w:val="single" w:sz="4" w:space="0" w:color="000000"/>
              <w:bottom w:val="single" w:sz="4" w:space="0" w:color="000000"/>
              <w:right w:val="single" w:sz="4" w:space="0" w:color="000000"/>
            </w:tcBorders>
            <w:hideMark/>
          </w:tcPr>
          <w:p w14:paraId="513E2F13" w14:textId="77777777" w:rsidR="007067A5" w:rsidRPr="00CA7D85" w:rsidRDefault="007067A5">
            <w:pPr>
              <w:pStyle w:val="TAH"/>
              <w:jc w:val="left"/>
              <w:rPr>
                <w:b w:val="0"/>
              </w:rPr>
            </w:pPr>
            <w:r w:rsidRPr="00CA7D85">
              <w:rPr>
                <w:b w:val="0"/>
              </w:rPr>
              <w:t>1 entry</w:t>
            </w:r>
          </w:p>
        </w:tc>
        <w:tc>
          <w:tcPr>
            <w:tcW w:w="1701" w:type="dxa"/>
            <w:tcBorders>
              <w:top w:val="single" w:sz="4" w:space="0" w:color="000000"/>
              <w:left w:val="single" w:sz="4" w:space="0" w:color="000000"/>
              <w:bottom w:val="single" w:sz="4" w:space="0" w:color="000000"/>
              <w:right w:val="single" w:sz="4" w:space="0" w:color="000000"/>
            </w:tcBorders>
          </w:tcPr>
          <w:p w14:paraId="59A0DD0C"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B4CEA7B" w14:textId="77777777" w:rsidR="007067A5" w:rsidRPr="00CA7D85" w:rsidRDefault="007067A5">
            <w:pPr>
              <w:pStyle w:val="TAH"/>
              <w:jc w:val="left"/>
              <w:rPr>
                <w:b w:val="0"/>
              </w:rPr>
            </w:pPr>
          </w:p>
        </w:tc>
      </w:tr>
      <w:tr w:rsidR="007067A5" w:rsidRPr="00CA7D85" w14:paraId="68138A91"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548DF3CE" w14:textId="77777777" w:rsidR="007067A5" w:rsidRPr="00CA7D85" w:rsidRDefault="007067A5">
            <w:pPr>
              <w:pStyle w:val="TAH"/>
              <w:jc w:val="left"/>
              <w:rPr>
                <w:b w:val="0"/>
              </w:rPr>
            </w:pPr>
            <w:r w:rsidRPr="00CA7D85">
              <w:rPr>
                <w:b w:val="0"/>
              </w:rPr>
              <w:t xml:space="preserve">            carrierFreq-r16[1]</w:t>
            </w:r>
          </w:p>
        </w:tc>
        <w:tc>
          <w:tcPr>
            <w:tcW w:w="2268" w:type="dxa"/>
            <w:tcBorders>
              <w:top w:val="single" w:sz="4" w:space="0" w:color="000000"/>
              <w:left w:val="single" w:sz="4" w:space="0" w:color="000000"/>
              <w:bottom w:val="single" w:sz="4" w:space="0" w:color="000000"/>
              <w:right w:val="single" w:sz="4" w:space="0" w:color="000000"/>
            </w:tcBorders>
            <w:hideMark/>
          </w:tcPr>
          <w:p w14:paraId="64CF02D2" w14:textId="77777777" w:rsidR="007067A5" w:rsidRPr="00CA7D85" w:rsidRDefault="007067A5">
            <w:pPr>
              <w:pStyle w:val="TAH"/>
              <w:jc w:val="left"/>
              <w:rPr>
                <w:b w:val="0"/>
              </w:rPr>
            </w:pPr>
            <w:r w:rsidRPr="00CA7D85">
              <w:rPr>
                <w:b w:val="0"/>
              </w:rPr>
              <w:t>Same as E-UTRA Cell 1</w:t>
            </w:r>
          </w:p>
        </w:tc>
        <w:tc>
          <w:tcPr>
            <w:tcW w:w="1701" w:type="dxa"/>
            <w:tcBorders>
              <w:top w:val="single" w:sz="4" w:space="0" w:color="000000"/>
              <w:left w:val="single" w:sz="4" w:space="0" w:color="000000"/>
              <w:bottom w:val="single" w:sz="4" w:space="0" w:color="000000"/>
              <w:right w:val="single" w:sz="4" w:space="0" w:color="000000"/>
            </w:tcBorders>
          </w:tcPr>
          <w:p w14:paraId="74AC1C16"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9BE641E" w14:textId="77777777" w:rsidR="007067A5" w:rsidRPr="00CA7D85" w:rsidRDefault="007067A5">
            <w:pPr>
              <w:pStyle w:val="TAH"/>
              <w:jc w:val="left"/>
              <w:rPr>
                <w:b w:val="0"/>
              </w:rPr>
            </w:pPr>
          </w:p>
        </w:tc>
      </w:tr>
      <w:tr w:rsidR="007067A5" w:rsidRPr="00CA7D85" w14:paraId="19BC7EA5"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50B7DB4E" w14:textId="77777777" w:rsidR="007067A5" w:rsidRPr="00CA7D85" w:rsidRDefault="007067A5">
            <w:pPr>
              <w:pStyle w:val="TAH"/>
              <w:jc w:val="left"/>
              <w:rPr>
                <w:b w:val="0"/>
              </w:rPr>
            </w:pPr>
            <w:r w:rsidRPr="00CA7D85">
              <w:rPr>
                <w:b w:val="0"/>
              </w:rPr>
              <w:t xml:space="preserve">            measResultList-r16[1] SEQUENCE (SIZE (1..maxCellReport)) OF SEQUENCE {</w:t>
            </w:r>
          </w:p>
        </w:tc>
        <w:tc>
          <w:tcPr>
            <w:tcW w:w="2268" w:type="dxa"/>
            <w:tcBorders>
              <w:top w:val="single" w:sz="4" w:space="0" w:color="000000"/>
              <w:left w:val="single" w:sz="4" w:space="0" w:color="000000"/>
              <w:bottom w:val="single" w:sz="4" w:space="0" w:color="000000"/>
              <w:right w:val="single" w:sz="4" w:space="0" w:color="000000"/>
            </w:tcBorders>
            <w:hideMark/>
          </w:tcPr>
          <w:p w14:paraId="38651820" w14:textId="77777777" w:rsidR="007067A5" w:rsidRPr="00CA7D85" w:rsidRDefault="007067A5">
            <w:pPr>
              <w:pStyle w:val="TAH"/>
              <w:jc w:val="left"/>
              <w:rPr>
                <w:b w:val="0"/>
              </w:rPr>
            </w:pPr>
            <w:r w:rsidRPr="00CA7D85">
              <w:rPr>
                <w:b w:val="0"/>
              </w:rPr>
              <w:t>1 entry</w:t>
            </w:r>
          </w:p>
        </w:tc>
        <w:tc>
          <w:tcPr>
            <w:tcW w:w="1701" w:type="dxa"/>
            <w:tcBorders>
              <w:top w:val="single" w:sz="4" w:space="0" w:color="000000"/>
              <w:left w:val="single" w:sz="4" w:space="0" w:color="000000"/>
              <w:bottom w:val="single" w:sz="4" w:space="0" w:color="000000"/>
              <w:right w:val="single" w:sz="4" w:space="0" w:color="000000"/>
            </w:tcBorders>
          </w:tcPr>
          <w:p w14:paraId="195B66D5"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284BFBC" w14:textId="77777777" w:rsidR="007067A5" w:rsidRPr="00CA7D85" w:rsidRDefault="007067A5">
            <w:pPr>
              <w:pStyle w:val="TAH"/>
              <w:jc w:val="left"/>
              <w:rPr>
                <w:b w:val="0"/>
              </w:rPr>
            </w:pPr>
          </w:p>
        </w:tc>
      </w:tr>
      <w:tr w:rsidR="007067A5" w:rsidRPr="00CA7D85" w14:paraId="116E008F"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6F533045" w14:textId="77777777" w:rsidR="007067A5" w:rsidRPr="00CA7D85" w:rsidRDefault="007067A5">
            <w:pPr>
              <w:pStyle w:val="TAH"/>
              <w:jc w:val="left"/>
              <w:rPr>
                <w:b w:val="0"/>
              </w:rPr>
            </w:pPr>
            <w:r w:rsidRPr="00CA7D85">
              <w:rPr>
                <w:b w:val="0"/>
              </w:rPr>
              <w:t xml:space="preserve">              eutra-PhysCellId</w:t>
            </w:r>
            <w:r w:rsidRPr="00CA7D85">
              <w:rPr>
                <w:b w:val="0"/>
                <w:lang w:eastAsia="zh-CN"/>
              </w:rPr>
              <w:t>[1]</w:t>
            </w:r>
          </w:p>
        </w:tc>
        <w:tc>
          <w:tcPr>
            <w:tcW w:w="2268" w:type="dxa"/>
            <w:tcBorders>
              <w:top w:val="single" w:sz="4" w:space="0" w:color="000000"/>
              <w:left w:val="single" w:sz="4" w:space="0" w:color="000000"/>
              <w:bottom w:val="single" w:sz="4" w:space="0" w:color="000000"/>
              <w:right w:val="single" w:sz="4" w:space="0" w:color="000000"/>
            </w:tcBorders>
            <w:hideMark/>
          </w:tcPr>
          <w:p w14:paraId="656FA6F9" w14:textId="77777777" w:rsidR="007067A5" w:rsidRPr="00CA7D85" w:rsidRDefault="007067A5">
            <w:pPr>
              <w:pStyle w:val="TAH"/>
              <w:jc w:val="left"/>
              <w:rPr>
                <w:b w:val="0"/>
              </w:rPr>
            </w:pPr>
            <w:r w:rsidRPr="00CA7D85">
              <w:rPr>
                <w:b w:val="0"/>
              </w:rPr>
              <w:t>Same as E-UTRA Cell 1</w:t>
            </w:r>
          </w:p>
        </w:tc>
        <w:tc>
          <w:tcPr>
            <w:tcW w:w="1701" w:type="dxa"/>
            <w:tcBorders>
              <w:top w:val="single" w:sz="4" w:space="0" w:color="000000"/>
              <w:left w:val="single" w:sz="4" w:space="0" w:color="000000"/>
              <w:bottom w:val="single" w:sz="4" w:space="0" w:color="000000"/>
              <w:right w:val="single" w:sz="4" w:space="0" w:color="000000"/>
            </w:tcBorders>
          </w:tcPr>
          <w:p w14:paraId="07658B7B"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DA4AC2C" w14:textId="77777777" w:rsidR="007067A5" w:rsidRPr="00CA7D85" w:rsidRDefault="007067A5">
            <w:pPr>
              <w:pStyle w:val="TAH"/>
              <w:jc w:val="left"/>
              <w:rPr>
                <w:b w:val="0"/>
              </w:rPr>
            </w:pPr>
          </w:p>
        </w:tc>
      </w:tr>
      <w:tr w:rsidR="007067A5" w:rsidRPr="00CA7D85" w14:paraId="27152BB3"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441828FE" w14:textId="77777777" w:rsidR="007067A5" w:rsidRPr="00CA7D85" w:rsidRDefault="007067A5">
            <w:pPr>
              <w:pStyle w:val="TAH"/>
              <w:jc w:val="left"/>
              <w:rPr>
                <w:b w:val="0"/>
              </w:rPr>
            </w:pPr>
            <w:r w:rsidRPr="00CA7D85">
              <w:rPr>
                <w:b w:val="0"/>
              </w:rPr>
              <w:t xml:space="preserve">              measResult[1]</w:t>
            </w:r>
          </w:p>
        </w:tc>
        <w:tc>
          <w:tcPr>
            <w:tcW w:w="2268" w:type="dxa"/>
            <w:tcBorders>
              <w:top w:val="single" w:sz="4" w:space="0" w:color="000000"/>
              <w:left w:val="single" w:sz="4" w:space="0" w:color="000000"/>
              <w:bottom w:val="single" w:sz="4" w:space="0" w:color="000000"/>
              <w:right w:val="single" w:sz="4" w:space="0" w:color="000000"/>
            </w:tcBorders>
            <w:hideMark/>
          </w:tcPr>
          <w:p w14:paraId="6DE97735" w14:textId="77777777" w:rsidR="007067A5" w:rsidRPr="00CA7D85" w:rsidRDefault="007067A5">
            <w:pPr>
              <w:pStyle w:val="TAH"/>
              <w:jc w:val="left"/>
              <w:rPr>
                <w:b w:val="0"/>
              </w:rPr>
            </w:pPr>
            <w:r w:rsidRPr="00CA7D85">
              <w:rPr>
                <w:b w:val="0"/>
              </w:rPr>
              <w:t>MeasQuantityResults of E-UTRA Cell 1</w:t>
            </w:r>
          </w:p>
        </w:tc>
        <w:tc>
          <w:tcPr>
            <w:tcW w:w="1701" w:type="dxa"/>
            <w:tcBorders>
              <w:top w:val="single" w:sz="4" w:space="0" w:color="000000"/>
              <w:left w:val="single" w:sz="4" w:space="0" w:color="000000"/>
              <w:bottom w:val="single" w:sz="4" w:space="0" w:color="000000"/>
              <w:right w:val="single" w:sz="4" w:space="0" w:color="000000"/>
            </w:tcBorders>
          </w:tcPr>
          <w:p w14:paraId="308F0B6A"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AB5AF5B" w14:textId="77777777" w:rsidR="007067A5" w:rsidRPr="00CA7D85" w:rsidRDefault="007067A5">
            <w:pPr>
              <w:pStyle w:val="TAH"/>
              <w:jc w:val="left"/>
              <w:rPr>
                <w:b w:val="0"/>
              </w:rPr>
            </w:pPr>
          </w:p>
        </w:tc>
      </w:tr>
      <w:tr w:rsidR="007067A5" w:rsidRPr="00CA7D85" w14:paraId="0DDE0DBF"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723A2C65" w14:textId="77777777" w:rsidR="007067A5" w:rsidRPr="00CA7D85" w:rsidRDefault="007067A5">
            <w:pPr>
              <w:pStyle w:val="TAH"/>
              <w:jc w:val="left"/>
              <w:rPr>
                <w:b w:val="0"/>
              </w:rPr>
            </w:pPr>
            <w:r w:rsidRPr="00CA7D85">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CC60BA3" w14:textId="77777777" w:rsidR="007067A5" w:rsidRPr="00CA7D85" w:rsidRDefault="007067A5">
            <w:pPr>
              <w:pStyle w:val="TAH"/>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14B94A41"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3625185" w14:textId="77777777" w:rsidR="007067A5" w:rsidRPr="00CA7D85" w:rsidRDefault="007067A5">
            <w:pPr>
              <w:pStyle w:val="TAH"/>
              <w:jc w:val="left"/>
              <w:rPr>
                <w:b w:val="0"/>
              </w:rPr>
            </w:pPr>
          </w:p>
        </w:tc>
      </w:tr>
      <w:tr w:rsidR="007067A5" w:rsidRPr="00CA7D85" w14:paraId="6A2F123F"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1AC2153B" w14:textId="77777777" w:rsidR="007067A5" w:rsidRPr="00CA7D85" w:rsidRDefault="007067A5">
            <w:pPr>
              <w:pStyle w:val="TAH"/>
              <w:jc w:val="left"/>
              <w:rPr>
                <w:b w:val="0"/>
              </w:rPr>
            </w:pPr>
            <w:r w:rsidRPr="00CA7D85">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2B53ECB" w14:textId="77777777" w:rsidR="007067A5" w:rsidRPr="00CA7D85" w:rsidRDefault="007067A5">
            <w:pPr>
              <w:pStyle w:val="TAH"/>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1E36BABB"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4A64843" w14:textId="77777777" w:rsidR="007067A5" w:rsidRPr="00CA7D85" w:rsidRDefault="007067A5">
            <w:pPr>
              <w:pStyle w:val="TAH"/>
              <w:jc w:val="left"/>
              <w:rPr>
                <w:b w:val="0"/>
              </w:rPr>
            </w:pPr>
          </w:p>
        </w:tc>
      </w:tr>
      <w:tr w:rsidR="007067A5" w:rsidRPr="00CA7D85" w14:paraId="157B2F04"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2ADBE7E9" w14:textId="77777777" w:rsidR="007067A5" w:rsidRPr="00CA7D85" w:rsidRDefault="007067A5">
            <w:pPr>
              <w:pStyle w:val="TAH"/>
              <w:jc w:val="left"/>
              <w:rPr>
                <w:b w:val="0"/>
              </w:rPr>
            </w:pPr>
            <w:r w:rsidRPr="00CA7D85">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15C9422" w14:textId="77777777" w:rsidR="007067A5" w:rsidRPr="00CA7D85" w:rsidRDefault="007067A5">
            <w:pPr>
              <w:pStyle w:val="TAH"/>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7ABC8EC"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447E724" w14:textId="77777777" w:rsidR="007067A5" w:rsidRPr="00CA7D85" w:rsidRDefault="007067A5">
            <w:pPr>
              <w:pStyle w:val="TAH"/>
              <w:jc w:val="left"/>
              <w:rPr>
                <w:b w:val="0"/>
              </w:rPr>
            </w:pPr>
          </w:p>
        </w:tc>
      </w:tr>
      <w:tr w:rsidR="007067A5" w:rsidRPr="00CA7D85" w14:paraId="170E1D47"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31C76540" w14:textId="77777777" w:rsidR="007067A5" w:rsidRPr="00CA7D85" w:rsidRDefault="007067A5">
            <w:pPr>
              <w:pStyle w:val="TAH"/>
              <w:jc w:val="left"/>
              <w:rPr>
                <w:b w:val="0"/>
              </w:rPr>
            </w:pPr>
            <w:r w:rsidRPr="00CA7D85">
              <w:rPr>
                <w:b w:val="0"/>
              </w:rPr>
              <w:t xml:space="preserve">        numberOfConnFail-r16</w:t>
            </w:r>
          </w:p>
        </w:tc>
        <w:tc>
          <w:tcPr>
            <w:tcW w:w="2268" w:type="dxa"/>
            <w:tcBorders>
              <w:top w:val="single" w:sz="4" w:space="0" w:color="000000"/>
              <w:left w:val="single" w:sz="4" w:space="0" w:color="000000"/>
              <w:bottom w:val="single" w:sz="4" w:space="0" w:color="000000"/>
              <w:right w:val="single" w:sz="4" w:space="0" w:color="000000"/>
            </w:tcBorders>
            <w:hideMark/>
          </w:tcPr>
          <w:p w14:paraId="498415F3" w14:textId="77777777" w:rsidR="007067A5" w:rsidRPr="00CA7D85" w:rsidRDefault="007067A5">
            <w:pPr>
              <w:pStyle w:val="TAH"/>
              <w:jc w:val="left"/>
              <w:rPr>
                <w:b w:val="0"/>
              </w:rPr>
            </w:pPr>
            <w:r w:rsidRPr="00CA7D85">
              <w:rPr>
                <w:b w:val="0"/>
              </w:rPr>
              <w:t>Not checked</w:t>
            </w:r>
          </w:p>
        </w:tc>
        <w:tc>
          <w:tcPr>
            <w:tcW w:w="1701" w:type="dxa"/>
            <w:tcBorders>
              <w:top w:val="single" w:sz="4" w:space="0" w:color="000000"/>
              <w:left w:val="single" w:sz="4" w:space="0" w:color="000000"/>
              <w:bottom w:val="single" w:sz="4" w:space="0" w:color="000000"/>
              <w:right w:val="single" w:sz="4" w:space="0" w:color="000000"/>
            </w:tcBorders>
            <w:hideMark/>
          </w:tcPr>
          <w:p w14:paraId="6B4AF2FA" w14:textId="77777777" w:rsidR="007067A5" w:rsidRPr="00CA7D85" w:rsidRDefault="007067A5">
            <w:pPr>
              <w:pStyle w:val="TAH"/>
              <w:jc w:val="left"/>
              <w:rPr>
                <w:b w:val="0"/>
              </w:rPr>
            </w:pPr>
            <w:r w:rsidRPr="00CA7D85">
              <w:rPr>
                <w:b w:val="0"/>
              </w:rPr>
              <w:t>INTEGER (1..8)</w:t>
            </w:r>
          </w:p>
        </w:tc>
        <w:tc>
          <w:tcPr>
            <w:tcW w:w="1133" w:type="dxa"/>
            <w:tcBorders>
              <w:top w:val="single" w:sz="4" w:space="0" w:color="000000"/>
              <w:left w:val="single" w:sz="4" w:space="0" w:color="000000"/>
              <w:bottom w:val="single" w:sz="4" w:space="0" w:color="000000"/>
              <w:right w:val="single" w:sz="4" w:space="0" w:color="000000"/>
            </w:tcBorders>
          </w:tcPr>
          <w:p w14:paraId="355849A5" w14:textId="77777777" w:rsidR="007067A5" w:rsidRPr="00CA7D85" w:rsidRDefault="007067A5">
            <w:pPr>
              <w:pStyle w:val="TAH"/>
              <w:jc w:val="left"/>
              <w:rPr>
                <w:b w:val="0"/>
              </w:rPr>
            </w:pPr>
          </w:p>
        </w:tc>
      </w:tr>
      <w:tr w:rsidR="007067A5" w:rsidRPr="00CA7D85" w14:paraId="2783748D"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1385FA92" w14:textId="77777777" w:rsidR="007067A5" w:rsidRPr="00CA7D85" w:rsidRDefault="007067A5">
            <w:pPr>
              <w:pStyle w:val="TAH"/>
              <w:jc w:val="left"/>
              <w:rPr>
                <w:b w:val="0"/>
              </w:rPr>
            </w:pPr>
            <w:r w:rsidRPr="00CA7D85">
              <w:rPr>
                <w:b w:val="0"/>
              </w:rPr>
              <w:t xml:space="preserve">        perRAInfoList-r16</w:t>
            </w:r>
          </w:p>
        </w:tc>
        <w:tc>
          <w:tcPr>
            <w:tcW w:w="2268" w:type="dxa"/>
            <w:tcBorders>
              <w:top w:val="single" w:sz="4" w:space="0" w:color="000000"/>
              <w:left w:val="single" w:sz="4" w:space="0" w:color="000000"/>
              <w:bottom w:val="single" w:sz="4" w:space="0" w:color="000000"/>
              <w:right w:val="single" w:sz="4" w:space="0" w:color="000000"/>
            </w:tcBorders>
            <w:hideMark/>
          </w:tcPr>
          <w:p w14:paraId="15EA7B59" w14:textId="77777777" w:rsidR="007067A5" w:rsidRPr="00CA7D85" w:rsidRDefault="007067A5">
            <w:pPr>
              <w:pStyle w:val="TAH"/>
              <w:jc w:val="left"/>
              <w:rPr>
                <w:b w:val="0"/>
              </w:rPr>
            </w:pPr>
            <w:r w:rsidRPr="00CA7D85">
              <w:rPr>
                <w:b w:val="0"/>
              </w:rPr>
              <w:t>Not checked</w:t>
            </w:r>
          </w:p>
        </w:tc>
        <w:tc>
          <w:tcPr>
            <w:tcW w:w="1701" w:type="dxa"/>
            <w:tcBorders>
              <w:top w:val="single" w:sz="4" w:space="0" w:color="000000"/>
              <w:left w:val="single" w:sz="4" w:space="0" w:color="000000"/>
              <w:bottom w:val="single" w:sz="4" w:space="0" w:color="000000"/>
              <w:right w:val="single" w:sz="4" w:space="0" w:color="000000"/>
            </w:tcBorders>
          </w:tcPr>
          <w:p w14:paraId="5F8AC3AC"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9817C1E" w14:textId="77777777" w:rsidR="007067A5" w:rsidRPr="00CA7D85" w:rsidRDefault="007067A5">
            <w:pPr>
              <w:pStyle w:val="TAH"/>
              <w:jc w:val="left"/>
              <w:rPr>
                <w:b w:val="0"/>
              </w:rPr>
            </w:pPr>
          </w:p>
        </w:tc>
      </w:tr>
      <w:tr w:rsidR="007067A5" w:rsidRPr="00CA7D85" w14:paraId="11BA293D"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791AFD0B" w14:textId="77777777" w:rsidR="007067A5" w:rsidRPr="00CA7D85" w:rsidRDefault="007067A5">
            <w:pPr>
              <w:pStyle w:val="TAH"/>
              <w:jc w:val="left"/>
              <w:rPr>
                <w:b w:val="0"/>
              </w:rPr>
            </w:pPr>
            <w:r w:rsidRPr="00CA7D85">
              <w:rPr>
                <w:b w:val="0"/>
              </w:rPr>
              <w:t xml:space="preserve">        timeSinceFailure-r16</w:t>
            </w:r>
          </w:p>
        </w:tc>
        <w:tc>
          <w:tcPr>
            <w:tcW w:w="2268" w:type="dxa"/>
            <w:tcBorders>
              <w:top w:val="single" w:sz="4" w:space="0" w:color="000000"/>
              <w:left w:val="single" w:sz="4" w:space="0" w:color="000000"/>
              <w:bottom w:val="single" w:sz="4" w:space="0" w:color="000000"/>
              <w:right w:val="single" w:sz="4" w:space="0" w:color="000000"/>
            </w:tcBorders>
            <w:hideMark/>
          </w:tcPr>
          <w:p w14:paraId="1B6A7533" w14:textId="77777777" w:rsidR="007067A5" w:rsidRPr="00CA7D85" w:rsidRDefault="007067A5">
            <w:pPr>
              <w:pStyle w:val="TAH"/>
              <w:jc w:val="left"/>
              <w:rPr>
                <w:b w:val="0"/>
              </w:rPr>
            </w:pPr>
            <w:r w:rsidRPr="00CA7D85">
              <w:rPr>
                <w:b w:val="0"/>
              </w:rPr>
              <w:t>Not checked</w:t>
            </w:r>
          </w:p>
        </w:tc>
        <w:tc>
          <w:tcPr>
            <w:tcW w:w="1701" w:type="dxa"/>
            <w:tcBorders>
              <w:top w:val="single" w:sz="4" w:space="0" w:color="000000"/>
              <w:left w:val="single" w:sz="4" w:space="0" w:color="000000"/>
              <w:bottom w:val="single" w:sz="4" w:space="0" w:color="000000"/>
              <w:right w:val="single" w:sz="4" w:space="0" w:color="000000"/>
            </w:tcBorders>
            <w:hideMark/>
          </w:tcPr>
          <w:p w14:paraId="5E1EF613" w14:textId="77777777" w:rsidR="007067A5" w:rsidRPr="00CA7D85" w:rsidRDefault="007067A5">
            <w:pPr>
              <w:pStyle w:val="TAH"/>
              <w:jc w:val="left"/>
              <w:rPr>
                <w:b w:val="0"/>
              </w:rPr>
            </w:pPr>
            <w:r w:rsidRPr="00CA7D85">
              <w:rPr>
                <w:b w:val="0"/>
              </w:rPr>
              <w:t>INTEGER (0..172800)</w:t>
            </w:r>
          </w:p>
        </w:tc>
        <w:tc>
          <w:tcPr>
            <w:tcW w:w="1133" w:type="dxa"/>
            <w:tcBorders>
              <w:top w:val="single" w:sz="4" w:space="0" w:color="000000"/>
              <w:left w:val="single" w:sz="4" w:space="0" w:color="000000"/>
              <w:bottom w:val="single" w:sz="4" w:space="0" w:color="000000"/>
              <w:right w:val="single" w:sz="4" w:space="0" w:color="000000"/>
            </w:tcBorders>
          </w:tcPr>
          <w:p w14:paraId="64D31ADB" w14:textId="77777777" w:rsidR="007067A5" w:rsidRPr="00CA7D85" w:rsidRDefault="007067A5">
            <w:pPr>
              <w:pStyle w:val="TAH"/>
              <w:jc w:val="left"/>
              <w:rPr>
                <w:b w:val="0"/>
              </w:rPr>
            </w:pPr>
          </w:p>
        </w:tc>
      </w:tr>
      <w:tr w:rsidR="007067A5" w:rsidRPr="00CA7D85" w14:paraId="04B15FA8"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2DCCCF4B" w14:textId="77777777" w:rsidR="007067A5" w:rsidRPr="00CA7D85" w:rsidRDefault="007067A5">
            <w:pPr>
              <w:pStyle w:val="TAH"/>
              <w:jc w:val="left"/>
              <w:rPr>
                <w:b w:val="0"/>
              </w:rPr>
            </w:pPr>
            <w:r w:rsidRPr="00CA7D85">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5394AB0" w14:textId="77777777" w:rsidR="007067A5" w:rsidRPr="00CA7D85" w:rsidRDefault="007067A5">
            <w:pPr>
              <w:pStyle w:val="TAH"/>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21F2FEA2"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21F4547" w14:textId="77777777" w:rsidR="007067A5" w:rsidRPr="00CA7D85" w:rsidRDefault="007067A5">
            <w:pPr>
              <w:pStyle w:val="TAH"/>
              <w:jc w:val="left"/>
              <w:rPr>
                <w:b w:val="0"/>
              </w:rPr>
            </w:pPr>
          </w:p>
        </w:tc>
      </w:tr>
      <w:tr w:rsidR="007067A5" w:rsidRPr="00CA7D85" w14:paraId="0E058C12"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23AF5F9D" w14:textId="77777777" w:rsidR="007067A5" w:rsidRPr="00CA7D85" w:rsidRDefault="007067A5">
            <w:pPr>
              <w:pStyle w:val="TAH"/>
              <w:jc w:val="left"/>
              <w:rPr>
                <w:b w:val="0"/>
              </w:rPr>
            </w:pPr>
            <w:r w:rsidRPr="00CA7D85">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9F3E19F" w14:textId="77777777" w:rsidR="007067A5" w:rsidRPr="00CA7D85" w:rsidRDefault="007067A5">
            <w:pPr>
              <w:pStyle w:val="TAH"/>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3C2341F4"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FA5FDC7" w14:textId="77777777" w:rsidR="007067A5" w:rsidRPr="00CA7D85" w:rsidRDefault="007067A5">
            <w:pPr>
              <w:pStyle w:val="TAH"/>
              <w:jc w:val="left"/>
              <w:rPr>
                <w:b w:val="0"/>
              </w:rPr>
            </w:pPr>
          </w:p>
        </w:tc>
      </w:tr>
      <w:tr w:rsidR="007067A5" w:rsidRPr="00CA7D85" w14:paraId="38D25DF4"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05DB3AAD" w14:textId="77777777" w:rsidR="007067A5" w:rsidRPr="00CA7D85" w:rsidRDefault="007067A5">
            <w:pPr>
              <w:pStyle w:val="TAH"/>
              <w:jc w:val="left"/>
              <w:rPr>
                <w:b w:val="0"/>
              </w:rPr>
            </w:pPr>
            <w:r w:rsidRPr="00CA7D85">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666B1CD" w14:textId="77777777" w:rsidR="007067A5" w:rsidRPr="00CA7D85" w:rsidRDefault="007067A5">
            <w:pPr>
              <w:pStyle w:val="TAH"/>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CBFCCBA"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51DF1CF" w14:textId="77777777" w:rsidR="007067A5" w:rsidRPr="00CA7D85" w:rsidRDefault="007067A5">
            <w:pPr>
              <w:pStyle w:val="TAH"/>
              <w:jc w:val="left"/>
              <w:rPr>
                <w:b w:val="0"/>
              </w:rPr>
            </w:pPr>
          </w:p>
        </w:tc>
      </w:tr>
      <w:tr w:rsidR="007067A5" w:rsidRPr="00CA7D85" w14:paraId="3B7A99BE" w14:textId="77777777" w:rsidTr="007067A5">
        <w:tc>
          <w:tcPr>
            <w:tcW w:w="4538" w:type="dxa"/>
            <w:tcBorders>
              <w:top w:val="single" w:sz="4" w:space="0" w:color="000000"/>
              <w:left w:val="single" w:sz="4" w:space="0" w:color="000000"/>
              <w:bottom w:val="single" w:sz="4" w:space="0" w:color="000000"/>
              <w:right w:val="single" w:sz="4" w:space="0" w:color="000000"/>
            </w:tcBorders>
            <w:hideMark/>
          </w:tcPr>
          <w:p w14:paraId="796B259D" w14:textId="77777777" w:rsidR="007067A5" w:rsidRPr="00CA7D85" w:rsidRDefault="007067A5">
            <w:pPr>
              <w:pStyle w:val="TAH"/>
              <w:jc w:val="left"/>
              <w:rPr>
                <w:b w:val="0"/>
              </w:rPr>
            </w:pPr>
            <w:r w:rsidRPr="00CA7D85">
              <w:rPr>
                <w:b w:val="0"/>
              </w:rPr>
              <w:t>}</w:t>
            </w:r>
          </w:p>
        </w:tc>
        <w:tc>
          <w:tcPr>
            <w:tcW w:w="2268" w:type="dxa"/>
            <w:tcBorders>
              <w:top w:val="single" w:sz="4" w:space="0" w:color="000000"/>
              <w:left w:val="single" w:sz="4" w:space="0" w:color="000000"/>
              <w:bottom w:val="single" w:sz="4" w:space="0" w:color="000000"/>
              <w:right w:val="single" w:sz="4" w:space="0" w:color="000000"/>
            </w:tcBorders>
          </w:tcPr>
          <w:p w14:paraId="1E8EFF48" w14:textId="77777777" w:rsidR="007067A5" w:rsidRPr="00CA7D85" w:rsidRDefault="007067A5">
            <w:pPr>
              <w:pStyle w:val="TAH"/>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EE441BF" w14:textId="77777777" w:rsidR="007067A5" w:rsidRPr="00CA7D85" w:rsidRDefault="007067A5">
            <w:pPr>
              <w:pStyle w:val="TAH"/>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5BB3F5D" w14:textId="77777777" w:rsidR="007067A5" w:rsidRPr="00CA7D85" w:rsidRDefault="007067A5">
            <w:pPr>
              <w:pStyle w:val="TAH"/>
              <w:jc w:val="left"/>
              <w:rPr>
                <w:b w:val="0"/>
              </w:rPr>
            </w:pPr>
          </w:p>
        </w:tc>
      </w:tr>
    </w:tbl>
    <w:p w14:paraId="3633646C" w14:textId="77777777" w:rsidR="00050832" w:rsidRPr="00CA7D85" w:rsidRDefault="00050832" w:rsidP="00050832"/>
    <w:p w14:paraId="657D8EF2" w14:textId="29978E1B" w:rsidR="00A571EB" w:rsidRPr="00CA7D85" w:rsidRDefault="00A571EB" w:rsidP="00A571EB">
      <w:pPr>
        <w:pStyle w:val="Heading4"/>
      </w:pPr>
      <w:r w:rsidRPr="00CA7D85">
        <w:t>8.1.6.3</w:t>
      </w:r>
      <w:r w:rsidRPr="00CA7D85">
        <w:tab/>
        <w:t>Inter-System MDT</w:t>
      </w:r>
    </w:p>
    <w:p w14:paraId="1CE1CEF4" w14:textId="77777777" w:rsidR="00A571EB" w:rsidRPr="00CA7D85" w:rsidRDefault="00A571EB" w:rsidP="00A571EB">
      <w:pPr>
        <w:pStyle w:val="Heading5"/>
      </w:pPr>
      <w:r w:rsidRPr="00CA7D85">
        <w:t>8.1.6.3.1</w:t>
      </w:r>
      <w:r w:rsidRPr="00CA7D85">
        <w:tab/>
        <w:t>Inter-System MDT / Immediate MDT</w:t>
      </w:r>
    </w:p>
    <w:p w14:paraId="1DCD35D8" w14:textId="77777777" w:rsidR="00A571EB" w:rsidRPr="00CA7D85" w:rsidRDefault="00A571EB" w:rsidP="00A571EB">
      <w:pPr>
        <w:pStyle w:val="Heading6"/>
      </w:pPr>
      <w:r w:rsidRPr="00CA7D85">
        <w:t>8.1.6.3.1.1</w:t>
      </w:r>
      <w:r w:rsidRPr="00CA7D85">
        <w:tab/>
        <w:t>Inter-System MDT / Immediate MDT / Measurement reporting / Bluetooth measurement collection</w:t>
      </w:r>
    </w:p>
    <w:p w14:paraId="649752B8" w14:textId="77777777" w:rsidR="00A571EB" w:rsidRPr="00CA7D85" w:rsidRDefault="00A571EB" w:rsidP="00A571EB">
      <w:pPr>
        <w:pStyle w:val="H6"/>
      </w:pPr>
      <w:r w:rsidRPr="00CA7D85">
        <w:t>8.1.6.3.1.1.1</w:t>
      </w:r>
      <w:r w:rsidRPr="00CA7D85">
        <w:tab/>
        <w:t>Test Purpose (TP)</w:t>
      </w:r>
    </w:p>
    <w:p w14:paraId="1C4D3FFA" w14:textId="77777777" w:rsidR="00A571EB" w:rsidRPr="00CA7D85" w:rsidRDefault="00A571EB" w:rsidP="00A571EB">
      <w:pPr>
        <w:pStyle w:val="H6"/>
      </w:pPr>
      <w:r w:rsidRPr="00CA7D85">
        <w:t>(1)</w:t>
      </w:r>
    </w:p>
    <w:p w14:paraId="5A9C1935" w14:textId="77777777" w:rsidR="00A571EB" w:rsidRPr="00CA7D85" w:rsidRDefault="00A571EB" w:rsidP="00A571EB">
      <w:pPr>
        <w:pStyle w:val="PL"/>
        <w:rPr>
          <w:rFonts w:eastAsia="Malgun Gothic"/>
          <w:b/>
          <w:noProof w:val="0"/>
        </w:rPr>
      </w:pPr>
      <w:r w:rsidRPr="00CA7D85">
        <w:rPr>
          <w:b/>
          <w:noProof w:val="0"/>
        </w:rPr>
        <w:t>with</w:t>
      </w:r>
      <w:r w:rsidRPr="00CA7D85">
        <w:rPr>
          <w:noProof w:val="0"/>
        </w:rPr>
        <w:t xml:space="preserve"> { UE is in RRC_CONNECTED state and supports Bluetooth measurements and receives the </w:t>
      </w:r>
      <w:r w:rsidRPr="00CA7D85">
        <w:rPr>
          <w:i/>
          <w:noProof w:val="0"/>
        </w:rPr>
        <w:t>ReportConfigNR</w:t>
      </w:r>
      <w:r w:rsidRPr="00CA7D85">
        <w:rPr>
          <w:noProof w:val="0"/>
        </w:rPr>
        <w:t xml:space="preserve"> in </w:t>
      </w:r>
      <w:r w:rsidRPr="00CA7D85">
        <w:rPr>
          <w:i/>
          <w:noProof w:val="0"/>
        </w:rPr>
        <w:t>RRCReconfiguration</w:t>
      </w:r>
      <w:r w:rsidRPr="00CA7D85">
        <w:rPr>
          <w:noProof w:val="0"/>
        </w:rPr>
        <w:t xml:space="preserve"> message with </w:t>
      </w:r>
      <w:r w:rsidRPr="00CA7D85">
        <w:rPr>
          <w:i/>
          <w:iCs/>
          <w:noProof w:val="0"/>
        </w:rPr>
        <w:t>includeBT-Meas</w:t>
      </w:r>
      <w:r w:rsidRPr="00CA7D85">
        <w:rPr>
          <w:noProof w:val="0"/>
        </w:rPr>
        <w:t xml:space="preserve"> and </w:t>
      </w:r>
      <w:r w:rsidRPr="00CA7D85">
        <w:rPr>
          <w:rFonts w:eastAsia="MS Gothic"/>
          <w:noProof w:val="0"/>
        </w:rPr>
        <w:t xml:space="preserve">measurement </w:t>
      </w:r>
      <w:r w:rsidRPr="00CA7D85">
        <w:rPr>
          <w:noProof w:val="0"/>
          <w:lang w:eastAsia="zh-CN"/>
        </w:rPr>
        <w:t>configured for</w:t>
      </w:r>
      <w:r w:rsidRPr="00CA7D85">
        <w:rPr>
          <w:rFonts w:eastAsia="MS Gothic"/>
          <w:noProof w:val="0"/>
        </w:rPr>
        <w:t xml:space="preserve"> event A2 and </w:t>
      </w:r>
      <w:r w:rsidRPr="00CA7D85">
        <w:rPr>
          <w:noProof w:val="0"/>
        </w:rPr>
        <w:t xml:space="preserve">a Bluetooth </w:t>
      </w:r>
      <w:r w:rsidRPr="00CA7D85">
        <w:rPr>
          <w:iCs/>
          <w:noProof w:val="0"/>
          <w:lang w:eastAsia="zh-CN"/>
        </w:rPr>
        <w:t>beacon</w:t>
      </w:r>
      <w:r w:rsidRPr="00CA7D85">
        <w:rPr>
          <w:noProof w:val="0"/>
        </w:rPr>
        <w:t xml:space="preserve"> is included in </w:t>
      </w:r>
      <w:r w:rsidRPr="00CA7D85">
        <w:rPr>
          <w:i/>
          <w:noProof w:val="0"/>
        </w:rPr>
        <w:t>BT-NameList</w:t>
      </w:r>
      <w:r w:rsidRPr="00CA7D85">
        <w:rPr>
          <w:noProof w:val="0"/>
        </w:rPr>
        <w:t xml:space="preserve"> }</w:t>
      </w:r>
    </w:p>
    <w:p w14:paraId="317FF9B8" w14:textId="77777777" w:rsidR="00A571EB" w:rsidRPr="00CA7D85" w:rsidRDefault="00A571EB" w:rsidP="00A571EB">
      <w:pPr>
        <w:pStyle w:val="PL"/>
        <w:rPr>
          <w:noProof w:val="0"/>
        </w:rPr>
      </w:pPr>
      <w:r w:rsidRPr="00CA7D85">
        <w:rPr>
          <w:b/>
          <w:noProof w:val="0"/>
        </w:rPr>
        <w:t>ensure that</w:t>
      </w:r>
      <w:r w:rsidRPr="00CA7D85">
        <w:rPr>
          <w:noProof w:val="0"/>
        </w:rPr>
        <w:t xml:space="preserve"> {</w:t>
      </w:r>
    </w:p>
    <w:p w14:paraId="159BDE2A" w14:textId="77777777" w:rsidR="00A571EB" w:rsidRPr="00CA7D85" w:rsidRDefault="00A571EB" w:rsidP="00A571EB">
      <w:pPr>
        <w:pStyle w:val="PL"/>
        <w:rPr>
          <w:rFonts w:eastAsia="Malgun Gothic"/>
          <w:noProof w:val="0"/>
        </w:rPr>
      </w:pPr>
      <w:r w:rsidRPr="00CA7D85">
        <w:rPr>
          <w:noProof w:val="0"/>
        </w:rPr>
        <w:lastRenderedPageBreak/>
        <w:t xml:space="preserve">  </w:t>
      </w:r>
      <w:r w:rsidRPr="00CA7D85">
        <w:rPr>
          <w:b/>
          <w:noProof w:val="0"/>
        </w:rPr>
        <w:t>when</w:t>
      </w:r>
      <w:r w:rsidRPr="00CA7D85">
        <w:rPr>
          <w:noProof w:val="0"/>
        </w:rPr>
        <w:t xml:space="preserve"> { </w:t>
      </w:r>
      <w:r w:rsidRPr="00CA7D85">
        <w:rPr>
          <w:noProof w:val="0"/>
          <w:lang w:eastAsia="zh-CN"/>
        </w:rPr>
        <w:t xml:space="preserve">Entry condition for event A2 is met and </w:t>
      </w:r>
      <w:r w:rsidRPr="00CA7D85">
        <w:rPr>
          <w:iCs/>
          <w:noProof w:val="0"/>
        </w:rPr>
        <w:t>Bluetooth measurement results that has not been reported is available</w:t>
      </w:r>
      <w:r w:rsidRPr="00CA7D85">
        <w:rPr>
          <w:noProof w:val="0"/>
        </w:rPr>
        <w:t xml:space="preserve"> }</w:t>
      </w:r>
    </w:p>
    <w:p w14:paraId="17A6AE54" w14:textId="77777777" w:rsidR="00A571EB" w:rsidRPr="00CA7D85" w:rsidRDefault="00A571EB" w:rsidP="00A571EB">
      <w:pPr>
        <w:pStyle w:val="PL"/>
        <w:rPr>
          <w:noProof w:val="0"/>
        </w:rPr>
      </w:pPr>
      <w:r w:rsidRPr="00CA7D85">
        <w:rPr>
          <w:noProof w:val="0"/>
        </w:rPr>
        <w:t xml:space="preserve">   </w:t>
      </w:r>
      <w:r w:rsidRPr="00CA7D85">
        <w:rPr>
          <w:b/>
          <w:noProof w:val="0"/>
        </w:rPr>
        <w:t>then</w:t>
      </w:r>
      <w:r w:rsidRPr="00CA7D85">
        <w:rPr>
          <w:noProof w:val="0"/>
        </w:rPr>
        <w:t xml:space="preserve"> { UE sends </w:t>
      </w:r>
      <w:r w:rsidRPr="00CA7D85">
        <w:rPr>
          <w:i/>
          <w:noProof w:val="0"/>
        </w:rPr>
        <w:t>MeasurementReport</w:t>
      </w:r>
      <w:r w:rsidRPr="00CA7D85">
        <w:rPr>
          <w:noProof w:val="0"/>
        </w:rPr>
        <w:t xml:space="preserve"> message with </w:t>
      </w:r>
      <w:r w:rsidRPr="00CA7D85">
        <w:rPr>
          <w:i/>
          <w:noProof w:val="0"/>
        </w:rPr>
        <w:t>LogMeasResultBT</w:t>
      </w:r>
      <w:r w:rsidRPr="00CA7D85">
        <w:rPr>
          <w:noProof w:val="0"/>
        </w:rPr>
        <w:t xml:space="preserve"> including Bluetooth measurement results corresponding to </w:t>
      </w:r>
      <w:r w:rsidRPr="00CA7D85">
        <w:rPr>
          <w:i/>
          <w:noProof w:val="0"/>
        </w:rPr>
        <w:t>BT-Name</w:t>
      </w:r>
      <w:r w:rsidRPr="00CA7D85">
        <w:rPr>
          <w:noProof w:val="0"/>
        </w:rPr>
        <w:t xml:space="preserve"> included in </w:t>
      </w:r>
      <w:r w:rsidRPr="00CA7D85">
        <w:rPr>
          <w:i/>
          <w:noProof w:val="0"/>
        </w:rPr>
        <w:t>includeBT-Meas</w:t>
      </w:r>
      <w:r w:rsidRPr="00CA7D85">
        <w:rPr>
          <w:noProof w:val="0"/>
        </w:rPr>
        <w:t xml:space="preserve"> }</w:t>
      </w:r>
    </w:p>
    <w:p w14:paraId="26C3A27D" w14:textId="518C9BF1" w:rsidR="00A571EB" w:rsidRPr="00CA7D85" w:rsidRDefault="00A571EB" w:rsidP="00A571EB">
      <w:pPr>
        <w:pStyle w:val="PL"/>
        <w:rPr>
          <w:noProof w:val="0"/>
        </w:rPr>
      </w:pPr>
      <w:r w:rsidRPr="00CA7D85">
        <w:rPr>
          <w:noProof w:val="0"/>
        </w:rPr>
        <w:t xml:space="preserve">         }</w:t>
      </w:r>
    </w:p>
    <w:p w14:paraId="1A47553A" w14:textId="77777777" w:rsidR="00A571EB" w:rsidRPr="00CA7D85" w:rsidRDefault="00A571EB" w:rsidP="00F60643">
      <w:pPr>
        <w:pStyle w:val="PL"/>
        <w:rPr>
          <w:noProof w:val="0"/>
        </w:rPr>
      </w:pPr>
    </w:p>
    <w:p w14:paraId="3A3D6D4D" w14:textId="77777777" w:rsidR="00A571EB" w:rsidRPr="00CA7D85" w:rsidRDefault="00A571EB" w:rsidP="00A571EB">
      <w:pPr>
        <w:pStyle w:val="H6"/>
      </w:pPr>
      <w:r w:rsidRPr="00CA7D85">
        <w:rPr>
          <w:lang w:eastAsia="zh-CN"/>
        </w:rPr>
        <w:t>(2)</w:t>
      </w:r>
    </w:p>
    <w:p w14:paraId="6196FF48" w14:textId="77777777" w:rsidR="00A571EB" w:rsidRPr="00CA7D85" w:rsidRDefault="00A571EB" w:rsidP="00A571EB">
      <w:pPr>
        <w:pStyle w:val="PL"/>
        <w:rPr>
          <w:noProof w:val="0"/>
        </w:rPr>
      </w:pPr>
      <w:r w:rsidRPr="00CA7D85">
        <w:rPr>
          <w:b/>
          <w:bCs/>
          <w:noProof w:val="0"/>
        </w:rPr>
        <w:t>with</w:t>
      </w:r>
      <w:r w:rsidRPr="00CA7D85">
        <w:rPr>
          <w:noProof w:val="0"/>
        </w:rPr>
        <w:t xml:space="preserve"> { UE is in RRC_CONNECTED state and supports Bluetooth measurements and receives the </w:t>
      </w:r>
      <w:r w:rsidRPr="00CA7D85">
        <w:rPr>
          <w:i/>
          <w:noProof w:val="0"/>
        </w:rPr>
        <w:t>ReportConfigNR</w:t>
      </w:r>
      <w:r w:rsidRPr="00CA7D85">
        <w:rPr>
          <w:noProof w:val="0"/>
        </w:rPr>
        <w:t xml:space="preserve"> in </w:t>
      </w:r>
      <w:r w:rsidRPr="00CA7D85">
        <w:rPr>
          <w:i/>
          <w:noProof w:val="0"/>
        </w:rPr>
        <w:t>RRCReconfiguration</w:t>
      </w:r>
      <w:r w:rsidRPr="00CA7D85">
        <w:rPr>
          <w:noProof w:val="0"/>
        </w:rPr>
        <w:t xml:space="preserve"> message with </w:t>
      </w:r>
      <w:r w:rsidRPr="00CA7D85">
        <w:rPr>
          <w:i/>
          <w:noProof w:val="0"/>
        </w:rPr>
        <w:t>includeBT-Meas</w:t>
      </w:r>
      <w:r w:rsidRPr="00CA7D85">
        <w:rPr>
          <w:noProof w:val="0"/>
        </w:rPr>
        <w:t xml:space="preserve"> and </w:t>
      </w:r>
      <w:r w:rsidRPr="00CA7D85">
        <w:rPr>
          <w:rFonts w:eastAsia="MS Gothic"/>
          <w:noProof w:val="0"/>
        </w:rPr>
        <w:t xml:space="preserve">measurement </w:t>
      </w:r>
      <w:r w:rsidRPr="00CA7D85">
        <w:rPr>
          <w:noProof w:val="0"/>
          <w:lang w:eastAsia="zh-CN"/>
        </w:rPr>
        <w:t>configured for</w:t>
      </w:r>
      <w:r w:rsidRPr="00CA7D85">
        <w:rPr>
          <w:rFonts w:eastAsia="MS Gothic"/>
          <w:noProof w:val="0"/>
        </w:rPr>
        <w:t xml:space="preserve"> event A2 and </w:t>
      </w:r>
      <w:r w:rsidRPr="00CA7D85">
        <w:rPr>
          <w:noProof w:val="0"/>
        </w:rPr>
        <w:t xml:space="preserve">a Bluetooth </w:t>
      </w:r>
      <w:r w:rsidRPr="00CA7D85">
        <w:rPr>
          <w:iCs/>
          <w:noProof w:val="0"/>
          <w:lang w:eastAsia="zh-CN"/>
        </w:rPr>
        <w:t>beacon</w:t>
      </w:r>
      <w:r w:rsidRPr="00CA7D85">
        <w:rPr>
          <w:noProof w:val="0"/>
        </w:rPr>
        <w:t xml:space="preserve"> is not included in </w:t>
      </w:r>
      <w:r w:rsidRPr="00CA7D85">
        <w:rPr>
          <w:i/>
          <w:noProof w:val="0"/>
        </w:rPr>
        <w:t>BT-NameList</w:t>
      </w:r>
      <w:r w:rsidRPr="00CA7D85">
        <w:rPr>
          <w:noProof w:val="0"/>
        </w:rPr>
        <w:t xml:space="preserve"> }</w:t>
      </w:r>
    </w:p>
    <w:p w14:paraId="78CC64F7" w14:textId="77777777" w:rsidR="00A571EB" w:rsidRPr="00CA7D85" w:rsidRDefault="00A571EB" w:rsidP="00A571EB">
      <w:pPr>
        <w:pStyle w:val="PL"/>
        <w:rPr>
          <w:noProof w:val="0"/>
        </w:rPr>
      </w:pPr>
      <w:r w:rsidRPr="00CA7D85">
        <w:rPr>
          <w:b/>
          <w:bCs/>
          <w:noProof w:val="0"/>
        </w:rPr>
        <w:t>ensure that</w:t>
      </w:r>
      <w:r w:rsidRPr="00CA7D85">
        <w:rPr>
          <w:noProof w:val="0"/>
        </w:rPr>
        <w:t xml:space="preserve"> {</w:t>
      </w:r>
    </w:p>
    <w:p w14:paraId="544A4294" w14:textId="77777777" w:rsidR="00A571EB" w:rsidRPr="00CA7D85" w:rsidRDefault="00A571EB" w:rsidP="00A571EB">
      <w:pPr>
        <w:pStyle w:val="PL"/>
        <w:rPr>
          <w:noProof w:val="0"/>
        </w:rPr>
      </w:pPr>
      <w:r w:rsidRPr="00CA7D85">
        <w:rPr>
          <w:noProof w:val="0"/>
        </w:rPr>
        <w:t xml:space="preserve">  </w:t>
      </w:r>
      <w:r w:rsidRPr="00CA7D85">
        <w:rPr>
          <w:b/>
          <w:bCs/>
          <w:noProof w:val="0"/>
        </w:rPr>
        <w:t>when</w:t>
      </w:r>
      <w:r w:rsidRPr="00CA7D85">
        <w:rPr>
          <w:noProof w:val="0"/>
        </w:rPr>
        <w:t xml:space="preserve"> { </w:t>
      </w:r>
      <w:r w:rsidRPr="00CA7D85">
        <w:rPr>
          <w:noProof w:val="0"/>
          <w:lang w:eastAsia="zh-CN"/>
        </w:rPr>
        <w:t>Entry condition for event A2 is met</w:t>
      </w:r>
      <w:r w:rsidRPr="00CA7D85">
        <w:rPr>
          <w:noProof w:val="0"/>
        </w:rPr>
        <w:t xml:space="preserve"> }</w:t>
      </w:r>
    </w:p>
    <w:p w14:paraId="3FE90281" w14:textId="77777777" w:rsidR="00A571EB" w:rsidRPr="00CA7D85" w:rsidRDefault="00A571EB" w:rsidP="00A571EB">
      <w:pPr>
        <w:pStyle w:val="PL"/>
        <w:rPr>
          <w:noProof w:val="0"/>
        </w:rPr>
      </w:pPr>
      <w:r w:rsidRPr="00CA7D85">
        <w:rPr>
          <w:noProof w:val="0"/>
        </w:rPr>
        <w:t xml:space="preserve">   </w:t>
      </w:r>
      <w:r w:rsidRPr="00CA7D85">
        <w:rPr>
          <w:b/>
          <w:bCs/>
          <w:noProof w:val="0"/>
        </w:rPr>
        <w:t>then</w:t>
      </w:r>
      <w:r w:rsidRPr="00CA7D85">
        <w:rPr>
          <w:noProof w:val="0"/>
        </w:rPr>
        <w:t xml:space="preserve"> { </w:t>
      </w:r>
      <w:r w:rsidRPr="00CA7D85">
        <w:rPr>
          <w:noProof w:val="0"/>
          <w:color w:val="000000"/>
        </w:rPr>
        <w:t xml:space="preserve">UE </w:t>
      </w:r>
      <w:r w:rsidRPr="00CA7D85">
        <w:rPr>
          <w:noProof w:val="0"/>
        </w:rPr>
        <w:t xml:space="preserve">sends </w:t>
      </w:r>
      <w:r w:rsidRPr="00CA7D85">
        <w:rPr>
          <w:i/>
          <w:noProof w:val="0"/>
        </w:rPr>
        <w:t>MeasurementReport</w:t>
      </w:r>
      <w:r w:rsidRPr="00CA7D85">
        <w:rPr>
          <w:noProof w:val="0"/>
        </w:rPr>
        <w:t xml:space="preserve"> message </w:t>
      </w:r>
      <w:r w:rsidRPr="00CA7D85">
        <w:rPr>
          <w:noProof w:val="0"/>
          <w:lang w:eastAsia="zh-CN"/>
        </w:rPr>
        <w:t xml:space="preserve">with </w:t>
      </w:r>
      <w:r w:rsidRPr="00CA7D85">
        <w:rPr>
          <w:i/>
          <w:noProof w:val="0"/>
        </w:rPr>
        <w:t>LogMeasResultBT</w:t>
      </w:r>
      <w:r w:rsidRPr="00CA7D85">
        <w:rPr>
          <w:noProof w:val="0"/>
          <w:lang w:eastAsia="zh-CN"/>
        </w:rPr>
        <w:t xml:space="preserve"> not including </w:t>
      </w:r>
      <w:r w:rsidRPr="00CA7D85">
        <w:rPr>
          <w:noProof w:val="0"/>
        </w:rPr>
        <w:t>Bluetooth</w:t>
      </w:r>
      <w:r w:rsidRPr="00CA7D85">
        <w:rPr>
          <w:noProof w:val="0"/>
          <w:lang w:eastAsia="zh-CN"/>
        </w:rPr>
        <w:t xml:space="preserve"> measurement results of the </w:t>
      </w:r>
      <w:r w:rsidRPr="00CA7D85">
        <w:rPr>
          <w:noProof w:val="0"/>
        </w:rPr>
        <w:t xml:space="preserve">Bluetooth </w:t>
      </w:r>
      <w:r w:rsidRPr="00CA7D85">
        <w:rPr>
          <w:iCs/>
          <w:noProof w:val="0"/>
          <w:lang w:eastAsia="zh-CN"/>
        </w:rPr>
        <w:t>beacon</w:t>
      </w:r>
      <w:r w:rsidRPr="00CA7D85">
        <w:rPr>
          <w:noProof w:val="0"/>
        </w:rPr>
        <w:t xml:space="preserve"> not </w:t>
      </w:r>
      <w:r w:rsidRPr="00CA7D85">
        <w:rPr>
          <w:noProof w:val="0"/>
          <w:lang w:eastAsia="zh-CN"/>
        </w:rPr>
        <w:t xml:space="preserve">included in </w:t>
      </w:r>
      <w:r w:rsidRPr="00CA7D85">
        <w:rPr>
          <w:i/>
          <w:noProof w:val="0"/>
        </w:rPr>
        <w:t>BT-Name</w:t>
      </w:r>
      <w:r w:rsidRPr="00CA7D85">
        <w:rPr>
          <w:noProof w:val="0"/>
        </w:rPr>
        <w:t xml:space="preserve"> }</w:t>
      </w:r>
    </w:p>
    <w:p w14:paraId="6EE83542" w14:textId="374BAF55" w:rsidR="00A571EB" w:rsidRPr="00CA7D85" w:rsidRDefault="00A571EB" w:rsidP="00A571EB">
      <w:pPr>
        <w:pStyle w:val="PL"/>
        <w:rPr>
          <w:noProof w:val="0"/>
        </w:rPr>
      </w:pPr>
      <w:r w:rsidRPr="00CA7D85">
        <w:rPr>
          <w:noProof w:val="0"/>
        </w:rPr>
        <w:t xml:space="preserve">             }</w:t>
      </w:r>
    </w:p>
    <w:p w14:paraId="6D921FFA" w14:textId="77777777" w:rsidR="00A571EB" w:rsidRPr="00CA7D85" w:rsidRDefault="00A571EB" w:rsidP="00F60643">
      <w:pPr>
        <w:pStyle w:val="PL"/>
        <w:rPr>
          <w:noProof w:val="0"/>
        </w:rPr>
      </w:pPr>
    </w:p>
    <w:p w14:paraId="5D501E0F" w14:textId="77777777" w:rsidR="00A571EB" w:rsidRPr="00CA7D85" w:rsidRDefault="00A571EB" w:rsidP="00A571EB">
      <w:pPr>
        <w:pStyle w:val="H6"/>
      </w:pPr>
      <w:r w:rsidRPr="00CA7D85">
        <w:t>8.1.6.3.1.1.2</w:t>
      </w:r>
      <w:r w:rsidRPr="00CA7D85">
        <w:tab/>
        <w:t>Conformance requirements</w:t>
      </w:r>
    </w:p>
    <w:p w14:paraId="659E13AB" w14:textId="77777777" w:rsidR="00A571EB" w:rsidRPr="00CA7D85" w:rsidRDefault="00A571EB" w:rsidP="00A571EB">
      <w:r w:rsidRPr="00CA7D85">
        <w:t>References: The conformance requirements covered in the current TC is specified in: TS 38.331 clause 5.3.5.3, 5.5.4.1, 5.5.4.3, 5.5.5.1.</w:t>
      </w:r>
    </w:p>
    <w:p w14:paraId="7C656860" w14:textId="77777777" w:rsidR="00A571EB" w:rsidRPr="00CA7D85" w:rsidRDefault="00A571EB" w:rsidP="00A571EB">
      <w:r w:rsidRPr="00CA7D85">
        <w:t>[TS 38.331, clause 5.3.5.3]</w:t>
      </w:r>
    </w:p>
    <w:p w14:paraId="5962223C" w14:textId="77777777" w:rsidR="00A571EB" w:rsidRPr="00CA7D85" w:rsidRDefault="00A571EB" w:rsidP="00A571EB">
      <w:r w:rsidRPr="00CA7D85">
        <w:t xml:space="preserve">The UE shall perform the following actions upon reception of the </w:t>
      </w:r>
      <w:r w:rsidRPr="00CA7D85">
        <w:rPr>
          <w:i/>
        </w:rPr>
        <w:t>RRCReconfiguration,</w:t>
      </w:r>
      <w:r w:rsidRPr="00CA7D85">
        <w:t xml:space="preserve"> or upon execution of the conditional reconfiguration (CHO or CPC):</w:t>
      </w:r>
    </w:p>
    <w:p w14:paraId="24C83F46" w14:textId="77777777" w:rsidR="00A571EB" w:rsidRPr="00CA7D85" w:rsidRDefault="00A571EB" w:rsidP="00A571EB">
      <w:r w:rsidRPr="00CA7D85">
        <w:t>...</w:t>
      </w:r>
    </w:p>
    <w:p w14:paraId="3130345A" w14:textId="77777777" w:rsidR="00A571EB" w:rsidRPr="00CA7D85" w:rsidRDefault="00A571EB" w:rsidP="00A571EB">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215524F5" w14:textId="77777777" w:rsidR="00A571EB" w:rsidRPr="00CA7D85" w:rsidRDefault="00A571EB" w:rsidP="00A571EB">
      <w:pPr>
        <w:pStyle w:val="B2"/>
      </w:pPr>
      <w:r w:rsidRPr="00CA7D85">
        <w:t>2&gt;</w:t>
      </w:r>
      <w:r w:rsidRPr="00CA7D85">
        <w:tab/>
        <w:t>perform the measurement configuration procedure as specified in 5.5.2;</w:t>
      </w:r>
    </w:p>
    <w:p w14:paraId="5A7790B0" w14:textId="77777777" w:rsidR="00A571EB" w:rsidRPr="00CA7D85" w:rsidDel="00644211" w:rsidRDefault="00A571EB" w:rsidP="00A571EB">
      <w:r w:rsidRPr="00CA7D85">
        <w:t>...</w:t>
      </w:r>
    </w:p>
    <w:p w14:paraId="37F686EE" w14:textId="77777777" w:rsidR="00A571EB" w:rsidRPr="00CA7D85" w:rsidRDefault="00A571EB" w:rsidP="00A571EB">
      <w:r w:rsidRPr="00CA7D85">
        <w:t>[TS 38.331, clause 5.5.4.1]</w:t>
      </w:r>
    </w:p>
    <w:p w14:paraId="07A32DE2" w14:textId="77777777" w:rsidR="00A571EB" w:rsidRPr="00CA7D85" w:rsidRDefault="00A571EB" w:rsidP="00A571EB">
      <w:r w:rsidRPr="00CA7D85">
        <w:t>If AS security has been activated successfully, the UE shall:</w:t>
      </w:r>
    </w:p>
    <w:p w14:paraId="1A23ED47" w14:textId="77777777" w:rsidR="00A571EB" w:rsidRPr="00CA7D85" w:rsidRDefault="00A571EB" w:rsidP="00A571EB">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6F527CC7" w14:textId="77777777" w:rsidR="00A571EB" w:rsidRPr="00CA7D85" w:rsidRDefault="00A571EB" w:rsidP="00A571EB">
      <w:pPr>
        <w:pStyle w:val="B2"/>
      </w:pPr>
      <w:r w:rsidRPr="00CA7D85">
        <w:t>2&gt;</w:t>
      </w:r>
      <w:r w:rsidRPr="00CA7D85">
        <w:tab/>
        <w:t xml:space="preserve">if the corresponding </w:t>
      </w:r>
      <w:r w:rsidRPr="00CA7D85">
        <w:rPr>
          <w:i/>
        </w:rPr>
        <w:t>reportConfig</w:t>
      </w:r>
      <w:r w:rsidRPr="00CA7D85">
        <w:t xml:space="preserve"> includes a </w:t>
      </w:r>
      <w:r w:rsidRPr="00CA7D85">
        <w:rPr>
          <w:i/>
        </w:rPr>
        <w:t>reportType</w:t>
      </w:r>
      <w:r w:rsidRPr="00CA7D85">
        <w:t xml:space="preserve"> set to </w:t>
      </w:r>
      <w:r w:rsidRPr="00CA7D85">
        <w:rPr>
          <w:i/>
        </w:rPr>
        <w:t>eventTriggered</w:t>
      </w:r>
      <w:r w:rsidRPr="00CA7D85">
        <w:t xml:space="preserve"> or </w:t>
      </w:r>
      <w:r w:rsidRPr="00CA7D85">
        <w:rPr>
          <w:i/>
        </w:rPr>
        <w:t>periodical</w:t>
      </w:r>
      <w:r w:rsidRPr="00CA7D85">
        <w:t>:</w:t>
      </w:r>
    </w:p>
    <w:p w14:paraId="4A89E324" w14:textId="77777777" w:rsidR="00A571EB" w:rsidRPr="00CA7D85" w:rsidRDefault="00A571EB" w:rsidP="00A571EB">
      <w:pPr>
        <w:pStyle w:val="B3"/>
      </w:pPr>
      <w:r w:rsidRPr="00CA7D85">
        <w:t>3&gt;</w:t>
      </w:r>
      <w:r w:rsidRPr="00CA7D85">
        <w:tab/>
        <w:t xml:space="preserve">if the corresponding </w:t>
      </w:r>
      <w:r w:rsidRPr="00CA7D85">
        <w:rPr>
          <w:i/>
        </w:rPr>
        <w:t>measObject</w:t>
      </w:r>
      <w:r w:rsidRPr="00CA7D85">
        <w:t xml:space="preserve"> concerns NR:</w:t>
      </w:r>
    </w:p>
    <w:p w14:paraId="26DBB7DE" w14:textId="77777777" w:rsidR="00A571EB" w:rsidRPr="00CA7D85" w:rsidRDefault="00A571EB" w:rsidP="00A571EB">
      <w:pPr>
        <w:pStyle w:val="B4"/>
        <w:rPr>
          <w:rFonts w:eastAsia="Malgun Gothic"/>
          <w:lang w:eastAsia="ko-KR"/>
        </w:rPr>
      </w:pPr>
      <w:r w:rsidRPr="00CA7D85">
        <w:rPr>
          <w:rFonts w:eastAsia="Malgun Gothic"/>
          <w:lang w:eastAsia="ko-KR"/>
        </w:rPr>
        <w:t>4&gt;</w:t>
      </w:r>
      <w:r w:rsidRPr="00CA7D85">
        <w:rPr>
          <w:rFonts w:eastAsia="Malgun Gothic"/>
          <w:lang w:eastAsia="ko-KR"/>
        </w:rPr>
        <w:tab/>
        <w:t xml:space="preserve">if the corresponding </w:t>
      </w:r>
      <w:r w:rsidRPr="00CA7D85">
        <w:rPr>
          <w:rFonts w:eastAsia="Malgun Gothic"/>
          <w:i/>
          <w:lang w:eastAsia="ko-KR"/>
        </w:rPr>
        <w:t>reportConfig</w:t>
      </w:r>
      <w:r w:rsidRPr="00CA7D85">
        <w:rPr>
          <w:rFonts w:eastAsia="Malgun Gothic"/>
          <w:lang w:eastAsia="ko-KR"/>
        </w:rPr>
        <w:t xml:space="preserve"> includes </w:t>
      </w:r>
      <w:r w:rsidRPr="00CA7D85">
        <w:rPr>
          <w:rFonts w:eastAsia="Malgun Gothic"/>
          <w:i/>
          <w:lang w:eastAsia="ko-KR"/>
        </w:rPr>
        <w:t>measRSSI-ReportConfig</w:t>
      </w:r>
      <w:r w:rsidRPr="00CA7D85">
        <w:rPr>
          <w:rFonts w:eastAsia="Malgun Gothic"/>
          <w:lang w:eastAsia="ko-KR"/>
        </w:rPr>
        <w:t>:</w:t>
      </w:r>
    </w:p>
    <w:p w14:paraId="562986AE" w14:textId="77777777" w:rsidR="00A571EB" w:rsidRPr="00CA7D85" w:rsidRDefault="00A571EB" w:rsidP="00A571EB">
      <w:pPr>
        <w:pStyle w:val="B5"/>
        <w:rPr>
          <w:rFonts w:eastAsia="Malgun Gothic"/>
          <w:lang w:eastAsia="ko-KR"/>
        </w:rPr>
      </w:pPr>
      <w:r w:rsidRPr="00CA7D85">
        <w:rPr>
          <w:rFonts w:eastAsia="Malgun Gothic"/>
          <w:lang w:eastAsia="ko-KR"/>
        </w:rPr>
        <w:t>5&gt;</w:t>
      </w:r>
      <w:r w:rsidRPr="00CA7D85">
        <w:rPr>
          <w:rFonts w:eastAsia="Malgun Gothic"/>
          <w:lang w:eastAsia="ko-KR"/>
        </w:rPr>
        <w:tab/>
        <w:t>consider the resource indicated by the</w:t>
      </w:r>
      <w:r w:rsidRPr="00CA7D85">
        <w:rPr>
          <w:rFonts w:eastAsia="Malgun Gothic"/>
          <w:i/>
          <w:lang w:eastAsia="ko-KR"/>
        </w:rPr>
        <w:t xml:space="preserve"> rmtc-Config</w:t>
      </w:r>
      <w:r w:rsidRPr="00CA7D85">
        <w:rPr>
          <w:rFonts w:eastAsia="Malgun Gothic"/>
          <w:lang w:eastAsia="ko-KR"/>
        </w:rPr>
        <w:t xml:space="preserve"> on the associated frequency to be applicable;</w:t>
      </w:r>
    </w:p>
    <w:p w14:paraId="1220A28C" w14:textId="77777777" w:rsidR="00A571EB" w:rsidRPr="00CA7D85" w:rsidRDefault="00A571EB" w:rsidP="00A571EB">
      <w:pPr>
        <w:pStyle w:val="B4"/>
      </w:pPr>
      <w:r w:rsidRPr="00CA7D85">
        <w:t>4&gt;</w:t>
      </w:r>
      <w:r w:rsidRPr="00CA7D85">
        <w:tab/>
        <w:t xml:space="preserve">if the </w:t>
      </w:r>
      <w:r w:rsidRPr="00CA7D85">
        <w:rPr>
          <w:i/>
          <w:iCs/>
        </w:rPr>
        <w:t>eventA1</w:t>
      </w:r>
      <w:r w:rsidRPr="00CA7D85">
        <w:t xml:space="preserve"> or </w:t>
      </w:r>
      <w:r w:rsidRPr="00CA7D85">
        <w:rPr>
          <w:i/>
          <w:iCs/>
        </w:rPr>
        <w:t>eventA2</w:t>
      </w:r>
      <w:r w:rsidRPr="00CA7D85">
        <w:t xml:space="preserve"> is configured in the corresponding </w:t>
      </w:r>
      <w:r w:rsidRPr="00CA7D85">
        <w:rPr>
          <w:i/>
        </w:rPr>
        <w:t>reportConfig</w:t>
      </w:r>
      <w:r w:rsidRPr="00CA7D85">
        <w:t>:</w:t>
      </w:r>
    </w:p>
    <w:p w14:paraId="09088677" w14:textId="77777777" w:rsidR="00A571EB" w:rsidRPr="00CA7D85" w:rsidRDefault="00A571EB" w:rsidP="00A571EB">
      <w:pPr>
        <w:pStyle w:val="B5"/>
      </w:pPr>
      <w:r w:rsidRPr="00CA7D85">
        <w:t>5&gt;</w:t>
      </w:r>
      <w:r w:rsidRPr="00CA7D85">
        <w:tab/>
        <w:t>consider only the serving cell to be applicable;</w:t>
      </w:r>
    </w:p>
    <w:p w14:paraId="271B4026" w14:textId="77777777" w:rsidR="00A571EB" w:rsidRPr="00CA7D85" w:rsidRDefault="00A571EB" w:rsidP="00A571EB">
      <w:pPr>
        <w:pStyle w:val="B4"/>
      </w:pPr>
      <w:r w:rsidRPr="00CA7D85">
        <w:t>4&gt;</w:t>
      </w:r>
      <w:r w:rsidRPr="00CA7D85">
        <w:tab/>
        <w:t xml:space="preserve">if the </w:t>
      </w:r>
      <w:r w:rsidRPr="00CA7D85">
        <w:rPr>
          <w:i/>
        </w:rPr>
        <w:t>eventA3</w:t>
      </w:r>
      <w:r w:rsidRPr="00CA7D85">
        <w:t xml:space="preserve"> or </w:t>
      </w:r>
      <w:r w:rsidRPr="00CA7D85">
        <w:rPr>
          <w:i/>
        </w:rPr>
        <w:t>eventA5</w:t>
      </w:r>
      <w:r w:rsidRPr="00CA7D85">
        <w:t xml:space="preserve"> is configured in the corresponding </w:t>
      </w:r>
      <w:r w:rsidRPr="00CA7D85">
        <w:rPr>
          <w:i/>
        </w:rPr>
        <w:t>reportConfig</w:t>
      </w:r>
      <w:r w:rsidRPr="00CA7D85">
        <w:t>:</w:t>
      </w:r>
    </w:p>
    <w:p w14:paraId="5B78BF21" w14:textId="77777777" w:rsidR="00A571EB" w:rsidRPr="00CA7D85" w:rsidRDefault="00A571EB" w:rsidP="00A571EB">
      <w:pPr>
        <w:pStyle w:val="B5"/>
      </w:pPr>
      <w:r w:rsidRPr="00CA7D85">
        <w:t>5&gt;</w:t>
      </w:r>
      <w:r w:rsidRPr="00CA7D85">
        <w:tab/>
        <w:t xml:space="preserve">if a serving cell is associated with a </w:t>
      </w:r>
      <w:r w:rsidRPr="00CA7D85">
        <w:rPr>
          <w:i/>
        </w:rPr>
        <w:t>measObjectNR</w:t>
      </w:r>
      <w:r w:rsidRPr="00CA7D85">
        <w:t xml:space="preserve"> and neighbours are associated with another </w:t>
      </w:r>
      <w:r w:rsidRPr="00CA7D85">
        <w:rPr>
          <w:i/>
        </w:rPr>
        <w:t>measObjectNR</w:t>
      </w:r>
      <w:r w:rsidRPr="00CA7D85">
        <w:t xml:space="preserve">, consider any serving cell associated with the other </w:t>
      </w:r>
      <w:r w:rsidRPr="00CA7D85">
        <w:rPr>
          <w:i/>
        </w:rPr>
        <w:t>measObjectNR</w:t>
      </w:r>
      <w:r w:rsidRPr="00CA7D85">
        <w:t xml:space="preserve"> to be a neighbouring cell as well;</w:t>
      </w:r>
    </w:p>
    <w:p w14:paraId="42494036" w14:textId="77777777" w:rsidR="00A571EB" w:rsidRPr="00CA7D85" w:rsidRDefault="00A571EB" w:rsidP="00A571EB">
      <w:pPr>
        <w:pStyle w:val="B4"/>
      </w:pPr>
      <w:r w:rsidRPr="00CA7D85">
        <w:t>4&gt;</w:t>
      </w:r>
      <w:r w:rsidRPr="00CA7D85">
        <w:tab/>
        <w:t xml:space="preserve">if corresponding </w:t>
      </w:r>
      <w:r w:rsidRPr="00CA7D85">
        <w:rPr>
          <w:i/>
        </w:rPr>
        <w:t>reportConfig</w:t>
      </w:r>
      <w:r w:rsidRPr="00CA7D85">
        <w:t xml:space="preserve"> includes </w:t>
      </w:r>
      <w:r w:rsidRPr="00CA7D85">
        <w:rPr>
          <w:i/>
        </w:rPr>
        <w:t>reportType</w:t>
      </w:r>
      <w:r w:rsidRPr="00CA7D85">
        <w:t xml:space="preserve"> set to </w:t>
      </w:r>
      <w:r w:rsidRPr="00CA7D85">
        <w:rPr>
          <w:i/>
        </w:rPr>
        <w:t>periodical</w:t>
      </w:r>
      <w:r w:rsidRPr="00CA7D85">
        <w:t>; or</w:t>
      </w:r>
    </w:p>
    <w:p w14:paraId="0F312EB0" w14:textId="77777777" w:rsidR="00A571EB" w:rsidRPr="00CA7D85" w:rsidRDefault="00A571EB" w:rsidP="00A571EB">
      <w:pPr>
        <w:pStyle w:val="B4"/>
      </w:pPr>
      <w:r w:rsidRPr="00CA7D85">
        <w:t>4&gt;</w:t>
      </w:r>
      <w:r w:rsidRPr="00CA7D85">
        <w:tab/>
        <w:t xml:space="preserve">for measurement events other than </w:t>
      </w:r>
      <w:r w:rsidRPr="00CA7D85">
        <w:rPr>
          <w:i/>
        </w:rPr>
        <w:t>eventA1</w:t>
      </w:r>
      <w:r w:rsidRPr="00CA7D85">
        <w:t xml:space="preserve"> or </w:t>
      </w:r>
      <w:r w:rsidRPr="00CA7D85">
        <w:rPr>
          <w:i/>
        </w:rPr>
        <w:t>eventA2</w:t>
      </w:r>
      <w:r w:rsidRPr="00CA7D85">
        <w:t>:</w:t>
      </w:r>
    </w:p>
    <w:p w14:paraId="6CD8CBF5" w14:textId="77F7EE19" w:rsidR="00A571EB" w:rsidRPr="00CA7D85" w:rsidRDefault="00A571EB" w:rsidP="00A571EB">
      <w:pPr>
        <w:pStyle w:val="B5"/>
      </w:pPr>
      <w:r w:rsidRPr="00CA7D85">
        <w:t>5&gt;</w:t>
      </w:r>
      <w:r w:rsidRPr="00CA7D85">
        <w:tab/>
        <w:t xml:space="preserve">if </w:t>
      </w:r>
      <w:r w:rsidRPr="00CA7D85">
        <w:rPr>
          <w:i/>
        </w:rPr>
        <w:t>use</w:t>
      </w:r>
      <w:r w:rsidR="001000BE" w:rsidRPr="00CA7D85">
        <w:rPr>
          <w:i/>
        </w:rPr>
        <w:t>AllowedCell</w:t>
      </w:r>
      <w:r w:rsidRPr="00CA7D85">
        <w:rPr>
          <w:i/>
        </w:rPr>
        <w:t>List</w:t>
      </w:r>
      <w:r w:rsidRPr="00CA7D85">
        <w:t xml:space="preserve"> is set to </w:t>
      </w:r>
      <w:r w:rsidRPr="00CA7D85">
        <w:rPr>
          <w:i/>
          <w:iCs/>
        </w:rPr>
        <w:t>true</w:t>
      </w:r>
      <w:r w:rsidRPr="00CA7D85">
        <w:t>:</w:t>
      </w:r>
    </w:p>
    <w:p w14:paraId="541574C8" w14:textId="7D76331C" w:rsidR="00A571EB" w:rsidRPr="00CA7D85" w:rsidRDefault="00A571EB" w:rsidP="00A571EB">
      <w:pPr>
        <w:pStyle w:val="B6"/>
      </w:pPr>
      <w:r w:rsidRPr="00CA7D85">
        <w:t>6&gt;</w:t>
      </w:r>
      <w:r w:rsidRPr="00CA7D85">
        <w:tab/>
        <w:t xml:space="preserve">consider any neighbouring cell detected based on parameters in the associated </w:t>
      </w:r>
      <w:r w:rsidRPr="00CA7D85">
        <w:rPr>
          <w:i/>
        </w:rPr>
        <w:t>measObjectNR</w:t>
      </w:r>
      <w:r w:rsidRPr="00CA7D85">
        <w:t xml:space="preserve"> to be applicable when the concerned cell is included in the </w:t>
      </w:r>
      <w:r w:rsidR="001000BE" w:rsidRPr="00CA7D85">
        <w:rPr>
          <w:i/>
        </w:rPr>
        <w:t>allowedCell</w:t>
      </w:r>
      <w:r w:rsidRPr="00CA7D85">
        <w:rPr>
          <w:i/>
        </w:rPr>
        <w:t>sToAddModList</w:t>
      </w:r>
      <w:r w:rsidRPr="00CA7D85">
        <w:t xml:space="preserve"> defined within the </w:t>
      </w:r>
      <w:r w:rsidRPr="00CA7D85">
        <w:rPr>
          <w:i/>
        </w:rPr>
        <w:t>VarMeasConfig</w:t>
      </w:r>
      <w:r w:rsidRPr="00CA7D85">
        <w:t xml:space="preserve"> for this </w:t>
      </w:r>
      <w:r w:rsidRPr="00CA7D85">
        <w:rPr>
          <w:i/>
        </w:rPr>
        <w:t>measId</w:t>
      </w:r>
      <w:r w:rsidRPr="00CA7D85">
        <w:t>;</w:t>
      </w:r>
    </w:p>
    <w:p w14:paraId="562E0362" w14:textId="77777777" w:rsidR="00A571EB" w:rsidRPr="00CA7D85" w:rsidRDefault="00A571EB" w:rsidP="00A571EB">
      <w:pPr>
        <w:pStyle w:val="B5"/>
      </w:pPr>
      <w:r w:rsidRPr="00CA7D85">
        <w:lastRenderedPageBreak/>
        <w:t>5&gt;</w:t>
      </w:r>
      <w:r w:rsidRPr="00CA7D85">
        <w:tab/>
        <w:t>else:</w:t>
      </w:r>
    </w:p>
    <w:p w14:paraId="3E44A191" w14:textId="3A93A718" w:rsidR="00A571EB" w:rsidRPr="00CA7D85" w:rsidRDefault="00A571EB" w:rsidP="00A571EB">
      <w:pPr>
        <w:pStyle w:val="B6"/>
      </w:pPr>
      <w:r w:rsidRPr="00CA7D85">
        <w:t>6&gt;</w:t>
      </w:r>
      <w:r w:rsidRPr="00CA7D85">
        <w:tab/>
        <w:t xml:space="preserve">consider any neighbouring cell detected based on parameters in the associated </w:t>
      </w:r>
      <w:r w:rsidRPr="00CA7D85">
        <w:rPr>
          <w:i/>
        </w:rPr>
        <w:t>measObjectNR</w:t>
      </w:r>
      <w:r w:rsidRPr="00CA7D85">
        <w:t xml:space="preserve"> to be applicable when the concerned cell is not included in the </w:t>
      </w:r>
      <w:r w:rsidR="001000BE" w:rsidRPr="00CA7D85">
        <w:rPr>
          <w:i/>
        </w:rPr>
        <w:t>excludedCell</w:t>
      </w:r>
      <w:r w:rsidRPr="00CA7D85">
        <w:rPr>
          <w:i/>
        </w:rPr>
        <w:t>sToAddModList</w:t>
      </w:r>
      <w:r w:rsidRPr="00CA7D85">
        <w:t xml:space="preserve"> defined within the </w:t>
      </w:r>
      <w:r w:rsidRPr="00CA7D85">
        <w:rPr>
          <w:i/>
        </w:rPr>
        <w:t>VarMeasConfig</w:t>
      </w:r>
      <w:r w:rsidRPr="00CA7D85">
        <w:t xml:space="preserve"> for this </w:t>
      </w:r>
      <w:r w:rsidRPr="00CA7D85">
        <w:rPr>
          <w:i/>
        </w:rPr>
        <w:t>measId</w:t>
      </w:r>
      <w:r w:rsidRPr="00CA7D85">
        <w:t>;</w:t>
      </w:r>
    </w:p>
    <w:p w14:paraId="69F6FEC8" w14:textId="77777777" w:rsidR="00A571EB" w:rsidRPr="00CA7D85" w:rsidDel="00644211" w:rsidRDefault="00A571EB" w:rsidP="00A571EB">
      <w:r w:rsidRPr="00CA7D85">
        <w:t>...</w:t>
      </w:r>
    </w:p>
    <w:p w14:paraId="439926F5" w14:textId="77777777" w:rsidR="00A571EB" w:rsidRPr="00CA7D85" w:rsidRDefault="00A571EB" w:rsidP="00A571EB">
      <w:pPr>
        <w:pStyle w:val="B2"/>
      </w:pPr>
      <w:r w:rsidRPr="00CA7D85">
        <w:t>2&gt;</w:t>
      </w:r>
      <w:r w:rsidRPr="00CA7D85">
        <w:tab/>
        <w:t xml:space="preserve">if the </w:t>
      </w:r>
      <w:r w:rsidRPr="00CA7D85">
        <w:rPr>
          <w:i/>
        </w:rPr>
        <w:t xml:space="preserve">reportType </w:t>
      </w:r>
      <w:r w:rsidRPr="00CA7D85">
        <w:t xml:space="preserve">is set to </w:t>
      </w:r>
      <w:r w:rsidRPr="00CA7D85">
        <w:rPr>
          <w:i/>
        </w:rPr>
        <w:t>eventTriggered</w:t>
      </w:r>
      <w:r w:rsidRPr="00CA7D85">
        <w:t xml:space="preserve"> and if the entry condition applicable for this event, i.e. the event corresponding with the </w:t>
      </w:r>
      <w:r w:rsidRPr="00CA7D85">
        <w:rPr>
          <w:i/>
        </w:rPr>
        <w:t>eventId</w:t>
      </w:r>
      <w:r w:rsidRPr="00CA7D85">
        <w:t xml:space="preserve"> of the corresponding </w:t>
      </w:r>
      <w:r w:rsidRPr="00CA7D85">
        <w:rPr>
          <w:i/>
        </w:rPr>
        <w:t>reportConfig</w:t>
      </w:r>
      <w:r w:rsidRPr="00CA7D85">
        <w:t xml:space="preserve"> within </w:t>
      </w:r>
      <w:r w:rsidRPr="00CA7D85">
        <w:rPr>
          <w:i/>
        </w:rPr>
        <w:t>VarMeasConfig</w:t>
      </w:r>
      <w:r w:rsidRPr="00CA7D85">
        <w:t xml:space="preserve">, is fulfilled for one or more applicable cells for all measurements after layer 3 filtering taken during </w:t>
      </w:r>
      <w:r w:rsidRPr="00CA7D85">
        <w:rPr>
          <w:i/>
        </w:rPr>
        <w:t>timeToTrigger</w:t>
      </w:r>
      <w:r w:rsidRPr="00CA7D85">
        <w:t xml:space="preserve"> defined for this event within the </w:t>
      </w:r>
      <w:r w:rsidRPr="00CA7D85">
        <w:rPr>
          <w:i/>
        </w:rPr>
        <w:t>VarMeasConfig</w:t>
      </w:r>
      <w:r w:rsidRPr="00CA7D85">
        <w:t xml:space="preserve">, while the </w:t>
      </w:r>
      <w:r w:rsidRPr="00CA7D85">
        <w:rPr>
          <w:i/>
        </w:rPr>
        <w:t>VarMeasReportList</w:t>
      </w:r>
      <w:r w:rsidRPr="00CA7D85">
        <w:t xml:space="preserve"> does not include a measurement reporting entry for this </w:t>
      </w:r>
      <w:r w:rsidRPr="00CA7D85">
        <w:rPr>
          <w:i/>
        </w:rPr>
        <w:t xml:space="preserve">measId </w:t>
      </w:r>
      <w:r w:rsidRPr="00CA7D85">
        <w:t>(a first cell triggers the event):</w:t>
      </w:r>
    </w:p>
    <w:p w14:paraId="657858D9" w14:textId="77777777" w:rsidR="00A571EB" w:rsidRPr="00CA7D85" w:rsidRDefault="00A571EB" w:rsidP="00A571EB">
      <w:pPr>
        <w:pStyle w:val="B3"/>
      </w:pPr>
      <w:r w:rsidRPr="00CA7D85">
        <w:t>3&gt;</w:t>
      </w:r>
      <w:r w:rsidRPr="00CA7D85">
        <w:tab/>
        <w:t xml:space="preserve">include a measurement reporting entry within the </w:t>
      </w:r>
      <w:r w:rsidRPr="00CA7D85">
        <w:rPr>
          <w:i/>
        </w:rPr>
        <w:t>VarMeasReportList</w:t>
      </w:r>
      <w:r w:rsidRPr="00CA7D85">
        <w:t xml:space="preserve"> for this </w:t>
      </w:r>
      <w:r w:rsidRPr="00CA7D85">
        <w:rPr>
          <w:i/>
        </w:rPr>
        <w:t>measId</w:t>
      </w:r>
      <w:r w:rsidRPr="00CA7D85">
        <w:t>;</w:t>
      </w:r>
    </w:p>
    <w:p w14:paraId="54F5607C" w14:textId="77777777" w:rsidR="00A571EB" w:rsidRPr="00CA7D85" w:rsidRDefault="00A571EB" w:rsidP="00A571EB">
      <w:pPr>
        <w:pStyle w:val="B3"/>
      </w:pPr>
      <w:r w:rsidRPr="00CA7D85">
        <w:t>3&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64836536" w14:textId="77777777" w:rsidR="00A571EB" w:rsidRPr="00CA7D85" w:rsidRDefault="00A571EB" w:rsidP="00A571EB">
      <w:pPr>
        <w:pStyle w:val="B3"/>
      </w:pPr>
      <w:r w:rsidRPr="00CA7D85">
        <w:t>3&gt;</w:t>
      </w:r>
      <w:r w:rsidRPr="00CA7D85">
        <w:tab/>
        <w:t xml:space="preserve">include the concerned cell(s) in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measId</w:t>
      </w:r>
      <w:r w:rsidRPr="00CA7D85">
        <w:t>;</w:t>
      </w:r>
    </w:p>
    <w:p w14:paraId="1FCEC59A" w14:textId="77777777" w:rsidR="00A571EB" w:rsidRPr="00CA7D85" w:rsidRDefault="00A571EB" w:rsidP="00A571EB">
      <w:pPr>
        <w:pStyle w:val="B3"/>
        <w:ind w:left="567" w:firstLine="284"/>
      </w:pPr>
      <w:r w:rsidRPr="00CA7D85">
        <w:t>3&gt;</w:t>
      </w:r>
      <w:r w:rsidRPr="00CA7D85">
        <w:rPr>
          <w:rFonts w:eastAsia="Malgun Gothic"/>
          <w:lang w:eastAsia="ko-KR"/>
        </w:rPr>
        <w:tab/>
      </w:r>
      <w:r w:rsidRPr="00CA7D85">
        <w:t xml:space="preserve">if </w:t>
      </w:r>
      <w:r w:rsidRPr="00CA7D85">
        <w:rPr>
          <w:i/>
        </w:rPr>
        <w:t>useT312</w:t>
      </w:r>
      <w:r w:rsidRPr="00CA7D85">
        <w:t xml:space="preserve"> is set to </w:t>
      </w:r>
      <w:r w:rsidRPr="00CA7D85">
        <w:rPr>
          <w:i/>
          <w:iCs/>
        </w:rPr>
        <w:t>true</w:t>
      </w:r>
      <w:r w:rsidRPr="00CA7D85">
        <w:t xml:space="preserve"> in </w:t>
      </w:r>
      <w:r w:rsidRPr="00CA7D85">
        <w:rPr>
          <w:i/>
        </w:rPr>
        <w:t>reportConfig</w:t>
      </w:r>
      <w:r w:rsidRPr="00CA7D85">
        <w:t xml:space="preserve"> for this event:</w:t>
      </w:r>
    </w:p>
    <w:p w14:paraId="5A7F5785" w14:textId="77777777" w:rsidR="00A571EB" w:rsidRPr="00CA7D85" w:rsidRDefault="00A571EB" w:rsidP="00A571EB">
      <w:pPr>
        <w:pStyle w:val="B4"/>
      </w:pPr>
      <w:r w:rsidRPr="00CA7D85">
        <w:t>4&gt;</w:t>
      </w:r>
      <w:r w:rsidRPr="00CA7D85">
        <w:tab/>
        <w:t>if T310 for the corresponding SpCell is running; and</w:t>
      </w:r>
    </w:p>
    <w:p w14:paraId="624D7A75" w14:textId="77777777" w:rsidR="00A571EB" w:rsidRPr="00CA7D85" w:rsidRDefault="00A571EB" w:rsidP="00A571EB">
      <w:pPr>
        <w:pStyle w:val="B4"/>
      </w:pPr>
      <w:r w:rsidRPr="00CA7D85">
        <w:t>4&gt;</w:t>
      </w:r>
      <w:r w:rsidRPr="00CA7D85">
        <w:tab/>
        <w:t>if T312 is not running for corresponding SpCell:</w:t>
      </w:r>
    </w:p>
    <w:p w14:paraId="515FBEFB" w14:textId="77777777" w:rsidR="00A571EB" w:rsidRPr="00CA7D85" w:rsidRDefault="00A571EB" w:rsidP="00A571EB">
      <w:pPr>
        <w:pStyle w:val="B5"/>
      </w:pPr>
      <w:r w:rsidRPr="00CA7D85">
        <w:t>5&gt;</w:t>
      </w:r>
      <w:r w:rsidRPr="00CA7D85">
        <w:tab/>
        <w:t xml:space="preserve">start timer T312 for the corresponding SpCell with the value of T312 configured in the corresponding </w:t>
      </w:r>
      <w:r w:rsidRPr="00CA7D85">
        <w:rPr>
          <w:i/>
        </w:rPr>
        <w:t>measObjectNR</w:t>
      </w:r>
      <w:r w:rsidRPr="00CA7D85">
        <w:t>;</w:t>
      </w:r>
    </w:p>
    <w:p w14:paraId="612E9346" w14:textId="77777777" w:rsidR="00A571EB" w:rsidRPr="00CA7D85" w:rsidRDefault="00A571EB" w:rsidP="00A571EB">
      <w:pPr>
        <w:pStyle w:val="B3"/>
      </w:pPr>
      <w:r w:rsidRPr="00CA7D85">
        <w:t>3&gt;</w:t>
      </w:r>
      <w:r w:rsidRPr="00CA7D85">
        <w:tab/>
        <w:t>initiate the measurement reporting procedure, as specified in 5.5.5;</w:t>
      </w:r>
    </w:p>
    <w:p w14:paraId="52D4DA71" w14:textId="77777777" w:rsidR="00A571EB" w:rsidRPr="00CA7D85" w:rsidRDefault="00A571EB" w:rsidP="00A571EB">
      <w:pPr>
        <w:pStyle w:val="B2"/>
      </w:pPr>
      <w:r w:rsidRPr="00CA7D85">
        <w:t>2&gt;</w:t>
      </w:r>
      <w:r w:rsidRPr="00CA7D85">
        <w:tab/>
        <w:t xml:space="preserve">else if the </w:t>
      </w:r>
      <w:r w:rsidRPr="00CA7D85">
        <w:rPr>
          <w:i/>
        </w:rPr>
        <w:t xml:space="preserve">reportType </w:t>
      </w:r>
      <w:r w:rsidRPr="00CA7D85">
        <w:t xml:space="preserve">is set to </w:t>
      </w:r>
      <w:r w:rsidRPr="00CA7D85">
        <w:rPr>
          <w:i/>
        </w:rPr>
        <w:t xml:space="preserve">eventTriggered </w:t>
      </w:r>
      <w:r w:rsidRPr="00CA7D85">
        <w:t xml:space="preserve">and if the entry condition applicable for this event, i.e. the event corresponding with the </w:t>
      </w:r>
      <w:r w:rsidRPr="00CA7D85">
        <w:rPr>
          <w:i/>
        </w:rPr>
        <w:t>eventId</w:t>
      </w:r>
      <w:r w:rsidRPr="00CA7D85">
        <w:t xml:space="preserve"> of the corresponding </w:t>
      </w:r>
      <w:r w:rsidRPr="00CA7D85">
        <w:rPr>
          <w:i/>
        </w:rPr>
        <w:t>reportConfig</w:t>
      </w:r>
      <w:r w:rsidRPr="00CA7D85">
        <w:t xml:space="preserve"> within </w:t>
      </w:r>
      <w:r w:rsidRPr="00CA7D85">
        <w:rPr>
          <w:i/>
        </w:rPr>
        <w:t>VarMeasConfig</w:t>
      </w:r>
      <w:r w:rsidRPr="00CA7D85">
        <w:t xml:space="preserve">, is fulfilled for one or more applicable cells not included in the </w:t>
      </w:r>
      <w:r w:rsidRPr="00CA7D85">
        <w:rPr>
          <w:i/>
        </w:rPr>
        <w:t>cellsTriggeredList</w:t>
      </w:r>
      <w:r w:rsidRPr="00CA7D85">
        <w:t xml:space="preserve"> for all measurements after layer 3 filtering taken during </w:t>
      </w:r>
      <w:r w:rsidRPr="00CA7D85">
        <w:rPr>
          <w:i/>
        </w:rPr>
        <w:t>timeToTrigger</w:t>
      </w:r>
      <w:r w:rsidRPr="00CA7D85">
        <w:t xml:space="preserve"> defined for this event within the </w:t>
      </w:r>
      <w:r w:rsidRPr="00CA7D85">
        <w:rPr>
          <w:i/>
        </w:rPr>
        <w:t>VarMeasConfig</w:t>
      </w:r>
      <w:r w:rsidRPr="00CA7D85">
        <w:t xml:space="preserve"> (a subsequent cell triggers the event):</w:t>
      </w:r>
    </w:p>
    <w:p w14:paraId="4ACCFE1D" w14:textId="77777777" w:rsidR="00A571EB" w:rsidRPr="00CA7D85" w:rsidRDefault="00A571EB" w:rsidP="00A571EB">
      <w:pPr>
        <w:pStyle w:val="B3"/>
      </w:pPr>
      <w:r w:rsidRPr="00CA7D85">
        <w:t>3&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353D68F1" w14:textId="77777777" w:rsidR="00A571EB" w:rsidRPr="00CA7D85" w:rsidRDefault="00A571EB" w:rsidP="00A571EB">
      <w:pPr>
        <w:pStyle w:val="B3"/>
      </w:pPr>
      <w:r w:rsidRPr="00CA7D85">
        <w:t>3&gt;</w:t>
      </w:r>
      <w:r w:rsidRPr="00CA7D85">
        <w:tab/>
        <w:t xml:space="preserve">include the concerned cell(s) in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measId</w:t>
      </w:r>
      <w:r w:rsidRPr="00CA7D85">
        <w:t>;</w:t>
      </w:r>
    </w:p>
    <w:p w14:paraId="0FEFA731" w14:textId="77777777" w:rsidR="00A571EB" w:rsidRPr="00CA7D85" w:rsidRDefault="00A571EB" w:rsidP="00A571EB">
      <w:pPr>
        <w:pStyle w:val="B3"/>
        <w:ind w:left="567" w:firstLine="284"/>
      </w:pPr>
      <w:r w:rsidRPr="00CA7D85">
        <w:t>3&gt;</w:t>
      </w:r>
      <w:r w:rsidRPr="00CA7D85">
        <w:rPr>
          <w:rFonts w:eastAsia="Malgun Gothic"/>
          <w:lang w:eastAsia="ko-KR"/>
        </w:rPr>
        <w:tab/>
      </w:r>
      <w:r w:rsidRPr="00CA7D85">
        <w:t xml:space="preserve">if </w:t>
      </w:r>
      <w:r w:rsidRPr="00CA7D85">
        <w:rPr>
          <w:i/>
        </w:rPr>
        <w:t>useT312</w:t>
      </w:r>
      <w:r w:rsidRPr="00CA7D85">
        <w:t xml:space="preserve"> is set to </w:t>
      </w:r>
      <w:r w:rsidRPr="00CA7D85">
        <w:rPr>
          <w:i/>
          <w:iCs/>
        </w:rPr>
        <w:t>true</w:t>
      </w:r>
      <w:r w:rsidRPr="00CA7D85">
        <w:t xml:space="preserve"> in </w:t>
      </w:r>
      <w:r w:rsidRPr="00CA7D85">
        <w:rPr>
          <w:i/>
        </w:rPr>
        <w:t>reportConfig</w:t>
      </w:r>
      <w:r w:rsidRPr="00CA7D85">
        <w:t xml:space="preserve"> for this event:</w:t>
      </w:r>
    </w:p>
    <w:p w14:paraId="77EDBAC5" w14:textId="77777777" w:rsidR="00A571EB" w:rsidRPr="00CA7D85" w:rsidRDefault="00A571EB" w:rsidP="00A571EB">
      <w:pPr>
        <w:pStyle w:val="B4"/>
      </w:pPr>
      <w:r w:rsidRPr="00CA7D85">
        <w:t>4&gt;</w:t>
      </w:r>
      <w:r w:rsidRPr="00CA7D85">
        <w:tab/>
        <w:t>if T310 for the corresponding SpCell is running; and</w:t>
      </w:r>
    </w:p>
    <w:p w14:paraId="76230BB4" w14:textId="77777777" w:rsidR="00A571EB" w:rsidRPr="00CA7D85" w:rsidRDefault="00A571EB" w:rsidP="00A571EB">
      <w:pPr>
        <w:pStyle w:val="B4"/>
      </w:pPr>
      <w:r w:rsidRPr="00CA7D85">
        <w:t>4&gt;</w:t>
      </w:r>
      <w:r w:rsidRPr="00CA7D85">
        <w:tab/>
        <w:t>if T312 is not running for corresponding SpCell:</w:t>
      </w:r>
    </w:p>
    <w:p w14:paraId="3984E736" w14:textId="77777777" w:rsidR="00A571EB" w:rsidRPr="00CA7D85" w:rsidRDefault="00A571EB" w:rsidP="00A571EB">
      <w:pPr>
        <w:pStyle w:val="B5"/>
      </w:pPr>
      <w:r w:rsidRPr="00CA7D85">
        <w:t>5&gt;</w:t>
      </w:r>
      <w:r w:rsidRPr="00CA7D85">
        <w:tab/>
        <w:t xml:space="preserve">start timer T312 for the corresponding SpCell with the value of T312 configured in the corresponding </w:t>
      </w:r>
      <w:r w:rsidRPr="00CA7D85">
        <w:rPr>
          <w:i/>
        </w:rPr>
        <w:t>measObjectNR</w:t>
      </w:r>
      <w:r w:rsidRPr="00CA7D85">
        <w:t>;</w:t>
      </w:r>
    </w:p>
    <w:p w14:paraId="3AA6CEF8" w14:textId="77777777" w:rsidR="00A571EB" w:rsidRPr="00CA7D85" w:rsidRDefault="00A571EB" w:rsidP="00A571EB">
      <w:pPr>
        <w:pStyle w:val="B3"/>
      </w:pPr>
      <w:r w:rsidRPr="00CA7D85">
        <w:t>3&gt;</w:t>
      </w:r>
      <w:r w:rsidRPr="00CA7D85">
        <w:tab/>
        <w:t>initiate the measurement reporting procedure, as specified in 5.5.5;</w:t>
      </w:r>
    </w:p>
    <w:p w14:paraId="2C5EDD75" w14:textId="77777777" w:rsidR="00A571EB" w:rsidRPr="00CA7D85" w:rsidRDefault="00A571EB" w:rsidP="00A571EB">
      <w:pPr>
        <w:pStyle w:val="B2"/>
      </w:pPr>
      <w:r w:rsidRPr="00CA7D85">
        <w:t>2&gt;</w:t>
      </w:r>
      <w:r w:rsidRPr="00CA7D85">
        <w:tab/>
        <w:t xml:space="preserve">else if the </w:t>
      </w:r>
      <w:r w:rsidRPr="00CA7D85">
        <w:rPr>
          <w:i/>
        </w:rPr>
        <w:t xml:space="preserve">reportType </w:t>
      </w:r>
      <w:r w:rsidRPr="00CA7D85">
        <w:t xml:space="preserve">is set to </w:t>
      </w:r>
      <w:r w:rsidRPr="00CA7D85">
        <w:rPr>
          <w:i/>
        </w:rPr>
        <w:t xml:space="preserve">eventTriggered </w:t>
      </w:r>
      <w:r w:rsidRPr="00CA7D85">
        <w:t xml:space="preserve">and if the leaving condition applicable for this event is fulfilled for one or more of the cells included in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measId</w:t>
      </w:r>
      <w:r w:rsidRPr="00CA7D85">
        <w:t xml:space="preserve"> for all measurements after layer 3 filtering taken during </w:t>
      </w:r>
      <w:r w:rsidRPr="00CA7D85">
        <w:rPr>
          <w:i/>
        </w:rPr>
        <w:t xml:space="preserve">timeToTrigger </w:t>
      </w:r>
      <w:r w:rsidRPr="00CA7D85">
        <w:t xml:space="preserve">defined within the </w:t>
      </w:r>
      <w:r w:rsidRPr="00CA7D85">
        <w:rPr>
          <w:i/>
        </w:rPr>
        <w:t xml:space="preserve">VarMeasConfig </w:t>
      </w:r>
      <w:r w:rsidRPr="00CA7D85">
        <w:t>for this event:</w:t>
      </w:r>
    </w:p>
    <w:p w14:paraId="4E62916B" w14:textId="77777777" w:rsidR="00A571EB" w:rsidRPr="00CA7D85" w:rsidRDefault="00A571EB" w:rsidP="00A571EB">
      <w:pPr>
        <w:pStyle w:val="B3"/>
      </w:pPr>
      <w:r w:rsidRPr="00CA7D85">
        <w:t>3&gt;</w:t>
      </w:r>
      <w:r w:rsidRPr="00CA7D85">
        <w:tab/>
        <w:t xml:space="preserve">remove the concerned cell(s) in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measId</w:t>
      </w:r>
      <w:r w:rsidRPr="00CA7D85">
        <w:t>;</w:t>
      </w:r>
    </w:p>
    <w:p w14:paraId="36718D63" w14:textId="77777777" w:rsidR="00A571EB" w:rsidRPr="00CA7D85" w:rsidRDefault="00A571EB" w:rsidP="00A571EB">
      <w:pPr>
        <w:pStyle w:val="B3"/>
      </w:pPr>
      <w:r w:rsidRPr="00CA7D85">
        <w:t>3&gt;</w:t>
      </w:r>
      <w:r w:rsidRPr="00CA7D85">
        <w:tab/>
        <w:t xml:space="preserve">if </w:t>
      </w:r>
      <w:r w:rsidRPr="00CA7D85">
        <w:rPr>
          <w:i/>
          <w:iCs/>
        </w:rPr>
        <w:t>reportOnLeave</w:t>
      </w:r>
      <w:r w:rsidRPr="00CA7D85">
        <w:t xml:space="preserve"> is set to </w:t>
      </w:r>
      <w:r w:rsidRPr="00CA7D85">
        <w:rPr>
          <w:i/>
          <w:iCs/>
        </w:rPr>
        <w:t>true</w:t>
      </w:r>
      <w:r w:rsidRPr="00CA7D85">
        <w:t xml:space="preserve"> for the corresponding reporting configuration:</w:t>
      </w:r>
    </w:p>
    <w:p w14:paraId="3D49EECC" w14:textId="77777777" w:rsidR="00A571EB" w:rsidRPr="00CA7D85" w:rsidRDefault="00A571EB" w:rsidP="00A571EB">
      <w:pPr>
        <w:pStyle w:val="B4"/>
      </w:pPr>
      <w:r w:rsidRPr="00CA7D85">
        <w:t>4&gt;</w:t>
      </w:r>
      <w:r w:rsidRPr="00CA7D85">
        <w:tab/>
        <w:t>initiate the measurement reporting procedure, as specified in 5.5.5;</w:t>
      </w:r>
    </w:p>
    <w:p w14:paraId="585AEE29" w14:textId="77777777" w:rsidR="00A571EB" w:rsidRPr="00CA7D85" w:rsidRDefault="00A571EB" w:rsidP="00A571EB">
      <w:pPr>
        <w:pStyle w:val="B3"/>
      </w:pPr>
      <w:r w:rsidRPr="00CA7D85">
        <w:t>3&gt;</w:t>
      </w:r>
      <w:r w:rsidRPr="00CA7D85">
        <w:tab/>
        <w:t xml:space="preserve">if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 xml:space="preserve">measId </w:t>
      </w:r>
      <w:r w:rsidRPr="00CA7D85">
        <w:t>is empty:</w:t>
      </w:r>
    </w:p>
    <w:p w14:paraId="336F83DF" w14:textId="77777777" w:rsidR="00A571EB" w:rsidRPr="00CA7D85" w:rsidRDefault="00A571EB" w:rsidP="00A571EB">
      <w:pPr>
        <w:pStyle w:val="B4"/>
      </w:pPr>
      <w:r w:rsidRPr="00CA7D85">
        <w:lastRenderedPageBreak/>
        <w:t>4&gt;</w:t>
      </w:r>
      <w:r w:rsidRPr="00CA7D85">
        <w:tab/>
        <w:t xml:space="preserve">remove the measurement reporting entry within the </w:t>
      </w:r>
      <w:r w:rsidRPr="00CA7D85">
        <w:rPr>
          <w:i/>
        </w:rPr>
        <w:t>VarMeasReportList</w:t>
      </w:r>
      <w:r w:rsidRPr="00CA7D85">
        <w:t xml:space="preserve"> for this </w:t>
      </w:r>
      <w:r w:rsidRPr="00CA7D85">
        <w:rPr>
          <w:i/>
        </w:rPr>
        <w:t>measId</w:t>
      </w:r>
      <w:r w:rsidRPr="00CA7D85">
        <w:t>;</w:t>
      </w:r>
    </w:p>
    <w:p w14:paraId="5822C7D8" w14:textId="77777777" w:rsidR="00A571EB" w:rsidRPr="00CA7D85" w:rsidRDefault="00A571EB" w:rsidP="00A571EB">
      <w:pPr>
        <w:pStyle w:val="B4"/>
      </w:pPr>
      <w:r w:rsidRPr="00CA7D85">
        <w:t>4&gt;</w:t>
      </w:r>
      <w:r w:rsidRPr="00CA7D85">
        <w:tab/>
        <w:t xml:space="preserve">stop the periodical reporting timer for this </w:t>
      </w:r>
      <w:r w:rsidRPr="00CA7D85">
        <w:rPr>
          <w:i/>
        </w:rPr>
        <w:t>measId</w:t>
      </w:r>
      <w:r w:rsidRPr="00CA7D85">
        <w:t>, if running;</w:t>
      </w:r>
    </w:p>
    <w:p w14:paraId="49598E66" w14:textId="77777777" w:rsidR="00A571EB" w:rsidRPr="00CA7D85" w:rsidRDefault="00A571EB" w:rsidP="00A571EB">
      <w:pPr>
        <w:pStyle w:val="B2"/>
      </w:pPr>
      <w:r w:rsidRPr="00CA7D85">
        <w:t>2&gt;</w:t>
      </w:r>
      <w:r w:rsidRPr="00CA7D85">
        <w:tab/>
        <w:t xml:space="preserve">else if the </w:t>
      </w:r>
      <w:r w:rsidRPr="00CA7D85">
        <w:rPr>
          <w:i/>
          <w:lang w:eastAsia="x-none"/>
        </w:rPr>
        <w:t>reportType</w:t>
      </w:r>
      <w:r w:rsidRPr="00CA7D85">
        <w:t xml:space="preserve"> is set to </w:t>
      </w:r>
      <w:r w:rsidRPr="00CA7D85">
        <w:rPr>
          <w:i/>
          <w:lang w:eastAsia="x-none"/>
        </w:rPr>
        <w:t>eventTriggered</w:t>
      </w:r>
      <w:r w:rsidRPr="00CA7D85">
        <w:t xml:space="preserve"> and if the entry condition applicable for this event, i.e. the event corresponding with the </w:t>
      </w:r>
      <w:r w:rsidRPr="00CA7D85">
        <w:rPr>
          <w:i/>
        </w:rPr>
        <w:t>eventId</w:t>
      </w:r>
      <w:r w:rsidRPr="00CA7D85">
        <w:t xml:space="preserve"> of the corresponding </w:t>
      </w:r>
      <w:r w:rsidRPr="00CA7D85">
        <w:rPr>
          <w:i/>
        </w:rPr>
        <w:t>reportConfig</w:t>
      </w:r>
      <w:r w:rsidRPr="00CA7D85">
        <w:t xml:space="preserve"> within </w:t>
      </w:r>
      <w:r w:rsidRPr="00CA7D85">
        <w:rPr>
          <w:i/>
        </w:rPr>
        <w:t>VarMeasConfig</w:t>
      </w:r>
      <w:r w:rsidRPr="00CA7D85">
        <w:t xml:space="preserve">, is fulfilled for one or more </w:t>
      </w:r>
      <w:r w:rsidRPr="00CA7D85">
        <w:rPr>
          <w:lang w:eastAsia="zh-CN"/>
        </w:rPr>
        <w:t xml:space="preserve">applicable </w:t>
      </w:r>
      <w:r w:rsidRPr="00CA7D85">
        <w:t xml:space="preserve">transmission resource pools for all measurements taken during </w:t>
      </w:r>
      <w:r w:rsidRPr="00CA7D85">
        <w:rPr>
          <w:i/>
        </w:rPr>
        <w:t>timeToTrigger</w:t>
      </w:r>
      <w:r w:rsidRPr="00CA7D85">
        <w:t xml:space="preserve"> defined for this event within the </w:t>
      </w:r>
      <w:r w:rsidRPr="00CA7D85">
        <w:rPr>
          <w:i/>
        </w:rPr>
        <w:t>VarMeasConfig</w:t>
      </w:r>
      <w:r w:rsidRPr="00CA7D85">
        <w:t xml:space="preserve">, while the </w:t>
      </w:r>
      <w:r w:rsidRPr="00CA7D85">
        <w:rPr>
          <w:i/>
        </w:rPr>
        <w:t>VarMeasReportList</w:t>
      </w:r>
      <w:r w:rsidRPr="00CA7D85">
        <w:t xml:space="preserve"> does not include an measurement reporting entry for this </w:t>
      </w:r>
      <w:r w:rsidRPr="00CA7D85">
        <w:rPr>
          <w:i/>
        </w:rPr>
        <w:t xml:space="preserve">measId </w:t>
      </w:r>
      <w:r w:rsidRPr="00CA7D85">
        <w:t xml:space="preserve">(a first </w:t>
      </w:r>
      <w:r w:rsidRPr="00CA7D85">
        <w:rPr>
          <w:lang w:eastAsia="zh-CN"/>
        </w:rPr>
        <w:t xml:space="preserve">transmission resource pool </w:t>
      </w:r>
      <w:r w:rsidRPr="00CA7D85">
        <w:t>triggers the event):</w:t>
      </w:r>
    </w:p>
    <w:p w14:paraId="0BB8AC3C" w14:textId="77777777" w:rsidR="00A571EB" w:rsidRPr="00CA7D85" w:rsidRDefault="00A571EB" w:rsidP="00A571EB">
      <w:pPr>
        <w:pStyle w:val="B3"/>
      </w:pPr>
      <w:r w:rsidRPr="00CA7D85">
        <w:t>3&gt;</w:t>
      </w:r>
      <w:r w:rsidRPr="00CA7D85">
        <w:tab/>
        <w:t xml:space="preserve">include a measurement reporting entry within the </w:t>
      </w:r>
      <w:r w:rsidRPr="00CA7D85">
        <w:rPr>
          <w:i/>
        </w:rPr>
        <w:t>VarMeasReportList</w:t>
      </w:r>
      <w:r w:rsidRPr="00CA7D85">
        <w:t xml:space="preserve"> for this </w:t>
      </w:r>
      <w:r w:rsidRPr="00CA7D85">
        <w:rPr>
          <w:i/>
        </w:rPr>
        <w:t>measId</w:t>
      </w:r>
      <w:r w:rsidRPr="00CA7D85">
        <w:t>;</w:t>
      </w:r>
    </w:p>
    <w:p w14:paraId="46B430B8" w14:textId="77777777" w:rsidR="00A571EB" w:rsidRPr="00CA7D85" w:rsidRDefault="00A571EB" w:rsidP="00A571EB">
      <w:pPr>
        <w:pStyle w:val="B3"/>
      </w:pPr>
      <w:r w:rsidRPr="00CA7D85">
        <w:t>3&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09BDE228" w14:textId="77777777" w:rsidR="00A571EB" w:rsidRPr="00CA7D85" w:rsidRDefault="00A571EB" w:rsidP="00A571EB">
      <w:pPr>
        <w:pStyle w:val="B3"/>
      </w:pPr>
      <w:r w:rsidRPr="00CA7D85">
        <w:t>3&gt;</w:t>
      </w:r>
      <w:r w:rsidRPr="00CA7D85">
        <w:tab/>
        <w:t xml:space="preserve">include </w:t>
      </w:r>
      <w:r w:rsidRPr="00CA7D85">
        <w:rPr>
          <w:lang w:eastAsia="zh-CN"/>
        </w:rPr>
        <w:t>the concerned transmission resource pool(s)</w:t>
      </w:r>
      <w:r w:rsidRPr="00CA7D85">
        <w:t xml:space="preserve"> in the </w:t>
      </w:r>
      <w:r w:rsidRPr="00CA7D85">
        <w:rPr>
          <w:rFonts w:cs="Courier New"/>
          <w:i/>
          <w:szCs w:val="16"/>
          <w:lang w:eastAsia="zh-CN"/>
        </w:rPr>
        <w:t>poolsTriggeredList</w:t>
      </w:r>
      <w:r w:rsidRPr="00CA7D85">
        <w:t xml:space="preserve"> defined within the </w:t>
      </w:r>
      <w:r w:rsidRPr="00CA7D85">
        <w:rPr>
          <w:i/>
        </w:rPr>
        <w:t>VarMeasReportList</w:t>
      </w:r>
      <w:r w:rsidRPr="00CA7D85">
        <w:t xml:space="preserve"> for this </w:t>
      </w:r>
      <w:r w:rsidRPr="00CA7D85">
        <w:rPr>
          <w:i/>
        </w:rPr>
        <w:t>measId</w:t>
      </w:r>
      <w:r w:rsidRPr="00CA7D85">
        <w:t>;</w:t>
      </w:r>
    </w:p>
    <w:p w14:paraId="5499CDCE" w14:textId="77777777" w:rsidR="00A571EB" w:rsidRPr="00CA7D85" w:rsidRDefault="00A571EB" w:rsidP="00A571EB">
      <w:pPr>
        <w:pStyle w:val="B3"/>
      </w:pPr>
      <w:r w:rsidRPr="00CA7D85">
        <w:t>3&gt;</w:t>
      </w:r>
      <w:r w:rsidRPr="00CA7D85">
        <w:tab/>
        <w:t>initiate the measurement reporting procedure, as specified in 5.5.5;</w:t>
      </w:r>
    </w:p>
    <w:p w14:paraId="2B79374C" w14:textId="77777777" w:rsidR="00A571EB" w:rsidRPr="00CA7D85" w:rsidRDefault="00A571EB" w:rsidP="00A571EB">
      <w:pPr>
        <w:pStyle w:val="B2"/>
      </w:pPr>
      <w:r w:rsidRPr="00CA7D85">
        <w:t>2&gt;</w:t>
      </w:r>
      <w:r w:rsidRPr="00CA7D85">
        <w:tab/>
        <w:t xml:space="preserve">else if the </w:t>
      </w:r>
      <w:r w:rsidRPr="00CA7D85">
        <w:rPr>
          <w:i/>
          <w:lang w:eastAsia="x-none"/>
        </w:rPr>
        <w:t>reportType</w:t>
      </w:r>
      <w:r w:rsidRPr="00CA7D85">
        <w:t xml:space="preserve"> is set to </w:t>
      </w:r>
      <w:r w:rsidRPr="00CA7D85">
        <w:rPr>
          <w:i/>
          <w:lang w:eastAsia="x-none"/>
        </w:rPr>
        <w:t>eventTriggered</w:t>
      </w:r>
      <w:r w:rsidRPr="00CA7D85">
        <w:t xml:space="preserve"> and if the entry condition applicable for this event, i.e. the event corresponding with the </w:t>
      </w:r>
      <w:r w:rsidRPr="00CA7D85">
        <w:rPr>
          <w:i/>
        </w:rPr>
        <w:t>eventId</w:t>
      </w:r>
      <w:r w:rsidRPr="00CA7D85">
        <w:t xml:space="preserve"> of the corresponding </w:t>
      </w:r>
      <w:r w:rsidRPr="00CA7D85">
        <w:rPr>
          <w:i/>
        </w:rPr>
        <w:t>reportConfig</w:t>
      </w:r>
      <w:r w:rsidRPr="00CA7D85">
        <w:t xml:space="preserve"> within </w:t>
      </w:r>
      <w:r w:rsidRPr="00CA7D85">
        <w:rPr>
          <w:i/>
        </w:rPr>
        <w:t>VarMeasConfig</w:t>
      </w:r>
      <w:r w:rsidRPr="00CA7D85">
        <w:t>, is fulfilled for one or more</w:t>
      </w:r>
      <w:r w:rsidRPr="00CA7D85">
        <w:rPr>
          <w:lang w:eastAsia="zh-CN"/>
        </w:rPr>
        <w:t xml:space="preserve"> applicable</w:t>
      </w:r>
      <w:r w:rsidRPr="00CA7D85">
        <w:t xml:space="preserve"> transmission resource pools not included in the </w:t>
      </w:r>
      <w:r w:rsidRPr="00CA7D85">
        <w:rPr>
          <w:rFonts w:cs="Courier New"/>
          <w:i/>
          <w:szCs w:val="16"/>
          <w:lang w:eastAsia="zh-CN"/>
        </w:rPr>
        <w:t>poolsTriggeredList</w:t>
      </w:r>
      <w:r w:rsidRPr="00CA7D85">
        <w:t xml:space="preserve"> for all measurements taken during </w:t>
      </w:r>
      <w:r w:rsidRPr="00CA7D85">
        <w:rPr>
          <w:i/>
        </w:rPr>
        <w:t>timeToTrigger</w:t>
      </w:r>
      <w:r w:rsidRPr="00CA7D85">
        <w:t xml:space="preserve"> defined for this event within the </w:t>
      </w:r>
      <w:r w:rsidRPr="00CA7D85">
        <w:rPr>
          <w:i/>
        </w:rPr>
        <w:t>VarMeasConfig</w:t>
      </w:r>
      <w:r w:rsidRPr="00CA7D85">
        <w:t xml:space="preserve"> (a subsequent </w:t>
      </w:r>
      <w:r w:rsidRPr="00CA7D85">
        <w:rPr>
          <w:lang w:eastAsia="zh-CN"/>
        </w:rPr>
        <w:t>transmission resource pool</w:t>
      </w:r>
      <w:r w:rsidRPr="00CA7D85">
        <w:t xml:space="preserve"> triggers the event):</w:t>
      </w:r>
    </w:p>
    <w:p w14:paraId="644B21D1" w14:textId="77777777" w:rsidR="00A571EB" w:rsidRPr="00CA7D85" w:rsidRDefault="00A571EB" w:rsidP="00A571EB">
      <w:pPr>
        <w:pStyle w:val="B3"/>
      </w:pPr>
      <w:r w:rsidRPr="00CA7D85">
        <w:t>3&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315D4C82" w14:textId="77777777" w:rsidR="00A571EB" w:rsidRPr="00CA7D85" w:rsidRDefault="00A571EB" w:rsidP="00A571EB">
      <w:pPr>
        <w:pStyle w:val="B3"/>
      </w:pPr>
      <w:r w:rsidRPr="00CA7D85">
        <w:t>3&gt;</w:t>
      </w:r>
      <w:r w:rsidRPr="00CA7D85">
        <w:tab/>
        <w:t xml:space="preserve">include the concerned </w:t>
      </w:r>
      <w:r w:rsidRPr="00CA7D85">
        <w:rPr>
          <w:lang w:eastAsia="zh-CN"/>
        </w:rPr>
        <w:t>transmission resource pool(s)</w:t>
      </w:r>
      <w:r w:rsidRPr="00CA7D85">
        <w:t xml:space="preserve"> in the </w:t>
      </w:r>
      <w:r w:rsidRPr="00CA7D85">
        <w:rPr>
          <w:rFonts w:cs="Courier New"/>
          <w:i/>
          <w:szCs w:val="16"/>
          <w:lang w:eastAsia="zh-CN"/>
        </w:rPr>
        <w:t>poolsTriggeredList</w:t>
      </w:r>
      <w:r w:rsidRPr="00CA7D85">
        <w:t xml:space="preserve"> defined within the </w:t>
      </w:r>
      <w:r w:rsidRPr="00CA7D85">
        <w:rPr>
          <w:i/>
        </w:rPr>
        <w:t>VarMeasReportList</w:t>
      </w:r>
      <w:r w:rsidRPr="00CA7D85">
        <w:t xml:space="preserve"> for this </w:t>
      </w:r>
      <w:r w:rsidRPr="00CA7D85">
        <w:rPr>
          <w:i/>
        </w:rPr>
        <w:t>measId</w:t>
      </w:r>
      <w:r w:rsidRPr="00CA7D85">
        <w:t>;</w:t>
      </w:r>
    </w:p>
    <w:p w14:paraId="634CDB2F" w14:textId="77777777" w:rsidR="00A571EB" w:rsidRPr="00CA7D85" w:rsidRDefault="00A571EB" w:rsidP="00A571EB">
      <w:pPr>
        <w:pStyle w:val="B3"/>
      </w:pPr>
      <w:r w:rsidRPr="00CA7D85">
        <w:t>3&gt;</w:t>
      </w:r>
      <w:r w:rsidRPr="00CA7D85">
        <w:tab/>
        <w:t>initiate the measurement reporting procedure, as specified in 5.5.5;</w:t>
      </w:r>
    </w:p>
    <w:p w14:paraId="1681909D" w14:textId="77777777" w:rsidR="00A571EB" w:rsidRPr="00CA7D85" w:rsidRDefault="00A571EB" w:rsidP="00A571EB">
      <w:pPr>
        <w:pStyle w:val="B2"/>
      </w:pPr>
      <w:r w:rsidRPr="00CA7D85">
        <w:t>2&gt;</w:t>
      </w:r>
      <w:r w:rsidRPr="00CA7D85">
        <w:tab/>
        <w:t xml:space="preserve">else if the </w:t>
      </w:r>
      <w:r w:rsidRPr="00CA7D85">
        <w:rPr>
          <w:i/>
          <w:lang w:eastAsia="x-none"/>
        </w:rPr>
        <w:t>reportType</w:t>
      </w:r>
      <w:r w:rsidRPr="00CA7D85">
        <w:t xml:space="preserve"> is set to </w:t>
      </w:r>
      <w:r w:rsidRPr="00CA7D85">
        <w:rPr>
          <w:i/>
          <w:lang w:eastAsia="x-none"/>
        </w:rPr>
        <w:t>eventTriggered</w:t>
      </w:r>
      <w:r w:rsidRPr="00CA7D85">
        <w:t xml:space="preserve"> and if the leaving condition applicable for this event is fulfilled for one or more </w:t>
      </w:r>
      <w:r w:rsidRPr="00CA7D85">
        <w:rPr>
          <w:lang w:eastAsia="zh-CN"/>
        </w:rPr>
        <w:t xml:space="preserve">applicable </w:t>
      </w:r>
      <w:r w:rsidRPr="00CA7D85">
        <w:t xml:space="preserve">transmission resource pools included in the </w:t>
      </w:r>
      <w:r w:rsidRPr="00CA7D85">
        <w:rPr>
          <w:rFonts w:cs="Courier New"/>
          <w:i/>
          <w:szCs w:val="16"/>
          <w:lang w:eastAsia="zh-CN"/>
        </w:rPr>
        <w:t>poolsTriggeredList</w:t>
      </w:r>
      <w:r w:rsidRPr="00CA7D85">
        <w:t xml:space="preserve"> defined within the </w:t>
      </w:r>
      <w:r w:rsidRPr="00CA7D85">
        <w:rPr>
          <w:i/>
        </w:rPr>
        <w:t>VarMeasReportList</w:t>
      </w:r>
      <w:r w:rsidRPr="00CA7D85">
        <w:t xml:space="preserve"> for this </w:t>
      </w:r>
      <w:r w:rsidRPr="00CA7D85">
        <w:rPr>
          <w:i/>
        </w:rPr>
        <w:t>measId</w:t>
      </w:r>
      <w:r w:rsidRPr="00CA7D85">
        <w:t xml:space="preserve"> for all measurements taken during </w:t>
      </w:r>
      <w:r w:rsidRPr="00CA7D85">
        <w:rPr>
          <w:i/>
        </w:rPr>
        <w:t xml:space="preserve">timeToTrigger </w:t>
      </w:r>
      <w:r w:rsidRPr="00CA7D85">
        <w:t xml:space="preserve">defined within the </w:t>
      </w:r>
      <w:r w:rsidRPr="00CA7D85">
        <w:rPr>
          <w:i/>
        </w:rPr>
        <w:t xml:space="preserve">VarMeasConfig </w:t>
      </w:r>
      <w:r w:rsidRPr="00CA7D85">
        <w:t>for this event:</w:t>
      </w:r>
    </w:p>
    <w:p w14:paraId="03959827" w14:textId="77777777" w:rsidR="00A571EB" w:rsidRPr="00CA7D85" w:rsidRDefault="00A571EB" w:rsidP="00A571EB">
      <w:pPr>
        <w:pStyle w:val="B3"/>
      </w:pPr>
      <w:r w:rsidRPr="00CA7D85">
        <w:t>3&gt;</w:t>
      </w:r>
      <w:r w:rsidRPr="00CA7D85">
        <w:tab/>
        <w:t xml:space="preserve">remove </w:t>
      </w:r>
      <w:r w:rsidRPr="00CA7D85">
        <w:rPr>
          <w:lang w:eastAsia="zh-CN"/>
        </w:rPr>
        <w:t>the concerned transmission resource pool(s)</w:t>
      </w:r>
      <w:r w:rsidRPr="00CA7D85">
        <w:t xml:space="preserve"> in the </w:t>
      </w:r>
      <w:r w:rsidRPr="00CA7D85">
        <w:rPr>
          <w:rFonts w:cs="Courier New"/>
          <w:i/>
          <w:szCs w:val="16"/>
          <w:lang w:eastAsia="zh-CN"/>
        </w:rPr>
        <w:t>poolsTriggeredList</w:t>
      </w:r>
      <w:r w:rsidRPr="00CA7D85">
        <w:t xml:space="preserve"> defined within the </w:t>
      </w:r>
      <w:r w:rsidRPr="00CA7D85">
        <w:rPr>
          <w:i/>
        </w:rPr>
        <w:t>VarMeasReportList</w:t>
      </w:r>
      <w:r w:rsidRPr="00CA7D85">
        <w:t xml:space="preserve"> for this </w:t>
      </w:r>
      <w:r w:rsidRPr="00CA7D85">
        <w:rPr>
          <w:i/>
        </w:rPr>
        <w:t>measId</w:t>
      </w:r>
      <w:r w:rsidRPr="00CA7D85">
        <w:t>;</w:t>
      </w:r>
    </w:p>
    <w:p w14:paraId="1CFABDBA" w14:textId="77777777" w:rsidR="00A571EB" w:rsidRPr="00CA7D85" w:rsidRDefault="00A571EB" w:rsidP="00A571EB">
      <w:pPr>
        <w:pStyle w:val="B3"/>
      </w:pPr>
      <w:r w:rsidRPr="00CA7D85">
        <w:t>3&gt;</w:t>
      </w:r>
      <w:r w:rsidRPr="00CA7D85">
        <w:tab/>
        <w:t xml:space="preserve">if the </w:t>
      </w:r>
      <w:r w:rsidRPr="00CA7D85">
        <w:rPr>
          <w:rFonts w:cs="Courier New"/>
          <w:i/>
          <w:szCs w:val="16"/>
          <w:lang w:eastAsia="zh-CN"/>
        </w:rPr>
        <w:t>poolsTriggeredList</w:t>
      </w:r>
      <w:r w:rsidRPr="00CA7D85">
        <w:t xml:space="preserve"> defined within the </w:t>
      </w:r>
      <w:r w:rsidRPr="00CA7D85">
        <w:rPr>
          <w:i/>
        </w:rPr>
        <w:t>VarMeasReportList</w:t>
      </w:r>
      <w:r w:rsidRPr="00CA7D85">
        <w:t xml:space="preserve"> for this </w:t>
      </w:r>
      <w:r w:rsidRPr="00CA7D85">
        <w:rPr>
          <w:i/>
        </w:rPr>
        <w:t xml:space="preserve">measId </w:t>
      </w:r>
      <w:r w:rsidRPr="00CA7D85">
        <w:t>is empty:</w:t>
      </w:r>
    </w:p>
    <w:p w14:paraId="5A4D4CD4" w14:textId="77777777" w:rsidR="00A571EB" w:rsidRPr="00CA7D85" w:rsidRDefault="00A571EB" w:rsidP="00A571EB">
      <w:pPr>
        <w:pStyle w:val="B4"/>
      </w:pPr>
      <w:r w:rsidRPr="00CA7D85">
        <w:t>4&gt;</w:t>
      </w:r>
      <w:r w:rsidRPr="00CA7D85">
        <w:tab/>
        <w:t xml:space="preserve">remove the measurement reporting entry within the </w:t>
      </w:r>
      <w:r w:rsidRPr="00CA7D85">
        <w:rPr>
          <w:i/>
        </w:rPr>
        <w:t>VarMeasReportList</w:t>
      </w:r>
      <w:r w:rsidRPr="00CA7D85">
        <w:t xml:space="preserve"> for this </w:t>
      </w:r>
      <w:r w:rsidRPr="00CA7D85">
        <w:rPr>
          <w:i/>
        </w:rPr>
        <w:t>measId</w:t>
      </w:r>
      <w:r w:rsidRPr="00CA7D85">
        <w:t>;</w:t>
      </w:r>
    </w:p>
    <w:p w14:paraId="62894D0F" w14:textId="77777777" w:rsidR="00A571EB" w:rsidRPr="00CA7D85" w:rsidRDefault="00A571EB" w:rsidP="00A571EB">
      <w:pPr>
        <w:pStyle w:val="B4"/>
      </w:pPr>
      <w:r w:rsidRPr="00CA7D85">
        <w:t>4&gt;</w:t>
      </w:r>
      <w:r w:rsidRPr="00CA7D85">
        <w:tab/>
        <w:t xml:space="preserve">stop the periodical reporting timer for this </w:t>
      </w:r>
      <w:r w:rsidRPr="00CA7D85">
        <w:rPr>
          <w:i/>
        </w:rPr>
        <w:t>measId</w:t>
      </w:r>
      <w:r w:rsidRPr="00CA7D85">
        <w:t>, if running</w:t>
      </w:r>
    </w:p>
    <w:p w14:paraId="485E35CE" w14:textId="77777777" w:rsidR="00A571EB" w:rsidRPr="00CA7D85" w:rsidRDefault="00A571EB" w:rsidP="00A571EB">
      <w:r w:rsidRPr="00CA7D85">
        <w:t>...</w:t>
      </w:r>
    </w:p>
    <w:p w14:paraId="6142F541" w14:textId="77777777" w:rsidR="00A571EB" w:rsidRPr="00CA7D85" w:rsidRDefault="00A571EB" w:rsidP="00A571EB">
      <w:r w:rsidRPr="00CA7D85">
        <w:t>[TS 38.331, clause 5.5.4.3]</w:t>
      </w:r>
    </w:p>
    <w:p w14:paraId="60C79B26" w14:textId="77777777" w:rsidR="00A571EB" w:rsidRPr="00CA7D85" w:rsidRDefault="00A571EB" w:rsidP="00A571EB">
      <w:r w:rsidRPr="00CA7D85">
        <w:t>The UE shall:</w:t>
      </w:r>
    </w:p>
    <w:p w14:paraId="6497E728" w14:textId="77777777" w:rsidR="00A571EB" w:rsidRPr="00CA7D85" w:rsidRDefault="00A571EB" w:rsidP="00A571EB">
      <w:pPr>
        <w:pStyle w:val="B1"/>
      </w:pPr>
      <w:r w:rsidRPr="00CA7D85">
        <w:t>1&gt;</w:t>
      </w:r>
      <w:r w:rsidRPr="00CA7D85">
        <w:tab/>
        <w:t>consider the entering condition for this event to be satisfied when condition A2-1, as specified below, is fulfilled;</w:t>
      </w:r>
    </w:p>
    <w:p w14:paraId="328BC804" w14:textId="77777777" w:rsidR="00A571EB" w:rsidRPr="00CA7D85" w:rsidRDefault="00A571EB" w:rsidP="00A571EB">
      <w:pPr>
        <w:pStyle w:val="B1"/>
      </w:pPr>
      <w:r w:rsidRPr="00CA7D85">
        <w:t>1&gt;</w:t>
      </w:r>
      <w:r w:rsidRPr="00CA7D85">
        <w:tab/>
        <w:t>consider the leaving condition for this event to be satisfied when condition A2-2, as specified below, is fulfilled;</w:t>
      </w:r>
    </w:p>
    <w:p w14:paraId="37851D2B" w14:textId="77777777" w:rsidR="00A571EB" w:rsidRPr="00CA7D85" w:rsidRDefault="00A571EB" w:rsidP="00A571EB">
      <w:pPr>
        <w:pStyle w:val="B1"/>
      </w:pPr>
      <w:r w:rsidRPr="00CA7D85">
        <w:t>1&gt;</w:t>
      </w:r>
      <w:r w:rsidRPr="00CA7D85">
        <w:tab/>
        <w:t xml:space="preserve">for this measurement, consider the serving cell indicated by the </w:t>
      </w:r>
      <w:r w:rsidRPr="00CA7D85">
        <w:rPr>
          <w:i/>
        </w:rPr>
        <w:t xml:space="preserve">measObjectNR </w:t>
      </w:r>
      <w:r w:rsidRPr="00CA7D85">
        <w:t>associated to this event.</w:t>
      </w:r>
    </w:p>
    <w:p w14:paraId="08BCBAB0" w14:textId="77777777" w:rsidR="00A571EB" w:rsidRPr="00CA7D85" w:rsidRDefault="00A571EB" w:rsidP="00A571EB">
      <w:r w:rsidRPr="00CA7D85">
        <w:rPr>
          <w:lang w:eastAsia="ko-KR"/>
        </w:rPr>
        <w:t>Inequality</w:t>
      </w:r>
      <w:r w:rsidRPr="00CA7D85">
        <w:t xml:space="preserve"> A2-1 (Entering condition)</w:t>
      </w:r>
    </w:p>
    <w:p w14:paraId="4B52B107" w14:textId="77777777" w:rsidR="00A571EB" w:rsidRPr="00CA7D85" w:rsidRDefault="00A571EB" w:rsidP="00A571EB">
      <w:pPr>
        <w:pStyle w:val="EQ"/>
        <w:rPr>
          <w:noProof w:val="0"/>
        </w:rPr>
      </w:pPr>
      <w:r w:rsidRPr="00CA7D85">
        <w:rPr>
          <w:i/>
          <w:noProof w:val="0"/>
        </w:rPr>
        <w:t>Ms + Hys &lt; Thresh</w:t>
      </w:r>
    </w:p>
    <w:p w14:paraId="3E5E3122" w14:textId="77777777" w:rsidR="00A571EB" w:rsidRPr="00CA7D85" w:rsidRDefault="00A571EB" w:rsidP="00A571EB">
      <w:r w:rsidRPr="00CA7D85">
        <w:rPr>
          <w:lang w:eastAsia="ko-KR"/>
        </w:rPr>
        <w:t>Inequality</w:t>
      </w:r>
      <w:r w:rsidRPr="00CA7D85">
        <w:t xml:space="preserve"> A2-2 (Leaving condition)</w:t>
      </w:r>
    </w:p>
    <w:p w14:paraId="3E8FCC27" w14:textId="77777777" w:rsidR="00A571EB" w:rsidRPr="00CA7D85" w:rsidRDefault="00A571EB" w:rsidP="00A571EB">
      <w:pPr>
        <w:pStyle w:val="EQ"/>
        <w:rPr>
          <w:noProof w:val="0"/>
        </w:rPr>
      </w:pPr>
      <w:r w:rsidRPr="00CA7D85">
        <w:rPr>
          <w:i/>
          <w:noProof w:val="0"/>
        </w:rPr>
        <w:t>Ms – Hys &gt; Thresh</w:t>
      </w:r>
    </w:p>
    <w:p w14:paraId="2D97D61A" w14:textId="77777777" w:rsidR="00A571EB" w:rsidRPr="00CA7D85" w:rsidRDefault="00A571EB" w:rsidP="00A571EB">
      <w:r w:rsidRPr="00CA7D85">
        <w:t>The variables in the formula are defined as follows:</w:t>
      </w:r>
    </w:p>
    <w:p w14:paraId="34FD666F" w14:textId="77777777" w:rsidR="00A571EB" w:rsidRPr="00CA7D85" w:rsidRDefault="00A571EB" w:rsidP="00A571EB">
      <w:pPr>
        <w:pStyle w:val="B1"/>
      </w:pPr>
      <w:r w:rsidRPr="00CA7D85">
        <w:rPr>
          <w:b/>
          <w:i/>
        </w:rPr>
        <w:lastRenderedPageBreak/>
        <w:t xml:space="preserve">Ms </w:t>
      </w:r>
      <w:r w:rsidRPr="00CA7D85">
        <w:t>is the measurement result of the serving cell, not taking into account any offsets.</w:t>
      </w:r>
    </w:p>
    <w:p w14:paraId="784F72A2" w14:textId="77777777" w:rsidR="00A571EB" w:rsidRPr="00CA7D85" w:rsidRDefault="00A571EB" w:rsidP="00A571EB">
      <w:pPr>
        <w:pStyle w:val="B1"/>
      </w:pPr>
      <w:r w:rsidRPr="00CA7D85">
        <w:rPr>
          <w:b/>
          <w:i/>
        </w:rPr>
        <w:t>Hys</w:t>
      </w:r>
      <w:r w:rsidRPr="00CA7D85">
        <w:t xml:space="preserve"> is the hysteresis parameter for this event (i.e. </w:t>
      </w:r>
      <w:r w:rsidRPr="00CA7D85">
        <w:rPr>
          <w:i/>
        </w:rPr>
        <w:t>hysteresis</w:t>
      </w:r>
      <w:r w:rsidRPr="00CA7D85">
        <w:t xml:space="preserve"> as defined within </w:t>
      </w:r>
      <w:r w:rsidRPr="00CA7D85">
        <w:rPr>
          <w:i/>
        </w:rPr>
        <w:t xml:space="preserve">reportConfigNR </w:t>
      </w:r>
      <w:r w:rsidRPr="00CA7D85">
        <w:t>for this event).</w:t>
      </w:r>
    </w:p>
    <w:p w14:paraId="1AEDA78A" w14:textId="77777777" w:rsidR="00A571EB" w:rsidRPr="00CA7D85" w:rsidRDefault="00A571EB" w:rsidP="00A571EB">
      <w:pPr>
        <w:pStyle w:val="B1"/>
      </w:pPr>
      <w:r w:rsidRPr="00CA7D85">
        <w:rPr>
          <w:b/>
          <w:i/>
        </w:rPr>
        <w:t>Thresh</w:t>
      </w:r>
      <w:r w:rsidRPr="00CA7D85">
        <w:t xml:space="preserve"> is the threshold parameter for this event (i.e. </w:t>
      </w:r>
      <w:r w:rsidRPr="00CA7D85">
        <w:rPr>
          <w:i/>
        </w:rPr>
        <w:t xml:space="preserve">a2-Threshold </w:t>
      </w:r>
      <w:r w:rsidRPr="00CA7D85">
        <w:t xml:space="preserve">as defined within </w:t>
      </w:r>
      <w:r w:rsidRPr="00CA7D85">
        <w:rPr>
          <w:i/>
        </w:rPr>
        <w:t xml:space="preserve">reportConfigNR </w:t>
      </w:r>
      <w:r w:rsidRPr="00CA7D85">
        <w:t>for this event).</w:t>
      </w:r>
    </w:p>
    <w:p w14:paraId="2A41282F" w14:textId="77777777" w:rsidR="00A571EB" w:rsidRPr="00CA7D85" w:rsidRDefault="00A571EB" w:rsidP="00A571EB">
      <w:pPr>
        <w:pStyle w:val="B1"/>
      </w:pPr>
      <w:r w:rsidRPr="00CA7D85">
        <w:rPr>
          <w:b/>
          <w:i/>
        </w:rPr>
        <w:t xml:space="preserve">Ms </w:t>
      </w:r>
      <w:r w:rsidRPr="00CA7D85">
        <w:t>is expressed in dBm</w:t>
      </w:r>
      <w:r w:rsidRPr="00CA7D85">
        <w:rPr>
          <w:lang w:eastAsia="ko-KR"/>
        </w:rPr>
        <w:t xml:space="preserve"> in case of RSRP, or in dB in case of RSRQ</w:t>
      </w:r>
      <w:r w:rsidRPr="00CA7D85">
        <w:t xml:space="preserve"> and RS-SINR.</w:t>
      </w:r>
    </w:p>
    <w:p w14:paraId="20AF5EC1" w14:textId="77777777" w:rsidR="00A571EB" w:rsidRPr="00CA7D85" w:rsidRDefault="00A571EB" w:rsidP="00A571EB">
      <w:pPr>
        <w:pStyle w:val="B1"/>
      </w:pPr>
      <w:r w:rsidRPr="00CA7D85">
        <w:rPr>
          <w:b/>
          <w:i/>
        </w:rPr>
        <w:t xml:space="preserve">Hys </w:t>
      </w:r>
      <w:r w:rsidRPr="00CA7D85">
        <w:t>is expressed in dB.</w:t>
      </w:r>
    </w:p>
    <w:p w14:paraId="02D2D720" w14:textId="77777777" w:rsidR="00A571EB" w:rsidRPr="00CA7D85" w:rsidRDefault="00A571EB" w:rsidP="00A571EB">
      <w:pPr>
        <w:pStyle w:val="B1"/>
        <w:rPr>
          <w:lang w:eastAsia="ko-KR"/>
        </w:rPr>
      </w:pPr>
      <w:r w:rsidRPr="00CA7D85">
        <w:rPr>
          <w:b/>
          <w:i/>
        </w:rPr>
        <w:t>Thres</w:t>
      </w:r>
      <w:r w:rsidRPr="00CA7D85">
        <w:rPr>
          <w:b/>
          <w:i/>
          <w:lang w:eastAsia="ko-KR"/>
        </w:rPr>
        <w:t xml:space="preserve">h </w:t>
      </w:r>
      <w:r w:rsidRPr="00CA7D85">
        <w:rPr>
          <w:lang w:eastAsia="ko-KR"/>
        </w:rPr>
        <w:t>is</w:t>
      </w:r>
      <w:r w:rsidRPr="00CA7D85">
        <w:t xml:space="preserve"> expressed in the same unit as </w:t>
      </w:r>
      <w:r w:rsidRPr="00CA7D85">
        <w:rPr>
          <w:b/>
          <w:i/>
        </w:rPr>
        <w:t>Ms</w:t>
      </w:r>
      <w:r w:rsidRPr="00CA7D85">
        <w:t>.</w:t>
      </w:r>
    </w:p>
    <w:p w14:paraId="6D93A543" w14:textId="77777777" w:rsidR="00A571EB" w:rsidRPr="00CA7D85" w:rsidRDefault="00A571EB" w:rsidP="00A571EB">
      <w:r w:rsidRPr="00CA7D85">
        <w:t>[TS 38.331, clause 5.5.5.1]</w:t>
      </w:r>
    </w:p>
    <w:p w14:paraId="5437F5D9" w14:textId="77777777" w:rsidR="00A571EB" w:rsidRPr="00CA7D85" w:rsidRDefault="00A571EB" w:rsidP="00A571EB">
      <w:r w:rsidRPr="00CA7D85">
        <w:t>…</w:t>
      </w:r>
    </w:p>
    <w:p w14:paraId="01DF7601" w14:textId="77777777" w:rsidR="00A571EB" w:rsidRPr="00CA7D85" w:rsidRDefault="00A571EB" w:rsidP="00A571EB">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74BEB49D" w14:textId="77777777" w:rsidR="00A571EB" w:rsidRPr="00CA7D85" w:rsidRDefault="00A571EB" w:rsidP="00A571EB">
      <w:pPr>
        <w:pStyle w:val="B1"/>
      </w:pPr>
      <w:r w:rsidRPr="00CA7D85">
        <w:t>1&gt;</w:t>
      </w:r>
      <w:r w:rsidRPr="00CA7D85">
        <w:tab/>
        <w:t xml:space="preserve">set the </w:t>
      </w:r>
      <w:r w:rsidRPr="00CA7D85">
        <w:rPr>
          <w:i/>
        </w:rPr>
        <w:t>measId</w:t>
      </w:r>
      <w:r w:rsidRPr="00CA7D85">
        <w:t xml:space="preserve"> to the measurement identity that triggered the measurement reporting;</w:t>
      </w:r>
    </w:p>
    <w:p w14:paraId="5323EA57" w14:textId="77777777" w:rsidR="00A571EB" w:rsidRPr="00CA7D85" w:rsidRDefault="00A571EB" w:rsidP="00A571EB">
      <w:r w:rsidRPr="00CA7D85">
        <w:t>…</w:t>
      </w:r>
    </w:p>
    <w:p w14:paraId="23E1ED64" w14:textId="77777777" w:rsidR="00A571EB" w:rsidRPr="00CA7D85" w:rsidRDefault="00A571EB" w:rsidP="00A571EB">
      <w:pPr>
        <w:pStyle w:val="B1"/>
      </w:pPr>
      <w:r w:rsidRPr="00CA7D85">
        <w:t>1&gt;</w:t>
      </w:r>
      <w:r w:rsidRPr="00CA7D85">
        <w:tab/>
        <w:t xml:space="preserve">if the </w:t>
      </w:r>
      <w:r w:rsidRPr="00CA7D85">
        <w:rPr>
          <w:i/>
          <w:iCs/>
        </w:rPr>
        <w:t xml:space="preserve">includeWLAN-Meas </w:t>
      </w:r>
      <w:r w:rsidRPr="00CA7D85">
        <w:t xml:space="preserve">is configured in the corresponding </w:t>
      </w:r>
      <w:r w:rsidRPr="00CA7D85">
        <w:rPr>
          <w:i/>
        </w:rPr>
        <w:t xml:space="preserve">reportConfig </w:t>
      </w:r>
      <w:r w:rsidRPr="00CA7D85">
        <w:t xml:space="preserve">for this </w:t>
      </w:r>
      <w:r w:rsidRPr="00CA7D85">
        <w:rPr>
          <w:i/>
        </w:rPr>
        <w:t>measId</w:t>
      </w:r>
      <w:r w:rsidRPr="00CA7D85">
        <w:t xml:space="preserve">, set the </w:t>
      </w:r>
      <w:r w:rsidRPr="00CA7D85">
        <w:rPr>
          <w:i/>
          <w:iCs/>
        </w:rPr>
        <w:t xml:space="preserve">wlan-LocationInfo </w:t>
      </w:r>
      <w:r w:rsidRPr="00CA7D85">
        <w:t xml:space="preserve">of the </w:t>
      </w:r>
      <w:r w:rsidRPr="00CA7D85">
        <w:rPr>
          <w:i/>
          <w:iCs/>
        </w:rPr>
        <w:t xml:space="preserve">locationInfo </w:t>
      </w:r>
      <w:r w:rsidRPr="00CA7D85">
        <w:t xml:space="preserve">in the </w:t>
      </w:r>
      <w:r w:rsidRPr="00CA7D85">
        <w:rPr>
          <w:i/>
        </w:rPr>
        <w:t xml:space="preserve">measResults </w:t>
      </w:r>
      <w:r w:rsidRPr="00CA7D85">
        <w:t>as follows:</w:t>
      </w:r>
    </w:p>
    <w:p w14:paraId="2D5CCA61" w14:textId="77777777" w:rsidR="00A571EB" w:rsidRPr="00CA7D85" w:rsidRDefault="00A571EB" w:rsidP="00A571EB">
      <w:pPr>
        <w:pStyle w:val="B2"/>
      </w:pPr>
      <w:r w:rsidRPr="00CA7D85">
        <w:t>2&gt;</w:t>
      </w:r>
      <w:r w:rsidRPr="00CA7D85">
        <w:tab/>
        <w:t xml:space="preserve">if available, include the </w:t>
      </w:r>
      <w:r w:rsidRPr="00CA7D85">
        <w:rPr>
          <w:i/>
          <w:iCs/>
        </w:rPr>
        <w:t>LogMeasResultWLAN</w:t>
      </w:r>
      <w:r w:rsidRPr="00CA7D85">
        <w:t>, in order of decreasing RSSI for WLAN APs;</w:t>
      </w:r>
    </w:p>
    <w:p w14:paraId="5BCCB5CA" w14:textId="77777777" w:rsidR="00A571EB" w:rsidRPr="00CA7D85" w:rsidRDefault="00A571EB" w:rsidP="00A571EB">
      <w:pPr>
        <w:pStyle w:val="B1"/>
      </w:pPr>
      <w:r w:rsidRPr="00CA7D85">
        <w:t>1&gt;</w:t>
      </w:r>
      <w:r w:rsidRPr="00CA7D85">
        <w:tab/>
        <w:t xml:space="preserve">if the </w:t>
      </w:r>
      <w:r w:rsidRPr="00CA7D85">
        <w:rPr>
          <w:i/>
          <w:iCs/>
        </w:rPr>
        <w:t xml:space="preserve">includeBT-Meas </w:t>
      </w:r>
      <w:r w:rsidRPr="00CA7D85">
        <w:t xml:space="preserve">is configured in the corresponding </w:t>
      </w:r>
      <w:r w:rsidRPr="00CA7D85">
        <w:rPr>
          <w:i/>
          <w:iCs/>
        </w:rPr>
        <w:t xml:space="preserve">reportConfig </w:t>
      </w:r>
      <w:r w:rsidRPr="00CA7D85">
        <w:t xml:space="preserve">for this </w:t>
      </w:r>
      <w:r w:rsidRPr="00CA7D85">
        <w:rPr>
          <w:i/>
        </w:rPr>
        <w:t>measId</w:t>
      </w:r>
      <w:r w:rsidRPr="00CA7D85">
        <w:t xml:space="preserve">, set the </w:t>
      </w:r>
      <w:r w:rsidRPr="00CA7D85">
        <w:rPr>
          <w:i/>
        </w:rPr>
        <w:t xml:space="preserve">BT-LocationInfo </w:t>
      </w:r>
      <w:r w:rsidRPr="00CA7D85">
        <w:t xml:space="preserve">of the </w:t>
      </w:r>
      <w:r w:rsidRPr="00CA7D85">
        <w:rPr>
          <w:i/>
        </w:rPr>
        <w:t xml:space="preserve">locationInfo </w:t>
      </w:r>
      <w:r w:rsidRPr="00CA7D85">
        <w:t xml:space="preserve">in the </w:t>
      </w:r>
      <w:r w:rsidRPr="00CA7D85">
        <w:rPr>
          <w:i/>
        </w:rPr>
        <w:t xml:space="preserve">measResults </w:t>
      </w:r>
      <w:r w:rsidRPr="00CA7D85">
        <w:t>as follows:</w:t>
      </w:r>
    </w:p>
    <w:p w14:paraId="5766FC52" w14:textId="77777777" w:rsidR="00A571EB" w:rsidRPr="00CA7D85" w:rsidRDefault="00A571EB" w:rsidP="00A571EB">
      <w:pPr>
        <w:pStyle w:val="B2"/>
      </w:pPr>
      <w:r w:rsidRPr="00CA7D85">
        <w:t>2&gt;</w:t>
      </w:r>
      <w:r w:rsidRPr="00CA7D85">
        <w:tab/>
        <w:t xml:space="preserve">if available, include the </w:t>
      </w:r>
      <w:r w:rsidRPr="00CA7D85">
        <w:rPr>
          <w:i/>
        </w:rPr>
        <w:t>LogMeasResultBT</w:t>
      </w:r>
      <w:r w:rsidRPr="00CA7D85">
        <w:t>, in order of decreasing RSSI for Bluetooth beacons;</w:t>
      </w:r>
    </w:p>
    <w:p w14:paraId="24EAABE2" w14:textId="77777777" w:rsidR="00A571EB" w:rsidRPr="00CA7D85" w:rsidRDefault="00A571EB" w:rsidP="00A571EB">
      <w:pPr>
        <w:pStyle w:val="B1"/>
      </w:pPr>
      <w:r w:rsidRPr="00CA7D85">
        <w:t>1&gt;</w:t>
      </w:r>
      <w:r w:rsidRPr="00CA7D85">
        <w:tab/>
        <w:t xml:space="preserve">if the </w:t>
      </w:r>
      <w:r w:rsidRPr="00CA7D85">
        <w:rPr>
          <w:i/>
          <w:iCs/>
        </w:rPr>
        <w:t xml:space="preserve">includeSensor-Meas </w:t>
      </w:r>
      <w:r w:rsidRPr="00CA7D85">
        <w:t xml:space="preserve">is configured in the corresponding </w:t>
      </w:r>
      <w:r w:rsidRPr="00CA7D85">
        <w:rPr>
          <w:i/>
        </w:rPr>
        <w:t>reportConfig</w:t>
      </w:r>
      <w:r w:rsidRPr="00CA7D85">
        <w:t xml:space="preserve"> for this </w:t>
      </w:r>
      <w:r w:rsidRPr="00CA7D85">
        <w:rPr>
          <w:i/>
        </w:rPr>
        <w:t>measId</w:t>
      </w:r>
      <w:r w:rsidRPr="00CA7D85">
        <w:t xml:space="preserve">, set the </w:t>
      </w:r>
      <w:r w:rsidRPr="00CA7D85">
        <w:rPr>
          <w:i/>
        </w:rPr>
        <w:t xml:space="preserve">sensor-LocationInfo </w:t>
      </w:r>
      <w:r w:rsidRPr="00CA7D85">
        <w:t xml:space="preserve">of the </w:t>
      </w:r>
      <w:r w:rsidRPr="00CA7D85">
        <w:rPr>
          <w:i/>
        </w:rPr>
        <w:t xml:space="preserve">locationInfo </w:t>
      </w:r>
      <w:r w:rsidRPr="00CA7D85">
        <w:t xml:space="preserve">in the </w:t>
      </w:r>
      <w:r w:rsidRPr="00CA7D85">
        <w:rPr>
          <w:i/>
        </w:rPr>
        <w:t xml:space="preserve">measResults </w:t>
      </w:r>
      <w:r w:rsidRPr="00CA7D85">
        <w:t>as follows:</w:t>
      </w:r>
    </w:p>
    <w:p w14:paraId="59D0CBA0" w14:textId="77777777" w:rsidR="00A571EB" w:rsidRPr="00CA7D85" w:rsidRDefault="00A571EB" w:rsidP="00A571EB">
      <w:pPr>
        <w:pStyle w:val="B2"/>
      </w:pPr>
      <w:r w:rsidRPr="00CA7D85">
        <w:t>2&gt;</w:t>
      </w:r>
      <w:r w:rsidRPr="00CA7D85">
        <w:tab/>
        <w:t xml:space="preserve">if available, include the </w:t>
      </w:r>
      <w:r w:rsidRPr="00CA7D85">
        <w:rPr>
          <w:i/>
          <w:iCs/>
        </w:rPr>
        <w:t>sensor-MeasurementInformation</w:t>
      </w:r>
      <w:r w:rsidRPr="00CA7D85">
        <w:t>;</w:t>
      </w:r>
    </w:p>
    <w:p w14:paraId="3A20A0C0" w14:textId="77777777" w:rsidR="00A571EB" w:rsidRPr="00CA7D85" w:rsidRDefault="00A571EB" w:rsidP="00A571EB">
      <w:pPr>
        <w:pStyle w:val="B2"/>
        <w:rPr>
          <w:i/>
        </w:rPr>
      </w:pPr>
      <w:r w:rsidRPr="00CA7D85">
        <w:t>2&gt;</w:t>
      </w:r>
      <w:r w:rsidRPr="00CA7D85">
        <w:tab/>
        <w:t xml:space="preserve">if available, include the </w:t>
      </w:r>
      <w:r w:rsidRPr="00CA7D85">
        <w:rPr>
          <w:i/>
          <w:iCs/>
        </w:rPr>
        <w:t>sensor-MotionInformation</w:t>
      </w:r>
      <w:r w:rsidRPr="00CA7D85">
        <w:t>;</w:t>
      </w:r>
    </w:p>
    <w:p w14:paraId="10C3C79C" w14:textId="77777777" w:rsidR="00A571EB" w:rsidRPr="00CA7D85" w:rsidRDefault="00A571EB" w:rsidP="00A571EB">
      <w:r w:rsidRPr="00CA7D85">
        <w:t>…</w:t>
      </w:r>
    </w:p>
    <w:p w14:paraId="41CD67B1" w14:textId="77777777" w:rsidR="00A571EB" w:rsidRPr="00CA7D85" w:rsidRDefault="00A571EB" w:rsidP="00A571EB">
      <w:pPr>
        <w:pStyle w:val="H6"/>
      </w:pPr>
      <w:r w:rsidRPr="00CA7D85">
        <w:t>8.1.6.3.1.1.3</w:t>
      </w:r>
      <w:r w:rsidRPr="00CA7D85">
        <w:tab/>
        <w:t>Test description</w:t>
      </w:r>
    </w:p>
    <w:p w14:paraId="000FB7BD" w14:textId="77777777" w:rsidR="00A571EB" w:rsidRPr="00CA7D85" w:rsidRDefault="00A571EB" w:rsidP="00A571EB">
      <w:pPr>
        <w:pStyle w:val="H6"/>
      </w:pPr>
      <w:r w:rsidRPr="00CA7D85">
        <w:t>8.1.6.3.1.1.3.1</w:t>
      </w:r>
      <w:r w:rsidRPr="00CA7D85">
        <w:tab/>
        <w:t>Pre-test conditions</w:t>
      </w:r>
    </w:p>
    <w:p w14:paraId="7608773E" w14:textId="77777777" w:rsidR="00A571EB" w:rsidRPr="00CA7D85" w:rsidRDefault="00A571EB" w:rsidP="00A571EB">
      <w:pPr>
        <w:pStyle w:val="H6"/>
      </w:pPr>
      <w:r w:rsidRPr="00CA7D85">
        <w:t>System Simulator:</w:t>
      </w:r>
    </w:p>
    <w:p w14:paraId="3DD37E76" w14:textId="77777777" w:rsidR="00A571EB" w:rsidRPr="00CA7D85" w:rsidRDefault="00A571EB" w:rsidP="00F60643">
      <w:pPr>
        <w:pStyle w:val="B1"/>
        <w:overflowPunct/>
        <w:autoSpaceDE/>
        <w:autoSpaceDN/>
        <w:adjustRightInd/>
        <w:ind w:left="0" w:firstLine="0"/>
        <w:textAlignment w:val="auto"/>
      </w:pPr>
      <w:r w:rsidRPr="00CA7D85">
        <w:t>-</w:t>
      </w:r>
      <w:r w:rsidRPr="00CA7D85">
        <w:tab/>
        <w:t>NR Cell 1, Bluetooth beacon 1 (Cell 40) and Bluetooth beacon 2 (Cell 41)</w:t>
      </w:r>
    </w:p>
    <w:p w14:paraId="75A73C92" w14:textId="0A2E1BDC" w:rsidR="00A571EB" w:rsidRPr="00CA7D85" w:rsidRDefault="00A571EB" w:rsidP="00F60643">
      <w:pPr>
        <w:pStyle w:val="B1"/>
        <w:overflowPunct/>
        <w:autoSpaceDE/>
        <w:autoSpaceDN/>
        <w:adjustRightInd/>
        <w:ind w:left="0" w:firstLine="0"/>
        <w:textAlignment w:val="auto"/>
      </w:pPr>
      <w:r w:rsidRPr="00CA7D85">
        <w:t>-</w:t>
      </w:r>
      <w:r w:rsidRPr="00CA7D85">
        <w:tab/>
        <w:t>Cell 40 and Cell 41 are configured as per 38.508-1 [4] cl 4.4.1.3</w:t>
      </w:r>
      <w:r w:rsidR="00A12356" w:rsidRPr="00CA7D85">
        <w:t>.2</w:t>
      </w:r>
    </w:p>
    <w:p w14:paraId="2BCBA6B9" w14:textId="77777777" w:rsidR="00A571EB" w:rsidRPr="00CA7D85" w:rsidRDefault="00A571EB" w:rsidP="00A571EB">
      <w:pPr>
        <w:pStyle w:val="H6"/>
        <w:rPr>
          <w:lang w:eastAsia="zh-CN"/>
        </w:rPr>
      </w:pPr>
      <w:r w:rsidRPr="00CA7D85">
        <w:t>Preamble:</w:t>
      </w:r>
    </w:p>
    <w:p w14:paraId="3EC7E072" w14:textId="77777777" w:rsidR="00A571EB" w:rsidRPr="00CA7D85" w:rsidRDefault="00A571EB" w:rsidP="00A571EB">
      <w:pPr>
        <w:pStyle w:val="B1"/>
        <w:rPr>
          <w:rFonts w:eastAsia="Arial"/>
        </w:rPr>
      </w:pPr>
      <w:r w:rsidRPr="00CA7D85">
        <w:t>-</w:t>
      </w:r>
      <w:r w:rsidRPr="00CA7D85">
        <w:tab/>
        <w:t>The UE is in state 3N-A as defined in TS 38.508-1 [4], subclause 4.4A on NR Cell 1.</w:t>
      </w:r>
    </w:p>
    <w:p w14:paraId="14FA5C12" w14:textId="77777777" w:rsidR="00A571EB" w:rsidRPr="00CA7D85" w:rsidRDefault="00A571EB" w:rsidP="00A571EB">
      <w:pPr>
        <w:pStyle w:val="H6"/>
      </w:pPr>
      <w:r w:rsidRPr="00CA7D85">
        <w:t>8.1.6.3.1.1.3.2</w:t>
      </w:r>
      <w:r w:rsidRPr="00CA7D85">
        <w:tab/>
        <w:t>Test procedure sequence</w:t>
      </w:r>
    </w:p>
    <w:p w14:paraId="63AACC2B" w14:textId="20AAAAE7" w:rsidR="00A571EB" w:rsidRPr="00CA7D85" w:rsidRDefault="00A571EB" w:rsidP="00A571EB">
      <w:pPr>
        <w:rPr>
          <w:lang w:eastAsia="zh-CN"/>
        </w:rPr>
      </w:pPr>
      <w:r w:rsidRPr="00CA7D85">
        <w:t xml:space="preserve">Table 8.1.6.3.1.1.3.2-1 </w:t>
      </w:r>
      <w:r w:rsidR="003E3890" w:rsidRPr="00CA7D85">
        <w:t xml:space="preserve"> and Table 8.1.6.3.1.1.3.2-1a </w:t>
      </w:r>
      <w:r w:rsidRPr="00CA7D85">
        <w:t>illustrate the downlink power levels to be applied for NR Cell 1 at various time instants of the test execution. Row marked "T0" denotes the conditions after the preamble, while row marked "T1"is to be applied subsequently. The exact instants on which these values shall be applied are described in the texts in this clause.</w:t>
      </w:r>
    </w:p>
    <w:p w14:paraId="2A677F37" w14:textId="4E6B2F6B" w:rsidR="00A571EB" w:rsidRPr="00CA7D85" w:rsidRDefault="00A571EB" w:rsidP="00A571EB">
      <w:pPr>
        <w:pStyle w:val="TH"/>
      </w:pPr>
      <w:r w:rsidRPr="00CA7D85">
        <w:lastRenderedPageBreak/>
        <w:t xml:space="preserve">Table 8.1.6.3.1.1.3.2-1: </w:t>
      </w:r>
      <w:r w:rsidR="003E3890" w:rsidRPr="00CA7D85">
        <w:t>Time instances of cell power level and parameter changes for FR1</w:t>
      </w: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914"/>
        <w:gridCol w:w="900"/>
        <w:gridCol w:w="1013"/>
        <w:gridCol w:w="1417"/>
        <w:gridCol w:w="1418"/>
        <w:gridCol w:w="2268"/>
      </w:tblGrid>
      <w:tr w:rsidR="00A571EB" w:rsidRPr="00CA7D85" w14:paraId="417F9396" w14:textId="77777777" w:rsidTr="00F60643">
        <w:tc>
          <w:tcPr>
            <w:tcW w:w="535" w:type="dxa"/>
            <w:tcBorders>
              <w:top w:val="single" w:sz="4" w:space="0" w:color="auto"/>
              <w:left w:val="single" w:sz="4" w:space="0" w:color="auto"/>
              <w:bottom w:val="single" w:sz="4" w:space="0" w:color="auto"/>
              <w:right w:val="single" w:sz="4" w:space="0" w:color="auto"/>
            </w:tcBorders>
          </w:tcPr>
          <w:p w14:paraId="5F88228B" w14:textId="77777777" w:rsidR="00A571EB" w:rsidRPr="00CA7D85" w:rsidRDefault="00A571EB" w:rsidP="00AD2183">
            <w:pPr>
              <w:pStyle w:val="TAH"/>
            </w:pPr>
          </w:p>
        </w:tc>
        <w:tc>
          <w:tcPr>
            <w:tcW w:w="1914" w:type="dxa"/>
            <w:tcBorders>
              <w:top w:val="single" w:sz="4" w:space="0" w:color="auto"/>
              <w:left w:val="single" w:sz="4" w:space="0" w:color="auto"/>
              <w:bottom w:val="single" w:sz="4" w:space="0" w:color="auto"/>
              <w:right w:val="single" w:sz="4" w:space="0" w:color="auto"/>
            </w:tcBorders>
            <w:hideMark/>
          </w:tcPr>
          <w:p w14:paraId="04A205DE" w14:textId="77777777" w:rsidR="00A571EB" w:rsidRPr="00CA7D85" w:rsidRDefault="00A571EB" w:rsidP="00AD2183">
            <w:pPr>
              <w:pStyle w:val="TAH"/>
            </w:pPr>
            <w:r w:rsidRPr="00CA7D85">
              <w:t>Parameter</w:t>
            </w:r>
          </w:p>
        </w:tc>
        <w:tc>
          <w:tcPr>
            <w:tcW w:w="900" w:type="dxa"/>
            <w:tcBorders>
              <w:top w:val="single" w:sz="4" w:space="0" w:color="auto"/>
              <w:left w:val="single" w:sz="4" w:space="0" w:color="auto"/>
              <w:bottom w:val="single" w:sz="4" w:space="0" w:color="auto"/>
              <w:right w:val="single" w:sz="4" w:space="0" w:color="auto"/>
            </w:tcBorders>
            <w:hideMark/>
          </w:tcPr>
          <w:p w14:paraId="56C7C12E" w14:textId="77777777" w:rsidR="00A571EB" w:rsidRPr="00CA7D85" w:rsidRDefault="00A571EB" w:rsidP="00AD2183">
            <w:pPr>
              <w:pStyle w:val="TAH"/>
            </w:pPr>
            <w:r w:rsidRPr="00CA7D85">
              <w:t>Unit</w:t>
            </w:r>
          </w:p>
        </w:tc>
        <w:tc>
          <w:tcPr>
            <w:tcW w:w="1013" w:type="dxa"/>
            <w:tcBorders>
              <w:top w:val="single" w:sz="4" w:space="0" w:color="auto"/>
              <w:left w:val="single" w:sz="4" w:space="0" w:color="auto"/>
              <w:bottom w:val="single" w:sz="4" w:space="0" w:color="auto"/>
              <w:right w:val="single" w:sz="4" w:space="0" w:color="auto"/>
            </w:tcBorders>
            <w:hideMark/>
          </w:tcPr>
          <w:p w14:paraId="484AF001" w14:textId="77777777" w:rsidR="00A571EB" w:rsidRPr="00CA7D85" w:rsidRDefault="00A571EB" w:rsidP="00AD2183">
            <w:pPr>
              <w:pStyle w:val="TAH"/>
            </w:pPr>
            <w:r w:rsidRPr="00CA7D85">
              <w:t>NR Cell 1</w:t>
            </w:r>
          </w:p>
        </w:tc>
        <w:tc>
          <w:tcPr>
            <w:tcW w:w="1417" w:type="dxa"/>
            <w:tcBorders>
              <w:top w:val="single" w:sz="4" w:space="0" w:color="auto"/>
              <w:left w:val="single" w:sz="4" w:space="0" w:color="auto"/>
              <w:bottom w:val="single" w:sz="4" w:space="0" w:color="auto"/>
              <w:right w:val="single" w:sz="4" w:space="0" w:color="auto"/>
            </w:tcBorders>
            <w:hideMark/>
          </w:tcPr>
          <w:p w14:paraId="7DE63E96" w14:textId="77777777" w:rsidR="00A571EB" w:rsidRPr="00CA7D85" w:rsidRDefault="00A571EB" w:rsidP="00AD2183">
            <w:pPr>
              <w:pStyle w:val="TAH"/>
            </w:pPr>
            <w:r w:rsidRPr="00CA7D85">
              <w:t>Cell 40</w:t>
            </w:r>
          </w:p>
          <w:p w14:paraId="04FBF3BC" w14:textId="77777777" w:rsidR="00A571EB" w:rsidRPr="00CA7D85" w:rsidRDefault="00A571EB" w:rsidP="00AD2183">
            <w:pPr>
              <w:pStyle w:val="TAH"/>
            </w:pPr>
            <w:r w:rsidRPr="00CA7D85">
              <w:t>(</w:t>
            </w:r>
            <w:r w:rsidRPr="00CA7D85">
              <w:rPr>
                <w:iCs/>
                <w:lang w:eastAsia="zh-CN"/>
              </w:rPr>
              <w:t>Bluetooth beacon</w:t>
            </w:r>
            <w:r w:rsidRPr="00CA7D85">
              <w:t xml:space="preserve"> 1)</w:t>
            </w:r>
          </w:p>
        </w:tc>
        <w:tc>
          <w:tcPr>
            <w:tcW w:w="1418" w:type="dxa"/>
            <w:tcBorders>
              <w:top w:val="single" w:sz="4" w:space="0" w:color="auto"/>
              <w:left w:val="single" w:sz="4" w:space="0" w:color="auto"/>
              <w:bottom w:val="single" w:sz="4" w:space="0" w:color="auto"/>
              <w:right w:val="single" w:sz="4" w:space="0" w:color="auto"/>
            </w:tcBorders>
            <w:hideMark/>
          </w:tcPr>
          <w:p w14:paraId="50C234DC" w14:textId="77777777" w:rsidR="00A571EB" w:rsidRPr="00CA7D85" w:rsidRDefault="00A571EB" w:rsidP="00AD2183">
            <w:pPr>
              <w:pStyle w:val="TAH"/>
            </w:pPr>
            <w:r w:rsidRPr="00CA7D85">
              <w:t>Cell 41</w:t>
            </w:r>
          </w:p>
          <w:p w14:paraId="4572B34A" w14:textId="77777777" w:rsidR="00A571EB" w:rsidRPr="00CA7D85" w:rsidRDefault="00A571EB" w:rsidP="00AD2183">
            <w:pPr>
              <w:pStyle w:val="TAH"/>
            </w:pPr>
            <w:r w:rsidRPr="00CA7D85">
              <w:t>(</w:t>
            </w:r>
            <w:r w:rsidRPr="00CA7D85">
              <w:rPr>
                <w:iCs/>
                <w:lang w:eastAsia="zh-CN"/>
              </w:rPr>
              <w:t>Bluetooth beacon</w:t>
            </w:r>
            <w:r w:rsidRPr="00CA7D85">
              <w:t xml:space="preserve"> 2)</w:t>
            </w:r>
          </w:p>
        </w:tc>
        <w:tc>
          <w:tcPr>
            <w:tcW w:w="2268" w:type="dxa"/>
            <w:tcBorders>
              <w:top w:val="single" w:sz="4" w:space="0" w:color="auto"/>
              <w:left w:val="single" w:sz="4" w:space="0" w:color="auto"/>
              <w:bottom w:val="single" w:sz="4" w:space="0" w:color="auto"/>
              <w:right w:val="single" w:sz="4" w:space="0" w:color="auto"/>
            </w:tcBorders>
            <w:hideMark/>
          </w:tcPr>
          <w:p w14:paraId="5C54EFC7" w14:textId="77777777" w:rsidR="00A571EB" w:rsidRPr="00CA7D85" w:rsidRDefault="00A571EB" w:rsidP="00AD2183">
            <w:pPr>
              <w:pStyle w:val="TAH"/>
            </w:pPr>
            <w:r w:rsidRPr="00CA7D85">
              <w:t>Remark</w:t>
            </w:r>
          </w:p>
        </w:tc>
      </w:tr>
      <w:tr w:rsidR="00A571EB" w:rsidRPr="00CA7D85" w14:paraId="3E849443" w14:textId="77777777" w:rsidTr="00F60643">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564DC9B7" w14:textId="77777777" w:rsidR="00A571EB" w:rsidRPr="00CA7D85" w:rsidRDefault="00A571EB" w:rsidP="00AD2183">
            <w:pPr>
              <w:pStyle w:val="TAC"/>
            </w:pPr>
            <w:r w:rsidRPr="00CA7D85">
              <w:t>T0</w:t>
            </w:r>
          </w:p>
        </w:tc>
        <w:tc>
          <w:tcPr>
            <w:tcW w:w="1914" w:type="dxa"/>
            <w:tcBorders>
              <w:top w:val="single" w:sz="4" w:space="0" w:color="auto"/>
              <w:left w:val="single" w:sz="4" w:space="0" w:color="auto"/>
              <w:bottom w:val="single" w:sz="4" w:space="0" w:color="auto"/>
              <w:right w:val="single" w:sz="4" w:space="0" w:color="auto"/>
            </w:tcBorders>
            <w:hideMark/>
          </w:tcPr>
          <w:p w14:paraId="014064B9" w14:textId="77777777" w:rsidR="00A571EB" w:rsidRPr="00CA7D85" w:rsidRDefault="00A571EB" w:rsidP="00AD2183">
            <w:pPr>
              <w:pStyle w:val="TAL"/>
              <w:jc w:val="center"/>
            </w:pPr>
            <w:r w:rsidRPr="00CA7D85">
              <w:t>SS/PBCH</w:t>
            </w:r>
          </w:p>
          <w:p w14:paraId="1E64CE9F" w14:textId="77777777" w:rsidR="00A571EB" w:rsidRPr="00CA7D85" w:rsidRDefault="00A571EB" w:rsidP="00AD2183">
            <w:pPr>
              <w:pStyle w:val="TAC"/>
            </w:pPr>
            <w:r w:rsidRPr="00CA7D85">
              <w:t>SSS EPRE</w:t>
            </w:r>
          </w:p>
        </w:tc>
        <w:tc>
          <w:tcPr>
            <w:tcW w:w="900" w:type="dxa"/>
            <w:tcBorders>
              <w:top w:val="single" w:sz="4" w:space="0" w:color="auto"/>
              <w:left w:val="single" w:sz="4" w:space="0" w:color="auto"/>
              <w:bottom w:val="single" w:sz="4" w:space="0" w:color="auto"/>
              <w:right w:val="single" w:sz="4" w:space="0" w:color="auto"/>
            </w:tcBorders>
            <w:vAlign w:val="center"/>
            <w:hideMark/>
          </w:tcPr>
          <w:p w14:paraId="1C577332" w14:textId="77777777" w:rsidR="00A571EB" w:rsidRPr="00CA7D85" w:rsidRDefault="00A571EB" w:rsidP="00AD2183">
            <w:pPr>
              <w:pStyle w:val="TAC"/>
            </w:pPr>
            <w:r w:rsidRPr="00CA7D85">
              <w:t>dBm/SCS</w:t>
            </w:r>
          </w:p>
        </w:tc>
        <w:tc>
          <w:tcPr>
            <w:tcW w:w="1013" w:type="dxa"/>
            <w:tcBorders>
              <w:top w:val="single" w:sz="4" w:space="0" w:color="auto"/>
              <w:left w:val="single" w:sz="4" w:space="0" w:color="auto"/>
              <w:bottom w:val="single" w:sz="4" w:space="0" w:color="auto"/>
              <w:right w:val="single" w:sz="4" w:space="0" w:color="auto"/>
            </w:tcBorders>
            <w:hideMark/>
          </w:tcPr>
          <w:p w14:paraId="61EB0470" w14:textId="0106EB00" w:rsidR="00A571EB" w:rsidRPr="00CA7D85" w:rsidRDefault="00A571EB" w:rsidP="00AD2183">
            <w:pPr>
              <w:pStyle w:val="TAL"/>
              <w:jc w:val="center"/>
            </w:pPr>
            <w:r w:rsidRPr="00CA7D85">
              <w:t>-</w:t>
            </w:r>
            <w:r w:rsidR="003E3890" w:rsidRPr="00CA7D85">
              <w:t>78</w:t>
            </w:r>
          </w:p>
        </w:tc>
        <w:tc>
          <w:tcPr>
            <w:tcW w:w="1417" w:type="dxa"/>
            <w:tcBorders>
              <w:top w:val="single" w:sz="4" w:space="0" w:color="auto"/>
              <w:left w:val="single" w:sz="4" w:space="0" w:color="auto"/>
              <w:bottom w:val="single" w:sz="4" w:space="0" w:color="auto"/>
              <w:right w:val="single" w:sz="4" w:space="0" w:color="auto"/>
            </w:tcBorders>
          </w:tcPr>
          <w:p w14:paraId="101638E2" w14:textId="77777777" w:rsidR="00A571EB" w:rsidRPr="00CA7D85" w:rsidRDefault="00A571EB" w:rsidP="00AD2183">
            <w:pPr>
              <w:pStyle w:val="TAL"/>
            </w:pPr>
          </w:p>
        </w:tc>
        <w:tc>
          <w:tcPr>
            <w:tcW w:w="1418" w:type="dxa"/>
            <w:tcBorders>
              <w:top w:val="single" w:sz="4" w:space="0" w:color="auto"/>
              <w:left w:val="single" w:sz="4" w:space="0" w:color="auto"/>
              <w:bottom w:val="single" w:sz="4" w:space="0" w:color="auto"/>
              <w:right w:val="single" w:sz="4" w:space="0" w:color="auto"/>
            </w:tcBorders>
          </w:tcPr>
          <w:p w14:paraId="3F90FF62" w14:textId="77777777" w:rsidR="00A571EB" w:rsidRPr="00CA7D85" w:rsidRDefault="00A571EB" w:rsidP="00AD2183">
            <w:pPr>
              <w:pStyle w:val="TAL"/>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38A21ECE" w14:textId="77777777" w:rsidR="00A571EB" w:rsidRPr="00CA7D85" w:rsidRDefault="00A571EB" w:rsidP="00AD2183">
            <w:pPr>
              <w:pStyle w:val="TAL"/>
              <w:rPr>
                <w:i/>
              </w:rPr>
            </w:pPr>
            <w:r w:rsidRPr="00CA7D85">
              <w:t xml:space="preserve">Power level is such that </w:t>
            </w:r>
            <w:r w:rsidRPr="00CA7D85">
              <w:rPr>
                <w:i/>
              </w:rPr>
              <w:t>Ms  &gt; Thresh + Hys</w:t>
            </w:r>
          </w:p>
        </w:tc>
      </w:tr>
      <w:tr w:rsidR="00A571EB" w:rsidRPr="00CA7D85" w14:paraId="18D54724" w14:textId="77777777" w:rsidTr="00F60643">
        <w:tc>
          <w:tcPr>
            <w:tcW w:w="535" w:type="dxa"/>
            <w:vMerge/>
            <w:tcBorders>
              <w:top w:val="single" w:sz="4" w:space="0" w:color="auto"/>
              <w:left w:val="single" w:sz="4" w:space="0" w:color="auto"/>
              <w:bottom w:val="single" w:sz="4" w:space="0" w:color="auto"/>
              <w:right w:val="single" w:sz="4" w:space="0" w:color="auto"/>
            </w:tcBorders>
            <w:vAlign w:val="center"/>
            <w:hideMark/>
          </w:tcPr>
          <w:p w14:paraId="7F38967E" w14:textId="77777777" w:rsidR="00A571EB" w:rsidRPr="00CA7D85" w:rsidRDefault="00A571EB" w:rsidP="00AD2183">
            <w:pPr>
              <w:spacing w:after="0"/>
              <w:rPr>
                <w:rFonts w:ascii="Arial" w:hAnsi="Arial"/>
                <w:sz w:val="18"/>
              </w:rPr>
            </w:pPr>
          </w:p>
        </w:tc>
        <w:tc>
          <w:tcPr>
            <w:tcW w:w="1914" w:type="dxa"/>
            <w:tcBorders>
              <w:top w:val="single" w:sz="4" w:space="0" w:color="auto"/>
              <w:left w:val="single" w:sz="4" w:space="0" w:color="auto"/>
              <w:bottom w:val="single" w:sz="4" w:space="0" w:color="auto"/>
              <w:right w:val="single" w:sz="4" w:space="0" w:color="auto"/>
            </w:tcBorders>
            <w:hideMark/>
          </w:tcPr>
          <w:p w14:paraId="38F25CE8" w14:textId="77777777" w:rsidR="00A571EB" w:rsidRPr="00CA7D85" w:rsidRDefault="00A571EB" w:rsidP="00AD2183">
            <w:pPr>
              <w:pStyle w:val="TAC"/>
            </w:pPr>
            <w:r w:rsidRPr="00CA7D85">
              <w:t>BeaconRSSI</w:t>
            </w:r>
          </w:p>
        </w:tc>
        <w:tc>
          <w:tcPr>
            <w:tcW w:w="900" w:type="dxa"/>
            <w:tcBorders>
              <w:top w:val="single" w:sz="4" w:space="0" w:color="auto"/>
              <w:left w:val="single" w:sz="4" w:space="0" w:color="auto"/>
              <w:bottom w:val="single" w:sz="4" w:space="0" w:color="auto"/>
              <w:right w:val="single" w:sz="4" w:space="0" w:color="auto"/>
            </w:tcBorders>
            <w:vAlign w:val="center"/>
            <w:hideMark/>
          </w:tcPr>
          <w:p w14:paraId="44E2F0F2" w14:textId="77777777" w:rsidR="00A571EB" w:rsidRPr="00CA7D85" w:rsidRDefault="00A571EB" w:rsidP="00AD2183">
            <w:pPr>
              <w:pStyle w:val="TAC"/>
              <w:rPr>
                <w:lang w:eastAsia="zh-CN"/>
              </w:rPr>
            </w:pPr>
            <w:r w:rsidRPr="00CA7D85">
              <w:rPr>
                <w:lang w:eastAsia="zh-CN"/>
              </w:rPr>
              <w:t>dBm</w:t>
            </w:r>
          </w:p>
        </w:tc>
        <w:tc>
          <w:tcPr>
            <w:tcW w:w="1013" w:type="dxa"/>
            <w:tcBorders>
              <w:top w:val="single" w:sz="4" w:space="0" w:color="auto"/>
              <w:left w:val="single" w:sz="4" w:space="0" w:color="auto"/>
              <w:bottom w:val="single" w:sz="4" w:space="0" w:color="auto"/>
              <w:right w:val="single" w:sz="4" w:space="0" w:color="auto"/>
            </w:tcBorders>
          </w:tcPr>
          <w:p w14:paraId="51424463" w14:textId="77777777" w:rsidR="00A571EB" w:rsidRPr="00CA7D85" w:rsidRDefault="00A571EB" w:rsidP="00AD2183">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764666F3" w14:textId="77777777" w:rsidR="00A571EB" w:rsidRPr="00CA7D85" w:rsidRDefault="00A571EB" w:rsidP="00AD2183">
            <w:pPr>
              <w:pStyle w:val="TAL"/>
              <w:jc w:val="center"/>
              <w:rPr>
                <w:lang w:eastAsia="zh-CN"/>
              </w:rPr>
            </w:pPr>
            <w:r w:rsidRPr="00CA7D85">
              <w:rPr>
                <w:lang w:eastAsia="zh-CN"/>
              </w:rPr>
              <w:t>-80</w:t>
            </w:r>
          </w:p>
        </w:tc>
        <w:tc>
          <w:tcPr>
            <w:tcW w:w="1418" w:type="dxa"/>
            <w:tcBorders>
              <w:top w:val="single" w:sz="4" w:space="0" w:color="auto"/>
              <w:left w:val="single" w:sz="4" w:space="0" w:color="auto"/>
              <w:bottom w:val="single" w:sz="4" w:space="0" w:color="auto"/>
              <w:right w:val="single" w:sz="4" w:space="0" w:color="auto"/>
            </w:tcBorders>
            <w:hideMark/>
          </w:tcPr>
          <w:p w14:paraId="05E86214" w14:textId="77777777" w:rsidR="00A571EB" w:rsidRPr="00CA7D85" w:rsidRDefault="00A571EB" w:rsidP="00AD2183">
            <w:pPr>
              <w:pStyle w:val="TAL"/>
              <w:jc w:val="center"/>
              <w:rPr>
                <w:lang w:eastAsia="zh-CN"/>
              </w:rPr>
            </w:pPr>
            <w:r w:rsidRPr="00CA7D85">
              <w:rPr>
                <w:lang w:eastAsia="zh-CN"/>
              </w:rPr>
              <w:t>-50</w:t>
            </w: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F075F06" w14:textId="77777777" w:rsidR="00A571EB" w:rsidRPr="00CA7D85" w:rsidRDefault="00A571EB" w:rsidP="00AD2183">
            <w:pPr>
              <w:spacing w:after="0"/>
              <w:rPr>
                <w:rFonts w:ascii="Arial" w:hAnsi="Arial"/>
                <w:i/>
                <w:sz w:val="18"/>
              </w:rPr>
            </w:pPr>
          </w:p>
        </w:tc>
      </w:tr>
      <w:tr w:rsidR="00A571EB" w:rsidRPr="00CA7D85" w14:paraId="67874477" w14:textId="77777777" w:rsidTr="00F60643">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49170160" w14:textId="77777777" w:rsidR="00A571EB" w:rsidRPr="00CA7D85" w:rsidRDefault="00A571EB" w:rsidP="00AD2183">
            <w:pPr>
              <w:pStyle w:val="TAC"/>
            </w:pPr>
            <w:r w:rsidRPr="00CA7D85">
              <w:t>T1</w:t>
            </w:r>
          </w:p>
        </w:tc>
        <w:tc>
          <w:tcPr>
            <w:tcW w:w="1914" w:type="dxa"/>
            <w:tcBorders>
              <w:top w:val="single" w:sz="4" w:space="0" w:color="auto"/>
              <w:left w:val="single" w:sz="4" w:space="0" w:color="auto"/>
              <w:bottom w:val="single" w:sz="4" w:space="0" w:color="auto"/>
              <w:right w:val="single" w:sz="4" w:space="0" w:color="auto"/>
            </w:tcBorders>
            <w:vAlign w:val="center"/>
            <w:hideMark/>
          </w:tcPr>
          <w:p w14:paraId="129C9CCA" w14:textId="77777777" w:rsidR="00A571EB" w:rsidRPr="00CA7D85" w:rsidRDefault="00A571EB" w:rsidP="00AD2183">
            <w:pPr>
              <w:pStyle w:val="TAL"/>
              <w:jc w:val="center"/>
            </w:pPr>
            <w:r w:rsidRPr="00CA7D85">
              <w:t>SS/PBCH</w:t>
            </w:r>
          </w:p>
          <w:p w14:paraId="1D37ADDA" w14:textId="77777777" w:rsidR="00A571EB" w:rsidRPr="00CA7D85" w:rsidRDefault="00A571EB" w:rsidP="00AD2183">
            <w:pPr>
              <w:pStyle w:val="TAC"/>
            </w:pPr>
            <w:r w:rsidRPr="00CA7D85">
              <w:t>SSS EPRE</w:t>
            </w:r>
          </w:p>
        </w:tc>
        <w:tc>
          <w:tcPr>
            <w:tcW w:w="900" w:type="dxa"/>
            <w:tcBorders>
              <w:top w:val="single" w:sz="4" w:space="0" w:color="auto"/>
              <w:left w:val="single" w:sz="4" w:space="0" w:color="auto"/>
              <w:bottom w:val="single" w:sz="4" w:space="0" w:color="auto"/>
              <w:right w:val="single" w:sz="4" w:space="0" w:color="auto"/>
            </w:tcBorders>
            <w:vAlign w:val="center"/>
            <w:hideMark/>
          </w:tcPr>
          <w:p w14:paraId="7C154E12" w14:textId="77777777" w:rsidR="00A571EB" w:rsidRPr="00CA7D85" w:rsidRDefault="00A571EB" w:rsidP="00AD2183">
            <w:pPr>
              <w:pStyle w:val="TAC"/>
            </w:pPr>
            <w:r w:rsidRPr="00CA7D85">
              <w:t>dBm/SCS</w:t>
            </w:r>
          </w:p>
        </w:tc>
        <w:tc>
          <w:tcPr>
            <w:tcW w:w="1013" w:type="dxa"/>
            <w:tcBorders>
              <w:top w:val="single" w:sz="4" w:space="0" w:color="auto"/>
              <w:left w:val="single" w:sz="4" w:space="0" w:color="auto"/>
              <w:bottom w:val="single" w:sz="4" w:space="0" w:color="auto"/>
              <w:right w:val="single" w:sz="4" w:space="0" w:color="auto"/>
            </w:tcBorders>
            <w:hideMark/>
          </w:tcPr>
          <w:p w14:paraId="58610C7D" w14:textId="77777777" w:rsidR="00A571EB" w:rsidRPr="00CA7D85" w:rsidRDefault="00A571EB" w:rsidP="00AD2183">
            <w:pPr>
              <w:pStyle w:val="TAL"/>
              <w:jc w:val="center"/>
            </w:pPr>
            <w:r w:rsidRPr="00CA7D85">
              <w:t>-96</w:t>
            </w:r>
          </w:p>
        </w:tc>
        <w:tc>
          <w:tcPr>
            <w:tcW w:w="1417" w:type="dxa"/>
            <w:tcBorders>
              <w:top w:val="single" w:sz="4" w:space="0" w:color="auto"/>
              <w:left w:val="single" w:sz="4" w:space="0" w:color="auto"/>
              <w:bottom w:val="single" w:sz="4" w:space="0" w:color="auto"/>
              <w:right w:val="single" w:sz="4" w:space="0" w:color="auto"/>
            </w:tcBorders>
          </w:tcPr>
          <w:p w14:paraId="1E28EC4E" w14:textId="77777777" w:rsidR="00A571EB" w:rsidRPr="00CA7D85" w:rsidRDefault="00A571EB" w:rsidP="00AD2183">
            <w:pPr>
              <w:pStyle w:val="TAL"/>
            </w:pPr>
          </w:p>
        </w:tc>
        <w:tc>
          <w:tcPr>
            <w:tcW w:w="1418" w:type="dxa"/>
            <w:tcBorders>
              <w:top w:val="single" w:sz="4" w:space="0" w:color="auto"/>
              <w:left w:val="single" w:sz="4" w:space="0" w:color="auto"/>
              <w:bottom w:val="single" w:sz="4" w:space="0" w:color="auto"/>
              <w:right w:val="single" w:sz="4" w:space="0" w:color="auto"/>
            </w:tcBorders>
          </w:tcPr>
          <w:p w14:paraId="22FE3E76" w14:textId="77777777" w:rsidR="00A571EB" w:rsidRPr="00CA7D85" w:rsidRDefault="00A571EB" w:rsidP="00AD2183">
            <w:pPr>
              <w:pStyle w:val="TAL"/>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0EAEEB58" w14:textId="77777777" w:rsidR="00A571EB" w:rsidRPr="00CA7D85" w:rsidRDefault="00A571EB" w:rsidP="00AD2183">
            <w:pPr>
              <w:pStyle w:val="TAL"/>
            </w:pPr>
            <w:r w:rsidRPr="00CA7D85">
              <w:t xml:space="preserve">Power level is such that entry condition for event A2 is satisfied </w:t>
            </w:r>
            <w:r w:rsidRPr="00CA7D85">
              <w:rPr>
                <w:i/>
              </w:rPr>
              <w:t>Ms + Hys &lt; Thresh</w:t>
            </w:r>
          </w:p>
        </w:tc>
      </w:tr>
      <w:tr w:rsidR="00A571EB" w:rsidRPr="00CA7D85" w14:paraId="187904F6" w14:textId="77777777" w:rsidTr="00F60643">
        <w:tc>
          <w:tcPr>
            <w:tcW w:w="535" w:type="dxa"/>
            <w:vMerge/>
            <w:tcBorders>
              <w:top w:val="single" w:sz="4" w:space="0" w:color="auto"/>
              <w:left w:val="single" w:sz="4" w:space="0" w:color="auto"/>
              <w:bottom w:val="single" w:sz="4" w:space="0" w:color="auto"/>
              <w:right w:val="single" w:sz="4" w:space="0" w:color="auto"/>
            </w:tcBorders>
            <w:vAlign w:val="center"/>
            <w:hideMark/>
          </w:tcPr>
          <w:p w14:paraId="4B5A7D98" w14:textId="77777777" w:rsidR="00A571EB" w:rsidRPr="00CA7D85" w:rsidRDefault="00A571EB" w:rsidP="00AD2183">
            <w:pPr>
              <w:spacing w:after="0"/>
              <w:rPr>
                <w:rFonts w:ascii="Arial" w:hAnsi="Arial"/>
                <w:sz w:val="18"/>
              </w:rPr>
            </w:pPr>
          </w:p>
        </w:tc>
        <w:tc>
          <w:tcPr>
            <w:tcW w:w="1914" w:type="dxa"/>
            <w:tcBorders>
              <w:top w:val="single" w:sz="4" w:space="0" w:color="auto"/>
              <w:left w:val="single" w:sz="4" w:space="0" w:color="auto"/>
              <w:bottom w:val="single" w:sz="4" w:space="0" w:color="auto"/>
              <w:right w:val="single" w:sz="4" w:space="0" w:color="auto"/>
            </w:tcBorders>
            <w:vAlign w:val="center"/>
            <w:hideMark/>
          </w:tcPr>
          <w:p w14:paraId="69910D6D" w14:textId="77777777" w:rsidR="00A571EB" w:rsidRPr="00CA7D85" w:rsidRDefault="00A571EB" w:rsidP="00AD2183">
            <w:pPr>
              <w:pStyle w:val="TAC"/>
            </w:pPr>
            <w:r w:rsidRPr="00CA7D85">
              <w:t>BeaconRSSI</w:t>
            </w:r>
          </w:p>
        </w:tc>
        <w:tc>
          <w:tcPr>
            <w:tcW w:w="900" w:type="dxa"/>
            <w:tcBorders>
              <w:top w:val="single" w:sz="4" w:space="0" w:color="auto"/>
              <w:left w:val="single" w:sz="4" w:space="0" w:color="auto"/>
              <w:bottom w:val="single" w:sz="4" w:space="0" w:color="auto"/>
              <w:right w:val="single" w:sz="4" w:space="0" w:color="auto"/>
            </w:tcBorders>
            <w:vAlign w:val="center"/>
            <w:hideMark/>
          </w:tcPr>
          <w:p w14:paraId="7CBD0D4C" w14:textId="77777777" w:rsidR="00A571EB" w:rsidRPr="00CA7D85" w:rsidRDefault="00A571EB" w:rsidP="00AD2183">
            <w:pPr>
              <w:pStyle w:val="TAC"/>
            </w:pPr>
            <w:r w:rsidRPr="00CA7D85">
              <w:rPr>
                <w:lang w:eastAsia="zh-CN"/>
              </w:rPr>
              <w:t>dBm</w:t>
            </w:r>
          </w:p>
        </w:tc>
        <w:tc>
          <w:tcPr>
            <w:tcW w:w="1013" w:type="dxa"/>
            <w:tcBorders>
              <w:top w:val="single" w:sz="4" w:space="0" w:color="auto"/>
              <w:left w:val="single" w:sz="4" w:space="0" w:color="auto"/>
              <w:bottom w:val="single" w:sz="4" w:space="0" w:color="auto"/>
              <w:right w:val="single" w:sz="4" w:space="0" w:color="auto"/>
            </w:tcBorders>
          </w:tcPr>
          <w:p w14:paraId="7BB422BA" w14:textId="77777777" w:rsidR="00A571EB" w:rsidRPr="00CA7D85" w:rsidRDefault="00A571EB" w:rsidP="00AD2183">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48A53F2B" w14:textId="77777777" w:rsidR="00A571EB" w:rsidRPr="00CA7D85" w:rsidRDefault="00A571EB" w:rsidP="00AD2183">
            <w:pPr>
              <w:pStyle w:val="TAL"/>
              <w:jc w:val="center"/>
            </w:pPr>
            <w:r w:rsidRPr="00CA7D85">
              <w:rPr>
                <w:lang w:eastAsia="zh-CN"/>
              </w:rPr>
              <w:t>-80</w:t>
            </w:r>
          </w:p>
        </w:tc>
        <w:tc>
          <w:tcPr>
            <w:tcW w:w="1418" w:type="dxa"/>
            <w:tcBorders>
              <w:top w:val="single" w:sz="4" w:space="0" w:color="auto"/>
              <w:left w:val="single" w:sz="4" w:space="0" w:color="auto"/>
              <w:bottom w:val="single" w:sz="4" w:space="0" w:color="auto"/>
              <w:right w:val="single" w:sz="4" w:space="0" w:color="auto"/>
            </w:tcBorders>
            <w:hideMark/>
          </w:tcPr>
          <w:p w14:paraId="0675295E" w14:textId="77777777" w:rsidR="00A571EB" w:rsidRPr="00CA7D85" w:rsidRDefault="00A571EB" w:rsidP="00AD2183">
            <w:pPr>
              <w:pStyle w:val="TAL"/>
              <w:jc w:val="center"/>
              <w:rPr>
                <w:lang w:eastAsia="zh-CN"/>
              </w:rPr>
            </w:pPr>
            <w:r w:rsidRPr="00CA7D85">
              <w:rPr>
                <w:lang w:eastAsia="zh-CN"/>
              </w:rPr>
              <w:t>-50</w:t>
            </w: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7C0BF55" w14:textId="77777777" w:rsidR="00A571EB" w:rsidRPr="00CA7D85" w:rsidRDefault="00A571EB" w:rsidP="00AD2183">
            <w:pPr>
              <w:spacing w:after="0"/>
              <w:rPr>
                <w:rFonts w:ascii="Arial" w:hAnsi="Arial"/>
                <w:sz w:val="18"/>
              </w:rPr>
            </w:pPr>
          </w:p>
        </w:tc>
      </w:tr>
    </w:tbl>
    <w:p w14:paraId="41F35D36" w14:textId="77777777" w:rsidR="003E3890" w:rsidRPr="00CA7D85" w:rsidRDefault="003E3890" w:rsidP="003E3890">
      <w:pPr>
        <w:rPr>
          <w:lang w:eastAsia="zh-CN"/>
        </w:rPr>
      </w:pPr>
    </w:p>
    <w:p w14:paraId="304BC758" w14:textId="77777777" w:rsidR="003E3890" w:rsidRPr="00CA7D85" w:rsidRDefault="003E3890" w:rsidP="003E3890">
      <w:pPr>
        <w:pStyle w:val="TH"/>
        <w:rPr>
          <w:lang w:eastAsia="en-US"/>
        </w:rPr>
      </w:pPr>
      <w:r w:rsidRPr="00CA7D85">
        <w:t>Table 8.1.6.3.1.1.3.2-1a: Time instances of cell power level and parameter changes for FR2</w:t>
      </w: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914"/>
        <w:gridCol w:w="900"/>
        <w:gridCol w:w="1013"/>
        <w:gridCol w:w="1417"/>
        <w:gridCol w:w="1418"/>
        <w:gridCol w:w="2268"/>
      </w:tblGrid>
      <w:tr w:rsidR="003E3890" w:rsidRPr="00CA7D85" w14:paraId="49E94F9E" w14:textId="77777777" w:rsidTr="003E3890">
        <w:tc>
          <w:tcPr>
            <w:tcW w:w="535" w:type="dxa"/>
            <w:tcBorders>
              <w:top w:val="single" w:sz="4" w:space="0" w:color="auto"/>
              <w:left w:val="single" w:sz="4" w:space="0" w:color="auto"/>
              <w:bottom w:val="single" w:sz="4" w:space="0" w:color="auto"/>
              <w:right w:val="single" w:sz="4" w:space="0" w:color="auto"/>
            </w:tcBorders>
          </w:tcPr>
          <w:p w14:paraId="662B55EE" w14:textId="77777777" w:rsidR="003E3890" w:rsidRPr="00CA7D85" w:rsidRDefault="003E3890">
            <w:pPr>
              <w:pStyle w:val="TAH"/>
            </w:pPr>
          </w:p>
        </w:tc>
        <w:tc>
          <w:tcPr>
            <w:tcW w:w="1914" w:type="dxa"/>
            <w:tcBorders>
              <w:top w:val="single" w:sz="4" w:space="0" w:color="auto"/>
              <w:left w:val="single" w:sz="4" w:space="0" w:color="auto"/>
              <w:bottom w:val="single" w:sz="4" w:space="0" w:color="auto"/>
              <w:right w:val="single" w:sz="4" w:space="0" w:color="auto"/>
            </w:tcBorders>
            <w:hideMark/>
          </w:tcPr>
          <w:p w14:paraId="278C78EF" w14:textId="77777777" w:rsidR="003E3890" w:rsidRPr="00CA7D85" w:rsidRDefault="003E3890">
            <w:pPr>
              <w:pStyle w:val="TAH"/>
            </w:pPr>
            <w:r w:rsidRPr="00CA7D85">
              <w:t>Parameter</w:t>
            </w:r>
          </w:p>
        </w:tc>
        <w:tc>
          <w:tcPr>
            <w:tcW w:w="900" w:type="dxa"/>
            <w:tcBorders>
              <w:top w:val="single" w:sz="4" w:space="0" w:color="auto"/>
              <w:left w:val="single" w:sz="4" w:space="0" w:color="auto"/>
              <w:bottom w:val="single" w:sz="4" w:space="0" w:color="auto"/>
              <w:right w:val="single" w:sz="4" w:space="0" w:color="auto"/>
            </w:tcBorders>
            <w:hideMark/>
          </w:tcPr>
          <w:p w14:paraId="53082AC3" w14:textId="77777777" w:rsidR="003E3890" w:rsidRPr="00CA7D85" w:rsidRDefault="003E3890">
            <w:pPr>
              <w:pStyle w:val="TAH"/>
            </w:pPr>
            <w:r w:rsidRPr="00CA7D85">
              <w:t>Unit</w:t>
            </w:r>
          </w:p>
        </w:tc>
        <w:tc>
          <w:tcPr>
            <w:tcW w:w="1013" w:type="dxa"/>
            <w:tcBorders>
              <w:top w:val="single" w:sz="4" w:space="0" w:color="auto"/>
              <w:left w:val="single" w:sz="4" w:space="0" w:color="auto"/>
              <w:bottom w:val="single" w:sz="4" w:space="0" w:color="auto"/>
              <w:right w:val="single" w:sz="4" w:space="0" w:color="auto"/>
            </w:tcBorders>
            <w:hideMark/>
          </w:tcPr>
          <w:p w14:paraId="7B5D4EAE" w14:textId="77777777" w:rsidR="003E3890" w:rsidRPr="00CA7D85" w:rsidRDefault="003E3890">
            <w:pPr>
              <w:pStyle w:val="TAH"/>
            </w:pPr>
            <w:r w:rsidRPr="00CA7D85">
              <w:t>NR Cell 1</w:t>
            </w:r>
          </w:p>
        </w:tc>
        <w:tc>
          <w:tcPr>
            <w:tcW w:w="1417" w:type="dxa"/>
            <w:tcBorders>
              <w:top w:val="single" w:sz="4" w:space="0" w:color="auto"/>
              <w:left w:val="single" w:sz="4" w:space="0" w:color="auto"/>
              <w:bottom w:val="single" w:sz="4" w:space="0" w:color="auto"/>
              <w:right w:val="single" w:sz="4" w:space="0" w:color="auto"/>
            </w:tcBorders>
            <w:hideMark/>
          </w:tcPr>
          <w:p w14:paraId="45A0733B" w14:textId="77777777" w:rsidR="003E3890" w:rsidRPr="00CA7D85" w:rsidRDefault="003E3890">
            <w:pPr>
              <w:pStyle w:val="TAH"/>
            </w:pPr>
            <w:r w:rsidRPr="00CA7D85">
              <w:t>Cell 40</w:t>
            </w:r>
          </w:p>
          <w:p w14:paraId="37716863" w14:textId="77777777" w:rsidR="003E3890" w:rsidRPr="00CA7D85" w:rsidRDefault="003E3890">
            <w:pPr>
              <w:pStyle w:val="TAH"/>
            </w:pPr>
            <w:r w:rsidRPr="00CA7D85">
              <w:t>(</w:t>
            </w:r>
            <w:r w:rsidRPr="00CA7D85">
              <w:rPr>
                <w:iCs/>
                <w:lang w:eastAsia="zh-CN"/>
              </w:rPr>
              <w:t>Bluetooth beacon</w:t>
            </w:r>
            <w:r w:rsidRPr="00CA7D85">
              <w:t xml:space="preserve"> 1)</w:t>
            </w:r>
          </w:p>
        </w:tc>
        <w:tc>
          <w:tcPr>
            <w:tcW w:w="1418" w:type="dxa"/>
            <w:tcBorders>
              <w:top w:val="single" w:sz="4" w:space="0" w:color="auto"/>
              <w:left w:val="single" w:sz="4" w:space="0" w:color="auto"/>
              <w:bottom w:val="single" w:sz="4" w:space="0" w:color="auto"/>
              <w:right w:val="single" w:sz="4" w:space="0" w:color="auto"/>
            </w:tcBorders>
            <w:hideMark/>
          </w:tcPr>
          <w:p w14:paraId="14BE8286" w14:textId="77777777" w:rsidR="003E3890" w:rsidRPr="00CA7D85" w:rsidRDefault="003E3890">
            <w:pPr>
              <w:pStyle w:val="TAH"/>
            </w:pPr>
            <w:r w:rsidRPr="00CA7D85">
              <w:t>Cell 41</w:t>
            </w:r>
          </w:p>
          <w:p w14:paraId="6BA1F903" w14:textId="77777777" w:rsidR="003E3890" w:rsidRPr="00CA7D85" w:rsidRDefault="003E3890">
            <w:pPr>
              <w:pStyle w:val="TAH"/>
            </w:pPr>
            <w:r w:rsidRPr="00CA7D85">
              <w:t>(</w:t>
            </w:r>
            <w:r w:rsidRPr="00CA7D85">
              <w:rPr>
                <w:iCs/>
                <w:lang w:eastAsia="zh-CN"/>
              </w:rPr>
              <w:t>Bluetooth beacon</w:t>
            </w:r>
            <w:r w:rsidRPr="00CA7D85">
              <w:t xml:space="preserve"> 2)</w:t>
            </w:r>
          </w:p>
        </w:tc>
        <w:tc>
          <w:tcPr>
            <w:tcW w:w="2268" w:type="dxa"/>
            <w:tcBorders>
              <w:top w:val="single" w:sz="4" w:space="0" w:color="auto"/>
              <w:left w:val="single" w:sz="4" w:space="0" w:color="auto"/>
              <w:bottom w:val="single" w:sz="4" w:space="0" w:color="auto"/>
              <w:right w:val="single" w:sz="4" w:space="0" w:color="auto"/>
            </w:tcBorders>
            <w:hideMark/>
          </w:tcPr>
          <w:p w14:paraId="3FDAD9FB" w14:textId="77777777" w:rsidR="003E3890" w:rsidRPr="00CA7D85" w:rsidRDefault="003E3890">
            <w:pPr>
              <w:pStyle w:val="TAH"/>
            </w:pPr>
            <w:r w:rsidRPr="00CA7D85">
              <w:t>Remark</w:t>
            </w:r>
          </w:p>
        </w:tc>
      </w:tr>
      <w:tr w:rsidR="003E3890" w:rsidRPr="00CA7D85" w14:paraId="22245A81" w14:textId="77777777" w:rsidTr="003E3890">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16A04DA6" w14:textId="77777777" w:rsidR="003E3890" w:rsidRPr="00CA7D85" w:rsidRDefault="003E3890">
            <w:pPr>
              <w:pStyle w:val="TAC"/>
            </w:pPr>
            <w:r w:rsidRPr="00CA7D85">
              <w:t>T0</w:t>
            </w:r>
          </w:p>
        </w:tc>
        <w:tc>
          <w:tcPr>
            <w:tcW w:w="1914" w:type="dxa"/>
            <w:tcBorders>
              <w:top w:val="single" w:sz="4" w:space="0" w:color="auto"/>
              <w:left w:val="single" w:sz="4" w:space="0" w:color="auto"/>
              <w:bottom w:val="single" w:sz="4" w:space="0" w:color="auto"/>
              <w:right w:val="single" w:sz="4" w:space="0" w:color="auto"/>
            </w:tcBorders>
            <w:hideMark/>
          </w:tcPr>
          <w:p w14:paraId="1ECF8657" w14:textId="77777777" w:rsidR="003E3890" w:rsidRPr="00CA7D85" w:rsidRDefault="003E3890">
            <w:pPr>
              <w:pStyle w:val="TAL"/>
              <w:jc w:val="center"/>
            </w:pPr>
            <w:r w:rsidRPr="00CA7D85">
              <w:t>SS/PBCH</w:t>
            </w:r>
          </w:p>
          <w:p w14:paraId="1A617174" w14:textId="77777777" w:rsidR="003E3890" w:rsidRPr="00CA7D85" w:rsidRDefault="003E3890">
            <w:pPr>
              <w:pStyle w:val="TAC"/>
            </w:pPr>
            <w:r w:rsidRPr="00CA7D85">
              <w:t>SSS EPRE</w:t>
            </w:r>
          </w:p>
        </w:tc>
        <w:tc>
          <w:tcPr>
            <w:tcW w:w="900" w:type="dxa"/>
            <w:tcBorders>
              <w:top w:val="single" w:sz="4" w:space="0" w:color="auto"/>
              <w:left w:val="single" w:sz="4" w:space="0" w:color="auto"/>
              <w:bottom w:val="single" w:sz="4" w:space="0" w:color="auto"/>
              <w:right w:val="single" w:sz="4" w:space="0" w:color="auto"/>
            </w:tcBorders>
            <w:vAlign w:val="center"/>
            <w:hideMark/>
          </w:tcPr>
          <w:p w14:paraId="274A2B4F" w14:textId="77777777" w:rsidR="003E3890" w:rsidRPr="00CA7D85" w:rsidRDefault="003E3890">
            <w:pPr>
              <w:pStyle w:val="TAC"/>
            </w:pPr>
            <w:r w:rsidRPr="00CA7D85">
              <w:t>dBm/SCS</w:t>
            </w:r>
          </w:p>
        </w:tc>
        <w:tc>
          <w:tcPr>
            <w:tcW w:w="1013" w:type="dxa"/>
            <w:tcBorders>
              <w:top w:val="single" w:sz="4" w:space="0" w:color="auto"/>
              <w:left w:val="single" w:sz="4" w:space="0" w:color="auto"/>
              <w:bottom w:val="single" w:sz="4" w:space="0" w:color="auto"/>
              <w:right w:val="single" w:sz="4" w:space="0" w:color="auto"/>
            </w:tcBorders>
            <w:hideMark/>
          </w:tcPr>
          <w:p w14:paraId="636C4A11" w14:textId="77777777" w:rsidR="003E3890" w:rsidRPr="00CA7D85" w:rsidRDefault="003E3890">
            <w:pPr>
              <w:pStyle w:val="TAL"/>
              <w:jc w:val="center"/>
            </w:pPr>
            <w:r w:rsidRPr="00CA7D85">
              <w:t>-82</w:t>
            </w:r>
          </w:p>
        </w:tc>
        <w:tc>
          <w:tcPr>
            <w:tcW w:w="1417" w:type="dxa"/>
            <w:tcBorders>
              <w:top w:val="single" w:sz="4" w:space="0" w:color="auto"/>
              <w:left w:val="single" w:sz="4" w:space="0" w:color="auto"/>
              <w:bottom w:val="single" w:sz="4" w:space="0" w:color="auto"/>
              <w:right w:val="single" w:sz="4" w:space="0" w:color="auto"/>
            </w:tcBorders>
          </w:tcPr>
          <w:p w14:paraId="4C625C3F" w14:textId="77777777" w:rsidR="003E3890" w:rsidRPr="00CA7D85" w:rsidRDefault="003E3890">
            <w:pPr>
              <w:pStyle w:val="TAL"/>
            </w:pPr>
          </w:p>
        </w:tc>
        <w:tc>
          <w:tcPr>
            <w:tcW w:w="1418" w:type="dxa"/>
            <w:tcBorders>
              <w:top w:val="single" w:sz="4" w:space="0" w:color="auto"/>
              <w:left w:val="single" w:sz="4" w:space="0" w:color="auto"/>
              <w:bottom w:val="single" w:sz="4" w:space="0" w:color="auto"/>
              <w:right w:val="single" w:sz="4" w:space="0" w:color="auto"/>
            </w:tcBorders>
          </w:tcPr>
          <w:p w14:paraId="7479B034" w14:textId="77777777" w:rsidR="003E3890" w:rsidRPr="00CA7D85" w:rsidRDefault="003E3890">
            <w:pPr>
              <w:pStyle w:val="TAL"/>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7B69BA7D" w14:textId="77777777" w:rsidR="003E3890" w:rsidRPr="00CA7D85" w:rsidRDefault="003E3890">
            <w:pPr>
              <w:pStyle w:val="TAL"/>
              <w:rPr>
                <w:i/>
              </w:rPr>
            </w:pPr>
            <w:r w:rsidRPr="00CA7D85">
              <w:t xml:space="preserve">Power level is such that </w:t>
            </w:r>
            <w:r w:rsidRPr="00CA7D85">
              <w:rPr>
                <w:i/>
              </w:rPr>
              <w:t>Ms  &gt; Thresh + Hys</w:t>
            </w:r>
          </w:p>
        </w:tc>
      </w:tr>
      <w:tr w:rsidR="003E3890" w:rsidRPr="00CA7D85" w14:paraId="24F22C82" w14:textId="77777777" w:rsidTr="003E3890">
        <w:tc>
          <w:tcPr>
            <w:tcW w:w="535" w:type="dxa"/>
            <w:vMerge/>
            <w:tcBorders>
              <w:top w:val="single" w:sz="4" w:space="0" w:color="auto"/>
              <w:left w:val="single" w:sz="4" w:space="0" w:color="auto"/>
              <w:bottom w:val="single" w:sz="4" w:space="0" w:color="auto"/>
              <w:right w:val="single" w:sz="4" w:space="0" w:color="auto"/>
            </w:tcBorders>
            <w:vAlign w:val="center"/>
            <w:hideMark/>
          </w:tcPr>
          <w:p w14:paraId="67B0BB89" w14:textId="77777777" w:rsidR="003E3890" w:rsidRPr="00CA7D85" w:rsidRDefault="003E3890">
            <w:pPr>
              <w:spacing w:after="0"/>
              <w:rPr>
                <w:rFonts w:ascii="Arial" w:hAnsi="Arial"/>
                <w:sz w:val="18"/>
                <w:lang w:eastAsia="en-US"/>
              </w:rPr>
            </w:pPr>
          </w:p>
        </w:tc>
        <w:tc>
          <w:tcPr>
            <w:tcW w:w="1914" w:type="dxa"/>
            <w:tcBorders>
              <w:top w:val="single" w:sz="4" w:space="0" w:color="auto"/>
              <w:left w:val="single" w:sz="4" w:space="0" w:color="auto"/>
              <w:bottom w:val="single" w:sz="4" w:space="0" w:color="auto"/>
              <w:right w:val="single" w:sz="4" w:space="0" w:color="auto"/>
            </w:tcBorders>
            <w:hideMark/>
          </w:tcPr>
          <w:p w14:paraId="02176B36" w14:textId="77777777" w:rsidR="003E3890" w:rsidRPr="00CA7D85" w:rsidRDefault="003E3890">
            <w:pPr>
              <w:pStyle w:val="TAC"/>
            </w:pPr>
            <w:r w:rsidRPr="00CA7D85">
              <w:t>BeaconRSSI</w:t>
            </w:r>
          </w:p>
        </w:tc>
        <w:tc>
          <w:tcPr>
            <w:tcW w:w="900" w:type="dxa"/>
            <w:tcBorders>
              <w:top w:val="single" w:sz="4" w:space="0" w:color="auto"/>
              <w:left w:val="single" w:sz="4" w:space="0" w:color="auto"/>
              <w:bottom w:val="single" w:sz="4" w:space="0" w:color="auto"/>
              <w:right w:val="single" w:sz="4" w:space="0" w:color="auto"/>
            </w:tcBorders>
            <w:vAlign w:val="center"/>
            <w:hideMark/>
          </w:tcPr>
          <w:p w14:paraId="5778B46F" w14:textId="77777777" w:rsidR="003E3890" w:rsidRPr="00CA7D85" w:rsidRDefault="003E3890">
            <w:pPr>
              <w:pStyle w:val="TAC"/>
              <w:rPr>
                <w:lang w:eastAsia="zh-CN"/>
              </w:rPr>
            </w:pPr>
            <w:r w:rsidRPr="00CA7D85">
              <w:rPr>
                <w:lang w:eastAsia="zh-CN"/>
              </w:rPr>
              <w:t>dBm</w:t>
            </w:r>
          </w:p>
        </w:tc>
        <w:tc>
          <w:tcPr>
            <w:tcW w:w="1013" w:type="dxa"/>
            <w:tcBorders>
              <w:top w:val="single" w:sz="4" w:space="0" w:color="auto"/>
              <w:left w:val="single" w:sz="4" w:space="0" w:color="auto"/>
              <w:bottom w:val="single" w:sz="4" w:space="0" w:color="auto"/>
              <w:right w:val="single" w:sz="4" w:space="0" w:color="auto"/>
            </w:tcBorders>
          </w:tcPr>
          <w:p w14:paraId="4CAEDA8C" w14:textId="77777777" w:rsidR="003E3890" w:rsidRPr="00CA7D85" w:rsidRDefault="003E3890">
            <w:pPr>
              <w:pStyle w:val="TAL"/>
              <w:rPr>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6B02FDA1" w14:textId="77777777" w:rsidR="003E3890" w:rsidRPr="00CA7D85" w:rsidRDefault="003E3890">
            <w:pPr>
              <w:pStyle w:val="TAL"/>
              <w:jc w:val="center"/>
              <w:rPr>
                <w:lang w:eastAsia="zh-CN"/>
              </w:rPr>
            </w:pPr>
            <w:r w:rsidRPr="00CA7D85">
              <w:rPr>
                <w:lang w:eastAsia="zh-CN"/>
              </w:rPr>
              <w:t>-80</w:t>
            </w:r>
          </w:p>
        </w:tc>
        <w:tc>
          <w:tcPr>
            <w:tcW w:w="1418" w:type="dxa"/>
            <w:tcBorders>
              <w:top w:val="single" w:sz="4" w:space="0" w:color="auto"/>
              <w:left w:val="single" w:sz="4" w:space="0" w:color="auto"/>
              <w:bottom w:val="single" w:sz="4" w:space="0" w:color="auto"/>
              <w:right w:val="single" w:sz="4" w:space="0" w:color="auto"/>
            </w:tcBorders>
            <w:hideMark/>
          </w:tcPr>
          <w:p w14:paraId="6CC90258" w14:textId="77777777" w:rsidR="003E3890" w:rsidRPr="00CA7D85" w:rsidRDefault="003E3890">
            <w:pPr>
              <w:pStyle w:val="TAL"/>
              <w:jc w:val="center"/>
              <w:rPr>
                <w:lang w:eastAsia="zh-CN"/>
              </w:rPr>
            </w:pPr>
            <w:r w:rsidRPr="00CA7D85">
              <w:rPr>
                <w:lang w:eastAsia="zh-CN"/>
              </w:rPr>
              <w:t>-50</w:t>
            </w: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66BE9B8" w14:textId="77777777" w:rsidR="003E3890" w:rsidRPr="00CA7D85" w:rsidRDefault="003E3890">
            <w:pPr>
              <w:spacing w:after="0"/>
              <w:rPr>
                <w:rFonts w:ascii="Arial" w:hAnsi="Arial"/>
                <w:i/>
                <w:sz w:val="18"/>
                <w:lang w:eastAsia="en-US"/>
              </w:rPr>
            </w:pPr>
          </w:p>
        </w:tc>
      </w:tr>
      <w:tr w:rsidR="003E3890" w:rsidRPr="00CA7D85" w14:paraId="3DE0C186" w14:textId="77777777" w:rsidTr="003E3890">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79A24A05" w14:textId="77777777" w:rsidR="003E3890" w:rsidRPr="00CA7D85" w:rsidRDefault="003E3890">
            <w:pPr>
              <w:pStyle w:val="TAC"/>
              <w:rPr>
                <w:lang w:eastAsia="en-US"/>
              </w:rPr>
            </w:pPr>
            <w:r w:rsidRPr="00CA7D85">
              <w:t>T1</w:t>
            </w:r>
          </w:p>
        </w:tc>
        <w:tc>
          <w:tcPr>
            <w:tcW w:w="1914" w:type="dxa"/>
            <w:tcBorders>
              <w:top w:val="single" w:sz="4" w:space="0" w:color="auto"/>
              <w:left w:val="single" w:sz="4" w:space="0" w:color="auto"/>
              <w:bottom w:val="single" w:sz="4" w:space="0" w:color="auto"/>
              <w:right w:val="single" w:sz="4" w:space="0" w:color="auto"/>
            </w:tcBorders>
            <w:vAlign w:val="center"/>
            <w:hideMark/>
          </w:tcPr>
          <w:p w14:paraId="61FE9701" w14:textId="77777777" w:rsidR="003E3890" w:rsidRPr="00CA7D85" w:rsidRDefault="003E3890">
            <w:pPr>
              <w:pStyle w:val="TAL"/>
              <w:jc w:val="center"/>
            </w:pPr>
            <w:r w:rsidRPr="00CA7D85">
              <w:t>SS/PBCH</w:t>
            </w:r>
          </w:p>
          <w:p w14:paraId="7EF3DE7F" w14:textId="77777777" w:rsidR="003E3890" w:rsidRPr="00CA7D85" w:rsidRDefault="003E3890">
            <w:pPr>
              <w:pStyle w:val="TAC"/>
            </w:pPr>
            <w:r w:rsidRPr="00CA7D85">
              <w:t>SSS EPRE</w:t>
            </w:r>
          </w:p>
        </w:tc>
        <w:tc>
          <w:tcPr>
            <w:tcW w:w="900" w:type="dxa"/>
            <w:tcBorders>
              <w:top w:val="single" w:sz="4" w:space="0" w:color="auto"/>
              <w:left w:val="single" w:sz="4" w:space="0" w:color="auto"/>
              <w:bottom w:val="single" w:sz="4" w:space="0" w:color="auto"/>
              <w:right w:val="single" w:sz="4" w:space="0" w:color="auto"/>
            </w:tcBorders>
            <w:vAlign w:val="center"/>
            <w:hideMark/>
          </w:tcPr>
          <w:p w14:paraId="6CABA5DF" w14:textId="77777777" w:rsidR="003E3890" w:rsidRPr="00CA7D85" w:rsidRDefault="003E3890">
            <w:pPr>
              <w:pStyle w:val="TAC"/>
            </w:pPr>
            <w:r w:rsidRPr="00CA7D85">
              <w:t>dBm/SCS</w:t>
            </w:r>
          </w:p>
        </w:tc>
        <w:tc>
          <w:tcPr>
            <w:tcW w:w="1013" w:type="dxa"/>
            <w:tcBorders>
              <w:top w:val="single" w:sz="4" w:space="0" w:color="auto"/>
              <w:left w:val="single" w:sz="4" w:space="0" w:color="auto"/>
              <w:bottom w:val="single" w:sz="4" w:space="0" w:color="auto"/>
              <w:right w:val="single" w:sz="4" w:space="0" w:color="auto"/>
            </w:tcBorders>
            <w:hideMark/>
          </w:tcPr>
          <w:p w14:paraId="1007400B" w14:textId="77777777" w:rsidR="003E3890" w:rsidRPr="00CA7D85" w:rsidRDefault="003E3890">
            <w:pPr>
              <w:pStyle w:val="TAL"/>
              <w:jc w:val="center"/>
            </w:pPr>
            <w:r w:rsidRPr="00CA7D85">
              <w:t>-96</w:t>
            </w:r>
          </w:p>
        </w:tc>
        <w:tc>
          <w:tcPr>
            <w:tcW w:w="1417" w:type="dxa"/>
            <w:tcBorders>
              <w:top w:val="single" w:sz="4" w:space="0" w:color="auto"/>
              <w:left w:val="single" w:sz="4" w:space="0" w:color="auto"/>
              <w:bottom w:val="single" w:sz="4" w:space="0" w:color="auto"/>
              <w:right w:val="single" w:sz="4" w:space="0" w:color="auto"/>
            </w:tcBorders>
          </w:tcPr>
          <w:p w14:paraId="0130AC5C" w14:textId="77777777" w:rsidR="003E3890" w:rsidRPr="00CA7D85" w:rsidRDefault="003E3890">
            <w:pPr>
              <w:pStyle w:val="TAL"/>
            </w:pPr>
          </w:p>
        </w:tc>
        <w:tc>
          <w:tcPr>
            <w:tcW w:w="1418" w:type="dxa"/>
            <w:tcBorders>
              <w:top w:val="single" w:sz="4" w:space="0" w:color="auto"/>
              <w:left w:val="single" w:sz="4" w:space="0" w:color="auto"/>
              <w:bottom w:val="single" w:sz="4" w:space="0" w:color="auto"/>
              <w:right w:val="single" w:sz="4" w:space="0" w:color="auto"/>
            </w:tcBorders>
          </w:tcPr>
          <w:p w14:paraId="4350E80A" w14:textId="77777777" w:rsidR="003E3890" w:rsidRPr="00CA7D85" w:rsidRDefault="003E3890">
            <w:pPr>
              <w:pStyle w:val="TAL"/>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11E29E54" w14:textId="77777777" w:rsidR="003E3890" w:rsidRPr="00CA7D85" w:rsidRDefault="003E3890">
            <w:pPr>
              <w:pStyle w:val="TAL"/>
            </w:pPr>
            <w:r w:rsidRPr="00CA7D85">
              <w:t xml:space="preserve">Power level is such that entry condition for event A2 is satisfied </w:t>
            </w:r>
            <w:r w:rsidRPr="00CA7D85">
              <w:rPr>
                <w:i/>
              </w:rPr>
              <w:t>Ms + Hys &lt; Thresh</w:t>
            </w:r>
          </w:p>
        </w:tc>
      </w:tr>
      <w:tr w:rsidR="003E3890" w:rsidRPr="00CA7D85" w14:paraId="6B7612C3" w14:textId="77777777" w:rsidTr="003E3890">
        <w:tc>
          <w:tcPr>
            <w:tcW w:w="535" w:type="dxa"/>
            <w:vMerge/>
            <w:tcBorders>
              <w:top w:val="single" w:sz="4" w:space="0" w:color="auto"/>
              <w:left w:val="single" w:sz="4" w:space="0" w:color="auto"/>
              <w:bottom w:val="single" w:sz="4" w:space="0" w:color="auto"/>
              <w:right w:val="single" w:sz="4" w:space="0" w:color="auto"/>
            </w:tcBorders>
            <w:vAlign w:val="center"/>
            <w:hideMark/>
          </w:tcPr>
          <w:p w14:paraId="726D16AE" w14:textId="77777777" w:rsidR="003E3890" w:rsidRPr="00CA7D85" w:rsidRDefault="003E3890">
            <w:pPr>
              <w:spacing w:after="0"/>
              <w:rPr>
                <w:rFonts w:ascii="Arial" w:hAnsi="Arial"/>
                <w:sz w:val="18"/>
                <w:lang w:eastAsia="en-US"/>
              </w:rPr>
            </w:pPr>
          </w:p>
        </w:tc>
        <w:tc>
          <w:tcPr>
            <w:tcW w:w="1914" w:type="dxa"/>
            <w:tcBorders>
              <w:top w:val="single" w:sz="4" w:space="0" w:color="auto"/>
              <w:left w:val="single" w:sz="4" w:space="0" w:color="auto"/>
              <w:bottom w:val="single" w:sz="4" w:space="0" w:color="auto"/>
              <w:right w:val="single" w:sz="4" w:space="0" w:color="auto"/>
            </w:tcBorders>
            <w:vAlign w:val="center"/>
            <w:hideMark/>
          </w:tcPr>
          <w:p w14:paraId="5E0C0BB8" w14:textId="77777777" w:rsidR="003E3890" w:rsidRPr="00CA7D85" w:rsidRDefault="003E3890">
            <w:pPr>
              <w:pStyle w:val="TAC"/>
            </w:pPr>
            <w:r w:rsidRPr="00CA7D85">
              <w:t>BeaconRSSI</w:t>
            </w:r>
          </w:p>
        </w:tc>
        <w:tc>
          <w:tcPr>
            <w:tcW w:w="900" w:type="dxa"/>
            <w:tcBorders>
              <w:top w:val="single" w:sz="4" w:space="0" w:color="auto"/>
              <w:left w:val="single" w:sz="4" w:space="0" w:color="auto"/>
              <w:bottom w:val="single" w:sz="4" w:space="0" w:color="auto"/>
              <w:right w:val="single" w:sz="4" w:space="0" w:color="auto"/>
            </w:tcBorders>
            <w:vAlign w:val="center"/>
            <w:hideMark/>
          </w:tcPr>
          <w:p w14:paraId="0F2A6B16" w14:textId="77777777" w:rsidR="003E3890" w:rsidRPr="00CA7D85" w:rsidRDefault="003E3890">
            <w:pPr>
              <w:pStyle w:val="TAC"/>
            </w:pPr>
            <w:r w:rsidRPr="00CA7D85">
              <w:rPr>
                <w:lang w:eastAsia="zh-CN"/>
              </w:rPr>
              <w:t>dBm</w:t>
            </w:r>
          </w:p>
        </w:tc>
        <w:tc>
          <w:tcPr>
            <w:tcW w:w="1013" w:type="dxa"/>
            <w:tcBorders>
              <w:top w:val="single" w:sz="4" w:space="0" w:color="auto"/>
              <w:left w:val="single" w:sz="4" w:space="0" w:color="auto"/>
              <w:bottom w:val="single" w:sz="4" w:space="0" w:color="auto"/>
              <w:right w:val="single" w:sz="4" w:space="0" w:color="auto"/>
            </w:tcBorders>
          </w:tcPr>
          <w:p w14:paraId="695AEB47" w14:textId="77777777" w:rsidR="003E3890" w:rsidRPr="00CA7D85" w:rsidRDefault="003E3890">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6000FD26" w14:textId="77777777" w:rsidR="003E3890" w:rsidRPr="00CA7D85" w:rsidRDefault="003E3890">
            <w:pPr>
              <w:pStyle w:val="TAL"/>
              <w:jc w:val="center"/>
            </w:pPr>
            <w:r w:rsidRPr="00CA7D85">
              <w:rPr>
                <w:lang w:eastAsia="zh-CN"/>
              </w:rPr>
              <w:t>-80</w:t>
            </w:r>
          </w:p>
        </w:tc>
        <w:tc>
          <w:tcPr>
            <w:tcW w:w="1418" w:type="dxa"/>
            <w:tcBorders>
              <w:top w:val="single" w:sz="4" w:space="0" w:color="auto"/>
              <w:left w:val="single" w:sz="4" w:space="0" w:color="auto"/>
              <w:bottom w:val="single" w:sz="4" w:space="0" w:color="auto"/>
              <w:right w:val="single" w:sz="4" w:space="0" w:color="auto"/>
            </w:tcBorders>
            <w:hideMark/>
          </w:tcPr>
          <w:p w14:paraId="20FC8C66" w14:textId="77777777" w:rsidR="003E3890" w:rsidRPr="00CA7D85" w:rsidRDefault="003E3890">
            <w:pPr>
              <w:pStyle w:val="TAL"/>
              <w:jc w:val="center"/>
              <w:rPr>
                <w:lang w:eastAsia="zh-CN"/>
              </w:rPr>
            </w:pPr>
            <w:r w:rsidRPr="00CA7D85">
              <w:rPr>
                <w:lang w:eastAsia="zh-CN"/>
              </w:rPr>
              <w:t>-50</w:t>
            </w: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3A2E69F" w14:textId="77777777" w:rsidR="003E3890" w:rsidRPr="00CA7D85" w:rsidRDefault="003E3890">
            <w:pPr>
              <w:spacing w:after="0"/>
              <w:rPr>
                <w:rFonts w:ascii="Arial" w:hAnsi="Arial"/>
                <w:sz w:val="18"/>
                <w:lang w:eastAsia="en-US"/>
              </w:rPr>
            </w:pPr>
          </w:p>
        </w:tc>
      </w:tr>
    </w:tbl>
    <w:p w14:paraId="75C0061D" w14:textId="77777777" w:rsidR="00A571EB" w:rsidRPr="00CA7D85" w:rsidRDefault="00A571EB" w:rsidP="00A571EB">
      <w:pPr>
        <w:rPr>
          <w:lang w:eastAsia="zh-CN"/>
        </w:rPr>
      </w:pPr>
    </w:p>
    <w:p w14:paraId="62B781F1" w14:textId="77777777" w:rsidR="00A571EB" w:rsidRPr="00CA7D85" w:rsidRDefault="00A571EB" w:rsidP="00A571EB">
      <w:pPr>
        <w:pStyle w:val="TH"/>
      </w:pPr>
      <w:r w:rsidRPr="00CA7D85">
        <w:t>Table 8.1.6.3.1.1.3.2-2: Main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A571EB" w:rsidRPr="00CA7D85" w14:paraId="7AE6639C" w14:textId="77777777" w:rsidTr="00AD2183">
        <w:tc>
          <w:tcPr>
            <w:tcW w:w="534" w:type="dxa"/>
            <w:tcBorders>
              <w:top w:val="single" w:sz="4" w:space="0" w:color="auto"/>
              <w:left w:val="single" w:sz="4" w:space="0" w:color="auto"/>
              <w:bottom w:val="nil"/>
              <w:right w:val="single" w:sz="4" w:space="0" w:color="auto"/>
            </w:tcBorders>
            <w:hideMark/>
          </w:tcPr>
          <w:p w14:paraId="3500DAAF" w14:textId="77777777" w:rsidR="00A571EB" w:rsidRPr="00CA7D85" w:rsidRDefault="00A571EB" w:rsidP="00AD2183">
            <w:pPr>
              <w:pStyle w:val="TAH"/>
            </w:pPr>
            <w:r w:rsidRPr="00CA7D85">
              <w:t>St</w:t>
            </w:r>
          </w:p>
        </w:tc>
        <w:tc>
          <w:tcPr>
            <w:tcW w:w="3969" w:type="dxa"/>
            <w:tcBorders>
              <w:top w:val="single" w:sz="4" w:space="0" w:color="auto"/>
              <w:left w:val="single" w:sz="4" w:space="0" w:color="auto"/>
              <w:bottom w:val="nil"/>
              <w:right w:val="single" w:sz="4" w:space="0" w:color="auto"/>
            </w:tcBorders>
            <w:hideMark/>
          </w:tcPr>
          <w:p w14:paraId="7CD24722" w14:textId="77777777" w:rsidR="00A571EB" w:rsidRPr="00CA7D85" w:rsidRDefault="00A571EB" w:rsidP="00AD2183">
            <w:pPr>
              <w:pStyle w:val="TAH"/>
            </w:pPr>
            <w:r w:rsidRPr="00CA7D8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29FFE235" w14:textId="77777777" w:rsidR="00A571EB" w:rsidRPr="00CA7D85" w:rsidRDefault="00A571EB" w:rsidP="00AD2183">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5895D2A9" w14:textId="77777777" w:rsidR="00A571EB" w:rsidRPr="00CA7D85" w:rsidRDefault="00A571EB" w:rsidP="00AD2183">
            <w:pPr>
              <w:pStyle w:val="TAH"/>
            </w:pPr>
            <w:r w:rsidRPr="00CA7D85">
              <w:t>TP</w:t>
            </w:r>
          </w:p>
        </w:tc>
        <w:tc>
          <w:tcPr>
            <w:tcW w:w="850" w:type="dxa"/>
            <w:tcBorders>
              <w:top w:val="single" w:sz="4" w:space="0" w:color="auto"/>
              <w:left w:val="single" w:sz="4" w:space="0" w:color="auto"/>
              <w:bottom w:val="nil"/>
              <w:right w:val="single" w:sz="4" w:space="0" w:color="auto"/>
            </w:tcBorders>
            <w:hideMark/>
          </w:tcPr>
          <w:p w14:paraId="06BF7B35" w14:textId="77777777" w:rsidR="00A571EB" w:rsidRPr="00CA7D85" w:rsidRDefault="00A571EB" w:rsidP="00AD2183">
            <w:pPr>
              <w:pStyle w:val="TAH"/>
            </w:pPr>
            <w:r w:rsidRPr="00CA7D85">
              <w:t>Verdict</w:t>
            </w:r>
          </w:p>
        </w:tc>
      </w:tr>
      <w:tr w:rsidR="00A571EB" w:rsidRPr="00CA7D85" w14:paraId="139451A1" w14:textId="77777777" w:rsidTr="00AD2183">
        <w:tc>
          <w:tcPr>
            <w:tcW w:w="534" w:type="dxa"/>
            <w:tcBorders>
              <w:top w:val="nil"/>
              <w:left w:val="single" w:sz="4" w:space="0" w:color="auto"/>
              <w:bottom w:val="single" w:sz="4" w:space="0" w:color="auto"/>
              <w:right w:val="single" w:sz="4" w:space="0" w:color="auto"/>
            </w:tcBorders>
          </w:tcPr>
          <w:p w14:paraId="7388632F" w14:textId="77777777" w:rsidR="00A571EB" w:rsidRPr="00CA7D85" w:rsidRDefault="00A571EB" w:rsidP="00AD2183">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52520AAB" w14:textId="77777777" w:rsidR="00A571EB" w:rsidRPr="00CA7D85" w:rsidRDefault="00A571EB" w:rsidP="00AD2183">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hideMark/>
          </w:tcPr>
          <w:p w14:paraId="3070210E" w14:textId="77777777" w:rsidR="00A571EB" w:rsidRPr="00CA7D85" w:rsidRDefault="00A571EB" w:rsidP="00AD2183">
            <w:pPr>
              <w:pStyle w:val="TAH"/>
              <w:rPr>
                <w:rFonts w:eastAsia="SimSun"/>
              </w:rPr>
            </w:pPr>
            <w:r w:rsidRPr="00CA7D85">
              <w:t>U - S</w:t>
            </w:r>
          </w:p>
        </w:tc>
        <w:tc>
          <w:tcPr>
            <w:tcW w:w="2977" w:type="dxa"/>
            <w:tcBorders>
              <w:top w:val="single" w:sz="4" w:space="0" w:color="auto"/>
              <w:left w:val="single" w:sz="4" w:space="0" w:color="auto"/>
              <w:bottom w:val="single" w:sz="4" w:space="0" w:color="auto"/>
              <w:right w:val="single" w:sz="4" w:space="0" w:color="auto"/>
            </w:tcBorders>
            <w:hideMark/>
          </w:tcPr>
          <w:p w14:paraId="58B0F53E" w14:textId="77777777" w:rsidR="00A571EB" w:rsidRPr="00CA7D85" w:rsidRDefault="00A571EB" w:rsidP="00AD2183">
            <w:pPr>
              <w:pStyle w:val="TAH"/>
            </w:pPr>
            <w:r w:rsidRPr="00CA7D85">
              <w:t>Message</w:t>
            </w:r>
          </w:p>
        </w:tc>
        <w:tc>
          <w:tcPr>
            <w:tcW w:w="567" w:type="dxa"/>
            <w:tcBorders>
              <w:top w:val="nil"/>
              <w:left w:val="single" w:sz="4" w:space="0" w:color="auto"/>
              <w:bottom w:val="single" w:sz="4" w:space="0" w:color="auto"/>
              <w:right w:val="single" w:sz="4" w:space="0" w:color="auto"/>
            </w:tcBorders>
          </w:tcPr>
          <w:p w14:paraId="17BD3F97" w14:textId="77777777" w:rsidR="00A571EB" w:rsidRPr="00CA7D85" w:rsidRDefault="00A571EB" w:rsidP="00AD2183">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523D4531" w14:textId="77777777" w:rsidR="00A571EB" w:rsidRPr="00CA7D85" w:rsidRDefault="00A571EB" w:rsidP="00AD2183">
            <w:pPr>
              <w:pStyle w:val="TAH"/>
              <w:rPr>
                <w:rFonts w:eastAsia="MS Gothic"/>
              </w:rPr>
            </w:pPr>
          </w:p>
        </w:tc>
      </w:tr>
      <w:tr w:rsidR="00A571EB" w:rsidRPr="00CA7D85" w14:paraId="6FEF1938" w14:textId="77777777" w:rsidTr="00AD2183">
        <w:tc>
          <w:tcPr>
            <w:tcW w:w="534" w:type="dxa"/>
            <w:tcBorders>
              <w:top w:val="single" w:sz="4" w:space="0" w:color="auto"/>
              <w:left w:val="single" w:sz="4" w:space="0" w:color="auto"/>
              <w:bottom w:val="single" w:sz="6" w:space="0" w:color="auto"/>
              <w:right w:val="single" w:sz="6" w:space="0" w:color="auto"/>
            </w:tcBorders>
            <w:hideMark/>
          </w:tcPr>
          <w:p w14:paraId="3C0C4563" w14:textId="77777777" w:rsidR="00A571EB" w:rsidRPr="00CA7D85" w:rsidRDefault="00A571EB" w:rsidP="00AD2183">
            <w:pPr>
              <w:pStyle w:val="TAC"/>
              <w:rPr>
                <w:rFonts w:eastAsia="SimSun"/>
              </w:rPr>
            </w:pPr>
            <w:r w:rsidRPr="00CA7D85">
              <w:t>1</w:t>
            </w:r>
          </w:p>
        </w:tc>
        <w:tc>
          <w:tcPr>
            <w:tcW w:w="3969" w:type="dxa"/>
            <w:tcBorders>
              <w:top w:val="single" w:sz="4" w:space="0" w:color="auto"/>
              <w:left w:val="single" w:sz="6" w:space="0" w:color="auto"/>
              <w:bottom w:val="single" w:sz="6" w:space="0" w:color="auto"/>
              <w:right w:val="single" w:sz="6" w:space="0" w:color="auto"/>
            </w:tcBorders>
            <w:hideMark/>
          </w:tcPr>
          <w:p w14:paraId="3DCEADC6" w14:textId="77777777" w:rsidR="00A571EB" w:rsidRPr="00CA7D85" w:rsidRDefault="00A571EB" w:rsidP="00F60643">
            <w:pPr>
              <w:keepNext/>
              <w:keepLines/>
              <w:spacing w:after="0"/>
              <w:rPr>
                <w:rFonts w:cs="Arial"/>
                <w:szCs w:val="18"/>
              </w:rPr>
            </w:pPr>
            <w:r w:rsidRPr="00CA7D85">
              <w:rPr>
                <w:rFonts w:ascii="Arial" w:hAnsi="Arial" w:cs="Arial"/>
                <w:sz w:val="18"/>
                <w:szCs w:val="18"/>
                <w:lang w:eastAsia="zh-CN"/>
              </w:rPr>
              <w:t xml:space="preserve">The </w:t>
            </w:r>
            <w:r w:rsidRPr="00CA7D85">
              <w:rPr>
                <w:rFonts w:ascii="Arial" w:hAnsi="Arial" w:cs="Arial"/>
                <w:sz w:val="18"/>
                <w:szCs w:val="18"/>
              </w:rPr>
              <w:t xml:space="preserve">SS transmits an </w:t>
            </w:r>
            <w:r w:rsidRPr="00CA7D85">
              <w:rPr>
                <w:rFonts w:ascii="Arial" w:hAnsi="Arial" w:cs="Arial"/>
                <w:i/>
                <w:iCs/>
                <w:sz w:val="18"/>
                <w:szCs w:val="18"/>
              </w:rPr>
              <w:t>RRCReconfiguration</w:t>
            </w:r>
            <w:r w:rsidRPr="00CA7D85">
              <w:rPr>
                <w:rFonts w:ascii="Arial" w:hAnsi="Arial" w:cs="Arial"/>
                <w:sz w:val="18"/>
                <w:szCs w:val="18"/>
              </w:rPr>
              <w:t xml:space="preserve"> message including </w:t>
            </w:r>
            <w:r w:rsidRPr="00CA7D85">
              <w:rPr>
                <w:rFonts w:ascii="Arial" w:hAnsi="Arial" w:cs="Arial"/>
                <w:i/>
                <w:iCs/>
                <w:sz w:val="18"/>
                <w:szCs w:val="18"/>
              </w:rPr>
              <w:t>measConfig</w:t>
            </w:r>
            <w:r w:rsidRPr="00CA7D85">
              <w:rPr>
                <w:rFonts w:ascii="Arial" w:hAnsi="Arial" w:cs="Arial"/>
                <w:sz w:val="18"/>
                <w:szCs w:val="18"/>
              </w:rPr>
              <w:t xml:space="preserve"> to setup intra NR measurement and reporting for event A2</w:t>
            </w:r>
            <w:r w:rsidRPr="00CA7D85">
              <w:rPr>
                <w:rFonts w:ascii="Arial" w:hAnsi="Arial" w:cs="Arial"/>
                <w:sz w:val="18"/>
                <w:szCs w:val="18"/>
                <w:lang w:eastAsia="zh-CN"/>
              </w:rPr>
              <w:t xml:space="preserve"> with </w:t>
            </w:r>
            <w:r w:rsidRPr="00CA7D85">
              <w:rPr>
                <w:rFonts w:ascii="Arial" w:hAnsi="Arial" w:cs="Arial"/>
                <w:i/>
                <w:sz w:val="18"/>
                <w:szCs w:val="18"/>
                <w:lang w:eastAsia="zh-CN"/>
              </w:rPr>
              <w:t>includeBT-Meas-r16</w:t>
            </w:r>
            <w:r w:rsidRPr="00CA7D85">
              <w:rPr>
                <w:rFonts w:ascii="Arial" w:hAnsi="Arial" w:cs="Arial"/>
                <w:sz w:val="18"/>
                <w:szCs w:val="18"/>
                <w:lang w:eastAsia="zh-CN"/>
              </w:rPr>
              <w:t xml:space="preserve"> configured</w:t>
            </w:r>
            <w:r w:rsidRPr="00CA7D85">
              <w:rPr>
                <w:rFonts w:ascii="Arial" w:hAnsi="Arial" w:cs="Arial"/>
                <w:sz w:val="18"/>
                <w:szCs w:val="18"/>
              </w:rPr>
              <w:t>.</w:t>
            </w:r>
          </w:p>
        </w:tc>
        <w:tc>
          <w:tcPr>
            <w:tcW w:w="709" w:type="dxa"/>
            <w:tcBorders>
              <w:top w:val="single" w:sz="4" w:space="0" w:color="auto"/>
              <w:left w:val="single" w:sz="6" w:space="0" w:color="auto"/>
              <w:bottom w:val="single" w:sz="6" w:space="0" w:color="auto"/>
              <w:right w:val="single" w:sz="6" w:space="0" w:color="auto"/>
            </w:tcBorders>
            <w:hideMark/>
          </w:tcPr>
          <w:p w14:paraId="3CED515B" w14:textId="77777777" w:rsidR="00A571EB" w:rsidRPr="00CA7D85" w:rsidRDefault="00A571EB" w:rsidP="00AD2183">
            <w:pPr>
              <w:pStyle w:val="TAC"/>
            </w:pPr>
            <w:r w:rsidRPr="00CA7D85">
              <w:t>&lt;--</w:t>
            </w:r>
          </w:p>
        </w:tc>
        <w:tc>
          <w:tcPr>
            <w:tcW w:w="2977" w:type="dxa"/>
            <w:tcBorders>
              <w:top w:val="single" w:sz="4" w:space="0" w:color="auto"/>
              <w:left w:val="single" w:sz="6" w:space="0" w:color="auto"/>
              <w:bottom w:val="single" w:sz="6" w:space="0" w:color="auto"/>
              <w:right w:val="single" w:sz="6" w:space="0" w:color="auto"/>
            </w:tcBorders>
            <w:hideMark/>
          </w:tcPr>
          <w:p w14:paraId="7756F462" w14:textId="77777777" w:rsidR="00A571EB" w:rsidRPr="00CA7D85" w:rsidRDefault="00A571EB" w:rsidP="00AD2183">
            <w:pPr>
              <w:pStyle w:val="TAL"/>
              <w:rPr>
                <w:i/>
                <w:iCs/>
              </w:rPr>
            </w:pPr>
            <w:r w:rsidRPr="00CA7D85">
              <w:rPr>
                <w:iCs/>
              </w:rPr>
              <w:t xml:space="preserve">NR RRC: </w:t>
            </w:r>
            <w:r w:rsidRPr="00CA7D85">
              <w:rPr>
                <w:i/>
                <w:iCs/>
              </w:rPr>
              <w:t>RRCReconfiguration</w:t>
            </w:r>
          </w:p>
        </w:tc>
        <w:tc>
          <w:tcPr>
            <w:tcW w:w="567" w:type="dxa"/>
            <w:tcBorders>
              <w:top w:val="single" w:sz="4" w:space="0" w:color="auto"/>
              <w:left w:val="single" w:sz="6" w:space="0" w:color="auto"/>
              <w:bottom w:val="single" w:sz="6" w:space="0" w:color="auto"/>
              <w:right w:val="single" w:sz="6" w:space="0" w:color="auto"/>
            </w:tcBorders>
            <w:hideMark/>
          </w:tcPr>
          <w:p w14:paraId="5DEA5C1F" w14:textId="77777777" w:rsidR="00A571EB" w:rsidRPr="00CA7D85" w:rsidRDefault="00A571EB" w:rsidP="00AD2183">
            <w:pPr>
              <w:pStyle w:val="TAC"/>
            </w:pPr>
            <w:r w:rsidRPr="00CA7D85">
              <w:t>-</w:t>
            </w:r>
          </w:p>
        </w:tc>
        <w:tc>
          <w:tcPr>
            <w:tcW w:w="850" w:type="dxa"/>
            <w:tcBorders>
              <w:top w:val="single" w:sz="4" w:space="0" w:color="auto"/>
              <w:left w:val="single" w:sz="6" w:space="0" w:color="auto"/>
              <w:bottom w:val="single" w:sz="6" w:space="0" w:color="auto"/>
              <w:right w:val="single" w:sz="4" w:space="0" w:color="auto"/>
            </w:tcBorders>
            <w:hideMark/>
          </w:tcPr>
          <w:p w14:paraId="02DCE94E" w14:textId="77777777" w:rsidR="00A571EB" w:rsidRPr="00CA7D85" w:rsidRDefault="00A571EB" w:rsidP="00AD2183">
            <w:pPr>
              <w:pStyle w:val="TAC"/>
            </w:pPr>
            <w:r w:rsidRPr="00CA7D85">
              <w:t>-</w:t>
            </w:r>
          </w:p>
        </w:tc>
      </w:tr>
      <w:tr w:rsidR="00A571EB" w:rsidRPr="00CA7D85" w14:paraId="0D4F40E9" w14:textId="77777777" w:rsidTr="00AD2183">
        <w:tc>
          <w:tcPr>
            <w:tcW w:w="534" w:type="dxa"/>
            <w:tcBorders>
              <w:top w:val="single" w:sz="6" w:space="0" w:color="auto"/>
              <w:left w:val="single" w:sz="4" w:space="0" w:color="auto"/>
              <w:bottom w:val="single" w:sz="6" w:space="0" w:color="auto"/>
              <w:right w:val="single" w:sz="6" w:space="0" w:color="auto"/>
            </w:tcBorders>
            <w:hideMark/>
          </w:tcPr>
          <w:p w14:paraId="42A768EA" w14:textId="77777777" w:rsidR="00A571EB" w:rsidRPr="00CA7D85" w:rsidRDefault="00A571EB" w:rsidP="00AD2183">
            <w:pPr>
              <w:pStyle w:val="TAC"/>
            </w:pPr>
            <w:r w:rsidRPr="00CA7D85">
              <w:t>2</w:t>
            </w:r>
          </w:p>
        </w:tc>
        <w:tc>
          <w:tcPr>
            <w:tcW w:w="3969" w:type="dxa"/>
            <w:tcBorders>
              <w:top w:val="single" w:sz="6" w:space="0" w:color="auto"/>
              <w:left w:val="single" w:sz="6" w:space="0" w:color="auto"/>
              <w:bottom w:val="single" w:sz="6" w:space="0" w:color="auto"/>
              <w:right w:val="single" w:sz="6" w:space="0" w:color="auto"/>
            </w:tcBorders>
            <w:hideMark/>
          </w:tcPr>
          <w:p w14:paraId="2B70B53F" w14:textId="77777777" w:rsidR="00A571EB" w:rsidRPr="00CA7D85" w:rsidRDefault="00A571EB" w:rsidP="00AD2183">
            <w:pPr>
              <w:pStyle w:val="TAL"/>
            </w:pPr>
            <w:r w:rsidRPr="00CA7D85">
              <w:t>The UE transmit</w:t>
            </w:r>
            <w:r w:rsidRPr="00CA7D85">
              <w:rPr>
                <w:lang w:eastAsia="zh-CN"/>
              </w:rPr>
              <w:t>s</w:t>
            </w:r>
            <w:r w:rsidRPr="00CA7D85">
              <w:t xml:space="preserve"> an </w:t>
            </w:r>
            <w:r w:rsidRPr="00CA7D85">
              <w:rPr>
                <w:i/>
                <w:iCs/>
              </w:rPr>
              <w:t>RRCReconfigurationComplete</w:t>
            </w:r>
            <w:r w:rsidRPr="00CA7D85">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1DE5FC5E" w14:textId="77777777" w:rsidR="00A571EB" w:rsidRPr="00CA7D85" w:rsidRDefault="00A571EB" w:rsidP="00AD2183">
            <w:pPr>
              <w:pStyle w:val="TAC"/>
            </w:pPr>
            <w:r w:rsidRPr="00CA7D85">
              <w:t>--&gt;</w:t>
            </w:r>
          </w:p>
        </w:tc>
        <w:tc>
          <w:tcPr>
            <w:tcW w:w="2977" w:type="dxa"/>
            <w:tcBorders>
              <w:top w:val="single" w:sz="6" w:space="0" w:color="auto"/>
              <w:left w:val="single" w:sz="6" w:space="0" w:color="auto"/>
              <w:bottom w:val="single" w:sz="6" w:space="0" w:color="auto"/>
              <w:right w:val="single" w:sz="6" w:space="0" w:color="auto"/>
            </w:tcBorders>
            <w:hideMark/>
          </w:tcPr>
          <w:p w14:paraId="1B0F6AC2" w14:textId="77777777" w:rsidR="00A571EB" w:rsidRPr="00CA7D85" w:rsidRDefault="00A571EB" w:rsidP="00AD2183">
            <w:pPr>
              <w:pStyle w:val="TAL"/>
              <w:rPr>
                <w:i/>
                <w:iCs/>
              </w:rPr>
            </w:pPr>
            <w:r w:rsidRPr="00CA7D85">
              <w:rPr>
                <w:iCs/>
              </w:rPr>
              <w:t xml:space="preserve">NR RRC: </w:t>
            </w:r>
            <w:r w:rsidRPr="00CA7D85">
              <w:rPr>
                <w:i/>
                <w:iCs/>
              </w:rPr>
              <w:t>RRCReconfigurationComplete</w:t>
            </w:r>
          </w:p>
        </w:tc>
        <w:tc>
          <w:tcPr>
            <w:tcW w:w="567" w:type="dxa"/>
            <w:tcBorders>
              <w:top w:val="single" w:sz="6" w:space="0" w:color="auto"/>
              <w:left w:val="single" w:sz="6" w:space="0" w:color="auto"/>
              <w:bottom w:val="single" w:sz="6" w:space="0" w:color="auto"/>
              <w:right w:val="single" w:sz="6" w:space="0" w:color="auto"/>
            </w:tcBorders>
            <w:hideMark/>
          </w:tcPr>
          <w:p w14:paraId="397F4854" w14:textId="77777777" w:rsidR="00A571EB" w:rsidRPr="00CA7D85" w:rsidRDefault="00A571EB" w:rsidP="00AD2183">
            <w:pPr>
              <w:pStyle w:val="TAC"/>
            </w:pPr>
            <w:r w:rsidRPr="00CA7D85">
              <w:t>-</w:t>
            </w:r>
          </w:p>
        </w:tc>
        <w:tc>
          <w:tcPr>
            <w:tcW w:w="850" w:type="dxa"/>
            <w:tcBorders>
              <w:top w:val="single" w:sz="6" w:space="0" w:color="auto"/>
              <w:left w:val="single" w:sz="6" w:space="0" w:color="auto"/>
              <w:bottom w:val="single" w:sz="6" w:space="0" w:color="auto"/>
              <w:right w:val="single" w:sz="4" w:space="0" w:color="auto"/>
            </w:tcBorders>
            <w:hideMark/>
          </w:tcPr>
          <w:p w14:paraId="63068CAA" w14:textId="77777777" w:rsidR="00A571EB" w:rsidRPr="00CA7D85" w:rsidRDefault="00A571EB" w:rsidP="00AD2183">
            <w:pPr>
              <w:pStyle w:val="TAC"/>
            </w:pPr>
            <w:r w:rsidRPr="00CA7D85">
              <w:t>-</w:t>
            </w:r>
          </w:p>
        </w:tc>
      </w:tr>
      <w:tr w:rsidR="00A571EB" w:rsidRPr="00CA7D85" w14:paraId="69C73510" w14:textId="77777777" w:rsidTr="00AD2183">
        <w:tc>
          <w:tcPr>
            <w:tcW w:w="534" w:type="dxa"/>
            <w:tcBorders>
              <w:top w:val="single" w:sz="6" w:space="0" w:color="auto"/>
              <w:left w:val="single" w:sz="4" w:space="0" w:color="auto"/>
              <w:bottom w:val="single" w:sz="6" w:space="0" w:color="auto"/>
              <w:right w:val="single" w:sz="6" w:space="0" w:color="auto"/>
            </w:tcBorders>
            <w:hideMark/>
          </w:tcPr>
          <w:p w14:paraId="3479D461" w14:textId="77777777" w:rsidR="00A571EB" w:rsidRPr="00CA7D85" w:rsidRDefault="00A571EB" w:rsidP="00AD2183">
            <w:pPr>
              <w:pStyle w:val="TAC"/>
            </w:pPr>
            <w:r w:rsidRPr="00CA7D85">
              <w:t>3</w:t>
            </w:r>
          </w:p>
        </w:tc>
        <w:tc>
          <w:tcPr>
            <w:tcW w:w="3969" w:type="dxa"/>
            <w:tcBorders>
              <w:top w:val="single" w:sz="6" w:space="0" w:color="auto"/>
              <w:left w:val="single" w:sz="6" w:space="0" w:color="auto"/>
              <w:bottom w:val="single" w:sz="6" w:space="0" w:color="auto"/>
              <w:right w:val="single" w:sz="6" w:space="0" w:color="auto"/>
            </w:tcBorders>
            <w:hideMark/>
          </w:tcPr>
          <w:p w14:paraId="40D56DBF" w14:textId="1E168C66" w:rsidR="00A571EB" w:rsidRPr="00CA7D85" w:rsidRDefault="00A571EB" w:rsidP="00AD2183">
            <w:pPr>
              <w:keepNext/>
              <w:keepLines/>
              <w:spacing w:after="0"/>
              <w:rPr>
                <w:rFonts w:ascii="Arial" w:hAnsi="Arial" w:cs="Arial"/>
                <w:sz w:val="18"/>
                <w:szCs w:val="18"/>
              </w:rPr>
            </w:pPr>
            <w:r w:rsidRPr="00CA7D85">
              <w:rPr>
                <w:rFonts w:ascii="Arial" w:hAnsi="Arial" w:cs="Arial"/>
                <w:sz w:val="18"/>
                <w:szCs w:val="18"/>
                <w:lang w:eastAsia="zh-CN"/>
              </w:rPr>
              <w:t xml:space="preserve">The </w:t>
            </w:r>
            <w:r w:rsidRPr="00CA7D85">
              <w:rPr>
                <w:rFonts w:ascii="Arial" w:eastAsia="MS Gothic" w:hAnsi="Arial" w:cs="Arial"/>
                <w:sz w:val="18"/>
                <w:szCs w:val="18"/>
              </w:rPr>
              <w:t>SS re-adjusts the SS/PBCH EPRE level according to row "T1" in Table 8.1.6.3.1.1.3.2-1</w:t>
            </w:r>
            <w:r w:rsidR="003E3890" w:rsidRPr="00CA7D85">
              <w:rPr>
                <w:rFonts w:ascii="Arial" w:eastAsia="MS Gothic" w:hAnsi="Arial" w:cs="Arial"/>
                <w:sz w:val="18"/>
                <w:szCs w:val="18"/>
              </w:rPr>
              <w:t>/1a</w:t>
            </w:r>
            <w:r w:rsidRPr="00CA7D85">
              <w:rPr>
                <w:rFonts w:ascii="Arial" w:eastAsia="MS Gothic" w:hAnsi="Arial" w:cs="Arial"/>
                <w:sz w:val="18"/>
                <w:szCs w:val="18"/>
              </w:rPr>
              <w:t>.</w:t>
            </w:r>
          </w:p>
        </w:tc>
        <w:tc>
          <w:tcPr>
            <w:tcW w:w="709" w:type="dxa"/>
            <w:tcBorders>
              <w:top w:val="single" w:sz="6" w:space="0" w:color="auto"/>
              <w:left w:val="single" w:sz="6" w:space="0" w:color="auto"/>
              <w:bottom w:val="single" w:sz="6" w:space="0" w:color="auto"/>
              <w:right w:val="single" w:sz="6" w:space="0" w:color="auto"/>
            </w:tcBorders>
            <w:hideMark/>
          </w:tcPr>
          <w:p w14:paraId="56E0106D" w14:textId="77777777" w:rsidR="00A571EB" w:rsidRPr="00CA7D85" w:rsidRDefault="00A571EB" w:rsidP="00AD2183">
            <w:pPr>
              <w:pStyle w:val="TAC"/>
            </w:pPr>
            <w:r w:rsidRPr="00CA7D85">
              <w:t>-</w:t>
            </w:r>
          </w:p>
        </w:tc>
        <w:tc>
          <w:tcPr>
            <w:tcW w:w="2977" w:type="dxa"/>
            <w:tcBorders>
              <w:top w:val="single" w:sz="6" w:space="0" w:color="auto"/>
              <w:left w:val="single" w:sz="6" w:space="0" w:color="auto"/>
              <w:bottom w:val="single" w:sz="6" w:space="0" w:color="auto"/>
              <w:right w:val="single" w:sz="6" w:space="0" w:color="auto"/>
            </w:tcBorders>
            <w:hideMark/>
          </w:tcPr>
          <w:p w14:paraId="6CE30FD8" w14:textId="77777777" w:rsidR="00A571EB" w:rsidRPr="00CA7D85" w:rsidRDefault="00A571EB" w:rsidP="00AD2183">
            <w:pPr>
              <w:pStyle w:val="TAL"/>
            </w:pPr>
            <w:r w:rsidRPr="00CA7D85">
              <w:t>-</w:t>
            </w:r>
          </w:p>
        </w:tc>
        <w:tc>
          <w:tcPr>
            <w:tcW w:w="567" w:type="dxa"/>
            <w:tcBorders>
              <w:top w:val="single" w:sz="6" w:space="0" w:color="auto"/>
              <w:left w:val="single" w:sz="6" w:space="0" w:color="auto"/>
              <w:bottom w:val="single" w:sz="6" w:space="0" w:color="auto"/>
              <w:right w:val="single" w:sz="6" w:space="0" w:color="auto"/>
            </w:tcBorders>
            <w:hideMark/>
          </w:tcPr>
          <w:p w14:paraId="5DE3C109" w14:textId="77777777" w:rsidR="00A571EB" w:rsidRPr="00CA7D85" w:rsidRDefault="00A571EB" w:rsidP="00AD2183">
            <w:pPr>
              <w:pStyle w:val="TAC"/>
            </w:pPr>
            <w:r w:rsidRPr="00CA7D85">
              <w:t>-</w:t>
            </w:r>
          </w:p>
        </w:tc>
        <w:tc>
          <w:tcPr>
            <w:tcW w:w="850" w:type="dxa"/>
            <w:tcBorders>
              <w:top w:val="single" w:sz="6" w:space="0" w:color="auto"/>
              <w:left w:val="single" w:sz="6" w:space="0" w:color="auto"/>
              <w:bottom w:val="single" w:sz="6" w:space="0" w:color="auto"/>
              <w:right w:val="single" w:sz="4" w:space="0" w:color="auto"/>
            </w:tcBorders>
            <w:hideMark/>
          </w:tcPr>
          <w:p w14:paraId="057161F2" w14:textId="77777777" w:rsidR="00A571EB" w:rsidRPr="00CA7D85" w:rsidRDefault="00A571EB" w:rsidP="00AD2183">
            <w:pPr>
              <w:pStyle w:val="TAC"/>
            </w:pPr>
            <w:r w:rsidRPr="00CA7D85">
              <w:t>-</w:t>
            </w:r>
          </w:p>
        </w:tc>
      </w:tr>
      <w:tr w:rsidR="00A571EB" w:rsidRPr="00CA7D85" w14:paraId="5A0249C9" w14:textId="77777777" w:rsidTr="00AD2183">
        <w:tc>
          <w:tcPr>
            <w:tcW w:w="534" w:type="dxa"/>
            <w:tcBorders>
              <w:top w:val="single" w:sz="6" w:space="0" w:color="auto"/>
              <w:left w:val="single" w:sz="4" w:space="0" w:color="auto"/>
              <w:bottom w:val="single" w:sz="6" w:space="0" w:color="auto"/>
              <w:right w:val="single" w:sz="6" w:space="0" w:color="auto"/>
            </w:tcBorders>
            <w:hideMark/>
          </w:tcPr>
          <w:p w14:paraId="1A4B90D7" w14:textId="77777777" w:rsidR="00A571EB" w:rsidRPr="00CA7D85" w:rsidRDefault="00A571EB" w:rsidP="00AD2183">
            <w:pPr>
              <w:pStyle w:val="TAC"/>
            </w:pPr>
            <w:r w:rsidRPr="00CA7D85">
              <w:t>4</w:t>
            </w:r>
          </w:p>
        </w:tc>
        <w:tc>
          <w:tcPr>
            <w:tcW w:w="3969" w:type="dxa"/>
            <w:tcBorders>
              <w:top w:val="single" w:sz="6" w:space="0" w:color="auto"/>
              <w:left w:val="single" w:sz="6" w:space="0" w:color="auto"/>
              <w:bottom w:val="single" w:sz="6" w:space="0" w:color="auto"/>
              <w:right w:val="single" w:sz="6" w:space="0" w:color="auto"/>
            </w:tcBorders>
            <w:hideMark/>
          </w:tcPr>
          <w:p w14:paraId="60003C67" w14:textId="77777777" w:rsidR="00A571EB" w:rsidRPr="00CA7D85" w:rsidRDefault="00A571EB" w:rsidP="00AD2183">
            <w:pPr>
              <w:pStyle w:val="TAL"/>
            </w:pPr>
            <w:r w:rsidRPr="00CA7D85">
              <w:t xml:space="preserve">Check: Does the UE transmit a </w:t>
            </w:r>
            <w:r w:rsidRPr="00CA7D85">
              <w:rPr>
                <w:i/>
                <w:iCs/>
              </w:rPr>
              <w:t>MeasurementReport</w:t>
            </w:r>
            <w:r w:rsidRPr="00CA7D85">
              <w:t xml:space="preserve"> message to report event A2 with the </w:t>
            </w:r>
            <w:r w:rsidRPr="00CA7D85">
              <w:rPr>
                <w:rFonts w:eastAsia="Malgun Gothic"/>
                <w:i/>
              </w:rPr>
              <w:t>LogMeasResultBT</w:t>
            </w:r>
            <w:r w:rsidRPr="00CA7D85">
              <w:rPr>
                <w:lang w:eastAsia="zh-CN"/>
              </w:rPr>
              <w:t xml:space="preserve"> including one entry (</w:t>
            </w:r>
            <w:r w:rsidRPr="00CA7D85">
              <w:t xml:space="preserve">Bluetooth </w:t>
            </w:r>
            <w:r w:rsidRPr="00CA7D85">
              <w:rPr>
                <w:iCs/>
                <w:lang w:eastAsia="zh-CN"/>
              </w:rPr>
              <w:t>beacon</w:t>
            </w:r>
            <w:r w:rsidRPr="00CA7D85">
              <w:rPr>
                <w:lang w:eastAsia="zh-CN"/>
              </w:rPr>
              <w:t xml:space="preserve"> 1) </w:t>
            </w:r>
            <w:r w:rsidRPr="00CA7D85">
              <w:t>measurement result?</w:t>
            </w:r>
          </w:p>
        </w:tc>
        <w:tc>
          <w:tcPr>
            <w:tcW w:w="709" w:type="dxa"/>
            <w:tcBorders>
              <w:top w:val="single" w:sz="6" w:space="0" w:color="auto"/>
              <w:left w:val="single" w:sz="6" w:space="0" w:color="auto"/>
              <w:bottom w:val="single" w:sz="6" w:space="0" w:color="auto"/>
              <w:right w:val="single" w:sz="6" w:space="0" w:color="auto"/>
            </w:tcBorders>
            <w:hideMark/>
          </w:tcPr>
          <w:p w14:paraId="041A3362" w14:textId="77777777" w:rsidR="00A571EB" w:rsidRPr="00CA7D85" w:rsidRDefault="00A571EB" w:rsidP="00AD2183">
            <w:pPr>
              <w:pStyle w:val="TAC"/>
            </w:pPr>
            <w:r w:rsidRPr="00CA7D85">
              <w:t>--&gt;</w:t>
            </w:r>
          </w:p>
        </w:tc>
        <w:tc>
          <w:tcPr>
            <w:tcW w:w="2977" w:type="dxa"/>
            <w:tcBorders>
              <w:top w:val="single" w:sz="6" w:space="0" w:color="auto"/>
              <w:left w:val="single" w:sz="6" w:space="0" w:color="auto"/>
              <w:bottom w:val="single" w:sz="6" w:space="0" w:color="auto"/>
              <w:right w:val="single" w:sz="6" w:space="0" w:color="auto"/>
            </w:tcBorders>
            <w:hideMark/>
          </w:tcPr>
          <w:p w14:paraId="7C31E2A8" w14:textId="77777777" w:rsidR="00A571EB" w:rsidRPr="00CA7D85" w:rsidRDefault="00A571EB" w:rsidP="00AD2183">
            <w:pPr>
              <w:pStyle w:val="TAL"/>
              <w:rPr>
                <w:i/>
                <w:iCs/>
              </w:rPr>
            </w:pPr>
            <w:r w:rsidRPr="00CA7D85">
              <w:rPr>
                <w:iCs/>
              </w:rPr>
              <w:t xml:space="preserve">NR RRC: </w:t>
            </w:r>
            <w:r w:rsidRPr="00CA7D85">
              <w:rPr>
                <w:i/>
                <w:iCs/>
              </w:rPr>
              <w:t>MeasurementReport</w:t>
            </w:r>
          </w:p>
        </w:tc>
        <w:tc>
          <w:tcPr>
            <w:tcW w:w="567" w:type="dxa"/>
            <w:tcBorders>
              <w:top w:val="single" w:sz="6" w:space="0" w:color="auto"/>
              <w:left w:val="single" w:sz="6" w:space="0" w:color="auto"/>
              <w:bottom w:val="single" w:sz="6" w:space="0" w:color="auto"/>
              <w:right w:val="single" w:sz="6" w:space="0" w:color="auto"/>
            </w:tcBorders>
            <w:hideMark/>
          </w:tcPr>
          <w:p w14:paraId="20D13FBE" w14:textId="77777777" w:rsidR="00A571EB" w:rsidRPr="00CA7D85" w:rsidRDefault="00A571EB" w:rsidP="00AD2183">
            <w:pPr>
              <w:pStyle w:val="TAC"/>
            </w:pPr>
            <w:r w:rsidRPr="00CA7D85">
              <w:t>1,2</w:t>
            </w:r>
          </w:p>
        </w:tc>
        <w:tc>
          <w:tcPr>
            <w:tcW w:w="850" w:type="dxa"/>
            <w:tcBorders>
              <w:top w:val="single" w:sz="6" w:space="0" w:color="auto"/>
              <w:left w:val="single" w:sz="6" w:space="0" w:color="auto"/>
              <w:bottom w:val="single" w:sz="6" w:space="0" w:color="auto"/>
              <w:right w:val="single" w:sz="4" w:space="0" w:color="auto"/>
            </w:tcBorders>
            <w:hideMark/>
          </w:tcPr>
          <w:p w14:paraId="1687277B" w14:textId="77777777" w:rsidR="00A571EB" w:rsidRPr="00CA7D85" w:rsidRDefault="00A571EB" w:rsidP="00AD2183">
            <w:pPr>
              <w:pStyle w:val="TAC"/>
            </w:pPr>
            <w:r w:rsidRPr="00CA7D85">
              <w:t>P</w:t>
            </w:r>
          </w:p>
        </w:tc>
      </w:tr>
    </w:tbl>
    <w:p w14:paraId="24D59563" w14:textId="77777777" w:rsidR="00A571EB" w:rsidRPr="00CA7D85" w:rsidRDefault="00A571EB" w:rsidP="00A571EB">
      <w:pPr>
        <w:rPr>
          <w:lang w:eastAsia="zh-CN"/>
        </w:rPr>
      </w:pPr>
    </w:p>
    <w:p w14:paraId="30D0C9FD" w14:textId="77777777" w:rsidR="00A571EB" w:rsidRPr="00CA7D85" w:rsidRDefault="00A571EB" w:rsidP="00A571EB">
      <w:pPr>
        <w:pStyle w:val="H6"/>
        <w:rPr>
          <w:rFonts w:eastAsia="Malgun Gothic"/>
        </w:rPr>
      </w:pPr>
      <w:r w:rsidRPr="00CA7D85">
        <w:t>8.1.6.3.1.1.3.3</w:t>
      </w:r>
      <w:r w:rsidRPr="00CA7D85">
        <w:tab/>
        <w:t>Specific message contents</w:t>
      </w:r>
    </w:p>
    <w:p w14:paraId="54E1AC47" w14:textId="77777777" w:rsidR="00A571EB" w:rsidRPr="00CA7D85" w:rsidRDefault="00A571EB" w:rsidP="00A571EB">
      <w:pPr>
        <w:pStyle w:val="TH"/>
      </w:pPr>
      <w:r w:rsidRPr="00CA7D85">
        <w:t xml:space="preserve">Table 8.1.6.3.1.1.3.3-1: </w:t>
      </w:r>
      <w:r w:rsidRPr="00CA7D85">
        <w:rPr>
          <w:bCs/>
          <w:i/>
          <w:iCs/>
        </w:rPr>
        <w:t>RRCReconfiguration</w:t>
      </w:r>
      <w:r w:rsidRPr="00CA7D85">
        <w:t xml:space="preserve"> (step 1 Table 8.1.6.3.1.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A571EB" w:rsidRPr="00CA7D85" w14:paraId="030BBD2D" w14:textId="77777777" w:rsidTr="00AD2183">
        <w:tc>
          <w:tcPr>
            <w:tcW w:w="9747" w:type="dxa"/>
            <w:tcBorders>
              <w:top w:val="single" w:sz="4" w:space="0" w:color="auto"/>
              <w:left w:val="single" w:sz="4" w:space="0" w:color="auto"/>
              <w:bottom w:val="single" w:sz="4" w:space="0" w:color="auto"/>
              <w:right w:val="single" w:sz="4" w:space="0" w:color="auto"/>
            </w:tcBorders>
            <w:hideMark/>
          </w:tcPr>
          <w:p w14:paraId="709AF090" w14:textId="77777777" w:rsidR="00A571EB" w:rsidRPr="00CA7D85" w:rsidRDefault="00A571EB" w:rsidP="00AD2183">
            <w:pPr>
              <w:pStyle w:val="TAL"/>
            </w:pPr>
            <w:r w:rsidRPr="00CA7D85">
              <w:t>Derivation Path: TS 38.508-1 [4], Table 4.6.1-13 with condition NR_MEAS</w:t>
            </w:r>
          </w:p>
        </w:tc>
      </w:tr>
    </w:tbl>
    <w:p w14:paraId="74651A5F" w14:textId="77777777" w:rsidR="00A571EB" w:rsidRPr="00CA7D85" w:rsidRDefault="00A571EB" w:rsidP="00A571EB"/>
    <w:p w14:paraId="65B1A31A" w14:textId="77777777" w:rsidR="00A571EB" w:rsidRPr="00CA7D85" w:rsidRDefault="00A571EB" w:rsidP="00A571EB">
      <w:pPr>
        <w:pStyle w:val="TH"/>
      </w:pPr>
      <w:r w:rsidRPr="00CA7D85">
        <w:lastRenderedPageBreak/>
        <w:t xml:space="preserve">Table 8.1.6.3.1.1.3.3-2: </w:t>
      </w:r>
      <w:r w:rsidRPr="00CA7D85">
        <w:rPr>
          <w:i/>
        </w:rPr>
        <w:t>MeasConfig</w:t>
      </w:r>
      <w:r w:rsidRPr="00CA7D85">
        <w:t xml:space="preserve"> (Table 8.1.6.3.1.1.3.3-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A571EB" w:rsidRPr="00CA7D85" w14:paraId="08B010AD" w14:textId="77777777" w:rsidTr="00AD2183">
        <w:tc>
          <w:tcPr>
            <w:tcW w:w="9637" w:type="dxa"/>
            <w:gridSpan w:val="4"/>
            <w:tcBorders>
              <w:top w:val="single" w:sz="4" w:space="0" w:color="auto"/>
              <w:left w:val="single" w:sz="4" w:space="0" w:color="auto"/>
              <w:bottom w:val="single" w:sz="4" w:space="0" w:color="auto"/>
              <w:right w:val="single" w:sz="4" w:space="0" w:color="auto"/>
            </w:tcBorders>
            <w:hideMark/>
          </w:tcPr>
          <w:p w14:paraId="6ACAFF46" w14:textId="77777777" w:rsidR="00A571EB" w:rsidRPr="00CA7D85" w:rsidRDefault="00A571EB" w:rsidP="00AD2183">
            <w:pPr>
              <w:pStyle w:val="TAL"/>
            </w:pPr>
            <w:r w:rsidRPr="00CA7D85">
              <w:t>Derivation Path: TS 38.508-1 [4] Table 4.6.3-69</w:t>
            </w:r>
          </w:p>
        </w:tc>
      </w:tr>
      <w:tr w:rsidR="00A571EB" w:rsidRPr="00CA7D85" w14:paraId="60AC0684"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657C7438" w14:textId="77777777" w:rsidR="00A571EB" w:rsidRPr="00CA7D85" w:rsidRDefault="00A571EB" w:rsidP="00AD2183">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2836B19" w14:textId="77777777" w:rsidR="00A571EB" w:rsidRPr="00CA7D85" w:rsidRDefault="00A571EB" w:rsidP="00AD2183">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36B0875B" w14:textId="77777777" w:rsidR="00A571EB" w:rsidRPr="00CA7D85" w:rsidRDefault="00A571EB" w:rsidP="00AD2183">
            <w:pPr>
              <w:pStyle w:val="TAH"/>
            </w:pPr>
            <w:r w:rsidRPr="00CA7D85">
              <w:t>Comment</w:t>
            </w:r>
          </w:p>
        </w:tc>
        <w:tc>
          <w:tcPr>
            <w:tcW w:w="1135" w:type="dxa"/>
            <w:tcBorders>
              <w:top w:val="single" w:sz="4" w:space="0" w:color="auto"/>
              <w:left w:val="single" w:sz="4" w:space="0" w:color="auto"/>
              <w:bottom w:val="single" w:sz="4" w:space="0" w:color="auto"/>
              <w:right w:val="single" w:sz="4" w:space="0" w:color="auto"/>
            </w:tcBorders>
            <w:hideMark/>
          </w:tcPr>
          <w:p w14:paraId="2D458FD7" w14:textId="77777777" w:rsidR="00A571EB" w:rsidRPr="00CA7D85" w:rsidRDefault="00A571EB" w:rsidP="00AD2183">
            <w:pPr>
              <w:pStyle w:val="TAH"/>
            </w:pPr>
            <w:r w:rsidRPr="00CA7D85">
              <w:t>Condition</w:t>
            </w:r>
          </w:p>
        </w:tc>
      </w:tr>
      <w:tr w:rsidR="00A571EB" w:rsidRPr="00CA7D85" w14:paraId="6F1DBE14"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4282E6DF" w14:textId="77777777" w:rsidR="00A571EB" w:rsidRPr="00CA7D85" w:rsidRDefault="00A571EB" w:rsidP="00AD2183">
            <w:pPr>
              <w:pStyle w:val="TAL"/>
            </w:pPr>
            <w:r w:rsidRPr="00CA7D85">
              <w:t>measConfig ::= SEQUENCE {</w:t>
            </w:r>
          </w:p>
        </w:tc>
        <w:tc>
          <w:tcPr>
            <w:tcW w:w="2267" w:type="dxa"/>
            <w:tcBorders>
              <w:top w:val="single" w:sz="4" w:space="0" w:color="auto"/>
              <w:left w:val="single" w:sz="4" w:space="0" w:color="auto"/>
              <w:bottom w:val="single" w:sz="4" w:space="0" w:color="auto"/>
              <w:right w:val="single" w:sz="4" w:space="0" w:color="auto"/>
            </w:tcBorders>
          </w:tcPr>
          <w:p w14:paraId="32DFC896"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4E1EF896" w14:textId="77777777" w:rsidR="00A571EB" w:rsidRPr="00CA7D85" w:rsidRDefault="00A571EB" w:rsidP="00AD2183">
            <w:pPr>
              <w:pStyle w:val="TAL"/>
            </w:pPr>
          </w:p>
        </w:tc>
        <w:tc>
          <w:tcPr>
            <w:tcW w:w="1135" w:type="dxa"/>
            <w:tcBorders>
              <w:top w:val="single" w:sz="4" w:space="0" w:color="auto"/>
              <w:left w:val="single" w:sz="4" w:space="0" w:color="auto"/>
              <w:bottom w:val="single" w:sz="4" w:space="0" w:color="auto"/>
              <w:right w:val="single" w:sz="4" w:space="0" w:color="auto"/>
            </w:tcBorders>
          </w:tcPr>
          <w:p w14:paraId="15336105" w14:textId="77777777" w:rsidR="00A571EB" w:rsidRPr="00CA7D85" w:rsidRDefault="00A571EB" w:rsidP="00AD2183">
            <w:pPr>
              <w:pStyle w:val="TAL"/>
            </w:pPr>
          </w:p>
        </w:tc>
      </w:tr>
      <w:tr w:rsidR="00A571EB" w:rsidRPr="00CA7D85" w14:paraId="7761F5A0"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6311E71F" w14:textId="77777777" w:rsidR="00A571EB" w:rsidRPr="00CA7D85" w:rsidRDefault="00A571EB" w:rsidP="00AD2183">
            <w:pPr>
              <w:pStyle w:val="TAL"/>
            </w:pPr>
            <w:r w:rsidRPr="00CA7D85">
              <w:t xml:space="preserve">  measObjectToAddModList SEQUENCE (SIZE (1.. maxNrofObjectId)) OF MeasObjectToAddMod {</w:t>
            </w:r>
          </w:p>
        </w:tc>
        <w:tc>
          <w:tcPr>
            <w:tcW w:w="2267" w:type="dxa"/>
            <w:tcBorders>
              <w:top w:val="single" w:sz="4" w:space="0" w:color="auto"/>
              <w:left w:val="single" w:sz="4" w:space="0" w:color="auto"/>
              <w:bottom w:val="single" w:sz="4" w:space="0" w:color="auto"/>
              <w:right w:val="single" w:sz="4" w:space="0" w:color="auto"/>
            </w:tcBorders>
            <w:hideMark/>
          </w:tcPr>
          <w:p w14:paraId="40DC72CB" w14:textId="77777777" w:rsidR="00A571EB" w:rsidRPr="00CA7D85" w:rsidRDefault="00A571EB" w:rsidP="00AD2183">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642CAA1D" w14:textId="77777777" w:rsidR="00A571EB" w:rsidRPr="00CA7D85" w:rsidRDefault="00A571EB" w:rsidP="00AD2183">
            <w:pPr>
              <w:pStyle w:val="TAL"/>
            </w:pPr>
          </w:p>
        </w:tc>
        <w:tc>
          <w:tcPr>
            <w:tcW w:w="1135" w:type="dxa"/>
            <w:tcBorders>
              <w:top w:val="single" w:sz="4" w:space="0" w:color="auto"/>
              <w:left w:val="single" w:sz="4" w:space="0" w:color="auto"/>
              <w:bottom w:val="single" w:sz="4" w:space="0" w:color="auto"/>
              <w:right w:val="single" w:sz="4" w:space="0" w:color="auto"/>
            </w:tcBorders>
          </w:tcPr>
          <w:p w14:paraId="2087089B" w14:textId="77777777" w:rsidR="00A571EB" w:rsidRPr="00CA7D85" w:rsidRDefault="00A571EB" w:rsidP="00AD2183">
            <w:pPr>
              <w:pStyle w:val="TAL"/>
            </w:pPr>
          </w:p>
        </w:tc>
      </w:tr>
      <w:tr w:rsidR="00A571EB" w:rsidRPr="00CA7D85" w14:paraId="489DDF87" w14:textId="77777777" w:rsidTr="00AD2183">
        <w:tc>
          <w:tcPr>
            <w:tcW w:w="4535" w:type="dxa"/>
            <w:tcBorders>
              <w:top w:val="single" w:sz="4" w:space="0" w:color="auto"/>
              <w:left w:val="single" w:sz="4" w:space="0" w:color="auto"/>
              <w:bottom w:val="single" w:sz="4" w:space="0" w:color="auto"/>
              <w:right w:val="single" w:sz="4" w:space="0" w:color="auto"/>
            </w:tcBorders>
          </w:tcPr>
          <w:p w14:paraId="0418FABB" w14:textId="77777777" w:rsidR="00A571EB" w:rsidRPr="00CA7D85" w:rsidRDefault="00A571EB" w:rsidP="00AD2183">
            <w:pPr>
              <w:pStyle w:val="TAL"/>
            </w:pPr>
            <w:r w:rsidRPr="00CA7D85">
              <w:t xml:space="preserve">    MeasObjectToAddMod[1]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4D57984C"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347A7693" w14:textId="77777777" w:rsidR="00A571EB" w:rsidRPr="00CA7D85" w:rsidRDefault="00A571EB" w:rsidP="00AD2183">
            <w:pPr>
              <w:pStyle w:val="TAL"/>
              <w:rPr>
                <w:lang w:eastAsia="zh-CN"/>
              </w:rPr>
            </w:pPr>
            <w:r w:rsidRPr="00CA7D85">
              <w:t>entry 1</w:t>
            </w:r>
          </w:p>
        </w:tc>
        <w:tc>
          <w:tcPr>
            <w:tcW w:w="1135" w:type="dxa"/>
            <w:tcBorders>
              <w:top w:val="single" w:sz="4" w:space="0" w:color="auto"/>
              <w:left w:val="single" w:sz="4" w:space="0" w:color="auto"/>
              <w:bottom w:val="single" w:sz="4" w:space="0" w:color="auto"/>
              <w:right w:val="single" w:sz="4" w:space="0" w:color="auto"/>
            </w:tcBorders>
          </w:tcPr>
          <w:p w14:paraId="5923AC82" w14:textId="77777777" w:rsidR="00A571EB" w:rsidRPr="00CA7D85" w:rsidRDefault="00A571EB" w:rsidP="00AD2183">
            <w:pPr>
              <w:pStyle w:val="TAL"/>
            </w:pPr>
          </w:p>
        </w:tc>
      </w:tr>
      <w:tr w:rsidR="00A571EB" w:rsidRPr="00CA7D85" w14:paraId="59324277"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6B9511E3" w14:textId="77777777" w:rsidR="00A571EB" w:rsidRPr="00CA7D85" w:rsidRDefault="00A571EB" w:rsidP="00AD2183">
            <w:pPr>
              <w:pStyle w:val="TAL"/>
            </w:pPr>
            <w:r w:rsidRPr="00CA7D85">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50DC151E" w14:textId="77777777" w:rsidR="00A571EB" w:rsidRPr="00CA7D85" w:rsidRDefault="00A571EB" w:rsidP="00AD218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26231038" w14:textId="77777777" w:rsidR="00A571EB" w:rsidRPr="00CA7D85" w:rsidRDefault="00A571EB" w:rsidP="00AD2183">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2A31F289" w14:textId="77777777" w:rsidR="00A571EB" w:rsidRPr="00CA7D85" w:rsidRDefault="00A571EB" w:rsidP="00AD2183">
            <w:pPr>
              <w:pStyle w:val="TAL"/>
            </w:pPr>
          </w:p>
        </w:tc>
      </w:tr>
      <w:tr w:rsidR="00A571EB" w:rsidRPr="00CA7D85" w14:paraId="4E050BE1"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782CC11E" w14:textId="77777777" w:rsidR="00A571EB" w:rsidRPr="00CA7D85" w:rsidRDefault="00A571EB" w:rsidP="00AD2183">
            <w:pPr>
              <w:pStyle w:val="TAL"/>
            </w:pPr>
            <w:r w:rsidRPr="00CA7D85">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67F99FB2"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6E705CFB" w14:textId="77777777" w:rsidR="00A571EB" w:rsidRPr="00CA7D85" w:rsidRDefault="00A571EB" w:rsidP="00AD2183">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7AC09E9" w14:textId="77777777" w:rsidR="00A571EB" w:rsidRPr="00CA7D85" w:rsidRDefault="00A571EB" w:rsidP="00AD2183">
            <w:pPr>
              <w:pStyle w:val="TAL"/>
            </w:pPr>
          </w:p>
        </w:tc>
      </w:tr>
      <w:tr w:rsidR="00A571EB" w:rsidRPr="00CA7D85" w14:paraId="0209BA4D"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32A5A795" w14:textId="77777777" w:rsidR="00A571EB" w:rsidRPr="00CA7D85" w:rsidRDefault="00A571EB" w:rsidP="00AD2183">
            <w:pPr>
              <w:pStyle w:val="TAL"/>
            </w:pPr>
            <w:r w:rsidRPr="00CA7D85">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181AC7BD" w14:textId="77777777" w:rsidR="00A571EB" w:rsidRPr="00CA7D85" w:rsidRDefault="00A571EB" w:rsidP="00AD2183">
            <w:pPr>
              <w:pStyle w:val="TAL"/>
            </w:pPr>
            <w:r w:rsidRPr="00CA7D85">
              <w:t>MeasObjectNR(57)</w:t>
            </w:r>
          </w:p>
        </w:tc>
        <w:tc>
          <w:tcPr>
            <w:tcW w:w="1700" w:type="dxa"/>
            <w:tcBorders>
              <w:top w:val="single" w:sz="4" w:space="0" w:color="auto"/>
              <w:left w:val="single" w:sz="4" w:space="0" w:color="auto"/>
              <w:bottom w:val="single" w:sz="4" w:space="0" w:color="auto"/>
              <w:right w:val="single" w:sz="4" w:space="0" w:color="auto"/>
            </w:tcBorders>
          </w:tcPr>
          <w:p w14:paraId="566D5182" w14:textId="77777777" w:rsidR="00A571EB" w:rsidRPr="00CA7D85" w:rsidRDefault="00A571EB" w:rsidP="00AD2183">
            <w:pPr>
              <w:pStyle w:val="TAL"/>
              <w:rPr>
                <w:lang w:eastAsia="zh-CN"/>
              </w:rPr>
            </w:pPr>
            <w:r w:rsidRPr="00CA7D85">
              <w:rPr>
                <w:lang w:eastAsia="zh-CN"/>
              </w:rPr>
              <w:t>Thres=57(-100dBm</w:t>
            </w:r>
          </w:p>
          <w:p w14:paraId="3ADCDCBE" w14:textId="77777777" w:rsidR="00A571EB" w:rsidRPr="00CA7D85" w:rsidRDefault="00A571EB" w:rsidP="00AD2183">
            <w:pPr>
              <w:pStyle w:val="TAL"/>
              <w:rPr>
                <w:lang w:eastAsia="zh-CN"/>
              </w:rPr>
            </w:pPr>
            <w:r w:rsidRPr="00CA7D85">
              <w:t>≤ SS-RSRP&lt;-99dBm</w:t>
            </w:r>
            <w:r w:rsidRPr="00CA7D85">
              <w:rPr>
                <w:lang w:eastAsia="zh-CN"/>
              </w:rPr>
              <w:t>)</w:t>
            </w:r>
          </w:p>
        </w:tc>
        <w:tc>
          <w:tcPr>
            <w:tcW w:w="1135" w:type="dxa"/>
            <w:tcBorders>
              <w:top w:val="single" w:sz="4" w:space="0" w:color="auto"/>
              <w:left w:val="single" w:sz="4" w:space="0" w:color="auto"/>
              <w:bottom w:val="single" w:sz="4" w:space="0" w:color="auto"/>
              <w:right w:val="single" w:sz="4" w:space="0" w:color="auto"/>
            </w:tcBorders>
          </w:tcPr>
          <w:p w14:paraId="460D29CF" w14:textId="77777777" w:rsidR="00A571EB" w:rsidRPr="00CA7D85" w:rsidRDefault="00A571EB" w:rsidP="00AD2183">
            <w:pPr>
              <w:pStyle w:val="TAL"/>
            </w:pPr>
          </w:p>
        </w:tc>
      </w:tr>
      <w:tr w:rsidR="00A571EB" w:rsidRPr="00CA7D85" w14:paraId="2FACCCDC"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4A3CD61E" w14:textId="77777777" w:rsidR="00A571EB" w:rsidRPr="00CA7D85" w:rsidRDefault="00A571EB" w:rsidP="00AD2183">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AEF14F2"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61033C70" w14:textId="77777777" w:rsidR="00A571EB" w:rsidRPr="00CA7D85" w:rsidRDefault="00A571EB" w:rsidP="00AD2183">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4327B30" w14:textId="77777777" w:rsidR="00A571EB" w:rsidRPr="00CA7D85" w:rsidRDefault="00A571EB" w:rsidP="00AD2183">
            <w:pPr>
              <w:pStyle w:val="TAL"/>
            </w:pPr>
          </w:p>
        </w:tc>
      </w:tr>
      <w:tr w:rsidR="00A571EB" w:rsidRPr="00CA7D85" w14:paraId="1F635D89"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133BE765" w14:textId="77777777" w:rsidR="00A571EB" w:rsidRPr="00CA7D85" w:rsidRDefault="00A571EB" w:rsidP="00AD218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C28CE80"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44870946" w14:textId="77777777" w:rsidR="00A571EB" w:rsidRPr="00CA7D85" w:rsidRDefault="00A571EB" w:rsidP="00AD2183">
            <w:pPr>
              <w:pStyle w:val="TAL"/>
            </w:pPr>
          </w:p>
        </w:tc>
        <w:tc>
          <w:tcPr>
            <w:tcW w:w="1135" w:type="dxa"/>
            <w:tcBorders>
              <w:top w:val="single" w:sz="4" w:space="0" w:color="auto"/>
              <w:left w:val="single" w:sz="4" w:space="0" w:color="auto"/>
              <w:bottom w:val="single" w:sz="4" w:space="0" w:color="auto"/>
              <w:right w:val="single" w:sz="4" w:space="0" w:color="auto"/>
            </w:tcBorders>
          </w:tcPr>
          <w:p w14:paraId="0B7B972D" w14:textId="77777777" w:rsidR="00A571EB" w:rsidRPr="00CA7D85" w:rsidRDefault="00A571EB" w:rsidP="00AD2183">
            <w:pPr>
              <w:pStyle w:val="TAL"/>
            </w:pPr>
          </w:p>
        </w:tc>
      </w:tr>
      <w:tr w:rsidR="00A571EB" w:rsidRPr="00CA7D85" w14:paraId="3433507B"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42080F7C" w14:textId="77777777" w:rsidR="00A571EB" w:rsidRPr="00CA7D85" w:rsidRDefault="00A571EB" w:rsidP="00AD218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A46E329"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1C8570F1" w14:textId="77777777" w:rsidR="00A571EB" w:rsidRPr="00CA7D85" w:rsidRDefault="00A571EB" w:rsidP="00AD2183">
            <w:pPr>
              <w:pStyle w:val="TAL"/>
            </w:pPr>
          </w:p>
        </w:tc>
        <w:tc>
          <w:tcPr>
            <w:tcW w:w="1135" w:type="dxa"/>
            <w:tcBorders>
              <w:top w:val="single" w:sz="4" w:space="0" w:color="auto"/>
              <w:left w:val="single" w:sz="4" w:space="0" w:color="auto"/>
              <w:bottom w:val="single" w:sz="4" w:space="0" w:color="auto"/>
              <w:right w:val="single" w:sz="4" w:space="0" w:color="auto"/>
            </w:tcBorders>
          </w:tcPr>
          <w:p w14:paraId="464A873F" w14:textId="77777777" w:rsidR="00A571EB" w:rsidRPr="00CA7D85" w:rsidRDefault="00A571EB" w:rsidP="00AD2183">
            <w:pPr>
              <w:pStyle w:val="TAL"/>
            </w:pPr>
          </w:p>
        </w:tc>
      </w:tr>
      <w:tr w:rsidR="00A571EB" w:rsidRPr="00CA7D85" w14:paraId="164C9ED4"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2FA35B4C" w14:textId="77777777" w:rsidR="00A571EB" w:rsidRPr="00CA7D85" w:rsidRDefault="00A571EB" w:rsidP="00AD2183">
            <w:pPr>
              <w:pStyle w:val="TAL"/>
            </w:pPr>
            <w:r w:rsidRPr="00CA7D85">
              <w:t xml:space="preserve">  reportConfigToAddModList SEQUENCE (SIZE (1..maxReportConfigId)) OF ReportConfigToAddMod {</w:t>
            </w:r>
          </w:p>
        </w:tc>
        <w:tc>
          <w:tcPr>
            <w:tcW w:w="2267" w:type="dxa"/>
            <w:tcBorders>
              <w:top w:val="single" w:sz="4" w:space="0" w:color="auto"/>
              <w:left w:val="single" w:sz="4" w:space="0" w:color="auto"/>
              <w:bottom w:val="single" w:sz="4" w:space="0" w:color="auto"/>
              <w:right w:val="single" w:sz="4" w:space="0" w:color="auto"/>
            </w:tcBorders>
            <w:hideMark/>
          </w:tcPr>
          <w:p w14:paraId="28F23991" w14:textId="77777777" w:rsidR="00A571EB" w:rsidRPr="00CA7D85" w:rsidRDefault="00A571EB" w:rsidP="00AD2183">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6F974A09" w14:textId="77777777" w:rsidR="00A571EB" w:rsidRPr="00CA7D85" w:rsidRDefault="00A571EB" w:rsidP="00AD2183">
            <w:pPr>
              <w:pStyle w:val="TAL"/>
            </w:pPr>
          </w:p>
        </w:tc>
        <w:tc>
          <w:tcPr>
            <w:tcW w:w="1135" w:type="dxa"/>
            <w:tcBorders>
              <w:top w:val="single" w:sz="4" w:space="0" w:color="auto"/>
              <w:left w:val="single" w:sz="4" w:space="0" w:color="auto"/>
              <w:bottom w:val="single" w:sz="4" w:space="0" w:color="auto"/>
              <w:right w:val="single" w:sz="4" w:space="0" w:color="auto"/>
            </w:tcBorders>
          </w:tcPr>
          <w:p w14:paraId="1A003DB9" w14:textId="77777777" w:rsidR="00A571EB" w:rsidRPr="00CA7D85" w:rsidRDefault="00A571EB" w:rsidP="00AD2183">
            <w:pPr>
              <w:pStyle w:val="TAL"/>
            </w:pPr>
          </w:p>
        </w:tc>
      </w:tr>
      <w:tr w:rsidR="00A571EB" w:rsidRPr="00CA7D85" w14:paraId="6CDCEE9A" w14:textId="77777777" w:rsidTr="00AD2183">
        <w:tc>
          <w:tcPr>
            <w:tcW w:w="4535" w:type="dxa"/>
            <w:tcBorders>
              <w:top w:val="single" w:sz="4" w:space="0" w:color="auto"/>
              <w:left w:val="single" w:sz="4" w:space="0" w:color="auto"/>
              <w:bottom w:val="single" w:sz="4" w:space="0" w:color="auto"/>
              <w:right w:val="single" w:sz="4" w:space="0" w:color="auto"/>
            </w:tcBorders>
          </w:tcPr>
          <w:p w14:paraId="1475DC79" w14:textId="77777777" w:rsidR="00A571EB" w:rsidRPr="00CA7D85" w:rsidRDefault="00A571EB" w:rsidP="00AD2183">
            <w:pPr>
              <w:pStyle w:val="TAL"/>
            </w:pPr>
            <w:r w:rsidRPr="00CA7D85">
              <w:t xml:space="preserve">    ReportConfigToAddMod[1]</w:t>
            </w:r>
            <w:r w:rsidRPr="00CA7D85">
              <w:rPr>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897BCF1"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403818C2" w14:textId="77777777" w:rsidR="00A571EB" w:rsidRPr="00CA7D85" w:rsidRDefault="00A571EB" w:rsidP="00AD2183">
            <w:pPr>
              <w:pStyle w:val="TAL"/>
            </w:pPr>
            <w:r w:rsidRPr="00CA7D85">
              <w:t>entry 1</w:t>
            </w:r>
          </w:p>
        </w:tc>
        <w:tc>
          <w:tcPr>
            <w:tcW w:w="1135" w:type="dxa"/>
            <w:tcBorders>
              <w:top w:val="single" w:sz="4" w:space="0" w:color="auto"/>
              <w:left w:val="single" w:sz="4" w:space="0" w:color="auto"/>
              <w:bottom w:val="single" w:sz="4" w:space="0" w:color="auto"/>
              <w:right w:val="single" w:sz="4" w:space="0" w:color="auto"/>
            </w:tcBorders>
          </w:tcPr>
          <w:p w14:paraId="431A8E96" w14:textId="77777777" w:rsidR="00A571EB" w:rsidRPr="00CA7D85" w:rsidRDefault="00A571EB" w:rsidP="00AD2183">
            <w:pPr>
              <w:pStyle w:val="TAL"/>
            </w:pPr>
          </w:p>
        </w:tc>
      </w:tr>
      <w:tr w:rsidR="00A571EB" w:rsidRPr="00CA7D85" w14:paraId="4D17D154"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72BA692D" w14:textId="77777777" w:rsidR="00A571EB" w:rsidRPr="00CA7D85" w:rsidRDefault="00A571EB" w:rsidP="00AD2183">
            <w:pPr>
              <w:pStyle w:val="TAL"/>
            </w:pPr>
            <w:r w:rsidRPr="00CA7D85">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7461DE74" w14:textId="77777777" w:rsidR="00A571EB" w:rsidRPr="00CA7D85" w:rsidRDefault="00A571EB" w:rsidP="00AD218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699FF2C3" w14:textId="77777777" w:rsidR="00A571EB" w:rsidRPr="00CA7D85" w:rsidRDefault="00A571EB" w:rsidP="00AD2183">
            <w:pPr>
              <w:pStyle w:val="TAL"/>
            </w:pPr>
          </w:p>
        </w:tc>
        <w:tc>
          <w:tcPr>
            <w:tcW w:w="1135" w:type="dxa"/>
            <w:tcBorders>
              <w:top w:val="single" w:sz="4" w:space="0" w:color="auto"/>
              <w:left w:val="single" w:sz="4" w:space="0" w:color="auto"/>
              <w:bottom w:val="single" w:sz="4" w:space="0" w:color="auto"/>
              <w:right w:val="single" w:sz="4" w:space="0" w:color="auto"/>
            </w:tcBorders>
          </w:tcPr>
          <w:p w14:paraId="38310EF6" w14:textId="77777777" w:rsidR="00A571EB" w:rsidRPr="00CA7D85" w:rsidRDefault="00A571EB" w:rsidP="00AD2183">
            <w:pPr>
              <w:pStyle w:val="TAL"/>
            </w:pPr>
          </w:p>
        </w:tc>
      </w:tr>
      <w:tr w:rsidR="00A571EB" w:rsidRPr="00CA7D85" w14:paraId="34163AED"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25C654D1" w14:textId="77777777" w:rsidR="00A571EB" w:rsidRPr="00CA7D85" w:rsidRDefault="00A571EB" w:rsidP="00AD2183">
            <w:pPr>
              <w:pStyle w:val="TAL"/>
            </w:pPr>
            <w:r w:rsidRPr="00CA7D85">
              <w:t xml:space="preserve">      reportConfig</w:t>
            </w:r>
          </w:p>
        </w:tc>
        <w:tc>
          <w:tcPr>
            <w:tcW w:w="2267" w:type="dxa"/>
            <w:tcBorders>
              <w:top w:val="single" w:sz="4" w:space="0" w:color="auto"/>
              <w:left w:val="single" w:sz="4" w:space="0" w:color="auto"/>
              <w:bottom w:val="single" w:sz="4" w:space="0" w:color="auto"/>
              <w:right w:val="single" w:sz="4" w:space="0" w:color="auto"/>
            </w:tcBorders>
            <w:hideMark/>
          </w:tcPr>
          <w:p w14:paraId="44B08C79" w14:textId="77777777" w:rsidR="00A571EB" w:rsidRPr="00CA7D85" w:rsidRDefault="00A571EB" w:rsidP="00AD2183">
            <w:pPr>
              <w:pStyle w:val="TAL"/>
            </w:pPr>
            <w:r w:rsidRPr="00CA7D85">
              <w:t>ReportConfigNR-EventA2</w:t>
            </w:r>
          </w:p>
        </w:tc>
        <w:tc>
          <w:tcPr>
            <w:tcW w:w="1700" w:type="dxa"/>
            <w:tcBorders>
              <w:top w:val="single" w:sz="4" w:space="0" w:color="auto"/>
              <w:left w:val="single" w:sz="4" w:space="0" w:color="auto"/>
              <w:bottom w:val="single" w:sz="4" w:space="0" w:color="auto"/>
              <w:right w:val="single" w:sz="4" w:space="0" w:color="auto"/>
            </w:tcBorders>
          </w:tcPr>
          <w:p w14:paraId="4409E0CA" w14:textId="77777777" w:rsidR="00A571EB" w:rsidRPr="00CA7D85" w:rsidRDefault="00A571EB" w:rsidP="00AD2183">
            <w:pPr>
              <w:pStyle w:val="TAL"/>
            </w:pPr>
          </w:p>
        </w:tc>
        <w:tc>
          <w:tcPr>
            <w:tcW w:w="1135" w:type="dxa"/>
            <w:tcBorders>
              <w:top w:val="single" w:sz="4" w:space="0" w:color="auto"/>
              <w:left w:val="single" w:sz="4" w:space="0" w:color="auto"/>
              <w:bottom w:val="single" w:sz="4" w:space="0" w:color="auto"/>
              <w:right w:val="single" w:sz="4" w:space="0" w:color="auto"/>
            </w:tcBorders>
          </w:tcPr>
          <w:p w14:paraId="4A016F43" w14:textId="77777777" w:rsidR="00A571EB" w:rsidRPr="00CA7D85" w:rsidRDefault="00A571EB" w:rsidP="00AD2183">
            <w:pPr>
              <w:pStyle w:val="TAL"/>
            </w:pPr>
          </w:p>
        </w:tc>
      </w:tr>
      <w:tr w:rsidR="00A571EB" w:rsidRPr="00CA7D85" w14:paraId="39AFE3FD" w14:textId="77777777" w:rsidTr="00AD2183">
        <w:tc>
          <w:tcPr>
            <w:tcW w:w="4535" w:type="dxa"/>
            <w:tcBorders>
              <w:top w:val="single" w:sz="4" w:space="0" w:color="auto"/>
              <w:left w:val="single" w:sz="4" w:space="0" w:color="auto"/>
              <w:bottom w:val="single" w:sz="4" w:space="0" w:color="auto"/>
              <w:right w:val="single" w:sz="4" w:space="0" w:color="auto"/>
            </w:tcBorders>
          </w:tcPr>
          <w:p w14:paraId="53DF6AEA" w14:textId="77777777" w:rsidR="00A571EB" w:rsidRPr="00CA7D85" w:rsidRDefault="00A571EB" w:rsidP="00AD218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D158486"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7D89E9A2" w14:textId="77777777" w:rsidR="00A571EB" w:rsidRPr="00CA7D85" w:rsidRDefault="00A571EB" w:rsidP="00AD2183">
            <w:pPr>
              <w:pStyle w:val="TAL"/>
            </w:pPr>
          </w:p>
        </w:tc>
        <w:tc>
          <w:tcPr>
            <w:tcW w:w="1135" w:type="dxa"/>
            <w:tcBorders>
              <w:top w:val="single" w:sz="4" w:space="0" w:color="auto"/>
              <w:left w:val="single" w:sz="4" w:space="0" w:color="auto"/>
              <w:bottom w:val="single" w:sz="4" w:space="0" w:color="auto"/>
              <w:right w:val="single" w:sz="4" w:space="0" w:color="auto"/>
            </w:tcBorders>
          </w:tcPr>
          <w:p w14:paraId="2ED4EDB4" w14:textId="77777777" w:rsidR="00A571EB" w:rsidRPr="00CA7D85" w:rsidRDefault="00A571EB" w:rsidP="00AD2183">
            <w:pPr>
              <w:pStyle w:val="TAL"/>
            </w:pPr>
          </w:p>
        </w:tc>
      </w:tr>
      <w:tr w:rsidR="00A571EB" w:rsidRPr="00CA7D85" w14:paraId="65DE3BFD"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2BCA3355" w14:textId="77777777" w:rsidR="00A571EB" w:rsidRPr="00CA7D85" w:rsidRDefault="00A571EB" w:rsidP="00AD218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720163B"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75017A72" w14:textId="77777777" w:rsidR="00A571EB" w:rsidRPr="00CA7D85" w:rsidRDefault="00A571EB" w:rsidP="00AD2183">
            <w:pPr>
              <w:pStyle w:val="TAL"/>
            </w:pPr>
          </w:p>
        </w:tc>
        <w:tc>
          <w:tcPr>
            <w:tcW w:w="1135" w:type="dxa"/>
            <w:tcBorders>
              <w:top w:val="single" w:sz="4" w:space="0" w:color="auto"/>
              <w:left w:val="single" w:sz="4" w:space="0" w:color="auto"/>
              <w:bottom w:val="single" w:sz="4" w:space="0" w:color="auto"/>
              <w:right w:val="single" w:sz="4" w:space="0" w:color="auto"/>
            </w:tcBorders>
          </w:tcPr>
          <w:p w14:paraId="54C35D46" w14:textId="77777777" w:rsidR="00A571EB" w:rsidRPr="00CA7D85" w:rsidRDefault="00A571EB" w:rsidP="00AD2183">
            <w:pPr>
              <w:pStyle w:val="TAL"/>
            </w:pPr>
          </w:p>
        </w:tc>
      </w:tr>
      <w:tr w:rsidR="00A571EB" w:rsidRPr="00CA7D85" w14:paraId="63653457"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19B058E4" w14:textId="77777777" w:rsidR="00A571EB" w:rsidRPr="00CA7D85" w:rsidRDefault="00A571EB" w:rsidP="00AD2183">
            <w:pPr>
              <w:pStyle w:val="TAL"/>
            </w:pPr>
            <w:r w:rsidRPr="00CA7D85">
              <w:t xml:space="preserve">  measIdToAddModList SEQUENCE (SIZE (1..</w:t>
            </w:r>
            <w:r w:rsidRPr="00CA7D85">
              <w:rPr>
                <w:snapToGrid w:val="0"/>
              </w:rPr>
              <w:t xml:space="preserve"> maxNrofMeasId</w:t>
            </w:r>
            <w:r w:rsidRPr="00CA7D85">
              <w:t>)) OF MeasIdToAddMod {</w:t>
            </w:r>
          </w:p>
        </w:tc>
        <w:tc>
          <w:tcPr>
            <w:tcW w:w="2267" w:type="dxa"/>
            <w:tcBorders>
              <w:top w:val="single" w:sz="4" w:space="0" w:color="auto"/>
              <w:left w:val="single" w:sz="4" w:space="0" w:color="auto"/>
              <w:bottom w:val="single" w:sz="4" w:space="0" w:color="auto"/>
              <w:right w:val="single" w:sz="4" w:space="0" w:color="auto"/>
            </w:tcBorders>
            <w:hideMark/>
          </w:tcPr>
          <w:p w14:paraId="1D4EDF99" w14:textId="77777777" w:rsidR="00A571EB" w:rsidRPr="00CA7D85" w:rsidRDefault="00A571EB" w:rsidP="00AD2183">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75E4AFF8" w14:textId="77777777" w:rsidR="00A571EB" w:rsidRPr="00CA7D85" w:rsidRDefault="00A571EB" w:rsidP="00AD2183">
            <w:pPr>
              <w:pStyle w:val="TAL"/>
            </w:pPr>
          </w:p>
        </w:tc>
        <w:tc>
          <w:tcPr>
            <w:tcW w:w="1135" w:type="dxa"/>
            <w:tcBorders>
              <w:top w:val="single" w:sz="4" w:space="0" w:color="auto"/>
              <w:left w:val="single" w:sz="4" w:space="0" w:color="auto"/>
              <w:bottom w:val="single" w:sz="4" w:space="0" w:color="auto"/>
              <w:right w:val="single" w:sz="4" w:space="0" w:color="auto"/>
            </w:tcBorders>
          </w:tcPr>
          <w:p w14:paraId="613FB08E" w14:textId="77777777" w:rsidR="00A571EB" w:rsidRPr="00CA7D85" w:rsidRDefault="00A571EB" w:rsidP="00AD2183">
            <w:pPr>
              <w:pStyle w:val="TAL"/>
            </w:pPr>
          </w:p>
        </w:tc>
      </w:tr>
      <w:tr w:rsidR="00A571EB" w:rsidRPr="00CA7D85" w14:paraId="69F4ED50" w14:textId="77777777" w:rsidTr="00AD2183">
        <w:tc>
          <w:tcPr>
            <w:tcW w:w="4535" w:type="dxa"/>
            <w:tcBorders>
              <w:top w:val="single" w:sz="4" w:space="0" w:color="auto"/>
              <w:left w:val="single" w:sz="4" w:space="0" w:color="auto"/>
              <w:bottom w:val="single" w:sz="4" w:space="0" w:color="auto"/>
              <w:right w:val="single" w:sz="4" w:space="0" w:color="auto"/>
            </w:tcBorders>
          </w:tcPr>
          <w:p w14:paraId="3C95D801" w14:textId="77777777" w:rsidR="00A571EB" w:rsidRPr="00CA7D85" w:rsidRDefault="00A571EB" w:rsidP="00AD2183">
            <w:pPr>
              <w:pStyle w:val="TAL"/>
            </w:pPr>
            <w:r w:rsidRPr="00CA7D85">
              <w:t xml:space="preserve">    MeasIdToAddMod[1]</w:t>
            </w:r>
            <w:r w:rsidRPr="00CA7D85">
              <w:rPr>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B8C7581"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3684B938" w14:textId="77777777" w:rsidR="00A571EB" w:rsidRPr="00CA7D85" w:rsidRDefault="00A571EB" w:rsidP="00AD2183">
            <w:pPr>
              <w:pStyle w:val="TAL"/>
            </w:pPr>
            <w:r w:rsidRPr="00CA7D85">
              <w:t>entry 1</w:t>
            </w:r>
          </w:p>
        </w:tc>
        <w:tc>
          <w:tcPr>
            <w:tcW w:w="1135" w:type="dxa"/>
            <w:tcBorders>
              <w:top w:val="single" w:sz="4" w:space="0" w:color="auto"/>
              <w:left w:val="single" w:sz="4" w:space="0" w:color="auto"/>
              <w:bottom w:val="single" w:sz="4" w:space="0" w:color="auto"/>
              <w:right w:val="single" w:sz="4" w:space="0" w:color="auto"/>
            </w:tcBorders>
          </w:tcPr>
          <w:p w14:paraId="1CC26DA4" w14:textId="77777777" w:rsidR="00A571EB" w:rsidRPr="00CA7D85" w:rsidRDefault="00A571EB" w:rsidP="00AD2183">
            <w:pPr>
              <w:pStyle w:val="TAL"/>
            </w:pPr>
          </w:p>
        </w:tc>
      </w:tr>
      <w:tr w:rsidR="00A571EB" w:rsidRPr="00CA7D85" w14:paraId="0C61A010"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744113DD" w14:textId="77777777" w:rsidR="00A571EB" w:rsidRPr="00CA7D85" w:rsidRDefault="00A571EB" w:rsidP="00AD2183">
            <w:pPr>
              <w:pStyle w:val="TAL"/>
            </w:pPr>
            <w:r w:rsidRPr="00CA7D85">
              <w:t xml:space="preserve">      measId</w:t>
            </w:r>
          </w:p>
        </w:tc>
        <w:tc>
          <w:tcPr>
            <w:tcW w:w="2267" w:type="dxa"/>
            <w:tcBorders>
              <w:top w:val="single" w:sz="4" w:space="0" w:color="auto"/>
              <w:left w:val="single" w:sz="4" w:space="0" w:color="auto"/>
              <w:bottom w:val="single" w:sz="4" w:space="0" w:color="auto"/>
              <w:right w:val="single" w:sz="4" w:space="0" w:color="auto"/>
            </w:tcBorders>
            <w:hideMark/>
          </w:tcPr>
          <w:p w14:paraId="7FA40483" w14:textId="77777777" w:rsidR="00A571EB" w:rsidRPr="00CA7D85" w:rsidRDefault="00A571EB" w:rsidP="00AD218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524DFFEA" w14:textId="77777777" w:rsidR="00A571EB" w:rsidRPr="00CA7D85" w:rsidRDefault="00A571EB" w:rsidP="00AD2183">
            <w:pPr>
              <w:pStyle w:val="TAL"/>
            </w:pPr>
          </w:p>
        </w:tc>
        <w:tc>
          <w:tcPr>
            <w:tcW w:w="1135" w:type="dxa"/>
            <w:tcBorders>
              <w:top w:val="single" w:sz="4" w:space="0" w:color="auto"/>
              <w:left w:val="single" w:sz="4" w:space="0" w:color="auto"/>
              <w:bottom w:val="single" w:sz="4" w:space="0" w:color="auto"/>
              <w:right w:val="single" w:sz="4" w:space="0" w:color="auto"/>
            </w:tcBorders>
          </w:tcPr>
          <w:p w14:paraId="155F8442" w14:textId="77777777" w:rsidR="00A571EB" w:rsidRPr="00CA7D85" w:rsidRDefault="00A571EB" w:rsidP="00AD2183">
            <w:pPr>
              <w:pStyle w:val="TAL"/>
            </w:pPr>
          </w:p>
        </w:tc>
      </w:tr>
      <w:tr w:rsidR="00A571EB" w:rsidRPr="00CA7D85" w14:paraId="78C51EAA"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18462F40" w14:textId="77777777" w:rsidR="00A571EB" w:rsidRPr="00CA7D85" w:rsidRDefault="00A571EB" w:rsidP="00AD2183">
            <w:pPr>
              <w:pStyle w:val="TAL"/>
            </w:pPr>
            <w:r w:rsidRPr="00CA7D85">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578F6EE2" w14:textId="77777777" w:rsidR="00A571EB" w:rsidRPr="00CA7D85" w:rsidRDefault="00A571EB" w:rsidP="00AD218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349DBCA1" w14:textId="77777777" w:rsidR="00A571EB" w:rsidRPr="00CA7D85" w:rsidRDefault="00A571EB" w:rsidP="00AD2183">
            <w:pPr>
              <w:pStyle w:val="TAL"/>
            </w:pPr>
          </w:p>
        </w:tc>
        <w:tc>
          <w:tcPr>
            <w:tcW w:w="1135" w:type="dxa"/>
            <w:tcBorders>
              <w:top w:val="single" w:sz="4" w:space="0" w:color="auto"/>
              <w:left w:val="single" w:sz="4" w:space="0" w:color="auto"/>
              <w:bottom w:val="single" w:sz="4" w:space="0" w:color="auto"/>
              <w:right w:val="single" w:sz="4" w:space="0" w:color="auto"/>
            </w:tcBorders>
          </w:tcPr>
          <w:p w14:paraId="225A2EE0" w14:textId="77777777" w:rsidR="00A571EB" w:rsidRPr="00CA7D85" w:rsidRDefault="00A571EB" w:rsidP="00AD2183">
            <w:pPr>
              <w:pStyle w:val="TAL"/>
            </w:pPr>
          </w:p>
        </w:tc>
      </w:tr>
      <w:tr w:rsidR="00A571EB" w:rsidRPr="00CA7D85" w14:paraId="5D0D361A"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3D36510D" w14:textId="77777777" w:rsidR="00A571EB" w:rsidRPr="00CA7D85" w:rsidRDefault="00A571EB" w:rsidP="00AD2183">
            <w:pPr>
              <w:pStyle w:val="TAL"/>
            </w:pPr>
            <w:r w:rsidRPr="00CA7D85">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67D02BC6" w14:textId="77777777" w:rsidR="00A571EB" w:rsidRPr="00CA7D85" w:rsidRDefault="00A571EB" w:rsidP="00AD218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382C32C8" w14:textId="77777777" w:rsidR="00A571EB" w:rsidRPr="00CA7D85" w:rsidRDefault="00A571EB" w:rsidP="00AD2183">
            <w:pPr>
              <w:pStyle w:val="TAL"/>
            </w:pPr>
          </w:p>
        </w:tc>
        <w:tc>
          <w:tcPr>
            <w:tcW w:w="1135" w:type="dxa"/>
            <w:tcBorders>
              <w:top w:val="single" w:sz="4" w:space="0" w:color="auto"/>
              <w:left w:val="single" w:sz="4" w:space="0" w:color="auto"/>
              <w:bottom w:val="single" w:sz="4" w:space="0" w:color="auto"/>
              <w:right w:val="single" w:sz="4" w:space="0" w:color="auto"/>
            </w:tcBorders>
          </w:tcPr>
          <w:p w14:paraId="12A4F30F" w14:textId="77777777" w:rsidR="00A571EB" w:rsidRPr="00CA7D85" w:rsidRDefault="00A571EB" w:rsidP="00AD2183">
            <w:pPr>
              <w:pStyle w:val="TAL"/>
            </w:pPr>
          </w:p>
        </w:tc>
      </w:tr>
      <w:tr w:rsidR="00A571EB" w:rsidRPr="00CA7D85" w14:paraId="58DB4D2F" w14:textId="77777777" w:rsidTr="00AD2183">
        <w:tc>
          <w:tcPr>
            <w:tcW w:w="4535" w:type="dxa"/>
            <w:tcBorders>
              <w:top w:val="single" w:sz="4" w:space="0" w:color="auto"/>
              <w:left w:val="single" w:sz="4" w:space="0" w:color="auto"/>
              <w:bottom w:val="single" w:sz="4" w:space="0" w:color="auto"/>
              <w:right w:val="single" w:sz="4" w:space="0" w:color="auto"/>
            </w:tcBorders>
          </w:tcPr>
          <w:p w14:paraId="5EE1715D" w14:textId="77777777" w:rsidR="00A571EB" w:rsidRPr="00CA7D85" w:rsidRDefault="00A571EB" w:rsidP="00AD218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9C6E889"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2ED38AE4" w14:textId="77777777" w:rsidR="00A571EB" w:rsidRPr="00CA7D85" w:rsidRDefault="00A571EB" w:rsidP="00AD2183">
            <w:pPr>
              <w:pStyle w:val="TAL"/>
            </w:pPr>
          </w:p>
        </w:tc>
        <w:tc>
          <w:tcPr>
            <w:tcW w:w="1135" w:type="dxa"/>
            <w:tcBorders>
              <w:top w:val="single" w:sz="4" w:space="0" w:color="auto"/>
              <w:left w:val="single" w:sz="4" w:space="0" w:color="auto"/>
              <w:bottom w:val="single" w:sz="4" w:space="0" w:color="auto"/>
              <w:right w:val="single" w:sz="4" w:space="0" w:color="auto"/>
            </w:tcBorders>
          </w:tcPr>
          <w:p w14:paraId="04840C5F" w14:textId="77777777" w:rsidR="00A571EB" w:rsidRPr="00CA7D85" w:rsidRDefault="00A571EB" w:rsidP="00AD2183">
            <w:pPr>
              <w:pStyle w:val="TAL"/>
            </w:pPr>
          </w:p>
        </w:tc>
      </w:tr>
      <w:tr w:rsidR="00A571EB" w:rsidRPr="00CA7D85" w14:paraId="03CFB2A0"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702CF883" w14:textId="77777777" w:rsidR="00A571EB" w:rsidRPr="00CA7D85" w:rsidRDefault="00A571EB" w:rsidP="00AD218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8469DC6"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181F62DD" w14:textId="77777777" w:rsidR="00A571EB" w:rsidRPr="00CA7D85" w:rsidRDefault="00A571EB" w:rsidP="00AD2183">
            <w:pPr>
              <w:pStyle w:val="TAL"/>
            </w:pPr>
          </w:p>
        </w:tc>
        <w:tc>
          <w:tcPr>
            <w:tcW w:w="1135" w:type="dxa"/>
            <w:tcBorders>
              <w:top w:val="single" w:sz="4" w:space="0" w:color="auto"/>
              <w:left w:val="single" w:sz="4" w:space="0" w:color="auto"/>
              <w:bottom w:val="single" w:sz="4" w:space="0" w:color="auto"/>
              <w:right w:val="single" w:sz="4" w:space="0" w:color="auto"/>
            </w:tcBorders>
          </w:tcPr>
          <w:p w14:paraId="07207907" w14:textId="77777777" w:rsidR="00A571EB" w:rsidRPr="00CA7D85" w:rsidRDefault="00A571EB" w:rsidP="00AD2183">
            <w:pPr>
              <w:pStyle w:val="TAL"/>
            </w:pPr>
          </w:p>
        </w:tc>
      </w:tr>
      <w:tr w:rsidR="00A571EB" w:rsidRPr="00CA7D85" w14:paraId="2F33D9A1"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520456A0" w14:textId="77777777" w:rsidR="00A571EB" w:rsidRPr="00CA7D85" w:rsidRDefault="00A571EB" w:rsidP="00AD2183">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0B7C224D"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343CA636" w14:textId="77777777" w:rsidR="00A571EB" w:rsidRPr="00CA7D85" w:rsidRDefault="00A571EB" w:rsidP="00AD2183">
            <w:pPr>
              <w:pStyle w:val="TAL"/>
            </w:pPr>
          </w:p>
        </w:tc>
        <w:tc>
          <w:tcPr>
            <w:tcW w:w="1135" w:type="dxa"/>
            <w:tcBorders>
              <w:top w:val="single" w:sz="4" w:space="0" w:color="auto"/>
              <w:left w:val="single" w:sz="4" w:space="0" w:color="auto"/>
              <w:bottom w:val="single" w:sz="4" w:space="0" w:color="auto"/>
              <w:right w:val="single" w:sz="4" w:space="0" w:color="auto"/>
            </w:tcBorders>
          </w:tcPr>
          <w:p w14:paraId="15C12EFA" w14:textId="77777777" w:rsidR="00A571EB" w:rsidRPr="00CA7D85" w:rsidRDefault="00A571EB" w:rsidP="00AD2183">
            <w:pPr>
              <w:pStyle w:val="TAL"/>
            </w:pPr>
          </w:p>
        </w:tc>
      </w:tr>
    </w:tbl>
    <w:p w14:paraId="7330C0CA" w14:textId="77777777" w:rsidR="00A571EB" w:rsidRPr="00CA7D85" w:rsidRDefault="00A571EB" w:rsidP="00A571EB"/>
    <w:p w14:paraId="3060F447" w14:textId="77777777" w:rsidR="00A571EB" w:rsidRPr="00CA7D85" w:rsidRDefault="00A571EB" w:rsidP="00A571EB">
      <w:pPr>
        <w:pStyle w:val="TH"/>
      </w:pPr>
      <w:r w:rsidRPr="00CA7D85">
        <w:lastRenderedPageBreak/>
        <w:t>Table 8.1.6.3.1.1.3.3-3: ReportConfigNR-EventA2 (Table 8.1.6.3.1.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571EB" w:rsidRPr="00CA7D85" w14:paraId="0A8220E8" w14:textId="77777777" w:rsidTr="00AD2183">
        <w:tc>
          <w:tcPr>
            <w:tcW w:w="9747" w:type="dxa"/>
            <w:gridSpan w:val="4"/>
            <w:tcBorders>
              <w:top w:val="single" w:sz="4" w:space="0" w:color="auto"/>
              <w:left w:val="single" w:sz="4" w:space="0" w:color="auto"/>
              <w:bottom w:val="single" w:sz="4" w:space="0" w:color="auto"/>
              <w:right w:val="single" w:sz="4" w:space="0" w:color="auto"/>
            </w:tcBorders>
            <w:hideMark/>
          </w:tcPr>
          <w:p w14:paraId="12881B0B" w14:textId="77777777" w:rsidR="00A571EB" w:rsidRPr="00CA7D85" w:rsidRDefault="00A571EB" w:rsidP="00AD2183">
            <w:pPr>
              <w:pStyle w:val="TAH"/>
              <w:jc w:val="left"/>
              <w:rPr>
                <w:b w:val="0"/>
              </w:rPr>
            </w:pPr>
            <w:r w:rsidRPr="00CA7D85">
              <w:rPr>
                <w:b w:val="0"/>
              </w:rPr>
              <w:t>Derivation Path: TS 38.508-1 [4], Table 4.6.3-142 with condition EVENT_A2</w:t>
            </w:r>
          </w:p>
        </w:tc>
      </w:tr>
      <w:tr w:rsidR="00A571EB" w:rsidRPr="00CA7D85" w14:paraId="5879E39F"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3D3528B1" w14:textId="77777777" w:rsidR="00A571EB" w:rsidRPr="00CA7D85" w:rsidRDefault="00A571EB" w:rsidP="00AD2183">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B66E1EC" w14:textId="77777777" w:rsidR="00A571EB" w:rsidRPr="00CA7D85" w:rsidRDefault="00A571EB" w:rsidP="00AD2183">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74F5E97B" w14:textId="77777777" w:rsidR="00A571EB" w:rsidRPr="00CA7D85" w:rsidRDefault="00A571EB" w:rsidP="00AD2183">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190B1038" w14:textId="77777777" w:rsidR="00A571EB" w:rsidRPr="00CA7D85" w:rsidRDefault="00A571EB" w:rsidP="00AD2183">
            <w:pPr>
              <w:pStyle w:val="TAH"/>
            </w:pPr>
            <w:r w:rsidRPr="00CA7D85">
              <w:t>Condition</w:t>
            </w:r>
          </w:p>
        </w:tc>
      </w:tr>
      <w:tr w:rsidR="00A571EB" w:rsidRPr="00CA7D85" w14:paraId="58D327BB"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571E3C34" w14:textId="77777777" w:rsidR="00A571EB" w:rsidRPr="00CA7D85" w:rsidRDefault="00A571EB" w:rsidP="00AD2183">
            <w:pPr>
              <w:pStyle w:val="TAL"/>
            </w:pPr>
            <w:r w:rsidRPr="00CA7D85">
              <w:t xml:space="preserve">ReportConfig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3DF870E1"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7F0F4758"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0830F27C" w14:textId="77777777" w:rsidR="00A571EB" w:rsidRPr="00CA7D85" w:rsidRDefault="00A571EB" w:rsidP="00AD2183">
            <w:pPr>
              <w:pStyle w:val="TAL"/>
            </w:pPr>
          </w:p>
        </w:tc>
      </w:tr>
      <w:tr w:rsidR="00A571EB" w:rsidRPr="00CA7D85" w14:paraId="558A8088"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37A822FA" w14:textId="77777777" w:rsidR="00A571EB" w:rsidRPr="00CA7D85" w:rsidRDefault="00A571EB" w:rsidP="00AD2183">
            <w:pPr>
              <w:pStyle w:val="TAL"/>
            </w:pPr>
            <w:r w:rsidRPr="00CA7D85">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485295D4"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234ACB05"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075B52F7" w14:textId="77777777" w:rsidR="00A571EB" w:rsidRPr="00CA7D85" w:rsidRDefault="00A571EB" w:rsidP="00AD2183">
            <w:pPr>
              <w:pStyle w:val="TAL"/>
            </w:pPr>
          </w:p>
        </w:tc>
      </w:tr>
      <w:tr w:rsidR="00A571EB" w:rsidRPr="00CA7D85" w14:paraId="00E624EB"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3D71C117" w14:textId="77777777" w:rsidR="00A571EB" w:rsidRPr="00CA7D85" w:rsidRDefault="00A571EB" w:rsidP="00AD2183">
            <w:pPr>
              <w:pStyle w:val="TAL"/>
            </w:pPr>
            <w:r w:rsidRPr="00CA7D85">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50096778"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13D357D0"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2DDC8BA6" w14:textId="77777777" w:rsidR="00A571EB" w:rsidRPr="00CA7D85" w:rsidRDefault="00A571EB" w:rsidP="00AD2183">
            <w:pPr>
              <w:pStyle w:val="TAL"/>
            </w:pPr>
          </w:p>
        </w:tc>
      </w:tr>
      <w:tr w:rsidR="00A571EB" w:rsidRPr="00CA7D85" w14:paraId="43F9F5BD"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1822F509" w14:textId="77777777" w:rsidR="00A571EB" w:rsidRPr="00CA7D85" w:rsidRDefault="00A571EB" w:rsidP="00AD2183">
            <w:pPr>
              <w:pStyle w:val="TAL"/>
            </w:pPr>
            <w:r w:rsidRPr="00CA7D85">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101F0D73"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1253B615"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307CEF6D" w14:textId="77777777" w:rsidR="00A571EB" w:rsidRPr="00CA7D85" w:rsidRDefault="00A571EB" w:rsidP="00AD2183">
            <w:pPr>
              <w:pStyle w:val="TAL"/>
            </w:pPr>
          </w:p>
        </w:tc>
      </w:tr>
      <w:tr w:rsidR="00A571EB" w:rsidRPr="00CA7D85" w14:paraId="4FAB5227"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67551A47" w14:textId="77777777" w:rsidR="00A571EB" w:rsidRPr="00CA7D85" w:rsidRDefault="00A571EB" w:rsidP="00AD2183">
            <w:pPr>
              <w:pStyle w:val="TAL"/>
            </w:pPr>
            <w:r w:rsidRPr="00CA7D85">
              <w:t xml:space="preserve">        eventA2 SEQUENCE {</w:t>
            </w:r>
          </w:p>
        </w:tc>
        <w:tc>
          <w:tcPr>
            <w:tcW w:w="2267" w:type="dxa"/>
            <w:tcBorders>
              <w:top w:val="single" w:sz="4" w:space="0" w:color="auto"/>
              <w:left w:val="single" w:sz="4" w:space="0" w:color="auto"/>
              <w:bottom w:val="single" w:sz="4" w:space="0" w:color="auto"/>
              <w:right w:val="single" w:sz="4" w:space="0" w:color="auto"/>
            </w:tcBorders>
          </w:tcPr>
          <w:p w14:paraId="46DE0A62"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4F411D5A"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00FF80A" w14:textId="77777777" w:rsidR="00A571EB" w:rsidRPr="00CA7D85" w:rsidRDefault="00A571EB" w:rsidP="00AD2183">
            <w:pPr>
              <w:pStyle w:val="TAL"/>
            </w:pPr>
            <w:r w:rsidRPr="00CA7D85">
              <w:t>EVENT_A2</w:t>
            </w:r>
          </w:p>
        </w:tc>
      </w:tr>
      <w:tr w:rsidR="00A571EB" w:rsidRPr="00CA7D85" w14:paraId="16F6E8E5"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7A7B76AF" w14:textId="77777777" w:rsidR="00A571EB" w:rsidRPr="00CA7D85" w:rsidRDefault="00A571EB" w:rsidP="00AD2183">
            <w:pPr>
              <w:pStyle w:val="TAL"/>
            </w:pPr>
            <w:r w:rsidRPr="00CA7D85">
              <w:t xml:space="preserve">          a2-Threshold</w:t>
            </w:r>
            <w:r w:rsidRPr="00CA7D85">
              <w:rPr>
                <w:i/>
              </w:rPr>
              <w:t xml:space="preserve"> </w:t>
            </w:r>
            <w:r w:rsidRPr="00CA7D85">
              <w:t>CHOICE {</w:t>
            </w:r>
          </w:p>
        </w:tc>
        <w:tc>
          <w:tcPr>
            <w:tcW w:w="2267" w:type="dxa"/>
            <w:tcBorders>
              <w:top w:val="single" w:sz="4" w:space="0" w:color="auto"/>
              <w:left w:val="single" w:sz="4" w:space="0" w:color="auto"/>
              <w:bottom w:val="single" w:sz="4" w:space="0" w:color="auto"/>
              <w:right w:val="single" w:sz="4" w:space="0" w:color="auto"/>
            </w:tcBorders>
          </w:tcPr>
          <w:p w14:paraId="6D851394"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254D0649"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16F6D931" w14:textId="77777777" w:rsidR="00A571EB" w:rsidRPr="00CA7D85" w:rsidRDefault="00A571EB" w:rsidP="00AD2183">
            <w:pPr>
              <w:pStyle w:val="TAL"/>
            </w:pPr>
          </w:p>
        </w:tc>
      </w:tr>
      <w:tr w:rsidR="00A571EB" w:rsidRPr="00CA7D85" w14:paraId="635DF0F1"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19516698" w14:textId="77777777" w:rsidR="00A571EB" w:rsidRPr="00CA7D85" w:rsidRDefault="00A571EB" w:rsidP="00AD2183">
            <w:pPr>
              <w:pStyle w:val="TAL"/>
            </w:pPr>
            <w:r w:rsidRPr="00CA7D85">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62D9A10B" w14:textId="77777777" w:rsidR="00A571EB" w:rsidRPr="00CA7D85" w:rsidRDefault="00A571EB" w:rsidP="00AD2183">
            <w:pPr>
              <w:pStyle w:val="TAL"/>
            </w:pPr>
            <w:r w:rsidRPr="00CA7D85">
              <w:t>69</w:t>
            </w:r>
          </w:p>
        </w:tc>
        <w:tc>
          <w:tcPr>
            <w:tcW w:w="1700" w:type="dxa"/>
            <w:tcBorders>
              <w:top w:val="single" w:sz="4" w:space="0" w:color="auto"/>
              <w:left w:val="single" w:sz="4" w:space="0" w:color="auto"/>
              <w:bottom w:val="single" w:sz="4" w:space="0" w:color="auto"/>
              <w:right w:val="single" w:sz="4" w:space="0" w:color="auto"/>
            </w:tcBorders>
            <w:hideMark/>
          </w:tcPr>
          <w:p w14:paraId="52041C4E" w14:textId="77777777" w:rsidR="00A571EB" w:rsidRPr="00CA7D85" w:rsidRDefault="00A571EB" w:rsidP="00AD2183">
            <w:pPr>
              <w:pStyle w:val="TAL"/>
              <w:rPr>
                <w:lang w:eastAsia="zh-CN"/>
              </w:rPr>
            </w:pPr>
            <w:r w:rsidRPr="00CA7D85">
              <w:rPr>
                <w:lang w:eastAsia="zh-CN"/>
              </w:rPr>
              <w:t>-88dBm</w:t>
            </w:r>
          </w:p>
          <w:p w14:paraId="02BEB91A" w14:textId="77777777" w:rsidR="00A571EB" w:rsidRPr="00CA7D85" w:rsidRDefault="00A571EB" w:rsidP="00AD2183">
            <w:pPr>
              <w:pStyle w:val="TAL"/>
              <w:rPr>
                <w:lang w:eastAsia="zh-CN"/>
              </w:rPr>
            </w:pPr>
            <w:r w:rsidRPr="00CA7D85">
              <w:t>≤ SS-RSRP&lt;-87dBm</w:t>
            </w:r>
          </w:p>
        </w:tc>
        <w:tc>
          <w:tcPr>
            <w:tcW w:w="1245" w:type="dxa"/>
            <w:tcBorders>
              <w:top w:val="single" w:sz="4" w:space="0" w:color="auto"/>
              <w:left w:val="single" w:sz="4" w:space="0" w:color="auto"/>
              <w:bottom w:val="single" w:sz="4" w:space="0" w:color="auto"/>
              <w:right w:val="single" w:sz="4" w:space="0" w:color="auto"/>
            </w:tcBorders>
            <w:hideMark/>
          </w:tcPr>
          <w:p w14:paraId="69CFC8F9" w14:textId="414A335D" w:rsidR="00A571EB" w:rsidRPr="00CA7D85" w:rsidRDefault="00A571EB" w:rsidP="00AD2183">
            <w:pPr>
              <w:pStyle w:val="TAL"/>
              <w:rPr>
                <w:lang w:eastAsia="zh-CN"/>
              </w:rPr>
            </w:pPr>
            <w:r w:rsidRPr="00CA7D85">
              <w:rPr>
                <w:lang w:eastAsia="zh-CN"/>
              </w:rPr>
              <w:t>FR1</w:t>
            </w:r>
            <w:r w:rsidR="003E3890" w:rsidRPr="00CA7D85">
              <w:rPr>
                <w:lang w:eastAsia="zh-CN"/>
              </w:rPr>
              <w:t>/FR2</w:t>
            </w:r>
          </w:p>
        </w:tc>
      </w:tr>
      <w:tr w:rsidR="00A571EB" w:rsidRPr="00CA7D85" w14:paraId="1B92A075"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25F14164" w14:textId="77777777" w:rsidR="00A571EB" w:rsidRPr="00CA7D85" w:rsidRDefault="00A571EB" w:rsidP="00AD218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3666C20"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7B4ED672"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1A85D6EA" w14:textId="77777777" w:rsidR="00A571EB" w:rsidRPr="00CA7D85" w:rsidRDefault="00A571EB" w:rsidP="00AD2183">
            <w:pPr>
              <w:pStyle w:val="TAL"/>
            </w:pPr>
          </w:p>
        </w:tc>
      </w:tr>
      <w:tr w:rsidR="00A571EB" w:rsidRPr="00CA7D85" w14:paraId="47E25C61" w14:textId="77777777" w:rsidTr="00AD2183">
        <w:tc>
          <w:tcPr>
            <w:tcW w:w="4535" w:type="dxa"/>
            <w:tcBorders>
              <w:top w:val="single" w:sz="4" w:space="0" w:color="auto"/>
              <w:left w:val="single" w:sz="4" w:space="0" w:color="auto"/>
              <w:bottom w:val="single" w:sz="4" w:space="0" w:color="auto"/>
              <w:right w:val="single" w:sz="4" w:space="0" w:color="auto"/>
            </w:tcBorders>
          </w:tcPr>
          <w:p w14:paraId="63226CFD" w14:textId="77777777" w:rsidR="00A571EB" w:rsidRPr="00CA7D85" w:rsidRDefault="00A571EB" w:rsidP="00AD2183">
            <w:pPr>
              <w:pStyle w:val="TAL"/>
            </w:pPr>
            <w:r w:rsidRPr="00CA7D85">
              <w:t xml:space="preserve">          hysteresis</w:t>
            </w:r>
          </w:p>
        </w:tc>
        <w:tc>
          <w:tcPr>
            <w:tcW w:w="2267" w:type="dxa"/>
            <w:tcBorders>
              <w:top w:val="single" w:sz="4" w:space="0" w:color="auto"/>
              <w:left w:val="single" w:sz="4" w:space="0" w:color="auto"/>
              <w:bottom w:val="single" w:sz="4" w:space="0" w:color="auto"/>
              <w:right w:val="single" w:sz="4" w:space="0" w:color="auto"/>
            </w:tcBorders>
          </w:tcPr>
          <w:p w14:paraId="3ABC0080" w14:textId="01720B49" w:rsidR="00A571EB" w:rsidRPr="00CA7D85" w:rsidRDefault="003E3890" w:rsidP="00AD2183">
            <w:pPr>
              <w:pStyle w:val="TAL"/>
            </w:pPr>
            <w:r w:rsidRPr="00CA7D85">
              <w:t>0</w:t>
            </w:r>
          </w:p>
        </w:tc>
        <w:tc>
          <w:tcPr>
            <w:tcW w:w="1700" w:type="dxa"/>
            <w:tcBorders>
              <w:top w:val="single" w:sz="4" w:space="0" w:color="auto"/>
              <w:left w:val="single" w:sz="4" w:space="0" w:color="auto"/>
              <w:bottom w:val="single" w:sz="4" w:space="0" w:color="auto"/>
              <w:right w:val="single" w:sz="4" w:space="0" w:color="auto"/>
            </w:tcBorders>
          </w:tcPr>
          <w:p w14:paraId="596BF921" w14:textId="0F27B069" w:rsidR="00A571EB" w:rsidRPr="00CA7D85" w:rsidRDefault="003E3890" w:rsidP="00AD2183">
            <w:pPr>
              <w:pStyle w:val="TAL"/>
            </w:pPr>
            <w:r w:rsidRPr="00CA7D85">
              <w:t xml:space="preserve">0 </w:t>
            </w:r>
            <w:r w:rsidR="00A571EB" w:rsidRPr="00CA7D85">
              <w:t>dB</w:t>
            </w:r>
          </w:p>
        </w:tc>
        <w:tc>
          <w:tcPr>
            <w:tcW w:w="1245" w:type="dxa"/>
            <w:tcBorders>
              <w:top w:val="single" w:sz="4" w:space="0" w:color="auto"/>
              <w:left w:val="single" w:sz="4" w:space="0" w:color="auto"/>
              <w:bottom w:val="single" w:sz="4" w:space="0" w:color="auto"/>
              <w:right w:val="single" w:sz="4" w:space="0" w:color="auto"/>
            </w:tcBorders>
          </w:tcPr>
          <w:p w14:paraId="1E413D88" w14:textId="1D458EA6" w:rsidR="00A571EB" w:rsidRPr="00CA7D85" w:rsidRDefault="003E3890" w:rsidP="00AD2183">
            <w:pPr>
              <w:pStyle w:val="TAL"/>
            </w:pPr>
            <w:r w:rsidRPr="00CA7D85">
              <w:rPr>
                <w:lang w:eastAsia="zh-CN"/>
              </w:rPr>
              <w:t>FR1/FR2</w:t>
            </w:r>
          </w:p>
        </w:tc>
      </w:tr>
      <w:tr w:rsidR="00A571EB" w:rsidRPr="00CA7D85" w14:paraId="1B719628"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51FEC423" w14:textId="77777777" w:rsidR="00A571EB" w:rsidRPr="00CA7D85" w:rsidRDefault="00A571EB" w:rsidP="00AD218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5B756D2"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558A838A"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3DE52963" w14:textId="77777777" w:rsidR="00A571EB" w:rsidRPr="00CA7D85" w:rsidRDefault="00A571EB" w:rsidP="00AD2183">
            <w:pPr>
              <w:pStyle w:val="TAL"/>
            </w:pPr>
          </w:p>
        </w:tc>
      </w:tr>
      <w:tr w:rsidR="00A571EB" w:rsidRPr="00CA7D85" w14:paraId="26451DED"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6F9A322D" w14:textId="77777777" w:rsidR="00A571EB" w:rsidRPr="00CA7D85" w:rsidRDefault="00A571EB" w:rsidP="00AD218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983EAA7"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24CDB75A"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02FFB165" w14:textId="77777777" w:rsidR="00A571EB" w:rsidRPr="00CA7D85" w:rsidRDefault="00A571EB" w:rsidP="00AD2183">
            <w:pPr>
              <w:pStyle w:val="TAL"/>
            </w:pPr>
          </w:p>
        </w:tc>
      </w:tr>
      <w:tr w:rsidR="00A571EB" w:rsidRPr="00CA7D85" w14:paraId="0BF8FA9D" w14:textId="77777777" w:rsidTr="00AD2183">
        <w:tc>
          <w:tcPr>
            <w:tcW w:w="4535" w:type="dxa"/>
            <w:tcBorders>
              <w:top w:val="single" w:sz="4" w:space="0" w:color="auto"/>
              <w:left w:val="single" w:sz="4" w:space="0" w:color="auto"/>
              <w:bottom w:val="single" w:sz="4" w:space="0" w:color="auto"/>
              <w:right w:val="single" w:sz="4" w:space="0" w:color="auto"/>
            </w:tcBorders>
          </w:tcPr>
          <w:p w14:paraId="4499C359" w14:textId="77777777" w:rsidR="00A571EB" w:rsidRPr="00CA7D85" w:rsidRDefault="00A571EB" w:rsidP="00AD2183">
            <w:pPr>
              <w:pStyle w:val="TAL"/>
            </w:pPr>
            <w:r w:rsidRPr="00CA7D85">
              <w:t xml:space="preserve">      includeBT-Meas-r16 </w:t>
            </w:r>
            <w:r w:rsidRPr="00CA7D85">
              <w:rPr>
                <w:color w:val="993366"/>
              </w:rPr>
              <w:t>SEQUENCE</w:t>
            </w:r>
            <w:r w:rsidRPr="00CA7D85">
              <w:t xml:space="preserve"> (</w:t>
            </w:r>
            <w:r w:rsidRPr="00CA7D85">
              <w:rPr>
                <w:color w:val="993366"/>
              </w:rPr>
              <w:t>SIZE</w:t>
            </w:r>
            <w:r w:rsidRPr="00CA7D85">
              <w:t xml:space="preserve"> (1..maxBT-Name-r16))</w:t>
            </w:r>
            <w:r w:rsidRPr="00CA7D85">
              <w:rPr>
                <w:color w:val="993366"/>
              </w:rPr>
              <w:t xml:space="preserve"> OF</w:t>
            </w:r>
            <w:r w:rsidRPr="00CA7D85">
              <w:t xml:space="preserve"> BT-Name-r16 {</w:t>
            </w:r>
          </w:p>
        </w:tc>
        <w:tc>
          <w:tcPr>
            <w:tcW w:w="2267" w:type="dxa"/>
            <w:tcBorders>
              <w:top w:val="single" w:sz="4" w:space="0" w:color="auto"/>
              <w:left w:val="single" w:sz="4" w:space="0" w:color="auto"/>
              <w:bottom w:val="single" w:sz="4" w:space="0" w:color="auto"/>
              <w:right w:val="single" w:sz="4" w:space="0" w:color="auto"/>
            </w:tcBorders>
          </w:tcPr>
          <w:p w14:paraId="59E80B4A" w14:textId="77777777" w:rsidR="00A571EB" w:rsidRPr="00CA7D85" w:rsidRDefault="00A571EB" w:rsidP="00AD2183">
            <w:pPr>
              <w:pStyle w:val="TAL"/>
              <w:rPr>
                <w:lang w:eastAsia="zh-CN"/>
              </w:rPr>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36060D8B"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21426A69" w14:textId="77777777" w:rsidR="00A571EB" w:rsidRPr="00CA7D85" w:rsidRDefault="00A571EB" w:rsidP="00AD2183">
            <w:pPr>
              <w:pStyle w:val="TAL"/>
            </w:pPr>
          </w:p>
        </w:tc>
      </w:tr>
      <w:tr w:rsidR="00A571EB" w:rsidRPr="00CA7D85" w14:paraId="08C8E350" w14:textId="77777777" w:rsidTr="00AD2183">
        <w:tc>
          <w:tcPr>
            <w:tcW w:w="4535" w:type="dxa"/>
            <w:tcBorders>
              <w:top w:val="single" w:sz="4" w:space="0" w:color="auto"/>
              <w:left w:val="single" w:sz="4" w:space="0" w:color="auto"/>
              <w:bottom w:val="single" w:sz="4" w:space="0" w:color="auto"/>
              <w:right w:val="single" w:sz="4" w:space="0" w:color="auto"/>
            </w:tcBorders>
          </w:tcPr>
          <w:p w14:paraId="69B322EA" w14:textId="77777777" w:rsidR="00A571EB" w:rsidRPr="00CA7D85" w:rsidRDefault="00A571EB" w:rsidP="00AD2183">
            <w:pPr>
              <w:pStyle w:val="TAL"/>
            </w:pPr>
            <w:r w:rsidRPr="00CA7D85">
              <w:t xml:space="preserve">        BT-Name-r16[1]</w:t>
            </w:r>
          </w:p>
        </w:tc>
        <w:tc>
          <w:tcPr>
            <w:tcW w:w="2267" w:type="dxa"/>
            <w:tcBorders>
              <w:top w:val="single" w:sz="4" w:space="0" w:color="auto"/>
              <w:left w:val="single" w:sz="4" w:space="0" w:color="auto"/>
              <w:bottom w:val="single" w:sz="4" w:space="0" w:color="auto"/>
              <w:right w:val="single" w:sz="4" w:space="0" w:color="auto"/>
            </w:tcBorders>
          </w:tcPr>
          <w:p w14:paraId="184F4899" w14:textId="57E77EC1" w:rsidR="00A571EB" w:rsidRPr="00CA7D85" w:rsidRDefault="00A571EB" w:rsidP="00AD2183">
            <w:pPr>
              <w:pStyle w:val="TAL"/>
              <w:rPr>
                <w:lang w:eastAsia="zh-CN"/>
              </w:rPr>
            </w:pPr>
            <w:r w:rsidRPr="00CA7D85">
              <w:rPr>
                <w:lang w:eastAsia="zh-CN"/>
              </w:rPr>
              <w:t>Set the value as per Cell 40</w:t>
            </w:r>
          </w:p>
        </w:tc>
        <w:tc>
          <w:tcPr>
            <w:tcW w:w="1700" w:type="dxa"/>
            <w:tcBorders>
              <w:top w:val="single" w:sz="4" w:space="0" w:color="auto"/>
              <w:left w:val="single" w:sz="4" w:space="0" w:color="auto"/>
              <w:bottom w:val="single" w:sz="4" w:space="0" w:color="auto"/>
              <w:right w:val="single" w:sz="4" w:space="0" w:color="auto"/>
            </w:tcBorders>
          </w:tcPr>
          <w:p w14:paraId="34A0C40A" w14:textId="77777777" w:rsidR="00A571EB" w:rsidRPr="00CA7D85" w:rsidRDefault="00A571EB" w:rsidP="00AD2183">
            <w:pPr>
              <w:pStyle w:val="TAL"/>
            </w:pPr>
            <w:r w:rsidRPr="00CA7D85">
              <w:rPr>
                <w:color w:val="993366"/>
              </w:rPr>
              <w:t>OCTET</w:t>
            </w:r>
            <w:r w:rsidRPr="00CA7D85">
              <w:t xml:space="preserve"> </w:t>
            </w:r>
            <w:r w:rsidRPr="00CA7D85">
              <w:rPr>
                <w:color w:val="993366"/>
              </w:rPr>
              <w:t>STRING</w:t>
            </w:r>
            <w:r w:rsidRPr="00CA7D85">
              <w:t xml:space="preserve"> (</w:t>
            </w:r>
            <w:r w:rsidRPr="00CA7D85">
              <w:rPr>
                <w:color w:val="993366"/>
              </w:rPr>
              <w:t>SIZE</w:t>
            </w:r>
            <w:r w:rsidRPr="00CA7D85">
              <w:t xml:space="preserve"> (1..248))</w:t>
            </w:r>
          </w:p>
          <w:p w14:paraId="168D7ECA" w14:textId="77777777" w:rsidR="00A571EB" w:rsidRPr="00CA7D85" w:rsidRDefault="00A571EB" w:rsidP="00AD2183">
            <w:pPr>
              <w:pStyle w:val="TAL"/>
            </w:pPr>
            <w:r w:rsidRPr="00CA7D85">
              <w:rPr>
                <w:bCs/>
                <w:iCs/>
                <w:lang w:eastAsia="ko-KR"/>
              </w:rPr>
              <w:t>Refers to LOCAL NAME defined in Bluetooth specification</w:t>
            </w:r>
          </w:p>
        </w:tc>
        <w:tc>
          <w:tcPr>
            <w:tcW w:w="1245" w:type="dxa"/>
            <w:tcBorders>
              <w:top w:val="single" w:sz="4" w:space="0" w:color="auto"/>
              <w:left w:val="single" w:sz="4" w:space="0" w:color="auto"/>
              <w:bottom w:val="single" w:sz="4" w:space="0" w:color="auto"/>
              <w:right w:val="single" w:sz="4" w:space="0" w:color="auto"/>
            </w:tcBorders>
          </w:tcPr>
          <w:p w14:paraId="4D45C5FA" w14:textId="77777777" w:rsidR="00A571EB" w:rsidRPr="00CA7D85" w:rsidRDefault="00A571EB" w:rsidP="00AD2183">
            <w:pPr>
              <w:pStyle w:val="TAL"/>
            </w:pPr>
          </w:p>
        </w:tc>
      </w:tr>
      <w:tr w:rsidR="00A571EB" w:rsidRPr="00CA7D85" w14:paraId="07B4BA68" w14:textId="77777777" w:rsidTr="00AD2183">
        <w:tc>
          <w:tcPr>
            <w:tcW w:w="4535" w:type="dxa"/>
            <w:tcBorders>
              <w:top w:val="single" w:sz="4" w:space="0" w:color="auto"/>
              <w:left w:val="single" w:sz="4" w:space="0" w:color="auto"/>
              <w:bottom w:val="single" w:sz="4" w:space="0" w:color="auto"/>
              <w:right w:val="single" w:sz="4" w:space="0" w:color="auto"/>
            </w:tcBorders>
          </w:tcPr>
          <w:p w14:paraId="1DC51F39" w14:textId="77777777" w:rsidR="00A571EB" w:rsidRPr="00CA7D85" w:rsidRDefault="00A571EB" w:rsidP="00AD218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E4B9929" w14:textId="77777777" w:rsidR="00A571EB" w:rsidRPr="00CA7D85" w:rsidRDefault="00A571EB" w:rsidP="00AD218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53F905D"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12920ACB" w14:textId="77777777" w:rsidR="00A571EB" w:rsidRPr="00CA7D85" w:rsidRDefault="00A571EB" w:rsidP="00AD2183">
            <w:pPr>
              <w:pStyle w:val="TAL"/>
            </w:pPr>
          </w:p>
        </w:tc>
      </w:tr>
      <w:tr w:rsidR="00A571EB" w:rsidRPr="00CA7D85" w14:paraId="4EFCEA4A"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3B5FE526" w14:textId="77777777" w:rsidR="00A571EB" w:rsidRPr="00CA7D85" w:rsidRDefault="00A571EB" w:rsidP="00AD218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8E6B393"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75840742"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65176EA7" w14:textId="77777777" w:rsidR="00A571EB" w:rsidRPr="00CA7D85" w:rsidRDefault="00A571EB" w:rsidP="00AD2183">
            <w:pPr>
              <w:pStyle w:val="TAL"/>
            </w:pPr>
          </w:p>
        </w:tc>
      </w:tr>
      <w:tr w:rsidR="00A571EB" w:rsidRPr="00CA7D85" w14:paraId="22C702A9"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57B4E8C1" w14:textId="77777777" w:rsidR="00A571EB" w:rsidRPr="00CA7D85" w:rsidRDefault="00A571EB" w:rsidP="00AD218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2522614"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348BB1AC"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6E2BD63E" w14:textId="77777777" w:rsidR="00A571EB" w:rsidRPr="00CA7D85" w:rsidRDefault="00A571EB" w:rsidP="00AD2183">
            <w:pPr>
              <w:pStyle w:val="TAL"/>
            </w:pPr>
          </w:p>
        </w:tc>
      </w:tr>
      <w:tr w:rsidR="00A571EB" w:rsidRPr="00CA7D85" w14:paraId="075A2485"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47BDC3DE" w14:textId="77777777" w:rsidR="00A571EB" w:rsidRPr="00CA7D85" w:rsidRDefault="00A571EB" w:rsidP="00AD2183">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560FF782"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3D972A97"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6B49C010" w14:textId="77777777" w:rsidR="00A571EB" w:rsidRPr="00CA7D85" w:rsidRDefault="00A571EB" w:rsidP="00AD2183">
            <w:pPr>
              <w:pStyle w:val="TAL"/>
            </w:pPr>
          </w:p>
        </w:tc>
      </w:tr>
    </w:tbl>
    <w:p w14:paraId="2837BBCA" w14:textId="77777777" w:rsidR="00A571EB" w:rsidRPr="00CA7D85" w:rsidRDefault="00A571EB" w:rsidP="00A571EB">
      <w:pPr>
        <w:rPr>
          <w:rFonts w:eastAsia="Malgun Gothic"/>
        </w:rPr>
      </w:pPr>
    </w:p>
    <w:p w14:paraId="7D2BF412" w14:textId="77777777" w:rsidR="00A571EB" w:rsidRPr="00CA7D85" w:rsidRDefault="00A571EB" w:rsidP="00A571EB">
      <w:pPr>
        <w:pStyle w:val="TH"/>
      </w:pPr>
      <w:r w:rsidRPr="00CA7D85">
        <w:lastRenderedPageBreak/>
        <w:t xml:space="preserve">Table 8.1.6.3.1.1.3.3-4: </w:t>
      </w:r>
      <w:r w:rsidRPr="00CA7D85">
        <w:rPr>
          <w:i/>
        </w:rPr>
        <w:t>MeasurementReport</w:t>
      </w:r>
      <w:r w:rsidRPr="00CA7D85">
        <w:t xml:space="preserve"> (step 4, Table 8.1.6.3.1.1.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944"/>
        <w:gridCol w:w="1134"/>
        <w:gridCol w:w="1134"/>
      </w:tblGrid>
      <w:tr w:rsidR="00A571EB" w:rsidRPr="00CA7D85" w14:paraId="077470DD" w14:textId="77777777" w:rsidTr="00AD2183">
        <w:tc>
          <w:tcPr>
            <w:tcW w:w="9738" w:type="dxa"/>
            <w:gridSpan w:val="4"/>
            <w:tcBorders>
              <w:top w:val="single" w:sz="4" w:space="0" w:color="auto"/>
              <w:left w:val="single" w:sz="4" w:space="0" w:color="auto"/>
              <w:bottom w:val="single" w:sz="4" w:space="0" w:color="auto"/>
              <w:right w:val="single" w:sz="4" w:space="0" w:color="auto"/>
            </w:tcBorders>
            <w:hideMark/>
          </w:tcPr>
          <w:p w14:paraId="1A3F3F84" w14:textId="77777777" w:rsidR="00A571EB" w:rsidRPr="00CA7D85" w:rsidRDefault="00A571EB" w:rsidP="00AD2183">
            <w:pPr>
              <w:pStyle w:val="TAL"/>
            </w:pPr>
            <w:r w:rsidRPr="00CA7D85">
              <w:t>Derivation Path: TS 38.508-1 [4], Table 4.6.1-5A</w:t>
            </w:r>
          </w:p>
        </w:tc>
      </w:tr>
      <w:tr w:rsidR="00A571EB" w:rsidRPr="00CA7D85" w14:paraId="687873D3"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1A93D2" w14:textId="77777777" w:rsidR="00A571EB" w:rsidRPr="00CA7D85" w:rsidRDefault="00A571EB" w:rsidP="00AD2183">
            <w:pPr>
              <w:pStyle w:val="TAH"/>
            </w:pPr>
            <w:r w:rsidRPr="00CA7D85">
              <w:t>Information Elemen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5A859" w14:textId="77777777" w:rsidR="00A571EB" w:rsidRPr="00CA7D85" w:rsidRDefault="00A571EB" w:rsidP="00AD2183">
            <w:pPr>
              <w:pStyle w:val="TAH"/>
            </w:pPr>
            <w:r w:rsidRPr="00CA7D85">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3815A2" w14:textId="77777777" w:rsidR="00A571EB" w:rsidRPr="00CA7D85" w:rsidRDefault="00A571EB" w:rsidP="00AD2183">
            <w:pPr>
              <w:pStyle w:val="TAH"/>
            </w:pPr>
            <w:r w:rsidRPr="00CA7D85">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29D47" w14:textId="77777777" w:rsidR="00A571EB" w:rsidRPr="00CA7D85" w:rsidRDefault="00A571EB" w:rsidP="00AD2183">
            <w:pPr>
              <w:pStyle w:val="TAH"/>
            </w:pPr>
            <w:r w:rsidRPr="00CA7D85">
              <w:t>Condition</w:t>
            </w:r>
          </w:p>
        </w:tc>
      </w:tr>
      <w:tr w:rsidR="00A571EB" w:rsidRPr="00CA7D85" w14:paraId="1C34CB40"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0046FB" w14:textId="77777777" w:rsidR="00A571EB" w:rsidRPr="00CA7D85" w:rsidRDefault="00A571EB" w:rsidP="00AD2183">
            <w:pPr>
              <w:pStyle w:val="TAL"/>
            </w:pPr>
            <w:r w:rsidRPr="00CA7D85">
              <w:t>MeasurementReport ::=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00983"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CA05"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7FD14" w14:textId="77777777" w:rsidR="00A571EB" w:rsidRPr="00CA7D85" w:rsidRDefault="00A571EB" w:rsidP="00AD2183">
            <w:pPr>
              <w:pStyle w:val="TAL"/>
            </w:pPr>
          </w:p>
        </w:tc>
      </w:tr>
      <w:tr w:rsidR="00A571EB" w:rsidRPr="00CA7D85" w14:paraId="02D55EAA"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6607B4" w14:textId="77777777" w:rsidR="00A571EB" w:rsidRPr="00CA7D85" w:rsidRDefault="00A571EB" w:rsidP="00AD2183">
            <w:pPr>
              <w:pStyle w:val="TAL"/>
            </w:pPr>
            <w:r w:rsidRPr="00CA7D85">
              <w:t xml:space="preserve">  criticalExtensions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259BC"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956DD"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646C2" w14:textId="77777777" w:rsidR="00A571EB" w:rsidRPr="00CA7D85" w:rsidRDefault="00A571EB" w:rsidP="00AD2183">
            <w:pPr>
              <w:pStyle w:val="TAL"/>
            </w:pPr>
          </w:p>
        </w:tc>
      </w:tr>
      <w:tr w:rsidR="00A571EB" w:rsidRPr="00CA7D85" w14:paraId="44DE3300"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9D5F99" w14:textId="77777777" w:rsidR="00A571EB" w:rsidRPr="00CA7D85" w:rsidRDefault="00A571EB" w:rsidP="00AD2183">
            <w:pPr>
              <w:pStyle w:val="TAL"/>
            </w:pPr>
            <w:r w:rsidRPr="00CA7D85">
              <w:t xml:space="preserve">    measurementRepor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94123"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489F3"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CE586" w14:textId="77777777" w:rsidR="00A571EB" w:rsidRPr="00CA7D85" w:rsidRDefault="00A571EB" w:rsidP="00AD2183">
            <w:pPr>
              <w:pStyle w:val="TAL"/>
            </w:pPr>
          </w:p>
        </w:tc>
      </w:tr>
      <w:tr w:rsidR="00A571EB" w:rsidRPr="00CA7D85" w14:paraId="7766D9CF"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7615E" w14:textId="77777777" w:rsidR="00A571EB" w:rsidRPr="00CA7D85" w:rsidRDefault="00A571EB" w:rsidP="00AD2183">
            <w:pPr>
              <w:pStyle w:val="TAL"/>
            </w:pPr>
            <w:r w:rsidRPr="00CA7D85">
              <w:t xml:space="preserve">      meas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F08E0"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435EB"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54939" w14:textId="77777777" w:rsidR="00A571EB" w:rsidRPr="00CA7D85" w:rsidRDefault="00A571EB" w:rsidP="00AD2183">
            <w:pPr>
              <w:pStyle w:val="TAL"/>
            </w:pPr>
          </w:p>
        </w:tc>
      </w:tr>
      <w:tr w:rsidR="00A571EB" w:rsidRPr="00CA7D85" w14:paraId="606A1956"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ECCB1" w14:textId="77777777" w:rsidR="00A571EB" w:rsidRPr="00CA7D85" w:rsidRDefault="00A571EB" w:rsidP="00AD2183">
            <w:pPr>
              <w:pStyle w:val="TAL"/>
            </w:pPr>
            <w:r w:rsidRPr="00CA7D85">
              <w:t xml:space="preserve">        meas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6AC2" w14:textId="77777777" w:rsidR="00A571EB" w:rsidRPr="00CA7D85" w:rsidRDefault="00A571EB" w:rsidP="00AD2183">
            <w:pPr>
              <w:pStyle w:val="TAL"/>
              <w:rPr>
                <w:lang w:eastAsia="zh-CN"/>
              </w:rPr>
            </w:pPr>
            <w:r w:rsidRPr="00CA7D85">
              <w:rPr>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F60C0"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A282" w14:textId="77777777" w:rsidR="00A571EB" w:rsidRPr="00CA7D85" w:rsidRDefault="00A571EB" w:rsidP="00AD2183">
            <w:pPr>
              <w:pStyle w:val="TAL"/>
              <w:rPr>
                <w:lang w:eastAsia="zh-CN"/>
              </w:rPr>
            </w:pPr>
          </w:p>
        </w:tc>
      </w:tr>
      <w:tr w:rsidR="00A571EB" w:rsidRPr="00CA7D85" w14:paraId="64F5F89D"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5AD65A" w14:textId="77777777" w:rsidR="00A571EB" w:rsidRPr="00CA7D85" w:rsidRDefault="00A571EB" w:rsidP="00AD2183">
            <w:pPr>
              <w:pStyle w:val="TAL"/>
            </w:pPr>
            <w:r w:rsidRPr="00CA7D85">
              <w:t xml:space="preserve">        measResultServingMOLis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DE19ED" w14:textId="77777777" w:rsidR="00A571EB" w:rsidRPr="00CA7D85" w:rsidRDefault="00A571EB" w:rsidP="00AD2183">
            <w:pPr>
              <w:pStyle w:val="TAL"/>
            </w:pPr>
            <w:r w:rsidRPr="00CA7D85">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59422"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099B9" w14:textId="77777777" w:rsidR="00A571EB" w:rsidRPr="00CA7D85" w:rsidRDefault="00A571EB" w:rsidP="00AD2183">
            <w:pPr>
              <w:pStyle w:val="TAL"/>
            </w:pPr>
          </w:p>
        </w:tc>
      </w:tr>
      <w:tr w:rsidR="00A571EB" w:rsidRPr="00CA7D85" w14:paraId="59F46856"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4F97E5" w14:textId="77777777" w:rsidR="00A571EB" w:rsidRPr="00CA7D85" w:rsidRDefault="00A571EB" w:rsidP="00AD2183">
            <w:pPr>
              <w:pStyle w:val="TAL"/>
            </w:pPr>
            <w:r w:rsidRPr="00CA7D85">
              <w:t xml:space="preserve">          serv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830581" w14:textId="77777777" w:rsidR="00A571EB" w:rsidRPr="00CA7D85" w:rsidRDefault="00A571EB" w:rsidP="00AD2183">
            <w:pPr>
              <w:pStyle w:val="TAL"/>
              <w:rPr>
                <w:lang w:eastAsia="zh-CN"/>
              </w:rPr>
            </w:pPr>
            <w:r w:rsidRPr="00CA7D85">
              <w:rPr>
                <w:lang w:eastAsia="zh-CN"/>
              </w:rPr>
              <w:t>ServCellIndex of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7137D"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334BEB" w14:textId="77777777" w:rsidR="00A571EB" w:rsidRPr="00CA7D85" w:rsidRDefault="00A571EB" w:rsidP="00AD2183">
            <w:pPr>
              <w:pStyle w:val="TAL"/>
            </w:pPr>
          </w:p>
        </w:tc>
      </w:tr>
      <w:tr w:rsidR="00A571EB" w:rsidRPr="00CA7D85" w14:paraId="5ACBC69C"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38FA6" w14:textId="77777777" w:rsidR="00A571EB" w:rsidRPr="00CA7D85" w:rsidRDefault="00A571EB" w:rsidP="00AD2183">
            <w:pPr>
              <w:pStyle w:val="TAL"/>
            </w:pPr>
            <w:r w:rsidRPr="00CA7D85">
              <w:t xml:space="preserve">          measResultServing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A9610"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BDDF2"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E69C0" w14:textId="77777777" w:rsidR="00A571EB" w:rsidRPr="00CA7D85" w:rsidRDefault="00A571EB" w:rsidP="00AD2183">
            <w:pPr>
              <w:pStyle w:val="TAL"/>
            </w:pPr>
          </w:p>
        </w:tc>
      </w:tr>
      <w:tr w:rsidR="00A571EB" w:rsidRPr="00CA7D85" w14:paraId="28CAE746"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F4309" w14:textId="77777777" w:rsidR="00A571EB" w:rsidRPr="00CA7D85" w:rsidRDefault="00A571EB" w:rsidP="00AD2183">
            <w:pPr>
              <w:pStyle w:val="TAL"/>
            </w:pPr>
            <w:r w:rsidRPr="00CA7D85">
              <w:t xml:space="preserve">            phys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0B8D7B" w14:textId="77777777" w:rsidR="00A571EB" w:rsidRPr="00CA7D85" w:rsidRDefault="00A571EB" w:rsidP="00AD2183">
            <w:pPr>
              <w:pStyle w:val="TAL"/>
            </w:pPr>
            <w:r w:rsidRPr="00CA7D85">
              <w:t>Physical CellID of the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F8006"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F45EF" w14:textId="77777777" w:rsidR="00A571EB" w:rsidRPr="00CA7D85" w:rsidRDefault="00A571EB" w:rsidP="00AD2183">
            <w:pPr>
              <w:pStyle w:val="TAL"/>
            </w:pPr>
          </w:p>
        </w:tc>
      </w:tr>
      <w:tr w:rsidR="00A571EB" w:rsidRPr="00CA7D85" w14:paraId="59857C4E"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172F3E" w14:textId="77777777" w:rsidR="00A571EB" w:rsidRPr="00CA7D85" w:rsidRDefault="00A571EB" w:rsidP="00AD2183">
            <w:pPr>
              <w:pStyle w:val="TAL"/>
            </w:pPr>
            <w:r w:rsidRPr="00CA7D85">
              <w:t xml:space="preserve">            measResul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C0397"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275D3"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EDB72" w14:textId="77777777" w:rsidR="00A571EB" w:rsidRPr="00CA7D85" w:rsidRDefault="00A571EB" w:rsidP="00AD2183">
            <w:pPr>
              <w:pStyle w:val="TAL"/>
            </w:pPr>
          </w:p>
        </w:tc>
      </w:tr>
      <w:tr w:rsidR="00A571EB" w:rsidRPr="00CA7D85" w14:paraId="2BBE1160"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FE98A5" w14:textId="77777777" w:rsidR="00A571EB" w:rsidRPr="00CA7D85" w:rsidRDefault="00A571EB" w:rsidP="00AD2183">
            <w:pPr>
              <w:pStyle w:val="TAL"/>
            </w:pPr>
            <w:r w:rsidRPr="00CA7D85">
              <w:t xml:space="preserve">              cell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2E9C0"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E55AD"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9891E" w14:textId="77777777" w:rsidR="00A571EB" w:rsidRPr="00CA7D85" w:rsidRDefault="00A571EB" w:rsidP="00AD2183">
            <w:pPr>
              <w:pStyle w:val="TAL"/>
            </w:pPr>
          </w:p>
        </w:tc>
      </w:tr>
      <w:tr w:rsidR="00A571EB" w:rsidRPr="00CA7D85" w14:paraId="03C12992"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AD62AC" w14:textId="77777777" w:rsidR="00A571EB" w:rsidRPr="00CA7D85" w:rsidRDefault="00A571EB" w:rsidP="00AD2183">
            <w:pPr>
              <w:pStyle w:val="TAL"/>
            </w:pPr>
            <w:r w:rsidRPr="00CA7D85">
              <w:t xml:space="preserve">                resultsSSB-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F4F"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C6D5"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6D11D" w14:textId="77777777" w:rsidR="00A571EB" w:rsidRPr="00CA7D85" w:rsidRDefault="00A571EB" w:rsidP="00AD2183">
            <w:pPr>
              <w:pStyle w:val="TAL"/>
            </w:pPr>
          </w:p>
        </w:tc>
      </w:tr>
      <w:tr w:rsidR="00A571EB" w:rsidRPr="00CA7D85" w14:paraId="53C40C28"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6465F6" w14:textId="77777777" w:rsidR="00A571EB" w:rsidRPr="00CA7D85" w:rsidRDefault="00A571EB" w:rsidP="00AD2183">
            <w:pPr>
              <w:pStyle w:val="TAL"/>
            </w:pPr>
            <w:r w:rsidRPr="00CA7D85">
              <w:t xml:space="preserve">                  rsrp</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A85061" w14:textId="77777777" w:rsidR="00A571EB" w:rsidRPr="00CA7D85" w:rsidRDefault="00A571EB" w:rsidP="00AD2183">
            <w:pPr>
              <w:pStyle w:val="TAL"/>
            </w:pPr>
            <w:r w:rsidRPr="00CA7D85">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0740D"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0F643" w14:textId="77777777" w:rsidR="00A571EB" w:rsidRPr="00CA7D85" w:rsidRDefault="00A571EB" w:rsidP="00AD2183">
            <w:pPr>
              <w:pStyle w:val="TAL"/>
            </w:pPr>
          </w:p>
        </w:tc>
      </w:tr>
      <w:tr w:rsidR="00A571EB" w:rsidRPr="00CA7D85" w14:paraId="4BE8920C"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32DA1" w14:textId="77777777" w:rsidR="00A571EB" w:rsidRPr="00CA7D85" w:rsidRDefault="00A571EB" w:rsidP="00AD2183">
            <w:pPr>
              <w:pStyle w:val="TAL"/>
            </w:pPr>
            <w:r w:rsidRPr="00CA7D85">
              <w:t xml:space="preserve">                  rsrq</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A3DD3" w14:textId="77777777" w:rsidR="00A571EB" w:rsidRPr="00CA7D85" w:rsidRDefault="00A571EB" w:rsidP="00AD2183">
            <w:pPr>
              <w:pStyle w:val="TAL"/>
            </w:pPr>
            <w:r w:rsidRPr="00CA7D85">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2944E"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04734" w14:textId="77777777" w:rsidR="00A571EB" w:rsidRPr="00CA7D85" w:rsidRDefault="00A571EB" w:rsidP="00AD2183">
            <w:pPr>
              <w:pStyle w:val="TAL"/>
            </w:pPr>
          </w:p>
        </w:tc>
      </w:tr>
      <w:tr w:rsidR="00A571EB" w:rsidRPr="00CA7D85" w14:paraId="4F4743A5" w14:textId="77777777" w:rsidTr="00AD2183">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437AF73" w14:textId="77777777" w:rsidR="00A571EB" w:rsidRPr="00CA7D85" w:rsidRDefault="00A571EB" w:rsidP="00AD2183">
            <w:pPr>
              <w:keepNext/>
              <w:keepLines/>
              <w:spacing w:after="0"/>
              <w:rPr>
                <w:rFonts w:ascii="Arial" w:eastAsia="SimSun" w:hAnsi="Arial"/>
                <w:sz w:val="18"/>
              </w:rPr>
            </w:pPr>
            <w:r w:rsidRPr="00CA7D85">
              <w:rPr>
                <w:rFonts w:ascii="Arial" w:eastAsia="SimSun" w:hAnsi="Arial"/>
                <w:sz w:val="18"/>
              </w:rPr>
              <w:t xml:space="preserve">                  sinr</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2A77E" w14:textId="77777777" w:rsidR="00A571EB" w:rsidRPr="00CA7D85" w:rsidRDefault="00A571EB" w:rsidP="00AD2183">
            <w:pPr>
              <w:keepNext/>
              <w:keepLines/>
              <w:spacing w:after="0"/>
              <w:rPr>
                <w:rFonts w:ascii="Arial" w:eastAsia="SimSun" w:hAnsi="Arial"/>
                <w:sz w:val="18"/>
              </w:rPr>
            </w:pPr>
            <w:r w:rsidRPr="00CA7D85">
              <w:rPr>
                <w:rFonts w:ascii="Arial" w:eastAsia="SimSun" w:hAnsi="Arial"/>
                <w:sz w:val="18"/>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06903" w14:textId="77777777" w:rsidR="00A571EB" w:rsidRPr="00CA7D85" w:rsidRDefault="00A571EB" w:rsidP="00AD2183">
            <w:pPr>
              <w:keepNext/>
              <w:keepLines/>
              <w:spacing w:after="0"/>
              <w:rPr>
                <w:rFonts w:ascii="Arial" w:eastAsia="SimSun" w:hAnsi="Arial"/>
                <w:sz w:val="18"/>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96291" w14:textId="77777777" w:rsidR="00A571EB" w:rsidRPr="00CA7D85" w:rsidRDefault="00A571EB" w:rsidP="00AD2183">
            <w:pPr>
              <w:keepNext/>
              <w:keepLines/>
              <w:spacing w:after="0"/>
              <w:rPr>
                <w:rFonts w:ascii="Arial" w:eastAsia="SimSun" w:hAnsi="Arial"/>
                <w:sz w:val="18"/>
              </w:rPr>
            </w:pPr>
          </w:p>
        </w:tc>
      </w:tr>
      <w:tr w:rsidR="00A571EB" w:rsidRPr="00CA7D85" w14:paraId="590F12B7" w14:textId="77777777" w:rsidTr="00AD2183">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7BFAEB27" w14:textId="77777777" w:rsidR="00A571EB" w:rsidRPr="00CA7D85" w:rsidRDefault="00A571EB" w:rsidP="00AD2183">
            <w:pPr>
              <w:keepNext/>
              <w:keepLines/>
              <w:spacing w:after="0"/>
              <w:rPr>
                <w:rFonts w:ascii="Arial" w:eastAsia="SimSun" w:hAnsi="Arial"/>
                <w:sz w:val="18"/>
              </w:rPr>
            </w:pP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C2BAE" w14:textId="77777777" w:rsidR="00A571EB" w:rsidRPr="00CA7D85" w:rsidRDefault="00A571EB" w:rsidP="00AD2183">
            <w:pPr>
              <w:keepNext/>
              <w:keepLines/>
              <w:spacing w:after="0"/>
              <w:rPr>
                <w:rFonts w:ascii="Arial" w:eastAsia="SimSun" w:hAnsi="Arial"/>
                <w:sz w:val="18"/>
              </w:rPr>
            </w:pPr>
            <w:r w:rsidRPr="00CA7D85">
              <w:rPr>
                <w:rFonts w:ascii="Arial" w:eastAsia="SimSun" w:hAnsi="Arial"/>
                <w:sz w:val="18"/>
              </w:rPr>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49D6F" w14:textId="77777777" w:rsidR="00A571EB" w:rsidRPr="00CA7D85" w:rsidRDefault="00A571EB" w:rsidP="00AD2183">
            <w:pPr>
              <w:keepNext/>
              <w:keepLines/>
              <w:spacing w:after="0"/>
              <w:rPr>
                <w:rFonts w:ascii="Arial" w:eastAsia="SimSun" w:hAnsi="Arial"/>
                <w:sz w:val="18"/>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88264" w14:textId="77777777" w:rsidR="00A571EB" w:rsidRPr="00CA7D85" w:rsidRDefault="00A571EB" w:rsidP="00AD2183">
            <w:pPr>
              <w:keepNext/>
              <w:keepLines/>
              <w:spacing w:after="0"/>
              <w:rPr>
                <w:rFonts w:ascii="Arial" w:eastAsia="SimSun" w:hAnsi="Arial"/>
                <w:sz w:val="18"/>
              </w:rPr>
            </w:pPr>
            <w:r w:rsidRPr="00CA7D85">
              <w:rPr>
                <w:rFonts w:ascii="Arial" w:eastAsia="SimSun" w:hAnsi="Arial"/>
                <w:sz w:val="18"/>
              </w:rPr>
              <w:t>pc_ss_SINR_Meas</w:t>
            </w:r>
          </w:p>
        </w:tc>
      </w:tr>
      <w:tr w:rsidR="00A571EB" w:rsidRPr="00CA7D85" w14:paraId="6602235F"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4DCEE6" w14:textId="77777777" w:rsidR="00A571EB" w:rsidRPr="00CA7D85" w:rsidRDefault="00A571EB" w:rsidP="00AD2183">
            <w:pPr>
              <w:pStyle w:val="TAL"/>
            </w:pPr>
            <w:r w:rsidRPr="00CA7D85">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70DEA"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DCB56"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E697F" w14:textId="77777777" w:rsidR="00A571EB" w:rsidRPr="00CA7D85" w:rsidRDefault="00A571EB" w:rsidP="00AD2183">
            <w:pPr>
              <w:pStyle w:val="TAL"/>
            </w:pPr>
          </w:p>
        </w:tc>
      </w:tr>
      <w:tr w:rsidR="00A571EB" w:rsidRPr="00CA7D85" w14:paraId="31AD0FFE"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13E579" w14:textId="77777777" w:rsidR="00A571EB" w:rsidRPr="00CA7D85" w:rsidRDefault="00A571EB" w:rsidP="00AD2183">
            <w:pPr>
              <w:pStyle w:val="TAL"/>
            </w:pPr>
            <w:r w:rsidRPr="00CA7D85">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75DB9"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36B55"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96FA6" w14:textId="77777777" w:rsidR="00A571EB" w:rsidRPr="00CA7D85" w:rsidRDefault="00A571EB" w:rsidP="00AD2183">
            <w:pPr>
              <w:pStyle w:val="TAL"/>
            </w:pPr>
          </w:p>
        </w:tc>
      </w:tr>
      <w:tr w:rsidR="00A571EB" w:rsidRPr="00CA7D85" w14:paraId="0391FA73"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4B5133" w14:textId="77777777" w:rsidR="00A571EB" w:rsidRPr="00CA7D85" w:rsidRDefault="00A571EB" w:rsidP="00AD2183">
            <w:pPr>
              <w:pStyle w:val="TAL"/>
            </w:pPr>
            <w:r w:rsidRPr="00CA7D85">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E7C4"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64D08"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5E513" w14:textId="77777777" w:rsidR="00A571EB" w:rsidRPr="00CA7D85" w:rsidRDefault="00A571EB" w:rsidP="00AD2183">
            <w:pPr>
              <w:pStyle w:val="TAL"/>
            </w:pPr>
          </w:p>
        </w:tc>
      </w:tr>
      <w:tr w:rsidR="00A571EB" w:rsidRPr="00CA7D85" w14:paraId="161D132B"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1BAAA" w14:textId="77777777" w:rsidR="00A571EB" w:rsidRPr="00CA7D85" w:rsidRDefault="00A571EB" w:rsidP="00AD2183">
            <w:pPr>
              <w:pStyle w:val="TAL"/>
            </w:pPr>
            <w:r w:rsidRPr="00CA7D85">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B7AA"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CDF88"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8381A" w14:textId="77777777" w:rsidR="00A571EB" w:rsidRPr="00CA7D85" w:rsidRDefault="00A571EB" w:rsidP="00AD2183">
            <w:pPr>
              <w:pStyle w:val="TAL"/>
            </w:pPr>
          </w:p>
        </w:tc>
      </w:tr>
      <w:tr w:rsidR="00A571EB" w:rsidRPr="00CA7D85" w14:paraId="5E969383"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5044D" w14:textId="77777777" w:rsidR="00A571EB" w:rsidRPr="00CA7D85" w:rsidRDefault="00A571EB" w:rsidP="00AD2183">
            <w:pPr>
              <w:pStyle w:val="TAL"/>
            </w:pPr>
            <w:r w:rsidRPr="00CA7D85">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2FA34"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7D06"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A2ABE" w14:textId="77777777" w:rsidR="00A571EB" w:rsidRPr="00CA7D85" w:rsidRDefault="00A571EB" w:rsidP="00AD2183">
            <w:pPr>
              <w:pStyle w:val="TAL"/>
            </w:pPr>
          </w:p>
        </w:tc>
      </w:tr>
      <w:tr w:rsidR="00A571EB" w:rsidRPr="00CA7D85" w14:paraId="381B5D4A"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5F649" w14:textId="77777777" w:rsidR="00A571EB" w:rsidRPr="00CA7D85" w:rsidRDefault="00A571EB" w:rsidP="00AD2183">
            <w:pPr>
              <w:pStyle w:val="TAL"/>
            </w:pPr>
            <w:r w:rsidRPr="00CA7D85">
              <w:t xml:space="preserve">        </w:t>
            </w:r>
            <w:r w:rsidRPr="00CA7D85">
              <w:rPr>
                <w:rFonts w:eastAsia="Batang"/>
              </w:rPr>
              <w:t xml:space="preserve">locationInfo-r16 </w:t>
            </w:r>
            <w:r w:rsidRPr="00CA7D85">
              <w:t>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6255C"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42845"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99D7B" w14:textId="77777777" w:rsidR="00A571EB" w:rsidRPr="00CA7D85" w:rsidRDefault="00A571EB" w:rsidP="00AD2183">
            <w:pPr>
              <w:pStyle w:val="TAL"/>
              <w:rPr>
                <w:lang w:eastAsia="zh-CN"/>
              </w:rPr>
            </w:pPr>
            <w:r w:rsidRPr="00CA7D85">
              <w:rPr>
                <w:lang w:eastAsia="zh-CN"/>
              </w:rPr>
              <w:t>MDT_BT</w:t>
            </w:r>
          </w:p>
        </w:tc>
      </w:tr>
      <w:tr w:rsidR="00A571EB" w:rsidRPr="00CA7D85" w14:paraId="344FDE5F"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69F0D" w14:textId="77777777" w:rsidR="00A571EB" w:rsidRPr="00CA7D85" w:rsidRDefault="00A571EB" w:rsidP="00AD2183">
            <w:pPr>
              <w:pStyle w:val="TAL"/>
            </w:pPr>
            <w:r w:rsidRPr="00CA7D85">
              <w:t xml:space="preserve">          commonLocationInfo-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6DEC" w14:textId="77777777" w:rsidR="00A571EB" w:rsidRPr="00CA7D85" w:rsidRDefault="00A571EB" w:rsidP="00AD2183">
            <w:pPr>
              <w:pStyle w:val="TAL"/>
            </w:pPr>
            <w:r w:rsidRPr="00CA7D85">
              <w:rPr>
                <w:rFonts w:cs="Arial"/>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5B30D"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2DC08" w14:textId="77777777" w:rsidR="00A571EB" w:rsidRPr="00CA7D85" w:rsidRDefault="00A571EB" w:rsidP="00AD2183">
            <w:pPr>
              <w:pStyle w:val="TAL"/>
              <w:rPr>
                <w:lang w:eastAsia="zh-CN"/>
              </w:rPr>
            </w:pPr>
          </w:p>
        </w:tc>
      </w:tr>
      <w:tr w:rsidR="00A571EB" w:rsidRPr="00CA7D85" w14:paraId="69F338B8"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2B694" w14:textId="77777777" w:rsidR="00A571EB" w:rsidRPr="00CA7D85" w:rsidRDefault="00A571EB" w:rsidP="00AD2183">
            <w:pPr>
              <w:pStyle w:val="TAL"/>
            </w:pPr>
            <w:r w:rsidRPr="00CA7D85">
              <w:t xml:space="preserve">          bt-LocationInfo-r16</w:t>
            </w:r>
            <w:r w:rsidRPr="00CA7D85">
              <w:rPr>
                <w:rFonts w:eastAsia="Batang"/>
              </w:rPr>
              <w:t xml:space="preserve"> </w:t>
            </w:r>
            <w:r w:rsidRPr="00CA7D85">
              <w:rPr>
                <w:color w:val="993366"/>
              </w:rPr>
              <w:t>SEQUENCE</w:t>
            </w:r>
            <w:r w:rsidRPr="00CA7D85">
              <w:rPr>
                <w:rFonts w:eastAsia="Malgun Gothic"/>
              </w:rPr>
              <w:t xml:space="preserve"> (</w:t>
            </w:r>
            <w:r w:rsidRPr="00CA7D85">
              <w:rPr>
                <w:color w:val="993366"/>
              </w:rPr>
              <w:t>SIZE</w:t>
            </w:r>
            <w:r w:rsidRPr="00CA7D85">
              <w:rPr>
                <w:rFonts w:eastAsia="Malgun Gothic"/>
              </w:rPr>
              <w:t xml:space="preserve"> (1..maxBT-IdReport-r16))</w:t>
            </w:r>
            <w:r w:rsidRPr="00CA7D85">
              <w:rPr>
                <w:rFonts w:eastAsia="Malgun Gothic"/>
                <w:color w:val="993366"/>
              </w:rPr>
              <w:t xml:space="preserve"> OF</w:t>
            </w:r>
            <w:r w:rsidRPr="00CA7D85">
              <w:rPr>
                <w:rFonts w:eastAsia="Malgun Gothic"/>
              </w:rPr>
              <w:t xml:space="preserve"> LogMeasResultBT-r16</w:t>
            </w:r>
            <w:r w:rsidRPr="00CA7D85">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34FD4" w14:textId="77777777" w:rsidR="00A571EB" w:rsidRPr="00CA7D85" w:rsidRDefault="00A571EB" w:rsidP="00AD2183">
            <w:pPr>
              <w:pStyle w:val="TAL"/>
            </w:pPr>
            <w:r w:rsidRPr="00CA7D85">
              <w:rPr>
                <w:lang w:eastAsia="zh-CN"/>
              </w:rPr>
              <w:t xml:space="preserve">1 </w:t>
            </w:r>
            <w:r w:rsidRPr="00CA7D85">
              <w:t>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A4438" w14:textId="77777777" w:rsidR="00A571EB" w:rsidRPr="00CA7D85" w:rsidRDefault="00A571EB" w:rsidP="00AD2183">
            <w:pPr>
              <w:pStyle w:val="TAL"/>
            </w:pPr>
            <w:r w:rsidRPr="00CA7D85">
              <w:t xml:space="preserve">Report Bluetooth </w:t>
            </w:r>
            <w:r w:rsidRPr="00CA7D85">
              <w:rPr>
                <w:iCs/>
                <w:lang w:eastAsia="zh-CN"/>
              </w:rPr>
              <w:t>beacon</w:t>
            </w:r>
            <w:r w:rsidRPr="00CA7D85">
              <w:rPr>
                <w:lang w:eastAsia="zh-CN"/>
              </w:rPr>
              <w:t xml:space="preserve">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7E7C4" w14:textId="77777777" w:rsidR="00A571EB" w:rsidRPr="00CA7D85" w:rsidRDefault="00A571EB" w:rsidP="00AD2183">
            <w:pPr>
              <w:pStyle w:val="TAL"/>
            </w:pPr>
          </w:p>
        </w:tc>
      </w:tr>
      <w:tr w:rsidR="00A571EB" w:rsidRPr="00CA7D85" w14:paraId="5AA6895D"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3E7FA" w14:textId="77777777" w:rsidR="00A571EB" w:rsidRPr="00CA7D85" w:rsidRDefault="00A571EB" w:rsidP="00AD2183">
            <w:pPr>
              <w:pStyle w:val="TAL"/>
            </w:pPr>
            <w:r w:rsidRPr="00CA7D85">
              <w:t xml:space="preserve">            </w:t>
            </w:r>
            <w:r w:rsidRPr="00CA7D85">
              <w:rPr>
                <w:rFonts w:eastAsia="Malgun Gothic"/>
              </w:rPr>
              <w:t>LogMeasResultBT-r16</w:t>
            </w:r>
            <w:r w:rsidRPr="00CA7D85">
              <w:rPr>
                <w:rFonts w:eastAsia="Malgun Gothic"/>
                <w:lang w:eastAsia="en-US"/>
              </w:rPr>
              <w:t>[1]</w:t>
            </w:r>
            <w:r w:rsidRPr="00CA7D85">
              <w:rPr>
                <w:rFonts w:eastAsia="Malgun Gothic"/>
              </w:rPr>
              <w:t xml:space="preserve"> </w:t>
            </w:r>
            <w:r w:rsidRPr="00CA7D85">
              <w:t>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72256" w14:textId="77777777" w:rsidR="00A571EB" w:rsidRPr="00CA7D85" w:rsidRDefault="00A571EB" w:rsidP="00AD2183">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CFFC8"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D5A86" w14:textId="77777777" w:rsidR="00A571EB" w:rsidRPr="00CA7D85" w:rsidRDefault="00A571EB" w:rsidP="00AD2183">
            <w:pPr>
              <w:pStyle w:val="TAL"/>
            </w:pPr>
          </w:p>
        </w:tc>
      </w:tr>
      <w:tr w:rsidR="00A571EB" w:rsidRPr="00CA7D85" w14:paraId="23777A0C"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0A7F3" w14:textId="77777777" w:rsidR="00A571EB" w:rsidRPr="00CA7D85" w:rsidRDefault="00A571EB" w:rsidP="00AD2183">
            <w:pPr>
              <w:pStyle w:val="TAL"/>
            </w:pPr>
            <w:r w:rsidRPr="00CA7D85">
              <w:t xml:space="preserve">              </w:t>
            </w:r>
            <w:r w:rsidRPr="00CA7D85">
              <w:rPr>
                <w:rFonts w:eastAsia="Malgun Gothic"/>
              </w:rPr>
              <w:t>bt-Addr-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7F616" w14:textId="77777777" w:rsidR="00A571EB" w:rsidRPr="00CA7D85" w:rsidRDefault="00A571EB" w:rsidP="00AD2183">
            <w:pPr>
              <w:pStyle w:val="TAL"/>
            </w:pPr>
            <w:r w:rsidRPr="00CA7D85">
              <w:t xml:space="preserve">Bluetooth public address of </w:t>
            </w:r>
            <w:r w:rsidRPr="00CA7D85">
              <w:rPr>
                <w:iCs/>
                <w:lang w:eastAsia="zh-CN"/>
              </w:rPr>
              <w:t>Bluetooth beacon</w:t>
            </w:r>
            <w:r w:rsidRPr="00CA7D85">
              <w:t xml:space="preserve">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8778B" w14:textId="77777777" w:rsidR="00A571EB" w:rsidRPr="00CA7D85" w:rsidRDefault="00A571EB" w:rsidP="00AD2183">
            <w:pPr>
              <w:pStyle w:val="TAL"/>
            </w:pPr>
            <w:r w:rsidRPr="00CA7D85">
              <w:rPr>
                <w:rFonts w:eastAsia="Malgun Gothic"/>
              </w:rPr>
              <w:t>BIT STRING (SIZE (48))</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EE942" w14:textId="77777777" w:rsidR="00A571EB" w:rsidRPr="00CA7D85" w:rsidRDefault="00A571EB" w:rsidP="00AD2183">
            <w:pPr>
              <w:pStyle w:val="TAL"/>
            </w:pPr>
          </w:p>
        </w:tc>
      </w:tr>
      <w:tr w:rsidR="00A571EB" w:rsidRPr="00CA7D85" w14:paraId="4CF7C902"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1D595" w14:textId="77777777" w:rsidR="00A571EB" w:rsidRPr="00CA7D85" w:rsidRDefault="00A571EB" w:rsidP="00AD2183">
            <w:pPr>
              <w:pStyle w:val="TAL"/>
            </w:pPr>
            <w:r w:rsidRPr="00CA7D85">
              <w:t xml:space="preserve">              </w:t>
            </w:r>
            <w:r w:rsidRPr="00CA7D85">
              <w:rPr>
                <w:rFonts w:eastAsia="Malgun Gothic"/>
              </w:rPr>
              <w:t>rssi-BT-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B89F3" w14:textId="77777777" w:rsidR="00A571EB" w:rsidRPr="00CA7D85" w:rsidRDefault="00A571EB" w:rsidP="00AD2183">
            <w:pPr>
              <w:pStyle w:val="TAL"/>
            </w:pPr>
            <w:r w:rsidRPr="00CA7D85">
              <w:t>Any allowed value</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7FA6D" w14:textId="77777777" w:rsidR="00A571EB" w:rsidRPr="00CA7D85" w:rsidRDefault="00A571EB" w:rsidP="00AD2183">
            <w:pPr>
              <w:pStyle w:val="TAL"/>
            </w:pPr>
            <w:r w:rsidRPr="00CA7D85">
              <w:rPr>
                <w:rFonts w:eastAsia="Malgun Gothic"/>
              </w:rPr>
              <w:t>INTEGER (-128..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F2EEC" w14:textId="77777777" w:rsidR="00A571EB" w:rsidRPr="00CA7D85" w:rsidRDefault="00A571EB" w:rsidP="00AD2183">
            <w:pPr>
              <w:pStyle w:val="TAL"/>
            </w:pPr>
          </w:p>
        </w:tc>
      </w:tr>
      <w:tr w:rsidR="00A571EB" w:rsidRPr="00CA7D85" w14:paraId="6FD97E26"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3130" w14:textId="77777777" w:rsidR="00A571EB" w:rsidRPr="00CA7D85" w:rsidRDefault="00A571EB" w:rsidP="00AD2183">
            <w:pPr>
              <w:pStyle w:val="TAL"/>
            </w:pPr>
            <w:r w:rsidRPr="00CA7D85">
              <w:t xml:space="preserve">            </w:t>
            </w:r>
            <w:r w:rsidRPr="00CA7D85">
              <w:rPr>
                <w:lang w:eastAsia="zh-CN"/>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6D8A7"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24CD1"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9D913" w14:textId="77777777" w:rsidR="00A571EB" w:rsidRPr="00CA7D85" w:rsidRDefault="00A571EB" w:rsidP="00AD2183">
            <w:pPr>
              <w:pStyle w:val="TAL"/>
            </w:pPr>
          </w:p>
        </w:tc>
      </w:tr>
      <w:tr w:rsidR="00A571EB" w:rsidRPr="00CA7D85" w14:paraId="7E095448"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96641" w14:textId="77777777" w:rsidR="00A571EB" w:rsidRPr="00CA7D85" w:rsidRDefault="00A571EB" w:rsidP="00AD2183">
            <w:pPr>
              <w:pStyle w:val="TAL"/>
            </w:pPr>
            <w:r w:rsidRPr="00CA7D85">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47533"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0F81A"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AB75E" w14:textId="77777777" w:rsidR="00A571EB" w:rsidRPr="00CA7D85" w:rsidRDefault="00A571EB" w:rsidP="00AD2183">
            <w:pPr>
              <w:pStyle w:val="TAL"/>
            </w:pPr>
          </w:p>
        </w:tc>
      </w:tr>
      <w:tr w:rsidR="00A571EB" w:rsidRPr="00CA7D85" w14:paraId="3DE4AC85"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344C5" w14:textId="77777777" w:rsidR="00A571EB" w:rsidRPr="00CA7D85" w:rsidRDefault="00A571EB" w:rsidP="00AD2183">
            <w:pPr>
              <w:pStyle w:val="TAL"/>
            </w:pPr>
            <w:r w:rsidRPr="00CA7D85">
              <w:t xml:space="preserve">          wlan-LocationInfo-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201B8" w14:textId="77777777" w:rsidR="00A571EB" w:rsidRPr="00CA7D85" w:rsidRDefault="00A571EB" w:rsidP="00AD2183">
            <w:pPr>
              <w:pStyle w:val="TAL"/>
            </w:pPr>
            <w:r w:rsidRPr="00CA7D85">
              <w:rPr>
                <w:rFonts w:cs="Arial"/>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8ECF9"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7F37B" w14:textId="77777777" w:rsidR="00A571EB" w:rsidRPr="00CA7D85" w:rsidRDefault="00A571EB" w:rsidP="00AD2183">
            <w:pPr>
              <w:pStyle w:val="TAL"/>
            </w:pPr>
          </w:p>
        </w:tc>
      </w:tr>
      <w:tr w:rsidR="00A571EB" w:rsidRPr="00CA7D85" w14:paraId="16480F98"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B4775" w14:textId="77777777" w:rsidR="00A571EB" w:rsidRPr="00CA7D85" w:rsidRDefault="00A571EB" w:rsidP="00AD2183">
            <w:pPr>
              <w:pStyle w:val="TAL"/>
            </w:pPr>
            <w:r w:rsidRPr="00CA7D85">
              <w:t xml:space="preserve">          sensor-LocationInfo-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0FE84" w14:textId="77777777" w:rsidR="00A571EB" w:rsidRPr="00CA7D85" w:rsidRDefault="00A571EB" w:rsidP="00AD2183">
            <w:pPr>
              <w:pStyle w:val="TAL"/>
              <w:rPr>
                <w:rFonts w:cs="Arial"/>
              </w:rPr>
            </w:pPr>
            <w:r w:rsidRPr="00CA7D85">
              <w:rPr>
                <w:rFonts w:cs="Arial"/>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0CB79"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A994D" w14:textId="77777777" w:rsidR="00A571EB" w:rsidRPr="00CA7D85" w:rsidRDefault="00A571EB" w:rsidP="00AD2183">
            <w:pPr>
              <w:pStyle w:val="TAL"/>
            </w:pPr>
          </w:p>
        </w:tc>
      </w:tr>
      <w:tr w:rsidR="00A571EB" w:rsidRPr="00CA7D85" w14:paraId="4626587E"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AEDFE" w14:textId="77777777" w:rsidR="00A571EB" w:rsidRPr="00CA7D85" w:rsidRDefault="00A571EB" w:rsidP="00AD2183">
            <w:pPr>
              <w:pStyle w:val="TAL"/>
            </w:pPr>
            <w:r w:rsidRPr="00CA7D85">
              <w:t xml:space="preserve">        </w:t>
            </w:r>
            <w:r w:rsidRPr="00CA7D85">
              <w:rPr>
                <w:lang w:eastAsia="zh-CN"/>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916D2"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D3F32"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E30E4" w14:textId="77777777" w:rsidR="00A571EB" w:rsidRPr="00CA7D85" w:rsidRDefault="00A571EB" w:rsidP="00AD2183">
            <w:pPr>
              <w:pStyle w:val="TAL"/>
            </w:pPr>
          </w:p>
        </w:tc>
      </w:tr>
      <w:tr w:rsidR="00A571EB" w:rsidRPr="00CA7D85" w14:paraId="6DAB467D"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DC66B" w14:textId="77777777" w:rsidR="00A571EB" w:rsidRPr="00CA7D85" w:rsidRDefault="00A571EB" w:rsidP="00AD2183">
            <w:pPr>
              <w:pStyle w:val="TAL"/>
            </w:pPr>
            <w:r w:rsidRPr="00CA7D85">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1DF3F"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E4EB4"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E0890" w14:textId="77777777" w:rsidR="00A571EB" w:rsidRPr="00CA7D85" w:rsidRDefault="00A571EB" w:rsidP="00AD2183">
            <w:pPr>
              <w:pStyle w:val="TAL"/>
            </w:pPr>
          </w:p>
        </w:tc>
      </w:tr>
      <w:tr w:rsidR="00A571EB" w:rsidRPr="00CA7D85" w14:paraId="15910BF2"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C22DE" w14:textId="77777777" w:rsidR="00A571EB" w:rsidRPr="00CA7D85" w:rsidRDefault="00A571EB" w:rsidP="00AD2183">
            <w:pPr>
              <w:pStyle w:val="TAL"/>
            </w:pPr>
            <w:r w:rsidRPr="00CA7D85">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2896B"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EC7DA"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5EB50" w14:textId="77777777" w:rsidR="00A571EB" w:rsidRPr="00CA7D85" w:rsidRDefault="00A571EB" w:rsidP="00AD2183">
            <w:pPr>
              <w:pStyle w:val="TAL"/>
            </w:pPr>
          </w:p>
        </w:tc>
      </w:tr>
      <w:tr w:rsidR="00A571EB" w:rsidRPr="00CA7D85" w14:paraId="50F96E04"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3F902" w14:textId="77777777" w:rsidR="00A571EB" w:rsidRPr="00CA7D85" w:rsidRDefault="00A571EB" w:rsidP="00AD2183">
            <w:pPr>
              <w:pStyle w:val="TAL"/>
            </w:pPr>
            <w:r w:rsidRPr="00CA7D85">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C778"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54FA3"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D029A" w14:textId="77777777" w:rsidR="00A571EB" w:rsidRPr="00CA7D85" w:rsidRDefault="00A571EB" w:rsidP="00AD2183">
            <w:pPr>
              <w:pStyle w:val="TAL"/>
            </w:pPr>
          </w:p>
        </w:tc>
      </w:tr>
      <w:tr w:rsidR="00A571EB" w:rsidRPr="00CA7D85" w14:paraId="2BF2543F"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E5F68" w14:textId="77777777" w:rsidR="00A571EB" w:rsidRPr="00CA7D85" w:rsidRDefault="00A571EB" w:rsidP="00AD2183">
            <w:pPr>
              <w:pStyle w:val="TAL"/>
            </w:pPr>
            <w:r w:rsidRPr="00CA7D85">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D074"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FCA68"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4D092" w14:textId="77777777" w:rsidR="00A571EB" w:rsidRPr="00CA7D85" w:rsidRDefault="00A571EB" w:rsidP="00AD2183">
            <w:pPr>
              <w:pStyle w:val="TAL"/>
            </w:pPr>
          </w:p>
        </w:tc>
      </w:tr>
    </w:tbl>
    <w:p w14:paraId="1431A7AA" w14:textId="77777777" w:rsidR="00A571EB" w:rsidRPr="00CA7D85" w:rsidRDefault="00A571EB" w:rsidP="00F60643"/>
    <w:p w14:paraId="1E93A096" w14:textId="3CAEAD0D" w:rsidR="00A571EB" w:rsidRPr="00CA7D85" w:rsidRDefault="00A571EB" w:rsidP="00A571EB">
      <w:pPr>
        <w:pStyle w:val="Heading6"/>
      </w:pPr>
      <w:r w:rsidRPr="00CA7D85">
        <w:t>8.1.6.3.1.2</w:t>
      </w:r>
      <w:r w:rsidRPr="00CA7D85">
        <w:tab/>
        <w:t>Inter-System MDT / Immediate MDT / Measurement reporting / WLAN measurement collection</w:t>
      </w:r>
    </w:p>
    <w:p w14:paraId="20844C66" w14:textId="77777777" w:rsidR="00A571EB" w:rsidRPr="00CA7D85" w:rsidRDefault="00A571EB" w:rsidP="00A571EB">
      <w:pPr>
        <w:pStyle w:val="H6"/>
      </w:pPr>
      <w:r w:rsidRPr="00CA7D85">
        <w:t>8.1.6.3.1.2.1</w:t>
      </w:r>
      <w:r w:rsidRPr="00CA7D85">
        <w:tab/>
        <w:t>Test Purpose (TP)</w:t>
      </w:r>
    </w:p>
    <w:p w14:paraId="0E73977C" w14:textId="77777777" w:rsidR="00A571EB" w:rsidRPr="00CA7D85" w:rsidRDefault="00A571EB" w:rsidP="00A571EB">
      <w:pPr>
        <w:pStyle w:val="H6"/>
      </w:pPr>
      <w:r w:rsidRPr="00CA7D85">
        <w:t>(1)</w:t>
      </w:r>
    </w:p>
    <w:p w14:paraId="03872CE5" w14:textId="77777777" w:rsidR="00A571EB" w:rsidRPr="00CA7D85" w:rsidRDefault="00A571EB" w:rsidP="00A571EB">
      <w:pPr>
        <w:pStyle w:val="PL"/>
        <w:rPr>
          <w:rFonts w:eastAsia="Malgun Gothic"/>
          <w:b/>
          <w:noProof w:val="0"/>
        </w:rPr>
      </w:pPr>
      <w:r w:rsidRPr="00CA7D85">
        <w:rPr>
          <w:b/>
          <w:noProof w:val="0"/>
        </w:rPr>
        <w:t>with</w:t>
      </w:r>
      <w:r w:rsidRPr="00CA7D85">
        <w:rPr>
          <w:noProof w:val="0"/>
        </w:rPr>
        <w:t xml:space="preserve"> { UE is in RRC_CONNECTED state and supports WLAN measurements and receives the </w:t>
      </w:r>
      <w:r w:rsidRPr="00CA7D85">
        <w:rPr>
          <w:i/>
          <w:noProof w:val="0"/>
        </w:rPr>
        <w:t>ReportConfigNR</w:t>
      </w:r>
      <w:r w:rsidRPr="00CA7D85">
        <w:rPr>
          <w:noProof w:val="0"/>
        </w:rPr>
        <w:t xml:space="preserve"> in </w:t>
      </w:r>
      <w:r w:rsidRPr="00CA7D85">
        <w:rPr>
          <w:i/>
          <w:noProof w:val="0"/>
        </w:rPr>
        <w:t>RRCReconfiguration</w:t>
      </w:r>
      <w:r w:rsidRPr="00CA7D85">
        <w:rPr>
          <w:noProof w:val="0"/>
        </w:rPr>
        <w:t xml:space="preserve"> message with </w:t>
      </w:r>
      <w:r w:rsidRPr="00CA7D85">
        <w:rPr>
          <w:i/>
          <w:noProof w:val="0"/>
        </w:rPr>
        <w:t>includeWLAN-Meas</w:t>
      </w:r>
      <w:r w:rsidRPr="00CA7D85">
        <w:rPr>
          <w:noProof w:val="0"/>
        </w:rPr>
        <w:t xml:space="preserve"> and </w:t>
      </w:r>
      <w:r w:rsidRPr="00CA7D85">
        <w:rPr>
          <w:rFonts w:eastAsia="MS Gothic"/>
          <w:noProof w:val="0"/>
        </w:rPr>
        <w:t xml:space="preserve">measurement </w:t>
      </w:r>
      <w:r w:rsidRPr="00CA7D85">
        <w:rPr>
          <w:noProof w:val="0"/>
          <w:lang w:eastAsia="zh-CN"/>
        </w:rPr>
        <w:t>configured for</w:t>
      </w:r>
      <w:r w:rsidRPr="00CA7D85">
        <w:rPr>
          <w:rFonts w:eastAsia="MS Gothic"/>
          <w:noProof w:val="0"/>
        </w:rPr>
        <w:t xml:space="preserve"> event A2 and a WLAN node is included in </w:t>
      </w:r>
      <w:r w:rsidRPr="00CA7D85">
        <w:rPr>
          <w:rFonts w:eastAsia="MS Gothic"/>
          <w:i/>
          <w:noProof w:val="0"/>
        </w:rPr>
        <w:t>WLAN-NameList</w:t>
      </w:r>
      <w:r w:rsidRPr="00CA7D85">
        <w:rPr>
          <w:noProof w:val="0"/>
        </w:rPr>
        <w:t>}</w:t>
      </w:r>
    </w:p>
    <w:p w14:paraId="73D1ED2F" w14:textId="77777777" w:rsidR="00A571EB" w:rsidRPr="00CA7D85" w:rsidRDefault="00A571EB" w:rsidP="00A571EB">
      <w:pPr>
        <w:pStyle w:val="PL"/>
        <w:rPr>
          <w:noProof w:val="0"/>
        </w:rPr>
      </w:pPr>
      <w:r w:rsidRPr="00CA7D85">
        <w:rPr>
          <w:b/>
          <w:noProof w:val="0"/>
        </w:rPr>
        <w:t>ensure that</w:t>
      </w:r>
      <w:r w:rsidRPr="00CA7D85">
        <w:rPr>
          <w:noProof w:val="0"/>
        </w:rPr>
        <w:t xml:space="preserve"> {</w:t>
      </w:r>
    </w:p>
    <w:p w14:paraId="5785136B" w14:textId="77777777" w:rsidR="00A571EB" w:rsidRPr="00CA7D85" w:rsidRDefault="00A571EB" w:rsidP="00A571EB">
      <w:pPr>
        <w:pStyle w:val="PL"/>
        <w:rPr>
          <w:noProof w:val="0"/>
        </w:rPr>
      </w:pPr>
      <w:r w:rsidRPr="00CA7D85">
        <w:rPr>
          <w:noProof w:val="0"/>
        </w:rPr>
        <w:t xml:space="preserve">  </w:t>
      </w:r>
      <w:r w:rsidRPr="00CA7D85">
        <w:rPr>
          <w:b/>
          <w:noProof w:val="0"/>
        </w:rPr>
        <w:t>when</w:t>
      </w:r>
      <w:r w:rsidRPr="00CA7D85">
        <w:rPr>
          <w:noProof w:val="0"/>
        </w:rPr>
        <w:t xml:space="preserve"> {</w:t>
      </w:r>
      <w:r w:rsidRPr="00CA7D85">
        <w:rPr>
          <w:noProof w:val="0"/>
          <w:lang w:eastAsia="zh-CN"/>
        </w:rPr>
        <w:t xml:space="preserve"> Entry condition for event A2 is met and </w:t>
      </w:r>
      <w:r w:rsidRPr="00CA7D85">
        <w:rPr>
          <w:iCs/>
          <w:noProof w:val="0"/>
        </w:rPr>
        <w:t>WLAN measurement results that has not been reported is available</w:t>
      </w:r>
      <w:r w:rsidRPr="00CA7D85">
        <w:rPr>
          <w:noProof w:val="0"/>
        </w:rPr>
        <w:t xml:space="preserve"> } </w:t>
      </w:r>
    </w:p>
    <w:p w14:paraId="2746C6B7" w14:textId="77777777" w:rsidR="00A571EB" w:rsidRPr="00CA7D85" w:rsidRDefault="00A571EB" w:rsidP="00A571EB">
      <w:pPr>
        <w:pStyle w:val="PL"/>
        <w:rPr>
          <w:noProof w:val="0"/>
        </w:rPr>
      </w:pPr>
      <w:r w:rsidRPr="00CA7D85">
        <w:rPr>
          <w:noProof w:val="0"/>
        </w:rPr>
        <w:t xml:space="preserve">  </w:t>
      </w:r>
      <w:r w:rsidRPr="00CA7D85">
        <w:rPr>
          <w:b/>
          <w:noProof w:val="0"/>
        </w:rPr>
        <w:t>then</w:t>
      </w:r>
      <w:r w:rsidRPr="00CA7D85">
        <w:rPr>
          <w:noProof w:val="0"/>
        </w:rPr>
        <w:t xml:space="preserve"> {</w:t>
      </w:r>
      <w:r w:rsidRPr="00CA7D85">
        <w:rPr>
          <w:b/>
          <w:noProof w:val="0"/>
        </w:rPr>
        <w:t xml:space="preserve"> </w:t>
      </w:r>
      <w:r w:rsidRPr="00CA7D85">
        <w:rPr>
          <w:noProof w:val="0"/>
          <w:color w:val="000000"/>
        </w:rPr>
        <w:t xml:space="preserve">UE </w:t>
      </w:r>
      <w:r w:rsidRPr="00CA7D85">
        <w:rPr>
          <w:noProof w:val="0"/>
        </w:rPr>
        <w:t xml:space="preserve">sends </w:t>
      </w:r>
      <w:r w:rsidRPr="00CA7D85">
        <w:rPr>
          <w:i/>
          <w:noProof w:val="0"/>
        </w:rPr>
        <w:t>MeasurementReport</w:t>
      </w:r>
      <w:r w:rsidRPr="00CA7D85">
        <w:rPr>
          <w:noProof w:val="0"/>
        </w:rPr>
        <w:t xml:space="preserve"> message </w:t>
      </w:r>
      <w:r w:rsidRPr="00CA7D85">
        <w:rPr>
          <w:noProof w:val="0"/>
          <w:lang w:eastAsia="zh-CN"/>
        </w:rPr>
        <w:t xml:space="preserve">with </w:t>
      </w:r>
      <w:r w:rsidRPr="00CA7D85">
        <w:rPr>
          <w:i/>
          <w:noProof w:val="0"/>
        </w:rPr>
        <w:t>LogMeasResultWLAN</w:t>
      </w:r>
      <w:r w:rsidRPr="00CA7D85">
        <w:rPr>
          <w:noProof w:val="0"/>
          <w:lang w:eastAsia="zh-CN"/>
        </w:rPr>
        <w:t xml:space="preserve"> including WLAN measurement results corresponding to </w:t>
      </w:r>
      <w:r w:rsidRPr="00CA7D85">
        <w:rPr>
          <w:rFonts w:eastAsia="MS Gothic"/>
          <w:i/>
          <w:noProof w:val="0"/>
        </w:rPr>
        <w:t>WLAN-NameList</w:t>
      </w:r>
      <w:r w:rsidRPr="00CA7D85">
        <w:rPr>
          <w:noProof w:val="0"/>
          <w:lang w:eastAsia="zh-CN"/>
        </w:rPr>
        <w:t xml:space="preserve"> included in </w:t>
      </w:r>
      <w:r w:rsidRPr="00CA7D85">
        <w:rPr>
          <w:i/>
          <w:noProof w:val="0"/>
        </w:rPr>
        <w:t>includeWLAN-Meas</w:t>
      </w:r>
      <w:r w:rsidRPr="00CA7D85">
        <w:rPr>
          <w:noProof w:val="0"/>
        </w:rPr>
        <w:t xml:space="preserve"> }</w:t>
      </w:r>
    </w:p>
    <w:p w14:paraId="614221F6" w14:textId="77777777" w:rsidR="00A571EB" w:rsidRPr="00CA7D85" w:rsidRDefault="00A571EB" w:rsidP="00A571EB">
      <w:pPr>
        <w:pStyle w:val="PL"/>
        <w:rPr>
          <w:noProof w:val="0"/>
        </w:rPr>
      </w:pPr>
      <w:r w:rsidRPr="00CA7D85">
        <w:rPr>
          <w:noProof w:val="0"/>
        </w:rPr>
        <w:t xml:space="preserve">         }</w:t>
      </w:r>
    </w:p>
    <w:p w14:paraId="411DBF25" w14:textId="77777777" w:rsidR="00A571EB" w:rsidRPr="00CA7D85" w:rsidRDefault="00A571EB" w:rsidP="00A571EB">
      <w:pPr>
        <w:pStyle w:val="PL"/>
        <w:rPr>
          <w:rFonts w:eastAsia="Malgun Gothic"/>
          <w:noProof w:val="0"/>
          <w:highlight w:val="yellow"/>
        </w:rPr>
      </w:pPr>
    </w:p>
    <w:p w14:paraId="2D3AD40C" w14:textId="77777777" w:rsidR="00A571EB" w:rsidRPr="00CA7D85" w:rsidRDefault="00A571EB" w:rsidP="00A571EB">
      <w:pPr>
        <w:pStyle w:val="H6"/>
      </w:pPr>
      <w:r w:rsidRPr="00CA7D85">
        <w:rPr>
          <w:lang w:eastAsia="zh-CN"/>
        </w:rPr>
        <w:lastRenderedPageBreak/>
        <w:t>(2)</w:t>
      </w:r>
    </w:p>
    <w:p w14:paraId="44E58F86" w14:textId="77777777" w:rsidR="00A571EB" w:rsidRPr="00CA7D85" w:rsidRDefault="00A571EB" w:rsidP="00A571EB">
      <w:pPr>
        <w:pStyle w:val="PL"/>
        <w:rPr>
          <w:noProof w:val="0"/>
          <w:highlight w:val="yellow"/>
        </w:rPr>
      </w:pPr>
      <w:r w:rsidRPr="00CA7D85">
        <w:rPr>
          <w:b/>
          <w:bCs/>
          <w:noProof w:val="0"/>
        </w:rPr>
        <w:t>with</w:t>
      </w:r>
      <w:r w:rsidRPr="00CA7D85">
        <w:rPr>
          <w:noProof w:val="0"/>
        </w:rPr>
        <w:t xml:space="preserve"> { UE is in RRC_CONNECTED state and supports WLAN measurements and receives the </w:t>
      </w:r>
      <w:r w:rsidRPr="00CA7D85">
        <w:rPr>
          <w:i/>
          <w:noProof w:val="0"/>
        </w:rPr>
        <w:t>ReportConfigNR</w:t>
      </w:r>
      <w:r w:rsidRPr="00CA7D85">
        <w:rPr>
          <w:noProof w:val="0"/>
        </w:rPr>
        <w:t xml:space="preserve"> in </w:t>
      </w:r>
      <w:r w:rsidRPr="00CA7D85">
        <w:rPr>
          <w:i/>
          <w:noProof w:val="0"/>
        </w:rPr>
        <w:t>RRCReconfiguration</w:t>
      </w:r>
      <w:r w:rsidRPr="00CA7D85">
        <w:rPr>
          <w:noProof w:val="0"/>
        </w:rPr>
        <w:t xml:space="preserve"> message with </w:t>
      </w:r>
      <w:r w:rsidRPr="00CA7D85">
        <w:rPr>
          <w:i/>
          <w:noProof w:val="0"/>
        </w:rPr>
        <w:t>includeWLAN-Meas</w:t>
      </w:r>
      <w:r w:rsidRPr="00CA7D85">
        <w:rPr>
          <w:noProof w:val="0"/>
        </w:rPr>
        <w:t xml:space="preserve"> and </w:t>
      </w:r>
      <w:r w:rsidRPr="00CA7D85">
        <w:rPr>
          <w:rFonts w:eastAsia="MS Gothic"/>
          <w:noProof w:val="0"/>
        </w:rPr>
        <w:t xml:space="preserve">measurement </w:t>
      </w:r>
      <w:r w:rsidRPr="00CA7D85">
        <w:rPr>
          <w:noProof w:val="0"/>
          <w:lang w:eastAsia="zh-CN"/>
        </w:rPr>
        <w:t>configured for</w:t>
      </w:r>
      <w:r w:rsidRPr="00CA7D85">
        <w:rPr>
          <w:rFonts w:eastAsia="MS Gothic"/>
          <w:noProof w:val="0"/>
        </w:rPr>
        <w:t xml:space="preserve"> event A2 and </w:t>
      </w:r>
      <w:r w:rsidRPr="00CA7D85">
        <w:rPr>
          <w:noProof w:val="0"/>
        </w:rPr>
        <w:t xml:space="preserve">a WLAN node is not included in </w:t>
      </w:r>
      <w:r w:rsidRPr="00CA7D85">
        <w:rPr>
          <w:i/>
          <w:noProof w:val="0"/>
        </w:rPr>
        <w:t>WLAN-NameList</w:t>
      </w:r>
      <w:r w:rsidRPr="00CA7D85">
        <w:rPr>
          <w:noProof w:val="0"/>
        </w:rPr>
        <w:t xml:space="preserve"> }</w:t>
      </w:r>
    </w:p>
    <w:p w14:paraId="35BFE63D" w14:textId="77777777" w:rsidR="00A571EB" w:rsidRPr="00CA7D85" w:rsidRDefault="00A571EB" w:rsidP="00A571EB">
      <w:pPr>
        <w:pStyle w:val="PL"/>
        <w:rPr>
          <w:noProof w:val="0"/>
        </w:rPr>
      </w:pPr>
      <w:r w:rsidRPr="00CA7D85">
        <w:rPr>
          <w:b/>
          <w:bCs/>
          <w:noProof w:val="0"/>
        </w:rPr>
        <w:t>ensure that</w:t>
      </w:r>
      <w:r w:rsidRPr="00CA7D85">
        <w:rPr>
          <w:noProof w:val="0"/>
        </w:rPr>
        <w:t xml:space="preserve"> {</w:t>
      </w:r>
    </w:p>
    <w:p w14:paraId="1DF094D8" w14:textId="77777777" w:rsidR="00A571EB" w:rsidRPr="00CA7D85" w:rsidRDefault="00A571EB" w:rsidP="00A571EB">
      <w:pPr>
        <w:pStyle w:val="PL"/>
        <w:rPr>
          <w:noProof w:val="0"/>
        </w:rPr>
      </w:pPr>
      <w:r w:rsidRPr="00CA7D85">
        <w:rPr>
          <w:noProof w:val="0"/>
        </w:rPr>
        <w:t xml:space="preserve">  </w:t>
      </w:r>
      <w:r w:rsidRPr="00CA7D85">
        <w:rPr>
          <w:b/>
          <w:bCs/>
          <w:noProof w:val="0"/>
        </w:rPr>
        <w:t>when</w:t>
      </w:r>
      <w:r w:rsidRPr="00CA7D85">
        <w:rPr>
          <w:noProof w:val="0"/>
        </w:rPr>
        <w:t xml:space="preserve"> { </w:t>
      </w:r>
      <w:r w:rsidRPr="00CA7D85">
        <w:rPr>
          <w:noProof w:val="0"/>
          <w:lang w:eastAsia="zh-CN"/>
        </w:rPr>
        <w:t>Entry condition for event A2 is met</w:t>
      </w:r>
      <w:r w:rsidRPr="00CA7D85">
        <w:rPr>
          <w:noProof w:val="0"/>
        </w:rPr>
        <w:t xml:space="preserve"> }</w:t>
      </w:r>
    </w:p>
    <w:p w14:paraId="318ADE6A" w14:textId="77777777" w:rsidR="00A571EB" w:rsidRPr="00CA7D85" w:rsidRDefault="00A571EB" w:rsidP="00A571EB">
      <w:pPr>
        <w:pStyle w:val="PL"/>
        <w:rPr>
          <w:noProof w:val="0"/>
        </w:rPr>
      </w:pPr>
      <w:r w:rsidRPr="00CA7D85">
        <w:rPr>
          <w:noProof w:val="0"/>
        </w:rPr>
        <w:t xml:space="preserve">   </w:t>
      </w:r>
      <w:r w:rsidRPr="00CA7D85">
        <w:rPr>
          <w:b/>
          <w:bCs/>
          <w:noProof w:val="0"/>
        </w:rPr>
        <w:t>then</w:t>
      </w:r>
      <w:r w:rsidRPr="00CA7D85">
        <w:rPr>
          <w:noProof w:val="0"/>
        </w:rPr>
        <w:t xml:space="preserve"> { </w:t>
      </w:r>
      <w:r w:rsidRPr="00CA7D85">
        <w:rPr>
          <w:noProof w:val="0"/>
          <w:color w:val="000000"/>
        </w:rPr>
        <w:t xml:space="preserve">UE </w:t>
      </w:r>
      <w:r w:rsidRPr="00CA7D85">
        <w:rPr>
          <w:noProof w:val="0"/>
        </w:rPr>
        <w:t xml:space="preserve">sends </w:t>
      </w:r>
      <w:r w:rsidRPr="00CA7D85">
        <w:rPr>
          <w:i/>
          <w:noProof w:val="0"/>
        </w:rPr>
        <w:t>MeasurementReport</w:t>
      </w:r>
      <w:r w:rsidRPr="00CA7D85">
        <w:rPr>
          <w:noProof w:val="0"/>
        </w:rPr>
        <w:t xml:space="preserve"> message </w:t>
      </w:r>
      <w:r w:rsidRPr="00CA7D85">
        <w:rPr>
          <w:noProof w:val="0"/>
          <w:lang w:eastAsia="zh-CN"/>
        </w:rPr>
        <w:t xml:space="preserve">with </w:t>
      </w:r>
      <w:r w:rsidRPr="00CA7D85">
        <w:rPr>
          <w:i/>
          <w:noProof w:val="0"/>
        </w:rPr>
        <w:t>LogMeasResultWLAN</w:t>
      </w:r>
      <w:r w:rsidRPr="00CA7D85">
        <w:rPr>
          <w:noProof w:val="0"/>
          <w:lang w:eastAsia="zh-CN"/>
        </w:rPr>
        <w:t xml:space="preserve"> not including WLAN measurement results of the </w:t>
      </w:r>
      <w:r w:rsidRPr="00CA7D85">
        <w:rPr>
          <w:noProof w:val="0"/>
        </w:rPr>
        <w:t xml:space="preserve">WLAN node not </w:t>
      </w:r>
      <w:r w:rsidRPr="00CA7D85">
        <w:rPr>
          <w:noProof w:val="0"/>
          <w:lang w:eastAsia="zh-CN"/>
        </w:rPr>
        <w:t xml:space="preserve">included in </w:t>
      </w:r>
      <w:r w:rsidRPr="00CA7D85">
        <w:rPr>
          <w:i/>
          <w:noProof w:val="0"/>
        </w:rPr>
        <w:t>WLAN-NameList</w:t>
      </w:r>
      <w:r w:rsidRPr="00CA7D85">
        <w:rPr>
          <w:noProof w:val="0"/>
        </w:rPr>
        <w:t xml:space="preserve"> }</w:t>
      </w:r>
    </w:p>
    <w:p w14:paraId="426CEF87" w14:textId="53FB97BF" w:rsidR="00A571EB" w:rsidRPr="00CA7D85" w:rsidRDefault="00A571EB" w:rsidP="00A571EB">
      <w:pPr>
        <w:pStyle w:val="PL"/>
        <w:rPr>
          <w:noProof w:val="0"/>
        </w:rPr>
      </w:pPr>
      <w:r w:rsidRPr="00CA7D85">
        <w:rPr>
          <w:noProof w:val="0"/>
        </w:rPr>
        <w:t xml:space="preserve">             }</w:t>
      </w:r>
    </w:p>
    <w:p w14:paraId="75F95100" w14:textId="77777777" w:rsidR="00A571EB" w:rsidRPr="00CA7D85" w:rsidRDefault="00A571EB" w:rsidP="00F60643">
      <w:pPr>
        <w:pStyle w:val="PL"/>
        <w:rPr>
          <w:noProof w:val="0"/>
        </w:rPr>
      </w:pPr>
    </w:p>
    <w:p w14:paraId="682DE03D" w14:textId="77777777" w:rsidR="00A571EB" w:rsidRPr="00CA7D85" w:rsidRDefault="00A571EB" w:rsidP="00A571EB">
      <w:pPr>
        <w:pStyle w:val="H6"/>
      </w:pPr>
      <w:r w:rsidRPr="00CA7D85">
        <w:t>8.1.6.3.1.2.2</w:t>
      </w:r>
      <w:r w:rsidRPr="00CA7D85">
        <w:tab/>
        <w:t>Conformance requirements</w:t>
      </w:r>
    </w:p>
    <w:p w14:paraId="469251A9" w14:textId="77777777" w:rsidR="00A12356" w:rsidRPr="00CA7D85" w:rsidRDefault="00A12356" w:rsidP="00A571EB">
      <w:r w:rsidRPr="00CA7D85">
        <w:t>Same as test case 8.1.6.3.1.1.</w:t>
      </w:r>
    </w:p>
    <w:p w14:paraId="4A37D022" w14:textId="77777777" w:rsidR="00A571EB" w:rsidRPr="00CA7D85" w:rsidRDefault="00A571EB" w:rsidP="00A571EB">
      <w:pPr>
        <w:pStyle w:val="H6"/>
      </w:pPr>
      <w:r w:rsidRPr="00CA7D85">
        <w:t>8.1.6.3.1.2.3</w:t>
      </w:r>
      <w:r w:rsidRPr="00CA7D85">
        <w:tab/>
        <w:t>Test description</w:t>
      </w:r>
    </w:p>
    <w:p w14:paraId="5A3877A0" w14:textId="77777777" w:rsidR="00A571EB" w:rsidRPr="00CA7D85" w:rsidRDefault="00A571EB" w:rsidP="00A571EB">
      <w:pPr>
        <w:pStyle w:val="H6"/>
      </w:pPr>
      <w:r w:rsidRPr="00CA7D85">
        <w:t>8.1.6.3.1.2.3.1</w:t>
      </w:r>
      <w:r w:rsidRPr="00CA7D85">
        <w:tab/>
        <w:t>Pre-test conditions</w:t>
      </w:r>
    </w:p>
    <w:p w14:paraId="435215B5" w14:textId="77777777" w:rsidR="00A571EB" w:rsidRPr="00CA7D85" w:rsidRDefault="00A571EB" w:rsidP="00A571EB">
      <w:pPr>
        <w:pStyle w:val="H6"/>
      </w:pPr>
      <w:r w:rsidRPr="00CA7D85">
        <w:t>System Simulator:</w:t>
      </w:r>
    </w:p>
    <w:p w14:paraId="3F179FC3" w14:textId="77777777" w:rsidR="00A571EB" w:rsidRPr="00CA7D85" w:rsidRDefault="00A571EB">
      <w:pPr>
        <w:pStyle w:val="B1"/>
        <w:numPr>
          <w:ilvl w:val="0"/>
          <w:numId w:val="20"/>
        </w:numPr>
      </w:pPr>
      <w:r w:rsidRPr="00CA7D85">
        <w:t xml:space="preserve">NR Cell 1, WLAN AP 1 (Cell 27) and WLAN AP 2 (Cell 27b) </w:t>
      </w:r>
    </w:p>
    <w:p w14:paraId="0858E1F9" w14:textId="78C9FAD2" w:rsidR="00A571EB" w:rsidRPr="00CA7D85" w:rsidRDefault="00A571EB">
      <w:pPr>
        <w:pStyle w:val="B1"/>
        <w:numPr>
          <w:ilvl w:val="0"/>
          <w:numId w:val="20"/>
        </w:numPr>
      </w:pPr>
      <w:r w:rsidRPr="00CA7D85">
        <w:t>Cell 27 and Cell</w:t>
      </w:r>
      <w:r w:rsidR="00A12356" w:rsidRPr="00CA7D85">
        <w:t xml:space="preserve"> </w:t>
      </w:r>
      <w:r w:rsidRPr="00CA7D85">
        <w:t xml:space="preserve">27b are configured as per </w:t>
      </w:r>
      <w:r w:rsidR="00A12356" w:rsidRPr="00CA7D85">
        <w:t xml:space="preserve">TS </w:t>
      </w:r>
      <w:r w:rsidRPr="00CA7D85">
        <w:t>38.508-1 [4] cl 4.4.1.3 with the OFFLOAD condition</w:t>
      </w:r>
    </w:p>
    <w:p w14:paraId="54E1B0AC" w14:textId="77777777" w:rsidR="00A571EB" w:rsidRPr="00CA7D85" w:rsidRDefault="00A571EB" w:rsidP="00A571EB">
      <w:pPr>
        <w:pStyle w:val="H6"/>
        <w:rPr>
          <w:lang w:eastAsia="zh-CN"/>
        </w:rPr>
      </w:pPr>
      <w:r w:rsidRPr="00CA7D85">
        <w:t>Preamble:</w:t>
      </w:r>
    </w:p>
    <w:p w14:paraId="71439E8F" w14:textId="77777777" w:rsidR="00A571EB" w:rsidRPr="00CA7D85" w:rsidRDefault="00A571EB" w:rsidP="00A571EB">
      <w:pPr>
        <w:pStyle w:val="B1"/>
        <w:rPr>
          <w:rFonts w:eastAsia="Arial"/>
        </w:rPr>
      </w:pPr>
      <w:r w:rsidRPr="00CA7D85">
        <w:t>-</w:t>
      </w:r>
      <w:r w:rsidRPr="00CA7D85">
        <w:tab/>
        <w:t>The UE is in state 3N-A as defined in TS 38.508-1 [4], subclause 4.4A on NR Cell 1.</w:t>
      </w:r>
    </w:p>
    <w:p w14:paraId="4A26B941" w14:textId="77777777" w:rsidR="00A571EB" w:rsidRPr="00CA7D85" w:rsidRDefault="00A571EB" w:rsidP="00A571EB">
      <w:pPr>
        <w:pStyle w:val="H6"/>
      </w:pPr>
      <w:r w:rsidRPr="00CA7D85">
        <w:t>8.1.6.3.1.2.3.2</w:t>
      </w:r>
      <w:r w:rsidRPr="00CA7D85">
        <w:tab/>
        <w:t>Test procedure sequence</w:t>
      </w:r>
    </w:p>
    <w:p w14:paraId="4A9DBC44" w14:textId="00A776AA" w:rsidR="00A571EB" w:rsidRPr="00CA7D85" w:rsidRDefault="00A571EB" w:rsidP="00A571EB">
      <w:pPr>
        <w:rPr>
          <w:lang w:eastAsia="zh-CN"/>
        </w:rPr>
      </w:pPr>
      <w:r w:rsidRPr="00CA7D85">
        <w:t xml:space="preserve">Table 8.1.6.3.1.2.3.2-1 </w:t>
      </w:r>
      <w:r w:rsidR="00372CBC" w:rsidRPr="00CA7D85">
        <w:t xml:space="preserve">and Table 8.1.6.3.1.2.3.2-1a </w:t>
      </w:r>
      <w:r w:rsidRPr="00CA7D85">
        <w:t>illustrate the downlink power levels to be applied for NR Cell 1 at various time instants of the test execution. Row marked "T0" denotes the conditions after the preamble, while row marked "T1"is to be applied subsequently. The exact instants on which these values shall be applied are described in the texts in this clause.</w:t>
      </w:r>
    </w:p>
    <w:p w14:paraId="204C6BC0" w14:textId="337FF9AA" w:rsidR="00A571EB" w:rsidRPr="00CA7D85" w:rsidRDefault="00A571EB" w:rsidP="00A571EB">
      <w:pPr>
        <w:pStyle w:val="TH"/>
      </w:pPr>
      <w:r w:rsidRPr="00CA7D85">
        <w:t xml:space="preserve">Table 8.1.6.3.1.2.3.2-1: </w:t>
      </w:r>
      <w:r w:rsidR="00372CBC" w:rsidRPr="00CA7D85">
        <w:t>Time instances of cell power level and parameter changes for FR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914"/>
        <w:gridCol w:w="900"/>
        <w:gridCol w:w="1013"/>
        <w:gridCol w:w="1417"/>
        <w:gridCol w:w="1418"/>
        <w:gridCol w:w="2268"/>
      </w:tblGrid>
      <w:tr w:rsidR="00A571EB" w:rsidRPr="00CA7D85" w14:paraId="471CA6C4" w14:textId="77777777" w:rsidTr="00AD2183">
        <w:tc>
          <w:tcPr>
            <w:tcW w:w="534" w:type="dxa"/>
          </w:tcPr>
          <w:p w14:paraId="2ECE5F92" w14:textId="77777777" w:rsidR="00A571EB" w:rsidRPr="00CA7D85" w:rsidRDefault="00A571EB" w:rsidP="00AD2183">
            <w:pPr>
              <w:pStyle w:val="TAH"/>
            </w:pPr>
          </w:p>
        </w:tc>
        <w:tc>
          <w:tcPr>
            <w:tcW w:w="1914" w:type="dxa"/>
          </w:tcPr>
          <w:p w14:paraId="3E352E12" w14:textId="77777777" w:rsidR="00A571EB" w:rsidRPr="00CA7D85" w:rsidRDefault="00A571EB" w:rsidP="00AD2183">
            <w:pPr>
              <w:pStyle w:val="TAH"/>
            </w:pPr>
            <w:r w:rsidRPr="00CA7D85">
              <w:t>Parameter</w:t>
            </w:r>
          </w:p>
        </w:tc>
        <w:tc>
          <w:tcPr>
            <w:tcW w:w="900" w:type="dxa"/>
          </w:tcPr>
          <w:p w14:paraId="2826F89B" w14:textId="77777777" w:rsidR="00A571EB" w:rsidRPr="00CA7D85" w:rsidRDefault="00A571EB" w:rsidP="00AD2183">
            <w:pPr>
              <w:pStyle w:val="TAH"/>
            </w:pPr>
            <w:r w:rsidRPr="00CA7D85">
              <w:t>Unit</w:t>
            </w:r>
          </w:p>
        </w:tc>
        <w:tc>
          <w:tcPr>
            <w:tcW w:w="1013" w:type="dxa"/>
          </w:tcPr>
          <w:p w14:paraId="7A1C1E35" w14:textId="77777777" w:rsidR="00A571EB" w:rsidRPr="00CA7D85" w:rsidRDefault="00A571EB" w:rsidP="00AD2183">
            <w:pPr>
              <w:pStyle w:val="TAH"/>
            </w:pPr>
            <w:r w:rsidRPr="00CA7D85">
              <w:t>Cell 1</w:t>
            </w:r>
          </w:p>
        </w:tc>
        <w:tc>
          <w:tcPr>
            <w:tcW w:w="1417" w:type="dxa"/>
          </w:tcPr>
          <w:p w14:paraId="23BFD788" w14:textId="77777777" w:rsidR="00A571EB" w:rsidRPr="00CA7D85" w:rsidRDefault="00A571EB" w:rsidP="00AD2183">
            <w:pPr>
              <w:pStyle w:val="TAH"/>
            </w:pPr>
            <w:r w:rsidRPr="00CA7D85">
              <w:t>Cell 27</w:t>
            </w:r>
          </w:p>
          <w:p w14:paraId="11BC550D" w14:textId="77777777" w:rsidR="00A571EB" w:rsidRPr="00CA7D85" w:rsidRDefault="00A571EB" w:rsidP="00AD2183">
            <w:pPr>
              <w:pStyle w:val="TAH"/>
              <w:rPr>
                <w:highlight w:val="yellow"/>
              </w:rPr>
            </w:pPr>
            <w:r w:rsidRPr="00CA7D85">
              <w:t>(WLAN AP1)</w:t>
            </w:r>
          </w:p>
        </w:tc>
        <w:tc>
          <w:tcPr>
            <w:tcW w:w="1418" w:type="dxa"/>
          </w:tcPr>
          <w:p w14:paraId="011782A2" w14:textId="77777777" w:rsidR="00A571EB" w:rsidRPr="00CA7D85" w:rsidRDefault="00A571EB" w:rsidP="00AD2183">
            <w:pPr>
              <w:pStyle w:val="TAH"/>
            </w:pPr>
            <w:r w:rsidRPr="00CA7D85">
              <w:t>Cell 27b</w:t>
            </w:r>
          </w:p>
          <w:p w14:paraId="7DFB2916" w14:textId="77777777" w:rsidR="00A571EB" w:rsidRPr="00CA7D85" w:rsidRDefault="00A571EB" w:rsidP="00AD2183">
            <w:pPr>
              <w:pStyle w:val="TAH"/>
              <w:rPr>
                <w:highlight w:val="yellow"/>
              </w:rPr>
            </w:pPr>
            <w:r w:rsidRPr="00CA7D85">
              <w:t>(WLAN AP2)</w:t>
            </w:r>
          </w:p>
        </w:tc>
        <w:tc>
          <w:tcPr>
            <w:tcW w:w="2268" w:type="dxa"/>
          </w:tcPr>
          <w:p w14:paraId="27641F97" w14:textId="77777777" w:rsidR="00A571EB" w:rsidRPr="00CA7D85" w:rsidRDefault="00A571EB" w:rsidP="00AD2183">
            <w:pPr>
              <w:pStyle w:val="TAH"/>
            </w:pPr>
            <w:r w:rsidRPr="00CA7D85">
              <w:t>Remark</w:t>
            </w:r>
          </w:p>
        </w:tc>
      </w:tr>
      <w:tr w:rsidR="00A571EB" w:rsidRPr="00CA7D85" w14:paraId="2FD5127C" w14:textId="77777777" w:rsidTr="00AD2183">
        <w:tc>
          <w:tcPr>
            <w:tcW w:w="534" w:type="dxa"/>
            <w:vMerge w:val="restart"/>
            <w:vAlign w:val="center"/>
          </w:tcPr>
          <w:p w14:paraId="31368EE9" w14:textId="77777777" w:rsidR="00A571EB" w:rsidRPr="00CA7D85" w:rsidRDefault="00A571EB" w:rsidP="00AD2183">
            <w:pPr>
              <w:pStyle w:val="TAC"/>
            </w:pPr>
            <w:r w:rsidRPr="00CA7D85">
              <w:t>T0</w:t>
            </w:r>
          </w:p>
        </w:tc>
        <w:tc>
          <w:tcPr>
            <w:tcW w:w="1914" w:type="dxa"/>
          </w:tcPr>
          <w:p w14:paraId="15155517" w14:textId="77777777" w:rsidR="00A571EB" w:rsidRPr="00CA7D85" w:rsidRDefault="00A571EB" w:rsidP="00AD2183">
            <w:pPr>
              <w:pStyle w:val="TAL"/>
              <w:jc w:val="center"/>
            </w:pPr>
            <w:r w:rsidRPr="00CA7D85">
              <w:t>SS/PBCH</w:t>
            </w:r>
          </w:p>
          <w:p w14:paraId="6E6E2207" w14:textId="77777777" w:rsidR="00A571EB" w:rsidRPr="00CA7D85" w:rsidRDefault="00A571EB" w:rsidP="00AD2183">
            <w:pPr>
              <w:pStyle w:val="TAC"/>
            </w:pPr>
            <w:r w:rsidRPr="00CA7D85">
              <w:t>SSS EPRE</w:t>
            </w:r>
          </w:p>
        </w:tc>
        <w:tc>
          <w:tcPr>
            <w:tcW w:w="900" w:type="dxa"/>
            <w:vAlign w:val="center"/>
          </w:tcPr>
          <w:p w14:paraId="121C5C1C" w14:textId="77777777" w:rsidR="00A571EB" w:rsidRPr="00CA7D85" w:rsidRDefault="00A571EB" w:rsidP="00AD2183">
            <w:pPr>
              <w:pStyle w:val="TAC"/>
            </w:pPr>
            <w:r w:rsidRPr="00CA7D85">
              <w:t>dBm/SCS</w:t>
            </w:r>
          </w:p>
        </w:tc>
        <w:tc>
          <w:tcPr>
            <w:tcW w:w="1013" w:type="dxa"/>
          </w:tcPr>
          <w:p w14:paraId="6506517F" w14:textId="4F99BCCC" w:rsidR="00A571EB" w:rsidRPr="00CA7D85" w:rsidRDefault="00372CBC" w:rsidP="00AD2183">
            <w:pPr>
              <w:pStyle w:val="TAL"/>
              <w:jc w:val="center"/>
            </w:pPr>
            <w:r w:rsidRPr="00CA7D85">
              <w:t>-78</w:t>
            </w:r>
          </w:p>
        </w:tc>
        <w:tc>
          <w:tcPr>
            <w:tcW w:w="1417" w:type="dxa"/>
          </w:tcPr>
          <w:p w14:paraId="3E715F3C" w14:textId="77777777" w:rsidR="00A571EB" w:rsidRPr="00CA7D85" w:rsidRDefault="00A571EB" w:rsidP="00AD2183">
            <w:pPr>
              <w:pStyle w:val="TAL"/>
            </w:pPr>
          </w:p>
        </w:tc>
        <w:tc>
          <w:tcPr>
            <w:tcW w:w="1418" w:type="dxa"/>
          </w:tcPr>
          <w:p w14:paraId="1E5F626E" w14:textId="77777777" w:rsidR="00A571EB" w:rsidRPr="00CA7D85" w:rsidRDefault="00A571EB" w:rsidP="00AD2183">
            <w:pPr>
              <w:pStyle w:val="TAL"/>
            </w:pPr>
          </w:p>
        </w:tc>
        <w:tc>
          <w:tcPr>
            <w:tcW w:w="2268" w:type="dxa"/>
            <w:vMerge w:val="restart"/>
          </w:tcPr>
          <w:p w14:paraId="4C4FE370" w14:textId="77777777" w:rsidR="00A571EB" w:rsidRPr="00CA7D85" w:rsidRDefault="00A571EB" w:rsidP="00AD2183">
            <w:pPr>
              <w:pStyle w:val="TAL"/>
              <w:rPr>
                <w:i/>
              </w:rPr>
            </w:pPr>
            <w:r w:rsidRPr="00CA7D85">
              <w:t xml:space="preserve">Power level is such that </w:t>
            </w:r>
            <w:r w:rsidRPr="00CA7D85">
              <w:rPr>
                <w:i/>
              </w:rPr>
              <w:t>Ms  &gt; Thresh + Hys</w:t>
            </w:r>
          </w:p>
        </w:tc>
      </w:tr>
      <w:tr w:rsidR="00A571EB" w:rsidRPr="00CA7D85" w14:paraId="176C5955" w14:textId="77777777" w:rsidTr="00AD2183">
        <w:tc>
          <w:tcPr>
            <w:tcW w:w="534" w:type="dxa"/>
            <w:vMerge/>
            <w:vAlign w:val="center"/>
          </w:tcPr>
          <w:p w14:paraId="1C32EDE0" w14:textId="77777777" w:rsidR="00A571EB" w:rsidRPr="00CA7D85" w:rsidRDefault="00A571EB" w:rsidP="00AD2183">
            <w:pPr>
              <w:pStyle w:val="TAC"/>
            </w:pPr>
          </w:p>
        </w:tc>
        <w:tc>
          <w:tcPr>
            <w:tcW w:w="1914" w:type="dxa"/>
          </w:tcPr>
          <w:p w14:paraId="68DC6125" w14:textId="77777777" w:rsidR="00A571EB" w:rsidRPr="00CA7D85" w:rsidRDefault="00A571EB" w:rsidP="00AD2183">
            <w:pPr>
              <w:pStyle w:val="TAC"/>
            </w:pPr>
            <w:r w:rsidRPr="00CA7D85">
              <w:t>BeaconRSSI</w:t>
            </w:r>
          </w:p>
        </w:tc>
        <w:tc>
          <w:tcPr>
            <w:tcW w:w="900" w:type="dxa"/>
            <w:vAlign w:val="center"/>
          </w:tcPr>
          <w:p w14:paraId="6987C02D" w14:textId="77777777" w:rsidR="00A571EB" w:rsidRPr="00CA7D85" w:rsidRDefault="00A571EB" w:rsidP="00AD2183">
            <w:pPr>
              <w:pStyle w:val="TAC"/>
            </w:pPr>
            <w:r w:rsidRPr="00CA7D85">
              <w:rPr>
                <w:lang w:eastAsia="zh-CN"/>
              </w:rPr>
              <w:t>dBm</w:t>
            </w:r>
          </w:p>
        </w:tc>
        <w:tc>
          <w:tcPr>
            <w:tcW w:w="1013" w:type="dxa"/>
          </w:tcPr>
          <w:p w14:paraId="17E4623B" w14:textId="77777777" w:rsidR="00A571EB" w:rsidRPr="00CA7D85" w:rsidRDefault="00A571EB" w:rsidP="00AD2183">
            <w:pPr>
              <w:pStyle w:val="TAL"/>
            </w:pPr>
          </w:p>
        </w:tc>
        <w:tc>
          <w:tcPr>
            <w:tcW w:w="1417" w:type="dxa"/>
          </w:tcPr>
          <w:p w14:paraId="2F9929C8" w14:textId="77777777" w:rsidR="00A571EB" w:rsidRPr="00CA7D85" w:rsidRDefault="00A571EB" w:rsidP="00AD2183">
            <w:pPr>
              <w:pStyle w:val="TAL"/>
              <w:jc w:val="center"/>
              <w:rPr>
                <w:lang w:eastAsia="zh-CN"/>
              </w:rPr>
            </w:pPr>
            <w:r w:rsidRPr="00CA7D85">
              <w:rPr>
                <w:lang w:eastAsia="zh-CN"/>
              </w:rPr>
              <w:t>-60</w:t>
            </w:r>
          </w:p>
        </w:tc>
        <w:tc>
          <w:tcPr>
            <w:tcW w:w="1418" w:type="dxa"/>
          </w:tcPr>
          <w:p w14:paraId="21E4A7EA" w14:textId="77777777" w:rsidR="00A571EB" w:rsidRPr="00CA7D85" w:rsidRDefault="00A571EB" w:rsidP="00AD2183">
            <w:pPr>
              <w:pStyle w:val="TAL"/>
              <w:jc w:val="center"/>
              <w:rPr>
                <w:lang w:eastAsia="zh-CN"/>
              </w:rPr>
            </w:pPr>
            <w:r w:rsidRPr="00CA7D85">
              <w:rPr>
                <w:lang w:eastAsia="zh-CN"/>
              </w:rPr>
              <w:t>-50</w:t>
            </w:r>
          </w:p>
        </w:tc>
        <w:tc>
          <w:tcPr>
            <w:tcW w:w="2268" w:type="dxa"/>
            <w:vMerge/>
          </w:tcPr>
          <w:p w14:paraId="5C0A6FB5" w14:textId="77777777" w:rsidR="00A571EB" w:rsidRPr="00CA7D85" w:rsidRDefault="00A571EB" w:rsidP="00AD2183">
            <w:pPr>
              <w:pStyle w:val="TAL"/>
            </w:pPr>
          </w:p>
        </w:tc>
      </w:tr>
      <w:tr w:rsidR="00A571EB" w:rsidRPr="00CA7D85" w14:paraId="4FF7C3B7" w14:textId="77777777" w:rsidTr="00F60643">
        <w:tc>
          <w:tcPr>
            <w:tcW w:w="534" w:type="dxa"/>
            <w:vMerge w:val="restart"/>
            <w:vAlign w:val="center"/>
          </w:tcPr>
          <w:p w14:paraId="32ABDEE8" w14:textId="77777777" w:rsidR="00A571EB" w:rsidRPr="00CA7D85" w:rsidRDefault="00A571EB" w:rsidP="00AD2183">
            <w:pPr>
              <w:pStyle w:val="TAC"/>
            </w:pPr>
            <w:r w:rsidRPr="00CA7D85">
              <w:t>T1</w:t>
            </w:r>
          </w:p>
        </w:tc>
        <w:tc>
          <w:tcPr>
            <w:tcW w:w="1914" w:type="dxa"/>
          </w:tcPr>
          <w:p w14:paraId="069339A2" w14:textId="77777777" w:rsidR="00A571EB" w:rsidRPr="00CA7D85" w:rsidRDefault="00A571EB" w:rsidP="00AD2183">
            <w:pPr>
              <w:pStyle w:val="TAL"/>
              <w:jc w:val="center"/>
            </w:pPr>
            <w:r w:rsidRPr="00CA7D85">
              <w:t>SS/PBCH</w:t>
            </w:r>
          </w:p>
          <w:p w14:paraId="5916BD0A" w14:textId="77777777" w:rsidR="00A571EB" w:rsidRPr="00CA7D85" w:rsidRDefault="00A571EB" w:rsidP="00AD2183">
            <w:pPr>
              <w:pStyle w:val="TAC"/>
            </w:pPr>
            <w:r w:rsidRPr="00CA7D85">
              <w:t>SSS EPRE</w:t>
            </w:r>
          </w:p>
        </w:tc>
        <w:tc>
          <w:tcPr>
            <w:tcW w:w="900" w:type="dxa"/>
            <w:vAlign w:val="center"/>
          </w:tcPr>
          <w:p w14:paraId="585F0385" w14:textId="77777777" w:rsidR="00A571EB" w:rsidRPr="00CA7D85" w:rsidRDefault="00A571EB" w:rsidP="00AD2183">
            <w:pPr>
              <w:pStyle w:val="TAC"/>
            </w:pPr>
            <w:r w:rsidRPr="00CA7D85">
              <w:t>dBm/SCS</w:t>
            </w:r>
          </w:p>
        </w:tc>
        <w:tc>
          <w:tcPr>
            <w:tcW w:w="1013" w:type="dxa"/>
          </w:tcPr>
          <w:p w14:paraId="5016EBD1" w14:textId="77777777" w:rsidR="00A571EB" w:rsidRPr="00CA7D85" w:rsidRDefault="00A571EB" w:rsidP="00AD2183">
            <w:pPr>
              <w:pStyle w:val="TAL"/>
              <w:jc w:val="center"/>
            </w:pPr>
            <w:r w:rsidRPr="00CA7D85">
              <w:t>-96</w:t>
            </w:r>
          </w:p>
        </w:tc>
        <w:tc>
          <w:tcPr>
            <w:tcW w:w="1417" w:type="dxa"/>
          </w:tcPr>
          <w:p w14:paraId="1A619D5A" w14:textId="77777777" w:rsidR="00A571EB" w:rsidRPr="00CA7D85" w:rsidRDefault="00A571EB" w:rsidP="00AD2183">
            <w:pPr>
              <w:pStyle w:val="TAL"/>
            </w:pPr>
          </w:p>
        </w:tc>
        <w:tc>
          <w:tcPr>
            <w:tcW w:w="1418" w:type="dxa"/>
          </w:tcPr>
          <w:p w14:paraId="2DDE32CE" w14:textId="77777777" w:rsidR="00A571EB" w:rsidRPr="00CA7D85" w:rsidRDefault="00A571EB" w:rsidP="00AD2183">
            <w:pPr>
              <w:pStyle w:val="TAL"/>
            </w:pPr>
          </w:p>
        </w:tc>
        <w:tc>
          <w:tcPr>
            <w:tcW w:w="2268" w:type="dxa"/>
            <w:vMerge w:val="restart"/>
          </w:tcPr>
          <w:p w14:paraId="404FC9A6" w14:textId="77777777" w:rsidR="00A571EB" w:rsidRPr="00CA7D85" w:rsidRDefault="00A571EB" w:rsidP="00AD2183">
            <w:pPr>
              <w:pStyle w:val="TAL"/>
            </w:pPr>
            <w:r w:rsidRPr="00CA7D85">
              <w:t xml:space="preserve">Power level is such that entry condition for event A2 is satisfied </w:t>
            </w:r>
            <w:r w:rsidRPr="00CA7D85">
              <w:rPr>
                <w:i/>
              </w:rPr>
              <w:t>Ms + Hys &lt; Thresh</w:t>
            </w:r>
          </w:p>
        </w:tc>
      </w:tr>
      <w:tr w:rsidR="00A571EB" w:rsidRPr="00CA7D85" w14:paraId="0FED7A41" w14:textId="77777777" w:rsidTr="00AD2183">
        <w:tc>
          <w:tcPr>
            <w:tcW w:w="534" w:type="dxa"/>
            <w:vMerge/>
            <w:vAlign w:val="center"/>
          </w:tcPr>
          <w:p w14:paraId="6F1C1839" w14:textId="77777777" w:rsidR="00A571EB" w:rsidRPr="00CA7D85" w:rsidRDefault="00A571EB" w:rsidP="00AD2183">
            <w:pPr>
              <w:pStyle w:val="TAC"/>
            </w:pPr>
          </w:p>
        </w:tc>
        <w:tc>
          <w:tcPr>
            <w:tcW w:w="1914" w:type="dxa"/>
            <w:vAlign w:val="center"/>
          </w:tcPr>
          <w:p w14:paraId="23DA2D42" w14:textId="77777777" w:rsidR="00A571EB" w:rsidRPr="00CA7D85" w:rsidRDefault="00A571EB" w:rsidP="00AD2183">
            <w:pPr>
              <w:pStyle w:val="TAC"/>
            </w:pPr>
            <w:r w:rsidRPr="00CA7D85">
              <w:t>BeaconRSSI</w:t>
            </w:r>
          </w:p>
        </w:tc>
        <w:tc>
          <w:tcPr>
            <w:tcW w:w="900" w:type="dxa"/>
            <w:vAlign w:val="center"/>
          </w:tcPr>
          <w:p w14:paraId="0406FBD8" w14:textId="77777777" w:rsidR="00A571EB" w:rsidRPr="00CA7D85" w:rsidRDefault="00A571EB" w:rsidP="00AD2183">
            <w:pPr>
              <w:pStyle w:val="TAC"/>
            </w:pPr>
            <w:r w:rsidRPr="00CA7D85">
              <w:rPr>
                <w:lang w:eastAsia="zh-CN"/>
              </w:rPr>
              <w:t>dBm</w:t>
            </w:r>
          </w:p>
        </w:tc>
        <w:tc>
          <w:tcPr>
            <w:tcW w:w="1013" w:type="dxa"/>
          </w:tcPr>
          <w:p w14:paraId="1AF85028" w14:textId="77777777" w:rsidR="00A571EB" w:rsidRPr="00CA7D85" w:rsidRDefault="00A571EB" w:rsidP="00AD2183">
            <w:pPr>
              <w:pStyle w:val="TAL"/>
            </w:pPr>
          </w:p>
        </w:tc>
        <w:tc>
          <w:tcPr>
            <w:tcW w:w="1417" w:type="dxa"/>
          </w:tcPr>
          <w:p w14:paraId="4327DB55" w14:textId="77777777" w:rsidR="00A571EB" w:rsidRPr="00CA7D85" w:rsidRDefault="00A571EB" w:rsidP="00AD2183">
            <w:pPr>
              <w:pStyle w:val="TAL"/>
              <w:jc w:val="center"/>
            </w:pPr>
            <w:r w:rsidRPr="00CA7D85">
              <w:rPr>
                <w:lang w:eastAsia="zh-CN"/>
              </w:rPr>
              <w:t>-60</w:t>
            </w:r>
          </w:p>
        </w:tc>
        <w:tc>
          <w:tcPr>
            <w:tcW w:w="1418" w:type="dxa"/>
          </w:tcPr>
          <w:p w14:paraId="6B162CAF" w14:textId="77777777" w:rsidR="00A571EB" w:rsidRPr="00CA7D85" w:rsidRDefault="00A571EB" w:rsidP="00AD2183">
            <w:pPr>
              <w:pStyle w:val="TAL"/>
              <w:jc w:val="center"/>
              <w:rPr>
                <w:lang w:eastAsia="zh-CN"/>
              </w:rPr>
            </w:pPr>
            <w:r w:rsidRPr="00CA7D85">
              <w:rPr>
                <w:lang w:eastAsia="zh-CN"/>
              </w:rPr>
              <w:t>-50</w:t>
            </w:r>
          </w:p>
        </w:tc>
        <w:tc>
          <w:tcPr>
            <w:tcW w:w="2268" w:type="dxa"/>
            <w:vMerge/>
          </w:tcPr>
          <w:p w14:paraId="4CBD297D" w14:textId="77777777" w:rsidR="00A571EB" w:rsidRPr="00CA7D85" w:rsidRDefault="00A571EB" w:rsidP="00AD2183">
            <w:pPr>
              <w:pStyle w:val="TAL"/>
            </w:pPr>
          </w:p>
        </w:tc>
      </w:tr>
    </w:tbl>
    <w:p w14:paraId="4E45E897" w14:textId="77777777" w:rsidR="00372CBC" w:rsidRPr="00CA7D85" w:rsidRDefault="00372CBC" w:rsidP="00372CBC"/>
    <w:p w14:paraId="6AF8CE88" w14:textId="77777777" w:rsidR="00372CBC" w:rsidRPr="00CA7D85" w:rsidRDefault="00372CBC" w:rsidP="00372CBC">
      <w:pPr>
        <w:pStyle w:val="TH"/>
      </w:pPr>
      <w:r w:rsidRPr="00CA7D85">
        <w:t>Table 8.1.6.3.1.2.3.2-1a: Time instances of cell power level and parameter changes for FR2</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914"/>
        <w:gridCol w:w="900"/>
        <w:gridCol w:w="1013"/>
        <w:gridCol w:w="1417"/>
        <w:gridCol w:w="1418"/>
        <w:gridCol w:w="2268"/>
      </w:tblGrid>
      <w:tr w:rsidR="00372CBC" w:rsidRPr="00CA7D85" w14:paraId="5B5F3910" w14:textId="77777777" w:rsidTr="00A37860">
        <w:tc>
          <w:tcPr>
            <w:tcW w:w="534" w:type="dxa"/>
          </w:tcPr>
          <w:p w14:paraId="661823E7" w14:textId="77777777" w:rsidR="00372CBC" w:rsidRPr="00CA7D85" w:rsidRDefault="00372CBC" w:rsidP="00A37860">
            <w:pPr>
              <w:pStyle w:val="TAH"/>
            </w:pPr>
          </w:p>
        </w:tc>
        <w:tc>
          <w:tcPr>
            <w:tcW w:w="1914" w:type="dxa"/>
          </w:tcPr>
          <w:p w14:paraId="47262F5B" w14:textId="77777777" w:rsidR="00372CBC" w:rsidRPr="00CA7D85" w:rsidRDefault="00372CBC" w:rsidP="00A37860">
            <w:pPr>
              <w:pStyle w:val="TAH"/>
            </w:pPr>
            <w:r w:rsidRPr="00CA7D85">
              <w:t>Parameter</w:t>
            </w:r>
          </w:p>
        </w:tc>
        <w:tc>
          <w:tcPr>
            <w:tcW w:w="900" w:type="dxa"/>
          </w:tcPr>
          <w:p w14:paraId="1EF3991E" w14:textId="77777777" w:rsidR="00372CBC" w:rsidRPr="00CA7D85" w:rsidRDefault="00372CBC" w:rsidP="00A37860">
            <w:pPr>
              <w:pStyle w:val="TAH"/>
            </w:pPr>
            <w:r w:rsidRPr="00CA7D85">
              <w:t>Unit</w:t>
            </w:r>
          </w:p>
        </w:tc>
        <w:tc>
          <w:tcPr>
            <w:tcW w:w="1013" w:type="dxa"/>
          </w:tcPr>
          <w:p w14:paraId="0245CC53" w14:textId="77777777" w:rsidR="00372CBC" w:rsidRPr="00CA7D85" w:rsidRDefault="00372CBC" w:rsidP="00A37860">
            <w:pPr>
              <w:pStyle w:val="TAH"/>
            </w:pPr>
            <w:r w:rsidRPr="00CA7D85">
              <w:t>Cell 1</w:t>
            </w:r>
          </w:p>
        </w:tc>
        <w:tc>
          <w:tcPr>
            <w:tcW w:w="1417" w:type="dxa"/>
          </w:tcPr>
          <w:p w14:paraId="4ABC3703" w14:textId="77777777" w:rsidR="00372CBC" w:rsidRPr="00CA7D85" w:rsidRDefault="00372CBC" w:rsidP="00A37860">
            <w:pPr>
              <w:pStyle w:val="TAH"/>
            </w:pPr>
            <w:r w:rsidRPr="00CA7D85">
              <w:t>Cell 27</w:t>
            </w:r>
          </w:p>
          <w:p w14:paraId="31974409" w14:textId="77777777" w:rsidR="00372CBC" w:rsidRPr="00CA7D85" w:rsidRDefault="00372CBC" w:rsidP="00A37860">
            <w:pPr>
              <w:pStyle w:val="TAH"/>
              <w:rPr>
                <w:highlight w:val="yellow"/>
              </w:rPr>
            </w:pPr>
            <w:r w:rsidRPr="00CA7D85">
              <w:t>(WLAN AP1)</w:t>
            </w:r>
          </w:p>
        </w:tc>
        <w:tc>
          <w:tcPr>
            <w:tcW w:w="1418" w:type="dxa"/>
          </w:tcPr>
          <w:p w14:paraId="1319E4DD" w14:textId="77777777" w:rsidR="00372CBC" w:rsidRPr="00CA7D85" w:rsidRDefault="00372CBC" w:rsidP="00A37860">
            <w:pPr>
              <w:pStyle w:val="TAH"/>
            </w:pPr>
            <w:r w:rsidRPr="00CA7D85">
              <w:t>Cell 27b</w:t>
            </w:r>
          </w:p>
          <w:p w14:paraId="636DB2B9" w14:textId="77777777" w:rsidR="00372CBC" w:rsidRPr="00CA7D85" w:rsidRDefault="00372CBC" w:rsidP="00A37860">
            <w:pPr>
              <w:pStyle w:val="TAH"/>
              <w:rPr>
                <w:highlight w:val="yellow"/>
              </w:rPr>
            </w:pPr>
            <w:r w:rsidRPr="00CA7D85">
              <w:t>(WLAN AP2)</w:t>
            </w:r>
          </w:p>
        </w:tc>
        <w:tc>
          <w:tcPr>
            <w:tcW w:w="2268" w:type="dxa"/>
          </w:tcPr>
          <w:p w14:paraId="026E4524" w14:textId="77777777" w:rsidR="00372CBC" w:rsidRPr="00CA7D85" w:rsidRDefault="00372CBC" w:rsidP="00A37860">
            <w:pPr>
              <w:pStyle w:val="TAH"/>
            </w:pPr>
            <w:r w:rsidRPr="00CA7D85">
              <w:t>Remark</w:t>
            </w:r>
          </w:p>
        </w:tc>
      </w:tr>
      <w:tr w:rsidR="00372CBC" w:rsidRPr="00CA7D85" w14:paraId="5B7764F8" w14:textId="77777777" w:rsidTr="00A37860">
        <w:tc>
          <w:tcPr>
            <w:tcW w:w="534" w:type="dxa"/>
            <w:vMerge w:val="restart"/>
            <w:vAlign w:val="center"/>
          </w:tcPr>
          <w:p w14:paraId="6F1D037D" w14:textId="77777777" w:rsidR="00372CBC" w:rsidRPr="00CA7D85" w:rsidRDefault="00372CBC" w:rsidP="00A37860">
            <w:pPr>
              <w:pStyle w:val="TAC"/>
            </w:pPr>
            <w:r w:rsidRPr="00CA7D85">
              <w:t>T0</w:t>
            </w:r>
          </w:p>
        </w:tc>
        <w:tc>
          <w:tcPr>
            <w:tcW w:w="1914" w:type="dxa"/>
          </w:tcPr>
          <w:p w14:paraId="471BB9BC" w14:textId="77777777" w:rsidR="00372CBC" w:rsidRPr="00CA7D85" w:rsidRDefault="00372CBC" w:rsidP="00A37860">
            <w:pPr>
              <w:pStyle w:val="TAL"/>
              <w:jc w:val="center"/>
            </w:pPr>
            <w:r w:rsidRPr="00CA7D85">
              <w:t>SS/PBCH</w:t>
            </w:r>
          </w:p>
          <w:p w14:paraId="0DB14DB9" w14:textId="77777777" w:rsidR="00372CBC" w:rsidRPr="00CA7D85" w:rsidRDefault="00372CBC" w:rsidP="00A37860">
            <w:pPr>
              <w:pStyle w:val="TAC"/>
            </w:pPr>
            <w:r w:rsidRPr="00CA7D85">
              <w:t>SSS EPRE</w:t>
            </w:r>
          </w:p>
        </w:tc>
        <w:tc>
          <w:tcPr>
            <w:tcW w:w="900" w:type="dxa"/>
            <w:vAlign w:val="center"/>
          </w:tcPr>
          <w:p w14:paraId="65FF5F50" w14:textId="77777777" w:rsidR="00372CBC" w:rsidRPr="00CA7D85" w:rsidRDefault="00372CBC" w:rsidP="00A37860">
            <w:pPr>
              <w:pStyle w:val="TAC"/>
            </w:pPr>
            <w:r w:rsidRPr="00CA7D85">
              <w:t>dBm/SCS</w:t>
            </w:r>
          </w:p>
        </w:tc>
        <w:tc>
          <w:tcPr>
            <w:tcW w:w="1013" w:type="dxa"/>
          </w:tcPr>
          <w:p w14:paraId="10F8673E" w14:textId="77777777" w:rsidR="00372CBC" w:rsidRPr="00CA7D85" w:rsidRDefault="00372CBC" w:rsidP="00A37860">
            <w:pPr>
              <w:pStyle w:val="TAL"/>
              <w:jc w:val="center"/>
            </w:pPr>
            <w:r w:rsidRPr="00CA7D85">
              <w:t>-82</w:t>
            </w:r>
          </w:p>
        </w:tc>
        <w:tc>
          <w:tcPr>
            <w:tcW w:w="1417" w:type="dxa"/>
          </w:tcPr>
          <w:p w14:paraId="249D6D92" w14:textId="77777777" w:rsidR="00372CBC" w:rsidRPr="00CA7D85" w:rsidRDefault="00372CBC" w:rsidP="00A37860">
            <w:pPr>
              <w:pStyle w:val="TAL"/>
            </w:pPr>
          </w:p>
        </w:tc>
        <w:tc>
          <w:tcPr>
            <w:tcW w:w="1418" w:type="dxa"/>
          </w:tcPr>
          <w:p w14:paraId="46814EC8" w14:textId="77777777" w:rsidR="00372CBC" w:rsidRPr="00CA7D85" w:rsidRDefault="00372CBC" w:rsidP="00A37860">
            <w:pPr>
              <w:pStyle w:val="TAL"/>
            </w:pPr>
          </w:p>
        </w:tc>
        <w:tc>
          <w:tcPr>
            <w:tcW w:w="2268" w:type="dxa"/>
            <w:vMerge w:val="restart"/>
          </w:tcPr>
          <w:p w14:paraId="69B83934" w14:textId="77777777" w:rsidR="00372CBC" w:rsidRPr="00CA7D85" w:rsidRDefault="00372CBC" w:rsidP="00A37860">
            <w:pPr>
              <w:pStyle w:val="TAL"/>
              <w:rPr>
                <w:i/>
              </w:rPr>
            </w:pPr>
            <w:r w:rsidRPr="00CA7D85">
              <w:t xml:space="preserve">Power level is such that </w:t>
            </w:r>
            <w:r w:rsidRPr="00CA7D85">
              <w:rPr>
                <w:i/>
              </w:rPr>
              <w:t>Ms  &gt; Thresh + Hys</w:t>
            </w:r>
          </w:p>
        </w:tc>
      </w:tr>
      <w:tr w:rsidR="00372CBC" w:rsidRPr="00CA7D85" w14:paraId="52834F71" w14:textId="77777777" w:rsidTr="00A37860">
        <w:tc>
          <w:tcPr>
            <w:tcW w:w="534" w:type="dxa"/>
            <w:vMerge/>
            <w:vAlign w:val="center"/>
          </w:tcPr>
          <w:p w14:paraId="0E695936" w14:textId="77777777" w:rsidR="00372CBC" w:rsidRPr="00CA7D85" w:rsidRDefault="00372CBC" w:rsidP="00A37860">
            <w:pPr>
              <w:pStyle w:val="TAC"/>
            </w:pPr>
          </w:p>
        </w:tc>
        <w:tc>
          <w:tcPr>
            <w:tcW w:w="1914" w:type="dxa"/>
          </w:tcPr>
          <w:p w14:paraId="7A901B4B" w14:textId="77777777" w:rsidR="00372CBC" w:rsidRPr="00CA7D85" w:rsidRDefault="00372CBC" w:rsidP="00A37860">
            <w:pPr>
              <w:pStyle w:val="TAC"/>
            </w:pPr>
            <w:r w:rsidRPr="00CA7D85">
              <w:t>BeaconRSSI</w:t>
            </w:r>
          </w:p>
        </w:tc>
        <w:tc>
          <w:tcPr>
            <w:tcW w:w="900" w:type="dxa"/>
            <w:vAlign w:val="center"/>
          </w:tcPr>
          <w:p w14:paraId="057412AC" w14:textId="77777777" w:rsidR="00372CBC" w:rsidRPr="00CA7D85" w:rsidRDefault="00372CBC" w:rsidP="00A37860">
            <w:pPr>
              <w:pStyle w:val="TAC"/>
            </w:pPr>
            <w:r w:rsidRPr="00CA7D85">
              <w:rPr>
                <w:lang w:eastAsia="zh-CN"/>
              </w:rPr>
              <w:t>dBm</w:t>
            </w:r>
          </w:p>
        </w:tc>
        <w:tc>
          <w:tcPr>
            <w:tcW w:w="1013" w:type="dxa"/>
          </w:tcPr>
          <w:p w14:paraId="50FCFEDD" w14:textId="77777777" w:rsidR="00372CBC" w:rsidRPr="00CA7D85" w:rsidRDefault="00372CBC" w:rsidP="00A37860">
            <w:pPr>
              <w:pStyle w:val="TAL"/>
            </w:pPr>
          </w:p>
        </w:tc>
        <w:tc>
          <w:tcPr>
            <w:tcW w:w="1417" w:type="dxa"/>
          </w:tcPr>
          <w:p w14:paraId="14CA4ED6" w14:textId="77777777" w:rsidR="00372CBC" w:rsidRPr="00CA7D85" w:rsidRDefault="00372CBC" w:rsidP="00A37860">
            <w:pPr>
              <w:pStyle w:val="TAL"/>
              <w:jc w:val="center"/>
              <w:rPr>
                <w:lang w:eastAsia="zh-CN"/>
              </w:rPr>
            </w:pPr>
            <w:r w:rsidRPr="00CA7D85">
              <w:rPr>
                <w:lang w:eastAsia="zh-CN"/>
              </w:rPr>
              <w:t>-60</w:t>
            </w:r>
          </w:p>
        </w:tc>
        <w:tc>
          <w:tcPr>
            <w:tcW w:w="1418" w:type="dxa"/>
          </w:tcPr>
          <w:p w14:paraId="303F2675" w14:textId="77777777" w:rsidR="00372CBC" w:rsidRPr="00CA7D85" w:rsidRDefault="00372CBC" w:rsidP="00A37860">
            <w:pPr>
              <w:pStyle w:val="TAL"/>
              <w:jc w:val="center"/>
              <w:rPr>
                <w:lang w:eastAsia="zh-CN"/>
              </w:rPr>
            </w:pPr>
            <w:r w:rsidRPr="00CA7D85">
              <w:rPr>
                <w:lang w:eastAsia="zh-CN"/>
              </w:rPr>
              <w:t>-50</w:t>
            </w:r>
          </w:p>
        </w:tc>
        <w:tc>
          <w:tcPr>
            <w:tcW w:w="2268" w:type="dxa"/>
            <w:vMerge/>
          </w:tcPr>
          <w:p w14:paraId="01B3319F" w14:textId="77777777" w:rsidR="00372CBC" w:rsidRPr="00CA7D85" w:rsidRDefault="00372CBC" w:rsidP="00A37860">
            <w:pPr>
              <w:pStyle w:val="TAL"/>
            </w:pPr>
          </w:p>
        </w:tc>
      </w:tr>
      <w:tr w:rsidR="00372CBC" w:rsidRPr="00CA7D85" w14:paraId="607DCF4C" w14:textId="77777777" w:rsidTr="00A37860">
        <w:tc>
          <w:tcPr>
            <w:tcW w:w="534" w:type="dxa"/>
            <w:vMerge w:val="restart"/>
            <w:vAlign w:val="center"/>
          </w:tcPr>
          <w:p w14:paraId="128B821D" w14:textId="77777777" w:rsidR="00372CBC" w:rsidRPr="00CA7D85" w:rsidRDefault="00372CBC" w:rsidP="00A37860">
            <w:pPr>
              <w:pStyle w:val="TAC"/>
            </w:pPr>
            <w:r w:rsidRPr="00CA7D85">
              <w:t>T1</w:t>
            </w:r>
          </w:p>
        </w:tc>
        <w:tc>
          <w:tcPr>
            <w:tcW w:w="1914" w:type="dxa"/>
          </w:tcPr>
          <w:p w14:paraId="0D0B57C6" w14:textId="77777777" w:rsidR="00372CBC" w:rsidRPr="00CA7D85" w:rsidRDefault="00372CBC" w:rsidP="00A37860">
            <w:pPr>
              <w:pStyle w:val="TAL"/>
              <w:jc w:val="center"/>
            </w:pPr>
            <w:r w:rsidRPr="00CA7D85">
              <w:t>SS/PBCH</w:t>
            </w:r>
          </w:p>
          <w:p w14:paraId="0732F41E" w14:textId="77777777" w:rsidR="00372CBC" w:rsidRPr="00CA7D85" w:rsidRDefault="00372CBC" w:rsidP="00A37860">
            <w:pPr>
              <w:pStyle w:val="TAC"/>
            </w:pPr>
            <w:r w:rsidRPr="00CA7D85">
              <w:t>SSS EPRE</w:t>
            </w:r>
          </w:p>
        </w:tc>
        <w:tc>
          <w:tcPr>
            <w:tcW w:w="900" w:type="dxa"/>
            <w:vAlign w:val="center"/>
          </w:tcPr>
          <w:p w14:paraId="48CBC451" w14:textId="77777777" w:rsidR="00372CBC" w:rsidRPr="00CA7D85" w:rsidRDefault="00372CBC" w:rsidP="00A37860">
            <w:pPr>
              <w:pStyle w:val="TAC"/>
            </w:pPr>
            <w:r w:rsidRPr="00CA7D85">
              <w:t>dBm/SCS</w:t>
            </w:r>
          </w:p>
        </w:tc>
        <w:tc>
          <w:tcPr>
            <w:tcW w:w="1013" w:type="dxa"/>
          </w:tcPr>
          <w:p w14:paraId="4C3731B7" w14:textId="77777777" w:rsidR="00372CBC" w:rsidRPr="00CA7D85" w:rsidRDefault="00372CBC" w:rsidP="00A37860">
            <w:pPr>
              <w:pStyle w:val="TAL"/>
              <w:jc w:val="center"/>
            </w:pPr>
            <w:r w:rsidRPr="00CA7D85">
              <w:t>-96</w:t>
            </w:r>
          </w:p>
        </w:tc>
        <w:tc>
          <w:tcPr>
            <w:tcW w:w="1417" w:type="dxa"/>
          </w:tcPr>
          <w:p w14:paraId="7C7B0E98" w14:textId="77777777" w:rsidR="00372CBC" w:rsidRPr="00CA7D85" w:rsidRDefault="00372CBC" w:rsidP="00A37860">
            <w:pPr>
              <w:pStyle w:val="TAL"/>
            </w:pPr>
          </w:p>
        </w:tc>
        <w:tc>
          <w:tcPr>
            <w:tcW w:w="1418" w:type="dxa"/>
          </w:tcPr>
          <w:p w14:paraId="17EBEA9C" w14:textId="77777777" w:rsidR="00372CBC" w:rsidRPr="00CA7D85" w:rsidRDefault="00372CBC" w:rsidP="00A37860">
            <w:pPr>
              <w:pStyle w:val="TAL"/>
            </w:pPr>
          </w:p>
        </w:tc>
        <w:tc>
          <w:tcPr>
            <w:tcW w:w="2268" w:type="dxa"/>
            <w:vMerge w:val="restart"/>
          </w:tcPr>
          <w:p w14:paraId="50943338" w14:textId="77777777" w:rsidR="00372CBC" w:rsidRPr="00CA7D85" w:rsidRDefault="00372CBC" w:rsidP="00A37860">
            <w:pPr>
              <w:pStyle w:val="TAL"/>
            </w:pPr>
            <w:r w:rsidRPr="00CA7D85">
              <w:t xml:space="preserve">Power level is such that entry condition for event A2 is satisfied </w:t>
            </w:r>
            <w:r w:rsidRPr="00CA7D85">
              <w:rPr>
                <w:i/>
              </w:rPr>
              <w:t>Ms + Hys &lt; Thresh</w:t>
            </w:r>
          </w:p>
        </w:tc>
      </w:tr>
      <w:tr w:rsidR="00372CBC" w:rsidRPr="00CA7D85" w14:paraId="59703E18" w14:textId="77777777" w:rsidTr="00A37860">
        <w:tc>
          <w:tcPr>
            <w:tcW w:w="534" w:type="dxa"/>
            <w:vMerge/>
            <w:vAlign w:val="center"/>
          </w:tcPr>
          <w:p w14:paraId="55867C49" w14:textId="77777777" w:rsidR="00372CBC" w:rsidRPr="00CA7D85" w:rsidRDefault="00372CBC" w:rsidP="00A37860">
            <w:pPr>
              <w:pStyle w:val="TAC"/>
            </w:pPr>
          </w:p>
        </w:tc>
        <w:tc>
          <w:tcPr>
            <w:tcW w:w="1914" w:type="dxa"/>
            <w:vAlign w:val="center"/>
          </w:tcPr>
          <w:p w14:paraId="235AE905" w14:textId="77777777" w:rsidR="00372CBC" w:rsidRPr="00CA7D85" w:rsidRDefault="00372CBC" w:rsidP="00A37860">
            <w:pPr>
              <w:pStyle w:val="TAC"/>
            </w:pPr>
            <w:r w:rsidRPr="00CA7D85">
              <w:t>BeaconRSSI</w:t>
            </w:r>
          </w:p>
        </w:tc>
        <w:tc>
          <w:tcPr>
            <w:tcW w:w="900" w:type="dxa"/>
            <w:vAlign w:val="center"/>
          </w:tcPr>
          <w:p w14:paraId="71AA18E4" w14:textId="77777777" w:rsidR="00372CBC" w:rsidRPr="00CA7D85" w:rsidRDefault="00372CBC" w:rsidP="00A37860">
            <w:pPr>
              <w:pStyle w:val="TAC"/>
            </w:pPr>
            <w:r w:rsidRPr="00CA7D85">
              <w:rPr>
                <w:lang w:eastAsia="zh-CN"/>
              </w:rPr>
              <w:t>dBm</w:t>
            </w:r>
          </w:p>
        </w:tc>
        <w:tc>
          <w:tcPr>
            <w:tcW w:w="1013" w:type="dxa"/>
          </w:tcPr>
          <w:p w14:paraId="2589C5E3" w14:textId="77777777" w:rsidR="00372CBC" w:rsidRPr="00CA7D85" w:rsidRDefault="00372CBC" w:rsidP="00A37860">
            <w:pPr>
              <w:pStyle w:val="TAL"/>
            </w:pPr>
          </w:p>
        </w:tc>
        <w:tc>
          <w:tcPr>
            <w:tcW w:w="1417" w:type="dxa"/>
          </w:tcPr>
          <w:p w14:paraId="31794E09" w14:textId="77777777" w:rsidR="00372CBC" w:rsidRPr="00CA7D85" w:rsidRDefault="00372CBC" w:rsidP="00A37860">
            <w:pPr>
              <w:pStyle w:val="TAL"/>
              <w:jc w:val="center"/>
            </w:pPr>
            <w:r w:rsidRPr="00CA7D85">
              <w:rPr>
                <w:lang w:eastAsia="zh-CN"/>
              </w:rPr>
              <w:t>-60</w:t>
            </w:r>
          </w:p>
        </w:tc>
        <w:tc>
          <w:tcPr>
            <w:tcW w:w="1418" w:type="dxa"/>
          </w:tcPr>
          <w:p w14:paraId="15B38E6E" w14:textId="77777777" w:rsidR="00372CBC" w:rsidRPr="00CA7D85" w:rsidRDefault="00372CBC" w:rsidP="00A37860">
            <w:pPr>
              <w:pStyle w:val="TAL"/>
              <w:jc w:val="center"/>
              <w:rPr>
                <w:lang w:eastAsia="zh-CN"/>
              </w:rPr>
            </w:pPr>
            <w:r w:rsidRPr="00CA7D85">
              <w:rPr>
                <w:lang w:eastAsia="zh-CN"/>
              </w:rPr>
              <w:t>-50</w:t>
            </w:r>
          </w:p>
        </w:tc>
        <w:tc>
          <w:tcPr>
            <w:tcW w:w="2268" w:type="dxa"/>
            <w:vMerge/>
          </w:tcPr>
          <w:p w14:paraId="246BDFAA" w14:textId="77777777" w:rsidR="00372CBC" w:rsidRPr="00CA7D85" w:rsidRDefault="00372CBC" w:rsidP="00A37860">
            <w:pPr>
              <w:pStyle w:val="TAL"/>
            </w:pPr>
          </w:p>
        </w:tc>
      </w:tr>
    </w:tbl>
    <w:p w14:paraId="2477BAED" w14:textId="77777777" w:rsidR="00A571EB" w:rsidRPr="00CA7D85" w:rsidRDefault="00A571EB" w:rsidP="00F60643"/>
    <w:p w14:paraId="204AC920" w14:textId="77777777" w:rsidR="00A571EB" w:rsidRPr="00CA7D85" w:rsidRDefault="00A571EB" w:rsidP="00A571EB">
      <w:pPr>
        <w:pStyle w:val="TH"/>
      </w:pPr>
      <w:r w:rsidRPr="00CA7D85">
        <w:lastRenderedPageBreak/>
        <w:t>Table 8.1.6.3.1.2.3.2-2: Main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A571EB" w:rsidRPr="00CA7D85" w14:paraId="1516F6E1" w14:textId="77777777" w:rsidTr="00AD2183">
        <w:tc>
          <w:tcPr>
            <w:tcW w:w="534" w:type="dxa"/>
            <w:tcBorders>
              <w:top w:val="single" w:sz="4" w:space="0" w:color="auto"/>
              <w:left w:val="single" w:sz="4" w:space="0" w:color="auto"/>
              <w:bottom w:val="nil"/>
              <w:right w:val="single" w:sz="4" w:space="0" w:color="auto"/>
            </w:tcBorders>
            <w:hideMark/>
          </w:tcPr>
          <w:p w14:paraId="70129ED9" w14:textId="77777777" w:rsidR="00A571EB" w:rsidRPr="00CA7D85" w:rsidRDefault="00A571EB" w:rsidP="00AD2183">
            <w:pPr>
              <w:pStyle w:val="TAH"/>
            </w:pPr>
            <w:r w:rsidRPr="00CA7D85">
              <w:t>St</w:t>
            </w:r>
          </w:p>
        </w:tc>
        <w:tc>
          <w:tcPr>
            <w:tcW w:w="3969" w:type="dxa"/>
            <w:tcBorders>
              <w:top w:val="single" w:sz="4" w:space="0" w:color="auto"/>
              <w:left w:val="single" w:sz="4" w:space="0" w:color="auto"/>
              <w:bottom w:val="nil"/>
              <w:right w:val="single" w:sz="4" w:space="0" w:color="auto"/>
            </w:tcBorders>
            <w:hideMark/>
          </w:tcPr>
          <w:p w14:paraId="1564DCF3" w14:textId="77777777" w:rsidR="00A571EB" w:rsidRPr="00CA7D85" w:rsidRDefault="00A571EB" w:rsidP="00AD2183">
            <w:pPr>
              <w:pStyle w:val="TAH"/>
            </w:pPr>
            <w:r w:rsidRPr="00CA7D8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97D2254" w14:textId="77777777" w:rsidR="00A571EB" w:rsidRPr="00CA7D85" w:rsidRDefault="00A571EB" w:rsidP="00AD2183">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309AD85E" w14:textId="77777777" w:rsidR="00A571EB" w:rsidRPr="00CA7D85" w:rsidRDefault="00A571EB" w:rsidP="00AD2183">
            <w:pPr>
              <w:pStyle w:val="TAH"/>
            </w:pPr>
            <w:r w:rsidRPr="00CA7D85">
              <w:t>TP</w:t>
            </w:r>
          </w:p>
        </w:tc>
        <w:tc>
          <w:tcPr>
            <w:tcW w:w="850" w:type="dxa"/>
            <w:tcBorders>
              <w:top w:val="single" w:sz="4" w:space="0" w:color="auto"/>
              <w:left w:val="single" w:sz="4" w:space="0" w:color="auto"/>
              <w:bottom w:val="nil"/>
              <w:right w:val="single" w:sz="4" w:space="0" w:color="auto"/>
            </w:tcBorders>
            <w:hideMark/>
          </w:tcPr>
          <w:p w14:paraId="3F6B5E8C" w14:textId="77777777" w:rsidR="00A571EB" w:rsidRPr="00CA7D85" w:rsidRDefault="00A571EB" w:rsidP="00AD2183">
            <w:pPr>
              <w:pStyle w:val="TAH"/>
            </w:pPr>
            <w:r w:rsidRPr="00CA7D85">
              <w:t>Verdict</w:t>
            </w:r>
          </w:p>
        </w:tc>
      </w:tr>
      <w:tr w:rsidR="00A571EB" w:rsidRPr="00CA7D85" w14:paraId="3FDCD837" w14:textId="77777777" w:rsidTr="00AD2183">
        <w:tc>
          <w:tcPr>
            <w:tcW w:w="534" w:type="dxa"/>
            <w:tcBorders>
              <w:top w:val="nil"/>
              <w:left w:val="single" w:sz="4" w:space="0" w:color="auto"/>
              <w:bottom w:val="single" w:sz="4" w:space="0" w:color="auto"/>
              <w:right w:val="single" w:sz="4" w:space="0" w:color="auto"/>
            </w:tcBorders>
          </w:tcPr>
          <w:p w14:paraId="2D09DD4C" w14:textId="77777777" w:rsidR="00A571EB" w:rsidRPr="00CA7D85" w:rsidRDefault="00A571EB" w:rsidP="00AD2183">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6E7B71FE" w14:textId="77777777" w:rsidR="00A571EB" w:rsidRPr="00CA7D85" w:rsidRDefault="00A571EB" w:rsidP="00AD2183">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hideMark/>
          </w:tcPr>
          <w:p w14:paraId="10D0FEC2" w14:textId="77777777" w:rsidR="00A571EB" w:rsidRPr="00CA7D85" w:rsidRDefault="00A571EB" w:rsidP="00AD2183">
            <w:pPr>
              <w:pStyle w:val="TAH"/>
              <w:rPr>
                <w:rFonts w:eastAsia="SimSun"/>
              </w:rPr>
            </w:pPr>
            <w:r w:rsidRPr="00CA7D85">
              <w:t>U - S</w:t>
            </w:r>
          </w:p>
        </w:tc>
        <w:tc>
          <w:tcPr>
            <w:tcW w:w="2977" w:type="dxa"/>
            <w:tcBorders>
              <w:top w:val="single" w:sz="4" w:space="0" w:color="auto"/>
              <w:left w:val="single" w:sz="4" w:space="0" w:color="auto"/>
              <w:bottom w:val="single" w:sz="4" w:space="0" w:color="auto"/>
              <w:right w:val="single" w:sz="4" w:space="0" w:color="auto"/>
            </w:tcBorders>
            <w:hideMark/>
          </w:tcPr>
          <w:p w14:paraId="3CCA1817" w14:textId="77777777" w:rsidR="00A571EB" w:rsidRPr="00CA7D85" w:rsidRDefault="00A571EB" w:rsidP="00AD2183">
            <w:pPr>
              <w:pStyle w:val="TAH"/>
            </w:pPr>
            <w:r w:rsidRPr="00CA7D85">
              <w:t>Message</w:t>
            </w:r>
          </w:p>
        </w:tc>
        <w:tc>
          <w:tcPr>
            <w:tcW w:w="567" w:type="dxa"/>
            <w:tcBorders>
              <w:top w:val="nil"/>
              <w:left w:val="single" w:sz="4" w:space="0" w:color="auto"/>
              <w:bottom w:val="single" w:sz="4" w:space="0" w:color="auto"/>
              <w:right w:val="single" w:sz="4" w:space="0" w:color="auto"/>
            </w:tcBorders>
          </w:tcPr>
          <w:p w14:paraId="300B0C5D" w14:textId="77777777" w:rsidR="00A571EB" w:rsidRPr="00CA7D85" w:rsidRDefault="00A571EB" w:rsidP="00AD2183">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32E615BE" w14:textId="77777777" w:rsidR="00A571EB" w:rsidRPr="00CA7D85" w:rsidRDefault="00A571EB" w:rsidP="00AD2183">
            <w:pPr>
              <w:pStyle w:val="TAH"/>
              <w:rPr>
                <w:rFonts w:eastAsia="MS Gothic"/>
              </w:rPr>
            </w:pPr>
          </w:p>
        </w:tc>
      </w:tr>
      <w:tr w:rsidR="00A571EB" w:rsidRPr="00CA7D85" w14:paraId="683920E8" w14:textId="77777777" w:rsidTr="00AD2183">
        <w:tc>
          <w:tcPr>
            <w:tcW w:w="534" w:type="dxa"/>
            <w:tcBorders>
              <w:top w:val="single" w:sz="4" w:space="0" w:color="auto"/>
              <w:left w:val="single" w:sz="4" w:space="0" w:color="auto"/>
              <w:bottom w:val="single" w:sz="6" w:space="0" w:color="auto"/>
              <w:right w:val="single" w:sz="6" w:space="0" w:color="auto"/>
            </w:tcBorders>
            <w:hideMark/>
          </w:tcPr>
          <w:p w14:paraId="165F86AE" w14:textId="77777777" w:rsidR="00A571EB" w:rsidRPr="00CA7D85" w:rsidRDefault="00A571EB" w:rsidP="00AD2183">
            <w:pPr>
              <w:pStyle w:val="TAC"/>
              <w:rPr>
                <w:rFonts w:eastAsia="SimSun"/>
              </w:rPr>
            </w:pPr>
            <w:r w:rsidRPr="00CA7D85">
              <w:t>1</w:t>
            </w:r>
          </w:p>
        </w:tc>
        <w:tc>
          <w:tcPr>
            <w:tcW w:w="3969" w:type="dxa"/>
            <w:tcBorders>
              <w:top w:val="single" w:sz="4" w:space="0" w:color="auto"/>
              <w:left w:val="single" w:sz="6" w:space="0" w:color="auto"/>
              <w:bottom w:val="single" w:sz="6" w:space="0" w:color="auto"/>
              <w:right w:val="single" w:sz="6" w:space="0" w:color="auto"/>
            </w:tcBorders>
            <w:hideMark/>
          </w:tcPr>
          <w:p w14:paraId="69BE8CBD" w14:textId="77777777" w:rsidR="00A571EB" w:rsidRPr="00CA7D85" w:rsidRDefault="00A571EB" w:rsidP="00F60643">
            <w:pPr>
              <w:keepNext/>
              <w:keepLines/>
              <w:spacing w:after="0"/>
              <w:rPr>
                <w:rFonts w:cs="Arial"/>
                <w:szCs w:val="18"/>
              </w:rPr>
            </w:pPr>
            <w:r w:rsidRPr="00CA7D85">
              <w:rPr>
                <w:rFonts w:ascii="Arial" w:hAnsi="Arial" w:cs="Arial"/>
                <w:sz w:val="18"/>
                <w:szCs w:val="18"/>
                <w:lang w:eastAsia="zh-CN"/>
              </w:rPr>
              <w:t xml:space="preserve">The </w:t>
            </w:r>
            <w:r w:rsidRPr="00CA7D85">
              <w:rPr>
                <w:rFonts w:ascii="Arial" w:hAnsi="Arial" w:cs="Arial"/>
                <w:sz w:val="18"/>
                <w:szCs w:val="18"/>
              </w:rPr>
              <w:t xml:space="preserve">SS transmits an </w:t>
            </w:r>
            <w:r w:rsidRPr="00CA7D85">
              <w:rPr>
                <w:rFonts w:ascii="Arial" w:hAnsi="Arial" w:cs="Arial"/>
                <w:i/>
                <w:iCs/>
                <w:sz w:val="18"/>
                <w:szCs w:val="18"/>
              </w:rPr>
              <w:t>RRCReconfiguration</w:t>
            </w:r>
            <w:r w:rsidRPr="00CA7D85">
              <w:rPr>
                <w:rFonts w:ascii="Arial" w:hAnsi="Arial" w:cs="Arial"/>
                <w:sz w:val="18"/>
                <w:szCs w:val="18"/>
              </w:rPr>
              <w:t xml:space="preserve"> message including </w:t>
            </w:r>
            <w:r w:rsidRPr="00CA7D85">
              <w:rPr>
                <w:rFonts w:ascii="Arial" w:hAnsi="Arial" w:cs="Arial"/>
                <w:i/>
                <w:iCs/>
                <w:sz w:val="18"/>
                <w:szCs w:val="18"/>
              </w:rPr>
              <w:t>measConfig</w:t>
            </w:r>
            <w:r w:rsidRPr="00CA7D85">
              <w:rPr>
                <w:rFonts w:ascii="Arial" w:hAnsi="Arial" w:cs="Arial"/>
                <w:sz w:val="18"/>
                <w:szCs w:val="18"/>
              </w:rPr>
              <w:t xml:space="preserve"> to setup intra NR measurement and reporting for event A2</w:t>
            </w:r>
            <w:r w:rsidRPr="00CA7D85">
              <w:rPr>
                <w:rFonts w:ascii="Arial" w:hAnsi="Arial" w:cs="Arial"/>
                <w:sz w:val="18"/>
                <w:szCs w:val="18"/>
                <w:lang w:eastAsia="zh-CN"/>
              </w:rPr>
              <w:t xml:space="preserve"> with </w:t>
            </w:r>
            <w:r w:rsidRPr="00CA7D85">
              <w:rPr>
                <w:rFonts w:ascii="Arial" w:hAnsi="Arial" w:cs="Arial"/>
                <w:i/>
                <w:sz w:val="18"/>
                <w:szCs w:val="18"/>
                <w:lang w:eastAsia="zh-CN"/>
              </w:rPr>
              <w:t>includeWLAN-Meas-r16</w:t>
            </w:r>
            <w:r w:rsidRPr="00CA7D85">
              <w:rPr>
                <w:rFonts w:ascii="Arial" w:hAnsi="Arial" w:cs="Arial"/>
                <w:sz w:val="18"/>
                <w:szCs w:val="18"/>
                <w:lang w:eastAsia="zh-CN"/>
              </w:rPr>
              <w:t xml:space="preserve"> configured</w:t>
            </w:r>
            <w:r w:rsidRPr="00CA7D85">
              <w:rPr>
                <w:rFonts w:ascii="Arial" w:hAnsi="Arial" w:cs="Arial"/>
                <w:sz w:val="18"/>
                <w:szCs w:val="18"/>
              </w:rPr>
              <w:t>.</w:t>
            </w:r>
          </w:p>
        </w:tc>
        <w:tc>
          <w:tcPr>
            <w:tcW w:w="709" w:type="dxa"/>
            <w:tcBorders>
              <w:top w:val="single" w:sz="4" w:space="0" w:color="auto"/>
              <w:left w:val="single" w:sz="6" w:space="0" w:color="auto"/>
              <w:bottom w:val="single" w:sz="6" w:space="0" w:color="auto"/>
              <w:right w:val="single" w:sz="6" w:space="0" w:color="auto"/>
            </w:tcBorders>
            <w:hideMark/>
          </w:tcPr>
          <w:p w14:paraId="4E2A0C18" w14:textId="77777777" w:rsidR="00A571EB" w:rsidRPr="00CA7D85" w:rsidRDefault="00A571EB" w:rsidP="00AD2183">
            <w:pPr>
              <w:pStyle w:val="TAC"/>
            </w:pPr>
            <w:r w:rsidRPr="00CA7D85">
              <w:t>&lt;--</w:t>
            </w:r>
          </w:p>
        </w:tc>
        <w:tc>
          <w:tcPr>
            <w:tcW w:w="2977" w:type="dxa"/>
            <w:tcBorders>
              <w:top w:val="single" w:sz="4" w:space="0" w:color="auto"/>
              <w:left w:val="single" w:sz="6" w:space="0" w:color="auto"/>
              <w:bottom w:val="single" w:sz="6" w:space="0" w:color="auto"/>
              <w:right w:val="single" w:sz="6" w:space="0" w:color="auto"/>
            </w:tcBorders>
            <w:hideMark/>
          </w:tcPr>
          <w:p w14:paraId="3E1EE1F7" w14:textId="77777777" w:rsidR="00A571EB" w:rsidRPr="00CA7D85" w:rsidRDefault="00A571EB" w:rsidP="00AD2183">
            <w:pPr>
              <w:pStyle w:val="TAL"/>
              <w:rPr>
                <w:i/>
                <w:iCs/>
              </w:rPr>
            </w:pPr>
            <w:r w:rsidRPr="00CA7D85">
              <w:rPr>
                <w:iCs/>
              </w:rPr>
              <w:t xml:space="preserve">NR RRC: </w:t>
            </w:r>
            <w:r w:rsidRPr="00CA7D85">
              <w:rPr>
                <w:i/>
                <w:iCs/>
              </w:rPr>
              <w:t>RRCReconfiguration</w:t>
            </w:r>
          </w:p>
        </w:tc>
        <w:tc>
          <w:tcPr>
            <w:tcW w:w="567" w:type="dxa"/>
            <w:tcBorders>
              <w:top w:val="single" w:sz="4" w:space="0" w:color="auto"/>
              <w:left w:val="single" w:sz="6" w:space="0" w:color="auto"/>
              <w:bottom w:val="single" w:sz="6" w:space="0" w:color="auto"/>
              <w:right w:val="single" w:sz="6" w:space="0" w:color="auto"/>
            </w:tcBorders>
            <w:hideMark/>
          </w:tcPr>
          <w:p w14:paraId="41CF9420" w14:textId="77777777" w:rsidR="00A571EB" w:rsidRPr="00CA7D85" w:rsidRDefault="00A571EB" w:rsidP="00AD2183">
            <w:pPr>
              <w:pStyle w:val="TAC"/>
            </w:pPr>
            <w:r w:rsidRPr="00CA7D85">
              <w:t>-</w:t>
            </w:r>
          </w:p>
        </w:tc>
        <w:tc>
          <w:tcPr>
            <w:tcW w:w="850" w:type="dxa"/>
            <w:tcBorders>
              <w:top w:val="single" w:sz="4" w:space="0" w:color="auto"/>
              <w:left w:val="single" w:sz="6" w:space="0" w:color="auto"/>
              <w:bottom w:val="single" w:sz="6" w:space="0" w:color="auto"/>
              <w:right w:val="single" w:sz="4" w:space="0" w:color="auto"/>
            </w:tcBorders>
            <w:hideMark/>
          </w:tcPr>
          <w:p w14:paraId="53726FD5" w14:textId="77777777" w:rsidR="00A571EB" w:rsidRPr="00CA7D85" w:rsidRDefault="00A571EB" w:rsidP="00AD2183">
            <w:pPr>
              <w:pStyle w:val="TAC"/>
            </w:pPr>
            <w:r w:rsidRPr="00CA7D85">
              <w:t>-</w:t>
            </w:r>
          </w:p>
        </w:tc>
      </w:tr>
      <w:tr w:rsidR="00A571EB" w:rsidRPr="00CA7D85" w14:paraId="261FF4A7" w14:textId="77777777" w:rsidTr="00AD2183">
        <w:tc>
          <w:tcPr>
            <w:tcW w:w="534" w:type="dxa"/>
            <w:tcBorders>
              <w:top w:val="single" w:sz="6" w:space="0" w:color="auto"/>
              <w:left w:val="single" w:sz="4" w:space="0" w:color="auto"/>
              <w:bottom w:val="single" w:sz="6" w:space="0" w:color="auto"/>
              <w:right w:val="single" w:sz="6" w:space="0" w:color="auto"/>
            </w:tcBorders>
            <w:hideMark/>
          </w:tcPr>
          <w:p w14:paraId="72B05F03" w14:textId="77777777" w:rsidR="00A571EB" w:rsidRPr="00CA7D85" w:rsidRDefault="00A571EB" w:rsidP="00AD2183">
            <w:pPr>
              <w:pStyle w:val="TAC"/>
            </w:pPr>
            <w:r w:rsidRPr="00CA7D85">
              <w:t>2</w:t>
            </w:r>
          </w:p>
        </w:tc>
        <w:tc>
          <w:tcPr>
            <w:tcW w:w="3969" w:type="dxa"/>
            <w:tcBorders>
              <w:top w:val="single" w:sz="6" w:space="0" w:color="auto"/>
              <w:left w:val="single" w:sz="6" w:space="0" w:color="auto"/>
              <w:bottom w:val="single" w:sz="6" w:space="0" w:color="auto"/>
              <w:right w:val="single" w:sz="6" w:space="0" w:color="auto"/>
            </w:tcBorders>
            <w:hideMark/>
          </w:tcPr>
          <w:p w14:paraId="7339E428" w14:textId="77777777" w:rsidR="00A571EB" w:rsidRPr="00CA7D85" w:rsidRDefault="00A571EB" w:rsidP="00AD2183">
            <w:pPr>
              <w:pStyle w:val="TAL"/>
            </w:pPr>
            <w:r w:rsidRPr="00CA7D85">
              <w:t>The UE transmit</w:t>
            </w:r>
            <w:r w:rsidRPr="00CA7D85">
              <w:rPr>
                <w:lang w:eastAsia="zh-CN"/>
              </w:rPr>
              <w:t>s</w:t>
            </w:r>
            <w:r w:rsidRPr="00CA7D85">
              <w:t xml:space="preserve"> an </w:t>
            </w:r>
            <w:r w:rsidRPr="00CA7D85">
              <w:rPr>
                <w:i/>
                <w:iCs/>
              </w:rPr>
              <w:t>RRCReconfigurationComplete</w:t>
            </w:r>
            <w:r w:rsidRPr="00CA7D85">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0EF2CC4B" w14:textId="77777777" w:rsidR="00A571EB" w:rsidRPr="00CA7D85" w:rsidRDefault="00A571EB" w:rsidP="00AD2183">
            <w:pPr>
              <w:pStyle w:val="TAC"/>
            </w:pPr>
            <w:r w:rsidRPr="00CA7D85">
              <w:t>--&gt;</w:t>
            </w:r>
          </w:p>
        </w:tc>
        <w:tc>
          <w:tcPr>
            <w:tcW w:w="2977" w:type="dxa"/>
            <w:tcBorders>
              <w:top w:val="single" w:sz="6" w:space="0" w:color="auto"/>
              <w:left w:val="single" w:sz="6" w:space="0" w:color="auto"/>
              <w:bottom w:val="single" w:sz="6" w:space="0" w:color="auto"/>
              <w:right w:val="single" w:sz="6" w:space="0" w:color="auto"/>
            </w:tcBorders>
            <w:hideMark/>
          </w:tcPr>
          <w:p w14:paraId="1394132B" w14:textId="77777777" w:rsidR="00A571EB" w:rsidRPr="00CA7D85" w:rsidRDefault="00A571EB" w:rsidP="00AD2183">
            <w:pPr>
              <w:pStyle w:val="TAL"/>
              <w:rPr>
                <w:i/>
                <w:iCs/>
              </w:rPr>
            </w:pPr>
            <w:r w:rsidRPr="00CA7D85">
              <w:rPr>
                <w:iCs/>
              </w:rPr>
              <w:t xml:space="preserve">NR RRC: </w:t>
            </w:r>
            <w:r w:rsidRPr="00CA7D85">
              <w:rPr>
                <w:i/>
                <w:iCs/>
              </w:rPr>
              <w:t>RRCReconfigurationComplete</w:t>
            </w:r>
          </w:p>
        </w:tc>
        <w:tc>
          <w:tcPr>
            <w:tcW w:w="567" w:type="dxa"/>
            <w:tcBorders>
              <w:top w:val="single" w:sz="6" w:space="0" w:color="auto"/>
              <w:left w:val="single" w:sz="6" w:space="0" w:color="auto"/>
              <w:bottom w:val="single" w:sz="6" w:space="0" w:color="auto"/>
              <w:right w:val="single" w:sz="6" w:space="0" w:color="auto"/>
            </w:tcBorders>
            <w:hideMark/>
          </w:tcPr>
          <w:p w14:paraId="32B01BC2" w14:textId="77777777" w:rsidR="00A571EB" w:rsidRPr="00CA7D85" w:rsidRDefault="00A571EB" w:rsidP="00AD2183">
            <w:pPr>
              <w:pStyle w:val="TAC"/>
            </w:pPr>
            <w:r w:rsidRPr="00CA7D85">
              <w:t>-</w:t>
            </w:r>
          </w:p>
        </w:tc>
        <w:tc>
          <w:tcPr>
            <w:tcW w:w="850" w:type="dxa"/>
            <w:tcBorders>
              <w:top w:val="single" w:sz="6" w:space="0" w:color="auto"/>
              <w:left w:val="single" w:sz="6" w:space="0" w:color="auto"/>
              <w:bottom w:val="single" w:sz="6" w:space="0" w:color="auto"/>
              <w:right w:val="single" w:sz="4" w:space="0" w:color="auto"/>
            </w:tcBorders>
            <w:hideMark/>
          </w:tcPr>
          <w:p w14:paraId="2925B1BA" w14:textId="77777777" w:rsidR="00A571EB" w:rsidRPr="00CA7D85" w:rsidRDefault="00A571EB" w:rsidP="00AD2183">
            <w:pPr>
              <w:pStyle w:val="TAC"/>
            </w:pPr>
            <w:r w:rsidRPr="00CA7D85">
              <w:t>-</w:t>
            </w:r>
          </w:p>
        </w:tc>
      </w:tr>
      <w:tr w:rsidR="00A571EB" w:rsidRPr="00CA7D85" w14:paraId="6488043E" w14:textId="77777777" w:rsidTr="00AD2183">
        <w:tc>
          <w:tcPr>
            <w:tcW w:w="534" w:type="dxa"/>
            <w:tcBorders>
              <w:top w:val="single" w:sz="6" w:space="0" w:color="auto"/>
              <w:left w:val="single" w:sz="4" w:space="0" w:color="auto"/>
              <w:bottom w:val="single" w:sz="6" w:space="0" w:color="auto"/>
              <w:right w:val="single" w:sz="6" w:space="0" w:color="auto"/>
            </w:tcBorders>
            <w:hideMark/>
          </w:tcPr>
          <w:p w14:paraId="32F97A78" w14:textId="77777777" w:rsidR="00A571EB" w:rsidRPr="00CA7D85" w:rsidRDefault="00A571EB" w:rsidP="00AD2183">
            <w:pPr>
              <w:pStyle w:val="TAC"/>
            </w:pPr>
            <w:r w:rsidRPr="00CA7D85">
              <w:t>3</w:t>
            </w:r>
          </w:p>
        </w:tc>
        <w:tc>
          <w:tcPr>
            <w:tcW w:w="3969" w:type="dxa"/>
            <w:tcBorders>
              <w:top w:val="single" w:sz="6" w:space="0" w:color="auto"/>
              <w:left w:val="single" w:sz="6" w:space="0" w:color="auto"/>
              <w:bottom w:val="single" w:sz="6" w:space="0" w:color="auto"/>
              <w:right w:val="single" w:sz="6" w:space="0" w:color="auto"/>
            </w:tcBorders>
            <w:hideMark/>
          </w:tcPr>
          <w:p w14:paraId="27DC123B" w14:textId="580F76F2" w:rsidR="00A571EB" w:rsidRPr="00CA7D85" w:rsidRDefault="00A571EB" w:rsidP="00AD2183">
            <w:pPr>
              <w:keepNext/>
              <w:keepLines/>
              <w:spacing w:after="0"/>
              <w:rPr>
                <w:rFonts w:ascii="Arial" w:hAnsi="Arial" w:cs="Arial"/>
                <w:sz w:val="18"/>
                <w:szCs w:val="18"/>
              </w:rPr>
            </w:pPr>
            <w:r w:rsidRPr="00CA7D85">
              <w:rPr>
                <w:rFonts w:ascii="Arial" w:hAnsi="Arial" w:cs="Arial"/>
                <w:sz w:val="18"/>
                <w:szCs w:val="18"/>
                <w:lang w:eastAsia="zh-CN"/>
              </w:rPr>
              <w:t xml:space="preserve">The </w:t>
            </w:r>
            <w:r w:rsidRPr="00CA7D85">
              <w:rPr>
                <w:rFonts w:ascii="Arial" w:eastAsia="MS Gothic" w:hAnsi="Arial" w:cs="Arial"/>
                <w:sz w:val="18"/>
                <w:szCs w:val="18"/>
              </w:rPr>
              <w:t>SS re-adjusts the SS/PBCH EPRE level according to row "T1" in Table 8.1.6.3.1.2.3.2-1</w:t>
            </w:r>
            <w:r w:rsidR="00372CBC" w:rsidRPr="00CA7D85">
              <w:rPr>
                <w:rFonts w:ascii="Arial" w:eastAsia="MS Gothic" w:hAnsi="Arial" w:cs="Arial"/>
                <w:sz w:val="18"/>
                <w:szCs w:val="18"/>
              </w:rPr>
              <w:t>/1a</w:t>
            </w:r>
            <w:r w:rsidRPr="00CA7D85">
              <w:rPr>
                <w:rFonts w:ascii="Arial" w:eastAsia="MS Gothic" w:hAnsi="Arial" w:cs="Arial"/>
                <w:sz w:val="18"/>
                <w:szCs w:val="18"/>
              </w:rPr>
              <w:t>.</w:t>
            </w:r>
          </w:p>
        </w:tc>
        <w:tc>
          <w:tcPr>
            <w:tcW w:w="709" w:type="dxa"/>
            <w:tcBorders>
              <w:top w:val="single" w:sz="6" w:space="0" w:color="auto"/>
              <w:left w:val="single" w:sz="6" w:space="0" w:color="auto"/>
              <w:bottom w:val="single" w:sz="6" w:space="0" w:color="auto"/>
              <w:right w:val="single" w:sz="6" w:space="0" w:color="auto"/>
            </w:tcBorders>
            <w:hideMark/>
          </w:tcPr>
          <w:p w14:paraId="40B42398" w14:textId="77777777" w:rsidR="00A571EB" w:rsidRPr="00CA7D85" w:rsidRDefault="00A571EB" w:rsidP="00AD2183">
            <w:pPr>
              <w:pStyle w:val="TAC"/>
            </w:pPr>
            <w:r w:rsidRPr="00CA7D85">
              <w:t>-</w:t>
            </w:r>
          </w:p>
        </w:tc>
        <w:tc>
          <w:tcPr>
            <w:tcW w:w="2977" w:type="dxa"/>
            <w:tcBorders>
              <w:top w:val="single" w:sz="6" w:space="0" w:color="auto"/>
              <w:left w:val="single" w:sz="6" w:space="0" w:color="auto"/>
              <w:bottom w:val="single" w:sz="6" w:space="0" w:color="auto"/>
              <w:right w:val="single" w:sz="6" w:space="0" w:color="auto"/>
            </w:tcBorders>
            <w:hideMark/>
          </w:tcPr>
          <w:p w14:paraId="59C666F8" w14:textId="77777777" w:rsidR="00A571EB" w:rsidRPr="00CA7D85" w:rsidRDefault="00A571EB" w:rsidP="00AD2183">
            <w:pPr>
              <w:pStyle w:val="TAL"/>
            </w:pPr>
            <w:r w:rsidRPr="00CA7D85">
              <w:t>-</w:t>
            </w:r>
          </w:p>
        </w:tc>
        <w:tc>
          <w:tcPr>
            <w:tcW w:w="567" w:type="dxa"/>
            <w:tcBorders>
              <w:top w:val="single" w:sz="6" w:space="0" w:color="auto"/>
              <w:left w:val="single" w:sz="6" w:space="0" w:color="auto"/>
              <w:bottom w:val="single" w:sz="6" w:space="0" w:color="auto"/>
              <w:right w:val="single" w:sz="6" w:space="0" w:color="auto"/>
            </w:tcBorders>
            <w:hideMark/>
          </w:tcPr>
          <w:p w14:paraId="2B690F63" w14:textId="77777777" w:rsidR="00A571EB" w:rsidRPr="00CA7D85" w:rsidRDefault="00A571EB" w:rsidP="00AD2183">
            <w:pPr>
              <w:pStyle w:val="TAC"/>
            </w:pPr>
            <w:r w:rsidRPr="00CA7D85">
              <w:t>-</w:t>
            </w:r>
          </w:p>
        </w:tc>
        <w:tc>
          <w:tcPr>
            <w:tcW w:w="850" w:type="dxa"/>
            <w:tcBorders>
              <w:top w:val="single" w:sz="6" w:space="0" w:color="auto"/>
              <w:left w:val="single" w:sz="6" w:space="0" w:color="auto"/>
              <w:bottom w:val="single" w:sz="6" w:space="0" w:color="auto"/>
              <w:right w:val="single" w:sz="4" w:space="0" w:color="auto"/>
            </w:tcBorders>
            <w:hideMark/>
          </w:tcPr>
          <w:p w14:paraId="788013E4" w14:textId="77777777" w:rsidR="00A571EB" w:rsidRPr="00CA7D85" w:rsidRDefault="00A571EB" w:rsidP="00AD2183">
            <w:pPr>
              <w:pStyle w:val="TAC"/>
            </w:pPr>
            <w:r w:rsidRPr="00CA7D85">
              <w:t>-</w:t>
            </w:r>
          </w:p>
        </w:tc>
      </w:tr>
      <w:tr w:rsidR="00A571EB" w:rsidRPr="00CA7D85" w14:paraId="6A7A965D" w14:textId="77777777" w:rsidTr="00AD2183">
        <w:tc>
          <w:tcPr>
            <w:tcW w:w="534" w:type="dxa"/>
            <w:tcBorders>
              <w:top w:val="single" w:sz="6" w:space="0" w:color="auto"/>
              <w:left w:val="single" w:sz="4" w:space="0" w:color="auto"/>
              <w:bottom w:val="single" w:sz="6" w:space="0" w:color="auto"/>
              <w:right w:val="single" w:sz="6" w:space="0" w:color="auto"/>
            </w:tcBorders>
            <w:hideMark/>
          </w:tcPr>
          <w:p w14:paraId="5117A673" w14:textId="77777777" w:rsidR="00A571EB" w:rsidRPr="00CA7D85" w:rsidRDefault="00A571EB" w:rsidP="00AD2183">
            <w:pPr>
              <w:pStyle w:val="TAC"/>
            </w:pPr>
            <w:r w:rsidRPr="00CA7D85">
              <w:t>4</w:t>
            </w:r>
          </w:p>
        </w:tc>
        <w:tc>
          <w:tcPr>
            <w:tcW w:w="3969" w:type="dxa"/>
            <w:tcBorders>
              <w:top w:val="single" w:sz="6" w:space="0" w:color="auto"/>
              <w:left w:val="single" w:sz="6" w:space="0" w:color="auto"/>
              <w:bottom w:val="single" w:sz="6" w:space="0" w:color="auto"/>
              <w:right w:val="single" w:sz="6" w:space="0" w:color="auto"/>
            </w:tcBorders>
            <w:hideMark/>
          </w:tcPr>
          <w:p w14:paraId="13596126" w14:textId="77777777" w:rsidR="00A571EB" w:rsidRPr="00CA7D85" w:rsidRDefault="00A571EB" w:rsidP="00AD2183">
            <w:pPr>
              <w:pStyle w:val="TAL"/>
            </w:pPr>
            <w:r w:rsidRPr="00CA7D85">
              <w:t xml:space="preserve">Check: Does the UE transmit a </w:t>
            </w:r>
            <w:r w:rsidRPr="00CA7D85">
              <w:rPr>
                <w:i/>
                <w:iCs/>
              </w:rPr>
              <w:t>MeasurementReport</w:t>
            </w:r>
            <w:r w:rsidRPr="00CA7D85">
              <w:t xml:space="preserve"> message to report event A2 with the </w:t>
            </w:r>
            <w:r w:rsidRPr="00CA7D85">
              <w:rPr>
                <w:rFonts w:eastAsia="Malgun Gothic"/>
                <w:i/>
              </w:rPr>
              <w:t>LogMeasResultWLAN</w:t>
            </w:r>
            <w:r w:rsidRPr="00CA7D85">
              <w:rPr>
                <w:lang w:eastAsia="zh-CN"/>
              </w:rPr>
              <w:t xml:space="preserve"> including one entry (WLAN AP 1) </w:t>
            </w:r>
            <w:r w:rsidRPr="00CA7D85">
              <w:t>measurement result?</w:t>
            </w:r>
          </w:p>
        </w:tc>
        <w:tc>
          <w:tcPr>
            <w:tcW w:w="709" w:type="dxa"/>
            <w:tcBorders>
              <w:top w:val="single" w:sz="6" w:space="0" w:color="auto"/>
              <w:left w:val="single" w:sz="6" w:space="0" w:color="auto"/>
              <w:bottom w:val="single" w:sz="6" w:space="0" w:color="auto"/>
              <w:right w:val="single" w:sz="6" w:space="0" w:color="auto"/>
            </w:tcBorders>
            <w:hideMark/>
          </w:tcPr>
          <w:p w14:paraId="66F09A56" w14:textId="77777777" w:rsidR="00A571EB" w:rsidRPr="00CA7D85" w:rsidRDefault="00A571EB" w:rsidP="00AD2183">
            <w:pPr>
              <w:pStyle w:val="TAC"/>
            </w:pPr>
            <w:r w:rsidRPr="00CA7D85">
              <w:t>--&gt;</w:t>
            </w:r>
          </w:p>
        </w:tc>
        <w:tc>
          <w:tcPr>
            <w:tcW w:w="2977" w:type="dxa"/>
            <w:tcBorders>
              <w:top w:val="single" w:sz="6" w:space="0" w:color="auto"/>
              <w:left w:val="single" w:sz="6" w:space="0" w:color="auto"/>
              <w:bottom w:val="single" w:sz="6" w:space="0" w:color="auto"/>
              <w:right w:val="single" w:sz="6" w:space="0" w:color="auto"/>
            </w:tcBorders>
            <w:hideMark/>
          </w:tcPr>
          <w:p w14:paraId="375DC38A" w14:textId="77777777" w:rsidR="00A571EB" w:rsidRPr="00CA7D85" w:rsidRDefault="00A571EB" w:rsidP="00AD2183">
            <w:pPr>
              <w:pStyle w:val="TAL"/>
              <w:rPr>
                <w:i/>
                <w:iCs/>
              </w:rPr>
            </w:pPr>
            <w:r w:rsidRPr="00CA7D85">
              <w:rPr>
                <w:iCs/>
              </w:rPr>
              <w:t xml:space="preserve">NR RRC: </w:t>
            </w:r>
            <w:r w:rsidRPr="00CA7D85">
              <w:rPr>
                <w:i/>
                <w:iCs/>
              </w:rPr>
              <w:t>MeasurementReport</w:t>
            </w:r>
          </w:p>
        </w:tc>
        <w:tc>
          <w:tcPr>
            <w:tcW w:w="567" w:type="dxa"/>
            <w:tcBorders>
              <w:top w:val="single" w:sz="6" w:space="0" w:color="auto"/>
              <w:left w:val="single" w:sz="6" w:space="0" w:color="auto"/>
              <w:bottom w:val="single" w:sz="6" w:space="0" w:color="auto"/>
              <w:right w:val="single" w:sz="6" w:space="0" w:color="auto"/>
            </w:tcBorders>
            <w:hideMark/>
          </w:tcPr>
          <w:p w14:paraId="232346FF" w14:textId="77777777" w:rsidR="00A571EB" w:rsidRPr="00CA7D85" w:rsidRDefault="00A571EB" w:rsidP="00AD2183">
            <w:pPr>
              <w:pStyle w:val="TAC"/>
            </w:pPr>
            <w:r w:rsidRPr="00CA7D85">
              <w:t>1,2</w:t>
            </w:r>
          </w:p>
        </w:tc>
        <w:tc>
          <w:tcPr>
            <w:tcW w:w="850" w:type="dxa"/>
            <w:tcBorders>
              <w:top w:val="single" w:sz="6" w:space="0" w:color="auto"/>
              <w:left w:val="single" w:sz="6" w:space="0" w:color="auto"/>
              <w:bottom w:val="single" w:sz="6" w:space="0" w:color="auto"/>
              <w:right w:val="single" w:sz="4" w:space="0" w:color="auto"/>
            </w:tcBorders>
            <w:hideMark/>
          </w:tcPr>
          <w:p w14:paraId="1B677184" w14:textId="77777777" w:rsidR="00A571EB" w:rsidRPr="00CA7D85" w:rsidRDefault="00A571EB" w:rsidP="00AD2183">
            <w:pPr>
              <w:pStyle w:val="TAC"/>
            </w:pPr>
            <w:r w:rsidRPr="00CA7D85">
              <w:t>P</w:t>
            </w:r>
          </w:p>
        </w:tc>
      </w:tr>
    </w:tbl>
    <w:p w14:paraId="7BE75D93" w14:textId="77777777" w:rsidR="00A571EB" w:rsidRPr="00CA7D85" w:rsidRDefault="00A571EB" w:rsidP="00A571EB">
      <w:pPr>
        <w:rPr>
          <w:lang w:eastAsia="zh-CN"/>
        </w:rPr>
      </w:pPr>
    </w:p>
    <w:p w14:paraId="75FDD0E7" w14:textId="77777777" w:rsidR="00A571EB" w:rsidRPr="00CA7D85" w:rsidRDefault="00A571EB" w:rsidP="00A571EB">
      <w:pPr>
        <w:pStyle w:val="H6"/>
        <w:rPr>
          <w:rFonts w:eastAsia="Malgun Gothic"/>
        </w:rPr>
      </w:pPr>
      <w:r w:rsidRPr="00CA7D85">
        <w:t>8.1.6.3.1.2.3.3</w:t>
      </w:r>
      <w:r w:rsidRPr="00CA7D85">
        <w:tab/>
        <w:t>Specific message contents</w:t>
      </w:r>
    </w:p>
    <w:p w14:paraId="5B0E7DCB" w14:textId="77777777" w:rsidR="00A12356" w:rsidRPr="00CA7D85" w:rsidRDefault="00A12356" w:rsidP="00A12356">
      <w:r w:rsidRPr="00CA7D85">
        <w:t>Same as test case 8.1.6.3.1.1 with the following difference:</w:t>
      </w:r>
    </w:p>
    <w:p w14:paraId="0977F064" w14:textId="0FE659C9" w:rsidR="00A571EB" w:rsidRPr="00CA7D85" w:rsidRDefault="00A571EB" w:rsidP="00A571EB">
      <w:pPr>
        <w:pStyle w:val="TH"/>
      </w:pPr>
      <w:r w:rsidRPr="00CA7D85">
        <w:t>Table 8.1.6.3.1.2.3.3-</w:t>
      </w:r>
      <w:r w:rsidR="00A12356" w:rsidRPr="00CA7D85">
        <w:t>1</w:t>
      </w:r>
      <w:r w:rsidRPr="00CA7D85">
        <w:t>: ReportConfigNR-EventA2 (Table 8.1.6.3.1.</w:t>
      </w:r>
      <w:r w:rsidR="00A12356" w:rsidRPr="00CA7D85">
        <w:t>1</w:t>
      </w:r>
      <w:r w:rsidRPr="00CA7D85">
        <w:t>.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571EB" w:rsidRPr="00CA7D85" w14:paraId="1D8F5C7D" w14:textId="77777777" w:rsidTr="00AD2183">
        <w:tc>
          <w:tcPr>
            <w:tcW w:w="9747" w:type="dxa"/>
            <w:gridSpan w:val="4"/>
            <w:tcBorders>
              <w:top w:val="single" w:sz="4" w:space="0" w:color="auto"/>
              <w:left w:val="single" w:sz="4" w:space="0" w:color="auto"/>
              <w:bottom w:val="single" w:sz="4" w:space="0" w:color="auto"/>
              <w:right w:val="single" w:sz="4" w:space="0" w:color="auto"/>
            </w:tcBorders>
            <w:hideMark/>
          </w:tcPr>
          <w:p w14:paraId="594DED24" w14:textId="77777777" w:rsidR="00A571EB" w:rsidRPr="00CA7D85" w:rsidRDefault="00A571EB" w:rsidP="00AD2183">
            <w:pPr>
              <w:pStyle w:val="TAH"/>
              <w:jc w:val="left"/>
              <w:rPr>
                <w:b w:val="0"/>
              </w:rPr>
            </w:pPr>
            <w:r w:rsidRPr="00CA7D85">
              <w:rPr>
                <w:b w:val="0"/>
              </w:rPr>
              <w:t>Derivation Path: TS 38.508-1 [4], Table 4.6.3-142 with condition EVENT_A2 and MDT_WLAN</w:t>
            </w:r>
          </w:p>
        </w:tc>
      </w:tr>
      <w:tr w:rsidR="00A571EB" w:rsidRPr="00CA7D85" w14:paraId="2CB8DEDC"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1FDBFC28" w14:textId="77777777" w:rsidR="00A571EB" w:rsidRPr="00CA7D85" w:rsidRDefault="00A571EB" w:rsidP="00AD2183">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5654EB7" w14:textId="77777777" w:rsidR="00A571EB" w:rsidRPr="00CA7D85" w:rsidRDefault="00A571EB" w:rsidP="00AD2183">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2A89A78F" w14:textId="77777777" w:rsidR="00A571EB" w:rsidRPr="00CA7D85" w:rsidRDefault="00A571EB" w:rsidP="00AD2183">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7DEDF40F" w14:textId="77777777" w:rsidR="00A571EB" w:rsidRPr="00CA7D85" w:rsidRDefault="00A571EB" w:rsidP="00AD2183">
            <w:pPr>
              <w:pStyle w:val="TAH"/>
            </w:pPr>
            <w:r w:rsidRPr="00CA7D85">
              <w:t>Condition</w:t>
            </w:r>
          </w:p>
        </w:tc>
      </w:tr>
      <w:tr w:rsidR="00A571EB" w:rsidRPr="00CA7D85" w14:paraId="1B4A57D7"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4B4A57B1" w14:textId="77777777" w:rsidR="00A571EB" w:rsidRPr="00CA7D85" w:rsidRDefault="00A571EB" w:rsidP="00AD2183">
            <w:pPr>
              <w:pStyle w:val="TAL"/>
            </w:pPr>
            <w:r w:rsidRPr="00CA7D85">
              <w:t xml:space="preserve">ReportConfig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7E12FCDC"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397B82C7"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5254D3B3" w14:textId="77777777" w:rsidR="00A571EB" w:rsidRPr="00CA7D85" w:rsidRDefault="00A571EB" w:rsidP="00AD2183">
            <w:pPr>
              <w:pStyle w:val="TAL"/>
            </w:pPr>
          </w:p>
        </w:tc>
      </w:tr>
      <w:tr w:rsidR="00A571EB" w:rsidRPr="00CA7D85" w14:paraId="12D27B93"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0E189678" w14:textId="77777777" w:rsidR="00A571EB" w:rsidRPr="00CA7D85" w:rsidRDefault="00A571EB" w:rsidP="00AD2183">
            <w:pPr>
              <w:pStyle w:val="TAL"/>
            </w:pPr>
            <w:r w:rsidRPr="00CA7D85">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60513862"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26ECE9AF"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69CDAF7F" w14:textId="77777777" w:rsidR="00A571EB" w:rsidRPr="00CA7D85" w:rsidRDefault="00A571EB" w:rsidP="00AD2183">
            <w:pPr>
              <w:pStyle w:val="TAL"/>
            </w:pPr>
          </w:p>
        </w:tc>
      </w:tr>
      <w:tr w:rsidR="00A571EB" w:rsidRPr="00CA7D85" w14:paraId="372CD838"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2FDB611D" w14:textId="77777777" w:rsidR="00A571EB" w:rsidRPr="00CA7D85" w:rsidRDefault="00A571EB" w:rsidP="00AD2183">
            <w:pPr>
              <w:pStyle w:val="TAL"/>
            </w:pPr>
            <w:r w:rsidRPr="00CA7D85">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0E295D8B"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63F66653"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7EC06D44" w14:textId="77777777" w:rsidR="00A571EB" w:rsidRPr="00CA7D85" w:rsidRDefault="00A571EB" w:rsidP="00AD2183">
            <w:pPr>
              <w:pStyle w:val="TAL"/>
            </w:pPr>
          </w:p>
        </w:tc>
      </w:tr>
      <w:tr w:rsidR="00A571EB" w:rsidRPr="00CA7D85" w14:paraId="0B56DAA8"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4E6FA267" w14:textId="77777777" w:rsidR="00A571EB" w:rsidRPr="00CA7D85" w:rsidRDefault="00A571EB" w:rsidP="00AD2183">
            <w:pPr>
              <w:pStyle w:val="TAL"/>
            </w:pPr>
            <w:r w:rsidRPr="00CA7D85">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2BB61CE4"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047F17A5"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1ABACCFE" w14:textId="77777777" w:rsidR="00A571EB" w:rsidRPr="00CA7D85" w:rsidRDefault="00A571EB" w:rsidP="00AD2183">
            <w:pPr>
              <w:pStyle w:val="TAL"/>
            </w:pPr>
          </w:p>
        </w:tc>
      </w:tr>
      <w:tr w:rsidR="00A571EB" w:rsidRPr="00CA7D85" w14:paraId="42705431"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1E0F2338" w14:textId="77777777" w:rsidR="00A571EB" w:rsidRPr="00CA7D85" w:rsidRDefault="00A571EB" w:rsidP="00AD2183">
            <w:pPr>
              <w:pStyle w:val="TAL"/>
            </w:pPr>
            <w:r w:rsidRPr="00CA7D85">
              <w:t xml:space="preserve">        eventA2 SEQUENCE {</w:t>
            </w:r>
          </w:p>
        </w:tc>
        <w:tc>
          <w:tcPr>
            <w:tcW w:w="2267" w:type="dxa"/>
            <w:tcBorders>
              <w:top w:val="single" w:sz="4" w:space="0" w:color="auto"/>
              <w:left w:val="single" w:sz="4" w:space="0" w:color="auto"/>
              <w:bottom w:val="single" w:sz="4" w:space="0" w:color="auto"/>
              <w:right w:val="single" w:sz="4" w:space="0" w:color="auto"/>
            </w:tcBorders>
          </w:tcPr>
          <w:p w14:paraId="45C6DA0F"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78A84C8F"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B8E055B" w14:textId="77777777" w:rsidR="00A571EB" w:rsidRPr="00CA7D85" w:rsidRDefault="00A571EB" w:rsidP="00AD2183">
            <w:pPr>
              <w:pStyle w:val="TAL"/>
            </w:pPr>
            <w:r w:rsidRPr="00CA7D85">
              <w:t>EVENT_A2</w:t>
            </w:r>
          </w:p>
        </w:tc>
      </w:tr>
      <w:tr w:rsidR="00A571EB" w:rsidRPr="00CA7D85" w14:paraId="790BC671"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6A5AB770" w14:textId="77777777" w:rsidR="00A571EB" w:rsidRPr="00CA7D85" w:rsidRDefault="00A571EB" w:rsidP="00AD2183">
            <w:pPr>
              <w:pStyle w:val="TAL"/>
            </w:pPr>
            <w:r w:rsidRPr="00CA7D85">
              <w:t xml:space="preserve">          a2-Threshold</w:t>
            </w:r>
            <w:r w:rsidRPr="00CA7D85">
              <w:rPr>
                <w:i/>
              </w:rPr>
              <w:t xml:space="preserve"> </w:t>
            </w:r>
            <w:r w:rsidRPr="00CA7D85">
              <w:t>CHOICE {</w:t>
            </w:r>
          </w:p>
        </w:tc>
        <w:tc>
          <w:tcPr>
            <w:tcW w:w="2267" w:type="dxa"/>
            <w:tcBorders>
              <w:top w:val="single" w:sz="4" w:space="0" w:color="auto"/>
              <w:left w:val="single" w:sz="4" w:space="0" w:color="auto"/>
              <w:bottom w:val="single" w:sz="4" w:space="0" w:color="auto"/>
              <w:right w:val="single" w:sz="4" w:space="0" w:color="auto"/>
            </w:tcBorders>
          </w:tcPr>
          <w:p w14:paraId="353C2326"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5F1D2C04"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7D2E6CAB" w14:textId="77777777" w:rsidR="00A571EB" w:rsidRPr="00CA7D85" w:rsidRDefault="00A571EB" w:rsidP="00AD2183">
            <w:pPr>
              <w:pStyle w:val="TAL"/>
            </w:pPr>
          </w:p>
        </w:tc>
      </w:tr>
      <w:tr w:rsidR="00A571EB" w:rsidRPr="00CA7D85" w14:paraId="2779E987"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53C8D3A9" w14:textId="77777777" w:rsidR="00A571EB" w:rsidRPr="00CA7D85" w:rsidRDefault="00A571EB" w:rsidP="00AD2183">
            <w:pPr>
              <w:pStyle w:val="TAL"/>
            </w:pPr>
            <w:r w:rsidRPr="00CA7D85">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5A6CE8EA" w14:textId="77777777" w:rsidR="00A571EB" w:rsidRPr="00CA7D85" w:rsidRDefault="00A571EB" w:rsidP="00AD2183">
            <w:pPr>
              <w:pStyle w:val="TAL"/>
            </w:pPr>
            <w:r w:rsidRPr="00CA7D85">
              <w:t>69</w:t>
            </w:r>
          </w:p>
        </w:tc>
        <w:tc>
          <w:tcPr>
            <w:tcW w:w="1700" w:type="dxa"/>
            <w:tcBorders>
              <w:top w:val="single" w:sz="4" w:space="0" w:color="auto"/>
              <w:left w:val="single" w:sz="4" w:space="0" w:color="auto"/>
              <w:bottom w:val="single" w:sz="4" w:space="0" w:color="auto"/>
              <w:right w:val="single" w:sz="4" w:space="0" w:color="auto"/>
            </w:tcBorders>
            <w:hideMark/>
          </w:tcPr>
          <w:p w14:paraId="1F302FC7" w14:textId="77777777" w:rsidR="00A571EB" w:rsidRPr="00CA7D85" w:rsidRDefault="00A571EB" w:rsidP="00AD2183">
            <w:pPr>
              <w:pStyle w:val="TAL"/>
              <w:rPr>
                <w:lang w:eastAsia="zh-CN"/>
              </w:rPr>
            </w:pPr>
            <w:r w:rsidRPr="00CA7D85">
              <w:rPr>
                <w:lang w:eastAsia="zh-CN"/>
              </w:rPr>
              <w:t>-88dBm</w:t>
            </w:r>
          </w:p>
          <w:p w14:paraId="16A5A5CF" w14:textId="77777777" w:rsidR="00A571EB" w:rsidRPr="00CA7D85" w:rsidRDefault="00A571EB" w:rsidP="00AD2183">
            <w:pPr>
              <w:pStyle w:val="TAL"/>
              <w:rPr>
                <w:lang w:eastAsia="zh-CN"/>
              </w:rPr>
            </w:pPr>
            <w:r w:rsidRPr="00CA7D85">
              <w:t>≤ SS-RSRP&lt;-87dBm</w:t>
            </w:r>
          </w:p>
        </w:tc>
        <w:tc>
          <w:tcPr>
            <w:tcW w:w="1245" w:type="dxa"/>
            <w:tcBorders>
              <w:top w:val="single" w:sz="4" w:space="0" w:color="auto"/>
              <w:left w:val="single" w:sz="4" w:space="0" w:color="auto"/>
              <w:bottom w:val="single" w:sz="4" w:space="0" w:color="auto"/>
              <w:right w:val="single" w:sz="4" w:space="0" w:color="auto"/>
            </w:tcBorders>
            <w:hideMark/>
          </w:tcPr>
          <w:p w14:paraId="6BD6B8BC" w14:textId="652B59A8" w:rsidR="00A571EB" w:rsidRPr="00CA7D85" w:rsidRDefault="00A571EB" w:rsidP="00AD2183">
            <w:pPr>
              <w:pStyle w:val="TAL"/>
              <w:rPr>
                <w:lang w:eastAsia="zh-CN"/>
              </w:rPr>
            </w:pPr>
            <w:r w:rsidRPr="00CA7D85">
              <w:rPr>
                <w:lang w:eastAsia="zh-CN"/>
              </w:rPr>
              <w:t>FR1</w:t>
            </w:r>
            <w:r w:rsidR="00372CBC" w:rsidRPr="00CA7D85">
              <w:rPr>
                <w:lang w:eastAsia="zh-CN"/>
              </w:rPr>
              <w:t>/FR2</w:t>
            </w:r>
          </w:p>
        </w:tc>
      </w:tr>
      <w:tr w:rsidR="00A571EB" w:rsidRPr="00CA7D85" w14:paraId="4A72E08E"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0B00A2CF" w14:textId="77777777" w:rsidR="00A571EB" w:rsidRPr="00CA7D85" w:rsidRDefault="00A571EB" w:rsidP="00AD218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2728C9B"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6F88F2FE"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73DEEE8F" w14:textId="77777777" w:rsidR="00A571EB" w:rsidRPr="00CA7D85" w:rsidRDefault="00A571EB" w:rsidP="00AD2183">
            <w:pPr>
              <w:pStyle w:val="TAL"/>
            </w:pPr>
          </w:p>
        </w:tc>
      </w:tr>
      <w:tr w:rsidR="00A571EB" w:rsidRPr="00CA7D85" w14:paraId="163EFCD8" w14:textId="77777777" w:rsidTr="00AD2183">
        <w:tc>
          <w:tcPr>
            <w:tcW w:w="4535" w:type="dxa"/>
            <w:tcBorders>
              <w:top w:val="single" w:sz="4" w:space="0" w:color="auto"/>
              <w:left w:val="single" w:sz="4" w:space="0" w:color="auto"/>
              <w:bottom w:val="single" w:sz="4" w:space="0" w:color="auto"/>
              <w:right w:val="single" w:sz="4" w:space="0" w:color="auto"/>
            </w:tcBorders>
          </w:tcPr>
          <w:p w14:paraId="341D8420" w14:textId="77777777" w:rsidR="00A571EB" w:rsidRPr="00CA7D85" w:rsidRDefault="00A571EB" w:rsidP="00AD2183">
            <w:pPr>
              <w:pStyle w:val="TAL"/>
            </w:pPr>
            <w:r w:rsidRPr="00CA7D85">
              <w:t xml:space="preserve">          hysteresis</w:t>
            </w:r>
          </w:p>
        </w:tc>
        <w:tc>
          <w:tcPr>
            <w:tcW w:w="2267" w:type="dxa"/>
            <w:tcBorders>
              <w:top w:val="single" w:sz="4" w:space="0" w:color="auto"/>
              <w:left w:val="single" w:sz="4" w:space="0" w:color="auto"/>
              <w:bottom w:val="single" w:sz="4" w:space="0" w:color="auto"/>
              <w:right w:val="single" w:sz="4" w:space="0" w:color="auto"/>
            </w:tcBorders>
          </w:tcPr>
          <w:p w14:paraId="6B627F9D" w14:textId="57ECB720" w:rsidR="00A571EB" w:rsidRPr="00CA7D85" w:rsidRDefault="00372CBC" w:rsidP="00AD2183">
            <w:pPr>
              <w:pStyle w:val="TAL"/>
            </w:pPr>
            <w:r w:rsidRPr="00CA7D85">
              <w:t>0</w:t>
            </w:r>
          </w:p>
        </w:tc>
        <w:tc>
          <w:tcPr>
            <w:tcW w:w="1700" w:type="dxa"/>
            <w:tcBorders>
              <w:top w:val="single" w:sz="4" w:space="0" w:color="auto"/>
              <w:left w:val="single" w:sz="4" w:space="0" w:color="auto"/>
              <w:bottom w:val="single" w:sz="4" w:space="0" w:color="auto"/>
              <w:right w:val="single" w:sz="4" w:space="0" w:color="auto"/>
            </w:tcBorders>
          </w:tcPr>
          <w:p w14:paraId="3CC68885" w14:textId="2F3A1860" w:rsidR="00A571EB" w:rsidRPr="00CA7D85" w:rsidRDefault="00372CBC" w:rsidP="00AD2183">
            <w:pPr>
              <w:pStyle w:val="TAL"/>
            </w:pPr>
            <w:r w:rsidRPr="00CA7D85">
              <w:t>0</w:t>
            </w:r>
            <w:r w:rsidR="00A571EB" w:rsidRPr="00CA7D85">
              <w:t xml:space="preserve"> dB</w:t>
            </w:r>
          </w:p>
        </w:tc>
        <w:tc>
          <w:tcPr>
            <w:tcW w:w="1245" w:type="dxa"/>
            <w:tcBorders>
              <w:top w:val="single" w:sz="4" w:space="0" w:color="auto"/>
              <w:left w:val="single" w:sz="4" w:space="0" w:color="auto"/>
              <w:bottom w:val="single" w:sz="4" w:space="0" w:color="auto"/>
              <w:right w:val="single" w:sz="4" w:space="0" w:color="auto"/>
            </w:tcBorders>
          </w:tcPr>
          <w:p w14:paraId="2770321B" w14:textId="2EB9915E" w:rsidR="00A571EB" w:rsidRPr="00CA7D85" w:rsidRDefault="00372CBC" w:rsidP="00AD2183">
            <w:pPr>
              <w:pStyle w:val="TAL"/>
            </w:pPr>
            <w:r w:rsidRPr="00CA7D85">
              <w:rPr>
                <w:lang w:eastAsia="zh-CN"/>
              </w:rPr>
              <w:t>FR1/FR2</w:t>
            </w:r>
          </w:p>
        </w:tc>
      </w:tr>
      <w:tr w:rsidR="00A571EB" w:rsidRPr="00CA7D85" w14:paraId="11CBC02C"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0976A571" w14:textId="77777777" w:rsidR="00A571EB" w:rsidRPr="00CA7D85" w:rsidRDefault="00A571EB" w:rsidP="00AD218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7B591A8"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7BA196F2"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0128B59C" w14:textId="77777777" w:rsidR="00A571EB" w:rsidRPr="00CA7D85" w:rsidRDefault="00A571EB" w:rsidP="00AD2183">
            <w:pPr>
              <w:pStyle w:val="TAL"/>
            </w:pPr>
          </w:p>
        </w:tc>
      </w:tr>
      <w:tr w:rsidR="00A571EB" w:rsidRPr="00CA7D85" w14:paraId="4EF84F73"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509808B0" w14:textId="77777777" w:rsidR="00A571EB" w:rsidRPr="00CA7D85" w:rsidRDefault="00A571EB" w:rsidP="00AD218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3922FD3"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4A4198C1"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518DFB8E" w14:textId="77777777" w:rsidR="00A571EB" w:rsidRPr="00CA7D85" w:rsidRDefault="00A571EB" w:rsidP="00AD2183">
            <w:pPr>
              <w:pStyle w:val="TAL"/>
            </w:pPr>
          </w:p>
        </w:tc>
      </w:tr>
      <w:tr w:rsidR="00A571EB" w:rsidRPr="00CA7D85" w14:paraId="7E331021" w14:textId="77777777" w:rsidTr="00AD2183">
        <w:tc>
          <w:tcPr>
            <w:tcW w:w="4535" w:type="dxa"/>
            <w:tcBorders>
              <w:top w:val="single" w:sz="4" w:space="0" w:color="auto"/>
              <w:left w:val="single" w:sz="4" w:space="0" w:color="auto"/>
              <w:bottom w:val="single" w:sz="4" w:space="0" w:color="auto"/>
              <w:right w:val="single" w:sz="4" w:space="0" w:color="auto"/>
            </w:tcBorders>
          </w:tcPr>
          <w:p w14:paraId="270CD8F4" w14:textId="77777777" w:rsidR="00A571EB" w:rsidRPr="00CA7D85" w:rsidRDefault="00A571EB" w:rsidP="00AD2183">
            <w:pPr>
              <w:pStyle w:val="TAL"/>
            </w:pPr>
            <w:r w:rsidRPr="00CA7D85">
              <w:t xml:space="preserve">      reportAmount</w:t>
            </w:r>
          </w:p>
        </w:tc>
        <w:tc>
          <w:tcPr>
            <w:tcW w:w="2267" w:type="dxa"/>
            <w:tcBorders>
              <w:top w:val="single" w:sz="4" w:space="0" w:color="auto"/>
              <w:left w:val="single" w:sz="4" w:space="0" w:color="auto"/>
              <w:bottom w:val="single" w:sz="4" w:space="0" w:color="auto"/>
              <w:right w:val="single" w:sz="4" w:space="0" w:color="auto"/>
            </w:tcBorders>
          </w:tcPr>
          <w:p w14:paraId="32EBCAE1" w14:textId="77777777" w:rsidR="00A571EB" w:rsidRPr="00CA7D85" w:rsidRDefault="00A571EB" w:rsidP="00AD2183">
            <w:pPr>
              <w:pStyle w:val="TAL"/>
            </w:pPr>
            <w:r w:rsidRPr="00CA7D85">
              <w:t>r1</w:t>
            </w:r>
          </w:p>
        </w:tc>
        <w:tc>
          <w:tcPr>
            <w:tcW w:w="1700" w:type="dxa"/>
            <w:tcBorders>
              <w:top w:val="single" w:sz="4" w:space="0" w:color="auto"/>
              <w:left w:val="single" w:sz="4" w:space="0" w:color="auto"/>
              <w:bottom w:val="single" w:sz="4" w:space="0" w:color="auto"/>
              <w:right w:val="single" w:sz="4" w:space="0" w:color="auto"/>
            </w:tcBorders>
          </w:tcPr>
          <w:p w14:paraId="1AD2E318"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275EE2E4" w14:textId="77777777" w:rsidR="00A571EB" w:rsidRPr="00CA7D85" w:rsidRDefault="00A571EB" w:rsidP="00AD2183">
            <w:pPr>
              <w:pStyle w:val="TAL"/>
            </w:pPr>
          </w:p>
        </w:tc>
      </w:tr>
      <w:tr w:rsidR="00A571EB" w:rsidRPr="00CA7D85" w14:paraId="22F03977" w14:textId="77777777" w:rsidTr="00AD2183">
        <w:tc>
          <w:tcPr>
            <w:tcW w:w="4535" w:type="dxa"/>
            <w:tcBorders>
              <w:top w:val="single" w:sz="4" w:space="0" w:color="auto"/>
              <w:left w:val="single" w:sz="4" w:space="0" w:color="auto"/>
              <w:bottom w:val="single" w:sz="4" w:space="0" w:color="auto"/>
              <w:right w:val="single" w:sz="4" w:space="0" w:color="auto"/>
            </w:tcBorders>
          </w:tcPr>
          <w:p w14:paraId="07FEB0E3" w14:textId="77777777" w:rsidR="00A571EB" w:rsidRPr="00CA7D85" w:rsidRDefault="00A571EB" w:rsidP="00AD2183">
            <w:pPr>
              <w:pStyle w:val="TAL"/>
            </w:pPr>
            <w:r w:rsidRPr="00CA7D85">
              <w:t xml:space="preserve">      includeWLAN-Meas-r16 CHOICE {</w:t>
            </w:r>
          </w:p>
        </w:tc>
        <w:tc>
          <w:tcPr>
            <w:tcW w:w="2267" w:type="dxa"/>
            <w:tcBorders>
              <w:top w:val="single" w:sz="4" w:space="0" w:color="auto"/>
              <w:left w:val="single" w:sz="4" w:space="0" w:color="auto"/>
              <w:bottom w:val="single" w:sz="4" w:space="0" w:color="auto"/>
              <w:right w:val="single" w:sz="4" w:space="0" w:color="auto"/>
            </w:tcBorders>
          </w:tcPr>
          <w:p w14:paraId="50D4A159" w14:textId="77777777" w:rsidR="00A571EB" w:rsidRPr="00CA7D85" w:rsidRDefault="00A571EB" w:rsidP="00AD2183">
            <w:pPr>
              <w:pStyle w:val="TAL"/>
              <w:rPr>
                <w:lang w:eastAsia="zh-CN"/>
              </w:rPr>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083EA59B"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6663EFB7" w14:textId="77777777" w:rsidR="00A571EB" w:rsidRPr="00CA7D85" w:rsidRDefault="00A571EB" w:rsidP="00AD2183">
            <w:pPr>
              <w:pStyle w:val="TAL"/>
            </w:pPr>
          </w:p>
        </w:tc>
      </w:tr>
      <w:tr w:rsidR="00A571EB" w:rsidRPr="00CA7D85" w14:paraId="3FE29090" w14:textId="77777777" w:rsidTr="00AD2183">
        <w:tc>
          <w:tcPr>
            <w:tcW w:w="4535" w:type="dxa"/>
            <w:tcBorders>
              <w:top w:val="single" w:sz="4" w:space="0" w:color="auto"/>
              <w:left w:val="single" w:sz="4" w:space="0" w:color="auto"/>
              <w:bottom w:val="single" w:sz="4" w:space="0" w:color="auto"/>
              <w:right w:val="single" w:sz="4" w:space="0" w:color="auto"/>
            </w:tcBorders>
          </w:tcPr>
          <w:p w14:paraId="74D958FA" w14:textId="77777777" w:rsidR="00A571EB" w:rsidRPr="00CA7D85" w:rsidRDefault="00A571EB" w:rsidP="00AD2183">
            <w:pPr>
              <w:pStyle w:val="TAL"/>
            </w:pPr>
            <w:r w:rsidRPr="00CA7D85">
              <w:t xml:space="preserve">        Setup SEQUENCE (SIZE (1..maxWLAN-Name-r16)) OF WLAN-Name-r16 {</w:t>
            </w:r>
          </w:p>
        </w:tc>
        <w:tc>
          <w:tcPr>
            <w:tcW w:w="2267" w:type="dxa"/>
            <w:tcBorders>
              <w:top w:val="single" w:sz="4" w:space="0" w:color="auto"/>
              <w:left w:val="single" w:sz="4" w:space="0" w:color="auto"/>
              <w:bottom w:val="single" w:sz="4" w:space="0" w:color="auto"/>
              <w:right w:val="single" w:sz="4" w:space="0" w:color="auto"/>
            </w:tcBorders>
          </w:tcPr>
          <w:p w14:paraId="51376B5A"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561E3156"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5F57A1AF" w14:textId="77777777" w:rsidR="00A571EB" w:rsidRPr="00CA7D85" w:rsidRDefault="00A571EB" w:rsidP="00AD2183">
            <w:pPr>
              <w:pStyle w:val="TAL"/>
            </w:pPr>
          </w:p>
        </w:tc>
      </w:tr>
      <w:tr w:rsidR="00A571EB" w:rsidRPr="00CA7D85" w14:paraId="65177CFF" w14:textId="77777777" w:rsidTr="00AD2183">
        <w:tc>
          <w:tcPr>
            <w:tcW w:w="4535" w:type="dxa"/>
            <w:tcBorders>
              <w:top w:val="single" w:sz="4" w:space="0" w:color="auto"/>
              <w:left w:val="single" w:sz="4" w:space="0" w:color="auto"/>
              <w:bottom w:val="single" w:sz="4" w:space="0" w:color="auto"/>
              <w:right w:val="single" w:sz="4" w:space="0" w:color="auto"/>
            </w:tcBorders>
          </w:tcPr>
          <w:p w14:paraId="71D0C3EB" w14:textId="77777777" w:rsidR="00A571EB" w:rsidRPr="00CA7D85" w:rsidRDefault="00A571EB" w:rsidP="00AD2183">
            <w:pPr>
              <w:pStyle w:val="TAL"/>
            </w:pPr>
            <w:r w:rsidRPr="00CA7D85">
              <w:t xml:space="preserve">          WLAN-Name-r16 [1]</w:t>
            </w:r>
          </w:p>
        </w:tc>
        <w:tc>
          <w:tcPr>
            <w:tcW w:w="2267" w:type="dxa"/>
            <w:tcBorders>
              <w:top w:val="single" w:sz="4" w:space="0" w:color="auto"/>
              <w:left w:val="single" w:sz="4" w:space="0" w:color="auto"/>
              <w:bottom w:val="single" w:sz="4" w:space="0" w:color="auto"/>
              <w:right w:val="single" w:sz="4" w:space="0" w:color="auto"/>
            </w:tcBorders>
          </w:tcPr>
          <w:p w14:paraId="70F905E1" w14:textId="77777777" w:rsidR="00A571EB" w:rsidRPr="00CA7D85" w:rsidRDefault="00A571EB" w:rsidP="00AD2183">
            <w:pPr>
              <w:pStyle w:val="TAL"/>
              <w:rPr>
                <w:lang w:eastAsia="zh-CN"/>
              </w:rPr>
            </w:pPr>
            <w:r w:rsidRPr="00CA7D85">
              <w:rPr>
                <w:lang w:eastAsia="zh-CN"/>
              </w:rPr>
              <w:t>Set the value as per Cell 27</w:t>
            </w:r>
          </w:p>
        </w:tc>
        <w:tc>
          <w:tcPr>
            <w:tcW w:w="1700" w:type="dxa"/>
            <w:tcBorders>
              <w:top w:val="single" w:sz="4" w:space="0" w:color="auto"/>
              <w:left w:val="single" w:sz="4" w:space="0" w:color="auto"/>
              <w:bottom w:val="single" w:sz="4" w:space="0" w:color="auto"/>
              <w:right w:val="single" w:sz="4" w:space="0" w:color="auto"/>
            </w:tcBorders>
          </w:tcPr>
          <w:p w14:paraId="1C637E27" w14:textId="77777777" w:rsidR="00A571EB" w:rsidRPr="00CA7D85" w:rsidRDefault="00A571EB" w:rsidP="00AD2183">
            <w:pPr>
              <w:pStyle w:val="TAL"/>
            </w:pPr>
            <w:r w:rsidRPr="00CA7D85">
              <w:t>OCTET STRING (SIZE (1..32))</w:t>
            </w:r>
          </w:p>
          <w:p w14:paraId="2FEB69EC" w14:textId="77777777" w:rsidR="00A571EB" w:rsidRPr="00CA7D85" w:rsidRDefault="00A571EB" w:rsidP="00AD2183">
            <w:pPr>
              <w:pStyle w:val="TAL"/>
            </w:pPr>
            <w:r w:rsidRPr="00CA7D85">
              <w:rPr>
                <w:bCs/>
                <w:kern w:val="2"/>
                <w:lang w:eastAsia="zh-CN"/>
              </w:rPr>
              <w:t>R</w:t>
            </w:r>
            <w:r w:rsidRPr="00CA7D85">
              <w:rPr>
                <w:bCs/>
                <w:kern w:val="2"/>
              </w:rPr>
              <w:t>efers to Service Set Identifier (SSID) defined in IEEE 802.11-2012</w:t>
            </w:r>
          </w:p>
        </w:tc>
        <w:tc>
          <w:tcPr>
            <w:tcW w:w="1245" w:type="dxa"/>
            <w:tcBorders>
              <w:top w:val="single" w:sz="4" w:space="0" w:color="auto"/>
              <w:left w:val="single" w:sz="4" w:space="0" w:color="auto"/>
              <w:bottom w:val="single" w:sz="4" w:space="0" w:color="auto"/>
              <w:right w:val="single" w:sz="4" w:space="0" w:color="auto"/>
            </w:tcBorders>
          </w:tcPr>
          <w:p w14:paraId="754B4EB5" w14:textId="77777777" w:rsidR="00A571EB" w:rsidRPr="00CA7D85" w:rsidRDefault="00A571EB" w:rsidP="00AD2183">
            <w:pPr>
              <w:pStyle w:val="TAL"/>
            </w:pPr>
          </w:p>
        </w:tc>
      </w:tr>
      <w:tr w:rsidR="00A571EB" w:rsidRPr="00CA7D85" w14:paraId="2C677D8C" w14:textId="77777777" w:rsidTr="00AD2183">
        <w:tc>
          <w:tcPr>
            <w:tcW w:w="4535" w:type="dxa"/>
            <w:tcBorders>
              <w:top w:val="single" w:sz="4" w:space="0" w:color="auto"/>
              <w:left w:val="single" w:sz="4" w:space="0" w:color="auto"/>
              <w:bottom w:val="single" w:sz="4" w:space="0" w:color="auto"/>
              <w:right w:val="single" w:sz="4" w:space="0" w:color="auto"/>
            </w:tcBorders>
          </w:tcPr>
          <w:p w14:paraId="51233D98" w14:textId="77777777" w:rsidR="00A571EB" w:rsidRPr="00CA7D85" w:rsidRDefault="00A571EB" w:rsidP="00AD218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FFECCD4" w14:textId="77777777" w:rsidR="00A571EB" w:rsidRPr="00CA7D85" w:rsidRDefault="00A571EB" w:rsidP="00AD218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D04CE55"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3C6C939B" w14:textId="77777777" w:rsidR="00A571EB" w:rsidRPr="00CA7D85" w:rsidRDefault="00A571EB" w:rsidP="00AD2183">
            <w:pPr>
              <w:pStyle w:val="TAL"/>
            </w:pPr>
          </w:p>
        </w:tc>
      </w:tr>
      <w:tr w:rsidR="00A571EB" w:rsidRPr="00CA7D85" w14:paraId="5E3547A7" w14:textId="77777777" w:rsidTr="00AD2183">
        <w:tc>
          <w:tcPr>
            <w:tcW w:w="4535" w:type="dxa"/>
            <w:tcBorders>
              <w:top w:val="single" w:sz="4" w:space="0" w:color="auto"/>
              <w:left w:val="single" w:sz="4" w:space="0" w:color="auto"/>
              <w:bottom w:val="single" w:sz="4" w:space="0" w:color="auto"/>
              <w:right w:val="single" w:sz="4" w:space="0" w:color="auto"/>
            </w:tcBorders>
          </w:tcPr>
          <w:p w14:paraId="19482E57" w14:textId="77777777" w:rsidR="00A571EB" w:rsidRPr="00CA7D85" w:rsidRDefault="00A571EB" w:rsidP="00AD218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1268837" w14:textId="77777777" w:rsidR="00A571EB" w:rsidRPr="00CA7D85" w:rsidRDefault="00A571EB" w:rsidP="00AD218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E4459D5"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5F370E87" w14:textId="77777777" w:rsidR="00A571EB" w:rsidRPr="00CA7D85" w:rsidRDefault="00A571EB" w:rsidP="00AD2183">
            <w:pPr>
              <w:pStyle w:val="TAL"/>
            </w:pPr>
          </w:p>
        </w:tc>
      </w:tr>
      <w:tr w:rsidR="00A571EB" w:rsidRPr="00CA7D85" w14:paraId="4112FC4E"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3D0AC01D" w14:textId="77777777" w:rsidR="00A571EB" w:rsidRPr="00CA7D85" w:rsidRDefault="00A571EB" w:rsidP="00AD218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078E855"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1975EFE1"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5C804CE6" w14:textId="77777777" w:rsidR="00A571EB" w:rsidRPr="00CA7D85" w:rsidRDefault="00A571EB" w:rsidP="00AD2183">
            <w:pPr>
              <w:pStyle w:val="TAL"/>
            </w:pPr>
          </w:p>
        </w:tc>
      </w:tr>
      <w:tr w:rsidR="00A571EB" w:rsidRPr="00CA7D85" w14:paraId="495BE9E4"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106613A1" w14:textId="77777777" w:rsidR="00A571EB" w:rsidRPr="00CA7D85" w:rsidRDefault="00A571EB" w:rsidP="00AD218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70BD26B"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5B941EEC"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5C732B95" w14:textId="77777777" w:rsidR="00A571EB" w:rsidRPr="00CA7D85" w:rsidRDefault="00A571EB" w:rsidP="00AD2183">
            <w:pPr>
              <w:pStyle w:val="TAL"/>
            </w:pPr>
          </w:p>
        </w:tc>
      </w:tr>
      <w:tr w:rsidR="00A571EB" w:rsidRPr="00CA7D85" w14:paraId="249FB87D" w14:textId="77777777" w:rsidTr="00AD2183">
        <w:tc>
          <w:tcPr>
            <w:tcW w:w="4535" w:type="dxa"/>
            <w:tcBorders>
              <w:top w:val="single" w:sz="4" w:space="0" w:color="auto"/>
              <w:left w:val="single" w:sz="4" w:space="0" w:color="auto"/>
              <w:bottom w:val="single" w:sz="4" w:space="0" w:color="auto"/>
              <w:right w:val="single" w:sz="4" w:space="0" w:color="auto"/>
            </w:tcBorders>
            <w:hideMark/>
          </w:tcPr>
          <w:p w14:paraId="6628A5D8" w14:textId="77777777" w:rsidR="00A571EB" w:rsidRPr="00CA7D85" w:rsidRDefault="00A571EB" w:rsidP="00AD2183">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406F3D64" w14:textId="77777777" w:rsidR="00A571EB" w:rsidRPr="00CA7D85" w:rsidRDefault="00A571EB" w:rsidP="00AD2183">
            <w:pPr>
              <w:pStyle w:val="TAL"/>
            </w:pPr>
          </w:p>
        </w:tc>
        <w:tc>
          <w:tcPr>
            <w:tcW w:w="1700" w:type="dxa"/>
            <w:tcBorders>
              <w:top w:val="single" w:sz="4" w:space="0" w:color="auto"/>
              <w:left w:val="single" w:sz="4" w:space="0" w:color="auto"/>
              <w:bottom w:val="single" w:sz="4" w:space="0" w:color="auto"/>
              <w:right w:val="single" w:sz="4" w:space="0" w:color="auto"/>
            </w:tcBorders>
          </w:tcPr>
          <w:p w14:paraId="0692EAB7" w14:textId="77777777" w:rsidR="00A571EB" w:rsidRPr="00CA7D85" w:rsidRDefault="00A571EB" w:rsidP="00AD2183">
            <w:pPr>
              <w:pStyle w:val="TAL"/>
            </w:pPr>
          </w:p>
        </w:tc>
        <w:tc>
          <w:tcPr>
            <w:tcW w:w="1245" w:type="dxa"/>
            <w:tcBorders>
              <w:top w:val="single" w:sz="4" w:space="0" w:color="auto"/>
              <w:left w:val="single" w:sz="4" w:space="0" w:color="auto"/>
              <w:bottom w:val="single" w:sz="4" w:space="0" w:color="auto"/>
              <w:right w:val="single" w:sz="4" w:space="0" w:color="auto"/>
            </w:tcBorders>
          </w:tcPr>
          <w:p w14:paraId="4D432999" w14:textId="77777777" w:rsidR="00A571EB" w:rsidRPr="00CA7D85" w:rsidRDefault="00A571EB" w:rsidP="00AD2183">
            <w:pPr>
              <w:pStyle w:val="TAL"/>
            </w:pPr>
          </w:p>
        </w:tc>
      </w:tr>
    </w:tbl>
    <w:p w14:paraId="1E754816" w14:textId="77777777" w:rsidR="00A571EB" w:rsidRPr="00CA7D85" w:rsidRDefault="00A571EB" w:rsidP="00A571EB">
      <w:pPr>
        <w:rPr>
          <w:rFonts w:eastAsia="Malgun Gothic"/>
        </w:rPr>
      </w:pPr>
    </w:p>
    <w:p w14:paraId="145B4212" w14:textId="130F27DF" w:rsidR="00A571EB" w:rsidRPr="00CA7D85" w:rsidRDefault="00A571EB" w:rsidP="00A571EB">
      <w:pPr>
        <w:pStyle w:val="TH"/>
      </w:pPr>
      <w:r w:rsidRPr="00CA7D85">
        <w:lastRenderedPageBreak/>
        <w:t>Table 8.1.6.3.1.2.3.3-</w:t>
      </w:r>
      <w:r w:rsidR="00A12356" w:rsidRPr="00CA7D85">
        <w:t>2</w:t>
      </w:r>
      <w:r w:rsidRPr="00CA7D85">
        <w:t xml:space="preserve">: </w:t>
      </w:r>
      <w:r w:rsidRPr="00CA7D85">
        <w:rPr>
          <w:i/>
        </w:rPr>
        <w:t>MeasurementReport</w:t>
      </w:r>
      <w:r w:rsidRPr="00CA7D85">
        <w:t xml:space="preserve"> (step 4, Table 8.1.6.3.1.2.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944"/>
        <w:gridCol w:w="1134"/>
        <w:gridCol w:w="1134"/>
      </w:tblGrid>
      <w:tr w:rsidR="00A571EB" w:rsidRPr="00CA7D85" w14:paraId="53B6F947" w14:textId="77777777" w:rsidTr="00AD2183">
        <w:tc>
          <w:tcPr>
            <w:tcW w:w="9738" w:type="dxa"/>
            <w:gridSpan w:val="4"/>
            <w:tcBorders>
              <w:top w:val="single" w:sz="4" w:space="0" w:color="auto"/>
              <w:left w:val="single" w:sz="4" w:space="0" w:color="auto"/>
              <w:bottom w:val="single" w:sz="4" w:space="0" w:color="auto"/>
              <w:right w:val="single" w:sz="4" w:space="0" w:color="auto"/>
            </w:tcBorders>
            <w:hideMark/>
          </w:tcPr>
          <w:p w14:paraId="0C026A5C" w14:textId="77777777" w:rsidR="00A571EB" w:rsidRPr="00CA7D85" w:rsidRDefault="00A571EB" w:rsidP="00AD2183">
            <w:pPr>
              <w:pStyle w:val="TAL"/>
            </w:pPr>
            <w:r w:rsidRPr="00CA7D85">
              <w:t>Derivation Path: TS 38.508-1 [4], Table 4.6.1-5A</w:t>
            </w:r>
          </w:p>
        </w:tc>
      </w:tr>
      <w:tr w:rsidR="00A571EB" w:rsidRPr="00CA7D85" w14:paraId="31553DF4"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5F8ED" w14:textId="77777777" w:rsidR="00A571EB" w:rsidRPr="00CA7D85" w:rsidRDefault="00A571EB" w:rsidP="00AD2183">
            <w:pPr>
              <w:pStyle w:val="TAH"/>
            </w:pPr>
            <w:r w:rsidRPr="00CA7D85">
              <w:t>Information Elemen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B77AA" w14:textId="77777777" w:rsidR="00A571EB" w:rsidRPr="00CA7D85" w:rsidRDefault="00A571EB" w:rsidP="00AD2183">
            <w:pPr>
              <w:pStyle w:val="TAH"/>
            </w:pPr>
            <w:r w:rsidRPr="00CA7D85">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1A66E2" w14:textId="77777777" w:rsidR="00A571EB" w:rsidRPr="00CA7D85" w:rsidRDefault="00A571EB" w:rsidP="00AD2183">
            <w:pPr>
              <w:pStyle w:val="TAH"/>
            </w:pPr>
            <w:r w:rsidRPr="00CA7D85">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9D9CD" w14:textId="77777777" w:rsidR="00A571EB" w:rsidRPr="00CA7D85" w:rsidRDefault="00A571EB" w:rsidP="00AD2183">
            <w:pPr>
              <w:pStyle w:val="TAH"/>
            </w:pPr>
            <w:r w:rsidRPr="00CA7D85">
              <w:t>Condition</w:t>
            </w:r>
          </w:p>
        </w:tc>
      </w:tr>
      <w:tr w:rsidR="00A571EB" w:rsidRPr="00CA7D85" w14:paraId="2D2B15B7"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68120" w14:textId="77777777" w:rsidR="00A571EB" w:rsidRPr="00CA7D85" w:rsidRDefault="00A571EB" w:rsidP="00AD2183">
            <w:pPr>
              <w:pStyle w:val="TAL"/>
            </w:pPr>
            <w:r w:rsidRPr="00CA7D85">
              <w:t>MeasurementReport ::=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6709"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1D03C"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E7354" w14:textId="77777777" w:rsidR="00A571EB" w:rsidRPr="00CA7D85" w:rsidRDefault="00A571EB" w:rsidP="00AD2183">
            <w:pPr>
              <w:pStyle w:val="TAL"/>
            </w:pPr>
          </w:p>
        </w:tc>
      </w:tr>
      <w:tr w:rsidR="00A571EB" w:rsidRPr="00CA7D85" w14:paraId="2A83AF43"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ECC9CC" w14:textId="77777777" w:rsidR="00A571EB" w:rsidRPr="00CA7D85" w:rsidRDefault="00A571EB" w:rsidP="00AD2183">
            <w:pPr>
              <w:pStyle w:val="TAL"/>
            </w:pPr>
            <w:r w:rsidRPr="00CA7D85">
              <w:t xml:space="preserve">  criticalExtensions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796A"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CBD57"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8604F" w14:textId="77777777" w:rsidR="00A571EB" w:rsidRPr="00CA7D85" w:rsidRDefault="00A571EB" w:rsidP="00AD2183">
            <w:pPr>
              <w:pStyle w:val="TAL"/>
            </w:pPr>
          </w:p>
        </w:tc>
      </w:tr>
      <w:tr w:rsidR="00A571EB" w:rsidRPr="00CA7D85" w14:paraId="12E70426"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E75AC9" w14:textId="77777777" w:rsidR="00A571EB" w:rsidRPr="00CA7D85" w:rsidRDefault="00A571EB" w:rsidP="00AD2183">
            <w:pPr>
              <w:pStyle w:val="TAL"/>
            </w:pPr>
            <w:r w:rsidRPr="00CA7D85">
              <w:t xml:space="preserve">    measurementRepor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28265"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1516E"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DC2CD" w14:textId="77777777" w:rsidR="00A571EB" w:rsidRPr="00CA7D85" w:rsidRDefault="00A571EB" w:rsidP="00AD2183">
            <w:pPr>
              <w:pStyle w:val="TAL"/>
            </w:pPr>
          </w:p>
        </w:tc>
      </w:tr>
      <w:tr w:rsidR="00A571EB" w:rsidRPr="00CA7D85" w14:paraId="65229E43"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96D8D5" w14:textId="77777777" w:rsidR="00A571EB" w:rsidRPr="00CA7D85" w:rsidRDefault="00A571EB" w:rsidP="00AD2183">
            <w:pPr>
              <w:pStyle w:val="TAL"/>
            </w:pPr>
            <w:r w:rsidRPr="00CA7D85">
              <w:t xml:space="preserve">      meas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9319C"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0D310"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DD8CA" w14:textId="77777777" w:rsidR="00A571EB" w:rsidRPr="00CA7D85" w:rsidRDefault="00A571EB" w:rsidP="00AD2183">
            <w:pPr>
              <w:pStyle w:val="TAL"/>
            </w:pPr>
          </w:p>
        </w:tc>
      </w:tr>
      <w:tr w:rsidR="00A571EB" w:rsidRPr="00CA7D85" w14:paraId="2B00CBDF"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E6B38" w14:textId="77777777" w:rsidR="00A571EB" w:rsidRPr="00CA7D85" w:rsidRDefault="00A571EB" w:rsidP="00AD2183">
            <w:pPr>
              <w:pStyle w:val="TAL"/>
            </w:pPr>
            <w:r w:rsidRPr="00CA7D85">
              <w:t xml:space="preserve">        meas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43F5A" w14:textId="77777777" w:rsidR="00A571EB" w:rsidRPr="00CA7D85" w:rsidRDefault="00A571EB" w:rsidP="00AD2183">
            <w:pPr>
              <w:pStyle w:val="TAL"/>
              <w:rPr>
                <w:lang w:eastAsia="zh-CN"/>
              </w:rPr>
            </w:pPr>
            <w:r w:rsidRPr="00CA7D85">
              <w:rPr>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F2AD9"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1BA7CA" w14:textId="77777777" w:rsidR="00A571EB" w:rsidRPr="00CA7D85" w:rsidRDefault="00A571EB" w:rsidP="00AD2183">
            <w:pPr>
              <w:pStyle w:val="TAL"/>
              <w:rPr>
                <w:lang w:eastAsia="zh-CN"/>
              </w:rPr>
            </w:pPr>
          </w:p>
        </w:tc>
      </w:tr>
      <w:tr w:rsidR="00A571EB" w:rsidRPr="00CA7D85" w14:paraId="6620C7CA"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9FB88" w14:textId="77777777" w:rsidR="00A571EB" w:rsidRPr="00CA7D85" w:rsidRDefault="00A571EB" w:rsidP="00AD2183">
            <w:pPr>
              <w:pStyle w:val="TAL"/>
            </w:pPr>
            <w:r w:rsidRPr="00CA7D85">
              <w:t xml:space="preserve">        measResultServingMOLis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38239" w14:textId="77777777" w:rsidR="00A571EB" w:rsidRPr="00CA7D85" w:rsidRDefault="00A571EB" w:rsidP="00AD2183">
            <w:pPr>
              <w:pStyle w:val="TAL"/>
            </w:pPr>
            <w:r w:rsidRPr="00CA7D85">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79B2C"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8D859" w14:textId="77777777" w:rsidR="00A571EB" w:rsidRPr="00CA7D85" w:rsidRDefault="00A571EB" w:rsidP="00AD2183">
            <w:pPr>
              <w:pStyle w:val="TAL"/>
            </w:pPr>
          </w:p>
        </w:tc>
      </w:tr>
      <w:tr w:rsidR="00A571EB" w:rsidRPr="00CA7D85" w14:paraId="37924055"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9D7B15" w14:textId="77777777" w:rsidR="00A571EB" w:rsidRPr="00CA7D85" w:rsidRDefault="00A571EB" w:rsidP="00AD2183">
            <w:pPr>
              <w:pStyle w:val="TAL"/>
            </w:pPr>
            <w:r w:rsidRPr="00CA7D85">
              <w:t xml:space="preserve">          serv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87A148" w14:textId="77777777" w:rsidR="00A571EB" w:rsidRPr="00CA7D85" w:rsidRDefault="00A571EB" w:rsidP="00AD2183">
            <w:pPr>
              <w:pStyle w:val="TAL"/>
              <w:rPr>
                <w:lang w:eastAsia="zh-CN"/>
              </w:rPr>
            </w:pPr>
            <w:r w:rsidRPr="00CA7D85">
              <w:rPr>
                <w:lang w:eastAsia="zh-CN"/>
              </w:rPr>
              <w:t>ServCellIndex of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31A06"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A5456" w14:textId="77777777" w:rsidR="00A571EB" w:rsidRPr="00CA7D85" w:rsidRDefault="00A571EB" w:rsidP="00AD2183">
            <w:pPr>
              <w:pStyle w:val="TAL"/>
            </w:pPr>
          </w:p>
        </w:tc>
      </w:tr>
      <w:tr w:rsidR="00A571EB" w:rsidRPr="00CA7D85" w14:paraId="768E4087"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AD599" w14:textId="77777777" w:rsidR="00A571EB" w:rsidRPr="00CA7D85" w:rsidRDefault="00A571EB" w:rsidP="00AD2183">
            <w:pPr>
              <w:pStyle w:val="TAL"/>
            </w:pPr>
            <w:r w:rsidRPr="00CA7D85">
              <w:t xml:space="preserve">          measResultServing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0475"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4C6FC"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85A8" w14:textId="77777777" w:rsidR="00A571EB" w:rsidRPr="00CA7D85" w:rsidRDefault="00A571EB" w:rsidP="00AD2183">
            <w:pPr>
              <w:pStyle w:val="TAL"/>
            </w:pPr>
          </w:p>
        </w:tc>
      </w:tr>
      <w:tr w:rsidR="00A571EB" w:rsidRPr="00CA7D85" w14:paraId="647E3D69"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E6FEE" w14:textId="77777777" w:rsidR="00A571EB" w:rsidRPr="00CA7D85" w:rsidRDefault="00A571EB" w:rsidP="00AD2183">
            <w:pPr>
              <w:pStyle w:val="TAL"/>
            </w:pPr>
            <w:r w:rsidRPr="00CA7D85">
              <w:t xml:space="preserve">            phys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28E516" w14:textId="77777777" w:rsidR="00A571EB" w:rsidRPr="00CA7D85" w:rsidRDefault="00A571EB" w:rsidP="00AD2183">
            <w:pPr>
              <w:pStyle w:val="TAL"/>
            </w:pPr>
            <w:r w:rsidRPr="00CA7D85">
              <w:t>Physical CellID of the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95ED9"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88D37" w14:textId="77777777" w:rsidR="00A571EB" w:rsidRPr="00CA7D85" w:rsidRDefault="00A571EB" w:rsidP="00AD2183">
            <w:pPr>
              <w:pStyle w:val="TAL"/>
            </w:pPr>
          </w:p>
        </w:tc>
      </w:tr>
      <w:tr w:rsidR="00A571EB" w:rsidRPr="00CA7D85" w14:paraId="2AED4EA7"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06DB74" w14:textId="77777777" w:rsidR="00A571EB" w:rsidRPr="00CA7D85" w:rsidRDefault="00A571EB" w:rsidP="00AD2183">
            <w:pPr>
              <w:pStyle w:val="TAL"/>
            </w:pPr>
            <w:r w:rsidRPr="00CA7D85">
              <w:t xml:space="preserve">            measResul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DEA13"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9BB30"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EE392" w14:textId="77777777" w:rsidR="00A571EB" w:rsidRPr="00CA7D85" w:rsidRDefault="00A571EB" w:rsidP="00AD2183">
            <w:pPr>
              <w:pStyle w:val="TAL"/>
            </w:pPr>
          </w:p>
        </w:tc>
      </w:tr>
      <w:tr w:rsidR="00A571EB" w:rsidRPr="00CA7D85" w14:paraId="50146587"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F24D2" w14:textId="77777777" w:rsidR="00A571EB" w:rsidRPr="00CA7D85" w:rsidRDefault="00A571EB" w:rsidP="00AD2183">
            <w:pPr>
              <w:pStyle w:val="TAL"/>
            </w:pPr>
            <w:r w:rsidRPr="00CA7D85">
              <w:t xml:space="preserve">              cell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896C"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8B4E7"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0AC07" w14:textId="77777777" w:rsidR="00A571EB" w:rsidRPr="00CA7D85" w:rsidRDefault="00A571EB" w:rsidP="00AD2183">
            <w:pPr>
              <w:pStyle w:val="TAL"/>
            </w:pPr>
          </w:p>
        </w:tc>
      </w:tr>
      <w:tr w:rsidR="00A571EB" w:rsidRPr="00CA7D85" w14:paraId="19DDFBCE"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7D5D8" w14:textId="77777777" w:rsidR="00A571EB" w:rsidRPr="00CA7D85" w:rsidRDefault="00A571EB" w:rsidP="00AD2183">
            <w:pPr>
              <w:pStyle w:val="TAL"/>
            </w:pPr>
            <w:r w:rsidRPr="00CA7D85">
              <w:t xml:space="preserve">                resultsSSB-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3853B"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AE009"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16433" w14:textId="77777777" w:rsidR="00A571EB" w:rsidRPr="00CA7D85" w:rsidRDefault="00A571EB" w:rsidP="00AD2183">
            <w:pPr>
              <w:pStyle w:val="TAL"/>
            </w:pPr>
          </w:p>
        </w:tc>
      </w:tr>
      <w:tr w:rsidR="00A571EB" w:rsidRPr="00CA7D85" w14:paraId="518C1912"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1CA4D" w14:textId="77777777" w:rsidR="00A571EB" w:rsidRPr="00CA7D85" w:rsidRDefault="00A571EB" w:rsidP="00AD2183">
            <w:pPr>
              <w:pStyle w:val="TAL"/>
            </w:pPr>
            <w:r w:rsidRPr="00CA7D85">
              <w:t xml:space="preserve">                  rsrp</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8ADC37" w14:textId="77777777" w:rsidR="00A571EB" w:rsidRPr="00CA7D85" w:rsidRDefault="00A571EB" w:rsidP="00AD2183">
            <w:pPr>
              <w:pStyle w:val="TAL"/>
            </w:pPr>
            <w:r w:rsidRPr="00CA7D85">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07B8"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7DA3D" w14:textId="77777777" w:rsidR="00A571EB" w:rsidRPr="00CA7D85" w:rsidRDefault="00A571EB" w:rsidP="00AD2183">
            <w:pPr>
              <w:pStyle w:val="TAL"/>
            </w:pPr>
          </w:p>
        </w:tc>
      </w:tr>
      <w:tr w:rsidR="00A571EB" w:rsidRPr="00CA7D85" w14:paraId="65286BA2"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AAA940" w14:textId="77777777" w:rsidR="00A571EB" w:rsidRPr="00CA7D85" w:rsidRDefault="00A571EB" w:rsidP="00AD2183">
            <w:pPr>
              <w:pStyle w:val="TAL"/>
            </w:pPr>
            <w:r w:rsidRPr="00CA7D85">
              <w:t xml:space="preserve">                  rsrq</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2BAA54" w14:textId="77777777" w:rsidR="00A571EB" w:rsidRPr="00CA7D85" w:rsidRDefault="00A571EB" w:rsidP="00AD2183">
            <w:pPr>
              <w:pStyle w:val="TAL"/>
            </w:pPr>
            <w:r w:rsidRPr="00CA7D85">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24D8F"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60FC9" w14:textId="77777777" w:rsidR="00A571EB" w:rsidRPr="00CA7D85" w:rsidRDefault="00A571EB" w:rsidP="00AD2183">
            <w:pPr>
              <w:pStyle w:val="TAL"/>
            </w:pPr>
          </w:p>
        </w:tc>
      </w:tr>
      <w:tr w:rsidR="00A571EB" w:rsidRPr="00CA7D85" w14:paraId="055296F6" w14:textId="77777777" w:rsidTr="00AD2183">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5AB608FB" w14:textId="77777777" w:rsidR="00A571EB" w:rsidRPr="00CA7D85" w:rsidRDefault="00A571EB" w:rsidP="00AD2183">
            <w:pPr>
              <w:keepNext/>
              <w:keepLines/>
              <w:spacing w:after="0"/>
              <w:rPr>
                <w:rFonts w:ascii="Arial" w:eastAsia="SimSun" w:hAnsi="Arial"/>
                <w:sz w:val="18"/>
              </w:rPr>
            </w:pPr>
            <w:r w:rsidRPr="00CA7D85">
              <w:rPr>
                <w:rFonts w:ascii="Arial" w:eastAsia="SimSun" w:hAnsi="Arial"/>
                <w:sz w:val="18"/>
              </w:rPr>
              <w:t xml:space="preserve">                  sinr</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36AF0" w14:textId="77777777" w:rsidR="00A571EB" w:rsidRPr="00CA7D85" w:rsidRDefault="00A571EB" w:rsidP="00AD2183">
            <w:pPr>
              <w:keepNext/>
              <w:keepLines/>
              <w:spacing w:after="0"/>
              <w:rPr>
                <w:rFonts w:ascii="Arial" w:eastAsia="SimSun" w:hAnsi="Arial"/>
                <w:sz w:val="18"/>
              </w:rPr>
            </w:pPr>
            <w:r w:rsidRPr="00CA7D85">
              <w:rPr>
                <w:rFonts w:ascii="Arial" w:eastAsia="SimSun" w:hAnsi="Arial"/>
                <w:sz w:val="18"/>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A464B" w14:textId="77777777" w:rsidR="00A571EB" w:rsidRPr="00CA7D85" w:rsidRDefault="00A571EB" w:rsidP="00AD2183">
            <w:pPr>
              <w:keepNext/>
              <w:keepLines/>
              <w:spacing w:after="0"/>
              <w:rPr>
                <w:rFonts w:ascii="Arial" w:eastAsia="SimSun" w:hAnsi="Arial"/>
                <w:sz w:val="18"/>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75B33" w14:textId="77777777" w:rsidR="00A571EB" w:rsidRPr="00CA7D85" w:rsidRDefault="00A571EB" w:rsidP="00AD2183">
            <w:pPr>
              <w:keepNext/>
              <w:keepLines/>
              <w:spacing w:after="0"/>
              <w:rPr>
                <w:rFonts w:ascii="Arial" w:eastAsia="SimSun" w:hAnsi="Arial"/>
                <w:sz w:val="18"/>
              </w:rPr>
            </w:pPr>
          </w:p>
        </w:tc>
      </w:tr>
      <w:tr w:rsidR="00A571EB" w:rsidRPr="00CA7D85" w14:paraId="1840286D" w14:textId="77777777" w:rsidTr="00AD2183">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4C761057" w14:textId="77777777" w:rsidR="00A571EB" w:rsidRPr="00CA7D85" w:rsidRDefault="00A571EB" w:rsidP="00AD2183">
            <w:pPr>
              <w:keepNext/>
              <w:keepLines/>
              <w:spacing w:after="0"/>
              <w:rPr>
                <w:rFonts w:ascii="Arial" w:eastAsia="SimSun" w:hAnsi="Arial"/>
                <w:sz w:val="18"/>
              </w:rPr>
            </w:pP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DC38D" w14:textId="77777777" w:rsidR="00A571EB" w:rsidRPr="00CA7D85" w:rsidRDefault="00A571EB" w:rsidP="00AD2183">
            <w:pPr>
              <w:keepNext/>
              <w:keepLines/>
              <w:spacing w:after="0"/>
              <w:rPr>
                <w:rFonts w:ascii="Arial" w:eastAsia="SimSun" w:hAnsi="Arial"/>
                <w:sz w:val="18"/>
              </w:rPr>
            </w:pPr>
            <w:r w:rsidRPr="00CA7D85">
              <w:rPr>
                <w:rFonts w:ascii="Arial" w:eastAsia="SimSun" w:hAnsi="Arial"/>
                <w:sz w:val="18"/>
              </w:rPr>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3F247" w14:textId="77777777" w:rsidR="00A571EB" w:rsidRPr="00CA7D85" w:rsidRDefault="00A571EB" w:rsidP="00AD2183">
            <w:pPr>
              <w:keepNext/>
              <w:keepLines/>
              <w:spacing w:after="0"/>
              <w:rPr>
                <w:rFonts w:ascii="Arial" w:eastAsia="SimSun" w:hAnsi="Arial"/>
                <w:sz w:val="18"/>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289E0" w14:textId="77777777" w:rsidR="00A571EB" w:rsidRPr="00CA7D85" w:rsidRDefault="00A571EB" w:rsidP="00AD2183">
            <w:pPr>
              <w:keepNext/>
              <w:keepLines/>
              <w:spacing w:after="0"/>
              <w:rPr>
                <w:rFonts w:ascii="Arial" w:eastAsia="SimSun" w:hAnsi="Arial"/>
                <w:sz w:val="18"/>
              </w:rPr>
            </w:pPr>
            <w:r w:rsidRPr="00CA7D85">
              <w:rPr>
                <w:rFonts w:ascii="Arial" w:eastAsia="SimSun" w:hAnsi="Arial"/>
                <w:sz w:val="18"/>
              </w:rPr>
              <w:t>pc_ss_SINR_Meas</w:t>
            </w:r>
          </w:p>
        </w:tc>
      </w:tr>
      <w:tr w:rsidR="00A571EB" w:rsidRPr="00CA7D85" w14:paraId="354E4E9F"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B8D19" w14:textId="77777777" w:rsidR="00A571EB" w:rsidRPr="00CA7D85" w:rsidRDefault="00A571EB" w:rsidP="00AD2183">
            <w:pPr>
              <w:pStyle w:val="TAL"/>
            </w:pPr>
            <w:r w:rsidRPr="00CA7D85">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0FE6F"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D8FA9"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D2E19" w14:textId="77777777" w:rsidR="00A571EB" w:rsidRPr="00CA7D85" w:rsidRDefault="00A571EB" w:rsidP="00AD2183">
            <w:pPr>
              <w:pStyle w:val="TAL"/>
            </w:pPr>
          </w:p>
        </w:tc>
      </w:tr>
      <w:tr w:rsidR="00A571EB" w:rsidRPr="00CA7D85" w14:paraId="279F49DD"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B05ED" w14:textId="77777777" w:rsidR="00A571EB" w:rsidRPr="00CA7D85" w:rsidRDefault="00A571EB" w:rsidP="00AD2183">
            <w:pPr>
              <w:pStyle w:val="TAL"/>
            </w:pPr>
            <w:r w:rsidRPr="00CA7D85">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F189C"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FE567"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053E6" w14:textId="77777777" w:rsidR="00A571EB" w:rsidRPr="00CA7D85" w:rsidRDefault="00A571EB" w:rsidP="00AD2183">
            <w:pPr>
              <w:pStyle w:val="TAL"/>
            </w:pPr>
          </w:p>
        </w:tc>
      </w:tr>
      <w:tr w:rsidR="00A571EB" w:rsidRPr="00CA7D85" w14:paraId="60DACEC9"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17CAE" w14:textId="77777777" w:rsidR="00A571EB" w:rsidRPr="00CA7D85" w:rsidRDefault="00A571EB" w:rsidP="00AD2183">
            <w:pPr>
              <w:pStyle w:val="TAL"/>
            </w:pPr>
            <w:r w:rsidRPr="00CA7D85">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8D4DB"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AD7DC"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7E7F8" w14:textId="77777777" w:rsidR="00A571EB" w:rsidRPr="00CA7D85" w:rsidRDefault="00A571EB" w:rsidP="00AD2183">
            <w:pPr>
              <w:pStyle w:val="TAL"/>
            </w:pPr>
          </w:p>
        </w:tc>
      </w:tr>
      <w:tr w:rsidR="00A571EB" w:rsidRPr="00CA7D85" w14:paraId="11968D68"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BEFFA" w14:textId="77777777" w:rsidR="00A571EB" w:rsidRPr="00CA7D85" w:rsidRDefault="00A571EB" w:rsidP="00AD2183">
            <w:pPr>
              <w:pStyle w:val="TAL"/>
            </w:pPr>
            <w:r w:rsidRPr="00CA7D85">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2266F"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93748"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A9F84" w14:textId="77777777" w:rsidR="00A571EB" w:rsidRPr="00CA7D85" w:rsidRDefault="00A571EB" w:rsidP="00AD2183">
            <w:pPr>
              <w:pStyle w:val="TAL"/>
            </w:pPr>
          </w:p>
        </w:tc>
      </w:tr>
      <w:tr w:rsidR="00A571EB" w:rsidRPr="00CA7D85" w14:paraId="73B8D798"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B8B66" w14:textId="77777777" w:rsidR="00A571EB" w:rsidRPr="00CA7D85" w:rsidRDefault="00A571EB" w:rsidP="00AD2183">
            <w:pPr>
              <w:pStyle w:val="TAL"/>
            </w:pPr>
            <w:r w:rsidRPr="00CA7D85">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F9FDF"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035B"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E8FA1" w14:textId="77777777" w:rsidR="00A571EB" w:rsidRPr="00CA7D85" w:rsidRDefault="00A571EB" w:rsidP="00AD2183">
            <w:pPr>
              <w:pStyle w:val="TAL"/>
            </w:pPr>
          </w:p>
        </w:tc>
      </w:tr>
      <w:tr w:rsidR="00A571EB" w:rsidRPr="00CA7D85" w14:paraId="6D19A7E7"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3E6B2" w14:textId="77777777" w:rsidR="00A571EB" w:rsidRPr="00CA7D85" w:rsidRDefault="00A571EB" w:rsidP="00AD2183">
            <w:pPr>
              <w:pStyle w:val="TAL"/>
            </w:pPr>
            <w:r w:rsidRPr="00CA7D85">
              <w:t xml:space="preserve">        </w:t>
            </w:r>
            <w:r w:rsidRPr="00CA7D85">
              <w:rPr>
                <w:rFonts w:eastAsia="Batang"/>
              </w:rPr>
              <w:t xml:space="preserve">locationInfo-r16 </w:t>
            </w:r>
            <w:r w:rsidRPr="00CA7D85">
              <w:t>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5F38A"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CA370"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6E345" w14:textId="77777777" w:rsidR="00A571EB" w:rsidRPr="00CA7D85" w:rsidRDefault="00A571EB" w:rsidP="00AD2183">
            <w:pPr>
              <w:pStyle w:val="TAL"/>
              <w:rPr>
                <w:lang w:eastAsia="zh-CN"/>
              </w:rPr>
            </w:pPr>
            <w:r w:rsidRPr="00CA7D85">
              <w:rPr>
                <w:lang w:eastAsia="zh-CN"/>
              </w:rPr>
              <w:t>MDT_WLAN</w:t>
            </w:r>
          </w:p>
        </w:tc>
      </w:tr>
      <w:tr w:rsidR="00A571EB" w:rsidRPr="00CA7D85" w14:paraId="43B36731"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B40F5" w14:textId="77777777" w:rsidR="00A571EB" w:rsidRPr="00CA7D85" w:rsidRDefault="00A571EB" w:rsidP="00AD2183">
            <w:pPr>
              <w:pStyle w:val="TAL"/>
            </w:pPr>
            <w:r w:rsidRPr="00CA7D85">
              <w:t xml:space="preserve">          commonLocationInfo-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7AA2E" w14:textId="77777777" w:rsidR="00A571EB" w:rsidRPr="00CA7D85" w:rsidRDefault="00A571EB" w:rsidP="00AD2183">
            <w:pPr>
              <w:pStyle w:val="TAL"/>
            </w:pPr>
            <w:r w:rsidRPr="00CA7D85">
              <w:rPr>
                <w:rFonts w:cs="Arial"/>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882DF"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18EE3" w14:textId="77777777" w:rsidR="00A571EB" w:rsidRPr="00CA7D85" w:rsidRDefault="00A571EB" w:rsidP="00AD2183">
            <w:pPr>
              <w:pStyle w:val="TAL"/>
            </w:pPr>
          </w:p>
        </w:tc>
      </w:tr>
      <w:tr w:rsidR="00A571EB" w:rsidRPr="00CA7D85" w14:paraId="31042C97"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A9CA4" w14:textId="77777777" w:rsidR="00A571EB" w:rsidRPr="00CA7D85" w:rsidRDefault="00A571EB" w:rsidP="00AD2183">
            <w:pPr>
              <w:pStyle w:val="TAL"/>
            </w:pPr>
            <w:r w:rsidRPr="00CA7D85">
              <w:t xml:space="preserve">          bt-LocationInfo-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81140" w14:textId="77777777" w:rsidR="00A571EB" w:rsidRPr="00CA7D85" w:rsidRDefault="00A571EB" w:rsidP="00AD2183">
            <w:pPr>
              <w:pStyle w:val="TAL"/>
              <w:rPr>
                <w:rFonts w:cs="Arial"/>
              </w:rPr>
            </w:pPr>
            <w:r w:rsidRPr="00CA7D85">
              <w:rPr>
                <w:rFonts w:cs="Arial"/>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A9DA4"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E6ACE" w14:textId="77777777" w:rsidR="00A571EB" w:rsidRPr="00CA7D85" w:rsidRDefault="00A571EB" w:rsidP="00AD2183">
            <w:pPr>
              <w:pStyle w:val="TAL"/>
            </w:pPr>
          </w:p>
        </w:tc>
      </w:tr>
      <w:tr w:rsidR="00A571EB" w:rsidRPr="00CA7D85" w14:paraId="7CDA30C0"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F68D6" w14:textId="77777777" w:rsidR="00A571EB" w:rsidRPr="00CA7D85" w:rsidRDefault="00A571EB" w:rsidP="00AD2183">
            <w:pPr>
              <w:pStyle w:val="TAL"/>
            </w:pPr>
            <w:r w:rsidRPr="00CA7D85">
              <w:t xml:space="preserve">          wlan-LocationInfo-r16</w:t>
            </w:r>
            <w:r w:rsidRPr="00CA7D85">
              <w:rPr>
                <w:rFonts w:eastAsia="Batang"/>
              </w:rPr>
              <w:t xml:space="preserve"> </w:t>
            </w:r>
            <w:r w:rsidRPr="00CA7D85">
              <w:t>SEQUENCE</w:t>
            </w:r>
            <w:r w:rsidRPr="00CA7D85">
              <w:rPr>
                <w:rFonts w:eastAsia="Malgun Gothic"/>
              </w:rPr>
              <w:t xml:space="preserve"> (</w:t>
            </w:r>
            <w:r w:rsidRPr="00CA7D85">
              <w:t>SIZE</w:t>
            </w:r>
            <w:r w:rsidRPr="00CA7D85">
              <w:rPr>
                <w:rFonts w:eastAsia="Malgun Gothic"/>
              </w:rPr>
              <w:t xml:space="preserve"> (1..maxWLAN-Id-Report-r16)) OF LogMeasResultWLAN-r16</w:t>
            </w:r>
            <w:r w:rsidRPr="00CA7D85">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59443" w14:textId="77777777" w:rsidR="00A571EB" w:rsidRPr="00CA7D85" w:rsidRDefault="00A571EB" w:rsidP="00AD2183">
            <w:pPr>
              <w:pStyle w:val="TAL"/>
            </w:pPr>
            <w:r w:rsidRPr="00CA7D85">
              <w:rPr>
                <w:lang w:eastAsia="zh-CN"/>
              </w:rPr>
              <w:t xml:space="preserve">1 </w:t>
            </w:r>
            <w:r w:rsidRPr="00CA7D85">
              <w:t>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5A2DC" w14:textId="77777777" w:rsidR="00A571EB" w:rsidRPr="00CA7D85" w:rsidRDefault="00A571EB" w:rsidP="00AD2183">
            <w:pPr>
              <w:pStyle w:val="TAL"/>
            </w:pPr>
            <w:r w:rsidRPr="00CA7D85">
              <w:t>Report WLAN AP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5A790" w14:textId="77777777" w:rsidR="00A571EB" w:rsidRPr="00CA7D85" w:rsidRDefault="00A571EB" w:rsidP="00AD2183">
            <w:pPr>
              <w:pStyle w:val="TAL"/>
            </w:pPr>
          </w:p>
        </w:tc>
      </w:tr>
      <w:tr w:rsidR="00A571EB" w:rsidRPr="00CA7D85" w14:paraId="366085D8"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D361A" w14:textId="77777777" w:rsidR="00A571EB" w:rsidRPr="00CA7D85" w:rsidRDefault="00A571EB" w:rsidP="00AD2183">
            <w:pPr>
              <w:pStyle w:val="TAL"/>
            </w:pPr>
            <w:r w:rsidRPr="00CA7D85">
              <w:t xml:space="preserve">            </w:t>
            </w:r>
            <w:r w:rsidRPr="00CA7D85">
              <w:rPr>
                <w:rFonts w:eastAsia="Malgun Gothic"/>
              </w:rPr>
              <w:t>LogMeasResultWLAN-r16</w:t>
            </w:r>
            <w:r w:rsidRPr="00CA7D85">
              <w:rPr>
                <w:rFonts w:eastAsia="Malgun Gothic"/>
                <w:lang w:eastAsia="en-US"/>
              </w:rPr>
              <w:t>[1]</w:t>
            </w:r>
            <w:r w:rsidRPr="00CA7D85">
              <w:rPr>
                <w:rFonts w:eastAsia="Malgun Gothic"/>
              </w:rPr>
              <w:t xml:space="preserve"> </w:t>
            </w:r>
            <w:r w:rsidRPr="00CA7D85">
              <w:t>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16322" w14:textId="77777777" w:rsidR="00A571EB" w:rsidRPr="00CA7D85" w:rsidRDefault="00A571EB" w:rsidP="00AD2183">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4C11B"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0F3A9" w14:textId="77777777" w:rsidR="00A571EB" w:rsidRPr="00CA7D85" w:rsidRDefault="00A571EB" w:rsidP="00AD2183">
            <w:pPr>
              <w:pStyle w:val="TAL"/>
            </w:pPr>
          </w:p>
        </w:tc>
      </w:tr>
      <w:tr w:rsidR="00A571EB" w:rsidRPr="00CA7D85" w14:paraId="3CAB0B91"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B7514" w14:textId="77777777" w:rsidR="00A571EB" w:rsidRPr="00CA7D85" w:rsidRDefault="00A571EB" w:rsidP="00AD2183">
            <w:pPr>
              <w:pStyle w:val="TAL"/>
            </w:pPr>
            <w:r w:rsidRPr="00CA7D85">
              <w:t xml:space="preserve">              </w:t>
            </w:r>
            <w:r w:rsidRPr="00CA7D85">
              <w:rPr>
                <w:rFonts w:eastAsia="Malgun Gothic"/>
              </w:rPr>
              <w:t xml:space="preserve">wlan-Identifiers-r16 </w:t>
            </w:r>
            <w:r w:rsidRPr="00CA7D85">
              <w:t>SEQUENCE</w:t>
            </w:r>
            <w:r w:rsidRPr="00CA7D85">
              <w:rPr>
                <w:rFonts w:eastAsia="Malgun Gothic"/>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7504A"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0006C"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D0B66" w14:textId="77777777" w:rsidR="00A571EB" w:rsidRPr="00CA7D85" w:rsidRDefault="00A571EB" w:rsidP="00AD2183">
            <w:pPr>
              <w:pStyle w:val="TAL"/>
            </w:pPr>
          </w:p>
        </w:tc>
      </w:tr>
      <w:tr w:rsidR="00A571EB" w:rsidRPr="00CA7D85" w14:paraId="1C4A9FE4"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78668" w14:textId="77777777" w:rsidR="00A571EB" w:rsidRPr="00CA7D85" w:rsidRDefault="00A571EB" w:rsidP="00AD2183">
            <w:pPr>
              <w:pStyle w:val="TAL"/>
            </w:pPr>
            <w:r w:rsidRPr="00CA7D85">
              <w:t xml:space="preserve">                </w:t>
            </w:r>
            <w:r w:rsidRPr="00CA7D85">
              <w:rPr>
                <w:rFonts w:eastAsia="Malgun Gothic"/>
              </w:rPr>
              <w:t>ssid-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BF742" w14:textId="77777777" w:rsidR="00A571EB" w:rsidRPr="00CA7D85" w:rsidRDefault="00A571EB" w:rsidP="00AD2183">
            <w:pPr>
              <w:pStyle w:val="TAL"/>
            </w:pPr>
            <w:r w:rsidRPr="00CA7D85">
              <w:rPr>
                <w:rFonts w:eastAsia="Malgun Gothic"/>
              </w:rPr>
              <w:t>ssid for WLAN AP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970A7" w14:textId="77777777" w:rsidR="00A571EB" w:rsidRPr="00CA7D85" w:rsidRDefault="00A571EB" w:rsidP="00AD2183">
            <w:pPr>
              <w:pStyle w:val="TAL"/>
            </w:pPr>
            <w:r w:rsidRPr="00CA7D85">
              <w:t>OCTET STRING (SIZE (1..3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369B1" w14:textId="77777777" w:rsidR="00A571EB" w:rsidRPr="00CA7D85" w:rsidRDefault="00A571EB" w:rsidP="00AD2183">
            <w:pPr>
              <w:pStyle w:val="TAL"/>
            </w:pPr>
          </w:p>
        </w:tc>
      </w:tr>
      <w:tr w:rsidR="00A571EB" w:rsidRPr="00CA7D85" w14:paraId="3DBFC8B7"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4B994" w14:textId="77777777" w:rsidR="00A571EB" w:rsidRPr="00CA7D85" w:rsidRDefault="00A571EB" w:rsidP="00AD2183">
            <w:pPr>
              <w:pStyle w:val="TAL"/>
            </w:pPr>
            <w:r w:rsidRPr="00CA7D85">
              <w:t xml:space="preserve">                </w:t>
            </w:r>
            <w:r w:rsidRPr="00CA7D85">
              <w:rPr>
                <w:rFonts w:eastAsia="Malgun Gothic"/>
              </w:rPr>
              <w:t>bssid-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0551B" w14:textId="77777777" w:rsidR="00A571EB" w:rsidRPr="00CA7D85" w:rsidRDefault="00A571EB" w:rsidP="00AD2183">
            <w:pPr>
              <w:pStyle w:val="TAL"/>
              <w:rPr>
                <w:rFonts w:cs="Arial"/>
              </w:rPr>
            </w:pPr>
            <w:r w:rsidRPr="00CA7D85">
              <w:rPr>
                <w:rFonts w:cs="Arial"/>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DCDD8" w14:textId="77777777" w:rsidR="00A571EB" w:rsidRPr="00CA7D85" w:rsidRDefault="00A571EB" w:rsidP="00AD2183">
            <w:pPr>
              <w:pStyle w:val="TAL"/>
            </w:pPr>
            <w:r w:rsidRPr="00CA7D85">
              <w:t>OCTET STRING (SIZE (6))</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E9391" w14:textId="77777777" w:rsidR="00A571EB" w:rsidRPr="00CA7D85" w:rsidRDefault="00A571EB" w:rsidP="00AD2183">
            <w:pPr>
              <w:pStyle w:val="TAL"/>
            </w:pPr>
          </w:p>
        </w:tc>
      </w:tr>
      <w:tr w:rsidR="00A571EB" w:rsidRPr="00CA7D85" w14:paraId="3F6757DB"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3E050" w14:textId="77777777" w:rsidR="00A571EB" w:rsidRPr="00CA7D85" w:rsidRDefault="00A571EB" w:rsidP="00AD2183">
            <w:pPr>
              <w:pStyle w:val="TAL"/>
            </w:pPr>
            <w:r w:rsidRPr="00CA7D85">
              <w:t xml:space="preserve">                </w:t>
            </w:r>
            <w:r w:rsidRPr="00CA7D85">
              <w:rPr>
                <w:rFonts w:eastAsia="Malgun Gothic"/>
              </w:rPr>
              <w:t>hessid-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109A5" w14:textId="77777777" w:rsidR="00A571EB" w:rsidRPr="00CA7D85" w:rsidRDefault="00A571EB" w:rsidP="00AD2183">
            <w:pPr>
              <w:pStyle w:val="TAL"/>
            </w:pPr>
            <w:r w:rsidRPr="00CA7D85">
              <w:rPr>
                <w:rFonts w:cs="Arial"/>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BDBB4" w14:textId="77777777" w:rsidR="00A571EB" w:rsidRPr="00CA7D85" w:rsidRDefault="00A571EB" w:rsidP="00AD2183">
            <w:pPr>
              <w:pStyle w:val="TAL"/>
            </w:pPr>
            <w:r w:rsidRPr="00CA7D85">
              <w:t>OCTET STRING (SIZE (6))</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868BF" w14:textId="77777777" w:rsidR="00A571EB" w:rsidRPr="00CA7D85" w:rsidRDefault="00A571EB" w:rsidP="00AD2183">
            <w:pPr>
              <w:pStyle w:val="TAL"/>
            </w:pPr>
          </w:p>
        </w:tc>
      </w:tr>
      <w:tr w:rsidR="00A571EB" w:rsidRPr="00CA7D85" w14:paraId="4A2F4756"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238AF" w14:textId="77777777" w:rsidR="00A571EB" w:rsidRPr="00CA7D85" w:rsidRDefault="00A571EB" w:rsidP="00AD2183">
            <w:pPr>
              <w:pStyle w:val="TAL"/>
            </w:pPr>
            <w:r w:rsidRPr="00CA7D85">
              <w:t xml:space="preserve">              </w:t>
            </w:r>
            <w:r w:rsidRPr="00CA7D85">
              <w:rPr>
                <w:lang w:eastAsia="zh-CN"/>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58065"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B6F0C"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FD65B" w14:textId="77777777" w:rsidR="00A571EB" w:rsidRPr="00CA7D85" w:rsidRDefault="00A571EB" w:rsidP="00AD2183">
            <w:pPr>
              <w:pStyle w:val="TAL"/>
            </w:pPr>
          </w:p>
        </w:tc>
      </w:tr>
      <w:tr w:rsidR="00A571EB" w:rsidRPr="00CA7D85" w14:paraId="219A9DC6"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085D6" w14:textId="77777777" w:rsidR="00A571EB" w:rsidRPr="00CA7D85" w:rsidRDefault="00A571EB" w:rsidP="00AD2183">
            <w:pPr>
              <w:pStyle w:val="TAL"/>
            </w:pPr>
            <w:r w:rsidRPr="00CA7D85">
              <w:t xml:space="preserve">              </w:t>
            </w:r>
            <w:r w:rsidRPr="00CA7D85">
              <w:rPr>
                <w:rFonts w:eastAsia="Malgun Gothic"/>
              </w:rPr>
              <w:t>rssiWLAN-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B232E" w14:textId="77777777" w:rsidR="00A571EB" w:rsidRPr="00CA7D85" w:rsidRDefault="00A571EB" w:rsidP="00AD2183">
            <w:pPr>
              <w:pStyle w:val="TAL"/>
            </w:pPr>
            <w:r w:rsidRPr="00CA7D85">
              <w:t>Any allowed value</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17DA5" w14:textId="77777777" w:rsidR="00A571EB" w:rsidRPr="00CA7D85" w:rsidRDefault="00A571EB" w:rsidP="00AD2183">
            <w:pPr>
              <w:pStyle w:val="TAL"/>
            </w:pPr>
            <w:r w:rsidRPr="00CA7D85">
              <w:t>INTEGER(0..14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DE5ED" w14:textId="77777777" w:rsidR="00A571EB" w:rsidRPr="00CA7D85" w:rsidRDefault="00A571EB" w:rsidP="00AD2183">
            <w:pPr>
              <w:pStyle w:val="TAL"/>
            </w:pPr>
          </w:p>
        </w:tc>
      </w:tr>
      <w:tr w:rsidR="00A571EB" w:rsidRPr="00CA7D85" w14:paraId="10A80869"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38541" w14:textId="77777777" w:rsidR="00A571EB" w:rsidRPr="00CA7D85" w:rsidRDefault="00A571EB" w:rsidP="00AD2183">
            <w:pPr>
              <w:pStyle w:val="TAL"/>
            </w:pPr>
            <w:r w:rsidRPr="00CA7D85">
              <w:t xml:space="preserve">              </w:t>
            </w:r>
            <w:r w:rsidRPr="00CA7D85">
              <w:rPr>
                <w:rFonts w:eastAsia="Malgun Gothic"/>
              </w:rPr>
              <w:t xml:space="preserve">rtt-WLAN-r16 </w:t>
            </w:r>
            <w:r w:rsidRPr="00CA7D85">
              <w:t>SEQUENCE</w:t>
            </w:r>
            <w:r w:rsidRPr="00CA7D85">
              <w:rPr>
                <w:rFonts w:eastAsia="Malgun Gothic"/>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DDA9"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38E6F" w14:textId="77777777" w:rsidR="00A571EB" w:rsidRPr="00CA7D85" w:rsidRDefault="00A571EB" w:rsidP="00AD2183">
            <w:pPr>
              <w:pStyle w:val="TAL"/>
              <w:rPr>
                <w:rFonts w:eastAsia="Malgun Gothic"/>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C23D9" w14:textId="77777777" w:rsidR="00A571EB" w:rsidRPr="00CA7D85" w:rsidRDefault="00A571EB" w:rsidP="00AD2183">
            <w:pPr>
              <w:pStyle w:val="TAL"/>
            </w:pPr>
          </w:p>
        </w:tc>
      </w:tr>
      <w:tr w:rsidR="00A571EB" w:rsidRPr="00CA7D85" w14:paraId="111612CD"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700D" w14:textId="77777777" w:rsidR="00A571EB" w:rsidRPr="00CA7D85" w:rsidRDefault="00A571EB" w:rsidP="00AD2183">
            <w:pPr>
              <w:pStyle w:val="TAL"/>
            </w:pPr>
            <w:r w:rsidRPr="00CA7D85">
              <w:t xml:space="preserve">                </w:t>
            </w:r>
            <w:r w:rsidRPr="00CA7D85">
              <w:rPr>
                <w:rFonts w:eastAsia="Malgun Gothic"/>
              </w:rPr>
              <w:t>rttValue-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25646" w14:textId="77777777" w:rsidR="00A571EB" w:rsidRPr="00CA7D85" w:rsidRDefault="00A571EB" w:rsidP="00AD2183">
            <w:pPr>
              <w:pStyle w:val="TAL"/>
            </w:pPr>
            <w:r w:rsidRPr="00CA7D85">
              <w:t>Any allowed value</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49412" w14:textId="77777777" w:rsidR="00A571EB" w:rsidRPr="00CA7D85" w:rsidRDefault="00A571EB" w:rsidP="00AD2183">
            <w:pPr>
              <w:pStyle w:val="TAL"/>
              <w:rPr>
                <w:rFonts w:eastAsia="Malgun Gothic"/>
              </w:rPr>
            </w:pPr>
            <w:r w:rsidRPr="00CA7D85">
              <w:t>INTEGER</w:t>
            </w:r>
            <w:r w:rsidRPr="00CA7D85">
              <w:rPr>
                <w:rFonts w:eastAsia="Malgun Gothic"/>
              </w:rPr>
              <w:t xml:space="preserve"> (0..16777215)</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4BCE" w14:textId="77777777" w:rsidR="00A571EB" w:rsidRPr="00CA7D85" w:rsidRDefault="00A571EB" w:rsidP="00AD2183">
            <w:pPr>
              <w:pStyle w:val="TAL"/>
            </w:pPr>
          </w:p>
        </w:tc>
      </w:tr>
      <w:tr w:rsidR="00A571EB" w:rsidRPr="00CA7D85" w14:paraId="7C66BFA9"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C0AC8" w14:textId="77777777" w:rsidR="00A571EB" w:rsidRPr="00CA7D85" w:rsidRDefault="00A571EB" w:rsidP="00AD2183">
            <w:pPr>
              <w:pStyle w:val="TAL"/>
            </w:pPr>
            <w:r w:rsidRPr="00CA7D85">
              <w:t xml:space="preserve">                </w:t>
            </w:r>
            <w:r w:rsidRPr="00CA7D85">
              <w:rPr>
                <w:rFonts w:eastAsia="Malgun Gothic"/>
              </w:rPr>
              <w:t>rttUnits-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5900" w14:textId="77777777" w:rsidR="00A571EB" w:rsidRPr="00CA7D85" w:rsidRDefault="00A571EB" w:rsidP="00AD2183">
            <w:pPr>
              <w:pStyle w:val="TAL"/>
            </w:pPr>
            <w:r w:rsidRPr="00CA7D85">
              <w:t>Any allowed value</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10D46" w14:textId="77777777" w:rsidR="00A571EB" w:rsidRPr="00CA7D85" w:rsidRDefault="00A571EB" w:rsidP="00AD2183">
            <w:pPr>
              <w:pStyle w:val="TAL"/>
              <w:rPr>
                <w:rFonts w:eastAsia="Malgun Gothic"/>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6F9B7" w14:textId="77777777" w:rsidR="00A571EB" w:rsidRPr="00CA7D85" w:rsidRDefault="00A571EB" w:rsidP="00AD2183">
            <w:pPr>
              <w:pStyle w:val="TAL"/>
            </w:pPr>
          </w:p>
        </w:tc>
      </w:tr>
      <w:tr w:rsidR="00A571EB" w:rsidRPr="00CA7D85" w14:paraId="04EEC080"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3C2F7" w14:textId="77777777" w:rsidR="00A571EB" w:rsidRPr="00CA7D85" w:rsidRDefault="00A571EB" w:rsidP="00AD2183">
            <w:pPr>
              <w:pStyle w:val="TAL"/>
            </w:pPr>
            <w:r w:rsidRPr="00CA7D85">
              <w:t xml:space="preserve">                </w:t>
            </w:r>
            <w:r w:rsidRPr="00CA7D85">
              <w:rPr>
                <w:rFonts w:eastAsia="Malgun Gothic"/>
              </w:rPr>
              <w:t>rttAccuracy-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B27EB" w14:textId="77777777" w:rsidR="00A571EB" w:rsidRPr="00CA7D85" w:rsidRDefault="00A571EB" w:rsidP="00AD2183">
            <w:pPr>
              <w:pStyle w:val="TAL"/>
            </w:pPr>
            <w:r w:rsidRPr="00CA7D85">
              <w:t>Any allowed value</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71FF7" w14:textId="77777777" w:rsidR="00A571EB" w:rsidRPr="00CA7D85" w:rsidRDefault="00A571EB" w:rsidP="00AD2183">
            <w:pPr>
              <w:pStyle w:val="TAL"/>
              <w:rPr>
                <w:rFonts w:eastAsia="Malgun Gothic"/>
              </w:rPr>
            </w:pPr>
            <w:r w:rsidRPr="00CA7D85">
              <w:t>INTEGER</w:t>
            </w:r>
            <w:r w:rsidRPr="00CA7D85">
              <w:rPr>
                <w:rFonts w:eastAsia="Malgun Gothic"/>
              </w:rPr>
              <w:t xml:space="preserve"> (0..255)</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060B" w14:textId="77777777" w:rsidR="00A571EB" w:rsidRPr="00CA7D85" w:rsidRDefault="00A571EB" w:rsidP="00AD2183">
            <w:pPr>
              <w:pStyle w:val="TAL"/>
            </w:pPr>
          </w:p>
        </w:tc>
      </w:tr>
      <w:tr w:rsidR="00A571EB" w:rsidRPr="00CA7D85" w14:paraId="11C9661C"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37" w14:textId="77777777" w:rsidR="00A571EB" w:rsidRPr="00CA7D85" w:rsidRDefault="00A571EB" w:rsidP="00AD2183">
            <w:pPr>
              <w:pStyle w:val="TAL"/>
            </w:pPr>
            <w:r w:rsidRPr="00CA7D85">
              <w:t xml:space="preserve">              </w:t>
            </w:r>
            <w:r w:rsidRPr="00CA7D85">
              <w:rPr>
                <w:lang w:eastAsia="zh-CN"/>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B7EF9"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2CFB4" w14:textId="77777777" w:rsidR="00A571EB" w:rsidRPr="00CA7D85" w:rsidRDefault="00A571EB" w:rsidP="00AD2183">
            <w:pPr>
              <w:pStyle w:val="TAL"/>
              <w:rPr>
                <w:rFonts w:eastAsia="Malgun Gothic"/>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FD8A" w14:textId="77777777" w:rsidR="00A571EB" w:rsidRPr="00CA7D85" w:rsidRDefault="00A571EB" w:rsidP="00AD2183">
            <w:pPr>
              <w:pStyle w:val="TAL"/>
            </w:pPr>
          </w:p>
        </w:tc>
      </w:tr>
      <w:tr w:rsidR="00A571EB" w:rsidRPr="00CA7D85" w14:paraId="4422823D"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F04E1" w14:textId="77777777" w:rsidR="00A571EB" w:rsidRPr="00CA7D85" w:rsidRDefault="00A571EB" w:rsidP="00AD2183">
            <w:pPr>
              <w:pStyle w:val="TAL"/>
            </w:pPr>
            <w:r w:rsidRPr="00CA7D85">
              <w:t xml:space="preserve">            </w:t>
            </w:r>
            <w:r w:rsidRPr="00CA7D85">
              <w:rPr>
                <w:lang w:eastAsia="zh-CN"/>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1B3C"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08B0F" w14:textId="77777777" w:rsidR="00A571EB" w:rsidRPr="00CA7D85" w:rsidRDefault="00A571EB" w:rsidP="00AD2183">
            <w:pPr>
              <w:pStyle w:val="TAL"/>
              <w:rPr>
                <w:rFonts w:eastAsia="Malgun Gothic"/>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3BC7A" w14:textId="77777777" w:rsidR="00A571EB" w:rsidRPr="00CA7D85" w:rsidRDefault="00A571EB" w:rsidP="00AD2183">
            <w:pPr>
              <w:pStyle w:val="TAL"/>
            </w:pPr>
          </w:p>
        </w:tc>
      </w:tr>
      <w:tr w:rsidR="00A571EB" w:rsidRPr="00CA7D85" w14:paraId="3C5481C7"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B49E7" w14:textId="77777777" w:rsidR="00A571EB" w:rsidRPr="00CA7D85" w:rsidRDefault="00A571EB" w:rsidP="00AD2183">
            <w:pPr>
              <w:pStyle w:val="TAL"/>
            </w:pPr>
            <w:r w:rsidRPr="00CA7D85">
              <w:t xml:space="preserve">          </w:t>
            </w:r>
            <w:r w:rsidRPr="00CA7D85">
              <w:rPr>
                <w:lang w:eastAsia="zh-CN"/>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7F2AC4"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860D1"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713EF" w14:textId="77777777" w:rsidR="00A571EB" w:rsidRPr="00CA7D85" w:rsidRDefault="00A571EB" w:rsidP="00AD2183">
            <w:pPr>
              <w:pStyle w:val="TAL"/>
            </w:pPr>
          </w:p>
        </w:tc>
      </w:tr>
      <w:tr w:rsidR="00A571EB" w:rsidRPr="00CA7D85" w14:paraId="097C3F3A"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393DA" w14:textId="77777777" w:rsidR="00A571EB" w:rsidRPr="00CA7D85" w:rsidRDefault="00A571EB" w:rsidP="00AD2183">
            <w:pPr>
              <w:pStyle w:val="TAL"/>
            </w:pPr>
            <w:r w:rsidRPr="00CA7D85">
              <w:t xml:space="preserve">          sensor-LocationInfo-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BBC87" w14:textId="77777777" w:rsidR="00A571EB" w:rsidRPr="00CA7D85" w:rsidRDefault="00A571EB" w:rsidP="00AD2183">
            <w:pPr>
              <w:pStyle w:val="TAL"/>
            </w:pPr>
            <w:r w:rsidRPr="00CA7D85">
              <w:rPr>
                <w:rFonts w:cs="Arial"/>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C78EF"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84642" w14:textId="77777777" w:rsidR="00A571EB" w:rsidRPr="00CA7D85" w:rsidRDefault="00A571EB" w:rsidP="00AD2183">
            <w:pPr>
              <w:pStyle w:val="TAL"/>
            </w:pPr>
          </w:p>
        </w:tc>
      </w:tr>
      <w:tr w:rsidR="00A571EB" w:rsidRPr="00CA7D85" w14:paraId="6E01B242"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24119" w14:textId="77777777" w:rsidR="00A571EB" w:rsidRPr="00CA7D85" w:rsidRDefault="00A571EB" w:rsidP="00AD2183">
            <w:pPr>
              <w:pStyle w:val="TAL"/>
            </w:pPr>
            <w:r w:rsidRPr="00CA7D85">
              <w:t xml:space="preserve">        </w:t>
            </w:r>
            <w:r w:rsidRPr="00CA7D85">
              <w:rPr>
                <w:lang w:eastAsia="zh-CN"/>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862A7"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D8333"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F0FE7" w14:textId="77777777" w:rsidR="00A571EB" w:rsidRPr="00CA7D85" w:rsidRDefault="00A571EB" w:rsidP="00AD2183">
            <w:pPr>
              <w:pStyle w:val="TAL"/>
            </w:pPr>
          </w:p>
        </w:tc>
      </w:tr>
      <w:tr w:rsidR="00A571EB" w:rsidRPr="00CA7D85" w14:paraId="3233B327"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087A9" w14:textId="77777777" w:rsidR="00A571EB" w:rsidRPr="00CA7D85" w:rsidRDefault="00A571EB" w:rsidP="00AD2183">
            <w:pPr>
              <w:pStyle w:val="TAL"/>
            </w:pPr>
            <w:r w:rsidRPr="00CA7D85">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137A2"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02881"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EB0DC" w14:textId="77777777" w:rsidR="00A571EB" w:rsidRPr="00CA7D85" w:rsidRDefault="00A571EB" w:rsidP="00AD2183">
            <w:pPr>
              <w:pStyle w:val="TAL"/>
            </w:pPr>
          </w:p>
        </w:tc>
      </w:tr>
      <w:tr w:rsidR="00A571EB" w:rsidRPr="00CA7D85" w14:paraId="693693C6"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CA0BC" w14:textId="77777777" w:rsidR="00A571EB" w:rsidRPr="00CA7D85" w:rsidRDefault="00A571EB" w:rsidP="00AD2183">
            <w:pPr>
              <w:pStyle w:val="TAL"/>
            </w:pPr>
            <w:r w:rsidRPr="00CA7D85">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FD4D"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844DF"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6E6F1" w14:textId="77777777" w:rsidR="00A571EB" w:rsidRPr="00CA7D85" w:rsidRDefault="00A571EB" w:rsidP="00AD2183">
            <w:pPr>
              <w:pStyle w:val="TAL"/>
            </w:pPr>
          </w:p>
        </w:tc>
      </w:tr>
      <w:tr w:rsidR="00A571EB" w:rsidRPr="00CA7D85" w14:paraId="17BB7A83"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0062B" w14:textId="77777777" w:rsidR="00A571EB" w:rsidRPr="00CA7D85" w:rsidRDefault="00A571EB" w:rsidP="00AD2183">
            <w:pPr>
              <w:pStyle w:val="TAL"/>
            </w:pPr>
            <w:r w:rsidRPr="00CA7D85">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98765"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C1D90"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6D80F" w14:textId="77777777" w:rsidR="00A571EB" w:rsidRPr="00CA7D85" w:rsidRDefault="00A571EB" w:rsidP="00AD2183">
            <w:pPr>
              <w:pStyle w:val="TAL"/>
            </w:pPr>
          </w:p>
        </w:tc>
      </w:tr>
      <w:tr w:rsidR="00A571EB" w:rsidRPr="00CA7D85" w14:paraId="25905AF5"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57BCE0" w14:textId="77777777" w:rsidR="00A571EB" w:rsidRPr="00CA7D85" w:rsidRDefault="00A571EB" w:rsidP="00AD2183">
            <w:pPr>
              <w:pStyle w:val="TAL"/>
            </w:pPr>
            <w:r w:rsidRPr="00CA7D85">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8336"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7A468" w14:textId="77777777" w:rsidR="00A571EB" w:rsidRPr="00CA7D85" w:rsidRDefault="00A571EB" w:rsidP="00AD2183">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AF1F0" w14:textId="77777777" w:rsidR="00A571EB" w:rsidRPr="00CA7D85" w:rsidRDefault="00A571EB" w:rsidP="00AD2183">
            <w:pPr>
              <w:pStyle w:val="TAL"/>
            </w:pPr>
          </w:p>
        </w:tc>
      </w:tr>
    </w:tbl>
    <w:p w14:paraId="5C1FF61A" w14:textId="77777777" w:rsidR="00050832" w:rsidRPr="00CA7D85" w:rsidRDefault="00050832" w:rsidP="00050832"/>
    <w:p w14:paraId="2163BA04" w14:textId="1704640B" w:rsidR="00547423" w:rsidRPr="00CA7D85" w:rsidRDefault="00547423" w:rsidP="00A571EB">
      <w:pPr>
        <w:pStyle w:val="Heading6"/>
      </w:pPr>
      <w:r w:rsidRPr="00CA7D85">
        <w:lastRenderedPageBreak/>
        <w:t>8.1.6.3.1.3</w:t>
      </w:r>
      <w:r w:rsidRPr="00CA7D85">
        <w:tab/>
        <w:t xml:space="preserve">Inter-System MDT / Immediate MDT / Measurement reporting / </w:t>
      </w:r>
      <w:r w:rsidR="00A12356" w:rsidRPr="00CA7D85">
        <w:t>S</w:t>
      </w:r>
      <w:r w:rsidRPr="00CA7D85">
        <w:t xml:space="preserve">ensor </w:t>
      </w:r>
      <w:r w:rsidR="00A12356" w:rsidRPr="00CA7D85">
        <w:t>measurement collection</w:t>
      </w:r>
    </w:p>
    <w:p w14:paraId="09E3EE4B" w14:textId="77777777" w:rsidR="00547423" w:rsidRPr="00CA7D85" w:rsidRDefault="00547423" w:rsidP="00547423">
      <w:pPr>
        <w:pStyle w:val="H6"/>
      </w:pPr>
      <w:r w:rsidRPr="00CA7D85">
        <w:t>8.1.6.3.1.3.1</w:t>
      </w:r>
      <w:r w:rsidRPr="00CA7D85">
        <w:tab/>
        <w:t>Test Purpose (TP)</w:t>
      </w:r>
    </w:p>
    <w:p w14:paraId="083967A0" w14:textId="77777777" w:rsidR="00547423" w:rsidRPr="00CA7D85" w:rsidRDefault="00547423" w:rsidP="00547423">
      <w:pPr>
        <w:pStyle w:val="H6"/>
      </w:pPr>
      <w:r w:rsidRPr="00CA7D85">
        <w:t>(1)</w:t>
      </w:r>
    </w:p>
    <w:p w14:paraId="1D491754" w14:textId="0FFAAA85" w:rsidR="00547423" w:rsidRPr="00CA7D85" w:rsidRDefault="00547423" w:rsidP="00547423">
      <w:pPr>
        <w:pStyle w:val="PL"/>
        <w:rPr>
          <w:rFonts w:eastAsia="Malgun Gothic"/>
          <w:b/>
          <w:noProof w:val="0"/>
        </w:rPr>
      </w:pPr>
      <w:r w:rsidRPr="00CA7D85">
        <w:rPr>
          <w:b/>
          <w:noProof w:val="0"/>
        </w:rPr>
        <w:t>with</w:t>
      </w:r>
      <w:r w:rsidRPr="00CA7D85">
        <w:rPr>
          <w:noProof w:val="0"/>
        </w:rPr>
        <w:t xml:space="preserve"> { UE is in RRC_CONNECTED state and supports </w:t>
      </w:r>
      <w:r w:rsidRPr="00CA7D85">
        <w:rPr>
          <w:noProof w:val="0"/>
          <w:lang w:eastAsia="zh-CN"/>
        </w:rPr>
        <w:t>sen</w:t>
      </w:r>
      <w:r w:rsidRPr="00CA7D85">
        <w:rPr>
          <w:noProof w:val="0"/>
        </w:rPr>
        <w:t>sor measurements and receives the ReportConfigNR in RRCReconfiguration message with include</w:t>
      </w:r>
      <w:r w:rsidR="0059402F" w:rsidRPr="00CA7D85">
        <w:rPr>
          <w:noProof w:val="0"/>
        </w:rPr>
        <w:t xml:space="preserve"> </w:t>
      </w:r>
      <w:r w:rsidRPr="00CA7D85">
        <w:rPr>
          <w:noProof w:val="0"/>
        </w:rPr>
        <w:t xml:space="preserve">Sensor-Meas and </w:t>
      </w:r>
      <w:r w:rsidRPr="00CA7D85">
        <w:rPr>
          <w:rFonts w:eastAsia="MS Gothic"/>
          <w:noProof w:val="0"/>
        </w:rPr>
        <w:t xml:space="preserve">measurement </w:t>
      </w:r>
      <w:r w:rsidRPr="00CA7D85">
        <w:rPr>
          <w:noProof w:val="0"/>
          <w:lang w:eastAsia="zh-CN"/>
        </w:rPr>
        <w:t>configured for</w:t>
      </w:r>
      <w:r w:rsidRPr="00CA7D85">
        <w:rPr>
          <w:rFonts w:eastAsia="MS Gothic"/>
          <w:noProof w:val="0"/>
        </w:rPr>
        <w:t xml:space="preserve"> event A2 and </w:t>
      </w:r>
      <w:r w:rsidRPr="00CA7D85">
        <w:rPr>
          <w:noProof w:val="0"/>
        </w:rPr>
        <w:t>a sensor type is included in Sensor-NameList }</w:t>
      </w:r>
    </w:p>
    <w:p w14:paraId="1810BFD2" w14:textId="77777777" w:rsidR="00547423" w:rsidRPr="00CA7D85" w:rsidRDefault="00547423" w:rsidP="00547423">
      <w:pPr>
        <w:pStyle w:val="PL"/>
        <w:rPr>
          <w:noProof w:val="0"/>
        </w:rPr>
      </w:pPr>
      <w:r w:rsidRPr="00CA7D85">
        <w:rPr>
          <w:b/>
          <w:noProof w:val="0"/>
        </w:rPr>
        <w:t>ensure that</w:t>
      </w:r>
      <w:r w:rsidRPr="00CA7D85">
        <w:rPr>
          <w:noProof w:val="0"/>
        </w:rPr>
        <w:t xml:space="preserve"> {</w:t>
      </w:r>
    </w:p>
    <w:p w14:paraId="559B87A5" w14:textId="77777777" w:rsidR="00547423" w:rsidRPr="00CA7D85" w:rsidRDefault="00547423" w:rsidP="00547423">
      <w:pPr>
        <w:pStyle w:val="PL"/>
        <w:rPr>
          <w:rFonts w:eastAsia="Malgun Gothic"/>
          <w:noProof w:val="0"/>
        </w:rPr>
      </w:pPr>
      <w:r w:rsidRPr="00CA7D85">
        <w:rPr>
          <w:noProof w:val="0"/>
        </w:rPr>
        <w:t xml:space="preserve">  </w:t>
      </w:r>
      <w:r w:rsidRPr="00CA7D85">
        <w:rPr>
          <w:b/>
          <w:noProof w:val="0"/>
        </w:rPr>
        <w:t>when</w:t>
      </w:r>
      <w:r w:rsidRPr="00CA7D85">
        <w:rPr>
          <w:noProof w:val="0"/>
        </w:rPr>
        <w:t xml:space="preserve"> { </w:t>
      </w:r>
      <w:r w:rsidRPr="00CA7D85">
        <w:rPr>
          <w:noProof w:val="0"/>
          <w:lang w:eastAsia="zh-CN"/>
        </w:rPr>
        <w:t xml:space="preserve">Entry condition for event A2 is met and </w:t>
      </w:r>
      <w:r w:rsidRPr="00CA7D85">
        <w:rPr>
          <w:iCs/>
          <w:noProof w:val="0"/>
        </w:rPr>
        <w:t>sensor measurement results that has not been reported is available</w:t>
      </w:r>
      <w:r w:rsidRPr="00CA7D85">
        <w:rPr>
          <w:noProof w:val="0"/>
        </w:rPr>
        <w:t xml:space="preserve"> }</w:t>
      </w:r>
    </w:p>
    <w:p w14:paraId="4AAFB329" w14:textId="3D65C9A1" w:rsidR="00547423" w:rsidRPr="00CA7D85" w:rsidRDefault="00547423" w:rsidP="00547423">
      <w:pPr>
        <w:pStyle w:val="PL"/>
        <w:rPr>
          <w:noProof w:val="0"/>
        </w:rPr>
      </w:pPr>
      <w:r w:rsidRPr="00CA7D85">
        <w:rPr>
          <w:noProof w:val="0"/>
        </w:rPr>
        <w:t xml:space="preserve">   </w:t>
      </w:r>
      <w:r w:rsidRPr="00CA7D85">
        <w:rPr>
          <w:b/>
          <w:noProof w:val="0"/>
        </w:rPr>
        <w:t>then</w:t>
      </w:r>
      <w:r w:rsidRPr="00CA7D85">
        <w:rPr>
          <w:noProof w:val="0"/>
        </w:rPr>
        <w:t xml:space="preserve"> { UE sends MeasurementReport message with MeasResults including sensor measurement results corresponding to Sensor-NameList</w:t>
      </w:r>
      <w:r w:rsidR="0059402F" w:rsidRPr="00CA7D85">
        <w:rPr>
          <w:noProof w:val="0"/>
        </w:rPr>
        <w:t>, and the measurement results of the sensors that are not in the Sensor-NameList are not included</w:t>
      </w:r>
      <w:r w:rsidRPr="00CA7D85">
        <w:rPr>
          <w:noProof w:val="0"/>
        </w:rPr>
        <w:t xml:space="preserve"> }</w:t>
      </w:r>
    </w:p>
    <w:p w14:paraId="51790D27" w14:textId="78A99DBC" w:rsidR="00547423" w:rsidRPr="00CA7D85" w:rsidRDefault="00547423" w:rsidP="00547423">
      <w:pPr>
        <w:pStyle w:val="PL"/>
        <w:rPr>
          <w:noProof w:val="0"/>
        </w:rPr>
      </w:pPr>
      <w:r w:rsidRPr="00CA7D85">
        <w:rPr>
          <w:noProof w:val="0"/>
        </w:rPr>
        <w:t xml:space="preserve">         </w:t>
      </w:r>
      <w:r w:rsidR="0059402F" w:rsidRPr="00CA7D85">
        <w:rPr>
          <w:noProof w:val="0"/>
        </w:rPr>
        <w:t xml:space="preserve">   </w:t>
      </w:r>
      <w:r w:rsidRPr="00CA7D85">
        <w:rPr>
          <w:noProof w:val="0"/>
        </w:rPr>
        <w:t>}</w:t>
      </w:r>
    </w:p>
    <w:p w14:paraId="2BFA622B" w14:textId="77777777" w:rsidR="00547423" w:rsidRPr="00CA7D85" w:rsidRDefault="00547423" w:rsidP="005474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p>
    <w:p w14:paraId="3F94CCA9" w14:textId="2AD8850D" w:rsidR="00547423" w:rsidRPr="00CA7D85" w:rsidRDefault="00547423" w:rsidP="00547423">
      <w:pPr>
        <w:pStyle w:val="H6"/>
      </w:pPr>
      <w:r w:rsidRPr="00CA7D85">
        <w:rPr>
          <w:lang w:eastAsia="zh-CN"/>
        </w:rPr>
        <w:t>(2)</w:t>
      </w:r>
      <w:r w:rsidR="0059402F" w:rsidRPr="00CA7D85">
        <w:rPr>
          <w:lang w:eastAsia="zh-CN"/>
        </w:rPr>
        <w:t xml:space="preserve"> Void</w:t>
      </w:r>
    </w:p>
    <w:p w14:paraId="62B28937" w14:textId="77777777" w:rsidR="00547423" w:rsidRPr="00CA7D85" w:rsidRDefault="00547423" w:rsidP="005474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p>
    <w:p w14:paraId="7646DDA4" w14:textId="77777777" w:rsidR="00547423" w:rsidRPr="00CA7D85" w:rsidRDefault="00547423" w:rsidP="00547423">
      <w:pPr>
        <w:pStyle w:val="H6"/>
      </w:pPr>
      <w:r w:rsidRPr="00CA7D85">
        <w:t>8.1.6.3.1.3.2</w:t>
      </w:r>
      <w:r w:rsidRPr="00CA7D85">
        <w:tab/>
        <w:t>Conformance requirements</w:t>
      </w:r>
    </w:p>
    <w:p w14:paraId="08D76C04" w14:textId="77777777" w:rsidR="00A12356" w:rsidRPr="00CA7D85" w:rsidRDefault="00A12356" w:rsidP="00547423">
      <w:r w:rsidRPr="00CA7D85">
        <w:t>Same as test case 8.1.6.3.1.1.</w:t>
      </w:r>
    </w:p>
    <w:p w14:paraId="3C367238" w14:textId="77777777" w:rsidR="00547423" w:rsidRPr="00CA7D85" w:rsidRDefault="00547423" w:rsidP="00547423">
      <w:pPr>
        <w:pStyle w:val="H6"/>
      </w:pPr>
      <w:r w:rsidRPr="00CA7D85">
        <w:t>8.1.6.3.1.3.3</w:t>
      </w:r>
      <w:r w:rsidRPr="00CA7D85">
        <w:tab/>
        <w:t>Test description</w:t>
      </w:r>
    </w:p>
    <w:p w14:paraId="0FC8A663" w14:textId="77777777" w:rsidR="00547423" w:rsidRPr="00CA7D85" w:rsidRDefault="00547423" w:rsidP="00547423">
      <w:pPr>
        <w:pStyle w:val="H6"/>
      </w:pPr>
      <w:r w:rsidRPr="00CA7D85">
        <w:t>8.1.6.3.1.3.3.1</w:t>
      </w:r>
      <w:r w:rsidRPr="00CA7D85">
        <w:tab/>
        <w:t>Pre-test conditions</w:t>
      </w:r>
    </w:p>
    <w:p w14:paraId="1FA3E7DA" w14:textId="77777777" w:rsidR="00547423" w:rsidRPr="00CA7D85" w:rsidRDefault="00547423" w:rsidP="00547423">
      <w:pPr>
        <w:pStyle w:val="H6"/>
      </w:pPr>
      <w:r w:rsidRPr="00CA7D85">
        <w:t>System Simulator:</w:t>
      </w:r>
    </w:p>
    <w:p w14:paraId="6E025F66" w14:textId="7193D4D6" w:rsidR="00547423" w:rsidRPr="00CA7D85" w:rsidRDefault="00547423" w:rsidP="00547423">
      <w:pPr>
        <w:pStyle w:val="B1"/>
      </w:pPr>
      <w:r w:rsidRPr="00CA7D85">
        <w:t>-</w:t>
      </w:r>
      <w:r w:rsidR="00A12356" w:rsidRPr="00CA7D85">
        <w:tab/>
      </w:r>
      <w:r w:rsidRPr="00CA7D85">
        <w:t>NR Cell 1</w:t>
      </w:r>
    </w:p>
    <w:p w14:paraId="6C12B7A6" w14:textId="77777777" w:rsidR="00547423" w:rsidRPr="00CA7D85" w:rsidRDefault="00547423" w:rsidP="00547423">
      <w:pPr>
        <w:pStyle w:val="H6"/>
      </w:pPr>
      <w:r w:rsidRPr="00CA7D85">
        <w:t>UE:</w:t>
      </w:r>
    </w:p>
    <w:p w14:paraId="251C5537" w14:textId="4F590529" w:rsidR="00547423" w:rsidRPr="00CA7D85" w:rsidRDefault="00547423" w:rsidP="00547423">
      <w:pPr>
        <w:pStyle w:val="B1"/>
        <w:rPr>
          <w:rFonts w:ascii="CG Times (WN)" w:hAnsi="CG Times (WN)"/>
        </w:rPr>
      </w:pPr>
      <w:r w:rsidRPr="00CA7D85">
        <w:t>-</w:t>
      </w:r>
      <w:r w:rsidR="00A12356" w:rsidRPr="00CA7D85">
        <w:tab/>
      </w:r>
      <w:r w:rsidRPr="00CA7D85">
        <w:t>The UE at least contains one sensor that supports UE orientation measurement, and optionally contains other sensors to do barometeric pressure, UE motion speed etc.</w:t>
      </w:r>
    </w:p>
    <w:p w14:paraId="4AFDE6D6" w14:textId="77777777" w:rsidR="00547423" w:rsidRPr="00CA7D85" w:rsidRDefault="00547423" w:rsidP="00547423">
      <w:pPr>
        <w:pStyle w:val="H6"/>
      </w:pPr>
      <w:r w:rsidRPr="00CA7D85">
        <w:t>Preamble:</w:t>
      </w:r>
    </w:p>
    <w:p w14:paraId="098D8101" w14:textId="2527D3A2" w:rsidR="00547423" w:rsidRPr="00CA7D85" w:rsidRDefault="00547423" w:rsidP="00547423">
      <w:pPr>
        <w:pStyle w:val="B1"/>
        <w:rPr>
          <w:lang w:eastAsia="zh-CN"/>
        </w:rPr>
      </w:pPr>
      <w:r w:rsidRPr="00CA7D85">
        <w:t>-</w:t>
      </w:r>
      <w:r w:rsidR="00A12356" w:rsidRPr="00CA7D85">
        <w:tab/>
      </w:r>
      <w:r w:rsidRPr="00CA7D85">
        <w:t xml:space="preserve">The UE is in state </w:t>
      </w:r>
      <w:r w:rsidR="00A37860" w:rsidRPr="00CA7D85">
        <w:t>3</w:t>
      </w:r>
      <w:r w:rsidRPr="00CA7D85">
        <w:t xml:space="preserve">N-A </w:t>
      </w:r>
      <w:r w:rsidR="00A37860" w:rsidRPr="00CA7D85">
        <w:t xml:space="preserve">on NR Cell 1 </w:t>
      </w:r>
      <w:r w:rsidRPr="00CA7D85">
        <w:t>as defined in TS 38.508-1 [4], subclause 4.4A.</w:t>
      </w:r>
    </w:p>
    <w:p w14:paraId="149AAE00" w14:textId="77777777" w:rsidR="00547423" w:rsidRPr="00CA7D85" w:rsidRDefault="00547423" w:rsidP="00547423">
      <w:pPr>
        <w:pStyle w:val="H6"/>
      </w:pPr>
      <w:r w:rsidRPr="00CA7D85">
        <w:t>8.1.6.3.1.3.3.2</w:t>
      </w:r>
      <w:r w:rsidRPr="00CA7D85">
        <w:tab/>
        <w:t>Test procedure sequence</w:t>
      </w:r>
    </w:p>
    <w:p w14:paraId="0D11F70B" w14:textId="5A84391D" w:rsidR="00547423" w:rsidRPr="00CA7D85" w:rsidRDefault="00547423" w:rsidP="00547423">
      <w:r w:rsidRPr="00CA7D85">
        <w:t>Table</w:t>
      </w:r>
      <w:r w:rsidR="00A37860" w:rsidRPr="00CA7D85">
        <w:t>s</w:t>
      </w:r>
      <w:r w:rsidRPr="00CA7D85">
        <w:t xml:space="preserve"> 8.1.6.3.1.3.3.2-1</w:t>
      </w:r>
      <w:r w:rsidR="00A37860" w:rsidRPr="00CA7D85">
        <w:t>/2</w:t>
      </w:r>
      <w:r w:rsidRPr="00CA7D85">
        <w:t xml:space="preserve"> illustrate the downlink power levels. Row marked "T0" denotes the conditions after the preamble.</w:t>
      </w:r>
    </w:p>
    <w:p w14:paraId="053F0797" w14:textId="77777777" w:rsidR="00547423" w:rsidRPr="00CA7D85" w:rsidRDefault="00547423" w:rsidP="00547423">
      <w:pPr>
        <w:pStyle w:val="TH"/>
      </w:pPr>
      <w:r w:rsidRPr="00CA7D85">
        <w:t>Table 8.1.6.3.1.3.3.2-1: Time instances of cell power level and parameter changes (FR1)</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305"/>
        <w:gridCol w:w="1276"/>
        <w:gridCol w:w="709"/>
        <w:gridCol w:w="3827"/>
      </w:tblGrid>
      <w:tr w:rsidR="00547423" w:rsidRPr="00CA7D85" w14:paraId="6E6BC34C" w14:textId="77777777" w:rsidTr="00B8738D">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5E12CDDF" w14:textId="77777777" w:rsidR="00547423" w:rsidRPr="00CA7D85" w:rsidRDefault="00547423" w:rsidP="00B8738D">
            <w:pPr>
              <w:pStyle w:val="TAH"/>
            </w:pPr>
          </w:p>
        </w:tc>
        <w:tc>
          <w:tcPr>
            <w:tcW w:w="1305" w:type="dxa"/>
            <w:tcBorders>
              <w:top w:val="single" w:sz="4" w:space="0" w:color="auto"/>
              <w:left w:val="single" w:sz="4" w:space="0" w:color="auto"/>
              <w:bottom w:val="single" w:sz="4" w:space="0" w:color="auto"/>
              <w:right w:val="single" w:sz="4" w:space="0" w:color="auto"/>
            </w:tcBorders>
            <w:vAlign w:val="center"/>
            <w:hideMark/>
          </w:tcPr>
          <w:p w14:paraId="1270CFB0" w14:textId="77777777" w:rsidR="00547423" w:rsidRPr="00CA7D85" w:rsidRDefault="00547423" w:rsidP="00B8738D">
            <w:pPr>
              <w:pStyle w:val="TAH"/>
            </w:pPr>
            <w:r w:rsidRPr="00CA7D85">
              <w:t>Paramet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CDC4717" w14:textId="77777777" w:rsidR="00547423" w:rsidRPr="00CA7D85" w:rsidRDefault="00547423" w:rsidP="00B8738D">
            <w:pPr>
              <w:pStyle w:val="TAH"/>
            </w:pPr>
            <w:r w:rsidRPr="00CA7D85">
              <w:t>Unit</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A00103" w14:textId="77777777" w:rsidR="00547423" w:rsidRPr="00CA7D85" w:rsidRDefault="00547423" w:rsidP="00B8738D">
            <w:pPr>
              <w:pStyle w:val="TAH"/>
            </w:pPr>
            <w:r w:rsidRPr="00CA7D85">
              <w:t>NR</w:t>
            </w:r>
          </w:p>
          <w:p w14:paraId="0A53D11F" w14:textId="77777777" w:rsidR="00547423" w:rsidRPr="00CA7D85" w:rsidRDefault="00547423" w:rsidP="00B8738D">
            <w:pPr>
              <w:pStyle w:val="TAH"/>
            </w:pPr>
            <w:r w:rsidRPr="00CA7D85">
              <w:t>Cell 1</w:t>
            </w:r>
          </w:p>
        </w:tc>
        <w:tc>
          <w:tcPr>
            <w:tcW w:w="3827" w:type="dxa"/>
            <w:tcBorders>
              <w:top w:val="single" w:sz="4" w:space="0" w:color="auto"/>
              <w:left w:val="single" w:sz="4" w:space="0" w:color="auto"/>
              <w:bottom w:val="single" w:sz="4" w:space="0" w:color="auto"/>
              <w:right w:val="single" w:sz="4" w:space="0" w:color="auto"/>
            </w:tcBorders>
            <w:vAlign w:val="center"/>
            <w:hideMark/>
          </w:tcPr>
          <w:p w14:paraId="4C8A3DA5" w14:textId="77777777" w:rsidR="00547423" w:rsidRPr="00CA7D85" w:rsidRDefault="00547423" w:rsidP="00B8738D">
            <w:pPr>
              <w:pStyle w:val="TAH"/>
            </w:pPr>
            <w:r w:rsidRPr="00CA7D85">
              <w:t>Remark</w:t>
            </w:r>
          </w:p>
        </w:tc>
      </w:tr>
      <w:tr w:rsidR="00105048" w:rsidRPr="00CA7D85" w14:paraId="4C511C95" w14:textId="77777777" w:rsidTr="00B8738D">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37302B14" w14:textId="77777777" w:rsidR="00105048" w:rsidRPr="00CA7D85" w:rsidRDefault="00105048" w:rsidP="00105048">
            <w:pPr>
              <w:pStyle w:val="TAC"/>
              <w:rPr>
                <w:rFonts w:cs="Arial"/>
              </w:rPr>
            </w:pPr>
            <w:r w:rsidRPr="00CA7D85">
              <w:rPr>
                <w:rFonts w:cs="Arial"/>
              </w:rPr>
              <w:t>T0</w:t>
            </w:r>
          </w:p>
        </w:tc>
        <w:tc>
          <w:tcPr>
            <w:tcW w:w="1305" w:type="dxa"/>
            <w:tcBorders>
              <w:top w:val="single" w:sz="4" w:space="0" w:color="auto"/>
              <w:left w:val="single" w:sz="4" w:space="0" w:color="auto"/>
              <w:bottom w:val="single" w:sz="4" w:space="0" w:color="auto"/>
              <w:right w:val="single" w:sz="4" w:space="0" w:color="auto"/>
            </w:tcBorders>
            <w:vAlign w:val="center"/>
            <w:hideMark/>
          </w:tcPr>
          <w:p w14:paraId="4DF16A78" w14:textId="0BB436FA" w:rsidR="00105048" w:rsidRPr="00CA7D85" w:rsidRDefault="00105048" w:rsidP="00105048">
            <w:pPr>
              <w:pStyle w:val="TAC"/>
              <w:rPr>
                <w:rFonts w:cs="Arial"/>
              </w:rPr>
            </w:pPr>
            <w:r w:rsidRPr="00CA7D85">
              <w:rPr>
                <w:rFonts w:cs="Arial"/>
              </w:rPr>
              <w:t>SS/PBCH SS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18E4D05" w14:textId="1BADCFDE" w:rsidR="00105048" w:rsidRPr="00CA7D85" w:rsidRDefault="00105048" w:rsidP="00105048">
            <w:pPr>
              <w:pStyle w:val="TAC"/>
              <w:rPr>
                <w:rFonts w:cs="Arial"/>
              </w:rPr>
            </w:pPr>
            <w:r w:rsidRPr="00CA7D85">
              <w:rPr>
                <w:rFonts w:cs="Arial"/>
              </w:rPr>
              <w:t>dBm/SCS</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2D80FA" w14:textId="1D900007" w:rsidR="00105048" w:rsidRPr="00CA7D85" w:rsidRDefault="00105048" w:rsidP="00105048">
            <w:pPr>
              <w:pStyle w:val="TAC"/>
              <w:rPr>
                <w:rFonts w:cs="Arial"/>
              </w:rPr>
            </w:pPr>
            <w:r w:rsidRPr="00CA7D85">
              <w:rPr>
                <w:rFonts w:cs="Arial"/>
              </w:rPr>
              <w:t>-78</w:t>
            </w:r>
          </w:p>
        </w:tc>
        <w:tc>
          <w:tcPr>
            <w:tcW w:w="3827" w:type="dxa"/>
            <w:tcBorders>
              <w:top w:val="single" w:sz="4" w:space="0" w:color="auto"/>
              <w:left w:val="single" w:sz="4" w:space="0" w:color="auto"/>
              <w:bottom w:val="single" w:sz="4" w:space="0" w:color="auto"/>
              <w:right w:val="single" w:sz="4" w:space="0" w:color="auto"/>
            </w:tcBorders>
            <w:vAlign w:val="center"/>
          </w:tcPr>
          <w:p w14:paraId="6BB9A739" w14:textId="77777777" w:rsidR="00105048" w:rsidRPr="00CA7D85" w:rsidRDefault="00105048" w:rsidP="00105048">
            <w:pPr>
              <w:pStyle w:val="TAC"/>
              <w:rPr>
                <w:rFonts w:cs="Arial"/>
              </w:rPr>
            </w:pPr>
            <w:r w:rsidRPr="00CA7D85">
              <w:rPr>
                <w:rFonts w:cs="Arial"/>
              </w:rPr>
              <w:t>Power level is such that Ms  &gt; Thresh + Hys</w:t>
            </w:r>
          </w:p>
        </w:tc>
      </w:tr>
      <w:tr w:rsidR="00105048" w:rsidRPr="00CA7D85" w14:paraId="109C2AB4" w14:textId="77777777" w:rsidTr="00B8738D">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5EC2691A" w14:textId="77777777" w:rsidR="00105048" w:rsidRPr="00CA7D85" w:rsidRDefault="00105048" w:rsidP="00105048">
            <w:pPr>
              <w:pStyle w:val="TAC"/>
              <w:rPr>
                <w:rFonts w:cs="Arial"/>
                <w:lang w:eastAsia="zh-CN"/>
              </w:rPr>
            </w:pPr>
            <w:r w:rsidRPr="00CA7D85">
              <w:rPr>
                <w:rFonts w:cs="Arial"/>
                <w:lang w:eastAsia="zh-CN"/>
              </w:rPr>
              <w:t>T1</w:t>
            </w:r>
          </w:p>
        </w:tc>
        <w:tc>
          <w:tcPr>
            <w:tcW w:w="1305" w:type="dxa"/>
            <w:tcBorders>
              <w:top w:val="single" w:sz="4" w:space="0" w:color="auto"/>
              <w:left w:val="single" w:sz="4" w:space="0" w:color="auto"/>
              <w:bottom w:val="single" w:sz="4" w:space="0" w:color="auto"/>
              <w:right w:val="single" w:sz="4" w:space="0" w:color="auto"/>
            </w:tcBorders>
            <w:vAlign w:val="center"/>
          </w:tcPr>
          <w:p w14:paraId="6346F6A4" w14:textId="760C3037" w:rsidR="00105048" w:rsidRPr="00CA7D85" w:rsidRDefault="00105048" w:rsidP="00105048">
            <w:pPr>
              <w:pStyle w:val="TAC"/>
              <w:rPr>
                <w:rFonts w:cs="Arial"/>
              </w:rPr>
            </w:pPr>
            <w:r w:rsidRPr="00CA7D85">
              <w:rPr>
                <w:rFonts w:cs="Arial"/>
              </w:rPr>
              <w:t>SS/PBCH SSS EPRE</w:t>
            </w:r>
          </w:p>
        </w:tc>
        <w:tc>
          <w:tcPr>
            <w:tcW w:w="1276" w:type="dxa"/>
            <w:tcBorders>
              <w:top w:val="single" w:sz="4" w:space="0" w:color="auto"/>
              <w:left w:val="single" w:sz="4" w:space="0" w:color="auto"/>
              <w:bottom w:val="single" w:sz="4" w:space="0" w:color="auto"/>
              <w:right w:val="single" w:sz="4" w:space="0" w:color="auto"/>
            </w:tcBorders>
            <w:vAlign w:val="center"/>
          </w:tcPr>
          <w:p w14:paraId="3470D682" w14:textId="4CA2B381" w:rsidR="00105048" w:rsidRPr="00CA7D85" w:rsidRDefault="00105048" w:rsidP="00105048">
            <w:pPr>
              <w:pStyle w:val="TAC"/>
              <w:rPr>
                <w:rFonts w:cs="Arial"/>
              </w:rPr>
            </w:pPr>
            <w:r w:rsidRPr="00CA7D85">
              <w:rPr>
                <w:rFonts w:cs="Arial"/>
              </w:rPr>
              <w:t>dBm/SCS</w:t>
            </w:r>
          </w:p>
        </w:tc>
        <w:tc>
          <w:tcPr>
            <w:tcW w:w="709" w:type="dxa"/>
            <w:tcBorders>
              <w:top w:val="single" w:sz="4" w:space="0" w:color="auto"/>
              <w:left w:val="single" w:sz="4" w:space="0" w:color="auto"/>
              <w:bottom w:val="single" w:sz="4" w:space="0" w:color="auto"/>
              <w:right w:val="single" w:sz="4" w:space="0" w:color="auto"/>
            </w:tcBorders>
            <w:vAlign w:val="center"/>
          </w:tcPr>
          <w:p w14:paraId="67E20667" w14:textId="77777777" w:rsidR="00105048" w:rsidRPr="00CA7D85" w:rsidRDefault="00105048" w:rsidP="00105048">
            <w:pPr>
              <w:pStyle w:val="TAC"/>
              <w:rPr>
                <w:rFonts w:cs="Arial"/>
                <w:lang w:eastAsia="zh-CN"/>
              </w:rPr>
            </w:pPr>
            <w:r w:rsidRPr="00CA7D85">
              <w:rPr>
                <w:rFonts w:cs="Arial"/>
                <w:lang w:eastAsia="zh-CN"/>
              </w:rPr>
              <w:t>-96</w:t>
            </w:r>
          </w:p>
        </w:tc>
        <w:tc>
          <w:tcPr>
            <w:tcW w:w="3827" w:type="dxa"/>
            <w:tcBorders>
              <w:top w:val="single" w:sz="4" w:space="0" w:color="auto"/>
              <w:left w:val="single" w:sz="4" w:space="0" w:color="auto"/>
              <w:bottom w:val="single" w:sz="4" w:space="0" w:color="auto"/>
              <w:right w:val="single" w:sz="4" w:space="0" w:color="auto"/>
            </w:tcBorders>
            <w:vAlign w:val="center"/>
          </w:tcPr>
          <w:p w14:paraId="651C7AB4" w14:textId="77777777" w:rsidR="00105048" w:rsidRPr="00CA7D85" w:rsidRDefault="00105048" w:rsidP="00105048">
            <w:pPr>
              <w:pStyle w:val="TAC"/>
              <w:rPr>
                <w:rFonts w:cs="Arial"/>
              </w:rPr>
            </w:pPr>
            <w:r w:rsidRPr="00CA7D85">
              <w:rPr>
                <w:rFonts w:cs="Arial"/>
              </w:rPr>
              <w:t>Power level is such that entry condition for event A2 is satisfied Ms + Hys &lt; Thresh</w:t>
            </w:r>
          </w:p>
        </w:tc>
      </w:tr>
    </w:tbl>
    <w:p w14:paraId="521EF0AA" w14:textId="77777777" w:rsidR="00547423" w:rsidRPr="00CA7D85" w:rsidRDefault="00547423" w:rsidP="00F60643"/>
    <w:p w14:paraId="08038938" w14:textId="77777777" w:rsidR="00547423" w:rsidRPr="00CA7D85" w:rsidRDefault="00547423" w:rsidP="00547423">
      <w:pPr>
        <w:pStyle w:val="TH"/>
      </w:pPr>
      <w:r w:rsidRPr="00CA7D85">
        <w:lastRenderedPageBreak/>
        <w:t>Table 8.1.6.3.1.3.3.2-2: Time instances of cell power level and parameter changes (FR2)</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305"/>
        <w:gridCol w:w="1276"/>
        <w:gridCol w:w="709"/>
        <w:gridCol w:w="3827"/>
      </w:tblGrid>
      <w:tr w:rsidR="00547423" w:rsidRPr="00CA7D85" w14:paraId="62EDD930" w14:textId="77777777" w:rsidTr="00B8738D">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0AB3EC8F" w14:textId="77777777" w:rsidR="00547423" w:rsidRPr="00CA7D85" w:rsidRDefault="00547423" w:rsidP="00B8738D">
            <w:pPr>
              <w:pStyle w:val="TAH"/>
            </w:pPr>
          </w:p>
        </w:tc>
        <w:tc>
          <w:tcPr>
            <w:tcW w:w="1305" w:type="dxa"/>
            <w:tcBorders>
              <w:top w:val="single" w:sz="4" w:space="0" w:color="auto"/>
              <w:left w:val="single" w:sz="4" w:space="0" w:color="auto"/>
              <w:bottom w:val="single" w:sz="4" w:space="0" w:color="auto"/>
              <w:right w:val="single" w:sz="4" w:space="0" w:color="auto"/>
            </w:tcBorders>
            <w:vAlign w:val="center"/>
            <w:hideMark/>
          </w:tcPr>
          <w:p w14:paraId="3386DACE" w14:textId="77777777" w:rsidR="00547423" w:rsidRPr="00CA7D85" w:rsidRDefault="00547423" w:rsidP="00B8738D">
            <w:pPr>
              <w:pStyle w:val="TAH"/>
            </w:pPr>
            <w:r w:rsidRPr="00CA7D85">
              <w:t>Paramet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784D4CB" w14:textId="77777777" w:rsidR="00547423" w:rsidRPr="00CA7D85" w:rsidRDefault="00547423" w:rsidP="00B8738D">
            <w:pPr>
              <w:pStyle w:val="TAH"/>
            </w:pPr>
            <w:r w:rsidRPr="00CA7D85">
              <w:t>Unit</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E46649" w14:textId="77777777" w:rsidR="00547423" w:rsidRPr="00CA7D85" w:rsidRDefault="00547423" w:rsidP="00B8738D">
            <w:pPr>
              <w:pStyle w:val="TAH"/>
            </w:pPr>
            <w:r w:rsidRPr="00CA7D85">
              <w:t>NR</w:t>
            </w:r>
          </w:p>
          <w:p w14:paraId="5E34BFA1" w14:textId="77777777" w:rsidR="00547423" w:rsidRPr="00CA7D85" w:rsidRDefault="00547423" w:rsidP="00B8738D">
            <w:pPr>
              <w:pStyle w:val="TAH"/>
            </w:pPr>
            <w:r w:rsidRPr="00CA7D85">
              <w:t>Cell 1</w:t>
            </w:r>
          </w:p>
        </w:tc>
        <w:tc>
          <w:tcPr>
            <w:tcW w:w="3827" w:type="dxa"/>
            <w:tcBorders>
              <w:top w:val="single" w:sz="4" w:space="0" w:color="auto"/>
              <w:left w:val="single" w:sz="4" w:space="0" w:color="auto"/>
              <w:bottom w:val="single" w:sz="4" w:space="0" w:color="auto"/>
              <w:right w:val="single" w:sz="4" w:space="0" w:color="auto"/>
            </w:tcBorders>
            <w:vAlign w:val="center"/>
            <w:hideMark/>
          </w:tcPr>
          <w:p w14:paraId="28A87DC6" w14:textId="77777777" w:rsidR="00547423" w:rsidRPr="00CA7D85" w:rsidRDefault="00547423" w:rsidP="00B8738D">
            <w:pPr>
              <w:pStyle w:val="TAH"/>
            </w:pPr>
            <w:r w:rsidRPr="00CA7D85">
              <w:t>Remark</w:t>
            </w:r>
          </w:p>
        </w:tc>
      </w:tr>
      <w:tr w:rsidR="00105048" w:rsidRPr="00CA7D85" w14:paraId="38131CDF" w14:textId="77777777" w:rsidTr="00B8738D">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59B1F27C" w14:textId="77777777" w:rsidR="00105048" w:rsidRPr="00CA7D85" w:rsidRDefault="00105048" w:rsidP="00105048">
            <w:pPr>
              <w:pStyle w:val="TAC"/>
              <w:rPr>
                <w:rFonts w:cs="Arial"/>
              </w:rPr>
            </w:pPr>
            <w:r w:rsidRPr="00CA7D85">
              <w:rPr>
                <w:rFonts w:cs="Arial"/>
              </w:rPr>
              <w:t>T0</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AB0560B" w14:textId="77777777" w:rsidR="00105048" w:rsidRPr="00CA7D85" w:rsidRDefault="00105048" w:rsidP="00105048">
            <w:pPr>
              <w:pStyle w:val="TAC"/>
              <w:rPr>
                <w:rFonts w:cs="Arial"/>
              </w:rPr>
            </w:pPr>
            <w:r w:rsidRPr="00CA7D85">
              <w:rPr>
                <w:rFonts w:cs="Arial"/>
              </w:rPr>
              <w:t>Cell-specific R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9E1930C" w14:textId="18CD29B7" w:rsidR="00105048" w:rsidRPr="00CA7D85" w:rsidRDefault="00105048" w:rsidP="00105048">
            <w:pPr>
              <w:pStyle w:val="TAC"/>
              <w:rPr>
                <w:rFonts w:cs="Arial"/>
              </w:rPr>
            </w:pPr>
            <w:r w:rsidRPr="00CA7D85">
              <w:rPr>
                <w:rFonts w:cs="Arial"/>
              </w:rPr>
              <w:t>dBm/SCS</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D33642" w14:textId="03EEAA3F" w:rsidR="00105048" w:rsidRPr="00CA7D85" w:rsidRDefault="00105048" w:rsidP="00105048">
            <w:pPr>
              <w:pStyle w:val="TAC"/>
              <w:rPr>
                <w:rFonts w:cs="Arial"/>
                <w:lang w:eastAsia="zh-CN"/>
              </w:rPr>
            </w:pPr>
            <w:r w:rsidRPr="00CA7D85">
              <w:rPr>
                <w:rFonts w:cs="Arial"/>
                <w:lang w:eastAsia="zh-CN"/>
              </w:rPr>
              <w:t>-82</w:t>
            </w:r>
          </w:p>
        </w:tc>
        <w:tc>
          <w:tcPr>
            <w:tcW w:w="3827" w:type="dxa"/>
            <w:tcBorders>
              <w:top w:val="single" w:sz="4" w:space="0" w:color="auto"/>
              <w:left w:val="single" w:sz="4" w:space="0" w:color="auto"/>
              <w:bottom w:val="single" w:sz="4" w:space="0" w:color="auto"/>
              <w:right w:val="single" w:sz="4" w:space="0" w:color="auto"/>
            </w:tcBorders>
            <w:vAlign w:val="center"/>
          </w:tcPr>
          <w:p w14:paraId="0AD56868" w14:textId="77777777" w:rsidR="00105048" w:rsidRPr="00CA7D85" w:rsidRDefault="00105048" w:rsidP="00105048">
            <w:pPr>
              <w:pStyle w:val="TAC"/>
              <w:rPr>
                <w:rFonts w:cs="Arial"/>
              </w:rPr>
            </w:pPr>
            <w:r w:rsidRPr="00CA7D85">
              <w:rPr>
                <w:rFonts w:cs="Arial"/>
              </w:rPr>
              <w:t>Power level is such that Ms  &gt; Thresh + Hys</w:t>
            </w:r>
          </w:p>
        </w:tc>
      </w:tr>
      <w:tr w:rsidR="00105048" w:rsidRPr="00CA7D85" w14:paraId="388FAFA2" w14:textId="77777777" w:rsidTr="00B8738D">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50476E9A" w14:textId="77777777" w:rsidR="00105048" w:rsidRPr="00CA7D85" w:rsidRDefault="00105048" w:rsidP="00105048">
            <w:pPr>
              <w:pStyle w:val="TAC"/>
              <w:rPr>
                <w:rFonts w:cs="Arial"/>
                <w:lang w:eastAsia="zh-CN"/>
              </w:rPr>
            </w:pPr>
            <w:r w:rsidRPr="00CA7D85">
              <w:rPr>
                <w:rFonts w:cs="Arial"/>
                <w:lang w:eastAsia="zh-CN"/>
              </w:rPr>
              <w:t>T1</w:t>
            </w:r>
          </w:p>
        </w:tc>
        <w:tc>
          <w:tcPr>
            <w:tcW w:w="1305" w:type="dxa"/>
            <w:tcBorders>
              <w:top w:val="single" w:sz="4" w:space="0" w:color="auto"/>
              <w:left w:val="single" w:sz="4" w:space="0" w:color="auto"/>
              <w:bottom w:val="single" w:sz="4" w:space="0" w:color="auto"/>
              <w:right w:val="single" w:sz="4" w:space="0" w:color="auto"/>
            </w:tcBorders>
            <w:vAlign w:val="center"/>
          </w:tcPr>
          <w:p w14:paraId="5F6AF0BF" w14:textId="77777777" w:rsidR="00105048" w:rsidRPr="00CA7D85" w:rsidRDefault="00105048" w:rsidP="00105048">
            <w:pPr>
              <w:pStyle w:val="TAC"/>
              <w:rPr>
                <w:rFonts w:cs="Arial"/>
              </w:rPr>
            </w:pPr>
            <w:r w:rsidRPr="00CA7D85">
              <w:rPr>
                <w:rFonts w:cs="Arial"/>
              </w:rPr>
              <w:t>Cell-specific RS EPRE</w:t>
            </w:r>
          </w:p>
        </w:tc>
        <w:tc>
          <w:tcPr>
            <w:tcW w:w="1276" w:type="dxa"/>
            <w:tcBorders>
              <w:top w:val="single" w:sz="4" w:space="0" w:color="auto"/>
              <w:left w:val="single" w:sz="4" w:space="0" w:color="auto"/>
              <w:bottom w:val="single" w:sz="4" w:space="0" w:color="auto"/>
              <w:right w:val="single" w:sz="4" w:space="0" w:color="auto"/>
            </w:tcBorders>
            <w:vAlign w:val="center"/>
          </w:tcPr>
          <w:p w14:paraId="24A2B152" w14:textId="11C620C2" w:rsidR="00105048" w:rsidRPr="00CA7D85" w:rsidRDefault="00105048" w:rsidP="00105048">
            <w:pPr>
              <w:pStyle w:val="TAC"/>
              <w:rPr>
                <w:rFonts w:cs="Arial"/>
              </w:rPr>
            </w:pPr>
            <w:r w:rsidRPr="00CA7D85">
              <w:rPr>
                <w:rFonts w:cs="Arial"/>
              </w:rPr>
              <w:t>dBm/SCS</w:t>
            </w:r>
          </w:p>
        </w:tc>
        <w:tc>
          <w:tcPr>
            <w:tcW w:w="709" w:type="dxa"/>
            <w:tcBorders>
              <w:top w:val="single" w:sz="4" w:space="0" w:color="auto"/>
              <w:left w:val="single" w:sz="4" w:space="0" w:color="auto"/>
              <w:bottom w:val="single" w:sz="4" w:space="0" w:color="auto"/>
              <w:right w:val="single" w:sz="4" w:space="0" w:color="auto"/>
            </w:tcBorders>
            <w:vAlign w:val="center"/>
          </w:tcPr>
          <w:p w14:paraId="107959C7" w14:textId="7605F5CB" w:rsidR="00105048" w:rsidRPr="00CA7D85" w:rsidRDefault="00105048" w:rsidP="00105048">
            <w:pPr>
              <w:pStyle w:val="TAC"/>
              <w:rPr>
                <w:rFonts w:cs="Arial"/>
                <w:lang w:eastAsia="zh-CN"/>
              </w:rPr>
            </w:pPr>
            <w:r w:rsidRPr="00CA7D85">
              <w:rPr>
                <w:rFonts w:cs="Arial"/>
                <w:lang w:eastAsia="zh-CN"/>
              </w:rPr>
              <w:t>-96</w:t>
            </w:r>
          </w:p>
        </w:tc>
        <w:tc>
          <w:tcPr>
            <w:tcW w:w="3827" w:type="dxa"/>
            <w:tcBorders>
              <w:top w:val="single" w:sz="4" w:space="0" w:color="auto"/>
              <w:left w:val="single" w:sz="4" w:space="0" w:color="auto"/>
              <w:bottom w:val="single" w:sz="4" w:space="0" w:color="auto"/>
              <w:right w:val="single" w:sz="4" w:space="0" w:color="auto"/>
            </w:tcBorders>
            <w:vAlign w:val="center"/>
          </w:tcPr>
          <w:p w14:paraId="1A75E99B" w14:textId="77777777" w:rsidR="00105048" w:rsidRPr="00CA7D85" w:rsidRDefault="00105048" w:rsidP="00105048">
            <w:pPr>
              <w:pStyle w:val="TAC"/>
              <w:rPr>
                <w:rFonts w:cs="Arial"/>
              </w:rPr>
            </w:pPr>
            <w:r w:rsidRPr="00CA7D85">
              <w:rPr>
                <w:rFonts w:cs="Arial"/>
              </w:rPr>
              <w:t>Power level is such that entry condition for event A2 is satisfied Ms + Hys &lt; Thresh</w:t>
            </w:r>
          </w:p>
        </w:tc>
      </w:tr>
    </w:tbl>
    <w:p w14:paraId="7B51A8E6" w14:textId="77777777" w:rsidR="00547423" w:rsidRPr="00CA7D85" w:rsidRDefault="00547423" w:rsidP="00547423"/>
    <w:p w14:paraId="06C97199" w14:textId="77777777" w:rsidR="00547423" w:rsidRPr="00CA7D85" w:rsidRDefault="00547423" w:rsidP="00547423">
      <w:pPr>
        <w:pStyle w:val="TH"/>
      </w:pPr>
      <w:r w:rsidRPr="00CA7D85">
        <w:t>Table 8.1.6.3.1.3.3.2-3: Main behaviou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3983"/>
        <w:gridCol w:w="711"/>
        <w:gridCol w:w="2987"/>
        <w:gridCol w:w="569"/>
        <w:gridCol w:w="853"/>
      </w:tblGrid>
      <w:tr w:rsidR="00547423" w:rsidRPr="00CA7D85" w14:paraId="3E2B6B38"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7917BFBD" w14:textId="77777777" w:rsidR="00547423" w:rsidRPr="00CA7D85" w:rsidRDefault="00547423" w:rsidP="00B8738D">
            <w:pPr>
              <w:pStyle w:val="TAH"/>
            </w:pPr>
            <w:r w:rsidRPr="00CA7D85">
              <w:t>St</w:t>
            </w:r>
          </w:p>
        </w:tc>
        <w:tc>
          <w:tcPr>
            <w:tcW w:w="3983" w:type="dxa"/>
            <w:tcBorders>
              <w:top w:val="single" w:sz="4" w:space="0" w:color="auto"/>
              <w:left w:val="single" w:sz="4" w:space="0" w:color="auto"/>
              <w:bottom w:val="single" w:sz="4" w:space="0" w:color="auto"/>
              <w:right w:val="single" w:sz="4" w:space="0" w:color="auto"/>
            </w:tcBorders>
            <w:hideMark/>
          </w:tcPr>
          <w:p w14:paraId="1F23A89A" w14:textId="77777777" w:rsidR="00547423" w:rsidRPr="00CA7D85" w:rsidRDefault="00547423" w:rsidP="00B8738D">
            <w:pPr>
              <w:pStyle w:val="TAH"/>
            </w:pPr>
            <w:r w:rsidRPr="00CA7D85">
              <w:t>Procedure</w:t>
            </w:r>
          </w:p>
        </w:tc>
        <w:tc>
          <w:tcPr>
            <w:tcW w:w="3698" w:type="dxa"/>
            <w:gridSpan w:val="2"/>
            <w:tcBorders>
              <w:top w:val="single" w:sz="4" w:space="0" w:color="auto"/>
              <w:left w:val="single" w:sz="4" w:space="0" w:color="auto"/>
              <w:bottom w:val="single" w:sz="4" w:space="0" w:color="auto"/>
              <w:right w:val="single" w:sz="4" w:space="0" w:color="auto"/>
            </w:tcBorders>
            <w:hideMark/>
          </w:tcPr>
          <w:p w14:paraId="3607E800" w14:textId="77777777" w:rsidR="00547423" w:rsidRPr="00CA7D85" w:rsidRDefault="00547423" w:rsidP="00B8738D">
            <w:pPr>
              <w:pStyle w:val="TAH"/>
            </w:pPr>
            <w:r w:rsidRPr="00CA7D85">
              <w:t>Message Sequence</w:t>
            </w:r>
          </w:p>
        </w:tc>
        <w:tc>
          <w:tcPr>
            <w:tcW w:w="569" w:type="dxa"/>
            <w:tcBorders>
              <w:top w:val="single" w:sz="4" w:space="0" w:color="auto"/>
              <w:left w:val="single" w:sz="4" w:space="0" w:color="auto"/>
              <w:bottom w:val="single" w:sz="4" w:space="0" w:color="auto"/>
              <w:right w:val="single" w:sz="4" w:space="0" w:color="auto"/>
            </w:tcBorders>
            <w:hideMark/>
          </w:tcPr>
          <w:p w14:paraId="685C097C" w14:textId="77777777" w:rsidR="00547423" w:rsidRPr="00CA7D85" w:rsidRDefault="00547423" w:rsidP="00B8738D">
            <w:pPr>
              <w:pStyle w:val="TAH"/>
            </w:pPr>
            <w:r w:rsidRPr="00CA7D85">
              <w:t>TP</w:t>
            </w:r>
          </w:p>
        </w:tc>
        <w:tc>
          <w:tcPr>
            <w:tcW w:w="853" w:type="dxa"/>
            <w:tcBorders>
              <w:top w:val="single" w:sz="4" w:space="0" w:color="auto"/>
              <w:left w:val="single" w:sz="4" w:space="0" w:color="auto"/>
              <w:bottom w:val="single" w:sz="4" w:space="0" w:color="auto"/>
              <w:right w:val="single" w:sz="4" w:space="0" w:color="auto"/>
            </w:tcBorders>
            <w:hideMark/>
          </w:tcPr>
          <w:p w14:paraId="2DE4D0CF" w14:textId="77777777" w:rsidR="00547423" w:rsidRPr="00CA7D85" w:rsidRDefault="00547423" w:rsidP="00B8738D">
            <w:pPr>
              <w:pStyle w:val="TAH"/>
            </w:pPr>
            <w:r w:rsidRPr="00CA7D85">
              <w:t>Verdict</w:t>
            </w:r>
          </w:p>
        </w:tc>
      </w:tr>
      <w:tr w:rsidR="00547423" w:rsidRPr="00CA7D85" w14:paraId="05A4EC27"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tcPr>
          <w:p w14:paraId="22BD0AE7" w14:textId="77777777" w:rsidR="00547423" w:rsidRPr="00CA7D85" w:rsidRDefault="00547423" w:rsidP="00B8738D">
            <w:pPr>
              <w:pStyle w:val="TAC"/>
              <w:rPr>
                <w:b/>
              </w:rPr>
            </w:pPr>
          </w:p>
        </w:tc>
        <w:tc>
          <w:tcPr>
            <w:tcW w:w="3983" w:type="dxa"/>
            <w:tcBorders>
              <w:top w:val="single" w:sz="4" w:space="0" w:color="auto"/>
              <w:left w:val="single" w:sz="4" w:space="0" w:color="auto"/>
              <w:bottom w:val="single" w:sz="4" w:space="0" w:color="auto"/>
              <w:right w:val="single" w:sz="4" w:space="0" w:color="auto"/>
            </w:tcBorders>
          </w:tcPr>
          <w:p w14:paraId="4958054D" w14:textId="77777777" w:rsidR="00547423" w:rsidRPr="00CA7D85" w:rsidRDefault="00547423" w:rsidP="00B8738D">
            <w:pPr>
              <w:pStyle w:val="TAC"/>
              <w:rPr>
                <w:b/>
              </w:rPr>
            </w:pPr>
          </w:p>
        </w:tc>
        <w:tc>
          <w:tcPr>
            <w:tcW w:w="711" w:type="dxa"/>
            <w:tcBorders>
              <w:top w:val="single" w:sz="4" w:space="0" w:color="auto"/>
              <w:left w:val="single" w:sz="4" w:space="0" w:color="auto"/>
              <w:bottom w:val="single" w:sz="4" w:space="0" w:color="auto"/>
              <w:right w:val="single" w:sz="4" w:space="0" w:color="auto"/>
            </w:tcBorders>
            <w:hideMark/>
          </w:tcPr>
          <w:p w14:paraId="50D03C74" w14:textId="5DB374D0" w:rsidR="00547423" w:rsidRPr="00CA7D85" w:rsidRDefault="00547423" w:rsidP="00B8738D">
            <w:pPr>
              <w:pStyle w:val="TAC"/>
              <w:rPr>
                <w:b/>
              </w:rPr>
            </w:pPr>
            <w:r w:rsidRPr="00CA7D85">
              <w:rPr>
                <w:b/>
              </w:rPr>
              <w:t xml:space="preserve">U </w:t>
            </w:r>
            <w:r w:rsidR="00A12356" w:rsidRPr="00CA7D85">
              <w:rPr>
                <w:b/>
              </w:rPr>
              <w:t>–</w:t>
            </w:r>
            <w:r w:rsidRPr="00CA7D85">
              <w:rPr>
                <w:b/>
              </w:rPr>
              <w:t xml:space="preserve"> S</w:t>
            </w:r>
          </w:p>
        </w:tc>
        <w:tc>
          <w:tcPr>
            <w:tcW w:w="2987" w:type="dxa"/>
            <w:tcBorders>
              <w:top w:val="single" w:sz="4" w:space="0" w:color="auto"/>
              <w:left w:val="single" w:sz="4" w:space="0" w:color="auto"/>
              <w:bottom w:val="single" w:sz="4" w:space="0" w:color="auto"/>
              <w:right w:val="single" w:sz="4" w:space="0" w:color="auto"/>
            </w:tcBorders>
            <w:hideMark/>
          </w:tcPr>
          <w:p w14:paraId="5FAC140B" w14:textId="77777777" w:rsidR="00547423" w:rsidRPr="00CA7D85" w:rsidRDefault="00547423" w:rsidP="00B8738D">
            <w:pPr>
              <w:pStyle w:val="TAC"/>
              <w:rPr>
                <w:b/>
              </w:rPr>
            </w:pPr>
            <w:r w:rsidRPr="00CA7D85">
              <w:rPr>
                <w:b/>
              </w:rPr>
              <w:t>Message</w:t>
            </w:r>
          </w:p>
        </w:tc>
        <w:tc>
          <w:tcPr>
            <w:tcW w:w="569" w:type="dxa"/>
            <w:tcBorders>
              <w:top w:val="single" w:sz="4" w:space="0" w:color="auto"/>
              <w:left w:val="single" w:sz="4" w:space="0" w:color="auto"/>
              <w:bottom w:val="single" w:sz="4" w:space="0" w:color="auto"/>
              <w:right w:val="single" w:sz="4" w:space="0" w:color="auto"/>
            </w:tcBorders>
          </w:tcPr>
          <w:p w14:paraId="6789C508" w14:textId="77777777" w:rsidR="00547423" w:rsidRPr="00CA7D85" w:rsidRDefault="00547423" w:rsidP="00B8738D">
            <w:pPr>
              <w:pStyle w:val="TAC"/>
              <w:rPr>
                <w:b/>
              </w:rPr>
            </w:pPr>
          </w:p>
        </w:tc>
        <w:tc>
          <w:tcPr>
            <w:tcW w:w="853" w:type="dxa"/>
            <w:tcBorders>
              <w:top w:val="single" w:sz="4" w:space="0" w:color="auto"/>
              <w:left w:val="single" w:sz="4" w:space="0" w:color="auto"/>
              <w:bottom w:val="single" w:sz="4" w:space="0" w:color="auto"/>
              <w:right w:val="single" w:sz="4" w:space="0" w:color="auto"/>
            </w:tcBorders>
          </w:tcPr>
          <w:p w14:paraId="2B58B859" w14:textId="77777777" w:rsidR="00547423" w:rsidRPr="00CA7D85" w:rsidRDefault="00547423" w:rsidP="00B8738D">
            <w:pPr>
              <w:pStyle w:val="TAC"/>
              <w:rPr>
                <w:b/>
              </w:rPr>
            </w:pPr>
          </w:p>
        </w:tc>
      </w:tr>
      <w:tr w:rsidR="00547423" w:rsidRPr="00CA7D85" w14:paraId="3DB16C2E"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23044207" w14:textId="77777777" w:rsidR="00547423" w:rsidRPr="00CA7D85" w:rsidRDefault="00547423" w:rsidP="00B8738D">
            <w:pPr>
              <w:pStyle w:val="TAC"/>
            </w:pPr>
            <w:r w:rsidRPr="00CA7D85">
              <w:t>1</w:t>
            </w:r>
          </w:p>
        </w:tc>
        <w:tc>
          <w:tcPr>
            <w:tcW w:w="3983" w:type="dxa"/>
            <w:tcBorders>
              <w:top w:val="single" w:sz="4" w:space="0" w:color="auto"/>
              <w:left w:val="single" w:sz="4" w:space="0" w:color="auto"/>
              <w:bottom w:val="single" w:sz="4" w:space="0" w:color="auto"/>
              <w:right w:val="single" w:sz="4" w:space="0" w:color="auto"/>
            </w:tcBorders>
            <w:hideMark/>
          </w:tcPr>
          <w:p w14:paraId="7565C04F" w14:textId="77777777" w:rsidR="00547423" w:rsidRPr="00CA7D85" w:rsidRDefault="00547423" w:rsidP="00B8738D">
            <w:pPr>
              <w:pStyle w:val="TAL"/>
            </w:pPr>
            <w:r w:rsidRPr="00CA7D85">
              <w:rPr>
                <w:lang w:eastAsia="zh-CN"/>
              </w:rPr>
              <w:t xml:space="preserve">The </w:t>
            </w:r>
            <w:r w:rsidRPr="00CA7D85">
              <w:t xml:space="preserve">SS transmits an </w:t>
            </w:r>
            <w:r w:rsidRPr="00CA7D85">
              <w:rPr>
                <w:i/>
                <w:iCs/>
              </w:rPr>
              <w:t>RRCReconfiguration</w:t>
            </w:r>
            <w:r w:rsidRPr="00CA7D85">
              <w:t xml:space="preserve"> message including </w:t>
            </w:r>
            <w:r w:rsidRPr="00CA7D85">
              <w:rPr>
                <w:i/>
                <w:iCs/>
              </w:rPr>
              <w:t>measConfig</w:t>
            </w:r>
            <w:r w:rsidRPr="00CA7D85">
              <w:t xml:space="preserve"> to setup intra NR measurement and reporting for event A2</w:t>
            </w:r>
            <w:r w:rsidRPr="00CA7D85">
              <w:rPr>
                <w:lang w:eastAsia="zh-CN"/>
              </w:rPr>
              <w:t xml:space="preserve"> with </w:t>
            </w:r>
            <w:r w:rsidRPr="00CA7D85">
              <w:rPr>
                <w:i/>
                <w:lang w:eastAsia="zh-CN"/>
              </w:rPr>
              <w:t>includeLocationInfo</w:t>
            </w:r>
            <w:r w:rsidRPr="00CA7D85">
              <w:rPr>
                <w:lang w:eastAsia="zh-CN"/>
              </w:rPr>
              <w:t xml:space="preserve"> configured</w:t>
            </w:r>
            <w:r w:rsidRPr="00CA7D85">
              <w:t>.</w:t>
            </w:r>
          </w:p>
        </w:tc>
        <w:tc>
          <w:tcPr>
            <w:tcW w:w="711" w:type="dxa"/>
            <w:tcBorders>
              <w:top w:val="single" w:sz="4" w:space="0" w:color="auto"/>
              <w:left w:val="single" w:sz="4" w:space="0" w:color="auto"/>
              <w:bottom w:val="single" w:sz="4" w:space="0" w:color="auto"/>
              <w:right w:val="single" w:sz="4" w:space="0" w:color="auto"/>
            </w:tcBorders>
            <w:hideMark/>
          </w:tcPr>
          <w:p w14:paraId="5B8F98A0" w14:textId="77777777" w:rsidR="00547423" w:rsidRPr="00CA7D85" w:rsidRDefault="00547423" w:rsidP="00B8738D">
            <w:pPr>
              <w:pStyle w:val="TAC"/>
            </w:pPr>
            <w:r w:rsidRPr="00CA7D85">
              <w:t>&lt;--</w:t>
            </w:r>
          </w:p>
        </w:tc>
        <w:tc>
          <w:tcPr>
            <w:tcW w:w="2987" w:type="dxa"/>
            <w:tcBorders>
              <w:top w:val="single" w:sz="4" w:space="0" w:color="auto"/>
              <w:left w:val="single" w:sz="4" w:space="0" w:color="auto"/>
              <w:bottom w:val="single" w:sz="4" w:space="0" w:color="auto"/>
              <w:right w:val="single" w:sz="4" w:space="0" w:color="auto"/>
            </w:tcBorders>
            <w:hideMark/>
          </w:tcPr>
          <w:p w14:paraId="2EDF0AC4" w14:textId="77777777" w:rsidR="00547423" w:rsidRPr="00CA7D85" w:rsidRDefault="00547423" w:rsidP="00B8738D">
            <w:pPr>
              <w:pStyle w:val="TAL"/>
              <w:rPr>
                <w:iCs/>
              </w:rPr>
            </w:pPr>
            <w:r w:rsidRPr="00CA7D85">
              <w:rPr>
                <w:i/>
                <w:iCs/>
              </w:rPr>
              <w:t>RRCReconfiguration</w:t>
            </w:r>
          </w:p>
        </w:tc>
        <w:tc>
          <w:tcPr>
            <w:tcW w:w="569" w:type="dxa"/>
            <w:tcBorders>
              <w:top w:val="single" w:sz="4" w:space="0" w:color="auto"/>
              <w:left w:val="single" w:sz="4" w:space="0" w:color="auto"/>
              <w:bottom w:val="single" w:sz="4" w:space="0" w:color="auto"/>
              <w:right w:val="single" w:sz="4" w:space="0" w:color="auto"/>
            </w:tcBorders>
            <w:hideMark/>
          </w:tcPr>
          <w:p w14:paraId="3DACD679" w14:textId="77777777" w:rsidR="00547423" w:rsidRPr="00CA7D85" w:rsidRDefault="00547423"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2AACAE8F" w14:textId="77777777" w:rsidR="00547423" w:rsidRPr="00CA7D85" w:rsidRDefault="00547423" w:rsidP="00B8738D">
            <w:pPr>
              <w:pStyle w:val="TAC"/>
            </w:pPr>
            <w:r w:rsidRPr="00CA7D85">
              <w:t>-</w:t>
            </w:r>
          </w:p>
        </w:tc>
      </w:tr>
      <w:tr w:rsidR="00547423" w:rsidRPr="00CA7D85" w14:paraId="06ED180D"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5A8FFE72" w14:textId="77777777" w:rsidR="00547423" w:rsidRPr="00CA7D85" w:rsidRDefault="00547423" w:rsidP="00B8738D">
            <w:pPr>
              <w:pStyle w:val="TAC"/>
            </w:pPr>
            <w:r w:rsidRPr="00CA7D85">
              <w:t>2</w:t>
            </w:r>
          </w:p>
        </w:tc>
        <w:tc>
          <w:tcPr>
            <w:tcW w:w="3983" w:type="dxa"/>
            <w:tcBorders>
              <w:top w:val="single" w:sz="4" w:space="0" w:color="auto"/>
              <w:left w:val="single" w:sz="4" w:space="0" w:color="auto"/>
              <w:bottom w:val="single" w:sz="4" w:space="0" w:color="auto"/>
              <w:right w:val="single" w:sz="4" w:space="0" w:color="auto"/>
            </w:tcBorders>
            <w:hideMark/>
          </w:tcPr>
          <w:p w14:paraId="61213E2B" w14:textId="77777777" w:rsidR="00547423" w:rsidRPr="00CA7D85" w:rsidRDefault="00547423" w:rsidP="00B8738D">
            <w:pPr>
              <w:pStyle w:val="TAL"/>
            </w:pPr>
            <w:r w:rsidRPr="00CA7D85">
              <w:t>The UE transmit</w:t>
            </w:r>
            <w:r w:rsidRPr="00CA7D85">
              <w:rPr>
                <w:lang w:eastAsia="zh-CN"/>
              </w:rPr>
              <w:t>s</w:t>
            </w:r>
            <w:r w:rsidRPr="00CA7D85">
              <w:t xml:space="preserve"> an </w:t>
            </w:r>
            <w:r w:rsidRPr="00CA7D85">
              <w:rPr>
                <w:i/>
                <w:iCs/>
              </w:rPr>
              <w:t>RRCReconfigurationComplete</w:t>
            </w:r>
            <w:r w:rsidRPr="00CA7D85">
              <w:t xml:space="preserve"> message.</w:t>
            </w:r>
          </w:p>
        </w:tc>
        <w:tc>
          <w:tcPr>
            <w:tcW w:w="711" w:type="dxa"/>
            <w:tcBorders>
              <w:top w:val="single" w:sz="4" w:space="0" w:color="auto"/>
              <w:left w:val="single" w:sz="4" w:space="0" w:color="auto"/>
              <w:bottom w:val="single" w:sz="4" w:space="0" w:color="auto"/>
              <w:right w:val="single" w:sz="4" w:space="0" w:color="auto"/>
            </w:tcBorders>
            <w:hideMark/>
          </w:tcPr>
          <w:p w14:paraId="535AE0E5" w14:textId="77777777" w:rsidR="00547423" w:rsidRPr="00CA7D85" w:rsidRDefault="00547423" w:rsidP="00B8738D">
            <w:pPr>
              <w:pStyle w:val="TAC"/>
            </w:pPr>
            <w:r w:rsidRPr="00CA7D85">
              <w:t>--&gt;</w:t>
            </w:r>
          </w:p>
        </w:tc>
        <w:tc>
          <w:tcPr>
            <w:tcW w:w="2987" w:type="dxa"/>
            <w:tcBorders>
              <w:top w:val="single" w:sz="4" w:space="0" w:color="auto"/>
              <w:left w:val="single" w:sz="4" w:space="0" w:color="auto"/>
              <w:bottom w:val="single" w:sz="4" w:space="0" w:color="auto"/>
              <w:right w:val="single" w:sz="4" w:space="0" w:color="auto"/>
            </w:tcBorders>
            <w:hideMark/>
          </w:tcPr>
          <w:p w14:paraId="607292E5" w14:textId="77777777" w:rsidR="00547423" w:rsidRPr="00CA7D85" w:rsidRDefault="00547423" w:rsidP="00B8738D">
            <w:pPr>
              <w:pStyle w:val="TAL"/>
              <w:rPr>
                <w:iCs/>
              </w:rPr>
            </w:pPr>
            <w:r w:rsidRPr="00CA7D85">
              <w:rPr>
                <w:i/>
                <w:iCs/>
              </w:rPr>
              <w:t>RRCReconfigurationComplete</w:t>
            </w:r>
          </w:p>
        </w:tc>
        <w:tc>
          <w:tcPr>
            <w:tcW w:w="569" w:type="dxa"/>
            <w:tcBorders>
              <w:top w:val="single" w:sz="4" w:space="0" w:color="auto"/>
              <w:left w:val="single" w:sz="4" w:space="0" w:color="auto"/>
              <w:bottom w:val="single" w:sz="4" w:space="0" w:color="auto"/>
              <w:right w:val="single" w:sz="4" w:space="0" w:color="auto"/>
            </w:tcBorders>
            <w:hideMark/>
          </w:tcPr>
          <w:p w14:paraId="267A5600" w14:textId="77777777" w:rsidR="00547423" w:rsidRPr="00CA7D85" w:rsidRDefault="00547423"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3E420CAD" w14:textId="77777777" w:rsidR="00547423" w:rsidRPr="00CA7D85" w:rsidRDefault="00547423" w:rsidP="00B8738D">
            <w:pPr>
              <w:pStyle w:val="TAC"/>
            </w:pPr>
            <w:r w:rsidRPr="00CA7D85">
              <w:t>-</w:t>
            </w:r>
          </w:p>
        </w:tc>
      </w:tr>
      <w:tr w:rsidR="00547423" w:rsidRPr="00CA7D85" w14:paraId="04FF0B2C"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50C05DF9" w14:textId="77777777" w:rsidR="00547423" w:rsidRPr="00CA7D85" w:rsidRDefault="00547423" w:rsidP="00B8738D">
            <w:pPr>
              <w:pStyle w:val="TAC"/>
            </w:pPr>
            <w:r w:rsidRPr="00CA7D85">
              <w:t>3</w:t>
            </w:r>
          </w:p>
        </w:tc>
        <w:tc>
          <w:tcPr>
            <w:tcW w:w="3983" w:type="dxa"/>
            <w:tcBorders>
              <w:top w:val="single" w:sz="4" w:space="0" w:color="auto"/>
              <w:left w:val="single" w:sz="4" w:space="0" w:color="auto"/>
              <w:bottom w:val="single" w:sz="4" w:space="0" w:color="auto"/>
              <w:right w:val="single" w:sz="4" w:space="0" w:color="auto"/>
            </w:tcBorders>
            <w:hideMark/>
          </w:tcPr>
          <w:p w14:paraId="7EE1FC95" w14:textId="1B913A96" w:rsidR="00547423" w:rsidRPr="00CA7D85" w:rsidRDefault="00547423" w:rsidP="00B8738D">
            <w:pPr>
              <w:pStyle w:val="TAL"/>
            </w:pPr>
            <w:r w:rsidRPr="00CA7D85">
              <w:rPr>
                <w:rFonts w:cs="Arial"/>
                <w:szCs w:val="18"/>
                <w:lang w:eastAsia="zh-CN"/>
              </w:rPr>
              <w:t xml:space="preserve">The </w:t>
            </w:r>
            <w:r w:rsidRPr="00CA7D85">
              <w:rPr>
                <w:rFonts w:eastAsia="MS Gothic" w:cs="Arial"/>
                <w:szCs w:val="18"/>
              </w:rPr>
              <w:t>SS re-adjusts the cell-specific reference signal level according to row "T1" in table</w:t>
            </w:r>
            <w:r w:rsidR="00A37860" w:rsidRPr="00CA7D85">
              <w:rPr>
                <w:rFonts w:eastAsia="MS Gothic" w:cs="Arial"/>
                <w:szCs w:val="18"/>
              </w:rPr>
              <w:t>s</w:t>
            </w:r>
            <w:r w:rsidRPr="00CA7D85">
              <w:rPr>
                <w:rFonts w:eastAsia="MS Gothic" w:cs="Arial"/>
                <w:szCs w:val="18"/>
              </w:rPr>
              <w:t xml:space="preserve"> </w:t>
            </w:r>
            <w:r w:rsidRPr="00CA7D85">
              <w:t>8.1.6.3.1.3.3.2-1</w:t>
            </w:r>
            <w:r w:rsidR="00A37860" w:rsidRPr="00CA7D85">
              <w:t>/2</w:t>
            </w:r>
            <w:r w:rsidRPr="00CA7D85">
              <w:rPr>
                <w:rFonts w:eastAsia="MS Gothic" w:cs="Arial"/>
                <w:szCs w:val="18"/>
              </w:rPr>
              <w:t>.</w:t>
            </w:r>
          </w:p>
        </w:tc>
        <w:tc>
          <w:tcPr>
            <w:tcW w:w="711" w:type="dxa"/>
            <w:tcBorders>
              <w:top w:val="single" w:sz="4" w:space="0" w:color="auto"/>
              <w:left w:val="single" w:sz="4" w:space="0" w:color="auto"/>
              <w:bottom w:val="single" w:sz="4" w:space="0" w:color="auto"/>
              <w:right w:val="single" w:sz="4" w:space="0" w:color="auto"/>
            </w:tcBorders>
            <w:hideMark/>
          </w:tcPr>
          <w:p w14:paraId="3EA3EC3F" w14:textId="77777777" w:rsidR="00547423" w:rsidRPr="00CA7D85" w:rsidRDefault="00547423" w:rsidP="00B8738D">
            <w:pPr>
              <w:pStyle w:val="TAC"/>
            </w:pPr>
            <w:r w:rsidRPr="00CA7D85">
              <w:t>-</w:t>
            </w:r>
          </w:p>
        </w:tc>
        <w:tc>
          <w:tcPr>
            <w:tcW w:w="2987" w:type="dxa"/>
            <w:tcBorders>
              <w:top w:val="single" w:sz="4" w:space="0" w:color="auto"/>
              <w:left w:val="single" w:sz="4" w:space="0" w:color="auto"/>
              <w:bottom w:val="single" w:sz="4" w:space="0" w:color="auto"/>
              <w:right w:val="single" w:sz="4" w:space="0" w:color="auto"/>
            </w:tcBorders>
            <w:hideMark/>
          </w:tcPr>
          <w:p w14:paraId="31AAFA24" w14:textId="77777777" w:rsidR="00547423" w:rsidRPr="00CA7D85" w:rsidRDefault="00547423" w:rsidP="00B8738D">
            <w:pPr>
              <w:pStyle w:val="TAL"/>
              <w:rPr>
                <w:iCs/>
              </w:rPr>
            </w:pPr>
            <w:r w:rsidRPr="00CA7D85">
              <w:t>-</w:t>
            </w:r>
          </w:p>
        </w:tc>
        <w:tc>
          <w:tcPr>
            <w:tcW w:w="569" w:type="dxa"/>
            <w:tcBorders>
              <w:top w:val="single" w:sz="4" w:space="0" w:color="auto"/>
              <w:left w:val="single" w:sz="4" w:space="0" w:color="auto"/>
              <w:bottom w:val="single" w:sz="4" w:space="0" w:color="auto"/>
              <w:right w:val="single" w:sz="4" w:space="0" w:color="auto"/>
            </w:tcBorders>
            <w:hideMark/>
          </w:tcPr>
          <w:p w14:paraId="074AF4F9" w14:textId="77777777" w:rsidR="00547423" w:rsidRPr="00CA7D85" w:rsidRDefault="00547423"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61A4A948" w14:textId="77777777" w:rsidR="00547423" w:rsidRPr="00CA7D85" w:rsidRDefault="00547423" w:rsidP="00B8738D">
            <w:pPr>
              <w:pStyle w:val="TAC"/>
            </w:pPr>
            <w:r w:rsidRPr="00CA7D85">
              <w:t>-</w:t>
            </w:r>
          </w:p>
        </w:tc>
      </w:tr>
      <w:tr w:rsidR="00547423" w:rsidRPr="00CA7D85" w14:paraId="4DE93218"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475C4C8F" w14:textId="77777777" w:rsidR="00547423" w:rsidRPr="00CA7D85" w:rsidRDefault="00547423" w:rsidP="00B8738D">
            <w:pPr>
              <w:pStyle w:val="TAC"/>
            </w:pPr>
            <w:r w:rsidRPr="00CA7D85">
              <w:t>4</w:t>
            </w:r>
          </w:p>
        </w:tc>
        <w:tc>
          <w:tcPr>
            <w:tcW w:w="3983" w:type="dxa"/>
            <w:tcBorders>
              <w:top w:val="single" w:sz="4" w:space="0" w:color="auto"/>
              <w:left w:val="single" w:sz="4" w:space="0" w:color="auto"/>
              <w:bottom w:val="single" w:sz="4" w:space="0" w:color="auto"/>
              <w:right w:val="single" w:sz="4" w:space="0" w:color="auto"/>
            </w:tcBorders>
            <w:hideMark/>
          </w:tcPr>
          <w:p w14:paraId="3AF1DEEB" w14:textId="47F2D32F" w:rsidR="00547423" w:rsidRPr="00CA7D85" w:rsidRDefault="00547423" w:rsidP="00B8738D">
            <w:pPr>
              <w:pStyle w:val="TAL"/>
              <w:rPr>
                <w:szCs w:val="18"/>
              </w:rPr>
            </w:pPr>
            <w:r w:rsidRPr="00CA7D85">
              <w:t xml:space="preserve">Check: Does the UE transmit a </w:t>
            </w:r>
            <w:r w:rsidRPr="00CA7D85">
              <w:rPr>
                <w:i/>
                <w:iCs/>
              </w:rPr>
              <w:t>MeasurementReport</w:t>
            </w:r>
            <w:r w:rsidRPr="00CA7D85">
              <w:t xml:space="preserve"> message to report event A2 with MeasResults including sensor measurement results corresponding to Sensor-NameList?</w:t>
            </w:r>
          </w:p>
        </w:tc>
        <w:tc>
          <w:tcPr>
            <w:tcW w:w="711" w:type="dxa"/>
            <w:tcBorders>
              <w:top w:val="single" w:sz="4" w:space="0" w:color="auto"/>
              <w:left w:val="single" w:sz="4" w:space="0" w:color="auto"/>
              <w:bottom w:val="single" w:sz="4" w:space="0" w:color="auto"/>
              <w:right w:val="single" w:sz="4" w:space="0" w:color="auto"/>
            </w:tcBorders>
            <w:hideMark/>
          </w:tcPr>
          <w:p w14:paraId="6C01B675" w14:textId="77777777" w:rsidR="00547423" w:rsidRPr="00CA7D85" w:rsidRDefault="00547423" w:rsidP="00B8738D">
            <w:pPr>
              <w:pStyle w:val="TAC"/>
            </w:pPr>
            <w:r w:rsidRPr="00CA7D85">
              <w:t>--&gt;</w:t>
            </w:r>
          </w:p>
        </w:tc>
        <w:tc>
          <w:tcPr>
            <w:tcW w:w="2987" w:type="dxa"/>
            <w:tcBorders>
              <w:top w:val="single" w:sz="4" w:space="0" w:color="auto"/>
              <w:left w:val="single" w:sz="4" w:space="0" w:color="auto"/>
              <w:bottom w:val="single" w:sz="4" w:space="0" w:color="auto"/>
              <w:right w:val="single" w:sz="4" w:space="0" w:color="auto"/>
            </w:tcBorders>
            <w:hideMark/>
          </w:tcPr>
          <w:p w14:paraId="18C1A596" w14:textId="77777777" w:rsidR="00547423" w:rsidRPr="00CA7D85" w:rsidRDefault="00547423" w:rsidP="00B8738D">
            <w:pPr>
              <w:pStyle w:val="TAL"/>
              <w:rPr>
                <w:iCs/>
              </w:rPr>
            </w:pPr>
            <w:r w:rsidRPr="00CA7D85">
              <w:rPr>
                <w:i/>
                <w:iCs/>
              </w:rPr>
              <w:t>MeasurementReport</w:t>
            </w:r>
          </w:p>
        </w:tc>
        <w:tc>
          <w:tcPr>
            <w:tcW w:w="569" w:type="dxa"/>
            <w:tcBorders>
              <w:top w:val="single" w:sz="4" w:space="0" w:color="auto"/>
              <w:left w:val="single" w:sz="4" w:space="0" w:color="auto"/>
              <w:bottom w:val="single" w:sz="4" w:space="0" w:color="auto"/>
              <w:right w:val="single" w:sz="4" w:space="0" w:color="auto"/>
            </w:tcBorders>
            <w:hideMark/>
          </w:tcPr>
          <w:p w14:paraId="57FA215D" w14:textId="56454D62" w:rsidR="00547423" w:rsidRPr="00CA7D85" w:rsidRDefault="00547423" w:rsidP="00B8738D">
            <w:pPr>
              <w:pStyle w:val="TAC"/>
            </w:pPr>
            <w:r w:rsidRPr="00CA7D85">
              <w:t>1</w:t>
            </w:r>
          </w:p>
        </w:tc>
        <w:tc>
          <w:tcPr>
            <w:tcW w:w="853" w:type="dxa"/>
            <w:tcBorders>
              <w:top w:val="single" w:sz="4" w:space="0" w:color="auto"/>
              <w:left w:val="single" w:sz="4" w:space="0" w:color="auto"/>
              <w:bottom w:val="single" w:sz="4" w:space="0" w:color="auto"/>
              <w:right w:val="single" w:sz="4" w:space="0" w:color="auto"/>
            </w:tcBorders>
            <w:hideMark/>
          </w:tcPr>
          <w:p w14:paraId="31DEDDA1" w14:textId="77777777" w:rsidR="00547423" w:rsidRPr="00CA7D85" w:rsidRDefault="00547423" w:rsidP="00B8738D">
            <w:pPr>
              <w:pStyle w:val="TAC"/>
            </w:pPr>
            <w:r w:rsidRPr="00CA7D85">
              <w:t>P</w:t>
            </w:r>
          </w:p>
        </w:tc>
      </w:tr>
    </w:tbl>
    <w:p w14:paraId="06339CF0" w14:textId="77777777" w:rsidR="00547423" w:rsidRPr="00CA7D85" w:rsidRDefault="00547423" w:rsidP="00547423"/>
    <w:p w14:paraId="05184AFA" w14:textId="77777777" w:rsidR="00547423" w:rsidRPr="00CA7D85" w:rsidRDefault="00547423" w:rsidP="00547423">
      <w:pPr>
        <w:pStyle w:val="H6"/>
      </w:pPr>
      <w:r w:rsidRPr="00CA7D85">
        <w:rPr>
          <w:lang w:eastAsia="zh-CN"/>
        </w:rPr>
        <w:t>8.1.6.3.1.3</w:t>
      </w:r>
      <w:r w:rsidRPr="00CA7D85">
        <w:t>.</w:t>
      </w:r>
      <w:r w:rsidRPr="00CA7D85">
        <w:rPr>
          <w:lang w:eastAsia="zh-CN"/>
        </w:rPr>
        <w:t>3</w:t>
      </w:r>
      <w:r w:rsidRPr="00CA7D85">
        <w:t>.3</w:t>
      </w:r>
      <w:r w:rsidRPr="00CA7D85">
        <w:tab/>
        <w:t>Specific message contents</w:t>
      </w:r>
    </w:p>
    <w:p w14:paraId="5829D31F" w14:textId="77777777" w:rsidR="00A12356" w:rsidRPr="00CA7D85" w:rsidRDefault="00A12356" w:rsidP="00A12356">
      <w:r w:rsidRPr="00CA7D85">
        <w:t>Same as test case 8.1.6.3.1.1 with the following difference:</w:t>
      </w:r>
    </w:p>
    <w:p w14:paraId="2397C67B" w14:textId="676CA121" w:rsidR="00547423" w:rsidRPr="00CA7D85" w:rsidRDefault="00547423" w:rsidP="00547423">
      <w:pPr>
        <w:pStyle w:val="TH"/>
        <w:rPr>
          <w:i/>
        </w:rPr>
      </w:pPr>
      <w:r w:rsidRPr="00CA7D85">
        <w:t>Table 8.1.6.3.1.3.3.3-</w:t>
      </w:r>
      <w:r w:rsidR="00A12356" w:rsidRPr="00CA7D85">
        <w:t>1</w:t>
      </w:r>
      <w:r w:rsidRPr="00CA7D85">
        <w:t xml:space="preserve">: </w:t>
      </w:r>
      <w:r w:rsidRPr="00CA7D85">
        <w:rPr>
          <w:i/>
          <w:iCs/>
        </w:rPr>
        <w:t>ReportConfigNR</w:t>
      </w:r>
      <w:r w:rsidR="00A37860" w:rsidRPr="00CA7D85">
        <w:rPr>
          <w:i/>
          <w:iCs/>
        </w:rPr>
        <w:t>-</w:t>
      </w:r>
      <w:r w:rsidR="00A37860" w:rsidRPr="00CA7D85">
        <w:rPr>
          <w:i/>
        </w:rPr>
        <w:t>EventA2</w:t>
      </w:r>
      <w:r w:rsidRPr="00CA7D85">
        <w:t xml:space="preserve"> (Table 8.1.6.3.1.</w:t>
      </w:r>
      <w:r w:rsidR="00A12356" w:rsidRPr="00CA7D85">
        <w:t>1</w:t>
      </w:r>
      <w:r w:rsidRPr="00CA7D85">
        <w:t>.3.</w:t>
      </w:r>
      <w:r w:rsidR="00A37860" w:rsidRPr="00CA7D85">
        <w:t>3</w:t>
      </w:r>
      <w:r w:rsidRPr="00CA7D85">
        <w:t>-</w:t>
      </w:r>
      <w:r w:rsidR="00A37860" w:rsidRPr="00CA7D85">
        <w:t>2</w:t>
      </w:r>
      <w:r w:rsidRPr="00CA7D85">
        <w:t>)</w:t>
      </w:r>
    </w:p>
    <w:tbl>
      <w:tblPr>
        <w:tblW w:w="96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7"/>
        <w:gridCol w:w="2268"/>
        <w:gridCol w:w="1560"/>
        <w:gridCol w:w="1277"/>
      </w:tblGrid>
      <w:tr w:rsidR="00A37860" w:rsidRPr="00CA7D85" w14:paraId="508CC69F" w14:textId="77777777" w:rsidTr="00A7283B">
        <w:trPr>
          <w:jc w:val="center"/>
        </w:trPr>
        <w:tc>
          <w:tcPr>
            <w:tcW w:w="9642" w:type="dxa"/>
            <w:gridSpan w:val="4"/>
            <w:tcBorders>
              <w:top w:val="single" w:sz="4" w:space="0" w:color="000000"/>
              <w:left w:val="single" w:sz="4" w:space="0" w:color="000000"/>
              <w:bottom w:val="single" w:sz="4" w:space="0" w:color="000000"/>
              <w:right w:val="single" w:sz="4" w:space="0" w:color="000000"/>
            </w:tcBorders>
            <w:hideMark/>
          </w:tcPr>
          <w:p w14:paraId="10A622AB" w14:textId="656A9CF4" w:rsidR="00547423" w:rsidRPr="00CA7D85" w:rsidRDefault="00547423" w:rsidP="00B8738D">
            <w:pPr>
              <w:pStyle w:val="TAL"/>
            </w:pPr>
            <w:r w:rsidRPr="00CA7D85">
              <w:t xml:space="preserve">Derivation Path: </w:t>
            </w:r>
            <w:r w:rsidR="00A37860" w:rsidRPr="00CA7D85">
              <w:t xml:space="preserve">TS </w:t>
            </w:r>
            <w:r w:rsidRPr="00CA7D85">
              <w:t xml:space="preserve">38.508-1 </w:t>
            </w:r>
            <w:r w:rsidRPr="00CA7D85">
              <w:rPr>
                <w:rFonts w:cs="Arial"/>
              </w:rPr>
              <w:t>[4]</w:t>
            </w:r>
            <w:r w:rsidRPr="00CA7D85">
              <w:t>, Table 4.6.3-142, Condition EVENT_A2</w:t>
            </w:r>
          </w:p>
        </w:tc>
      </w:tr>
      <w:tr w:rsidR="00551206" w:rsidRPr="00CA7D85" w14:paraId="25FC4969" w14:textId="77777777" w:rsidTr="00A7283B">
        <w:trPr>
          <w:trHeight w:val="243"/>
          <w:jc w:val="center"/>
        </w:trPr>
        <w:tc>
          <w:tcPr>
            <w:tcW w:w="4537" w:type="dxa"/>
            <w:tcBorders>
              <w:top w:val="single" w:sz="4" w:space="0" w:color="000000"/>
              <w:left w:val="single" w:sz="4" w:space="0" w:color="000000"/>
              <w:right w:val="single" w:sz="4" w:space="0" w:color="000000"/>
            </w:tcBorders>
          </w:tcPr>
          <w:p w14:paraId="52CD3D15" w14:textId="055BB05C" w:rsidR="00551206" w:rsidRPr="00CA7D85" w:rsidRDefault="00551206" w:rsidP="00A7283B">
            <w:pPr>
              <w:pStyle w:val="TAH"/>
            </w:pPr>
            <w:r w:rsidRPr="00CA7D85">
              <w:t>Information Element</w:t>
            </w:r>
          </w:p>
        </w:tc>
        <w:tc>
          <w:tcPr>
            <w:tcW w:w="2268" w:type="dxa"/>
            <w:tcBorders>
              <w:top w:val="single" w:sz="4" w:space="0" w:color="000000"/>
              <w:left w:val="single" w:sz="4" w:space="0" w:color="000000"/>
              <w:right w:val="single" w:sz="4" w:space="0" w:color="000000"/>
            </w:tcBorders>
          </w:tcPr>
          <w:p w14:paraId="26AD3C7A" w14:textId="29897F2F" w:rsidR="00551206" w:rsidRPr="00CA7D85" w:rsidRDefault="00551206" w:rsidP="00A7283B">
            <w:pPr>
              <w:pStyle w:val="TAH"/>
            </w:pPr>
            <w:r w:rsidRPr="00CA7D85">
              <w:t>Value/remark</w:t>
            </w:r>
          </w:p>
        </w:tc>
        <w:tc>
          <w:tcPr>
            <w:tcW w:w="1560" w:type="dxa"/>
            <w:tcBorders>
              <w:top w:val="single" w:sz="4" w:space="0" w:color="000000"/>
              <w:left w:val="single" w:sz="4" w:space="0" w:color="000000"/>
              <w:right w:val="single" w:sz="4" w:space="0" w:color="000000"/>
            </w:tcBorders>
          </w:tcPr>
          <w:p w14:paraId="5EF5D2BC" w14:textId="1AE0E5AC" w:rsidR="00551206" w:rsidRPr="00CA7D85" w:rsidRDefault="00551206" w:rsidP="00A7283B">
            <w:pPr>
              <w:pStyle w:val="TAH"/>
            </w:pPr>
            <w:r w:rsidRPr="00CA7D85">
              <w:t>Comment</w:t>
            </w:r>
          </w:p>
        </w:tc>
        <w:tc>
          <w:tcPr>
            <w:tcW w:w="1277" w:type="dxa"/>
            <w:tcBorders>
              <w:top w:val="single" w:sz="4" w:space="0" w:color="000000"/>
              <w:left w:val="single" w:sz="4" w:space="0" w:color="000000"/>
              <w:right w:val="single" w:sz="4" w:space="0" w:color="000000"/>
            </w:tcBorders>
          </w:tcPr>
          <w:p w14:paraId="26A86A21" w14:textId="40D7C8C8" w:rsidR="00551206" w:rsidRPr="00CA7D85" w:rsidRDefault="00551206" w:rsidP="00A7283B">
            <w:pPr>
              <w:pStyle w:val="TAH"/>
            </w:pPr>
            <w:r w:rsidRPr="00CA7D85">
              <w:t>Condition</w:t>
            </w:r>
          </w:p>
        </w:tc>
      </w:tr>
      <w:tr w:rsidR="00551206" w:rsidRPr="00CA7D85" w14:paraId="11234AF4" w14:textId="77777777" w:rsidTr="00A7283B">
        <w:trPr>
          <w:trHeight w:val="243"/>
          <w:jc w:val="center"/>
        </w:trPr>
        <w:tc>
          <w:tcPr>
            <w:tcW w:w="4537" w:type="dxa"/>
            <w:tcBorders>
              <w:top w:val="single" w:sz="4" w:space="0" w:color="000000"/>
              <w:left w:val="single" w:sz="4" w:space="0" w:color="000000"/>
              <w:right w:val="single" w:sz="4" w:space="0" w:color="000000"/>
            </w:tcBorders>
          </w:tcPr>
          <w:p w14:paraId="0F23FB15" w14:textId="7F91B221" w:rsidR="00551206" w:rsidRPr="00CA7D85" w:rsidRDefault="00551206" w:rsidP="00A7283B">
            <w:pPr>
              <w:pStyle w:val="TAL"/>
            </w:pPr>
            <w:r w:rsidRPr="00CA7D85">
              <w:t xml:space="preserve">ReportConfigNR::= </w:t>
            </w:r>
            <w:r w:rsidRPr="00CA7D85">
              <w:rPr>
                <w:snapToGrid w:val="0"/>
              </w:rPr>
              <w:t xml:space="preserve">SEQUENCE </w:t>
            </w:r>
            <w:r w:rsidRPr="00CA7D85">
              <w:t>{</w:t>
            </w:r>
          </w:p>
        </w:tc>
        <w:tc>
          <w:tcPr>
            <w:tcW w:w="2268" w:type="dxa"/>
            <w:tcBorders>
              <w:top w:val="single" w:sz="4" w:space="0" w:color="000000"/>
              <w:left w:val="single" w:sz="4" w:space="0" w:color="000000"/>
              <w:right w:val="single" w:sz="4" w:space="0" w:color="000000"/>
            </w:tcBorders>
          </w:tcPr>
          <w:p w14:paraId="7263FBE3" w14:textId="77777777" w:rsidR="00551206" w:rsidRPr="00CA7D85" w:rsidRDefault="00551206" w:rsidP="00A7283B">
            <w:pPr>
              <w:pStyle w:val="TAL"/>
            </w:pPr>
          </w:p>
        </w:tc>
        <w:tc>
          <w:tcPr>
            <w:tcW w:w="1560" w:type="dxa"/>
            <w:tcBorders>
              <w:top w:val="single" w:sz="4" w:space="0" w:color="000000"/>
              <w:left w:val="single" w:sz="4" w:space="0" w:color="000000"/>
              <w:right w:val="single" w:sz="4" w:space="0" w:color="000000"/>
            </w:tcBorders>
          </w:tcPr>
          <w:p w14:paraId="00C33A91" w14:textId="77777777" w:rsidR="00551206" w:rsidRPr="00CA7D85" w:rsidRDefault="00551206" w:rsidP="00A7283B">
            <w:pPr>
              <w:pStyle w:val="TAL"/>
            </w:pPr>
          </w:p>
        </w:tc>
        <w:tc>
          <w:tcPr>
            <w:tcW w:w="1277" w:type="dxa"/>
            <w:tcBorders>
              <w:top w:val="single" w:sz="4" w:space="0" w:color="000000"/>
              <w:left w:val="single" w:sz="4" w:space="0" w:color="000000"/>
              <w:right w:val="single" w:sz="4" w:space="0" w:color="000000"/>
            </w:tcBorders>
          </w:tcPr>
          <w:p w14:paraId="5CAA6CF8" w14:textId="77777777" w:rsidR="00551206" w:rsidRPr="00CA7D85" w:rsidRDefault="00551206" w:rsidP="00A7283B">
            <w:pPr>
              <w:pStyle w:val="TAL"/>
            </w:pPr>
          </w:p>
        </w:tc>
      </w:tr>
      <w:tr w:rsidR="00551206" w:rsidRPr="00CA7D85" w14:paraId="2CF0EE16" w14:textId="77777777" w:rsidTr="00A7283B">
        <w:trPr>
          <w:trHeight w:val="243"/>
          <w:jc w:val="center"/>
        </w:trPr>
        <w:tc>
          <w:tcPr>
            <w:tcW w:w="4537" w:type="dxa"/>
            <w:tcBorders>
              <w:top w:val="single" w:sz="4" w:space="0" w:color="000000"/>
              <w:left w:val="single" w:sz="4" w:space="0" w:color="000000"/>
              <w:right w:val="single" w:sz="4" w:space="0" w:color="000000"/>
            </w:tcBorders>
          </w:tcPr>
          <w:p w14:paraId="0A49E96F" w14:textId="136B90F4" w:rsidR="00551206" w:rsidRPr="00CA7D85" w:rsidRDefault="00551206" w:rsidP="00551206">
            <w:pPr>
              <w:pStyle w:val="TAL"/>
            </w:pPr>
            <w:r w:rsidRPr="00CA7D85">
              <w:t xml:space="preserve">  reportType CHOICE {</w:t>
            </w:r>
          </w:p>
        </w:tc>
        <w:tc>
          <w:tcPr>
            <w:tcW w:w="2268" w:type="dxa"/>
            <w:tcBorders>
              <w:top w:val="single" w:sz="4" w:space="0" w:color="000000"/>
              <w:left w:val="single" w:sz="4" w:space="0" w:color="000000"/>
              <w:right w:val="single" w:sz="4" w:space="0" w:color="000000"/>
            </w:tcBorders>
          </w:tcPr>
          <w:p w14:paraId="508D025E" w14:textId="77777777" w:rsidR="00551206" w:rsidRPr="00CA7D85" w:rsidRDefault="00551206" w:rsidP="00551206">
            <w:pPr>
              <w:pStyle w:val="TAL"/>
            </w:pPr>
          </w:p>
        </w:tc>
        <w:tc>
          <w:tcPr>
            <w:tcW w:w="1560" w:type="dxa"/>
            <w:tcBorders>
              <w:top w:val="single" w:sz="4" w:space="0" w:color="000000"/>
              <w:left w:val="single" w:sz="4" w:space="0" w:color="000000"/>
              <w:right w:val="single" w:sz="4" w:space="0" w:color="000000"/>
            </w:tcBorders>
          </w:tcPr>
          <w:p w14:paraId="4CA0AF15" w14:textId="77777777" w:rsidR="00551206" w:rsidRPr="00CA7D85" w:rsidRDefault="00551206" w:rsidP="00551206">
            <w:pPr>
              <w:pStyle w:val="TAL"/>
            </w:pPr>
          </w:p>
        </w:tc>
        <w:tc>
          <w:tcPr>
            <w:tcW w:w="1277" w:type="dxa"/>
            <w:tcBorders>
              <w:top w:val="single" w:sz="4" w:space="0" w:color="000000"/>
              <w:left w:val="single" w:sz="4" w:space="0" w:color="000000"/>
              <w:right w:val="single" w:sz="4" w:space="0" w:color="000000"/>
            </w:tcBorders>
          </w:tcPr>
          <w:p w14:paraId="4B6997CA" w14:textId="77777777" w:rsidR="00551206" w:rsidRPr="00CA7D85" w:rsidRDefault="00551206" w:rsidP="00551206">
            <w:pPr>
              <w:pStyle w:val="TAL"/>
            </w:pPr>
          </w:p>
        </w:tc>
      </w:tr>
      <w:tr w:rsidR="00551206" w:rsidRPr="00CA7D85" w14:paraId="580CB417" w14:textId="77777777" w:rsidTr="00A7283B">
        <w:trPr>
          <w:trHeight w:val="243"/>
          <w:jc w:val="center"/>
        </w:trPr>
        <w:tc>
          <w:tcPr>
            <w:tcW w:w="4537" w:type="dxa"/>
            <w:tcBorders>
              <w:top w:val="single" w:sz="4" w:space="0" w:color="000000"/>
              <w:left w:val="single" w:sz="4" w:space="0" w:color="000000"/>
              <w:right w:val="single" w:sz="4" w:space="0" w:color="000000"/>
            </w:tcBorders>
          </w:tcPr>
          <w:p w14:paraId="355CB779" w14:textId="20A4A8F3" w:rsidR="00551206" w:rsidRPr="00CA7D85" w:rsidRDefault="00551206" w:rsidP="00551206">
            <w:pPr>
              <w:pStyle w:val="TAL"/>
            </w:pPr>
            <w:r w:rsidRPr="00CA7D85">
              <w:t xml:space="preserve">    eventTriggered SEQUENCE {</w:t>
            </w:r>
          </w:p>
        </w:tc>
        <w:tc>
          <w:tcPr>
            <w:tcW w:w="2268" w:type="dxa"/>
            <w:tcBorders>
              <w:top w:val="single" w:sz="4" w:space="0" w:color="000000"/>
              <w:left w:val="single" w:sz="4" w:space="0" w:color="000000"/>
              <w:right w:val="single" w:sz="4" w:space="0" w:color="000000"/>
            </w:tcBorders>
          </w:tcPr>
          <w:p w14:paraId="40F77F1D" w14:textId="77777777" w:rsidR="00551206" w:rsidRPr="00CA7D85" w:rsidRDefault="00551206" w:rsidP="00551206">
            <w:pPr>
              <w:pStyle w:val="TAL"/>
            </w:pPr>
          </w:p>
        </w:tc>
        <w:tc>
          <w:tcPr>
            <w:tcW w:w="1560" w:type="dxa"/>
            <w:tcBorders>
              <w:top w:val="single" w:sz="4" w:space="0" w:color="000000"/>
              <w:left w:val="single" w:sz="4" w:space="0" w:color="000000"/>
              <w:right w:val="single" w:sz="4" w:space="0" w:color="000000"/>
            </w:tcBorders>
          </w:tcPr>
          <w:p w14:paraId="71D4536C" w14:textId="77777777" w:rsidR="00551206" w:rsidRPr="00CA7D85" w:rsidRDefault="00551206" w:rsidP="00551206">
            <w:pPr>
              <w:pStyle w:val="TAL"/>
            </w:pPr>
          </w:p>
        </w:tc>
        <w:tc>
          <w:tcPr>
            <w:tcW w:w="1277" w:type="dxa"/>
            <w:tcBorders>
              <w:top w:val="single" w:sz="4" w:space="0" w:color="000000"/>
              <w:left w:val="single" w:sz="4" w:space="0" w:color="000000"/>
              <w:right w:val="single" w:sz="4" w:space="0" w:color="000000"/>
            </w:tcBorders>
          </w:tcPr>
          <w:p w14:paraId="799158E8" w14:textId="77777777" w:rsidR="00551206" w:rsidRPr="00CA7D85" w:rsidRDefault="00551206" w:rsidP="00551206">
            <w:pPr>
              <w:pStyle w:val="TAL"/>
            </w:pPr>
          </w:p>
        </w:tc>
      </w:tr>
      <w:tr w:rsidR="00551206" w:rsidRPr="00CA7D85" w14:paraId="4BB2C7DF" w14:textId="77777777" w:rsidTr="00A7283B">
        <w:trPr>
          <w:trHeight w:val="243"/>
          <w:jc w:val="center"/>
        </w:trPr>
        <w:tc>
          <w:tcPr>
            <w:tcW w:w="4537" w:type="dxa"/>
            <w:tcBorders>
              <w:top w:val="single" w:sz="4" w:space="0" w:color="000000"/>
              <w:left w:val="single" w:sz="4" w:space="0" w:color="000000"/>
              <w:right w:val="single" w:sz="4" w:space="0" w:color="000000"/>
            </w:tcBorders>
          </w:tcPr>
          <w:p w14:paraId="5DCF8E83" w14:textId="67F2309E" w:rsidR="00551206" w:rsidRPr="00CA7D85" w:rsidRDefault="00551206" w:rsidP="00551206">
            <w:pPr>
              <w:pStyle w:val="TAL"/>
            </w:pPr>
            <w:r w:rsidRPr="00CA7D85">
              <w:t xml:space="preserve">      eventId CHOICE {</w:t>
            </w:r>
          </w:p>
        </w:tc>
        <w:tc>
          <w:tcPr>
            <w:tcW w:w="2268" w:type="dxa"/>
            <w:tcBorders>
              <w:top w:val="single" w:sz="4" w:space="0" w:color="000000"/>
              <w:left w:val="single" w:sz="4" w:space="0" w:color="000000"/>
              <w:right w:val="single" w:sz="4" w:space="0" w:color="000000"/>
            </w:tcBorders>
          </w:tcPr>
          <w:p w14:paraId="7E9B0D74" w14:textId="77777777" w:rsidR="00551206" w:rsidRPr="00CA7D85" w:rsidRDefault="00551206" w:rsidP="00551206">
            <w:pPr>
              <w:pStyle w:val="TAL"/>
            </w:pPr>
          </w:p>
        </w:tc>
        <w:tc>
          <w:tcPr>
            <w:tcW w:w="1560" w:type="dxa"/>
            <w:tcBorders>
              <w:top w:val="single" w:sz="4" w:space="0" w:color="000000"/>
              <w:left w:val="single" w:sz="4" w:space="0" w:color="000000"/>
              <w:right w:val="single" w:sz="4" w:space="0" w:color="000000"/>
            </w:tcBorders>
          </w:tcPr>
          <w:p w14:paraId="1D60217D" w14:textId="77777777" w:rsidR="00551206" w:rsidRPr="00CA7D85" w:rsidRDefault="00551206" w:rsidP="00551206">
            <w:pPr>
              <w:pStyle w:val="TAL"/>
            </w:pPr>
          </w:p>
        </w:tc>
        <w:tc>
          <w:tcPr>
            <w:tcW w:w="1277" w:type="dxa"/>
            <w:tcBorders>
              <w:top w:val="single" w:sz="4" w:space="0" w:color="000000"/>
              <w:left w:val="single" w:sz="4" w:space="0" w:color="000000"/>
              <w:right w:val="single" w:sz="4" w:space="0" w:color="000000"/>
            </w:tcBorders>
          </w:tcPr>
          <w:p w14:paraId="0BF1861D" w14:textId="77777777" w:rsidR="00551206" w:rsidRPr="00CA7D85" w:rsidRDefault="00551206" w:rsidP="00551206">
            <w:pPr>
              <w:pStyle w:val="TAL"/>
            </w:pPr>
          </w:p>
        </w:tc>
      </w:tr>
      <w:tr w:rsidR="00551206" w:rsidRPr="00CA7D85" w14:paraId="049CD09D" w14:textId="77777777" w:rsidTr="00A7283B">
        <w:trPr>
          <w:trHeight w:val="243"/>
          <w:jc w:val="center"/>
        </w:trPr>
        <w:tc>
          <w:tcPr>
            <w:tcW w:w="4537" w:type="dxa"/>
            <w:tcBorders>
              <w:top w:val="single" w:sz="4" w:space="0" w:color="000000"/>
              <w:left w:val="single" w:sz="4" w:space="0" w:color="000000"/>
              <w:right w:val="single" w:sz="4" w:space="0" w:color="000000"/>
            </w:tcBorders>
          </w:tcPr>
          <w:p w14:paraId="2EE96013" w14:textId="513FFC08" w:rsidR="00551206" w:rsidRPr="00CA7D85" w:rsidRDefault="00551206" w:rsidP="00551206">
            <w:pPr>
              <w:pStyle w:val="TAL"/>
            </w:pPr>
            <w:r w:rsidRPr="00CA7D85">
              <w:t xml:space="preserve">        eventA2 SEQUENCE {</w:t>
            </w:r>
          </w:p>
        </w:tc>
        <w:tc>
          <w:tcPr>
            <w:tcW w:w="2268" w:type="dxa"/>
            <w:tcBorders>
              <w:top w:val="single" w:sz="4" w:space="0" w:color="000000"/>
              <w:left w:val="single" w:sz="4" w:space="0" w:color="000000"/>
              <w:right w:val="single" w:sz="4" w:space="0" w:color="000000"/>
            </w:tcBorders>
          </w:tcPr>
          <w:p w14:paraId="4A179570" w14:textId="77777777" w:rsidR="00551206" w:rsidRPr="00CA7D85" w:rsidRDefault="00551206" w:rsidP="00551206">
            <w:pPr>
              <w:pStyle w:val="TAL"/>
            </w:pPr>
          </w:p>
        </w:tc>
        <w:tc>
          <w:tcPr>
            <w:tcW w:w="1560" w:type="dxa"/>
            <w:tcBorders>
              <w:top w:val="single" w:sz="4" w:space="0" w:color="000000"/>
              <w:left w:val="single" w:sz="4" w:space="0" w:color="000000"/>
              <w:right w:val="single" w:sz="4" w:space="0" w:color="000000"/>
            </w:tcBorders>
          </w:tcPr>
          <w:p w14:paraId="05CCD00B" w14:textId="77777777" w:rsidR="00551206" w:rsidRPr="00CA7D85" w:rsidRDefault="00551206" w:rsidP="00551206">
            <w:pPr>
              <w:pStyle w:val="TAL"/>
            </w:pPr>
          </w:p>
        </w:tc>
        <w:tc>
          <w:tcPr>
            <w:tcW w:w="1277" w:type="dxa"/>
            <w:tcBorders>
              <w:top w:val="single" w:sz="4" w:space="0" w:color="000000"/>
              <w:left w:val="single" w:sz="4" w:space="0" w:color="000000"/>
              <w:right w:val="single" w:sz="4" w:space="0" w:color="000000"/>
            </w:tcBorders>
          </w:tcPr>
          <w:p w14:paraId="1D55EE1F" w14:textId="1EB4A88F" w:rsidR="00551206" w:rsidRPr="00CA7D85" w:rsidRDefault="00551206" w:rsidP="00551206">
            <w:pPr>
              <w:pStyle w:val="TAL"/>
            </w:pPr>
            <w:r w:rsidRPr="00CA7D85">
              <w:t>EVENT_A2</w:t>
            </w:r>
          </w:p>
        </w:tc>
      </w:tr>
      <w:tr w:rsidR="00551206" w:rsidRPr="00CA7D85" w14:paraId="2818D0FF" w14:textId="77777777" w:rsidTr="00A7283B">
        <w:trPr>
          <w:trHeight w:val="243"/>
          <w:jc w:val="center"/>
        </w:trPr>
        <w:tc>
          <w:tcPr>
            <w:tcW w:w="4537" w:type="dxa"/>
            <w:tcBorders>
              <w:top w:val="single" w:sz="4" w:space="0" w:color="000000"/>
              <w:left w:val="single" w:sz="4" w:space="0" w:color="000000"/>
              <w:right w:val="single" w:sz="4" w:space="0" w:color="000000"/>
            </w:tcBorders>
          </w:tcPr>
          <w:p w14:paraId="4D0C05EB" w14:textId="13B32DC6" w:rsidR="00551206" w:rsidRPr="00CA7D85" w:rsidRDefault="00551206" w:rsidP="00551206">
            <w:pPr>
              <w:pStyle w:val="TAL"/>
            </w:pPr>
            <w:r w:rsidRPr="00CA7D85">
              <w:t xml:space="preserve">          a2-Threshold</w:t>
            </w:r>
            <w:r w:rsidRPr="00CA7D85">
              <w:rPr>
                <w:i/>
              </w:rPr>
              <w:t xml:space="preserve"> </w:t>
            </w:r>
            <w:r w:rsidRPr="00CA7D85">
              <w:t>CHOICE {</w:t>
            </w:r>
          </w:p>
        </w:tc>
        <w:tc>
          <w:tcPr>
            <w:tcW w:w="2268" w:type="dxa"/>
            <w:tcBorders>
              <w:top w:val="single" w:sz="4" w:space="0" w:color="000000"/>
              <w:left w:val="single" w:sz="4" w:space="0" w:color="000000"/>
              <w:right w:val="single" w:sz="4" w:space="0" w:color="000000"/>
            </w:tcBorders>
          </w:tcPr>
          <w:p w14:paraId="614BE608" w14:textId="77777777" w:rsidR="00551206" w:rsidRPr="00CA7D85" w:rsidRDefault="00551206" w:rsidP="00551206">
            <w:pPr>
              <w:pStyle w:val="TAL"/>
            </w:pPr>
          </w:p>
        </w:tc>
        <w:tc>
          <w:tcPr>
            <w:tcW w:w="1560" w:type="dxa"/>
            <w:tcBorders>
              <w:top w:val="single" w:sz="4" w:space="0" w:color="000000"/>
              <w:left w:val="single" w:sz="4" w:space="0" w:color="000000"/>
              <w:right w:val="single" w:sz="4" w:space="0" w:color="000000"/>
            </w:tcBorders>
          </w:tcPr>
          <w:p w14:paraId="37C49CB2" w14:textId="77777777" w:rsidR="00551206" w:rsidRPr="00CA7D85" w:rsidRDefault="00551206" w:rsidP="00551206">
            <w:pPr>
              <w:pStyle w:val="TAL"/>
            </w:pPr>
          </w:p>
        </w:tc>
        <w:tc>
          <w:tcPr>
            <w:tcW w:w="1277" w:type="dxa"/>
            <w:tcBorders>
              <w:top w:val="single" w:sz="4" w:space="0" w:color="000000"/>
              <w:left w:val="single" w:sz="4" w:space="0" w:color="000000"/>
              <w:right w:val="single" w:sz="4" w:space="0" w:color="000000"/>
            </w:tcBorders>
          </w:tcPr>
          <w:p w14:paraId="0CBC1FB3" w14:textId="77777777" w:rsidR="00551206" w:rsidRPr="00CA7D85" w:rsidRDefault="00551206" w:rsidP="00551206">
            <w:pPr>
              <w:pStyle w:val="TAL"/>
            </w:pPr>
          </w:p>
        </w:tc>
      </w:tr>
      <w:tr w:rsidR="00A12356" w:rsidRPr="00CA7D85" w14:paraId="2EFBFDBF" w14:textId="77777777" w:rsidTr="00A7283B">
        <w:trPr>
          <w:trHeight w:val="243"/>
          <w:jc w:val="center"/>
        </w:trPr>
        <w:tc>
          <w:tcPr>
            <w:tcW w:w="4537" w:type="dxa"/>
            <w:tcBorders>
              <w:top w:val="single" w:sz="4" w:space="0" w:color="000000"/>
              <w:left w:val="single" w:sz="4" w:space="0" w:color="000000"/>
              <w:right w:val="single" w:sz="4" w:space="0" w:color="000000"/>
            </w:tcBorders>
          </w:tcPr>
          <w:p w14:paraId="3C0985FA" w14:textId="5BEFC4C4" w:rsidR="00A12356" w:rsidRPr="00CA7D85" w:rsidRDefault="00A12356" w:rsidP="00A12356">
            <w:pPr>
              <w:pStyle w:val="TAL"/>
            </w:pPr>
            <w:r w:rsidRPr="00CA7D85">
              <w:t xml:space="preserve">            rsrp</w:t>
            </w:r>
          </w:p>
        </w:tc>
        <w:tc>
          <w:tcPr>
            <w:tcW w:w="2268" w:type="dxa"/>
            <w:tcBorders>
              <w:top w:val="single" w:sz="4" w:space="0" w:color="000000"/>
              <w:left w:val="single" w:sz="4" w:space="0" w:color="000000"/>
              <w:right w:val="single" w:sz="4" w:space="0" w:color="000000"/>
            </w:tcBorders>
          </w:tcPr>
          <w:p w14:paraId="5465A841" w14:textId="4D6E5471" w:rsidR="00A12356" w:rsidRPr="00CA7D85" w:rsidRDefault="00A12356" w:rsidP="00A12356">
            <w:pPr>
              <w:pStyle w:val="TAL"/>
            </w:pPr>
            <w:r w:rsidRPr="00CA7D85">
              <w:t>69</w:t>
            </w:r>
          </w:p>
        </w:tc>
        <w:tc>
          <w:tcPr>
            <w:tcW w:w="1560" w:type="dxa"/>
            <w:tcBorders>
              <w:top w:val="single" w:sz="4" w:space="0" w:color="000000"/>
              <w:left w:val="single" w:sz="4" w:space="0" w:color="000000"/>
              <w:right w:val="single" w:sz="4" w:space="0" w:color="000000"/>
            </w:tcBorders>
          </w:tcPr>
          <w:p w14:paraId="1E1732ED" w14:textId="77777777" w:rsidR="00A12356" w:rsidRPr="00CA7D85" w:rsidRDefault="00A12356" w:rsidP="00A12356">
            <w:pPr>
              <w:pStyle w:val="TAL"/>
              <w:rPr>
                <w:lang w:eastAsia="zh-CN"/>
              </w:rPr>
            </w:pPr>
            <w:r w:rsidRPr="00CA7D85">
              <w:rPr>
                <w:lang w:eastAsia="zh-CN"/>
              </w:rPr>
              <w:t>-88dBm</w:t>
            </w:r>
          </w:p>
          <w:p w14:paraId="5AF496AF" w14:textId="1CAA4AA5" w:rsidR="00A12356" w:rsidRPr="00CA7D85" w:rsidRDefault="00A12356" w:rsidP="00A12356">
            <w:pPr>
              <w:pStyle w:val="TAL"/>
            </w:pPr>
            <w:r w:rsidRPr="00CA7D85">
              <w:t>≤ SS-RSRP&lt;-87dBm</w:t>
            </w:r>
          </w:p>
        </w:tc>
        <w:tc>
          <w:tcPr>
            <w:tcW w:w="1277" w:type="dxa"/>
            <w:tcBorders>
              <w:top w:val="single" w:sz="4" w:space="0" w:color="000000"/>
              <w:left w:val="single" w:sz="4" w:space="0" w:color="000000"/>
              <w:right w:val="single" w:sz="4" w:space="0" w:color="000000"/>
            </w:tcBorders>
          </w:tcPr>
          <w:p w14:paraId="7445A5F1" w14:textId="3311F914" w:rsidR="00A12356" w:rsidRPr="00CA7D85" w:rsidRDefault="00A12356" w:rsidP="00A12356">
            <w:pPr>
              <w:pStyle w:val="TAL"/>
            </w:pPr>
            <w:r w:rsidRPr="00CA7D85">
              <w:rPr>
                <w:lang w:eastAsia="zh-CN"/>
              </w:rPr>
              <w:t>FR1/FR2</w:t>
            </w:r>
          </w:p>
        </w:tc>
      </w:tr>
      <w:tr w:rsidR="00551206" w:rsidRPr="00CA7D85" w14:paraId="6E5ECDDC" w14:textId="77777777" w:rsidTr="00A7283B">
        <w:trPr>
          <w:trHeight w:val="243"/>
          <w:jc w:val="center"/>
        </w:trPr>
        <w:tc>
          <w:tcPr>
            <w:tcW w:w="4537" w:type="dxa"/>
            <w:tcBorders>
              <w:top w:val="single" w:sz="4" w:space="0" w:color="000000"/>
              <w:left w:val="single" w:sz="4" w:space="0" w:color="000000"/>
              <w:right w:val="single" w:sz="4" w:space="0" w:color="000000"/>
            </w:tcBorders>
          </w:tcPr>
          <w:p w14:paraId="78130E24" w14:textId="67D4C716" w:rsidR="00551206" w:rsidRPr="00CA7D85" w:rsidRDefault="00551206" w:rsidP="00551206">
            <w:pPr>
              <w:pStyle w:val="TAL"/>
            </w:pPr>
            <w:r w:rsidRPr="00CA7D85">
              <w:t xml:space="preserve">          }</w:t>
            </w:r>
          </w:p>
        </w:tc>
        <w:tc>
          <w:tcPr>
            <w:tcW w:w="2268" w:type="dxa"/>
            <w:tcBorders>
              <w:top w:val="single" w:sz="4" w:space="0" w:color="000000"/>
              <w:left w:val="single" w:sz="4" w:space="0" w:color="000000"/>
              <w:right w:val="single" w:sz="4" w:space="0" w:color="000000"/>
            </w:tcBorders>
          </w:tcPr>
          <w:p w14:paraId="0E126F72" w14:textId="77777777" w:rsidR="00551206" w:rsidRPr="00CA7D85" w:rsidRDefault="00551206" w:rsidP="00551206">
            <w:pPr>
              <w:pStyle w:val="TAL"/>
            </w:pPr>
          </w:p>
        </w:tc>
        <w:tc>
          <w:tcPr>
            <w:tcW w:w="1560" w:type="dxa"/>
            <w:tcBorders>
              <w:top w:val="single" w:sz="4" w:space="0" w:color="000000"/>
              <w:left w:val="single" w:sz="4" w:space="0" w:color="000000"/>
              <w:right w:val="single" w:sz="4" w:space="0" w:color="000000"/>
            </w:tcBorders>
          </w:tcPr>
          <w:p w14:paraId="744A1F55" w14:textId="77777777" w:rsidR="00551206" w:rsidRPr="00CA7D85" w:rsidRDefault="00551206" w:rsidP="00551206">
            <w:pPr>
              <w:pStyle w:val="TAL"/>
            </w:pPr>
          </w:p>
        </w:tc>
        <w:tc>
          <w:tcPr>
            <w:tcW w:w="1277" w:type="dxa"/>
            <w:tcBorders>
              <w:top w:val="single" w:sz="4" w:space="0" w:color="000000"/>
              <w:left w:val="single" w:sz="4" w:space="0" w:color="000000"/>
              <w:right w:val="single" w:sz="4" w:space="0" w:color="000000"/>
            </w:tcBorders>
          </w:tcPr>
          <w:p w14:paraId="5AA1058D" w14:textId="77777777" w:rsidR="00551206" w:rsidRPr="00CA7D85" w:rsidRDefault="00551206" w:rsidP="00551206">
            <w:pPr>
              <w:pStyle w:val="TAL"/>
            </w:pPr>
          </w:p>
        </w:tc>
      </w:tr>
      <w:tr w:rsidR="00551206" w:rsidRPr="00CA7D85" w14:paraId="66BBA6C3" w14:textId="77777777" w:rsidTr="00A7283B">
        <w:trPr>
          <w:trHeight w:val="243"/>
          <w:jc w:val="center"/>
        </w:trPr>
        <w:tc>
          <w:tcPr>
            <w:tcW w:w="4537" w:type="dxa"/>
            <w:tcBorders>
              <w:top w:val="single" w:sz="4" w:space="0" w:color="000000"/>
              <w:left w:val="single" w:sz="4" w:space="0" w:color="000000"/>
              <w:right w:val="single" w:sz="4" w:space="0" w:color="000000"/>
            </w:tcBorders>
          </w:tcPr>
          <w:p w14:paraId="35465E95" w14:textId="68E6837C" w:rsidR="00551206" w:rsidRPr="00CA7D85" w:rsidRDefault="00551206" w:rsidP="00551206">
            <w:pPr>
              <w:pStyle w:val="TAL"/>
            </w:pPr>
            <w:r w:rsidRPr="00CA7D85">
              <w:t xml:space="preserve">          hysteresis</w:t>
            </w:r>
          </w:p>
        </w:tc>
        <w:tc>
          <w:tcPr>
            <w:tcW w:w="2268" w:type="dxa"/>
            <w:tcBorders>
              <w:top w:val="single" w:sz="4" w:space="0" w:color="000000"/>
              <w:left w:val="single" w:sz="4" w:space="0" w:color="000000"/>
              <w:right w:val="single" w:sz="4" w:space="0" w:color="000000"/>
            </w:tcBorders>
          </w:tcPr>
          <w:p w14:paraId="67A75C95" w14:textId="6E4F2CD9" w:rsidR="00551206" w:rsidRPr="00CA7D85" w:rsidRDefault="00551206" w:rsidP="00A12356">
            <w:pPr>
              <w:pStyle w:val="TAL"/>
            </w:pPr>
            <w:r w:rsidRPr="00CA7D85">
              <w:t>0</w:t>
            </w:r>
          </w:p>
        </w:tc>
        <w:tc>
          <w:tcPr>
            <w:tcW w:w="1560" w:type="dxa"/>
            <w:tcBorders>
              <w:top w:val="single" w:sz="4" w:space="0" w:color="000000"/>
              <w:left w:val="single" w:sz="4" w:space="0" w:color="000000"/>
              <w:right w:val="single" w:sz="4" w:space="0" w:color="000000"/>
            </w:tcBorders>
          </w:tcPr>
          <w:p w14:paraId="1A97B3E5" w14:textId="77777777" w:rsidR="00551206" w:rsidRPr="00CA7D85" w:rsidRDefault="00551206" w:rsidP="00551206">
            <w:pPr>
              <w:pStyle w:val="TAL"/>
            </w:pPr>
          </w:p>
        </w:tc>
        <w:tc>
          <w:tcPr>
            <w:tcW w:w="1277" w:type="dxa"/>
            <w:tcBorders>
              <w:top w:val="single" w:sz="4" w:space="0" w:color="000000"/>
              <w:left w:val="single" w:sz="4" w:space="0" w:color="000000"/>
              <w:right w:val="single" w:sz="4" w:space="0" w:color="000000"/>
            </w:tcBorders>
          </w:tcPr>
          <w:p w14:paraId="48DD2405" w14:textId="77777777" w:rsidR="00551206" w:rsidRPr="00CA7D85" w:rsidRDefault="00551206" w:rsidP="00551206">
            <w:pPr>
              <w:pStyle w:val="TAL"/>
            </w:pPr>
          </w:p>
        </w:tc>
      </w:tr>
      <w:tr w:rsidR="00551206" w:rsidRPr="00CA7D85" w14:paraId="1ADDFF57" w14:textId="77777777" w:rsidTr="00A7283B">
        <w:trPr>
          <w:trHeight w:val="243"/>
          <w:jc w:val="center"/>
        </w:trPr>
        <w:tc>
          <w:tcPr>
            <w:tcW w:w="4537" w:type="dxa"/>
            <w:tcBorders>
              <w:top w:val="single" w:sz="4" w:space="0" w:color="000000"/>
              <w:left w:val="single" w:sz="4" w:space="0" w:color="000000"/>
              <w:right w:val="single" w:sz="4" w:space="0" w:color="000000"/>
            </w:tcBorders>
          </w:tcPr>
          <w:p w14:paraId="664E277D" w14:textId="6E7863E2" w:rsidR="00551206" w:rsidRPr="00CA7D85" w:rsidRDefault="00551206" w:rsidP="00551206">
            <w:pPr>
              <w:pStyle w:val="TAL"/>
            </w:pPr>
            <w:r w:rsidRPr="00CA7D85">
              <w:t xml:space="preserve">        }</w:t>
            </w:r>
          </w:p>
        </w:tc>
        <w:tc>
          <w:tcPr>
            <w:tcW w:w="2268" w:type="dxa"/>
            <w:tcBorders>
              <w:top w:val="single" w:sz="4" w:space="0" w:color="000000"/>
              <w:left w:val="single" w:sz="4" w:space="0" w:color="000000"/>
              <w:right w:val="single" w:sz="4" w:space="0" w:color="000000"/>
            </w:tcBorders>
          </w:tcPr>
          <w:p w14:paraId="5F4DD2E8" w14:textId="77777777" w:rsidR="00551206" w:rsidRPr="00CA7D85" w:rsidRDefault="00551206" w:rsidP="00551206">
            <w:pPr>
              <w:pStyle w:val="TAL"/>
            </w:pPr>
          </w:p>
        </w:tc>
        <w:tc>
          <w:tcPr>
            <w:tcW w:w="1560" w:type="dxa"/>
            <w:tcBorders>
              <w:top w:val="single" w:sz="4" w:space="0" w:color="000000"/>
              <w:left w:val="single" w:sz="4" w:space="0" w:color="000000"/>
              <w:right w:val="single" w:sz="4" w:space="0" w:color="000000"/>
            </w:tcBorders>
          </w:tcPr>
          <w:p w14:paraId="47A0E8B8" w14:textId="77777777" w:rsidR="00551206" w:rsidRPr="00CA7D85" w:rsidRDefault="00551206" w:rsidP="00551206">
            <w:pPr>
              <w:pStyle w:val="TAL"/>
            </w:pPr>
          </w:p>
        </w:tc>
        <w:tc>
          <w:tcPr>
            <w:tcW w:w="1277" w:type="dxa"/>
            <w:tcBorders>
              <w:top w:val="single" w:sz="4" w:space="0" w:color="000000"/>
              <w:left w:val="single" w:sz="4" w:space="0" w:color="000000"/>
              <w:right w:val="single" w:sz="4" w:space="0" w:color="000000"/>
            </w:tcBorders>
          </w:tcPr>
          <w:p w14:paraId="030CBDE7" w14:textId="77777777" w:rsidR="00551206" w:rsidRPr="00CA7D85" w:rsidRDefault="00551206" w:rsidP="00551206">
            <w:pPr>
              <w:pStyle w:val="TAL"/>
            </w:pPr>
          </w:p>
        </w:tc>
      </w:tr>
      <w:tr w:rsidR="00551206" w:rsidRPr="00CA7D85" w14:paraId="1EB3C9C5" w14:textId="77777777" w:rsidTr="00A7283B">
        <w:trPr>
          <w:trHeight w:val="243"/>
          <w:jc w:val="center"/>
        </w:trPr>
        <w:tc>
          <w:tcPr>
            <w:tcW w:w="4537" w:type="dxa"/>
            <w:tcBorders>
              <w:top w:val="single" w:sz="4" w:space="0" w:color="000000"/>
              <w:left w:val="single" w:sz="4" w:space="0" w:color="000000"/>
              <w:right w:val="single" w:sz="4" w:space="0" w:color="000000"/>
            </w:tcBorders>
          </w:tcPr>
          <w:p w14:paraId="3D8A34A4" w14:textId="1B9CDA67" w:rsidR="00551206" w:rsidRPr="00CA7D85" w:rsidRDefault="00551206" w:rsidP="00551206">
            <w:pPr>
              <w:pStyle w:val="TAL"/>
            </w:pPr>
            <w:r w:rsidRPr="00CA7D85">
              <w:t xml:space="preserve">      }</w:t>
            </w:r>
          </w:p>
        </w:tc>
        <w:tc>
          <w:tcPr>
            <w:tcW w:w="2268" w:type="dxa"/>
            <w:tcBorders>
              <w:top w:val="single" w:sz="4" w:space="0" w:color="000000"/>
              <w:left w:val="single" w:sz="4" w:space="0" w:color="000000"/>
              <w:right w:val="single" w:sz="4" w:space="0" w:color="000000"/>
            </w:tcBorders>
          </w:tcPr>
          <w:p w14:paraId="7A125709" w14:textId="77777777" w:rsidR="00551206" w:rsidRPr="00CA7D85" w:rsidRDefault="00551206" w:rsidP="00551206">
            <w:pPr>
              <w:pStyle w:val="TAL"/>
            </w:pPr>
          </w:p>
        </w:tc>
        <w:tc>
          <w:tcPr>
            <w:tcW w:w="1560" w:type="dxa"/>
            <w:tcBorders>
              <w:top w:val="single" w:sz="4" w:space="0" w:color="000000"/>
              <w:left w:val="single" w:sz="4" w:space="0" w:color="000000"/>
              <w:right w:val="single" w:sz="4" w:space="0" w:color="000000"/>
            </w:tcBorders>
          </w:tcPr>
          <w:p w14:paraId="2CA1DDD8" w14:textId="77777777" w:rsidR="00551206" w:rsidRPr="00CA7D85" w:rsidRDefault="00551206" w:rsidP="00551206">
            <w:pPr>
              <w:pStyle w:val="TAL"/>
            </w:pPr>
          </w:p>
        </w:tc>
        <w:tc>
          <w:tcPr>
            <w:tcW w:w="1277" w:type="dxa"/>
            <w:tcBorders>
              <w:top w:val="single" w:sz="4" w:space="0" w:color="000000"/>
              <w:left w:val="single" w:sz="4" w:space="0" w:color="000000"/>
              <w:right w:val="single" w:sz="4" w:space="0" w:color="000000"/>
            </w:tcBorders>
          </w:tcPr>
          <w:p w14:paraId="58C87EC2" w14:textId="77777777" w:rsidR="00551206" w:rsidRPr="00CA7D85" w:rsidRDefault="00551206" w:rsidP="00551206">
            <w:pPr>
              <w:pStyle w:val="TAL"/>
            </w:pPr>
          </w:p>
        </w:tc>
      </w:tr>
      <w:tr w:rsidR="00551206" w:rsidRPr="00CA7D85" w14:paraId="72C1F97E" w14:textId="77777777" w:rsidTr="00A7283B">
        <w:trPr>
          <w:trHeight w:val="237"/>
          <w:jc w:val="center"/>
        </w:trPr>
        <w:tc>
          <w:tcPr>
            <w:tcW w:w="4537" w:type="dxa"/>
            <w:tcBorders>
              <w:top w:val="single" w:sz="4" w:space="0" w:color="000000"/>
              <w:left w:val="single" w:sz="4" w:space="0" w:color="000000"/>
              <w:right w:val="single" w:sz="4" w:space="0" w:color="000000"/>
            </w:tcBorders>
          </w:tcPr>
          <w:p w14:paraId="2C9D906F" w14:textId="313E7D92" w:rsidR="00551206" w:rsidRPr="00CA7D85" w:rsidRDefault="00551206" w:rsidP="00551206">
            <w:pPr>
              <w:pStyle w:val="TAL"/>
            </w:pPr>
            <w:r w:rsidRPr="00CA7D85">
              <w:rPr>
                <w:rFonts w:cs="Arial"/>
                <w:szCs w:val="18"/>
              </w:rPr>
              <w:t xml:space="preserve">      </w:t>
            </w:r>
            <w:r w:rsidRPr="00CA7D85">
              <w:rPr>
                <w:rFonts w:eastAsia="Microsoft YaHei UI" w:cs="Arial"/>
                <w:szCs w:val="18"/>
              </w:rPr>
              <w:t>includeSensor-Meas-r16 CHOICE {</w:t>
            </w:r>
          </w:p>
        </w:tc>
        <w:tc>
          <w:tcPr>
            <w:tcW w:w="2268" w:type="dxa"/>
            <w:tcBorders>
              <w:top w:val="single" w:sz="4" w:space="0" w:color="000000"/>
              <w:left w:val="single" w:sz="4" w:space="0" w:color="000000"/>
              <w:right w:val="single" w:sz="4" w:space="0" w:color="000000"/>
            </w:tcBorders>
          </w:tcPr>
          <w:p w14:paraId="33BACDE3" w14:textId="77777777" w:rsidR="00551206" w:rsidRPr="00CA7D85" w:rsidRDefault="00551206" w:rsidP="00551206">
            <w:pPr>
              <w:pStyle w:val="TAL"/>
            </w:pPr>
          </w:p>
        </w:tc>
        <w:tc>
          <w:tcPr>
            <w:tcW w:w="1560" w:type="dxa"/>
            <w:tcBorders>
              <w:top w:val="single" w:sz="4" w:space="0" w:color="000000"/>
              <w:left w:val="single" w:sz="4" w:space="0" w:color="000000"/>
              <w:right w:val="single" w:sz="4" w:space="0" w:color="000000"/>
            </w:tcBorders>
          </w:tcPr>
          <w:p w14:paraId="207955F5" w14:textId="77777777" w:rsidR="00551206" w:rsidRPr="00CA7D85" w:rsidRDefault="00551206" w:rsidP="00551206">
            <w:pPr>
              <w:pStyle w:val="TAL"/>
            </w:pPr>
          </w:p>
        </w:tc>
        <w:tc>
          <w:tcPr>
            <w:tcW w:w="1277" w:type="dxa"/>
            <w:tcBorders>
              <w:top w:val="single" w:sz="4" w:space="0" w:color="000000"/>
              <w:left w:val="single" w:sz="4" w:space="0" w:color="000000"/>
              <w:right w:val="single" w:sz="4" w:space="0" w:color="000000"/>
            </w:tcBorders>
          </w:tcPr>
          <w:p w14:paraId="080CEBE2" w14:textId="46142983" w:rsidR="00551206" w:rsidRPr="00CA7D85" w:rsidRDefault="00551206" w:rsidP="00551206">
            <w:pPr>
              <w:pStyle w:val="TAL"/>
            </w:pPr>
          </w:p>
        </w:tc>
      </w:tr>
      <w:tr w:rsidR="00551206" w:rsidRPr="00CA7D85" w14:paraId="43DEEE24" w14:textId="77777777" w:rsidTr="00A7283B">
        <w:trPr>
          <w:trHeight w:val="237"/>
          <w:jc w:val="center"/>
        </w:trPr>
        <w:tc>
          <w:tcPr>
            <w:tcW w:w="4537" w:type="dxa"/>
            <w:tcBorders>
              <w:top w:val="single" w:sz="4" w:space="0" w:color="000000"/>
              <w:left w:val="single" w:sz="4" w:space="0" w:color="000000"/>
              <w:right w:val="single" w:sz="4" w:space="0" w:color="000000"/>
            </w:tcBorders>
          </w:tcPr>
          <w:p w14:paraId="316F69F8" w14:textId="295A731C" w:rsidR="00551206" w:rsidRPr="00CA7D85" w:rsidRDefault="00551206" w:rsidP="00551206">
            <w:pPr>
              <w:pStyle w:val="TAL"/>
            </w:pPr>
            <w:r w:rsidRPr="00CA7D85">
              <w:rPr>
                <w:rFonts w:cs="Arial"/>
                <w:szCs w:val="18"/>
              </w:rPr>
              <w:t xml:space="preserve">        setup</w:t>
            </w:r>
          </w:p>
        </w:tc>
        <w:tc>
          <w:tcPr>
            <w:tcW w:w="2268" w:type="dxa"/>
            <w:tcBorders>
              <w:top w:val="single" w:sz="4" w:space="0" w:color="000000"/>
              <w:left w:val="single" w:sz="4" w:space="0" w:color="000000"/>
              <w:right w:val="single" w:sz="4" w:space="0" w:color="000000"/>
            </w:tcBorders>
          </w:tcPr>
          <w:p w14:paraId="1A411D2C" w14:textId="0DFEB066" w:rsidR="00551206" w:rsidRPr="00CA7D85" w:rsidRDefault="00551206" w:rsidP="00551206">
            <w:pPr>
              <w:pStyle w:val="TAL"/>
            </w:pPr>
            <w:r w:rsidRPr="00CA7D85">
              <w:t>Sensor-NameList-r16</w:t>
            </w:r>
          </w:p>
        </w:tc>
        <w:tc>
          <w:tcPr>
            <w:tcW w:w="1560" w:type="dxa"/>
            <w:tcBorders>
              <w:top w:val="single" w:sz="4" w:space="0" w:color="000000"/>
              <w:left w:val="single" w:sz="4" w:space="0" w:color="000000"/>
              <w:right w:val="single" w:sz="4" w:space="0" w:color="000000"/>
            </w:tcBorders>
          </w:tcPr>
          <w:p w14:paraId="4F08DECD" w14:textId="77777777" w:rsidR="00551206" w:rsidRPr="00CA7D85" w:rsidRDefault="00551206" w:rsidP="00551206">
            <w:pPr>
              <w:pStyle w:val="TAL"/>
            </w:pPr>
          </w:p>
        </w:tc>
        <w:tc>
          <w:tcPr>
            <w:tcW w:w="1277" w:type="dxa"/>
            <w:tcBorders>
              <w:top w:val="single" w:sz="4" w:space="0" w:color="000000"/>
              <w:left w:val="single" w:sz="4" w:space="0" w:color="000000"/>
              <w:right w:val="single" w:sz="4" w:space="0" w:color="000000"/>
            </w:tcBorders>
          </w:tcPr>
          <w:p w14:paraId="168D400D" w14:textId="4AE43FC6" w:rsidR="00551206" w:rsidRPr="00CA7D85" w:rsidRDefault="00551206" w:rsidP="00551206">
            <w:pPr>
              <w:pStyle w:val="TAL"/>
            </w:pPr>
          </w:p>
        </w:tc>
      </w:tr>
      <w:tr w:rsidR="00551206" w:rsidRPr="00CA7D85" w14:paraId="7AA6B911" w14:textId="77777777" w:rsidTr="00A7283B">
        <w:trPr>
          <w:trHeight w:val="237"/>
          <w:jc w:val="center"/>
        </w:trPr>
        <w:tc>
          <w:tcPr>
            <w:tcW w:w="4537" w:type="dxa"/>
            <w:tcBorders>
              <w:top w:val="single" w:sz="4" w:space="0" w:color="000000"/>
              <w:left w:val="single" w:sz="4" w:space="0" w:color="000000"/>
              <w:bottom w:val="single" w:sz="4" w:space="0" w:color="000000"/>
              <w:right w:val="single" w:sz="4" w:space="0" w:color="000000"/>
            </w:tcBorders>
          </w:tcPr>
          <w:p w14:paraId="2EE8870A" w14:textId="6A020DC4" w:rsidR="00551206" w:rsidRPr="00CA7D85" w:rsidRDefault="00551206" w:rsidP="00551206">
            <w:pPr>
              <w:pStyle w:val="TAL"/>
            </w:pPr>
            <w:r w:rsidRPr="00CA7D85">
              <w:rPr>
                <w:rFonts w:cs="Arial"/>
                <w:szCs w:val="18"/>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99152B7" w14:textId="77777777" w:rsidR="00551206" w:rsidRPr="00CA7D85" w:rsidRDefault="00551206" w:rsidP="00551206">
            <w:pPr>
              <w:pStyle w:val="TAL"/>
            </w:pPr>
          </w:p>
        </w:tc>
        <w:tc>
          <w:tcPr>
            <w:tcW w:w="1560" w:type="dxa"/>
            <w:tcBorders>
              <w:top w:val="single" w:sz="4" w:space="0" w:color="000000"/>
              <w:left w:val="single" w:sz="4" w:space="0" w:color="000000"/>
              <w:bottom w:val="single" w:sz="4" w:space="0" w:color="000000"/>
              <w:right w:val="single" w:sz="4" w:space="0" w:color="000000"/>
            </w:tcBorders>
          </w:tcPr>
          <w:p w14:paraId="471F0647" w14:textId="77777777" w:rsidR="00551206" w:rsidRPr="00CA7D85" w:rsidRDefault="00551206" w:rsidP="00551206">
            <w:pPr>
              <w:pStyle w:val="TAL"/>
            </w:pPr>
          </w:p>
        </w:tc>
        <w:tc>
          <w:tcPr>
            <w:tcW w:w="1277" w:type="dxa"/>
            <w:tcBorders>
              <w:top w:val="single" w:sz="4" w:space="0" w:color="000000"/>
              <w:left w:val="single" w:sz="4" w:space="0" w:color="000000"/>
              <w:bottom w:val="single" w:sz="4" w:space="0" w:color="000000"/>
              <w:right w:val="single" w:sz="4" w:space="0" w:color="000000"/>
            </w:tcBorders>
          </w:tcPr>
          <w:p w14:paraId="0D406671" w14:textId="539C5152" w:rsidR="00551206" w:rsidRPr="00CA7D85" w:rsidRDefault="00551206" w:rsidP="00551206">
            <w:pPr>
              <w:pStyle w:val="TAL"/>
            </w:pPr>
          </w:p>
        </w:tc>
      </w:tr>
      <w:tr w:rsidR="00551206" w:rsidRPr="00CA7D85" w14:paraId="06FAD6AD" w14:textId="77777777" w:rsidTr="00551206">
        <w:trPr>
          <w:trHeight w:val="237"/>
          <w:jc w:val="center"/>
        </w:trPr>
        <w:tc>
          <w:tcPr>
            <w:tcW w:w="4537" w:type="dxa"/>
            <w:tcBorders>
              <w:top w:val="single" w:sz="4" w:space="0" w:color="000000"/>
              <w:left w:val="single" w:sz="4" w:space="0" w:color="000000"/>
              <w:bottom w:val="single" w:sz="4" w:space="0" w:color="000000"/>
              <w:right w:val="single" w:sz="4" w:space="0" w:color="000000"/>
            </w:tcBorders>
          </w:tcPr>
          <w:p w14:paraId="48320E1B" w14:textId="5D36954B" w:rsidR="00551206" w:rsidRPr="00CA7D85" w:rsidRDefault="00551206" w:rsidP="00551206">
            <w:pPr>
              <w:pStyle w:val="TAL"/>
              <w:rPr>
                <w:rFonts w:cs="Arial"/>
                <w:szCs w:val="18"/>
              </w:rPr>
            </w:pPr>
            <w:r w:rsidRPr="00CA7D85">
              <w:rPr>
                <w:rFonts w:cs="Arial"/>
                <w:szCs w:val="18"/>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35401DE" w14:textId="77777777" w:rsidR="00551206" w:rsidRPr="00CA7D85" w:rsidRDefault="00551206" w:rsidP="00551206">
            <w:pPr>
              <w:pStyle w:val="TAL"/>
            </w:pPr>
          </w:p>
        </w:tc>
        <w:tc>
          <w:tcPr>
            <w:tcW w:w="1560" w:type="dxa"/>
            <w:tcBorders>
              <w:top w:val="single" w:sz="4" w:space="0" w:color="000000"/>
              <w:left w:val="single" w:sz="4" w:space="0" w:color="000000"/>
              <w:bottom w:val="single" w:sz="4" w:space="0" w:color="000000"/>
              <w:right w:val="single" w:sz="4" w:space="0" w:color="000000"/>
            </w:tcBorders>
          </w:tcPr>
          <w:p w14:paraId="08D8763F" w14:textId="77777777" w:rsidR="00551206" w:rsidRPr="00CA7D85" w:rsidRDefault="00551206" w:rsidP="00551206">
            <w:pPr>
              <w:pStyle w:val="TAL"/>
            </w:pPr>
          </w:p>
        </w:tc>
        <w:tc>
          <w:tcPr>
            <w:tcW w:w="1277" w:type="dxa"/>
            <w:tcBorders>
              <w:top w:val="single" w:sz="4" w:space="0" w:color="000000"/>
              <w:left w:val="single" w:sz="4" w:space="0" w:color="000000"/>
              <w:bottom w:val="single" w:sz="4" w:space="0" w:color="000000"/>
              <w:right w:val="single" w:sz="4" w:space="0" w:color="000000"/>
            </w:tcBorders>
          </w:tcPr>
          <w:p w14:paraId="733D0522" w14:textId="77777777" w:rsidR="00551206" w:rsidRPr="00CA7D85" w:rsidRDefault="00551206" w:rsidP="00551206">
            <w:pPr>
              <w:pStyle w:val="TAL"/>
            </w:pPr>
          </w:p>
        </w:tc>
      </w:tr>
      <w:tr w:rsidR="00551206" w:rsidRPr="00CA7D85" w14:paraId="6136A0BC" w14:textId="77777777" w:rsidTr="00551206">
        <w:trPr>
          <w:trHeight w:val="237"/>
          <w:jc w:val="center"/>
        </w:trPr>
        <w:tc>
          <w:tcPr>
            <w:tcW w:w="4537" w:type="dxa"/>
            <w:tcBorders>
              <w:top w:val="single" w:sz="4" w:space="0" w:color="000000"/>
              <w:left w:val="single" w:sz="4" w:space="0" w:color="000000"/>
              <w:bottom w:val="single" w:sz="4" w:space="0" w:color="000000"/>
              <w:right w:val="single" w:sz="4" w:space="0" w:color="000000"/>
            </w:tcBorders>
          </w:tcPr>
          <w:p w14:paraId="1E201FF8" w14:textId="120A516A" w:rsidR="00551206" w:rsidRPr="00CA7D85" w:rsidRDefault="00551206" w:rsidP="00551206">
            <w:pPr>
              <w:pStyle w:val="TAL"/>
              <w:rPr>
                <w:rFonts w:cs="Arial"/>
                <w:szCs w:val="18"/>
              </w:rPr>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1773327" w14:textId="77777777" w:rsidR="00551206" w:rsidRPr="00CA7D85" w:rsidRDefault="00551206" w:rsidP="00551206">
            <w:pPr>
              <w:pStyle w:val="TAL"/>
            </w:pPr>
          </w:p>
        </w:tc>
        <w:tc>
          <w:tcPr>
            <w:tcW w:w="1560" w:type="dxa"/>
            <w:tcBorders>
              <w:top w:val="single" w:sz="4" w:space="0" w:color="000000"/>
              <w:left w:val="single" w:sz="4" w:space="0" w:color="000000"/>
              <w:bottom w:val="single" w:sz="4" w:space="0" w:color="000000"/>
              <w:right w:val="single" w:sz="4" w:space="0" w:color="000000"/>
            </w:tcBorders>
          </w:tcPr>
          <w:p w14:paraId="64F232A3" w14:textId="77777777" w:rsidR="00551206" w:rsidRPr="00CA7D85" w:rsidRDefault="00551206" w:rsidP="00551206">
            <w:pPr>
              <w:pStyle w:val="TAL"/>
            </w:pPr>
          </w:p>
        </w:tc>
        <w:tc>
          <w:tcPr>
            <w:tcW w:w="1277" w:type="dxa"/>
            <w:tcBorders>
              <w:top w:val="single" w:sz="4" w:space="0" w:color="000000"/>
              <w:left w:val="single" w:sz="4" w:space="0" w:color="000000"/>
              <w:bottom w:val="single" w:sz="4" w:space="0" w:color="000000"/>
              <w:right w:val="single" w:sz="4" w:space="0" w:color="000000"/>
            </w:tcBorders>
          </w:tcPr>
          <w:p w14:paraId="3A8D7E64" w14:textId="77777777" w:rsidR="00551206" w:rsidRPr="00CA7D85" w:rsidRDefault="00551206" w:rsidP="00551206">
            <w:pPr>
              <w:pStyle w:val="TAL"/>
            </w:pPr>
          </w:p>
        </w:tc>
      </w:tr>
      <w:tr w:rsidR="00551206" w:rsidRPr="00CA7D85" w14:paraId="033AF7AA" w14:textId="77777777" w:rsidTr="00551206">
        <w:trPr>
          <w:trHeight w:val="237"/>
          <w:jc w:val="center"/>
        </w:trPr>
        <w:tc>
          <w:tcPr>
            <w:tcW w:w="4537" w:type="dxa"/>
            <w:tcBorders>
              <w:top w:val="single" w:sz="4" w:space="0" w:color="000000"/>
              <w:left w:val="single" w:sz="4" w:space="0" w:color="000000"/>
              <w:right w:val="single" w:sz="4" w:space="0" w:color="000000"/>
            </w:tcBorders>
          </w:tcPr>
          <w:p w14:paraId="7441AD4B" w14:textId="30E209F4" w:rsidR="00551206" w:rsidRPr="00CA7D85" w:rsidRDefault="00551206" w:rsidP="00551206">
            <w:pPr>
              <w:pStyle w:val="TAL"/>
              <w:rPr>
                <w:rFonts w:cs="Arial"/>
                <w:szCs w:val="18"/>
              </w:rPr>
            </w:pPr>
            <w:r w:rsidRPr="00CA7D85">
              <w:t>}</w:t>
            </w:r>
          </w:p>
        </w:tc>
        <w:tc>
          <w:tcPr>
            <w:tcW w:w="2268" w:type="dxa"/>
            <w:tcBorders>
              <w:top w:val="single" w:sz="4" w:space="0" w:color="000000"/>
              <w:left w:val="single" w:sz="4" w:space="0" w:color="000000"/>
              <w:right w:val="single" w:sz="4" w:space="0" w:color="000000"/>
            </w:tcBorders>
          </w:tcPr>
          <w:p w14:paraId="16A20C09" w14:textId="77777777" w:rsidR="00551206" w:rsidRPr="00CA7D85" w:rsidRDefault="00551206" w:rsidP="00551206">
            <w:pPr>
              <w:pStyle w:val="TAL"/>
            </w:pPr>
          </w:p>
        </w:tc>
        <w:tc>
          <w:tcPr>
            <w:tcW w:w="1560" w:type="dxa"/>
            <w:tcBorders>
              <w:top w:val="single" w:sz="4" w:space="0" w:color="000000"/>
              <w:left w:val="single" w:sz="4" w:space="0" w:color="000000"/>
              <w:right w:val="single" w:sz="4" w:space="0" w:color="000000"/>
            </w:tcBorders>
          </w:tcPr>
          <w:p w14:paraId="61B47D6C" w14:textId="77777777" w:rsidR="00551206" w:rsidRPr="00CA7D85" w:rsidRDefault="00551206" w:rsidP="00551206">
            <w:pPr>
              <w:pStyle w:val="TAL"/>
            </w:pPr>
          </w:p>
        </w:tc>
        <w:tc>
          <w:tcPr>
            <w:tcW w:w="1277" w:type="dxa"/>
            <w:tcBorders>
              <w:top w:val="single" w:sz="4" w:space="0" w:color="000000"/>
              <w:left w:val="single" w:sz="4" w:space="0" w:color="000000"/>
              <w:right w:val="single" w:sz="4" w:space="0" w:color="000000"/>
            </w:tcBorders>
          </w:tcPr>
          <w:p w14:paraId="643C955D" w14:textId="77777777" w:rsidR="00551206" w:rsidRPr="00CA7D85" w:rsidRDefault="00551206" w:rsidP="00551206">
            <w:pPr>
              <w:pStyle w:val="TAL"/>
            </w:pPr>
          </w:p>
        </w:tc>
      </w:tr>
    </w:tbl>
    <w:p w14:paraId="75B21D6B" w14:textId="77777777" w:rsidR="00551206" w:rsidRPr="00CA7D85" w:rsidRDefault="00551206" w:rsidP="00551206">
      <w:pPr>
        <w:rPr>
          <w:lang w:eastAsia="en-US"/>
        </w:rPr>
      </w:pPr>
    </w:p>
    <w:p w14:paraId="4D1F8D94" w14:textId="782AD72B" w:rsidR="00551206" w:rsidRPr="00CA7D85" w:rsidRDefault="00551206" w:rsidP="00551206">
      <w:pPr>
        <w:pStyle w:val="TH"/>
        <w:rPr>
          <w:i/>
        </w:rPr>
      </w:pPr>
      <w:r w:rsidRPr="00CA7D85">
        <w:lastRenderedPageBreak/>
        <w:t>Table 8.1.6.3.1.3.3.3-</w:t>
      </w:r>
      <w:r w:rsidR="00A12356" w:rsidRPr="00CA7D85">
        <w:t>2</w:t>
      </w:r>
      <w:r w:rsidRPr="00CA7D85">
        <w:t xml:space="preserve">: </w:t>
      </w:r>
      <w:r w:rsidRPr="00CA7D85">
        <w:rPr>
          <w:i/>
        </w:rPr>
        <w:t>Sensor-NameList-r16</w:t>
      </w:r>
      <w:r w:rsidRPr="00CA7D85">
        <w:t xml:space="preserve"> (Table 8.1.6.3.1.3.3.3-</w:t>
      </w:r>
      <w:r w:rsidR="00A12356" w:rsidRPr="00CA7D85">
        <w:t>1</w:t>
      </w:r>
      <w:r w:rsidRPr="00CA7D85">
        <w:t>)</w:t>
      </w:r>
    </w:p>
    <w:tbl>
      <w:tblPr>
        <w:tblW w:w="974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104"/>
        <w:gridCol w:w="4542"/>
        <w:gridCol w:w="104"/>
        <w:gridCol w:w="2166"/>
        <w:gridCol w:w="104"/>
        <w:gridCol w:w="1489"/>
        <w:gridCol w:w="104"/>
        <w:gridCol w:w="1032"/>
        <w:gridCol w:w="104"/>
      </w:tblGrid>
      <w:tr w:rsidR="00551206" w:rsidRPr="00CA7D85" w14:paraId="35255339" w14:textId="77777777" w:rsidTr="00AA5DB2">
        <w:trPr>
          <w:gridAfter w:val="1"/>
          <w:wAfter w:w="104" w:type="dxa"/>
          <w:jc w:val="center"/>
        </w:trPr>
        <w:tc>
          <w:tcPr>
            <w:tcW w:w="9645" w:type="dxa"/>
            <w:gridSpan w:val="8"/>
            <w:tcBorders>
              <w:top w:val="single" w:sz="4" w:space="0" w:color="000000"/>
              <w:left w:val="single" w:sz="4" w:space="0" w:color="000000"/>
              <w:bottom w:val="single" w:sz="4" w:space="0" w:color="000000"/>
              <w:right w:val="single" w:sz="4" w:space="0" w:color="000000"/>
            </w:tcBorders>
            <w:hideMark/>
          </w:tcPr>
          <w:p w14:paraId="4E873C68" w14:textId="77777777" w:rsidR="00551206" w:rsidRPr="00CA7D85" w:rsidRDefault="00551206">
            <w:pPr>
              <w:pStyle w:val="TAL"/>
            </w:pPr>
            <w:r w:rsidRPr="00CA7D85">
              <w:t xml:space="preserve">Derivation Path: TS 38.508-1 </w:t>
            </w:r>
            <w:r w:rsidRPr="00CA7D85">
              <w:rPr>
                <w:rFonts w:cs="Arial"/>
              </w:rPr>
              <w:t>[4]</w:t>
            </w:r>
            <w:r w:rsidRPr="00CA7D85">
              <w:t>, Table 4.6.5-13</w:t>
            </w:r>
          </w:p>
        </w:tc>
      </w:tr>
      <w:tr w:rsidR="00551206" w:rsidRPr="00CA7D85" w14:paraId="63833EBB" w14:textId="77777777" w:rsidTr="00AA5DB2">
        <w:trPr>
          <w:gridAfter w:val="1"/>
          <w:wAfter w:w="104" w:type="dxa"/>
          <w:jc w:val="center"/>
        </w:trPr>
        <w:tc>
          <w:tcPr>
            <w:tcW w:w="464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68BB1" w14:textId="77777777" w:rsidR="00551206" w:rsidRPr="00CA7D85" w:rsidRDefault="00551206">
            <w:pPr>
              <w:pStyle w:val="TAH"/>
            </w:pPr>
            <w:r w:rsidRPr="00CA7D85">
              <w:t>Information Element</w:t>
            </w:r>
          </w:p>
        </w:tc>
        <w:tc>
          <w:tcPr>
            <w:tcW w:w="227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A0B46" w14:textId="77777777" w:rsidR="00551206" w:rsidRPr="00CA7D85" w:rsidRDefault="00551206">
            <w:pPr>
              <w:pStyle w:val="TAH"/>
            </w:pPr>
            <w:r w:rsidRPr="00CA7D85">
              <w:t>Value/remark</w:t>
            </w:r>
          </w:p>
        </w:tc>
        <w:tc>
          <w:tcPr>
            <w:tcW w:w="159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F4D94" w14:textId="77777777" w:rsidR="00551206" w:rsidRPr="00CA7D85" w:rsidRDefault="00551206">
            <w:pPr>
              <w:pStyle w:val="TAH"/>
            </w:pPr>
            <w:r w:rsidRPr="00CA7D85">
              <w:t>Comment</w:t>
            </w:r>
          </w:p>
        </w:tc>
        <w:tc>
          <w:tcPr>
            <w:tcW w:w="11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FF5BD" w14:textId="77777777" w:rsidR="00551206" w:rsidRPr="00CA7D85" w:rsidRDefault="00551206">
            <w:pPr>
              <w:pStyle w:val="TAH"/>
            </w:pPr>
            <w:r w:rsidRPr="00CA7D85">
              <w:t>Condition</w:t>
            </w:r>
          </w:p>
        </w:tc>
      </w:tr>
      <w:tr w:rsidR="00551206" w:rsidRPr="00CA7D85" w14:paraId="4C1730FC" w14:textId="77777777" w:rsidTr="00AA5DB2">
        <w:trPr>
          <w:gridAfter w:val="1"/>
          <w:wAfter w:w="104" w:type="dxa"/>
          <w:jc w:val="center"/>
        </w:trPr>
        <w:tc>
          <w:tcPr>
            <w:tcW w:w="464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0A7B6D" w14:textId="77777777" w:rsidR="00551206" w:rsidRPr="00CA7D85" w:rsidRDefault="00551206">
            <w:pPr>
              <w:pStyle w:val="TAL"/>
              <w:rPr>
                <w:rFonts w:cs="Arial"/>
                <w:szCs w:val="18"/>
              </w:rPr>
            </w:pPr>
            <w:r w:rsidRPr="00CA7D85">
              <w:t>Sensor-NameList-r16 ::= SEQUENCE {</w:t>
            </w:r>
          </w:p>
        </w:tc>
        <w:tc>
          <w:tcPr>
            <w:tcW w:w="227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DE93A" w14:textId="77777777" w:rsidR="00551206" w:rsidRPr="00CA7D85" w:rsidRDefault="00551206">
            <w:pPr>
              <w:pStyle w:val="TAL"/>
              <w:rPr>
                <w:b/>
                <w:szCs w:val="18"/>
              </w:rPr>
            </w:pPr>
          </w:p>
        </w:tc>
        <w:tc>
          <w:tcPr>
            <w:tcW w:w="159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92DBD" w14:textId="77777777" w:rsidR="00551206" w:rsidRPr="00CA7D85" w:rsidRDefault="00551206">
            <w:pPr>
              <w:pStyle w:val="TAL"/>
              <w:rPr>
                <w:b/>
                <w:szCs w:val="18"/>
              </w:rPr>
            </w:pPr>
          </w:p>
        </w:tc>
        <w:tc>
          <w:tcPr>
            <w:tcW w:w="11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C7312" w14:textId="77777777" w:rsidR="00551206" w:rsidRPr="00CA7D85" w:rsidRDefault="00551206">
            <w:pPr>
              <w:pStyle w:val="TAL"/>
              <w:rPr>
                <w:rFonts w:cs="Arial"/>
                <w:szCs w:val="18"/>
              </w:rPr>
            </w:pPr>
          </w:p>
        </w:tc>
      </w:tr>
      <w:tr w:rsidR="006F7421" w:rsidRPr="00CA7D85" w14:paraId="472711FA" w14:textId="77777777" w:rsidTr="00AA5DB2">
        <w:trPr>
          <w:gridAfter w:val="1"/>
          <w:wAfter w:w="104" w:type="dxa"/>
          <w:jc w:val="center"/>
        </w:trPr>
        <w:tc>
          <w:tcPr>
            <w:tcW w:w="464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E42DB" w14:textId="77777777" w:rsidR="006F7421" w:rsidRPr="00CA7D85" w:rsidRDefault="006F7421">
            <w:pPr>
              <w:pStyle w:val="TAL"/>
            </w:pPr>
          </w:p>
        </w:tc>
        <w:tc>
          <w:tcPr>
            <w:tcW w:w="227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7992F" w14:textId="77777777" w:rsidR="006F7421" w:rsidRPr="00CA7D85" w:rsidRDefault="006F7421">
            <w:pPr>
              <w:pStyle w:val="TAL"/>
              <w:rPr>
                <w:b/>
                <w:szCs w:val="18"/>
              </w:rPr>
            </w:pPr>
          </w:p>
        </w:tc>
        <w:tc>
          <w:tcPr>
            <w:tcW w:w="159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C97CF" w14:textId="77777777" w:rsidR="006F7421" w:rsidRPr="00CA7D85" w:rsidRDefault="006F7421">
            <w:pPr>
              <w:pStyle w:val="TAL"/>
              <w:rPr>
                <w:b/>
                <w:szCs w:val="18"/>
              </w:rPr>
            </w:pPr>
          </w:p>
        </w:tc>
        <w:tc>
          <w:tcPr>
            <w:tcW w:w="11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8C413" w14:textId="77777777" w:rsidR="006F7421" w:rsidRPr="00CA7D85" w:rsidRDefault="006F7421">
            <w:pPr>
              <w:pStyle w:val="TAL"/>
              <w:rPr>
                <w:rFonts w:cs="Arial"/>
                <w:szCs w:val="18"/>
              </w:rPr>
            </w:pPr>
          </w:p>
        </w:tc>
      </w:tr>
      <w:tr w:rsidR="006F7421" w:rsidRPr="00CA7D85" w14:paraId="2D4B1148" w14:textId="77777777" w:rsidTr="00AA5DB2">
        <w:trPr>
          <w:gridAfter w:val="1"/>
          <w:wAfter w:w="104" w:type="dxa"/>
          <w:jc w:val="center"/>
        </w:trPr>
        <w:tc>
          <w:tcPr>
            <w:tcW w:w="464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1DB84" w14:textId="77777777" w:rsidR="006F7421" w:rsidRPr="00CA7D85" w:rsidRDefault="006F7421">
            <w:pPr>
              <w:pStyle w:val="TAL"/>
            </w:pPr>
          </w:p>
        </w:tc>
        <w:tc>
          <w:tcPr>
            <w:tcW w:w="227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F2E79" w14:textId="77777777" w:rsidR="006F7421" w:rsidRPr="00CA7D85" w:rsidRDefault="006F7421">
            <w:pPr>
              <w:pStyle w:val="TAL"/>
              <w:rPr>
                <w:b/>
                <w:szCs w:val="18"/>
              </w:rPr>
            </w:pPr>
          </w:p>
        </w:tc>
        <w:tc>
          <w:tcPr>
            <w:tcW w:w="159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6916E" w14:textId="77777777" w:rsidR="006F7421" w:rsidRPr="00CA7D85" w:rsidRDefault="006F7421">
            <w:pPr>
              <w:pStyle w:val="TAL"/>
              <w:rPr>
                <w:b/>
                <w:szCs w:val="18"/>
              </w:rPr>
            </w:pPr>
          </w:p>
        </w:tc>
        <w:tc>
          <w:tcPr>
            <w:tcW w:w="11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5E8A6" w14:textId="77777777" w:rsidR="006F7421" w:rsidRPr="00CA7D85" w:rsidRDefault="006F7421">
            <w:pPr>
              <w:pStyle w:val="TAL"/>
              <w:rPr>
                <w:rFonts w:cs="Arial"/>
                <w:szCs w:val="18"/>
              </w:rPr>
            </w:pPr>
          </w:p>
        </w:tc>
      </w:tr>
      <w:tr w:rsidR="006F7421" w:rsidRPr="00CA7D85" w14:paraId="371007CA" w14:textId="77777777" w:rsidTr="00AA5DB2">
        <w:trPr>
          <w:gridAfter w:val="1"/>
          <w:wAfter w:w="104" w:type="dxa"/>
          <w:jc w:val="center"/>
        </w:trPr>
        <w:tc>
          <w:tcPr>
            <w:tcW w:w="464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D717A" w14:textId="77777777" w:rsidR="006F7421" w:rsidRPr="00CA7D85" w:rsidRDefault="006F7421">
            <w:pPr>
              <w:pStyle w:val="TAL"/>
            </w:pPr>
          </w:p>
        </w:tc>
        <w:tc>
          <w:tcPr>
            <w:tcW w:w="227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749E8" w14:textId="77777777" w:rsidR="006F7421" w:rsidRPr="00CA7D85" w:rsidRDefault="006F7421">
            <w:pPr>
              <w:pStyle w:val="TAL"/>
              <w:rPr>
                <w:b/>
                <w:szCs w:val="18"/>
              </w:rPr>
            </w:pPr>
          </w:p>
        </w:tc>
        <w:tc>
          <w:tcPr>
            <w:tcW w:w="159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B3B66" w14:textId="77777777" w:rsidR="006F7421" w:rsidRPr="00CA7D85" w:rsidRDefault="006F7421">
            <w:pPr>
              <w:pStyle w:val="TAL"/>
              <w:rPr>
                <w:b/>
                <w:szCs w:val="18"/>
              </w:rPr>
            </w:pPr>
          </w:p>
        </w:tc>
        <w:tc>
          <w:tcPr>
            <w:tcW w:w="11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8407" w14:textId="77777777" w:rsidR="006F7421" w:rsidRPr="00CA7D85" w:rsidRDefault="006F7421">
            <w:pPr>
              <w:pStyle w:val="TAL"/>
              <w:rPr>
                <w:rFonts w:cs="Arial"/>
                <w:szCs w:val="18"/>
              </w:rPr>
            </w:pPr>
          </w:p>
        </w:tc>
      </w:tr>
      <w:tr w:rsidR="006F7421" w:rsidRPr="00CA7D85" w14:paraId="7AEF210E" w14:textId="77777777" w:rsidTr="00AA5DB2">
        <w:trPr>
          <w:gridAfter w:val="1"/>
          <w:wAfter w:w="104" w:type="dxa"/>
          <w:jc w:val="center"/>
        </w:trPr>
        <w:tc>
          <w:tcPr>
            <w:tcW w:w="464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CA710" w14:textId="77777777" w:rsidR="006F7421" w:rsidRPr="00CA7D85" w:rsidRDefault="006F7421">
            <w:pPr>
              <w:pStyle w:val="TAL"/>
            </w:pPr>
          </w:p>
        </w:tc>
        <w:tc>
          <w:tcPr>
            <w:tcW w:w="227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21369" w14:textId="77777777" w:rsidR="006F7421" w:rsidRPr="00CA7D85" w:rsidRDefault="006F7421">
            <w:pPr>
              <w:pStyle w:val="TAL"/>
              <w:rPr>
                <w:b/>
                <w:szCs w:val="18"/>
              </w:rPr>
            </w:pPr>
          </w:p>
        </w:tc>
        <w:tc>
          <w:tcPr>
            <w:tcW w:w="159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F9411" w14:textId="77777777" w:rsidR="006F7421" w:rsidRPr="00CA7D85" w:rsidRDefault="006F7421">
            <w:pPr>
              <w:pStyle w:val="TAL"/>
              <w:rPr>
                <w:b/>
                <w:szCs w:val="18"/>
              </w:rPr>
            </w:pPr>
          </w:p>
        </w:tc>
        <w:tc>
          <w:tcPr>
            <w:tcW w:w="11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FF964" w14:textId="77777777" w:rsidR="006F7421" w:rsidRPr="00CA7D85" w:rsidRDefault="006F7421">
            <w:pPr>
              <w:pStyle w:val="TAL"/>
              <w:rPr>
                <w:rFonts w:cs="Arial"/>
                <w:szCs w:val="18"/>
              </w:rPr>
            </w:pPr>
          </w:p>
        </w:tc>
      </w:tr>
      <w:tr w:rsidR="006F7421" w:rsidRPr="00CA7D85" w14:paraId="4657AD4D" w14:textId="77777777" w:rsidTr="00AA5DB2">
        <w:trPr>
          <w:gridAfter w:val="1"/>
          <w:wAfter w:w="104" w:type="dxa"/>
          <w:jc w:val="center"/>
        </w:trPr>
        <w:tc>
          <w:tcPr>
            <w:tcW w:w="464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6AF23" w14:textId="77777777" w:rsidR="006F7421" w:rsidRPr="00CA7D85" w:rsidRDefault="006F7421">
            <w:pPr>
              <w:pStyle w:val="TAL"/>
            </w:pPr>
          </w:p>
        </w:tc>
        <w:tc>
          <w:tcPr>
            <w:tcW w:w="227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99CCA" w14:textId="77777777" w:rsidR="006F7421" w:rsidRPr="00CA7D85" w:rsidRDefault="006F7421">
            <w:pPr>
              <w:pStyle w:val="TAL"/>
              <w:rPr>
                <w:b/>
                <w:szCs w:val="18"/>
              </w:rPr>
            </w:pPr>
          </w:p>
        </w:tc>
        <w:tc>
          <w:tcPr>
            <w:tcW w:w="159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0F1BC" w14:textId="77777777" w:rsidR="006F7421" w:rsidRPr="00CA7D85" w:rsidRDefault="006F7421">
            <w:pPr>
              <w:pStyle w:val="TAL"/>
              <w:rPr>
                <w:b/>
                <w:szCs w:val="18"/>
              </w:rPr>
            </w:pPr>
          </w:p>
        </w:tc>
        <w:tc>
          <w:tcPr>
            <w:tcW w:w="11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698FB" w14:textId="77777777" w:rsidR="006F7421" w:rsidRPr="00CA7D85" w:rsidRDefault="006F7421">
            <w:pPr>
              <w:pStyle w:val="TAL"/>
              <w:rPr>
                <w:rFonts w:cs="Arial"/>
                <w:szCs w:val="18"/>
              </w:rPr>
            </w:pPr>
          </w:p>
        </w:tc>
      </w:tr>
      <w:tr w:rsidR="000F6768" w:rsidRPr="00CA7D85" w14:paraId="17FAE579" w14:textId="77777777" w:rsidTr="000F6768">
        <w:trPr>
          <w:gridBefore w:val="1"/>
          <w:wBefore w:w="104" w:type="dxa"/>
          <w:jc w:val="center"/>
        </w:trPr>
        <w:tc>
          <w:tcPr>
            <w:tcW w:w="4646"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1C4D830F" w14:textId="77777777" w:rsidR="000F6768" w:rsidRPr="00CA7D85" w:rsidRDefault="000F6768" w:rsidP="00F25E47">
            <w:pPr>
              <w:pStyle w:val="TAL"/>
            </w:pPr>
            <w:r w:rsidRPr="00CA7D85">
              <w:t xml:space="preserve">  measUncomBarPre-r16</w:t>
            </w:r>
          </w:p>
        </w:tc>
        <w:tc>
          <w:tcPr>
            <w:tcW w:w="227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95D6" w14:textId="77777777" w:rsidR="000F6768" w:rsidRPr="00CA7D85" w:rsidRDefault="000F6768" w:rsidP="00F25E47">
            <w:pPr>
              <w:pStyle w:val="TAL"/>
              <w:rPr>
                <w:lang w:eastAsia="zh-CN"/>
              </w:rPr>
            </w:pPr>
            <w:r w:rsidRPr="00CA7D85">
              <w:rPr>
                <w:lang w:eastAsia="zh-CN"/>
              </w:rPr>
              <w:t>true</w:t>
            </w:r>
          </w:p>
        </w:tc>
        <w:tc>
          <w:tcPr>
            <w:tcW w:w="159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62635" w14:textId="77777777" w:rsidR="000F6768" w:rsidRPr="00CA7D85" w:rsidRDefault="000F6768" w:rsidP="00F25E47">
            <w:pPr>
              <w:pStyle w:val="TAL"/>
              <w:rPr>
                <w:b/>
                <w:szCs w:val="18"/>
              </w:rPr>
            </w:pPr>
          </w:p>
        </w:tc>
        <w:tc>
          <w:tcPr>
            <w:tcW w:w="11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49593" w14:textId="77777777" w:rsidR="000F6768" w:rsidRPr="00CA7D85" w:rsidRDefault="000F6768" w:rsidP="00F25E47">
            <w:pPr>
              <w:pStyle w:val="TAL"/>
            </w:pPr>
            <w:r w:rsidRPr="00CA7D85">
              <w:t>pc_barometer_r16</w:t>
            </w:r>
          </w:p>
        </w:tc>
      </w:tr>
      <w:tr w:rsidR="000F6768" w:rsidRPr="00CA7D85" w14:paraId="11223455" w14:textId="77777777" w:rsidTr="000F6768">
        <w:trPr>
          <w:gridBefore w:val="1"/>
          <w:wBefore w:w="104" w:type="dxa"/>
          <w:jc w:val="center"/>
        </w:trPr>
        <w:tc>
          <w:tcPr>
            <w:tcW w:w="4646"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0F4207DC" w14:textId="77777777" w:rsidR="000F6768" w:rsidRPr="00CA7D85" w:rsidRDefault="000F6768" w:rsidP="00F25E47">
            <w:pPr>
              <w:pStyle w:val="TAL"/>
            </w:pPr>
          </w:p>
        </w:tc>
        <w:tc>
          <w:tcPr>
            <w:tcW w:w="227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43F89" w14:textId="77777777" w:rsidR="000F6768" w:rsidRPr="00CA7D85" w:rsidRDefault="000F6768" w:rsidP="00F25E47">
            <w:pPr>
              <w:pStyle w:val="TAL"/>
              <w:rPr>
                <w:lang w:eastAsia="zh-CN"/>
              </w:rPr>
            </w:pPr>
            <w:r w:rsidRPr="00CA7D85">
              <w:rPr>
                <w:lang w:eastAsia="zh-CN"/>
              </w:rPr>
              <w:t>Not present</w:t>
            </w:r>
          </w:p>
        </w:tc>
        <w:tc>
          <w:tcPr>
            <w:tcW w:w="159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668F3" w14:textId="77777777" w:rsidR="000F6768" w:rsidRPr="00CA7D85" w:rsidRDefault="000F6768" w:rsidP="00F25E47">
            <w:pPr>
              <w:pStyle w:val="TAL"/>
              <w:rPr>
                <w:b/>
                <w:szCs w:val="18"/>
              </w:rPr>
            </w:pPr>
          </w:p>
        </w:tc>
        <w:tc>
          <w:tcPr>
            <w:tcW w:w="11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5079E" w14:textId="77777777" w:rsidR="000F6768" w:rsidRPr="00CA7D85" w:rsidRDefault="000F6768" w:rsidP="00F25E47">
            <w:pPr>
              <w:pStyle w:val="TAL"/>
            </w:pPr>
          </w:p>
        </w:tc>
      </w:tr>
      <w:tr w:rsidR="000F6768" w:rsidRPr="00CA7D85" w14:paraId="5CC43CA5" w14:textId="77777777" w:rsidTr="000F6768">
        <w:trPr>
          <w:gridBefore w:val="1"/>
          <w:wBefore w:w="104" w:type="dxa"/>
          <w:jc w:val="center"/>
        </w:trPr>
        <w:tc>
          <w:tcPr>
            <w:tcW w:w="4646"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683E6523" w14:textId="77777777" w:rsidR="000F6768" w:rsidRPr="00CA7D85" w:rsidRDefault="000F6768" w:rsidP="00F25E47">
            <w:pPr>
              <w:pStyle w:val="TAL"/>
            </w:pPr>
            <w:r w:rsidRPr="00CA7D85">
              <w:t xml:space="preserve">  measUeSpeed</w:t>
            </w:r>
          </w:p>
        </w:tc>
        <w:tc>
          <w:tcPr>
            <w:tcW w:w="227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ADBC3" w14:textId="77777777" w:rsidR="000F6768" w:rsidRPr="00CA7D85" w:rsidRDefault="000F6768" w:rsidP="00F25E47">
            <w:pPr>
              <w:pStyle w:val="TAL"/>
              <w:rPr>
                <w:lang w:eastAsia="zh-CN"/>
              </w:rPr>
            </w:pPr>
            <w:r w:rsidRPr="00CA7D85">
              <w:rPr>
                <w:lang w:eastAsia="zh-CN"/>
              </w:rPr>
              <w:t>true</w:t>
            </w:r>
          </w:p>
        </w:tc>
        <w:tc>
          <w:tcPr>
            <w:tcW w:w="159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9ED4" w14:textId="77777777" w:rsidR="000F6768" w:rsidRPr="00CA7D85" w:rsidRDefault="000F6768" w:rsidP="00F25E47">
            <w:pPr>
              <w:pStyle w:val="TAL"/>
              <w:rPr>
                <w:b/>
                <w:szCs w:val="18"/>
              </w:rPr>
            </w:pPr>
          </w:p>
        </w:tc>
        <w:tc>
          <w:tcPr>
            <w:tcW w:w="11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26CC" w14:textId="77777777" w:rsidR="000F6768" w:rsidRPr="00CA7D85" w:rsidRDefault="000F6768" w:rsidP="00F25E47">
            <w:pPr>
              <w:pStyle w:val="TAL"/>
            </w:pPr>
            <w:r w:rsidRPr="00CA7D85">
              <w:t>pc_speed_r16</w:t>
            </w:r>
          </w:p>
        </w:tc>
      </w:tr>
      <w:tr w:rsidR="000F6768" w:rsidRPr="00CA7D85" w14:paraId="0C65E17F" w14:textId="77777777" w:rsidTr="000F6768">
        <w:trPr>
          <w:gridBefore w:val="1"/>
          <w:wBefore w:w="104" w:type="dxa"/>
          <w:jc w:val="center"/>
        </w:trPr>
        <w:tc>
          <w:tcPr>
            <w:tcW w:w="4646"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6F576C4A" w14:textId="77777777" w:rsidR="000F6768" w:rsidRPr="00CA7D85" w:rsidRDefault="000F6768" w:rsidP="00F25E47">
            <w:pPr>
              <w:pStyle w:val="TAL"/>
            </w:pPr>
          </w:p>
        </w:tc>
        <w:tc>
          <w:tcPr>
            <w:tcW w:w="227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57BC" w14:textId="77777777" w:rsidR="000F6768" w:rsidRPr="00CA7D85" w:rsidRDefault="000F6768" w:rsidP="00F25E47">
            <w:pPr>
              <w:pStyle w:val="TAL"/>
              <w:rPr>
                <w:lang w:eastAsia="zh-CN"/>
              </w:rPr>
            </w:pPr>
            <w:r w:rsidRPr="00CA7D85">
              <w:rPr>
                <w:lang w:eastAsia="zh-CN"/>
              </w:rPr>
              <w:t>Not present</w:t>
            </w:r>
          </w:p>
        </w:tc>
        <w:tc>
          <w:tcPr>
            <w:tcW w:w="159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7CB9" w14:textId="77777777" w:rsidR="000F6768" w:rsidRPr="00CA7D85" w:rsidRDefault="000F6768" w:rsidP="00F25E47">
            <w:pPr>
              <w:pStyle w:val="TAL"/>
              <w:rPr>
                <w:b/>
                <w:szCs w:val="18"/>
              </w:rPr>
            </w:pPr>
          </w:p>
        </w:tc>
        <w:tc>
          <w:tcPr>
            <w:tcW w:w="11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98C3D" w14:textId="77777777" w:rsidR="000F6768" w:rsidRPr="00CA7D85" w:rsidRDefault="000F6768" w:rsidP="00F25E47">
            <w:pPr>
              <w:pStyle w:val="TAL"/>
            </w:pPr>
          </w:p>
        </w:tc>
      </w:tr>
      <w:tr w:rsidR="000F6768" w:rsidRPr="00CA7D85" w14:paraId="17B0E9A7" w14:textId="77777777" w:rsidTr="000F6768">
        <w:trPr>
          <w:gridBefore w:val="1"/>
          <w:wBefore w:w="104" w:type="dxa"/>
          <w:jc w:val="center"/>
        </w:trPr>
        <w:tc>
          <w:tcPr>
            <w:tcW w:w="4646"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3B8876BD" w14:textId="77777777" w:rsidR="000F6768" w:rsidRPr="00CA7D85" w:rsidRDefault="000F6768" w:rsidP="00F25E47">
            <w:pPr>
              <w:pStyle w:val="TAL"/>
            </w:pPr>
            <w:r w:rsidRPr="00CA7D85">
              <w:t xml:space="preserve">  measUeOrientation</w:t>
            </w:r>
          </w:p>
        </w:tc>
        <w:tc>
          <w:tcPr>
            <w:tcW w:w="227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013F0" w14:textId="77777777" w:rsidR="000F6768" w:rsidRPr="00CA7D85" w:rsidRDefault="000F6768" w:rsidP="00F25E47">
            <w:pPr>
              <w:pStyle w:val="TAL"/>
              <w:rPr>
                <w:lang w:eastAsia="zh-CN"/>
              </w:rPr>
            </w:pPr>
            <w:r w:rsidRPr="00CA7D85">
              <w:rPr>
                <w:lang w:eastAsia="zh-CN"/>
              </w:rPr>
              <w:t>true</w:t>
            </w:r>
          </w:p>
        </w:tc>
        <w:tc>
          <w:tcPr>
            <w:tcW w:w="159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9D1E1" w14:textId="77777777" w:rsidR="000F6768" w:rsidRPr="00CA7D85" w:rsidRDefault="000F6768" w:rsidP="00F25E47">
            <w:pPr>
              <w:pStyle w:val="TAL"/>
              <w:rPr>
                <w:b/>
                <w:szCs w:val="18"/>
              </w:rPr>
            </w:pPr>
          </w:p>
        </w:tc>
        <w:tc>
          <w:tcPr>
            <w:tcW w:w="11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5699A" w14:textId="77777777" w:rsidR="000F6768" w:rsidRPr="00CA7D85" w:rsidRDefault="000F6768" w:rsidP="00F25E47">
            <w:pPr>
              <w:pStyle w:val="TAL"/>
            </w:pPr>
            <w:r w:rsidRPr="00CA7D85">
              <w:t>pc_orientation_r16</w:t>
            </w:r>
          </w:p>
        </w:tc>
      </w:tr>
      <w:tr w:rsidR="000F6768" w:rsidRPr="00CA7D85" w14:paraId="60667999" w14:textId="77777777" w:rsidTr="000F6768">
        <w:trPr>
          <w:gridBefore w:val="1"/>
          <w:wBefore w:w="104" w:type="dxa"/>
          <w:jc w:val="center"/>
        </w:trPr>
        <w:tc>
          <w:tcPr>
            <w:tcW w:w="4646"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790061B0" w14:textId="77777777" w:rsidR="000F6768" w:rsidRPr="00CA7D85" w:rsidRDefault="000F6768" w:rsidP="00F25E47">
            <w:pPr>
              <w:pStyle w:val="TAL"/>
            </w:pPr>
          </w:p>
        </w:tc>
        <w:tc>
          <w:tcPr>
            <w:tcW w:w="227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09BB8" w14:textId="77777777" w:rsidR="000F6768" w:rsidRPr="00CA7D85" w:rsidRDefault="000F6768" w:rsidP="00F25E47">
            <w:pPr>
              <w:pStyle w:val="TAL"/>
              <w:rPr>
                <w:lang w:eastAsia="zh-CN"/>
              </w:rPr>
            </w:pPr>
            <w:r w:rsidRPr="00CA7D85">
              <w:rPr>
                <w:lang w:eastAsia="zh-CN"/>
              </w:rPr>
              <w:t>Not present</w:t>
            </w:r>
          </w:p>
        </w:tc>
        <w:tc>
          <w:tcPr>
            <w:tcW w:w="159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2A234" w14:textId="77777777" w:rsidR="000F6768" w:rsidRPr="00CA7D85" w:rsidRDefault="000F6768" w:rsidP="00F25E47">
            <w:pPr>
              <w:pStyle w:val="TAL"/>
              <w:rPr>
                <w:b/>
                <w:szCs w:val="18"/>
              </w:rPr>
            </w:pPr>
          </w:p>
        </w:tc>
        <w:tc>
          <w:tcPr>
            <w:tcW w:w="11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5A638" w14:textId="77777777" w:rsidR="000F6768" w:rsidRPr="00CA7D85" w:rsidRDefault="000F6768" w:rsidP="00F25E47">
            <w:pPr>
              <w:pStyle w:val="TAL"/>
            </w:pPr>
          </w:p>
        </w:tc>
      </w:tr>
      <w:tr w:rsidR="00551206" w:rsidRPr="00CA7D85" w14:paraId="3E176C36" w14:textId="77777777" w:rsidTr="00AA5DB2">
        <w:trPr>
          <w:gridAfter w:val="1"/>
          <w:wAfter w:w="104" w:type="dxa"/>
          <w:jc w:val="center"/>
        </w:trPr>
        <w:tc>
          <w:tcPr>
            <w:tcW w:w="464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975E5" w14:textId="77777777" w:rsidR="00551206" w:rsidRPr="00CA7D85" w:rsidRDefault="00551206">
            <w:pPr>
              <w:pStyle w:val="TAL"/>
              <w:rPr>
                <w:rFonts w:cs="Arial"/>
                <w:szCs w:val="18"/>
              </w:rPr>
            </w:pPr>
            <w:r w:rsidRPr="00CA7D85">
              <w:rPr>
                <w:rFonts w:cs="Arial"/>
                <w:szCs w:val="18"/>
              </w:rPr>
              <w:t>}</w:t>
            </w:r>
          </w:p>
        </w:tc>
        <w:tc>
          <w:tcPr>
            <w:tcW w:w="227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CC79A" w14:textId="77777777" w:rsidR="00551206" w:rsidRPr="00CA7D85" w:rsidRDefault="00551206">
            <w:pPr>
              <w:pStyle w:val="TAL"/>
              <w:rPr>
                <w:b/>
                <w:szCs w:val="18"/>
              </w:rPr>
            </w:pPr>
          </w:p>
        </w:tc>
        <w:tc>
          <w:tcPr>
            <w:tcW w:w="159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2510F" w14:textId="77777777" w:rsidR="00551206" w:rsidRPr="00CA7D85" w:rsidRDefault="00551206">
            <w:pPr>
              <w:pStyle w:val="TAL"/>
              <w:rPr>
                <w:b/>
                <w:szCs w:val="18"/>
              </w:rPr>
            </w:pPr>
          </w:p>
        </w:tc>
        <w:tc>
          <w:tcPr>
            <w:tcW w:w="11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C9EDE" w14:textId="77777777" w:rsidR="00551206" w:rsidRPr="00CA7D85" w:rsidRDefault="00551206">
            <w:pPr>
              <w:pStyle w:val="TAL"/>
              <w:rPr>
                <w:rFonts w:cs="Arial"/>
                <w:szCs w:val="18"/>
              </w:rPr>
            </w:pPr>
          </w:p>
        </w:tc>
      </w:tr>
    </w:tbl>
    <w:p w14:paraId="3E20826E" w14:textId="77777777" w:rsidR="00547423" w:rsidRPr="00CA7D85" w:rsidRDefault="00547423" w:rsidP="00547423"/>
    <w:p w14:paraId="00387F78" w14:textId="1E8D75F9" w:rsidR="00547423" w:rsidRPr="00CA7D85" w:rsidRDefault="00547423" w:rsidP="00547423">
      <w:pPr>
        <w:pStyle w:val="TH"/>
      </w:pPr>
      <w:r w:rsidRPr="00CA7D85">
        <w:lastRenderedPageBreak/>
        <w:t>Table 8.1.6.3.1.3.3.3-</w:t>
      </w:r>
      <w:r w:rsidR="00A12356" w:rsidRPr="00CA7D85">
        <w:t>3</w:t>
      </w:r>
      <w:r w:rsidRPr="00CA7D85">
        <w:t xml:space="preserve">: </w:t>
      </w:r>
      <w:r w:rsidRPr="00CA7D85">
        <w:rPr>
          <w:i/>
        </w:rPr>
        <w:t>MeasurementReport</w:t>
      </w:r>
      <w:r w:rsidRPr="00CA7D85">
        <w:t xml:space="preserve"> (step 4, Table 8.1.6.3.1.3.3.2-3)</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3"/>
        <w:gridCol w:w="2269"/>
        <w:gridCol w:w="1592"/>
        <w:gridCol w:w="1135"/>
      </w:tblGrid>
      <w:tr w:rsidR="00547423" w:rsidRPr="00CA7D85" w14:paraId="2764A1AB" w14:textId="77777777" w:rsidTr="00AA5DB2">
        <w:tc>
          <w:tcPr>
            <w:tcW w:w="9639" w:type="dxa"/>
            <w:gridSpan w:val="4"/>
            <w:tcBorders>
              <w:top w:val="single" w:sz="4" w:space="0" w:color="auto"/>
              <w:left w:val="single" w:sz="4" w:space="0" w:color="auto"/>
              <w:bottom w:val="single" w:sz="4" w:space="0" w:color="auto"/>
              <w:right w:val="single" w:sz="4" w:space="0" w:color="auto"/>
            </w:tcBorders>
            <w:hideMark/>
          </w:tcPr>
          <w:p w14:paraId="127ED957" w14:textId="3EECB1F0" w:rsidR="00547423" w:rsidRPr="00CA7D85" w:rsidRDefault="00547423" w:rsidP="00B8738D">
            <w:pPr>
              <w:pStyle w:val="TAL"/>
            </w:pPr>
            <w:r w:rsidRPr="00CA7D85">
              <w:t xml:space="preserve">Derivation Path: </w:t>
            </w:r>
            <w:r w:rsidR="00551206" w:rsidRPr="00CA7D85">
              <w:t xml:space="preserve">TS </w:t>
            </w:r>
            <w:r w:rsidRPr="00CA7D85">
              <w:t>38.508-1 [4]</w:t>
            </w:r>
            <w:r w:rsidR="00551206" w:rsidRPr="00CA7D85">
              <w:t>,</w:t>
            </w:r>
            <w:r w:rsidRPr="00CA7D85">
              <w:t xml:space="preserve"> Table 4.6.1-5A</w:t>
            </w:r>
          </w:p>
        </w:tc>
      </w:tr>
      <w:tr w:rsidR="00547423" w:rsidRPr="00CA7D85" w14:paraId="7AE7600A"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5A9AF4C4" w14:textId="77777777" w:rsidR="00547423" w:rsidRPr="00CA7D85" w:rsidRDefault="00547423" w:rsidP="00B8738D">
            <w:pPr>
              <w:pStyle w:val="TAH"/>
            </w:pPr>
            <w:r w:rsidRPr="00CA7D85">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05ACF8D8" w14:textId="77777777" w:rsidR="00547423" w:rsidRPr="00CA7D85" w:rsidRDefault="00547423" w:rsidP="00B8738D">
            <w:pPr>
              <w:pStyle w:val="TAH"/>
            </w:pPr>
            <w:r w:rsidRPr="00CA7D85">
              <w:t>Value/remark</w:t>
            </w:r>
          </w:p>
        </w:tc>
        <w:tc>
          <w:tcPr>
            <w:tcW w:w="1592" w:type="dxa"/>
            <w:tcBorders>
              <w:top w:val="single" w:sz="4" w:space="0" w:color="auto"/>
              <w:left w:val="single" w:sz="4" w:space="0" w:color="auto"/>
              <w:bottom w:val="single" w:sz="4" w:space="0" w:color="auto"/>
              <w:right w:val="single" w:sz="4" w:space="0" w:color="auto"/>
            </w:tcBorders>
            <w:hideMark/>
          </w:tcPr>
          <w:p w14:paraId="57D330B0" w14:textId="77777777" w:rsidR="00547423" w:rsidRPr="00CA7D85" w:rsidRDefault="00547423" w:rsidP="00B8738D">
            <w:pPr>
              <w:pStyle w:val="TAH"/>
            </w:pPr>
            <w:r w:rsidRPr="00CA7D85">
              <w:t>Comment</w:t>
            </w:r>
          </w:p>
        </w:tc>
        <w:tc>
          <w:tcPr>
            <w:tcW w:w="1135" w:type="dxa"/>
            <w:tcBorders>
              <w:top w:val="single" w:sz="4" w:space="0" w:color="auto"/>
              <w:left w:val="single" w:sz="4" w:space="0" w:color="auto"/>
              <w:bottom w:val="single" w:sz="4" w:space="0" w:color="auto"/>
              <w:right w:val="single" w:sz="4" w:space="0" w:color="auto"/>
            </w:tcBorders>
            <w:hideMark/>
          </w:tcPr>
          <w:p w14:paraId="5BFFAEF2" w14:textId="77777777" w:rsidR="00547423" w:rsidRPr="00CA7D85" w:rsidRDefault="00547423" w:rsidP="00B8738D">
            <w:pPr>
              <w:pStyle w:val="TAH"/>
            </w:pPr>
            <w:r w:rsidRPr="00CA7D85">
              <w:t>Condition</w:t>
            </w:r>
          </w:p>
        </w:tc>
      </w:tr>
      <w:tr w:rsidR="00547423" w:rsidRPr="00CA7D85" w14:paraId="5D4FB7BE"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195C4F94" w14:textId="77777777" w:rsidR="00547423" w:rsidRPr="00CA7D85" w:rsidRDefault="00547423" w:rsidP="00B8738D">
            <w:pPr>
              <w:pStyle w:val="TAL"/>
              <w:rPr>
                <w:b/>
                <w:szCs w:val="18"/>
              </w:rPr>
            </w:pPr>
            <w:r w:rsidRPr="00CA7D85">
              <w:rPr>
                <w:kern w:val="2"/>
                <w:szCs w:val="18"/>
              </w:rPr>
              <w:t>MeasurementReport ::= SEQUENCE {</w:t>
            </w:r>
          </w:p>
        </w:tc>
        <w:tc>
          <w:tcPr>
            <w:tcW w:w="2269" w:type="dxa"/>
            <w:tcBorders>
              <w:top w:val="single" w:sz="4" w:space="0" w:color="auto"/>
              <w:left w:val="single" w:sz="4" w:space="0" w:color="auto"/>
              <w:bottom w:val="single" w:sz="4" w:space="0" w:color="auto"/>
              <w:right w:val="single" w:sz="4" w:space="0" w:color="auto"/>
            </w:tcBorders>
          </w:tcPr>
          <w:p w14:paraId="0565A2A2" w14:textId="77777777" w:rsidR="00547423" w:rsidRPr="00CA7D85" w:rsidRDefault="00547423" w:rsidP="00B8738D">
            <w:pPr>
              <w:pStyle w:val="TAL"/>
              <w:rPr>
                <w:b/>
                <w:szCs w:val="18"/>
              </w:rPr>
            </w:pPr>
          </w:p>
        </w:tc>
        <w:tc>
          <w:tcPr>
            <w:tcW w:w="1592" w:type="dxa"/>
            <w:tcBorders>
              <w:top w:val="single" w:sz="4" w:space="0" w:color="auto"/>
              <w:left w:val="single" w:sz="4" w:space="0" w:color="auto"/>
              <w:bottom w:val="single" w:sz="4" w:space="0" w:color="auto"/>
              <w:right w:val="single" w:sz="4" w:space="0" w:color="auto"/>
            </w:tcBorders>
          </w:tcPr>
          <w:p w14:paraId="271CC75E"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16192290" w14:textId="77777777" w:rsidR="00547423" w:rsidRPr="00CA7D85" w:rsidRDefault="00547423" w:rsidP="00B8738D">
            <w:pPr>
              <w:pStyle w:val="TAL"/>
              <w:rPr>
                <w:b/>
                <w:szCs w:val="18"/>
              </w:rPr>
            </w:pPr>
          </w:p>
        </w:tc>
      </w:tr>
      <w:tr w:rsidR="00547423" w:rsidRPr="00CA7D85" w14:paraId="593BA899"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5648CE29" w14:textId="77777777" w:rsidR="00547423" w:rsidRPr="00CA7D85" w:rsidRDefault="00547423" w:rsidP="00B8738D">
            <w:pPr>
              <w:pStyle w:val="TAL"/>
              <w:rPr>
                <w:b/>
                <w:szCs w:val="18"/>
              </w:rPr>
            </w:pPr>
            <w:r w:rsidRPr="00CA7D85">
              <w:rPr>
                <w:kern w:val="2"/>
                <w:szCs w:val="18"/>
              </w:rPr>
              <w:t xml:space="preserve">  criticalExtensions ::= CHOICE {</w:t>
            </w:r>
          </w:p>
        </w:tc>
        <w:tc>
          <w:tcPr>
            <w:tcW w:w="2269" w:type="dxa"/>
            <w:tcBorders>
              <w:top w:val="single" w:sz="4" w:space="0" w:color="auto"/>
              <w:left w:val="single" w:sz="4" w:space="0" w:color="auto"/>
              <w:bottom w:val="single" w:sz="4" w:space="0" w:color="auto"/>
              <w:right w:val="single" w:sz="4" w:space="0" w:color="auto"/>
            </w:tcBorders>
          </w:tcPr>
          <w:p w14:paraId="4219E871" w14:textId="77777777" w:rsidR="00547423" w:rsidRPr="00CA7D85" w:rsidRDefault="00547423" w:rsidP="00B8738D">
            <w:pPr>
              <w:pStyle w:val="TAL"/>
              <w:rPr>
                <w:b/>
                <w:szCs w:val="18"/>
              </w:rPr>
            </w:pPr>
          </w:p>
        </w:tc>
        <w:tc>
          <w:tcPr>
            <w:tcW w:w="1592" w:type="dxa"/>
            <w:tcBorders>
              <w:top w:val="single" w:sz="4" w:space="0" w:color="auto"/>
              <w:left w:val="single" w:sz="4" w:space="0" w:color="auto"/>
              <w:bottom w:val="single" w:sz="4" w:space="0" w:color="auto"/>
              <w:right w:val="single" w:sz="4" w:space="0" w:color="auto"/>
            </w:tcBorders>
          </w:tcPr>
          <w:p w14:paraId="76F6FFF4"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7CC629B9" w14:textId="77777777" w:rsidR="00547423" w:rsidRPr="00CA7D85" w:rsidRDefault="00547423" w:rsidP="00B8738D">
            <w:pPr>
              <w:pStyle w:val="TAL"/>
              <w:rPr>
                <w:b/>
                <w:szCs w:val="18"/>
              </w:rPr>
            </w:pPr>
          </w:p>
        </w:tc>
      </w:tr>
      <w:tr w:rsidR="00547423" w:rsidRPr="00CA7D85" w14:paraId="13351ADC"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60BFE24D" w14:textId="77777777" w:rsidR="00547423" w:rsidRPr="00CA7D85" w:rsidRDefault="00547423" w:rsidP="00B8738D">
            <w:pPr>
              <w:pStyle w:val="TAL"/>
              <w:rPr>
                <w:b/>
                <w:szCs w:val="18"/>
              </w:rPr>
            </w:pPr>
            <w:r w:rsidRPr="00CA7D85">
              <w:rPr>
                <w:kern w:val="2"/>
                <w:szCs w:val="18"/>
              </w:rPr>
              <w:t xml:space="preserve">    measurementReport ::= SEQUENCE {</w:t>
            </w:r>
          </w:p>
        </w:tc>
        <w:tc>
          <w:tcPr>
            <w:tcW w:w="2269" w:type="dxa"/>
            <w:tcBorders>
              <w:top w:val="single" w:sz="4" w:space="0" w:color="auto"/>
              <w:left w:val="single" w:sz="4" w:space="0" w:color="auto"/>
              <w:bottom w:val="single" w:sz="4" w:space="0" w:color="auto"/>
              <w:right w:val="single" w:sz="4" w:space="0" w:color="auto"/>
            </w:tcBorders>
          </w:tcPr>
          <w:p w14:paraId="3C599351" w14:textId="77777777" w:rsidR="00547423" w:rsidRPr="00CA7D85" w:rsidRDefault="00547423" w:rsidP="00B8738D">
            <w:pPr>
              <w:pStyle w:val="TAL"/>
              <w:rPr>
                <w:b/>
                <w:szCs w:val="18"/>
              </w:rPr>
            </w:pPr>
          </w:p>
        </w:tc>
        <w:tc>
          <w:tcPr>
            <w:tcW w:w="1592" w:type="dxa"/>
            <w:tcBorders>
              <w:top w:val="single" w:sz="4" w:space="0" w:color="auto"/>
              <w:left w:val="single" w:sz="4" w:space="0" w:color="auto"/>
              <w:bottom w:val="single" w:sz="4" w:space="0" w:color="auto"/>
              <w:right w:val="single" w:sz="4" w:space="0" w:color="auto"/>
            </w:tcBorders>
          </w:tcPr>
          <w:p w14:paraId="5375611E"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591B9BCE" w14:textId="77777777" w:rsidR="00547423" w:rsidRPr="00CA7D85" w:rsidRDefault="00547423" w:rsidP="00B8738D">
            <w:pPr>
              <w:pStyle w:val="TAL"/>
              <w:rPr>
                <w:b/>
                <w:szCs w:val="18"/>
              </w:rPr>
            </w:pPr>
          </w:p>
        </w:tc>
      </w:tr>
      <w:tr w:rsidR="00547423" w:rsidRPr="00CA7D85" w14:paraId="10394DFA"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77542869" w14:textId="77777777" w:rsidR="00547423" w:rsidRPr="00CA7D85" w:rsidRDefault="00547423" w:rsidP="00B8738D">
            <w:pPr>
              <w:pStyle w:val="TAL"/>
              <w:rPr>
                <w:b/>
                <w:szCs w:val="18"/>
              </w:rPr>
            </w:pPr>
            <w:r w:rsidRPr="00CA7D85">
              <w:rPr>
                <w:kern w:val="2"/>
                <w:szCs w:val="18"/>
              </w:rPr>
              <w:t xml:space="preserve">      </w:t>
            </w:r>
            <w:r w:rsidRPr="00CA7D85">
              <w:rPr>
                <w:szCs w:val="18"/>
              </w:rPr>
              <w:t xml:space="preserve">MeasResults ::= </w:t>
            </w:r>
            <w:r w:rsidRPr="00CA7D85">
              <w:rPr>
                <w:snapToGrid w:val="0"/>
                <w:szCs w:val="18"/>
              </w:rPr>
              <w:t xml:space="preserve">SEQUENCE </w:t>
            </w:r>
            <w:r w:rsidRPr="00CA7D85">
              <w:rPr>
                <w:szCs w:val="18"/>
              </w:rPr>
              <w:t>{</w:t>
            </w:r>
          </w:p>
        </w:tc>
        <w:tc>
          <w:tcPr>
            <w:tcW w:w="2269" w:type="dxa"/>
            <w:tcBorders>
              <w:top w:val="single" w:sz="4" w:space="0" w:color="auto"/>
              <w:left w:val="single" w:sz="4" w:space="0" w:color="auto"/>
              <w:bottom w:val="single" w:sz="4" w:space="0" w:color="auto"/>
              <w:right w:val="single" w:sz="4" w:space="0" w:color="auto"/>
            </w:tcBorders>
          </w:tcPr>
          <w:p w14:paraId="729F30B6" w14:textId="77777777" w:rsidR="00547423" w:rsidRPr="00CA7D85" w:rsidRDefault="00547423" w:rsidP="00B8738D">
            <w:pPr>
              <w:pStyle w:val="TAL"/>
              <w:rPr>
                <w:b/>
                <w:szCs w:val="18"/>
              </w:rPr>
            </w:pPr>
          </w:p>
        </w:tc>
        <w:tc>
          <w:tcPr>
            <w:tcW w:w="1592" w:type="dxa"/>
            <w:tcBorders>
              <w:top w:val="single" w:sz="4" w:space="0" w:color="auto"/>
              <w:left w:val="single" w:sz="4" w:space="0" w:color="auto"/>
              <w:bottom w:val="single" w:sz="4" w:space="0" w:color="auto"/>
              <w:right w:val="single" w:sz="4" w:space="0" w:color="auto"/>
            </w:tcBorders>
          </w:tcPr>
          <w:p w14:paraId="601CBDF6"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49B06C58" w14:textId="77777777" w:rsidR="00547423" w:rsidRPr="00CA7D85" w:rsidRDefault="00547423" w:rsidP="00B8738D">
            <w:pPr>
              <w:pStyle w:val="TAL"/>
              <w:rPr>
                <w:b/>
                <w:szCs w:val="18"/>
              </w:rPr>
            </w:pPr>
          </w:p>
        </w:tc>
      </w:tr>
      <w:tr w:rsidR="00547423" w:rsidRPr="00CA7D85" w14:paraId="489FA266"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017139C7" w14:textId="77777777" w:rsidR="00547423" w:rsidRPr="00CA7D85" w:rsidRDefault="00547423" w:rsidP="00B8738D">
            <w:pPr>
              <w:pStyle w:val="TAL"/>
              <w:rPr>
                <w:b/>
                <w:szCs w:val="18"/>
              </w:rPr>
            </w:pPr>
            <w:r w:rsidRPr="00CA7D85">
              <w:rPr>
                <w:szCs w:val="18"/>
              </w:rPr>
              <w:t xml:space="preserve">  </w:t>
            </w:r>
            <w:r w:rsidRPr="00CA7D85">
              <w:rPr>
                <w:kern w:val="2"/>
                <w:szCs w:val="18"/>
              </w:rPr>
              <w:t xml:space="preserve">      </w:t>
            </w:r>
            <w:r w:rsidRPr="00CA7D85">
              <w:rPr>
                <w:szCs w:val="18"/>
              </w:rPr>
              <w:t>measId</w:t>
            </w:r>
          </w:p>
        </w:tc>
        <w:tc>
          <w:tcPr>
            <w:tcW w:w="2269" w:type="dxa"/>
            <w:tcBorders>
              <w:top w:val="single" w:sz="4" w:space="0" w:color="auto"/>
              <w:left w:val="single" w:sz="4" w:space="0" w:color="auto"/>
              <w:bottom w:val="single" w:sz="4" w:space="0" w:color="auto"/>
              <w:right w:val="single" w:sz="4" w:space="0" w:color="auto"/>
            </w:tcBorders>
            <w:hideMark/>
          </w:tcPr>
          <w:p w14:paraId="6FC2457B" w14:textId="0E895D83" w:rsidR="00547423" w:rsidRPr="00CA7D85" w:rsidRDefault="00551206" w:rsidP="00B8738D">
            <w:pPr>
              <w:pStyle w:val="TAL"/>
              <w:rPr>
                <w:b/>
                <w:szCs w:val="18"/>
              </w:rPr>
            </w:pPr>
            <w:r w:rsidRPr="00CA7D85">
              <w:rPr>
                <w:szCs w:val="18"/>
              </w:rPr>
              <w:t>1</w:t>
            </w:r>
          </w:p>
        </w:tc>
        <w:tc>
          <w:tcPr>
            <w:tcW w:w="1592" w:type="dxa"/>
            <w:tcBorders>
              <w:top w:val="single" w:sz="4" w:space="0" w:color="auto"/>
              <w:left w:val="single" w:sz="4" w:space="0" w:color="auto"/>
              <w:bottom w:val="single" w:sz="4" w:space="0" w:color="auto"/>
              <w:right w:val="single" w:sz="4" w:space="0" w:color="auto"/>
            </w:tcBorders>
          </w:tcPr>
          <w:p w14:paraId="0AF076C0"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46085487" w14:textId="77777777" w:rsidR="00547423" w:rsidRPr="00CA7D85" w:rsidRDefault="00547423" w:rsidP="00B8738D">
            <w:pPr>
              <w:pStyle w:val="TAL"/>
              <w:rPr>
                <w:b/>
                <w:szCs w:val="18"/>
              </w:rPr>
            </w:pPr>
          </w:p>
        </w:tc>
      </w:tr>
      <w:tr w:rsidR="00547423" w:rsidRPr="00CA7D85" w14:paraId="03B9A75A"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2F25F75A" w14:textId="77777777" w:rsidR="00547423" w:rsidRPr="00CA7D85" w:rsidRDefault="00547423" w:rsidP="00B8738D">
            <w:pPr>
              <w:pStyle w:val="TAL"/>
              <w:rPr>
                <w:kern w:val="2"/>
                <w:szCs w:val="18"/>
              </w:rPr>
            </w:pPr>
            <w:r w:rsidRPr="00CA7D85">
              <w:rPr>
                <w:szCs w:val="18"/>
              </w:rPr>
              <w:t xml:space="preserve">  </w:t>
            </w:r>
            <w:r w:rsidRPr="00CA7D85">
              <w:rPr>
                <w:kern w:val="2"/>
                <w:szCs w:val="18"/>
              </w:rPr>
              <w:t xml:space="preserve">      </w:t>
            </w:r>
            <w:r w:rsidRPr="00CA7D85">
              <w:rPr>
                <w:szCs w:val="18"/>
              </w:rPr>
              <w:t xml:space="preserve">measResultServingMOList </w:t>
            </w:r>
            <w:r w:rsidRPr="00CA7D85">
              <w:rPr>
                <w:snapToGrid w:val="0"/>
                <w:szCs w:val="18"/>
              </w:rPr>
              <w:t>SEQUENCE</w:t>
            </w:r>
            <w:r w:rsidRPr="00CA7D85">
              <w:rPr>
                <w:szCs w:val="18"/>
              </w:rPr>
              <w:t xml:space="preserve"> </w:t>
            </w:r>
            <w:r w:rsidRPr="00CA7D85">
              <w:rPr>
                <w:snapToGrid w:val="0"/>
                <w:szCs w:val="18"/>
              </w:rPr>
              <w:t>(SIZE (1..</w:t>
            </w:r>
            <w:r w:rsidRPr="00CA7D85">
              <w:rPr>
                <w:szCs w:val="18"/>
              </w:rPr>
              <w:t xml:space="preserve"> maxNrofServingCells</w:t>
            </w:r>
            <w:r w:rsidRPr="00CA7D85">
              <w:rPr>
                <w:snapToGrid w:val="0"/>
                <w:szCs w:val="18"/>
              </w:rPr>
              <w:t xml:space="preserve">)) OF </w:t>
            </w:r>
            <w:r w:rsidRPr="00CA7D85">
              <w:rPr>
                <w:szCs w:val="18"/>
              </w:rPr>
              <w:t>MeasResultServMO</w:t>
            </w:r>
            <w:r w:rsidRPr="00CA7D85">
              <w:rPr>
                <w:snapToGrid w:val="0"/>
                <w:szCs w:val="18"/>
              </w:rPr>
              <w:t xml:space="preserve"> </w:t>
            </w:r>
            <w:r w:rsidRPr="00CA7D85">
              <w:rPr>
                <w:szCs w:val="18"/>
              </w:rPr>
              <w:t>{</w:t>
            </w:r>
          </w:p>
        </w:tc>
        <w:tc>
          <w:tcPr>
            <w:tcW w:w="2269" w:type="dxa"/>
            <w:tcBorders>
              <w:top w:val="single" w:sz="4" w:space="0" w:color="auto"/>
              <w:left w:val="single" w:sz="4" w:space="0" w:color="auto"/>
              <w:bottom w:val="single" w:sz="4" w:space="0" w:color="auto"/>
              <w:right w:val="single" w:sz="4" w:space="0" w:color="auto"/>
            </w:tcBorders>
            <w:hideMark/>
          </w:tcPr>
          <w:p w14:paraId="5E8EF86F" w14:textId="77777777" w:rsidR="00547423" w:rsidRPr="00CA7D85" w:rsidRDefault="00547423" w:rsidP="00B8738D">
            <w:pPr>
              <w:pStyle w:val="TAL"/>
              <w:rPr>
                <w:b/>
                <w:szCs w:val="18"/>
              </w:rPr>
            </w:pPr>
            <w:r w:rsidRPr="00CA7D85">
              <w:rPr>
                <w:szCs w:val="18"/>
              </w:rPr>
              <w:t>1 entry</w:t>
            </w:r>
          </w:p>
        </w:tc>
        <w:tc>
          <w:tcPr>
            <w:tcW w:w="1592" w:type="dxa"/>
            <w:tcBorders>
              <w:top w:val="single" w:sz="4" w:space="0" w:color="auto"/>
              <w:left w:val="single" w:sz="4" w:space="0" w:color="auto"/>
              <w:bottom w:val="single" w:sz="4" w:space="0" w:color="auto"/>
              <w:right w:val="single" w:sz="4" w:space="0" w:color="auto"/>
            </w:tcBorders>
          </w:tcPr>
          <w:p w14:paraId="2DDD91C4"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282DE512" w14:textId="77777777" w:rsidR="00547423" w:rsidRPr="00CA7D85" w:rsidRDefault="00547423" w:rsidP="00B8738D">
            <w:pPr>
              <w:pStyle w:val="TAL"/>
              <w:rPr>
                <w:b/>
                <w:szCs w:val="18"/>
              </w:rPr>
            </w:pPr>
          </w:p>
        </w:tc>
      </w:tr>
      <w:tr w:rsidR="00547423" w:rsidRPr="00CA7D85" w14:paraId="6AE66D0D"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0455E9F0" w14:textId="77777777" w:rsidR="00547423" w:rsidRPr="00CA7D85" w:rsidRDefault="00547423" w:rsidP="00B8738D">
            <w:pPr>
              <w:pStyle w:val="TAL"/>
              <w:rPr>
                <w:kern w:val="2"/>
                <w:szCs w:val="18"/>
              </w:rPr>
            </w:pPr>
            <w:r w:rsidRPr="00CA7D85">
              <w:rPr>
                <w:szCs w:val="18"/>
              </w:rPr>
              <w:t xml:space="preserve">    </w:t>
            </w:r>
            <w:r w:rsidRPr="00CA7D85">
              <w:rPr>
                <w:kern w:val="2"/>
                <w:szCs w:val="18"/>
              </w:rPr>
              <w:t xml:space="preserve">      </w:t>
            </w:r>
            <w:r w:rsidRPr="00CA7D85">
              <w:rPr>
                <w:szCs w:val="18"/>
              </w:rPr>
              <w:t xml:space="preserve">MeasResultServMO[1] </w:t>
            </w:r>
            <w:r w:rsidRPr="00CA7D85">
              <w:rPr>
                <w:snapToGrid w:val="0"/>
                <w:szCs w:val="18"/>
              </w:rPr>
              <w:t xml:space="preserve">SEQUENCE </w:t>
            </w:r>
            <w:r w:rsidRPr="00CA7D85">
              <w:rPr>
                <w:szCs w:val="18"/>
              </w:rPr>
              <w:t>{</w:t>
            </w:r>
          </w:p>
        </w:tc>
        <w:tc>
          <w:tcPr>
            <w:tcW w:w="2269" w:type="dxa"/>
            <w:tcBorders>
              <w:top w:val="single" w:sz="4" w:space="0" w:color="auto"/>
              <w:left w:val="single" w:sz="4" w:space="0" w:color="auto"/>
              <w:bottom w:val="single" w:sz="4" w:space="0" w:color="auto"/>
              <w:right w:val="single" w:sz="4" w:space="0" w:color="auto"/>
            </w:tcBorders>
          </w:tcPr>
          <w:p w14:paraId="6EFC3F2D" w14:textId="77777777" w:rsidR="00547423" w:rsidRPr="00CA7D85" w:rsidRDefault="00547423" w:rsidP="00B8738D">
            <w:pPr>
              <w:pStyle w:val="TAL"/>
              <w:rPr>
                <w:b/>
                <w:szCs w:val="18"/>
              </w:rPr>
            </w:pPr>
          </w:p>
        </w:tc>
        <w:tc>
          <w:tcPr>
            <w:tcW w:w="1592" w:type="dxa"/>
            <w:tcBorders>
              <w:top w:val="single" w:sz="4" w:space="0" w:color="auto"/>
              <w:left w:val="single" w:sz="4" w:space="0" w:color="auto"/>
              <w:bottom w:val="single" w:sz="4" w:space="0" w:color="auto"/>
              <w:right w:val="single" w:sz="4" w:space="0" w:color="auto"/>
            </w:tcBorders>
            <w:hideMark/>
          </w:tcPr>
          <w:p w14:paraId="5E109AE1" w14:textId="77777777" w:rsidR="00547423" w:rsidRPr="00CA7D85" w:rsidRDefault="00547423" w:rsidP="00B8738D">
            <w:pPr>
              <w:pStyle w:val="TAL"/>
              <w:rPr>
                <w:b/>
                <w:szCs w:val="18"/>
              </w:rPr>
            </w:pPr>
            <w:r w:rsidRPr="00CA7D85">
              <w:rPr>
                <w:szCs w:val="18"/>
              </w:rPr>
              <w:t>entry 1</w:t>
            </w:r>
          </w:p>
        </w:tc>
        <w:tc>
          <w:tcPr>
            <w:tcW w:w="1135" w:type="dxa"/>
            <w:tcBorders>
              <w:top w:val="single" w:sz="4" w:space="0" w:color="auto"/>
              <w:left w:val="single" w:sz="4" w:space="0" w:color="auto"/>
              <w:bottom w:val="single" w:sz="4" w:space="0" w:color="auto"/>
              <w:right w:val="single" w:sz="4" w:space="0" w:color="auto"/>
            </w:tcBorders>
          </w:tcPr>
          <w:p w14:paraId="3E129B8E" w14:textId="77777777" w:rsidR="00547423" w:rsidRPr="00CA7D85" w:rsidRDefault="00547423" w:rsidP="00B8738D">
            <w:pPr>
              <w:pStyle w:val="TAL"/>
              <w:rPr>
                <w:b/>
                <w:szCs w:val="18"/>
              </w:rPr>
            </w:pPr>
          </w:p>
        </w:tc>
      </w:tr>
      <w:tr w:rsidR="00547423" w:rsidRPr="00CA7D85" w14:paraId="6FAAA353"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24F27D17" w14:textId="77777777" w:rsidR="00547423" w:rsidRPr="00CA7D85" w:rsidRDefault="00547423" w:rsidP="00B8738D">
            <w:pPr>
              <w:pStyle w:val="TAL"/>
              <w:rPr>
                <w:kern w:val="2"/>
                <w:szCs w:val="18"/>
              </w:rPr>
            </w:pPr>
            <w:r w:rsidRPr="00CA7D85">
              <w:rPr>
                <w:szCs w:val="18"/>
              </w:rPr>
              <w:t xml:space="preserve">    </w:t>
            </w:r>
            <w:r w:rsidRPr="00CA7D85">
              <w:rPr>
                <w:kern w:val="2"/>
                <w:szCs w:val="18"/>
              </w:rPr>
              <w:t xml:space="preserve">        </w:t>
            </w:r>
            <w:r w:rsidRPr="00CA7D85">
              <w:rPr>
                <w:szCs w:val="18"/>
              </w:rPr>
              <w:t>servCellId</w:t>
            </w:r>
          </w:p>
        </w:tc>
        <w:tc>
          <w:tcPr>
            <w:tcW w:w="2269" w:type="dxa"/>
            <w:tcBorders>
              <w:top w:val="single" w:sz="4" w:space="0" w:color="auto"/>
              <w:left w:val="single" w:sz="4" w:space="0" w:color="auto"/>
              <w:bottom w:val="single" w:sz="4" w:space="0" w:color="auto"/>
              <w:right w:val="single" w:sz="4" w:space="0" w:color="auto"/>
            </w:tcBorders>
            <w:hideMark/>
          </w:tcPr>
          <w:p w14:paraId="05B5AE74" w14:textId="77777777" w:rsidR="00547423" w:rsidRPr="00CA7D85" w:rsidRDefault="00547423" w:rsidP="00B8738D">
            <w:pPr>
              <w:pStyle w:val="TAL"/>
              <w:rPr>
                <w:b/>
                <w:szCs w:val="18"/>
              </w:rPr>
            </w:pPr>
            <w:r w:rsidRPr="00CA7D85">
              <w:rPr>
                <w:szCs w:val="18"/>
              </w:rPr>
              <w:t>ServCellIndex</w:t>
            </w:r>
          </w:p>
        </w:tc>
        <w:tc>
          <w:tcPr>
            <w:tcW w:w="1592" w:type="dxa"/>
            <w:tcBorders>
              <w:top w:val="single" w:sz="4" w:space="0" w:color="auto"/>
              <w:left w:val="single" w:sz="4" w:space="0" w:color="auto"/>
              <w:bottom w:val="single" w:sz="4" w:space="0" w:color="auto"/>
              <w:right w:val="single" w:sz="4" w:space="0" w:color="auto"/>
            </w:tcBorders>
          </w:tcPr>
          <w:p w14:paraId="25F25C7A"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5DD280F8" w14:textId="77777777" w:rsidR="00547423" w:rsidRPr="00CA7D85" w:rsidRDefault="00547423" w:rsidP="00B8738D">
            <w:pPr>
              <w:pStyle w:val="TAL"/>
              <w:rPr>
                <w:b/>
                <w:szCs w:val="18"/>
              </w:rPr>
            </w:pPr>
          </w:p>
        </w:tc>
      </w:tr>
      <w:tr w:rsidR="00547423" w:rsidRPr="00CA7D85" w14:paraId="57615670"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0048A350" w14:textId="77777777" w:rsidR="00547423" w:rsidRPr="00CA7D85" w:rsidRDefault="00547423" w:rsidP="00B8738D">
            <w:pPr>
              <w:pStyle w:val="TAL"/>
              <w:rPr>
                <w:kern w:val="2"/>
                <w:szCs w:val="18"/>
              </w:rPr>
            </w:pPr>
            <w:r w:rsidRPr="00CA7D85">
              <w:rPr>
                <w:kern w:val="2"/>
                <w:szCs w:val="18"/>
              </w:rPr>
              <w:t xml:space="preserve">      </w:t>
            </w:r>
            <w:r w:rsidRPr="00CA7D85">
              <w:rPr>
                <w:szCs w:val="18"/>
              </w:rPr>
              <w:t xml:space="preserve">      measResultServingCell SEQUENCE {</w:t>
            </w:r>
          </w:p>
        </w:tc>
        <w:tc>
          <w:tcPr>
            <w:tcW w:w="2269" w:type="dxa"/>
            <w:tcBorders>
              <w:top w:val="single" w:sz="4" w:space="0" w:color="auto"/>
              <w:left w:val="single" w:sz="4" w:space="0" w:color="auto"/>
              <w:bottom w:val="single" w:sz="4" w:space="0" w:color="auto"/>
              <w:right w:val="single" w:sz="4" w:space="0" w:color="auto"/>
            </w:tcBorders>
          </w:tcPr>
          <w:p w14:paraId="7DADE6C9" w14:textId="77777777" w:rsidR="00547423" w:rsidRPr="00CA7D85" w:rsidRDefault="00547423" w:rsidP="00B8738D">
            <w:pPr>
              <w:pStyle w:val="TAL"/>
              <w:rPr>
                <w:b/>
                <w:szCs w:val="18"/>
              </w:rPr>
            </w:pPr>
          </w:p>
        </w:tc>
        <w:tc>
          <w:tcPr>
            <w:tcW w:w="1592" w:type="dxa"/>
            <w:tcBorders>
              <w:top w:val="single" w:sz="4" w:space="0" w:color="auto"/>
              <w:left w:val="single" w:sz="4" w:space="0" w:color="auto"/>
              <w:bottom w:val="single" w:sz="4" w:space="0" w:color="auto"/>
              <w:right w:val="single" w:sz="4" w:space="0" w:color="auto"/>
            </w:tcBorders>
          </w:tcPr>
          <w:p w14:paraId="137BAC1A"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0A8625B5" w14:textId="77777777" w:rsidR="00547423" w:rsidRPr="00CA7D85" w:rsidRDefault="00547423" w:rsidP="00B8738D">
            <w:pPr>
              <w:pStyle w:val="TAL"/>
              <w:rPr>
                <w:b/>
                <w:szCs w:val="18"/>
              </w:rPr>
            </w:pPr>
          </w:p>
        </w:tc>
      </w:tr>
      <w:tr w:rsidR="00547423" w:rsidRPr="00CA7D85" w14:paraId="44B1D5C3"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4C3DDDAE" w14:textId="77777777" w:rsidR="00547423" w:rsidRPr="00CA7D85" w:rsidRDefault="00547423" w:rsidP="00B8738D">
            <w:pPr>
              <w:pStyle w:val="TAL"/>
              <w:rPr>
                <w:kern w:val="2"/>
                <w:szCs w:val="18"/>
              </w:rPr>
            </w:pPr>
            <w:r w:rsidRPr="00CA7D85">
              <w:rPr>
                <w:kern w:val="2"/>
                <w:szCs w:val="18"/>
              </w:rPr>
              <w:t xml:space="preserve">      </w:t>
            </w:r>
            <w:r w:rsidRPr="00CA7D85">
              <w:rPr>
                <w:szCs w:val="18"/>
              </w:rPr>
              <w:t xml:space="preserve">        physCellId</w:t>
            </w:r>
          </w:p>
        </w:tc>
        <w:tc>
          <w:tcPr>
            <w:tcW w:w="2269" w:type="dxa"/>
            <w:tcBorders>
              <w:top w:val="single" w:sz="4" w:space="0" w:color="auto"/>
              <w:left w:val="single" w:sz="4" w:space="0" w:color="auto"/>
              <w:bottom w:val="single" w:sz="4" w:space="0" w:color="auto"/>
              <w:right w:val="single" w:sz="4" w:space="0" w:color="auto"/>
            </w:tcBorders>
            <w:hideMark/>
          </w:tcPr>
          <w:p w14:paraId="7C6E31A0" w14:textId="77777777" w:rsidR="00547423" w:rsidRPr="00CA7D85" w:rsidRDefault="00547423" w:rsidP="00B8738D">
            <w:pPr>
              <w:pStyle w:val="TAL"/>
              <w:rPr>
                <w:b/>
                <w:szCs w:val="18"/>
                <w:lang w:eastAsia="zh-CN"/>
              </w:rPr>
            </w:pPr>
            <w:r w:rsidRPr="00CA7D85">
              <w:rPr>
                <w:szCs w:val="18"/>
              </w:rPr>
              <w:t xml:space="preserve">PhysicalCellIdentity of Cell </w:t>
            </w:r>
            <w:r w:rsidRPr="00CA7D85">
              <w:rPr>
                <w:szCs w:val="18"/>
                <w:lang w:eastAsia="zh-CN"/>
              </w:rPr>
              <w:t>1</w:t>
            </w:r>
          </w:p>
        </w:tc>
        <w:tc>
          <w:tcPr>
            <w:tcW w:w="1592" w:type="dxa"/>
            <w:tcBorders>
              <w:top w:val="single" w:sz="4" w:space="0" w:color="auto"/>
              <w:left w:val="single" w:sz="4" w:space="0" w:color="auto"/>
              <w:bottom w:val="single" w:sz="4" w:space="0" w:color="auto"/>
              <w:right w:val="single" w:sz="4" w:space="0" w:color="auto"/>
            </w:tcBorders>
          </w:tcPr>
          <w:p w14:paraId="2A72CA07"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10BD2E9C" w14:textId="77777777" w:rsidR="00547423" w:rsidRPr="00CA7D85" w:rsidRDefault="00547423" w:rsidP="00B8738D">
            <w:pPr>
              <w:pStyle w:val="TAL"/>
              <w:rPr>
                <w:b/>
                <w:szCs w:val="18"/>
              </w:rPr>
            </w:pPr>
          </w:p>
        </w:tc>
      </w:tr>
      <w:tr w:rsidR="00547423" w:rsidRPr="00CA7D85" w14:paraId="682684D5"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7562716E" w14:textId="77777777" w:rsidR="00547423" w:rsidRPr="00CA7D85" w:rsidRDefault="00547423" w:rsidP="00B8738D">
            <w:pPr>
              <w:pStyle w:val="TAL"/>
              <w:rPr>
                <w:kern w:val="2"/>
                <w:szCs w:val="18"/>
              </w:rPr>
            </w:pPr>
            <w:r w:rsidRPr="00CA7D85">
              <w:rPr>
                <w:kern w:val="2"/>
                <w:szCs w:val="18"/>
              </w:rPr>
              <w:t xml:space="preserve">      </w:t>
            </w:r>
            <w:r w:rsidRPr="00CA7D85">
              <w:rPr>
                <w:szCs w:val="18"/>
              </w:rPr>
              <w:t xml:space="preserve">        measResult SEQUENCE {</w:t>
            </w:r>
          </w:p>
        </w:tc>
        <w:tc>
          <w:tcPr>
            <w:tcW w:w="2269" w:type="dxa"/>
            <w:tcBorders>
              <w:top w:val="single" w:sz="4" w:space="0" w:color="auto"/>
              <w:left w:val="single" w:sz="4" w:space="0" w:color="auto"/>
              <w:bottom w:val="single" w:sz="4" w:space="0" w:color="auto"/>
              <w:right w:val="single" w:sz="4" w:space="0" w:color="auto"/>
            </w:tcBorders>
          </w:tcPr>
          <w:p w14:paraId="5CA66FC3" w14:textId="77777777" w:rsidR="00547423" w:rsidRPr="00CA7D85" w:rsidRDefault="00547423" w:rsidP="00B8738D">
            <w:pPr>
              <w:pStyle w:val="TAL"/>
              <w:rPr>
                <w:b/>
                <w:szCs w:val="18"/>
              </w:rPr>
            </w:pPr>
          </w:p>
        </w:tc>
        <w:tc>
          <w:tcPr>
            <w:tcW w:w="1592" w:type="dxa"/>
            <w:tcBorders>
              <w:top w:val="single" w:sz="4" w:space="0" w:color="auto"/>
              <w:left w:val="single" w:sz="4" w:space="0" w:color="auto"/>
              <w:bottom w:val="single" w:sz="4" w:space="0" w:color="auto"/>
              <w:right w:val="single" w:sz="4" w:space="0" w:color="auto"/>
            </w:tcBorders>
          </w:tcPr>
          <w:p w14:paraId="781A6DC5"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28F207EB" w14:textId="77777777" w:rsidR="00547423" w:rsidRPr="00CA7D85" w:rsidRDefault="00547423" w:rsidP="00B8738D">
            <w:pPr>
              <w:pStyle w:val="TAL"/>
              <w:rPr>
                <w:b/>
                <w:szCs w:val="18"/>
              </w:rPr>
            </w:pPr>
          </w:p>
        </w:tc>
      </w:tr>
      <w:tr w:rsidR="00547423" w:rsidRPr="00CA7D85" w14:paraId="49E4B030"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28C2BDA4" w14:textId="77777777" w:rsidR="00547423" w:rsidRPr="00CA7D85" w:rsidRDefault="00547423" w:rsidP="00B8738D">
            <w:pPr>
              <w:pStyle w:val="TAL"/>
              <w:rPr>
                <w:kern w:val="2"/>
                <w:szCs w:val="18"/>
              </w:rPr>
            </w:pPr>
            <w:r w:rsidRPr="00CA7D85">
              <w:rPr>
                <w:kern w:val="2"/>
                <w:szCs w:val="18"/>
              </w:rPr>
              <w:t xml:space="preserve">      </w:t>
            </w:r>
            <w:r w:rsidRPr="00CA7D85">
              <w:rPr>
                <w:szCs w:val="18"/>
              </w:rPr>
              <w:t xml:space="preserve">          cellResults SEQUENCE {</w:t>
            </w:r>
          </w:p>
        </w:tc>
        <w:tc>
          <w:tcPr>
            <w:tcW w:w="2269" w:type="dxa"/>
            <w:tcBorders>
              <w:top w:val="single" w:sz="4" w:space="0" w:color="auto"/>
              <w:left w:val="single" w:sz="4" w:space="0" w:color="auto"/>
              <w:bottom w:val="single" w:sz="4" w:space="0" w:color="auto"/>
              <w:right w:val="single" w:sz="4" w:space="0" w:color="auto"/>
            </w:tcBorders>
          </w:tcPr>
          <w:p w14:paraId="51F20362" w14:textId="77777777" w:rsidR="00547423" w:rsidRPr="00CA7D85" w:rsidRDefault="00547423" w:rsidP="00B8738D">
            <w:pPr>
              <w:pStyle w:val="TAL"/>
              <w:rPr>
                <w:b/>
                <w:szCs w:val="18"/>
              </w:rPr>
            </w:pPr>
          </w:p>
        </w:tc>
        <w:tc>
          <w:tcPr>
            <w:tcW w:w="1592" w:type="dxa"/>
            <w:tcBorders>
              <w:top w:val="single" w:sz="4" w:space="0" w:color="auto"/>
              <w:left w:val="single" w:sz="4" w:space="0" w:color="auto"/>
              <w:bottom w:val="single" w:sz="4" w:space="0" w:color="auto"/>
              <w:right w:val="single" w:sz="4" w:space="0" w:color="auto"/>
            </w:tcBorders>
          </w:tcPr>
          <w:p w14:paraId="4C78B964"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4E6D15A8" w14:textId="77777777" w:rsidR="00547423" w:rsidRPr="00CA7D85" w:rsidRDefault="00547423" w:rsidP="00B8738D">
            <w:pPr>
              <w:pStyle w:val="TAL"/>
              <w:rPr>
                <w:b/>
                <w:szCs w:val="18"/>
              </w:rPr>
            </w:pPr>
          </w:p>
        </w:tc>
      </w:tr>
      <w:tr w:rsidR="00547423" w:rsidRPr="00CA7D85" w14:paraId="4E3C2511"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6547F954" w14:textId="77777777" w:rsidR="00547423" w:rsidRPr="00CA7D85" w:rsidRDefault="00547423" w:rsidP="00B8738D">
            <w:pPr>
              <w:pStyle w:val="TAL"/>
              <w:rPr>
                <w:kern w:val="2"/>
                <w:szCs w:val="18"/>
              </w:rPr>
            </w:pPr>
            <w:r w:rsidRPr="00CA7D85">
              <w:rPr>
                <w:kern w:val="2"/>
                <w:szCs w:val="18"/>
              </w:rPr>
              <w:t xml:space="preserve">      </w:t>
            </w:r>
            <w:r w:rsidRPr="00CA7D85">
              <w:rPr>
                <w:szCs w:val="18"/>
              </w:rPr>
              <w:t xml:space="preserve">            resultsSSB-Cell SEQUENCE {</w:t>
            </w:r>
          </w:p>
        </w:tc>
        <w:tc>
          <w:tcPr>
            <w:tcW w:w="2269" w:type="dxa"/>
            <w:tcBorders>
              <w:top w:val="single" w:sz="4" w:space="0" w:color="auto"/>
              <w:left w:val="single" w:sz="4" w:space="0" w:color="auto"/>
              <w:bottom w:val="single" w:sz="4" w:space="0" w:color="auto"/>
              <w:right w:val="single" w:sz="4" w:space="0" w:color="auto"/>
            </w:tcBorders>
          </w:tcPr>
          <w:p w14:paraId="1534E7D5" w14:textId="77777777" w:rsidR="00547423" w:rsidRPr="00CA7D85" w:rsidRDefault="00547423" w:rsidP="00B8738D">
            <w:pPr>
              <w:pStyle w:val="TAL"/>
              <w:rPr>
                <w:b/>
                <w:szCs w:val="18"/>
              </w:rPr>
            </w:pPr>
          </w:p>
        </w:tc>
        <w:tc>
          <w:tcPr>
            <w:tcW w:w="1592" w:type="dxa"/>
            <w:tcBorders>
              <w:top w:val="single" w:sz="4" w:space="0" w:color="auto"/>
              <w:left w:val="single" w:sz="4" w:space="0" w:color="auto"/>
              <w:bottom w:val="single" w:sz="4" w:space="0" w:color="auto"/>
              <w:right w:val="single" w:sz="4" w:space="0" w:color="auto"/>
            </w:tcBorders>
          </w:tcPr>
          <w:p w14:paraId="29AE8177"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26A976B8" w14:textId="77777777" w:rsidR="00547423" w:rsidRPr="00CA7D85" w:rsidRDefault="00547423" w:rsidP="00B8738D">
            <w:pPr>
              <w:pStyle w:val="TAL"/>
              <w:rPr>
                <w:b/>
                <w:szCs w:val="18"/>
              </w:rPr>
            </w:pPr>
          </w:p>
        </w:tc>
      </w:tr>
      <w:tr w:rsidR="00547423" w:rsidRPr="00CA7D85" w14:paraId="39B6D3E0"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7466EE2A" w14:textId="77777777" w:rsidR="00547423" w:rsidRPr="00CA7D85" w:rsidRDefault="00547423" w:rsidP="00B8738D">
            <w:pPr>
              <w:pStyle w:val="TAL"/>
              <w:rPr>
                <w:kern w:val="2"/>
                <w:szCs w:val="18"/>
              </w:rPr>
            </w:pPr>
            <w:r w:rsidRPr="00CA7D85">
              <w:rPr>
                <w:kern w:val="2"/>
                <w:szCs w:val="18"/>
              </w:rPr>
              <w:t xml:space="preserve">      </w:t>
            </w:r>
            <w:r w:rsidRPr="00CA7D85">
              <w:rPr>
                <w:szCs w:val="18"/>
              </w:rPr>
              <w:t xml:space="preserve">              rsrp</w:t>
            </w:r>
          </w:p>
        </w:tc>
        <w:tc>
          <w:tcPr>
            <w:tcW w:w="2269" w:type="dxa"/>
            <w:tcBorders>
              <w:top w:val="single" w:sz="4" w:space="0" w:color="auto"/>
              <w:left w:val="single" w:sz="4" w:space="0" w:color="auto"/>
              <w:bottom w:val="single" w:sz="4" w:space="0" w:color="auto"/>
              <w:right w:val="single" w:sz="4" w:space="0" w:color="auto"/>
            </w:tcBorders>
            <w:hideMark/>
          </w:tcPr>
          <w:p w14:paraId="2BCBBE2A" w14:textId="46D512AD" w:rsidR="00547423" w:rsidRPr="00CA7D85" w:rsidRDefault="00547423" w:rsidP="00B8738D">
            <w:pPr>
              <w:pStyle w:val="TAL"/>
              <w:rPr>
                <w:b/>
                <w:szCs w:val="18"/>
              </w:rPr>
            </w:pPr>
            <w:r w:rsidRPr="00CA7D85">
              <w:rPr>
                <w:kern w:val="2"/>
                <w:szCs w:val="18"/>
              </w:rPr>
              <w:t>(0..</w:t>
            </w:r>
            <w:r w:rsidR="00551206" w:rsidRPr="00CA7D85">
              <w:rPr>
                <w:kern w:val="2"/>
                <w:szCs w:val="18"/>
              </w:rPr>
              <w:t>127</w:t>
            </w:r>
            <w:r w:rsidRPr="00CA7D85">
              <w:rPr>
                <w:kern w:val="2"/>
                <w:szCs w:val="18"/>
              </w:rPr>
              <w:t>)</w:t>
            </w:r>
          </w:p>
        </w:tc>
        <w:tc>
          <w:tcPr>
            <w:tcW w:w="1592" w:type="dxa"/>
            <w:tcBorders>
              <w:top w:val="single" w:sz="4" w:space="0" w:color="auto"/>
              <w:left w:val="single" w:sz="4" w:space="0" w:color="auto"/>
              <w:bottom w:val="single" w:sz="4" w:space="0" w:color="auto"/>
              <w:right w:val="single" w:sz="4" w:space="0" w:color="auto"/>
            </w:tcBorders>
          </w:tcPr>
          <w:p w14:paraId="424B234E"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57963D34" w14:textId="77777777" w:rsidR="00547423" w:rsidRPr="00CA7D85" w:rsidRDefault="00547423" w:rsidP="00B8738D">
            <w:pPr>
              <w:pStyle w:val="TAL"/>
              <w:rPr>
                <w:b/>
                <w:szCs w:val="18"/>
              </w:rPr>
            </w:pPr>
          </w:p>
        </w:tc>
      </w:tr>
      <w:tr w:rsidR="00547423" w:rsidRPr="00CA7D85" w14:paraId="0B892D75"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35EB0600" w14:textId="77777777" w:rsidR="00547423" w:rsidRPr="00CA7D85" w:rsidRDefault="00547423" w:rsidP="00B8738D">
            <w:pPr>
              <w:pStyle w:val="TAL"/>
              <w:rPr>
                <w:kern w:val="2"/>
                <w:szCs w:val="18"/>
              </w:rPr>
            </w:pPr>
            <w:r w:rsidRPr="00CA7D85">
              <w:rPr>
                <w:kern w:val="2"/>
                <w:szCs w:val="18"/>
              </w:rPr>
              <w:t xml:space="preserve">      </w:t>
            </w:r>
            <w:r w:rsidRPr="00CA7D85">
              <w:rPr>
                <w:szCs w:val="18"/>
              </w:rPr>
              <w:t xml:space="preserve">              rsrq</w:t>
            </w:r>
          </w:p>
        </w:tc>
        <w:tc>
          <w:tcPr>
            <w:tcW w:w="2269" w:type="dxa"/>
            <w:tcBorders>
              <w:top w:val="single" w:sz="4" w:space="0" w:color="auto"/>
              <w:left w:val="single" w:sz="4" w:space="0" w:color="auto"/>
              <w:bottom w:val="single" w:sz="4" w:space="0" w:color="auto"/>
              <w:right w:val="single" w:sz="4" w:space="0" w:color="auto"/>
            </w:tcBorders>
            <w:hideMark/>
          </w:tcPr>
          <w:p w14:paraId="14520EBC" w14:textId="773A5781" w:rsidR="00547423" w:rsidRPr="00CA7D85" w:rsidRDefault="00547423" w:rsidP="00B8738D">
            <w:pPr>
              <w:pStyle w:val="TAL"/>
              <w:rPr>
                <w:b/>
                <w:szCs w:val="18"/>
              </w:rPr>
            </w:pPr>
            <w:r w:rsidRPr="00CA7D85">
              <w:rPr>
                <w:kern w:val="2"/>
                <w:szCs w:val="18"/>
              </w:rPr>
              <w:t>(0..</w:t>
            </w:r>
            <w:r w:rsidR="00551206" w:rsidRPr="00CA7D85">
              <w:rPr>
                <w:kern w:val="2"/>
                <w:szCs w:val="18"/>
              </w:rPr>
              <w:t>127</w:t>
            </w:r>
            <w:r w:rsidRPr="00CA7D85">
              <w:rPr>
                <w:kern w:val="2"/>
                <w:szCs w:val="18"/>
              </w:rPr>
              <w:t>)</w:t>
            </w:r>
          </w:p>
        </w:tc>
        <w:tc>
          <w:tcPr>
            <w:tcW w:w="1592" w:type="dxa"/>
            <w:tcBorders>
              <w:top w:val="single" w:sz="4" w:space="0" w:color="auto"/>
              <w:left w:val="single" w:sz="4" w:space="0" w:color="auto"/>
              <w:bottom w:val="single" w:sz="4" w:space="0" w:color="auto"/>
              <w:right w:val="single" w:sz="4" w:space="0" w:color="auto"/>
            </w:tcBorders>
          </w:tcPr>
          <w:p w14:paraId="2B0C08E2"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07BD7DA1" w14:textId="77777777" w:rsidR="00547423" w:rsidRPr="00CA7D85" w:rsidRDefault="00547423" w:rsidP="00B8738D">
            <w:pPr>
              <w:pStyle w:val="TAL"/>
              <w:rPr>
                <w:b/>
                <w:szCs w:val="18"/>
              </w:rPr>
            </w:pPr>
          </w:p>
        </w:tc>
      </w:tr>
      <w:tr w:rsidR="00547423" w:rsidRPr="00CA7D85" w14:paraId="7060B009"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28A19C2D" w14:textId="77777777" w:rsidR="00547423" w:rsidRPr="00CA7D85" w:rsidRDefault="00547423" w:rsidP="00B8738D">
            <w:pPr>
              <w:pStyle w:val="TAL"/>
              <w:rPr>
                <w:kern w:val="2"/>
                <w:szCs w:val="18"/>
              </w:rPr>
            </w:pPr>
            <w:r w:rsidRPr="00CA7D85">
              <w:rPr>
                <w:szCs w:val="18"/>
              </w:rPr>
              <w:t xml:space="preserve">      </w:t>
            </w:r>
            <w:r w:rsidRPr="00CA7D85">
              <w:rPr>
                <w:kern w:val="2"/>
                <w:szCs w:val="18"/>
              </w:rPr>
              <w:t xml:space="preserve">        </w:t>
            </w:r>
            <w:r w:rsidRPr="00CA7D85">
              <w:rPr>
                <w:szCs w:val="18"/>
              </w:rPr>
              <w:t xml:space="preserve">      sinr</w:t>
            </w:r>
          </w:p>
        </w:tc>
        <w:tc>
          <w:tcPr>
            <w:tcW w:w="2269" w:type="dxa"/>
            <w:tcBorders>
              <w:top w:val="single" w:sz="4" w:space="0" w:color="auto"/>
              <w:left w:val="single" w:sz="4" w:space="0" w:color="auto"/>
              <w:bottom w:val="single" w:sz="4" w:space="0" w:color="auto"/>
              <w:right w:val="single" w:sz="4" w:space="0" w:color="auto"/>
            </w:tcBorders>
            <w:hideMark/>
          </w:tcPr>
          <w:p w14:paraId="5AF12670" w14:textId="77777777" w:rsidR="00547423" w:rsidRPr="00CA7D85" w:rsidRDefault="00547423" w:rsidP="00B8738D">
            <w:pPr>
              <w:pStyle w:val="TAL"/>
              <w:rPr>
                <w:b/>
                <w:szCs w:val="18"/>
              </w:rPr>
            </w:pPr>
            <w:r w:rsidRPr="00CA7D85">
              <w:rPr>
                <w:szCs w:val="18"/>
              </w:rPr>
              <w:t>Not checked</w:t>
            </w:r>
          </w:p>
        </w:tc>
        <w:tc>
          <w:tcPr>
            <w:tcW w:w="1592" w:type="dxa"/>
            <w:tcBorders>
              <w:top w:val="single" w:sz="4" w:space="0" w:color="auto"/>
              <w:left w:val="single" w:sz="4" w:space="0" w:color="auto"/>
              <w:bottom w:val="single" w:sz="4" w:space="0" w:color="auto"/>
              <w:right w:val="single" w:sz="4" w:space="0" w:color="auto"/>
            </w:tcBorders>
          </w:tcPr>
          <w:p w14:paraId="705C8A73"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29384FF8" w14:textId="77777777" w:rsidR="00547423" w:rsidRPr="00CA7D85" w:rsidRDefault="00547423" w:rsidP="00B8738D">
            <w:pPr>
              <w:pStyle w:val="TAL"/>
              <w:rPr>
                <w:b/>
                <w:szCs w:val="18"/>
              </w:rPr>
            </w:pPr>
          </w:p>
        </w:tc>
      </w:tr>
      <w:tr w:rsidR="00547423" w:rsidRPr="00CA7D85" w14:paraId="748D2905"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484E4C65" w14:textId="77777777" w:rsidR="00547423" w:rsidRPr="00CA7D85" w:rsidRDefault="00547423" w:rsidP="00B8738D">
            <w:pPr>
              <w:pStyle w:val="TAL"/>
              <w:rPr>
                <w:kern w:val="2"/>
                <w:szCs w:val="18"/>
              </w:rPr>
            </w:pPr>
            <w:r w:rsidRPr="00CA7D85">
              <w:rPr>
                <w:szCs w:val="18"/>
              </w:rPr>
              <w:t xml:space="preserve">          </w:t>
            </w:r>
            <w:r w:rsidRPr="00CA7D85">
              <w:rPr>
                <w:kern w:val="2"/>
                <w:szCs w:val="18"/>
              </w:rPr>
              <w:t xml:space="preserve">        </w:t>
            </w:r>
            <w:r w:rsidRPr="00CA7D85">
              <w:rPr>
                <w:szCs w:val="18"/>
              </w:rPr>
              <w:t>}</w:t>
            </w:r>
          </w:p>
        </w:tc>
        <w:tc>
          <w:tcPr>
            <w:tcW w:w="2269" w:type="dxa"/>
            <w:tcBorders>
              <w:top w:val="single" w:sz="4" w:space="0" w:color="auto"/>
              <w:left w:val="single" w:sz="4" w:space="0" w:color="auto"/>
              <w:bottom w:val="single" w:sz="4" w:space="0" w:color="auto"/>
              <w:right w:val="single" w:sz="4" w:space="0" w:color="auto"/>
            </w:tcBorders>
          </w:tcPr>
          <w:p w14:paraId="7ED593BB" w14:textId="77777777" w:rsidR="00547423" w:rsidRPr="00CA7D85" w:rsidRDefault="00547423" w:rsidP="00B8738D">
            <w:pPr>
              <w:pStyle w:val="TAL"/>
              <w:rPr>
                <w:b/>
                <w:szCs w:val="18"/>
              </w:rPr>
            </w:pPr>
          </w:p>
        </w:tc>
        <w:tc>
          <w:tcPr>
            <w:tcW w:w="1592" w:type="dxa"/>
            <w:tcBorders>
              <w:top w:val="single" w:sz="4" w:space="0" w:color="auto"/>
              <w:left w:val="single" w:sz="4" w:space="0" w:color="auto"/>
              <w:bottom w:val="single" w:sz="4" w:space="0" w:color="auto"/>
              <w:right w:val="single" w:sz="4" w:space="0" w:color="auto"/>
            </w:tcBorders>
          </w:tcPr>
          <w:p w14:paraId="6291735A"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01033ECF" w14:textId="77777777" w:rsidR="00547423" w:rsidRPr="00CA7D85" w:rsidRDefault="00547423" w:rsidP="00B8738D">
            <w:pPr>
              <w:pStyle w:val="TAL"/>
              <w:rPr>
                <w:b/>
                <w:szCs w:val="18"/>
              </w:rPr>
            </w:pPr>
          </w:p>
        </w:tc>
      </w:tr>
      <w:tr w:rsidR="00547423" w:rsidRPr="00CA7D85" w14:paraId="10F224F8"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4D6147B3" w14:textId="77777777" w:rsidR="00547423" w:rsidRPr="00CA7D85" w:rsidRDefault="00547423" w:rsidP="00B8738D">
            <w:pPr>
              <w:pStyle w:val="TAL"/>
              <w:rPr>
                <w:kern w:val="2"/>
                <w:szCs w:val="18"/>
              </w:rPr>
            </w:pPr>
            <w:r w:rsidRPr="00CA7D85">
              <w:rPr>
                <w:kern w:val="2"/>
                <w:szCs w:val="18"/>
              </w:rPr>
              <w:t xml:space="preserve">      </w:t>
            </w:r>
            <w:r w:rsidRPr="00CA7D85">
              <w:rPr>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2808789E" w14:textId="77777777" w:rsidR="00547423" w:rsidRPr="00CA7D85" w:rsidRDefault="00547423" w:rsidP="00B8738D">
            <w:pPr>
              <w:pStyle w:val="TAL"/>
              <w:rPr>
                <w:b/>
                <w:szCs w:val="18"/>
              </w:rPr>
            </w:pPr>
          </w:p>
        </w:tc>
        <w:tc>
          <w:tcPr>
            <w:tcW w:w="1592" w:type="dxa"/>
            <w:tcBorders>
              <w:top w:val="single" w:sz="4" w:space="0" w:color="auto"/>
              <w:left w:val="single" w:sz="4" w:space="0" w:color="auto"/>
              <w:bottom w:val="single" w:sz="4" w:space="0" w:color="auto"/>
              <w:right w:val="single" w:sz="4" w:space="0" w:color="auto"/>
            </w:tcBorders>
          </w:tcPr>
          <w:p w14:paraId="68081006"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185BB317" w14:textId="77777777" w:rsidR="00547423" w:rsidRPr="00CA7D85" w:rsidRDefault="00547423" w:rsidP="00B8738D">
            <w:pPr>
              <w:pStyle w:val="TAL"/>
              <w:rPr>
                <w:b/>
                <w:szCs w:val="18"/>
              </w:rPr>
            </w:pPr>
          </w:p>
        </w:tc>
      </w:tr>
      <w:tr w:rsidR="00547423" w:rsidRPr="00CA7D85" w14:paraId="0EBAE15F"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23126892" w14:textId="77777777" w:rsidR="00547423" w:rsidRPr="00CA7D85" w:rsidRDefault="00547423" w:rsidP="00B8738D">
            <w:pPr>
              <w:pStyle w:val="TAL"/>
              <w:rPr>
                <w:kern w:val="2"/>
                <w:szCs w:val="18"/>
              </w:rPr>
            </w:pPr>
            <w:r w:rsidRPr="00CA7D85">
              <w:rPr>
                <w:kern w:val="2"/>
                <w:szCs w:val="18"/>
              </w:rPr>
              <w:t xml:space="preserve">      </w:t>
            </w:r>
            <w:r w:rsidRPr="00CA7D85">
              <w:rPr>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14427CBD" w14:textId="77777777" w:rsidR="00547423" w:rsidRPr="00CA7D85" w:rsidRDefault="00547423" w:rsidP="00B8738D">
            <w:pPr>
              <w:pStyle w:val="TAL"/>
              <w:rPr>
                <w:b/>
                <w:szCs w:val="18"/>
              </w:rPr>
            </w:pPr>
          </w:p>
        </w:tc>
        <w:tc>
          <w:tcPr>
            <w:tcW w:w="1592" w:type="dxa"/>
            <w:tcBorders>
              <w:top w:val="single" w:sz="4" w:space="0" w:color="auto"/>
              <w:left w:val="single" w:sz="4" w:space="0" w:color="auto"/>
              <w:bottom w:val="single" w:sz="4" w:space="0" w:color="auto"/>
              <w:right w:val="single" w:sz="4" w:space="0" w:color="auto"/>
            </w:tcBorders>
          </w:tcPr>
          <w:p w14:paraId="55B80E04"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10FE8181" w14:textId="77777777" w:rsidR="00547423" w:rsidRPr="00CA7D85" w:rsidRDefault="00547423" w:rsidP="00B8738D">
            <w:pPr>
              <w:pStyle w:val="TAL"/>
              <w:rPr>
                <w:b/>
                <w:szCs w:val="18"/>
              </w:rPr>
            </w:pPr>
          </w:p>
        </w:tc>
      </w:tr>
      <w:tr w:rsidR="00547423" w:rsidRPr="00CA7D85" w14:paraId="14A45A91"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755155A1" w14:textId="77777777" w:rsidR="00547423" w:rsidRPr="00CA7D85" w:rsidRDefault="00547423" w:rsidP="00B8738D">
            <w:pPr>
              <w:pStyle w:val="TAL"/>
              <w:rPr>
                <w:kern w:val="2"/>
                <w:szCs w:val="18"/>
              </w:rPr>
            </w:pPr>
            <w:r w:rsidRPr="00CA7D85">
              <w:rPr>
                <w:kern w:val="2"/>
                <w:szCs w:val="18"/>
              </w:rPr>
              <w:t xml:space="preserve">      </w:t>
            </w:r>
            <w:r w:rsidRPr="00CA7D85">
              <w:rPr>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4C4EE97D" w14:textId="77777777" w:rsidR="00547423" w:rsidRPr="00CA7D85" w:rsidRDefault="00547423" w:rsidP="00B8738D">
            <w:pPr>
              <w:pStyle w:val="TAL"/>
              <w:rPr>
                <w:b/>
                <w:szCs w:val="18"/>
              </w:rPr>
            </w:pPr>
          </w:p>
        </w:tc>
        <w:tc>
          <w:tcPr>
            <w:tcW w:w="1592" w:type="dxa"/>
            <w:tcBorders>
              <w:top w:val="single" w:sz="4" w:space="0" w:color="auto"/>
              <w:left w:val="single" w:sz="4" w:space="0" w:color="auto"/>
              <w:bottom w:val="single" w:sz="4" w:space="0" w:color="auto"/>
              <w:right w:val="single" w:sz="4" w:space="0" w:color="auto"/>
            </w:tcBorders>
          </w:tcPr>
          <w:p w14:paraId="0A603EC0"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2953F32A" w14:textId="77777777" w:rsidR="00547423" w:rsidRPr="00CA7D85" w:rsidRDefault="00547423" w:rsidP="00B8738D">
            <w:pPr>
              <w:pStyle w:val="TAL"/>
              <w:rPr>
                <w:b/>
                <w:szCs w:val="18"/>
              </w:rPr>
            </w:pPr>
          </w:p>
        </w:tc>
      </w:tr>
      <w:tr w:rsidR="00547423" w:rsidRPr="00CA7D85" w14:paraId="3E2F3896"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108D8D80" w14:textId="77777777" w:rsidR="00547423" w:rsidRPr="00CA7D85" w:rsidRDefault="00547423" w:rsidP="00B8738D">
            <w:pPr>
              <w:pStyle w:val="TAL"/>
              <w:rPr>
                <w:kern w:val="2"/>
                <w:szCs w:val="18"/>
              </w:rPr>
            </w:pPr>
            <w:r w:rsidRPr="00CA7D85">
              <w:rPr>
                <w:kern w:val="2"/>
                <w:szCs w:val="18"/>
              </w:rPr>
              <w:t xml:space="preserve">      </w:t>
            </w:r>
            <w:r w:rsidRPr="00CA7D85">
              <w:rPr>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217A2325" w14:textId="77777777" w:rsidR="00547423" w:rsidRPr="00CA7D85" w:rsidRDefault="00547423" w:rsidP="00B8738D">
            <w:pPr>
              <w:pStyle w:val="TAL"/>
              <w:rPr>
                <w:b/>
                <w:szCs w:val="18"/>
              </w:rPr>
            </w:pPr>
          </w:p>
        </w:tc>
        <w:tc>
          <w:tcPr>
            <w:tcW w:w="1592" w:type="dxa"/>
            <w:tcBorders>
              <w:top w:val="single" w:sz="4" w:space="0" w:color="auto"/>
              <w:left w:val="single" w:sz="4" w:space="0" w:color="auto"/>
              <w:bottom w:val="single" w:sz="4" w:space="0" w:color="auto"/>
              <w:right w:val="single" w:sz="4" w:space="0" w:color="auto"/>
            </w:tcBorders>
          </w:tcPr>
          <w:p w14:paraId="65A30C65"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3B1F633F" w14:textId="77777777" w:rsidR="00547423" w:rsidRPr="00CA7D85" w:rsidRDefault="00547423" w:rsidP="00B8738D">
            <w:pPr>
              <w:pStyle w:val="TAL"/>
              <w:rPr>
                <w:b/>
                <w:szCs w:val="18"/>
              </w:rPr>
            </w:pPr>
          </w:p>
        </w:tc>
      </w:tr>
      <w:tr w:rsidR="00551206" w:rsidRPr="00CA7D85" w14:paraId="60C996DE" w14:textId="77777777" w:rsidTr="00AA5DB2">
        <w:tc>
          <w:tcPr>
            <w:tcW w:w="4643" w:type="dxa"/>
            <w:tcBorders>
              <w:top w:val="single" w:sz="4" w:space="0" w:color="auto"/>
              <w:left w:val="single" w:sz="4" w:space="0" w:color="auto"/>
              <w:bottom w:val="single" w:sz="4" w:space="0" w:color="auto"/>
              <w:right w:val="single" w:sz="4" w:space="0" w:color="auto"/>
            </w:tcBorders>
          </w:tcPr>
          <w:p w14:paraId="418EF213" w14:textId="00DB348D" w:rsidR="00551206" w:rsidRPr="00CA7D85" w:rsidRDefault="00551206" w:rsidP="00B8738D">
            <w:pPr>
              <w:pStyle w:val="TAL"/>
              <w:rPr>
                <w:kern w:val="2"/>
                <w:szCs w:val="18"/>
              </w:rPr>
            </w:pPr>
            <w:r w:rsidRPr="00CA7D85">
              <w:rPr>
                <w:kern w:val="2"/>
                <w:szCs w:val="18"/>
              </w:rPr>
              <w:t xml:space="preserve">      </w:t>
            </w:r>
            <w:r w:rsidRPr="00CA7D85">
              <w:rPr>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23E9A104" w14:textId="77777777" w:rsidR="00551206" w:rsidRPr="00CA7D85" w:rsidRDefault="00551206" w:rsidP="00B8738D">
            <w:pPr>
              <w:pStyle w:val="TAL"/>
              <w:rPr>
                <w:b/>
                <w:szCs w:val="18"/>
              </w:rPr>
            </w:pPr>
          </w:p>
        </w:tc>
        <w:tc>
          <w:tcPr>
            <w:tcW w:w="1592" w:type="dxa"/>
            <w:tcBorders>
              <w:top w:val="single" w:sz="4" w:space="0" w:color="auto"/>
              <w:left w:val="single" w:sz="4" w:space="0" w:color="auto"/>
              <w:bottom w:val="single" w:sz="4" w:space="0" w:color="auto"/>
              <w:right w:val="single" w:sz="4" w:space="0" w:color="auto"/>
            </w:tcBorders>
          </w:tcPr>
          <w:p w14:paraId="54D2CF53" w14:textId="77777777" w:rsidR="00551206" w:rsidRPr="00CA7D85" w:rsidRDefault="00551206"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366877D2" w14:textId="77777777" w:rsidR="00551206" w:rsidRPr="00CA7D85" w:rsidRDefault="00551206" w:rsidP="00B8738D">
            <w:pPr>
              <w:pStyle w:val="TAL"/>
              <w:rPr>
                <w:b/>
                <w:szCs w:val="18"/>
              </w:rPr>
            </w:pPr>
          </w:p>
        </w:tc>
      </w:tr>
      <w:tr w:rsidR="00547423" w:rsidRPr="00CA7D85" w14:paraId="07606361" w14:textId="77777777" w:rsidTr="00AA5DB2">
        <w:tc>
          <w:tcPr>
            <w:tcW w:w="4643" w:type="dxa"/>
            <w:tcBorders>
              <w:top w:val="single" w:sz="4" w:space="0" w:color="auto"/>
              <w:left w:val="single" w:sz="4" w:space="0" w:color="auto"/>
              <w:bottom w:val="single" w:sz="4" w:space="0" w:color="auto"/>
              <w:right w:val="single" w:sz="4" w:space="0" w:color="auto"/>
            </w:tcBorders>
          </w:tcPr>
          <w:p w14:paraId="59960091" w14:textId="77777777" w:rsidR="00547423" w:rsidRPr="00CA7D85" w:rsidRDefault="00547423" w:rsidP="00B8738D">
            <w:pPr>
              <w:pStyle w:val="TAL"/>
              <w:rPr>
                <w:kern w:val="2"/>
                <w:szCs w:val="18"/>
              </w:rPr>
            </w:pPr>
            <w:r w:rsidRPr="00CA7D85">
              <w:rPr>
                <w:kern w:val="2"/>
                <w:szCs w:val="18"/>
              </w:rPr>
              <w:t xml:space="preserve">        </w:t>
            </w:r>
            <w:r w:rsidRPr="00CA7D85">
              <w:rPr>
                <w:szCs w:val="18"/>
              </w:rPr>
              <w:t>locationInfo-r16 SEQUENCE {</w:t>
            </w:r>
          </w:p>
        </w:tc>
        <w:tc>
          <w:tcPr>
            <w:tcW w:w="2269" w:type="dxa"/>
            <w:tcBorders>
              <w:top w:val="single" w:sz="4" w:space="0" w:color="auto"/>
              <w:left w:val="single" w:sz="4" w:space="0" w:color="auto"/>
              <w:bottom w:val="single" w:sz="4" w:space="0" w:color="auto"/>
              <w:right w:val="single" w:sz="4" w:space="0" w:color="auto"/>
            </w:tcBorders>
          </w:tcPr>
          <w:p w14:paraId="6AA08F0B" w14:textId="77777777" w:rsidR="00547423" w:rsidRPr="00CA7D85" w:rsidRDefault="00547423" w:rsidP="00B8738D">
            <w:pPr>
              <w:pStyle w:val="TAL"/>
              <w:rPr>
                <w:szCs w:val="18"/>
              </w:rPr>
            </w:pPr>
          </w:p>
        </w:tc>
        <w:tc>
          <w:tcPr>
            <w:tcW w:w="1592" w:type="dxa"/>
            <w:tcBorders>
              <w:top w:val="single" w:sz="4" w:space="0" w:color="auto"/>
              <w:left w:val="single" w:sz="4" w:space="0" w:color="auto"/>
              <w:bottom w:val="single" w:sz="4" w:space="0" w:color="auto"/>
              <w:right w:val="single" w:sz="4" w:space="0" w:color="auto"/>
            </w:tcBorders>
          </w:tcPr>
          <w:p w14:paraId="2C9C8711" w14:textId="77777777" w:rsidR="00547423" w:rsidRPr="00CA7D85" w:rsidRDefault="00547423" w:rsidP="00B8738D">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0BF66A80" w14:textId="77777777" w:rsidR="00547423" w:rsidRPr="00CA7D85" w:rsidRDefault="00547423" w:rsidP="00B8738D">
            <w:pPr>
              <w:pStyle w:val="TAL"/>
              <w:rPr>
                <w:b/>
                <w:szCs w:val="18"/>
              </w:rPr>
            </w:pPr>
          </w:p>
        </w:tc>
      </w:tr>
      <w:tr w:rsidR="00A12356" w:rsidRPr="00CA7D85" w14:paraId="70F1808E" w14:textId="77777777" w:rsidTr="00AA5DB2">
        <w:tc>
          <w:tcPr>
            <w:tcW w:w="4643" w:type="dxa"/>
            <w:tcBorders>
              <w:top w:val="single" w:sz="4" w:space="0" w:color="auto"/>
              <w:left w:val="single" w:sz="4" w:space="0" w:color="auto"/>
              <w:bottom w:val="single" w:sz="4" w:space="0" w:color="auto"/>
              <w:right w:val="single" w:sz="4" w:space="0" w:color="auto"/>
            </w:tcBorders>
          </w:tcPr>
          <w:p w14:paraId="332C692A" w14:textId="45221568" w:rsidR="00A12356" w:rsidRPr="00CA7D85" w:rsidRDefault="00A12356" w:rsidP="00A12356">
            <w:pPr>
              <w:pStyle w:val="TAL"/>
              <w:rPr>
                <w:kern w:val="2"/>
                <w:szCs w:val="18"/>
              </w:rPr>
            </w:pPr>
            <w:r w:rsidRPr="00CA7D85">
              <w:t xml:space="preserve">          commonLocationInfo-r16</w:t>
            </w:r>
          </w:p>
        </w:tc>
        <w:tc>
          <w:tcPr>
            <w:tcW w:w="2269" w:type="dxa"/>
            <w:tcBorders>
              <w:top w:val="single" w:sz="4" w:space="0" w:color="auto"/>
              <w:left w:val="single" w:sz="4" w:space="0" w:color="auto"/>
              <w:bottom w:val="single" w:sz="4" w:space="0" w:color="auto"/>
              <w:right w:val="single" w:sz="4" w:space="0" w:color="auto"/>
            </w:tcBorders>
          </w:tcPr>
          <w:p w14:paraId="49CB3651" w14:textId="479C21A1" w:rsidR="00A12356" w:rsidRPr="00CA7D85" w:rsidRDefault="00A12356" w:rsidP="00A12356">
            <w:pPr>
              <w:pStyle w:val="TAL"/>
              <w:rPr>
                <w:szCs w:val="18"/>
              </w:rPr>
            </w:pPr>
            <w:r w:rsidRPr="00CA7D85">
              <w:rPr>
                <w:rFonts w:cs="Arial"/>
              </w:rPr>
              <w:t>Not present</w:t>
            </w:r>
          </w:p>
        </w:tc>
        <w:tc>
          <w:tcPr>
            <w:tcW w:w="1592" w:type="dxa"/>
            <w:tcBorders>
              <w:top w:val="single" w:sz="4" w:space="0" w:color="auto"/>
              <w:left w:val="single" w:sz="4" w:space="0" w:color="auto"/>
              <w:bottom w:val="single" w:sz="4" w:space="0" w:color="auto"/>
              <w:right w:val="single" w:sz="4" w:space="0" w:color="auto"/>
            </w:tcBorders>
          </w:tcPr>
          <w:p w14:paraId="13EF94E6" w14:textId="77777777" w:rsidR="00A12356" w:rsidRPr="00CA7D85" w:rsidRDefault="00A12356" w:rsidP="00A12356">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692FFC5E" w14:textId="77777777" w:rsidR="00A12356" w:rsidRPr="00CA7D85" w:rsidRDefault="00A12356" w:rsidP="00A12356">
            <w:pPr>
              <w:pStyle w:val="TAL"/>
              <w:rPr>
                <w:b/>
                <w:szCs w:val="18"/>
              </w:rPr>
            </w:pPr>
          </w:p>
        </w:tc>
      </w:tr>
      <w:tr w:rsidR="00A12356" w:rsidRPr="00CA7D85" w14:paraId="37DD790D" w14:textId="77777777" w:rsidTr="00AA5DB2">
        <w:tc>
          <w:tcPr>
            <w:tcW w:w="4643" w:type="dxa"/>
            <w:tcBorders>
              <w:top w:val="single" w:sz="4" w:space="0" w:color="auto"/>
              <w:left w:val="single" w:sz="4" w:space="0" w:color="auto"/>
              <w:bottom w:val="single" w:sz="4" w:space="0" w:color="auto"/>
              <w:right w:val="single" w:sz="4" w:space="0" w:color="auto"/>
            </w:tcBorders>
          </w:tcPr>
          <w:p w14:paraId="1B1FA4B6" w14:textId="4BC2F814" w:rsidR="00A12356" w:rsidRPr="00CA7D85" w:rsidRDefault="00A12356" w:rsidP="00A12356">
            <w:pPr>
              <w:pStyle w:val="TAL"/>
              <w:rPr>
                <w:kern w:val="2"/>
                <w:szCs w:val="18"/>
              </w:rPr>
            </w:pPr>
            <w:r w:rsidRPr="00CA7D85">
              <w:t xml:space="preserve">          bt-LocationInfo-r16</w:t>
            </w:r>
          </w:p>
        </w:tc>
        <w:tc>
          <w:tcPr>
            <w:tcW w:w="2269" w:type="dxa"/>
            <w:tcBorders>
              <w:top w:val="single" w:sz="4" w:space="0" w:color="auto"/>
              <w:left w:val="single" w:sz="4" w:space="0" w:color="auto"/>
              <w:bottom w:val="single" w:sz="4" w:space="0" w:color="auto"/>
              <w:right w:val="single" w:sz="4" w:space="0" w:color="auto"/>
            </w:tcBorders>
          </w:tcPr>
          <w:p w14:paraId="27FEA965" w14:textId="11B3E1E6" w:rsidR="00A12356" w:rsidRPr="00CA7D85" w:rsidRDefault="00A12356" w:rsidP="00A12356">
            <w:pPr>
              <w:pStyle w:val="TAL"/>
              <w:rPr>
                <w:szCs w:val="18"/>
              </w:rPr>
            </w:pPr>
            <w:r w:rsidRPr="00CA7D85">
              <w:rPr>
                <w:rFonts w:cs="Arial"/>
              </w:rPr>
              <w:t>Not present</w:t>
            </w:r>
          </w:p>
        </w:tc>
        <w:tc>
          <w:tcPr>
            <w:tcW w:w="1592" w:type="dxa"/>
            <w:tcBorders>
              <w:top w:val="single" w:sz="4" w:space="0" w:color="auto"/>
              <w:left w:val="single" w:sz="4" w:space="0" w:color="auto"/>
              <w:bottom w:val="single" w:sz="4" w:space="0" w:color="auto"/>
              <w:right w:val="single" w:sz="4" w:space="0" w:color="auto"/>
            </w:tcBorders>
          </w:tcPr>
          <w:p w14:paraId="6FB54D69" w14:textId="77777777" w:rsidR="00A12356" w:rsidRPr="00CA7D85" w:rsidRDefault="00A12356" w:rsidP="00A12356">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1967A2CE" w14:textId="77777777" w:rsidR="00A12356" w:rsidRPr="00CA7D85" w:rsidRDefault="00A12356" w:rsidP="00A12356">
            <w:pPr>
              <w:pStyle w:val="TAL"/>
              <w:rPr>
                <w:b/>
                <w:szCs w:val="18"/>
              </w:rPr>
            </w:pPr>
          </w:p>
        </w:tc>
      </w:tr>
      <w:tr w:rsidR="00A12356" w:rsidRPr="00CA7D85" w14:paraId="49E18675" w14:textId="77777777" w:rsidTr="00AA5DB2">
        <w:tc>
          <w:tcPr>
            <w:tcW w:w="4643" w:type="dxa"/>
            <w:tcBorders>
              <w:top w:val="single" w:sz="4" w:space="0" w:color="auto"/>
              <w:left w:val="single" w:sz="4" w:space="0" w:color="auto"/>
              <w:bottom w:val="single" w:sz="4" w:space="0" w:color="auto"/>
              <w:right w:val="single" w:sz="4" w:space="0" w:color="auto"/>
            </w:tcBorders>
          </w:tcPr>
          <w:p w14:paraId="5EFD329E" w14:textId="3CEDE4BC" w:rsidR="00A12356" w:rsidRPr="00CA7D85" w:rsidRDefault="00A12356" w:rsidP="00A12356">
            <w:pPr>
              <w:pStyle w:val="TAL"/>
              <w:rPr>
                <w:kern w:val="2"/>
                <w:szCs w:val="18"/>
              </w:rPr>
            </w:pPr>
            <w:r w:rsidRPr="00CA7D85">
              <w:t xml:space="preserve">          wlan-LocationInfo-r16</w:t>
            </w:r>
          </w:p>
        </w:tc>
        <w:tc>
          <w:tcPr>
            <w:tcW w:w="2269" w:type="dxa"/>
            <w:tcBorders>
              <w:top w:val="single" w:sz="4" w:space="0" w:color="auto"/>
              <w:left w:val="single" w:sz="4" w:space="0" w:color="auto"/>
              <w:bottom w:val="single" w:sz="4" w:space="0" w:color="auto"/>
              <w:right w:val="single" w:sz="4" w:space="0" w:color="auto"/>
            </w:tcBorders>
          </w:tcPr>
          <w:p w14:paraId="328BD37B" w14:textId="0D6CD246" w:rsidR="00A12356" w:rsidRPr="00CA7D85" w:rsidRDefault="00A12356" w:rsidP="00A12356">
            <w:pPr>
              <w:pStyle w:val="TAL"/>
              <w:rPr>
                <w:szCs w:val="18"/>
              </w:rPr>
            </w:pPr>
            <w:r w:rsidRPr="00CA7D85">
              <w:rPr>
                <w:rFonts w:cs="Arial"/>
              </w:rPr>
              <w:t>Not present</w:t>
            </w:r>
          </w:p>
        </w:tc>
        <w:tc>
          <w:tcPr>
            <w:tcW w:w="1592" w:type="dxa"/>
            <w:tcBorders>
              <w:top w:val="single" w:sz="4" w:space="0" w:color="auto"/>
              <w:left w:val="single" w:sz="4" w:space="0" w:color="auto"/>
              <w:bottom w:val="single" w:sz="4" w:space="0" w:color="auto"/>
              <w:right w:val="single" w:sz="4" w:space="0" w:color="auto"/>
            </w:tcBorders>
          </w:tcPr>
          <w:p w14:paraId="393CE7BB" w14:textId="77777777" w:rsidR="00A12356" w:rsidRPr="00CA7D85" w:rsidRDefault="00A12356" w:rsidP="00A12356">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7092C6CC" w14:textId="77777777" w:rsidR="00A12356" w:rsidRPr="00CA7D85" w:rsidRDefault="00A12356" w:rsidP="00A12356">
            <w:pPr>
              <w:pStyle w:val="TAL"/>
              <w:rPr>
                <w:b/>
                <w:szCs w:val="18"/>
              </w:rPr>
            </w:pPr>
          </w:p>
        </w:tc>
      </w:tr>
      <w:tr w:rsidR="00A12356" w:rsidRPr="00CA7D85" w14:paraId="25BE0433" w14:textId="77777777" w:rsidTr="00AA5DB2">
        <w:tc>
          <w:tcPr>
            <w:tcW w:w="4643" w:type="dxa"/>
            <w:tcBorders>
              <w:top w:val="single" w:sz="4" w:space="0" w:color="auto"/>
              <w:left w:val="single" w:sz="4" w:space="0" w:color="auto"/>
              <w:bottom w:val="single" w:sz="4" w:space="0" w:color="auto"/>
              <w:right w:val="single" w:sz="4" w:space="0" w:color="auto"/>
            </w:tcBorders>
          </w:tcPr>
          <w:p w14:paraId="17D14088" w14:textId="77777777" w:rsidR="00A12356" w:rsidRPr="00CA7D85" w:rsidRDefault="00A12356" w:rsidP="00A12356">
            <w:pPr>
              <w:pStyle w:val="TAL"/>
              <w:rPr>
                <w:kern w:val="2"/>
                <w:szCs w:val="18"/>
              </w:rPr>
            </w:pPr>
            <w:r w:rsidRPr="00CA7D85">
              <w:rPr>
                <w:kern w:val="2"/>
                <w:szCs w:val="18"/>
              </w:rPr>
              <w:t xml:space="preserve">      </w:t>
            </w:r>
            <w:r w:rsidRPr="00CA7D85">
              <w:rPr>
                <w:szCs w:val="18"/>
              </w:rPr>
              <w:t xml:space="preserve">    </w:t>
            </w:r>
            <w:r w:rsidRPr="00CA7D85">
              <w:rPr>
                <w:kern w:val="2"/>
                <w:szCs w:val="18"/>
              </w:rPr>
              <w:t>sensor-LocationInfo-r16 SEQUENCE {</w:t>
            </w:r>
          </w:p>
        </w:tc>
        <w:tc>
          <w:tcPr>
            <w:tcW w:w="2269" w:type="dxa"/>
            <w:tcBorders>
              <w:top w:val="single" w:sz="4" w:space="0" w:color="auto"/>
              <w:left w:val="single" w:sz="4" w:space="0" w:color="auto"/>
              <w:bottom w:val="single" w:sz="4" w:space="0" w:color="auto"/>
              <w:right w:val="single" w:sz="4" w:space="0" w:color="auto"/>
            </w:tcBorders>
          </w:tcPr>
          <w:p w14:paraId="51A54F09" w14:textId="77777777" w:rsidR="00A12356" w:rsidRPr="00CA7D85" w:rsidRDefault="00A12356" w:rsidP="00A12356">
            <w:pPr>
              <w:pStyle w:val="TAL"/>
              <w:rPr>
                <w:szCs w:val="18"/>
              </w:rPr>
            </w:pPr>
          </w:p>
        </w:tc>
        <w:tc>
          <w:tcPr>
            <w:tcW w:w="1592" w:type="dxa"/>
            <w:tcBorders>
              <w:top w:val="single" w:sz="4" w:space="0" w:color="auto"/>
              <w:left w:val="single" w:sz="4" w:space="0" w:color="auto"/>
              <w:bottom w:val="single" w:sz="4" w:space="0" w:color="auto"/>
              <w:right w:val="single" w:sz="4" w:space="0" w:color="auto"/>
            </w:tcBorders>
          </w:tcPr>
          <w:p w14:paraId="4DD5FDDC" w14:textId="77777777" w:rsidR="00A12356" w:rsidRPr="00CA7D85" w:rsidRDefault="00A12356" w:rsidP="00A12356">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2578C8D9" w14:textId="77777777" w:rsidR="00A12356" w:rsidRPr="00CA7D85" w:rsidRDefault="00A12356" w:rsidP="00A12356">
            <w:pPr>
              <w:pStyle w:val="TAL"/>
              <w:rPr>
                <w:b/>
                <w:szCs w:val="18"/>
              </w:rPr>
            </w:pPr>
          </w:p>
        </w:tc>
      </w:tr>
      <w:tr w:rsidR="000F6768" w:rsidRPr="00CA7D85" w14:paraId="4D97B812" w14:textId="77777777" w:rsidTr="00AA5DB2">
        <w:tc>
          <w:tcPr>
            <w:tcW w:w="4643" w:type="dxa"/>
            <w:tcBorders>
              <w:top w:val="single" w:sz="4" w:space="0" w:color="auto"/>
              <w:left w:val="single" w:sz="4" w:space="0" w:color="auto"/>
              <w:bottom w:val="single" w:sz="4" w:space="0" w:color="auto"/>
              <w:right w:val="single" w:sz="4" w:space="0" w:color="auto"/>
            </w:tcBorders>
          </w:tcPr>
          <w:p w14:paraId="4B865CD2" w14:textId="473A7C6F" w:rsidR="000F6768" w:rsidRPr="00CA7D85" w:rsidRDefault="000F6768" w:rsidP="000F6768">
            <w:pPr>
              <w:pStyle w:val="TAL"/>
              <w:rPr>
                <w:kern w:val="2"/>
                <w:szCs w:val="18"/>
              </w:rPr>
            </w:pPr>
            <w:r w:rsidRPr="00CA7D85">
              <w:rPr>
                <w:rFonts w:eastAsia="SimSun"/>
                <w:kern w:val="2"/>
                <w:szCs w:val="18"/>
                <w:lang w:eastAsia="en-US"/>
              </w:rPr>
              <w:t xml:space="preserve">            sensor-MeasurementInformation-r16</w:t>
            </w:r>
          </w:p>
        </w:tc>
        <w:tc>
          <w:tcPr>
            <w:tcW w:w="2269" w:type="dxa"/>
            <w:tcBorders>
              <w:top w:val="single" w:sz="4" w:space="0" w:color="auto"/>
              <w:left w:val="single" w:sz="4" w:space="0" w:color="auto"/>
              <w:bottom w:val="single" w:sz="4" w:space="0" w:color="auto"/>
              <w:right w:val="single" w:sz="4" w:space="0" w:color="auto"/>
            </w:tcBorders>
          </w:tcPr>
          <w:p w14:paraId="7CA3B775" w14:textId="29C491D5" w:rsidR="000F6768" w:rsidRPr="00CA7D85" w:rsidRDefault="000F6768" w:rsidP="000F6768">
            <w:pPr>
              <w:pStyle w:val="TAL"/>
              <w:rPr>
                <w:szCs w:val="18"/>
              </w:rPr>
            </w:pPr>
            <w:r w:rsidRPr="00CA7D85">
              <w:rPr>
                <w:rFonts w:eastAsia="SimSun"/>
                <w:lang w:eastAsia="zh-CN"/>
              </w:rPr>
              <w:t>Not present</w:t>
            </w:r>
          </w:p>
        </w:tc>
        <w:tc>
          <w:tcPr>
            <w:tcW w:w="1592" w:type="dxa"/>
            <w:tcBorders>
              <w:top w:val="single" w:sz="4" w:space="0" w:color="auto"/>
              <w:left w:val="single" w:sz="4" w:space="0" w:color="auto"/>
              <w:bottom w:val="single" w:sz="4" w:space="0" w:color="auto"/>
              <w:right w:val="single" w:sz="4" w:space="0" w:color="auto"/>
            </w:tcBorders>
          </w:tcPr>
          <w:p w14:paraId="2FC1F52C" w14:textId="77777777" w:rsidR="000F6768" w:rsidRPr="00CA7D85" w:rsidRDefault="000F6768" w:rsidP="000F6768">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3EE76197" w14:textId="77777777" w:rsidR="000F6768" w:rsidRPr="00CA7D85" w:rsidRDefault="000F6768" w:rsidP="000F6768">
            <w:pPr>
              <w:pStyle w:val="TAL"/>
              <w:rPr>
                <w:b/>
                <w:szCs w:val="18"/>
              </w:rPr>
            </w:pPr>
          </w:p>
        </w:tc>
      </w:tr>
      <w:tr w:rsidR="000F6768" w:rsidRPr="00CA7D85" w14:paraId="3AE7D254" w14:textId="77777777" w:rsidTr="00AA5DB2">
        <w:tc>
          <w:tcPr>
            <w:tcW w:w="4643" w:type="dxa"/>
            <w:tcBorders>
              <w:top w:val="single" w:sz="4" w:space="0" w:color="auto"/>
              <w:left w:val="single" w:sz="4" w:space="0" w:color="auto"/>
              <w:bottom w:val="single" w:sz="4" w:space="0" w:color="auto"/>
              <w:right w:val="single" w:sz="4" w:space="0" w:color="auto"/>
            </w:tcBorders>
          </w:tcPr>
          <w:p w14:paraId="05B3EA6E" w14:textId="77777777" w:rsidR="000F6768" w:rsidRPr="00CA7D85" w:rsidRDefault="000F6768" w:rsidP="000F6768">
            <w:pPr>
              <w:pStyle w:val="TAL"/>
              <w:rPr>
                <w:kern w:val="2"/>
                <w:szCs w:val="18"/>
              </w:rPr>
            </w:pPr>
            <w:r w:rsidRPr="00CA7D85">
              <w:rPr>
                <w:kern w:val="2"/>
                <w:szCs w:val="18"/>
              </w:rPr>
              <w:t xml:space="preserve">        </w:t>
            </w:r>
            <w:r w:rsidRPr="00CA7D85">
              <w:rPr>
                <w:szCs w:val="18"/>
              </w:rPr>
              <w:t xml:space="preserve">    </w:t>
            </w:r>
            <w:r w:rsidRPr="00CA7D85">
              <w:rPr>
                <w:kern w:val="2"/>
                <w:szCs w:val="18"/>
              </w:rPr>
              <w:t>sensor-MeasurementInformation-r16</w:t>
            </w:r>
          </w:p>
        </w:tc>
        <w:tc>
          <w:tcPr>
            <w:tcW w:w="2269" w:type="dxa"/>
            <w:tcBorders>
              <w:top w:val="single" w:sz="4" w:space="0" w:color="auto"/>
              <w:left w:val="single" w:sz="4" w:space="0" w:color="auto"/>
              <w:bottom w:val="single" w:sz="4" w:space="0" w:color="auto"/>
              <w:right w:val="single" w:sz="4" w:space="0" w:color="auto"/>
            </w:tcBorders>
          </w:tcPr>
          <w:p w14:paraId="62351F87" w14:textId="227E7CA2" w:rsidR="000F6768" w:rsidRPr="00CA7D85" w:rsidRDefault="000F6768" w:rsidP="000F6768">
            <w:pPr>
              <w:pStyle w:val="TAL"/>
              <w:rPr>
                <w:szCs w:val="18"/>
                <w:lang w:eastAsia="zh-CN"/>
              </w:rPr>
            </w:pPr>
            <w:r w:rsidRPr="00CA7D85">
              <w:rPr>
                <w:szCs w:val="18"/>
                <w:lang w:eastAsia="zh-CN"/>
              </w:rPr>
              <w:t>OCTET STRING including Sensor-MeasurementInformation-r13 according to TS 37.355 cl 6.5.5.2</w:t>
            </w:r>
          </w:p>
        </w:tc>
        <w:tc>
          <w:tcPr>
            <w:tcW w:w="1592" w:type="dxa"/>
            <w:tcBorders>
              <w:top w:val="single" w:sz="4" w:space="0" w:color="auto"/>
              <w:left w:val="single" w:sz="4" w:space="0" w:color="auto"/>
              <w:bottom w:val="single" w:sz="4" w:space="0" w:color="auto"/>
              <w:right w:val="single" w:sz="4" w:space="0" w:color="auto"/>
            </w:tcBorders>
          </w:tcPr>
          <w:p w14:paraId="2B076645" w14:textId="77777777" w:rsidR="000F6768" w:rsidRPr="00CA7D85" w:rsidRDefault="000F6768" w:rsidP="000F6768">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55EB31F1" w14:textId="610EFA7A" w:rsidR="000F6768" w:rsidRPr="00CA7D85" w:rsidRDefault="000F6768" w:rsidP="000F6768">
            <w:pPr>
              <w:pStyle w:val="TAL"/>
              <w:rPr>
                <w:b/>
                <w:szCs w:val="18"/>
              </w:rPr>
            </w:pPr>
            <w:r w:rsidRPr="00CA7D85">
              <w:t>pc_barometer_r16</w:t>
            </w:r>
          </w:p>
        </w:tc>
      </w:tr>
      <w:tr w:rsidR="000F6768" w:rsidRPr="00CA7D85" w14:paraId="1F274AD3" w14:textId="77777777" w:rsidTr="00AA5DB2">
        <w:tc>
          <w:tcPr>
            <w:tcW w:w="4643" w:type="dxa"/>
            <w:tcBorders>
              <w:top w:val="single" w:sz="4" w:space="0" w:color="auto"/>
              <w:left w:val="single" w:sz="4" w:space="0" w:color="auto"/>
              <w:bottom w:val="single" w:sz="4" w:space="0" w:color="auto"/>
              <w:right w:val="single" w:sz="4" w:space="0" w:color="auto"/>
            </w:tcBorders>
          </w:tcPr>
          <w:p w14:paraId="6AED6699" w14:textId="7DE7FCED" w:rsidR="000F6768" w:rsidRPr="00CA7D85" w:rsidRDefault="000F6768" w:rsidP="000F6768">
            <w:pPr>
              <w:pStyle w:val="TAL"/>
              <w:rPr>
                <w:kern w:val="2"/>
                <w:szCs w:val="18"/>
              </w:rPr>
            </w:pPr>
            <w:r w:rsidRPr="00CA7D85">
              <w:rPr>
                <w:rFonts w:eastAsia="SimSun"/>
                <w:kern w:val="2"/>
                <w:szCs w:val="18"/>
                <w:lang w:eastAsia="en-US"/>
              </w:rPr>
              <w:t xml:space="preserve">            sensor-MeasurementInformation-r16</w:t>
            </w:r>
          </w:p>
        </w:tc>
        <w:tc>
          <w:tcPr>
            <w:tcW w:w="2269" w:type="dxa"/>
            <w:tcBorders>
              <w:top w:val="single" w:sz="4" w:space="0" w:color="auto"/>
              <w:left w:val="single" w:sz="4" w:space="0" w:color="auto"/>
              <w:bottom w:val="single" w:sz="4" w:space="0" w:color="auto"/>
              <w:right w:val="single" w:sz="4" w:space="0" w:color="auto"/>
            </w:tcBorders>
          </w:tcPr>
          <w:p w14:paraId="3085E8AE" w14:textId="47DF1C4A" w:rsidR="000F6768" w:rsidRPr="00CA7D85" w:rsidRDefault="000F6768" w:rsidP="000F6768">
            <w:pPr>
              <w:pStyle w:val="TAL"/>
              <w:rPr>
                <w:szCs w:val="18"/>
                <w:lang w:eastAsia="zh-CN"/>
              </w:rPr>
            </w:pPr>
            <w:r w:rsidRPr="00CA7D85">
              <w:rPr>
                <w:rFonts w:eastAsia="SimSun"/>
                <w:lang w:eastAsia="zh-CN"/>
              </w:rPr>
              <w:t>Not present</w:t>
            </w:r>
          </w:p>
        </w:tc>
        <w:tc>
          <w:tcPr>
            <w:tcW w:w="1592" w:type="dxa"/>
            <w:tcBorders>
              <w:top w:val="single" w:sz="4" w:space="0" w:color="auto"/>
              <w:left w:val="single" w:sz="4" w:space="0" w:color="auto"/>
              <w:bottom w:val="single" w:sz="4" w:space="0" w:color="auto"/>
              <w:right w:val="single" w:sz="4" w:space="0" w:color="auto"/>
            </w:tcBorders>
          </w:tcPr>
          <w:p w14:paraId="1C3C20AC" w14:textId="77777777" w:rsidR="000F6768" w:rsidRPr="00CA7D85" w:rsidRDefault="000F6768" w:rsidP="000F6768">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49BE2892" w14:textId="77777777" w:rsidR="000F6768" w:rsidRPr="00CA7D85" w:rsidRDefault="000F6768" w:rsidP="000F6768">
            <w:pPr>
              <w:pStyle w:val="TAL"/>
            </w:pPr>
          </w:p>
        </w:tc>
      </w:tr>
      <w:tr w:rsidR="000F6768" w:rsidRPr="00CA7D85" w14:paraId="146AD230" w14:textId="77777777" w:rsidTr="00AA5DB2">
        <w:tc>
          <w:tcPr>
            <w:tcW w:w="4643" w:type="dxa"/>
            <w:tcBorders>
              <w:top w:val="single" w:sz="4" w:space="0" w:color="auto"/>
              <w:left w:val="single" w:sz="4" w:space="0" w:color="auto"/>
              <w:bottom w:val="single" w:sz="4" w:space="0" w:color="auto"/>
              <w:right w:val="single" w:sz="4" w:space="0" w:color="auto"/>
            </w:tcBorders>
          </w:tcPr>
          <w:p w14:paraId="6A7CA9F1" w14:textId="77777777" w:rsidR="000F6768" w:rsidRPr="00CA7D85" w:rsidRDefault="000F6768" w:rsidP="000F6768">
            <w:pPr>
              <w:pStyle w:val="TAL"/>
              <w:rPr>
                <w:kern w:val="2"/>
                <w:szCs w:val="18"/>
              </w:rPr>
            </w:pPr>
            <w:r w:rsidRPr="00CA7D85">
              <w:rPr>
                <w:kern w:val="2"/>
                <w:szCs w:val="18"/>
              </w:rPr>
              <w:t xml:space="preserve">      </w:t>
            </w:r>
            <w:r w:rsidRPr="00CA7D85">
              <w:rPr>
                <w:szCs w:val="18"/>
              </w:rPr>
              <w:t xml:space="preserve">      </w:t>
            </w:r>
            <w:r w:rsidRPr="00CA7D85">
              <w:rPr>
                <w:kern w:val="2"/>
                <w:szCs w:val="18"/>
              </w:rPr>
              <w:t>sensor-MotionInformation-r16</w:t>
            </w:r>
          </w:p>
        </w:tc>
        <w:tc>
          <w:tcPr>
            <w:tcW w:w="2269" w:type="dxa"/>
            <w:tcBorders>
              <w:top w:val="single" w:sz="4" w:space="0" w:color="auto"/>
              <w:left w:val="single" w:sz="4" w:space="0" w:color="auto"/>
              <w:bottom w:val="single" w:sz="4" w:space="0" w:color="auto"/>
              <w:right w:val="single" w:sz="4" w:space="0" w:color="auto"/>
            </w:tcBorders>
          </w:tcPr>
          <w:p w14:paraId="4B90830D" w14:textId="698019A8" w:rsidR="000F6768" w:rsidRPr="00CA7D85" w:rsidRDefault="000F6768" w:rsidP="000F6768">
            <w:pPr>
              <w:pStyle w:val="TAL"/>
              <w:rPr>
                <w:szCs w:val="18"/>
              </w:rPr>
            </w:pPr>
            <w:r w:rsidRPr="00CA7D85">
              <w:rPr>
                <w:szCs w:val="18"/>
                <w:lang w:eastAsia="zh-CN"/>
              </w:rPr>
              <w:t>OCTET STRING including Sensor-MotionInformation-r15 according to TS 37.355 cl 6.5.5.2</w:t>
            </w:r>
          </w:p>
        </w:tc>
        <w:tc>
          <w:tcPr>
            <w:tcW w:w="1592" w:type="dxa"/>
            <w:tcBorders>
              <w:top w:val="single" w:sz="4" w:space="0" w:color="auto"/>
              <w:left w:val="single" w:sz="4" w:space="0" w:color="auto"/>
              <w:bottom w:val="single" w:sz="4" w:space="0" w:color="auto"/>
              <w:right w:val="single" w:sz="4" w:space="0" w:color="auto"/>
            </w:tcBorders>
          </w:tcPr>
          <w:p w14:paraId="02007746" w14:textId="77777777" w:rsidR="000F6768" w:rsidRPr="00CA7D85" w:rsidRDefault="000F6768" w:rsidP="000F6768">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66EC5AF8" w14:textId="61BE288C" w:rsidR="000F6768" w:rsidRPr="00CA7D85" w:rsidRDefault="000F6768" w:rsidP="000F6768">
            <w:pPr>
              <w:pStyle w:val="TAL"/>
              <w:rPr>
                <w:b/>
                <w:szCs w:val="18"/>
              </w:rPr>
            </w:pPr>
            <w:r w:rsidRPr="00CA7D85">
              <w:t>pc_orientation_r16 OR pc_speed_r16</w:t>
            </w:r>
          </w:p>
        </w:tc>
      </w:tr>
      <w:tr w:rsidR="000F6768" w:rsidRPr="00CA7D85" w14:paraId="0AAEB548" w14:textId="77777777" w:rsidTr="00AA5DB2">
        <w:tc>
          <w:tcPr>
            <w:tcW w:w="4643" w:type="dxa"/>
            <w:tcBorders>
              <w:top w:val="single" w:sz="4" w:space="0" w:color="auto"/>
              <w:left w:val="single" w:sz="4" w:space="0" w:color="auto"/>
              <w:bottom w:val="single" w:sz="4" w:space="0" w:color="auto"/>
              <w:right w:val="single" w:sz="4" w:space="0" w:color="auto"/>
            </w:tcBorders>
          </w:tcPr>
          <w:p w14:paraId="610E29BE" w14:textId="77777777" w:rsidR="000F6768" w:rsidRPr="00CA7D85" w:rsidRDefault="000F6768" w:rsidP="000F6768">
            <w:pPr>
              <w:pStyle w:val="TAL"/>
              <w:rPr>
                <w:kern w:val="2"/>
                <w:szCs w:val="18"/>
              </w:rPr>
            </w:pPr>
            <w:r w:rsidRPr="00CA7D85">
              <w:rPr>
                <w:kern w:val="2"/>
                <w:szCs w:val="18"/>
              </w:rPr>
              <w:t xml:space="preserve">      </w:t>
            </w:r>
            <w:r w:rsidRPr="00CA7D85">
              <w:rPr>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7764419A" w14:textId="77777777" w:rsidR="000F6768" w:rsidRPr="00CA7D85" w:rsidRDefault="000F6768" w:rsidP="000F6768">
            <w:pPr>
              <w:pStyle w:val="TAL"/>
              <w:rPr>
                <w:szCs w:val="18"/>
              </w:rPr>
            </w:pPr>
          </w:p>
        </w:tc>
        <w:tc>
          <w:tcPr>
            <w:tcW w:w="1592" w:type="dxa"/>
            <w:tcBorders>
              <w:top w:val="single" w:sz="4" w:space="0" w:color="auto"/>
              <w:left w:val="single" w:sz="4" w:space="0" w:color="auto"/>
              <w:bottom w:val="single" w:sz="4" w:space="0" w:color="auto"/>
              <w:right w:val="single" w:sz="4" w:space="0" w:color="auto"/>
            </w:tcBorders>
          </w:tcPr>
          <w:p w14:paraId="5C359A25" w14:textId="77777777" w:rsidR="000F6768" w:rsidRPr="00CA7D85" w:rsidRDefault="000F6768" w:rsidP="000F6768">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0F67582F" w14:textId="77777777" w:rsidR="000F6768" w:rsidRPr="00CA7D85" w:rsidRDefault="000F6768" w:rsidP="000F6768">
            <w:pPr>
              <w:pStyle w:val="TAL"/>
              <w:rPr>
                <w:b/>
                <w:szCs w:val="18"/>
              </w:rPr>
            </w:pPr>
          </w:p>
        </w:tc>
      </w:tr>
      <w:tr w:rsidR="000F6768" w:rsidRPr="00CA7D85" w14:paraId="21361022" w14:textId="77777777" w:rsidTr="00AA5DB2">
        <w:tc>
          <w:tcPr>
            <w:tcW w:w="4643" w:type="dxa"/>
            <w:tcBorders>
              <w:top w:val="single" w:sz="4" w:space="0" w:color="auto"/>
              <w:left w:val="single" w:sz="4" w:space="0" w:color="auto"/>
              <w:bottom w:val="single" w:sz="4" w:space="0" w:color="auto"/>
              <w:right w:val="single" w:sz="4" w:space="0" w:color="auto"/>
            </w:tcBorders>
          </w:tcPr>
          <w:p w14:paraId="6B6D3317" w14:textId="77777777" w:rsidR="000F6768" w:rsidRPr="00CA7D85" w:rsidRDefault="000F6768" w:rsidP="000F6768">
            <w:pPr>
              <w:pStyle w:val="TAL"/>
              <w:rPr>
                <w:kern w:val="2"/>
                <w:szCs w:val="18"/>
              </w:rPr>
            </w:pPr>
            <w:r w:rsidRPr="00CA7D85">
              <w:rPr>
                <w:kern w:val="2"/>
                <w:szCs w:val="18"/>
              </w:rPr>
              <w:t xml:space="preserve">      </w:t>
            </w:r>
            <w:r w:rsidRPr="00CA7D85">
              <w:rPr>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574DF270" w14:textId="77777777" w:rsidR="000F6768" w:rsidRPr="00CA7D85" w:rsidRDefault="000F6768" w:rsidP="000F6768">
            <w:pPr>
              <w:pStyle w:val="TAL"/>
              <w:rPr>
                <w:szCs w:val="18"/>
              </w:rPr>
            </w:pPr>
          </w:p>
        </w:tc>
        <w:tc>
          <w:tcPr>
            <w:tcW w:w="1592" w:type="dxa"/>
            <w:tcBorders>
              <w:top w:val="single" w:sz="4" w:space="0" w:color="auto"/>
              <w:left w:val="single" w:sz="4" w:space="0" w:color="auto"/>
              <w:bottom w:val="single" w:sz="4" w:space="0" w:color="auto"/>
              <w:right w:val="single" w:sz="4" w:space="0" w:color="auto"/>
            </w:tcBorders>
          </w:tcPr>
          <w:p w14:paraId="645AA0E8" w14:textId="77777777" w:rsidR="000F6768" w:rsidRPr="00CA7D85" w:rsidRDefault="000F6768" w:rsidP="000F6768">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03DBC58B" w14:textId="77777777" w:rsidR="000F6768" w:rsidRPr="00CA7D85" w:rsidRDefault="000F6768" w:rsidP="000F6768">
            <w:pPr>
              <w:pStyle w:val="TAL"/>
              <w:rPr>
                <w:b/>
                <w:szCs w:val="18"/>
              </w:rPr>
            </w:pPr>
          </w:p>
        </w:tc>
      </w:tr>
      <w:tr w:rsidR="000F6768" w:rsidRPr="00CA7D85" w14:paraId="29E318A4"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3215A964" w14:textId="77777777" w:rsidR="000F6768" w:rsidRPr="00CA7D85" w:rsidRDefault="000F6768" w:rsidP="000F6768">
            <w:pPr>
              <w:pStyle w:val="TAL"/>
              <w:rPr>
                <w:kern w:val="2"/>
                <w:szCs w:val="18"/>
                <w:lang w:eastAsia="zh-CN"/>
              </w:rPr>
            </w:pPr>
            <w:r w:rsidRPr="00CA7D85">
              <w:rPr>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4102E49" w14:textId="77777777" w:rsidR="000F6768" w:rsidRPr="00CA7D85" w:rsidRDefault="000F6768" w:rsidP="000F6768">
            <w:pPr>
              <w:pStyle w:val="TAL"/>
              <w:rPr>
                <w:szCs w:val="18"/>
              </w:rPr>
            </w:pPr>
          </w:p>
        </w:tc>
        <w:tc>
          <w:tcPr>
            <w:tcW w:w="1592" w:type="dxa"/>
            <w:tcBorders>
              <w:top w:val="single" w:sz="4" w:space="0" w:color="auto"/>
              <w:left w:val="single" w:sz="4" w:space="0" w:color="auto"/>
              <w:bottom w:val="single" w:sz="4" w:space="0" w:color="auto"/>
              <w:right w:val="single" w:sz="4" w:space="0" w:color="auto"/>
            </w:tcBorders>
          </w:tcPr>
          <w:p w14:paraId="7BCC4889" w14:textId="77777777" w:rsidR="000F6768" w:rsidRPr="00CA7D85" w:rsidRDefault="000F6768" w:rsidP="000F6768">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67079B70" w14:textId="77777777" w:rsidR="000F6768" w:rsidRPr="00CA7D85" w:rsidRDefault="000F6768" w:rsidP="000F6768">
            <w:pPr>
              <w:pStyle w:val="TAL"/>
              <w:rPr>
                <w:szCs w:val="18"/>
              </w:rPr>
            </w:pPr>
          </w:p>
        </w:tc>
      </w:tr>
      <w:tr w:rsidR="000F6768" w:rsidRPr="00CA7D85" w14:paraId="5F20DFE3"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08351636" w14:textId="77777777" w:rsidR="000F6768" w:rsidRPr="00CA7D85" w:rsidRDefault="000F6768" w:rsidP="000F6768">
            <w:pPr>
              <w:pStyle w:val="TAL"/>
              <w:rPr>
                <w:kern w:val="2"/>
                <w:szCs w:val="18"/>
                <w:lang w:eastAsia="zh-CN"/>
              </w:rPr>
            </w:pPr>
            <w:r w:rsidRPr="00CA7D85">
              <w:rPr>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7A1C5CB" w14:textId="77777777" w:rsidR="000F6768" w:rsidRPr="00CA7D85" w:rsidRDefault="000F6768" w:rsidP="000F6768">
            <w:pPr>
              <w:pStyle w:val="TAL"/>
              <w:rPr>
                <w:szCs w:val="18"/>
              </w:rPr>
            </w:pPr>
          </w:p>
        </w:tc>
        <w:tc>
          <w:tcPr>
            <w:tcW w:w="1592" w:type="dxa"/>
            <w:tcBorders>
              <w:top w:val="single" w:sz="4" w:space="0" w:color="auto"/>
              <w:left w:val="single" w:sz="4" w:space="0" w:color="auto"/>
              <w:bottom w:val="single" w:sz="4" w:space="0" w:color="auto"/>
              <w:right w:val="single" w:sz="4" w:space="0" w:color="auto"/>
            </w:tcBorders>
          </w:tcPr>
          <w:p w14:paraId="142DF515" w14:textId="77777777" w:rsidR="000F6768" w:rsidRPr="00CA7D85" w:rsidRDefault="000F6768" w:rsidP="000F6768">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421FF5AE" w14:textId="77777777" w:rsidR="000F6768" w:rsidRPr="00CA7D85" w:rsidRDefault="000F6768" w:rsidP="000F6768">
            <w:pPr>
              <w:pStyle w:val="TAL"/>
              <w:rPr>
                <w:szCs w:val="18"/>
              </w:rPr>
            </w:pPr>
          </w:p>
        </w:tc>
      </w:tr>
      <w:tr w:rsidR="000F6768" w:rsidRPr="00CA7D85" w14:paraId="44007DB9"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0B39F2D7" w14:textId="77777777" w:rsidR="000F6768" w:rsidRPr="00CA7D85" w:rsidRDefault="000F6768" w:rsidP="000F6768">
            <w:pPr>
              <w:pStyle w:val="TAL"/>
              <w:rPr>
                <w:kern w:val="2"/>
                <w:szCs w:val="18"/>
                <w:lang w:eastAsia="zh-CN"/>
              </w:rPr>
            </w:pPr>
            <w:r w:rsidRPr="00CA7D85">
              <w:rPr>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4925E0BF" w14:textId="77777777" w:rsidR="000F6768" w:rsidRPr="00CA7D85" w:rsidRDefault="000F6768" w:rsidP="000F6768">
            <w:pPr>
              <w:pStyle w:val="TAL"/>
              <w:rPr>
                <w:szCs w:val="18"/>
              </w:rPr>
            </w:pPr>
          </w:p>
        </w:tc>
        <w:tc>
          <w:tcPr>
            <w:tcW w:w="1592" w:type="dxa"/>
            <w:tcBorders>
              <w:top w:val="single" w:sz="4" w:space="0" w:color="auto"/>
              <w:left w:val="single" w:sz="4" w:space="0" w:color="auto"/>
              <w:bottom w:val="single" w:sz="4" w:space="0" w:color="auto"/>
              <w:right w:val="single" w:sz="4" w:space="0" w:color="auto"/>
            </w:tcBorders>
          </w:tcPr>
          <w:p w14:paraId="4D2BD388" w14:textId="77777777" w:rsidR="000F6768" w:rsidRPr="00CA7D85" w:rsidRDefault="000F6768" w:rsidP="000F6768">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255EE193" w14:textId="77777777" w:rsidR="000F6768" w:rsidRPr="00CA7D85" w:rsidRDefault="000F6768" w:rsidP="000F6768">
            <w:pPr>
              <w:pStyle w:val="TAL"/>
              <w:rPr>
                <w:szCs w:val="18"/>
              </w:rPr>
            </w:pPr>
          </w:p>
        </w:tc>
      </w:tr>
      <w:tr w:rsidR="000F6768" w:rsidRPr="00CA7D85" w14:paraId="54EAA603" w14:textId="77777777" w:rsidTr="00AA5DB2">
        <w:tc>
          <w:tcPr>
            <w:tcW w:w="4643" w:type="dxa"/>
            <w:tcBorders>
              <w:top w:val="single" w:sz="4" w:space="0" w:color="auto"/>
              <w:left w:val="single" w:sz="4" w:space="0" w:color="auto"/>
              <w:bottom w:val="single" w:sz="4" w:space="0" w:color="auto"/>
              <w:right w:val="single" w:sz="4" w:space="0" w:color="auto"/>
            </w:tcBorders>
            <w:hideMark/>
          </w:tcPr>
          <w:p w14:paraId="61E3FA52" w14:textId="77777777" w:rsidR="000F6768" w:rsidRPr="00CA7D85" w:rsidRDefault="000F6768" w:rsidP="000F6768">
            <w:pPr>
              <w:pStyle w:val="TAL"/>
              <w:rPr>
                <w:kern w:val="2"/>
                <w:szCs w:val="18"/>
                <w:lang w:eastAsia="zh-CN"/>
              </w:rPr>
            </w:pPr>
            <w:r w:rsidRPr="00CA7D85">
              <w:rPr>
                <w:kern w:val="2"/>
                <w:szCs w:val="18"/>
                <w:lang w:eastAsia="zh-CN"/>
              </w:rPr>
              <w:t>}</w:t>
            </w:r>
          </w:p>
        </w:tc>
        <w:tc>
          <w:tcPr>
            <w:tcW w:w="2269" w:type="dxa"/>
            <w:tcBorders>
              <w:top w:val="single" w:sz="4" w:space="0" w:color="auto"/>
              <w:left w:val="single" w:sz="4" w:space="0" w:color="auto"/>
              <w:bottom w:val="single" w:sz="4" w:space="0" w:color="auto"/>
              <w:right w:val="single" w:sz="4" w:space="0" w:color="auto"/>
            </w:tcBorders>
          </w:tcPr>
          <w:p w14:paraId="02070D03" w14:textId="77777777" w:rsidR="000F6768" w:rsidRPr="00CA7D85" w:rsidRDefault="000F6768" w:rsidP="000F6768">
            <w:pPr>
              <w:pStyle w:val="TAL"/>
              <w:rPr>
                <w:szCs w:val="18"/>
              </w:rPr>
            </w:pPr>
          </w:p>
        </w:tc>
        <w:tc>
          <w:tcPr>
            <w:tcW w:w="1592" w:type="dxa"/>
            <w:tcBorders>
              <w:top w:val="single" w:sz="4" w:space="0" w:color="auto"/>
              <w:left w:val="single" w:sz="4" w:space="0" w:color="auto"/>
              <w:bottom w:val="single" w:sz="4" w:space="0" w:color="auto"/>
              <w:right w:val="single" w:sz="4" w:space="0" w:color="auto"/>
            </w:tcBorders>
          </w:tcPr>
          <w:p w14:paraId="638ACACF" w14:textId="77777777" w:rsidR="000F6768" w:rsidRPr="00CA7D85" w:rsidRDefault="000F6768" w:rsidP="000F6768">
            <w:pPr>
              <w:pStyle w:val="TAL"/>
              <w:rPr>
                <w:b/>
                <w:szCs w:val="18"/>
              </w:rPr>
            </w:pPr>
          </w:p>
        </w:tc>
        <w:tc>
          <w:tcPr>
            <w:tcW w:w="1135" w:type="dxa"/>
            <w:tcBorders>
              <w:top w:val="single" w:sz="4" w:space="0" w:color="auto"/>
              <w:left w:val="single" w:sz="4" w:space="0" w:color="auto"/>
              <w:bottom w:val="single" w:sz="4" w:space="0" w:color="auto"/>
              <w:right w:val="single" w:sz="4" w:space="0" w:color="auto"/>
            </w:tcBorders>
          </w:tcPr>
          <w:p w14:paraId="5E93532C" w14:textId="77777777" w:rsidR="000F6768" w:rsidRPr="00CA7D85" w:rsidRDefault="000F6768" w:rsidP="000F6768">
            <w:pPr>
              <w:pStyle w:val="TAL"/>
              <w:rPr>
                <w:szCs w:val="18"/>
              </w:rPr>
            </w:pPr>
          </w:p>
        </w:tc>
      </w:tr>
    </w:tbl>
    <w:p w14:paraId="48EF9190" w14:textId="77777777" w:rsidR="00547423" w:rsidRPr="00CA7D85" w:rsidRDefault="00547423" w:rsidP="00547423"/>
    <w:p w14:paraId="587F26F9" w14:textId="34F90D96" w:rsidR="00CC6B29" w:rsidRPr="00CA7D85" w:rsidRDefault="00CC6B29" w:rsidP="00CC6B29">
      <w:pPr>
        <w:pStyle w:val="Heading5"/>
      </w:pPr>
      <w:r w:rsidRPr="00CA7D85">
        <w:t>8.1.6.3.2</w:t>
      </w:r>
      <w:r w:rsidRPr="00CA7D85">
        <w:tab/>
      </w:r>
      <w:r w:rsidR="00BB7B57" w:rsidRPr="00CA7D85">
        <w:t>Inter-System MDT / Logged MDT</w:t>
      </w:r>
    </w:p>
    <w:p w14:paraId="10BEF0F6" w14:textId="77777777" w:rsidR="00547423" w:rsidRPr="00CA7D85" w:rsidRDefault="00547423" w:rsidP="00A571EB">
      <w:pPr>
        <w:pStyle w:val="Heading6"/>
      </w:pPr>
      <w:r w:rsidRPr="00CA7D85">
        <w:t>8.1.6.3.2.1</w:t>
      </w:r>
      <w:r w:rsidRPr="00CA7D85">
        <w:tab/>
        <w:t>Inter-System MDT / Logged MDT / Logging and reporting / Bluetooth measurement collection</w:t>
      </w:r>
    </w:p>
    <w:p w14:paraId="082ED920" w14:textId="77777777" w:rsidR="00547423" w:rsidRPr="00CA7D85" w:rsidRDefault="00547423" w:rsidP="00547423">
      <w:pPr>
        <w:pStyle w:val="H6"/>
      </w:pPr>
      <w:r w:rsidRPr="00CA7D85">
        <w:t>8.1.6.3.2.1.1</w:t>
      </w:r>
      <w:r w:rsidRPr="00CA7D85">
        <w:tab/>
        <w:t>Test Purpose (TP)</w:t>
      </w:r>
    </w:p>
    <w:p w14:paraId="084C463E" w14:textId="77777777" w:rsidR="00547423" w:rsidRPr="00CA7D85" w:rsidRDefault="00547423" w:rsidP="00547423">
      <w:pPr>
        <w:pStyle w:val="H6"/>
      </w:pPr>
      <w:r w:rsidRPr="00CA7D85">
        <w:t>(1)</w:t>
      </w:r>
    </w:p>
    <w:p w14:paraId="712F730A" w14:textId="77777777" w:rsidR="00547423" w:rsidRPr="00CA7D85" w:rsidRDefault="00547423" w:rsidP="00547423">
      <w:pPr>
        <w:pStyle w:val="PL"/>
        <w:rPr>
          <w:noProof w:val="0"/>
        </w:rPr>
      </w:pPr>
      <w:r w:rsidRPr="00CA7D85">
        <w:rPr>
          <w:b/>
          <w:bCs/>
          <w:noProof w:val="0"/>
        </w:rPr>
        <w:t>with</w:t>
      </w:r>
      <w:r w:rsidRPr="00CA7D85">
        <w:rPr>
          <w:noProof w:val="0"/>
        </w:rPr>
        <w:t xml:space="preserve"> { UE </w:t>
      </w:r>
      <w:r w:rsidRPr="00CA7D85">
        <w:rPr>
          <w:noProof w:val="0"/>
          <w:lang w:eastAsia="zh-CN"/>
        </w:rPr>
        <w:t>received</w:t>
      </w:r>
      <w:r w:rsidRPr="00CA7D85">
        <w:rPr>
          <w:noProof w:val="0"/>
        </w:rPr>
        <w:t xml:space="preserve"> RRCSetup </w:t>
      </w:r>
      <w:r w:rsidRPr="00CA7D85">
        <w:rPr>
          <w:noProof w:val="0"/>
          <w:lang w:eastAsia="zh-CN"/>
        </w:rPr>
        <w:t>message</w:t>
      </w:r>
      <w:r w:rsidRPr="00CA7D85">
        <w:rPr>
          <w:noProof w:val="0"/>
        </w:rPr>
        <w:t xml:space="preserve"> }</w:t>
      </w:r>
    </w:p>
    <w:p w14:paraId="445D4184" w14:textId="77777777" w:rsidR="00547423" w:rsidRPr="00CA7D85" w:rsidRDefault="00547423" w:rsidP="00547423">
      <w:pPr>
        <w:pStyle w:val="PL"/>
        <w:rPr>
          <w:noProof w:val="0"/>
        </w:rPr>
      </w:pPr>
      <w:r w:rsidRPr="00CA7D85">
        <w:rPr>
          <w:b/>
          <w:bCs/>
          <w:noProof w:val="0"/>
        </w:rPr>
        <w:t>ensure that</w:t>
      </w:r>
      <w:r w:rsidRPr="00CA7D85">
        <w:rPr>
          <w:noProof w:val="0"/>
        </w:rPr>
        <w:t xml:space="preserve"> {</w:t>
      </w:r>
    </w:p>
    <w:p w14:paraId="48A73A99" w14:textId="77777777" w:rsidR="00547423" w:rsidRPr="00CA7D85" w:rsidRDefault="00547423" w:rsidP="00547423">
      <w:pPr>
        <w:pStyle w:val="PL"/>
        <w:rPr>
          <w:noProof w:val="0"/>
        </w:rPr>
      </w:pPr>
      <w:r w:rsidRPr="00CA7D85">
        <w:rPr>
          <w:noProof w:val="0"/>
        </w:rPr>
        <w:lastRenderedPageBreak/>
        <w:t xml:space="preserve">  </w:t>
      </w:r>
      <w:r w:rsidRPr="00CA7D85">
        <w:rPr>
          <w:b/>
          <w:bCs/>
          <w:noProof w:val="0"/>
        </w:rPr>
        <w:t>when</w:t>
      </w:r>
      <w:r w:rsidRPr="00CA7D85">
        <w:rPr>
          <w:noProof w:val="0"/>
        </w:rPr>
        <w:t xml:space="preserve"> { UE has </w:t>
      </w:r>
      <w:r w:rsidRPr="00CA7D85">
        <w:rPr>
          <w:bCs/>
          <w:noProof w:val="0"/>
          <w:lang w:eastAsia="zh-CN"/>
        </w:rPr>
        <w:t>Bluetooth</w:t>
      </w:r>
      <w:r w:rsidRPr="00CA7D85">
        <w:rPr>
          <w:noProof w:val="0"/>
        </w:rPr>
        <w:t xml:space="preserve"> logged measurements available and </w:t>
      </w:r>
      <w:r w:rsidRPr="00CA7D85">
        <w:rPr>
          <w:noProof w:val="0"/>
          <w:color w:val="000000"/>
        </w:rPr>
        <w:t>plmn-Identity stored in VarRLF-Report is equal to the RPLMN</w:t>
      </w:r>
      <w:r w:rsidRPr="00CA7D85">
        <w:rPr>
          <w:noProof w:val="0"/>
        </w:rPr>
        <w:t xml:space="preserve"> }</w:t>
      </w:r>
    </w:p>
    <w:p w14:paraId="527FCAA9" w14:textId="77777777" w:rsidR="00547423" w:rsidRPr="00CA7D85" w:rsidRDefault="00547423" w:rsidP="00547423">
      <w:pPr>
        <w:pStyle w:val="PL"/>
        <w:rPr>
          <w:noProof w:val="0"/>
        </w:rPr>
      </w:pPr>
      <w:r w:rsidRPr="00CA7D85">
        <w:rPr>
          <w:noProof w:val="0"/>
        </w:rPr>
        <w:t xml:space="preserve">   </w:t>
      </w:r>
      <w:r w:rsidRPr="00CA7D85">
        <w:rPr>
          <w:b/>
          <w:bCs/>
          <w:noProof w:val="0"/>
        </w:rPr>
        <w:t>then</w:t>
      </w:r>
      <w:r w:rsidRPr="00CA7D85">
        <w:rPr>
          <w:noProof w:val="0"/>
        </w:rPr>
        <w:t xml:space="preserve"> { UE transmits the logMeasAvailableBT</w:t>
      </w:r>
      <w:r w:rsidRPr="00CA7D85">
        <w:rPr>
          <w:iCs/>
          <w:noProof w:val="0"/>
        </w:rPr>
        <w:t xml:space="preserve"> in the</w:t>
      </w:r>
      <w:r w:rsidRPr="00CA7D85">
        <w:rPr>
          <w:noProof w:val="0"/>
        </w:rPr>
        <w:t xml:space="preserve"> RRCSetupComplete message }</w:t>
      </w:r>
    </w:p>
    <w:p w14:paraId="0B8E8F63" w14:textId="77777777" w:rsidR="00547423" w:rsidRPr="00CA7D85" w:rsidRDefault="00547423" w:rsidP="00547423">
      <w:pPr>
        <w:pStyle w:val="PL"/>
        <w:rPr>
          <w:noProof w:val="0"/>
        </w:rPr>
      </w:pPr>
      <w:r w:rsidRPr="00CA7D85">
        <w:rPr>
          <w:noProof w:val="0"/>
        </w:rPr>
        <w:t xml:space="preserve">         }</w:t>
      </w:r>
    </w:p>
    <w:p w14:paraId="771F8235" w14:textId="77777777" w:rsidR="00547423" w:rsidRPr="00CA7D85" w:rsidRDefault="00547423" w:rsidP="005474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p>
    <w:p w14:paraId="0ED322C5" w14:textId="77777777" w:rsidR="00547423" w:rsidRPr="00CA7D85" w:rsidRDefault="00547423" w:rsidP="00547423">
      <w:pPr>
        <w:pStyle w:val="H6"/>
      </w:pPr>
      <w:r w:rsidRPr="00CA7D85">
        <w:t>(2)</w:t>
      </w:r>
    </w:p>
    <w:p w14:paraId="54E98840" w14:textId="77777777" w:rsidR="00547423" w:rsidRPr="00CA7D85" w:rsidRDefault="00547423" w:rsidP="00547423">
      <w:pPr>
        <w:pStyle w:val="PL"/>
        <w:rPr>
          <w:rFonts w:eastAsia="Malgun Gothic"/>
          <w:b/>
          <w:noProof w:val="0"/>
        </w:rPr>
      </w:pPr>
      <w:r w:rsidRPr="00CA7D85">
        <w:rPr>
          <w:b/>
          <w:noProof w:val="0"/>
        </w:rPr>
        <w:t>with</w:t>
      </w:r>
      <w:r w:rsidRPr="00CA7D85">
        <w:rPr>
          <w:noProof w:val="0"/>
        </w:rPr>
        <w:t xml:space="preserve"> { </w:t>
      </w:r>
      <w:r w:rsidRPr="00CA7D85">
        <w:rPr>
          <w:rFonts w:eastAsia="MS Gothic"/>
          <w:noProof w:val="0"/>
        </w:rPr>
        <w:t xml:space="preserve">UE in NR RRC_CONNECTED state and UE has </w:t>
      </w:r>
      <w:r w:rsidRPr="00CA7D85">
        <w:rPr>
          <w:iCs/>
          <w:noProof w:val="0"/>
          <w:lang w:eastAsia="zh-CN"/>
        </w:rPr>
        <w:t>Bluetooth</w:t>
      </w:r>
      <w:r w:rsidRPr="00CA7D85">
        <w:rPr>
          <w:rFonts w:eastAsia="MS Gothic"/>
          <w:noProof w:val="0"/>
        </w:rPr>
        <w:t xml:space="preserve"> logged measurements available and </w:t>
      </w:r>
      <w:r w:rsidRPr="00CA7D85">
        <w:rPr>
          <w:noProof w:val="0"/>
        </w:rPr>
        <w:t>the RPLMN is included in plmn-IdentityList stored in VarLogMeasReport }</w:t>
      </w:r>
    </w:p>
    <w:p w14:paraId="1E1CF14B" w14:textId="77777777" w:rsidR="00547423" w:rsidRPr="00CA7D85" w:rsidRDefault="00547423" w:rsidP="00547423">
      <w:pPr>
        <w:pStyle w:val="PL"/>
        <w:rPr>
          <w:noProof w:val="0"/>
        </w:rPr>
      </w:pPr>
      <w:r w:rsidRPr="00CA7D85">
        <w:rPr>
          <w:b/>
          <w:noProof w:val="0"/>
        </w:rPr>
        <w:t>ensure that</w:t>
      </w:r>
      <w:r w:rsidRPr="00CA7D85">
        <w:rPr>
          <w:noProof w:val="0"/>
        </w:rPr>
        <w:t xml:space="preserve"> {</w:t>
      </w:r>
    </w:p>
    <w:p w14:paraId="57618F41" w14:textId="77777777" w:rsidR="00547423" w:rsidRPr="00CA7D85" w:rsidRDefault="00547423" w:rsidP="00547423">
      <w:pPr>
        <w:pStyle w:val="PL"/>
        <w:rPr>
          <w:rFonts w:eastAsia="Malgun Gothic"/>
          <w:noProof w:val="0"/>
        </w:rPr>
      </w:pPr>
      <w:r w:rsidRPr="00CA7D85">
        <w:rPr>
          <w:noProof w:val="0"/>
        </w:rPr>
        <w:t xml:space="preserve">  </w:t>
      </w:r>
      <w:r w:rsidRPr="00CA7D85">
        <w:rPr>
          <w:b/>
          <w:noProof w:val="0"/>
        </w:rPr>
        <w:t>when</w:t>
      </w:r>
      <w:r w:rsidRPr="00CA7D85">
        <w:rPr>
          <w:noProof w:val="0"/>
        </w:rPr>
        <w:t xml:space="preserve"> { </w:t>
      </w:r>
      <w:r w:rsidRPr="00CA7D85">
        <w:rPr>
          <w:rFonts w:eastAsia="MS Gothic"/>
          <w:noProof w:val="0"/>
        </w:rPr>
        <w:t xml:space="preserve">receiving </w:t>
      </w:r>
      <w:r w:rsidRPr="00CA7D85">
        <w:rPr>
          <w:noProof w:val="0"/>
        </w:rPr>
        <w:t>UEInformationRequest</w:t>
      </w:r>
      <w:r w:rsidRPr="00CA7D85">
        <w:rPr>
          <w:noProof w:val="0"/>
          <w:lang w:eastAsia="zh-CN"/>
        </w:rPr>
        <w:t xml:space="preserve"> message</w:t>
      </w:r>
      <w:r w:rsidRPr="00CA7D85">
        <w:rPr>
          <w:noProof w:val="0"/>
        </w:rPr>
        <w:t xml:space="preserve"> with logMeasReportReq set to true }</w:t>
      </w:r>
    </w:p>
    <w:p w14:paraId="54C1959E" w14:textId="77777777" w:rsidR="00547423" w:rsidRPr="00CA7D85" w:rsidRDefault="00547423" w:rsidP="00547423">
      <w:pPr>
        <w:pStyle w:val="PL"/>
        <w:rPr>
          <w:noProof w:val="0"/>
        </w:rPr>
      </w:pPr>
      <w:r w:rsidRPr="00CA7D85">
        <w:rPr>
          <w:noProof w:val="0"/>
        </w:rPr>
        <w:t xml:space="preserve">   </w:t>
      </w:r>
      <w:r w:rsidRPr="00CA7D85">
        <w:rPr>
          <w:b/>
          <w:noProof w:val="0"/>
        </w:rPr>
        <w:t>then</w:t>
      </w:r>
      <w:r w:rsidRPr="00CA7D85">
        <w:rPr>
          <w:noProof w:val="0"/>
        </w:rPr>
        <w:t xml:space="preserve"> { UE transmits UEInformationResponse messages with LogMeasInfo-r16 including logMeasResultList</w:t>
      </w:r>
      <w:r w:rsidRPr="00CA7D85">
        <w:rPr>
          <w:rFonts w:ascii="SimSun" w:hAnsi="SimSun"/>
          <w:noProof w:val="0"/>
          <w:lang w:eastAsia="zh-CN"/>
        </w:rPr>
        <w:t>BT</w:t>
      </w:r>
      <w:r w:rsidRPr="00CA7D85">
        <w:rPr>
          <w:noProof w:val="0"/>
        </w:rPr>
        <w:t xml:space="preserve"> }</w:t>
      </w:r>
    </w:p>
    <w:p w14:paraId="2195A28C" w14:textId="77777777" w:rsidR="00547423" w:rsidRPr="00CA7D85" w:rsidRDefault="00547423" w:rsidP="00547423">
      <w:pPr>
        <w:pStyle w:val="PL"/>
        <w:rPr>
          <w:noProof w:val="0"/>
        </w:rPr>
      </w:pPr>
      <w:r w:rsidRPr="00CA7D85">
        <w:rPr>
          <w:noProof w:val="0"/>
        </w:rPr>
        <w:t xml:space="preserve">         }</w:t>
      </w:r>
    </w:p>
    <w:p w14:paraId="048987AA" w14:textId="77777777" w:rsidR="00547423" w:rsidRPr="00CA7D85" w:rsidRDefault="00547423" w:rsidP="005474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p>
    <w:p w14:paraId="2B263E14" w14:textId="77777777" w:rsidR="00547423" w:rsidRPr="00CA7D85" w:rsidRDefault="00547423" w:rsidP="00547423">
      <w:pPr>
        <w:pStyle w:val="H6"/>
      </w:pPr>
      <w:r w:rsidRPr="00CA7D85">
        <w:t>(3)</w:t>
      </w:r>
    </w:p>
    <w:p w14:paraId="75285D61" w14:textId="77777777" w:rsidR="00547423" w:rsidRPr="00CA7D85" w:rsidRDefault="00547423" w:rsidP="00547423">
      <w:pPr>
        <w:pStyle w:val="PL"/>
        <w:rPr>
          <w:noProof w:val="0"/>
        </w:rPr>
      </w:pPr>
      <w:r w:rsidRPr="00CA7D85">
        <w:rPr>
          <w:b/>
          <w:bCs/>
          <w:noProof w:val="0"/>
        </w:rPr>
        <w:t>with</w:t>
      </w:r>
      <w:r w:rsidRPr="00CA7D85">
        <w:rPr>
          <w:noProof w:val="0"/>
        </w:rPr>
        <w:t xml:space="preserve"> { </w:t>
      </w:r>
      <w:r w:rsidRPr="00CA7D85">
        <w:rPr>
          <w:rFonts w:eastAsia="MS Gothic"/>
          <w:noProof w:val="0"/>
        </w:rPr>
        <w:t xml:space="preserve">UE has </w:t>
      </w:r>
      <w:r w:rsidRPr="00CA7D85">
        <w:rPr>
          <w:bCs/>
          <w:noProof w:val="0"/>
          <w:lang w:eastAsia="zh-CN"/>
        </w:rPr>
        <w:t>Bluetooth</w:t>
      </w:r>
      <w:r w:rsidRPr="00CA7D85">
        <w:rPr>
          <w:rFonts w:eastAsia="MS Gothic"/>
          <w:noProof w:val="0"/>
        </w:rPr>
        <w:t xml:space="preserve"> logged measurements available and </w:t>
      </w:r>
      <w:r w:rsidRPr="00CA7D85">
        <w:rPr>
          <w:noProof w:val="0"/>
        </w:rPr>
        <w:t>the RPLMN is included in plmn-IdentityList stored in VarLogMeasReport</w:t>
      </w:r>
      <w:r w:rsidRPr="00CA7D85">
        <w:rPr>
          <w:bCs/>
          <w:noProof w:val="0"/>
        </w:rPr>
        <w:t xml:space="preserve"> and a Bluetooth </w:t>
      </w:r>
      <w:r w:rsidRPr="00CA7D85">
        <w:rPr>
          <w:iCs/>
          <w:noProof w:val="0"/>
          <w:lang w:eastAsia="zh-CN"/>
        </w:rPr>
        <w:t>beacon</w:t>
      </w:r>
      <w:r w:rsidRPr="00CA7D85">
        <w:rPr>
          <w:bCs/>
          <w:noProof w:val="0"/>
        </w:rPr>
        <w:t xml:space="preserve"> is not included</w:t>
      </w:r>
      <w:r w:rsidRPr="00CA7D85">
        <w:rPr>
          <w:rFonts w:eastAsia="MS Gothic"/>
          <w:noProof w:val="0"/>
        </w:rPr>
        <w:t xml:space="preserve"> in </w:t>
      </w:r>
      <w:r w:rsidRPr="00CA7D85">
        <w:rPr>
          <w:bCs/>
          <w:noProof w:val="0"/>
          <w:lang w:eastAsia="zh-CN"/>
        </w:rPr>
        <w:t>BT</w:t>
      </w:r>
      <w:r w:rsidRPr="00CA7D85">
        <w:rPr>
          <w:bCs/>
          <w:noProof w:val="0"/>
        </w:rPr>
        <w:t>-NameList</w:t>
      </w:r>
      <w:r w:rsidRPr="00CA7D85">
        <w:rPr>
          <w:noProof w:val="0"/>
        </w:rPr>
        <w:t xml:space="preserve"> }</w:t>
      </w:r>
    </w:p>
    <w:p w14:paraId="28934375" w14:textId="77777777" w:rsidR="00547423" w:rsidRPr="00CA7D85" w:rsidRDefault="00547423" w:rsidP="00547423">
      <w:pPr>
        <w:pStyle w:val="PL"/>
        <w:rPr>
          <w:noProof w:val="0"/>
        </w:rPr>
      </w:pPr>
      <w:r w:rsidRPr="00CA7D85">
        <w:rPr>
          <w:b/>
          <w:bCs/>
          <w:noProof w:val="0"/>
        </w:rPr>
        <w:t>ensure that</w:t>
      </w:r>
      <w:r w:rsidRPr="00CA7D85">
        <w:rPr>
          <w:noProof w:val="0"/>
        </w:rPr>
        <w:t xml:space="preserve"> {</w:t>
      </w:r>
    </w:p>
    <w:p w14:paraId="348FA4AA" w14:textId="77777777" w:rsidR="00547423" w:rsidRPr="00CA7D85" w:rsidRDefault="00547423" w:rsidP="00547423">
      <w:pPr>
        <w:pStyle w:val="PL"/>
        <w:rPr>
          <w:noProof w:val="0"/>
        </w:rPr>
      </w:pPr>
      <w:r w:rsidRPr="00CA7D85">
        <w:rPr>
          <w:noProof w:val="0"/>
        </w:rPr>
        <w:t xml:space="preserve">  </w:t>
      </w:r>
      <w:r w:rsidRPr="00CA7D85">
        <w:rPr>
          <w:b/>
          <w:bCs/>
          <w:noProof w:val="0"/>
        </w:rPr>
        <w:t>when</w:t>
      </w:r>
      <w:r w:rsidRPr="00CA7D85">
        <w:rPr>
          <w:noProof w:val="0"/>
        </w:rPr>
        <w:t xml:space="preserve"> { UE in NR RRC_CONNECTED state and </w:t>
      </w:r>
      <w:r w:rsidRPr="00CA7D85">
        <w:rPr>
          <w:rFonts w:eastAsia="MS Gothic"/>
          <w:noProof w:val="0"/>
        </w:rPr>
        <w:t xml:space="preserve">receiving </w:t>
      </w:r>
      <w:r w:rsidRPr="00CA7D85">
        <w:rPr>
          <w:noProof w:val="0"/>
        </w:rPr>
        <w:t>UEInformationRequest</w:t>
      </w:r>
      <w:r w:rsidRPr="00CA7D85">
        <w:rPr>
          <w:noProof w:val="0"/>
          <w:lang w:eastAsia="zh-CN"/>
        </w:rPr>
        <w:t xml:space="preserve"> message</w:t>
      </w:r>
      <w:r w:rsidRPr="00CA7D85">
        <w:rPr>
          <w:noProof w:val="0"/>
        </w:rPr>
        <w:t xml:space="preserve"> with logMeasReportReq set to true }</w:t>
      </w:r>
    </w:p>
    <w:p w14:paraId="05ACDA57" w14:textId="77777777" w:rsidR="00547423" w:rsidRPr="00CA7D85" w:rsidRDefault="00547423" w:rsidP="00547423">
      <w:pPr>
        <w:pStyle w:val="PL"/>
        <w:rPr>
          <w:noProof w:val="0"/>
        </w:rPr>
      </w:pPr>
      <w:r w:rsidRPr="00CA7D85">
        <w:rPr>
          <w:noProof w:val="0"/>
        </w:rPr>
        <w:t xml:space="preserve">   </w:t>
      </w:r>
      <w:r w:rsidRPr="00CA7D85">
        <w:rPr>
          <w:b/>
          <w:bCs/>
          <w:noProof w:val="0"/>
        </w:rPr>
        <w:t>then</w:t>
      </w:r>
      <w:r w:rsidRPr="00CA7D85">
        <w:rPr>
          <w:noProof w:val="0"/>
        </w:rPr>
        <w:t xml:space="preserve"> { UE transmits UEInformationResponse messages with LogMeasInfo-r16 not including </w:t>
      </w:r>
      <w:r w:rsidRPr="00CA7D85">
        <w:rPr>
          <w:iCs/>
          <w:noProof w:val="0"/>
        </w:rPr>
        <w:t xml:space="preserve">the measurement result of the </w:t>
      </w:r>
      <w:r w:rsidRPr="00CA7D85">
        <w:rPr>
          <w:bCs/>
          <w:noProof w:val="0"/>
          <w:lang w:eastAsia="zh-CN"/>
        </w:rPr>
        <w:t>Bluetooth</w:t>
      </w:r>
      <w:r w:rsidRPr="00CA7D85">
        <w:rPr>
          <w:iCs/>
          <w:noProof w:val="0"/>
        </w:rPr>
        <w:t xml:space="preserve"> </w:t>
      </w:r>
      <w:r w:rsidRPr="00CA7D85">
        <w:rPr>
          <w:iCs/>
          <w:noProof w:val="0"/>
          <w:lang w:eastAsia="zh-CN"/>
        </w:rPr>
        <w:t>beacon</w:t>
      </w:r>
      <w:r w:rsidRPr="00CA7D85">
        <w:rPr>
          <w:iCs/>
          <w:noProof w:val="0"/>
        </w:rPr>
        <w:t xml:space="preserve"> not </w:t>
      </w:r>
      <w:r w:rsidRPr="00CA7D85">
        <w:rPr>
          <w:noProof w:val="0"/>
        </w:rPr>
        <w:t xml:space="preserve">included in </w:t>
      </w:r>
      <w:r w:rsidRPr="00CA7D85">
        <w:rPr>
          <w:noProof w:val="0"/>
          <w:lang w:eastAsia="zh-CN"/>
        </w:rPr>
        <w:t>BT</w:t>
      </w:r>
      <w:r w:rsidRPr="00CA7D85">
        <w:rPr>
          <w:noProof w:val="0"/>
        </w:rPr>
        <w:t>-NameList }</w:t>
      </w:r>
    </w:p>
    <w:p w14:paraId="5340E125" w14:textId="77777777" w:rsidR="00547423" w:rsidRPr="00CA7D85" w:rsidRDefault="00547423" w:rsidP="00547423">
      <w:pPr>
        <w:pStyle w:val="PL"/>
        <w:rPr>
          <w:noProof w:val="0"/>
        </w:rPr>
      </w:pPr>
      <w:r w:rsidRPr="00CA7D85">
        <w:rPr>
          <w:noProof w:val="0"/>
        </w:rPr>
        <w:t xml:space="preserve">         }</w:t>
      </w:r>
    </w:p>
    <w:p w14:paraId="7B0A225A" w14:textId="77777777" w:rsidR="00547423" w:rsidRPr="00CA7D85" w:rsidRDefault="00547423" w:rsidP="005474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p>
    <w:p w14:paraId="4ED4D5B3" w14:textId="77777777" w:rsidR="00547423" w:rsidRPr="00CA7D85" w:rsidRDefault="00547423" w:rsidP="00547423">
      <w:pPr>
        <w:pStyle w:val="H6"/>
      </w:pPr>
      <w:r w:rsidRPr="00CA7D85">
        <w:t>8.1.6.3.2.1.2</w:t>
      </w:r>
      <w:r w:rsidRPr="00CA7D85">
        <w:tab/>
        <w:t>Conformance requirements</w:t>
      </w:r>
    </w:p>
    <w:p w14:paraId="5617095F" w14:textId="14FD2CD9" w:rsidR="00547423" w:rsidRPr="00CA7D85" w:rsidRDefault="00547423" w:rsidP="00547423">
      <w:r w:rsidRPr="00CA7D85">
        <w:t>References: The conformance requirements covered in the present TC are specified in: TS 38.331 clauses 5.5a.1.3, 5.5a.3.2, 5.3.3.7.</w:t>
      </w:r>
      <w:r w:rsidR="00111F88" w:rsidRPr="00CA7D85">
        <w:t xml:space="preserve"> Unless otherwise stated these are Rel-16 requirements</w:t>
      </w:r>
    </w:p>
    <w:p w14:paraId="4CCF5714" w14:textId="77777777" w:rsidR="00547423" w:rsidRPr="00CA7D85" w:rsidRDefault="00547423" w:rsidP="00547423">
      <w:r w:rsidRPr="00CA7D85">
        <w:t>[TS 38.331, clause 5.5a.1.3]</w:t>
      </w:r>
    </w:p>
    <w:p w14:paraId="494C84BD" w14:textId="77777777" w:rsidR="00547423" w:rsidRPr="00CA7D85" w:rsidRDefault="00547423" w:rsidP="00547423">
      <w:r w:rsidRPr="00CA7D85">
        <w:t xml:space="preserve">Upon receiving the </w:t>
      </w:r>
      <w:r w:rsidRPr="00CA7D85">
        <w:rPr>
          <w:i/>
          <w:iCs/>
        </w:rPr>
        <w:t>LoggedMeasurementConfiguration</w:t>
      </w:r>
      <w:r w:rsidRPr="00CA7D85">
        <w:t xml:space="preserve"> message the UE shall:</w:t>
      </w:r>
    </w:p>
    <w:p w14:paraId="178D24C6" w14:textId="77777777" w:rsidR="00547423" w:rsidRPr="00CA7D85" w:rsidRDefault="00547423" w:rsidP="00547423">
      <w:pPr>
        <w:pStyle w:val="B1"/>
      </w:pPr>
      <w:r w:rsidRPr="00CA7D85">
        <w:t>1&gt;</w:t>
      </w:r>
      <w:r w:rsidRPr="00CA7D85">
        <w:tab/>
        <w:t>discard the logged measurement configuration as well as the logged measurement information as specified in 5.5a.2;</w:t>
      </w:r>
    </w:p>
    <w:p w14:paraId="1CC878CE" w14:textId="77777777" w:rsidR="00547423" w:rsidRPr="00CA7D85" w:rsidRDefault="00547423" w:rsidP="00547423">
      <w:pPr>
        <w:pStyle w:val="B1"/>
      </w:pPr>
      <w:r w:rsidRPr="00CA7D85">
        <w:t>1&gt;</w:t>
      </w:r>
      <w:r w:rsidRPr="00CA7D85">
        <w:tab/>
        <w:t xml:space="preserve">store the received </w:t>
      </w:r>
      <w:r w:rsidRPr="00CA7D85">
        <w:rPr>
          <w:i/>
          <w:iCs/>
        </w:rPr>
        <w:t>loggingDuration</w:t>
      </w:r>
      <w:r w:rsidRPr="00CA7D85">
        <w:t xml:space="preserve">, </w:t>
      </w:r>
      <w:r w:rsidRPr="00CA7D85">
        <w:rPr>
          <w:i/>
          <w:iCs/>
        </w:rPr>
        <w:t>reportType</w:t>
      </w:r>
      <w:r w:rsidRPr="00CA7D85">
        <w:t xml:space="preserve"> and </w:t>
      </w:r>
      <w:r w:rsidRPr="00CA7D85">
        <w:rPr>
          <w:i/>
          <w:iCs/>
        </w:rPr>
        <w:t>areaConfiguration</w:t>
      </w:r>
      <w:r w:rsidRPr="00CA7D85">
        <w:t xml:space="preserve">, if included, </w:t>
      </w:r>
      <w:r w:rsidRPr="00CA7D85">
        <w:rPr>
          <w:iCs/>
        </w:rPr>
        <w:t xml:space="preserve">in </w:t>
      </w:r>
      <w:r w:rsidRPr="00CA7D85">
        <w:rPr>
          <w:i/>
          <w:iCs/>
        </w:rPr>
        <w:t>VarLogMeasConfig</w:t>
      </w:r>
      <w:r w:rsidRPr="00CA7D85">
        <w:t>;</w:t>
      </w:r>
    </w:p>
    <w:p w14:paraId="51CF2524" w14:textId="77777777" w:rsidR="00547423" w:rsidRPr="00CA7D85" w:rsidRDefault="00547423" w:rsidP="00547423">
      <w:pPr>
        <w:pStyle w:val="B1"/>
      </w:pPr>
      <w:r w:rsidRPr="00CA7D85">
        <w:t>1&gt;</w:t>
      </w:r>
      <w:r w:rsidRPr="00CA7D85">
        <w:tab/>
        <w:t xml:space="preserve">if the </w:t>
      </w:r>
      <w:r w:rsidRPr="00CA7D85">
        <w:rPr>
          <w:i/>
          <w:iCs/>
        </w:rPr>
        <w:t>LoggedMeasurementConfiguration</w:t>
      </w:r>
      <w:r w:rsidRPr="00CA7D85">
        <w:t xml:space="preserve"> message includes </w:t>
      </w:r>
      <w:r w:rsidRPr="00CA7D85">
        <w:rPr>
          <w:i/>
        </w:rPr>
        <w:t>plmn-IdentityList</w:t>
      </w:r>
      <w:r w:rsidRPr="00CA7D85">
        <w:t>:</w:t>
      </w:r>
    </w:p>
    <w:p w14:paraId="12D0B9A9" w14:textId="77777777" w:rsidR="00547423" w:rsidRPr="00CA7D85" w:rsidRDefault="00547423" w:rsidP="00547423">
      <w:pPr>
        <w:pStyle w:val="B2"/>
      </w:pPr>
      <w:r w:rsidRPr="00CA7D85">
        <w:t>2&gt;</w:t>
      </w:r>
      <w:r w:rsidRPr="00CA7D85">
        <w:tab/>
        <w:t xml:space="preserve">set </w:t>
      </w:r>
      <w:r w:rsidRPr="00CA7D85">
        <w:rPr>
          <w:i/>
          <w:iCs/>
        </w:rPr>
        <w:t>plmn-IdentityList</w:t>
      </w:r>
      <w:r w:rsidRPr="00CA7D85">
        <w:t xml:space="preserve"> in </w:t>
      </w:r>
      <w:r w:rsidRPr="00CA7D85">
        <w:rPr>
          <w:i/>
          <w:iCs/>
        </w:rPr>
        <w:t>VarLogMeasReport</w:t>
      </w:r>
      <w:r w:rsidRPr="00CA7D85">
        <w:t xml:space="preserve"> to include the RPLMN as well as the PLMNs included in </w:t>
      </w:r>
      <w:r w:rsidRPr="00CA7D85">
        <w:rPr>
          <w:i/>
        </w:rPr>
        <w:t>plmn-Id</w:t>
      </w:r>
      <w:r w:rsidRPr="00CA7D85">
        <w:rPr>
          <w:i/>
          <w:iCs/>
        </w:rPr>
        <w:t>entity</w:t>
      </w:r>
      <w:r w:rsidRPr="00CA7D85">
        <w:rPr>
          <w:i/>
        </w:rPr>
        <w:t>List</w:t>
      </w:r>
      <w:r w:rsidRPr="00CA7D85">
        <w:t>;</w:t>
      </w:r>
    </w:p>
    <w:p w14:paraId="6C6F4B3A" w14:textId="77777777" w:rsidR="00547423" w:rsidRPr="00CA7D85" w:rsidRDefault="00547423" w:rsidP="00547423">
      <w:pPr>
        <w:pStyle w:val="B1"/>
      </w:pPr>
      <w:r w:rsidRPr="00CA7D85">
        <w:t>1&gt;</w:t>
      </w:r>
      <w:r w:rsidRPr="00CA7D85">
        <w:tab/>
        <w:t>else:</w:t>
      </w:r>
    </w:p>
    <w:p w14:paraId="04A5F12D" w14:textId="77777777" w:rsidR="00547423" w:rsidRPr="00CA7D85" w:rsidRDefault="00547423" w:rsidP="00547423">
      <w:pPr>
        <w:pStyle w:val="B2"/>
      </w:pPr>
      <w:r w:rsidRPr="00CA7D85">
        <w:t>2&gt;</w:t>
      </w:r>
      <w:r w:rsidRPr="00CA7D85">
        <w:tab/>
        <w:t xml:space="preserve">set </w:t>
      </w:r>
      <w:r w:rsidRPr="00CA7D85">
        <w:rPr>
          <w:i/>
          <w:iCs/>
        </w:rPr>
        <w:t>plmn-IdentityList</w:t>
      </w:r>
      <w:r w:rsidRPr="00CA7D85">
        <w:t xml:space="preserve"> in </w:t>
      </w:r>
      <w:r w:rsidRPr="00CA7D85">
        <w:rPr>
          <w:i/>
          <w:iCs/>
        </w:rPr>
        <w:t>VarLogMeasReport</w:t>
      </w:r>
      <w:r w:rsidRPr="00CA7D85">
        <w:t xml:space="preserve"> to include the RPLMN;</w:t>
      </w:r>
    </w:p>
    <w:p w14:paraId="6D21FD9F" w14:textId="77777777" w:rsidR="00547423" w:rsidRPr="00CA7D85" w:rsidRDefault="00547423" w:rsidP="00547423">
      <w:pPr>
        <w:pStyle w:val="B1"/>
      </w:pPr>
      <w:r w:rsidRPr="00CA7D85">
        <w:t>1&gt;</w:t>
      </w:r>
      <w:r w:rsidRPr="00CA7D85">
        <w:tab/>
        <w:t xml:space="preserve">store the received </w:t>
      </w:r>
      <w:r w:rsidRPr="00CA7D85">
        <w:rPr>
          <w:iCs/>
          <w:lang w:eastAsia="ko-KR"/>
        </w:rPr>
        <w:t>absoluteTimeInfo</w:t>
      </w:r>
      <w:r w:rsidRPr="00CA7D85">
        <w:t>,</w:t>
      </w:r>
      <w:r w:rsidRPr="00CA7D85">
        <w:rPr>
          <w:iCs/>
          <w:lang w:eastAsia="ko-KR"/>
        </w:rPr>
        <w:t xml:space="preserve"> </w:t>
      </w:r>
      <w:r w:rsidRPr="00CA7D85">
        <w:t>traceReference, traceRecordingSessionRef, and tce-Id in VarLogMeasReport;</w:t>
      </w:r>
    </w:p>
    <w:p w14:paraId="4C0BB865" w14:textId="77777777" w:rsidR="00547423" w:rsidRPr="00CA7D85" w:rsidRDefault="00547423" w:rsidP="00547423">
      <w:pPr>
        <w:pStyle w:val="B1"/>
      </w:pPr>
      <w:r w:rsidRPr="00CA7D85">
        <w:t>1&gt;</w:t>
      </w:r>
      <w:r w:rsidRPr="00CA7D85">
        <w:tab/>
        <w:t xml:space="preserve">store the received </w:t>
      </w:r>
      <w:r w:rsidRPr="00CA7D85">
        <w:rPr>
          <w:iCs/>
        </w:rPr>
        <w:t>bt-NameList</w:t>
      </w:r>
      <w:r w:rsidRPr="00CA7D85">
        <w:t xml:space="preserve">, if included, </w:t>
      </w:r>
      <w:r w:rsidRPr="00CA7D85">
        <w:rPr>
          <w:iCs/>
        </w:rPr>
        <w:t>in VarLogMeasConfig</w:t>
      </w:r>
      <w:r w:rsidRPr="00CA7D85">
        <w:t>;</w:t>
      </w:r>
    </w:p>
    <w:p w14:paraId="78ADC970" w14:textId="77777777" w:rsidR="00547423" w:rsidRPr="00CA7D85" w:rsidRDefault="00547423" w:rsidP="00547423">
      <w:pPr>
        <w:pStyle w:val="B1"/>
      </w:pPr>
      <w:r w:rsidRPr="00CA7D85">
        <w:t>1&gt;</w:t>
      </w:r>
      <w:r w:rsidRPr="00CA7D85">
        <w:tab/>
        <w:t xml:space="preserve">store the received </w:t>
      </w:r>
      <w:r w:rsidRPr="00CA7D85">
        <w:rPr>
          <w:iCs/>
        </w:rPr>
        <w:t>wlan-NameList</w:t>
      </w:r>
      <w:r w:rsidRPr="00CA7D85">
        <w:t xml:space="preserve">, if included, </w:t>
      </w:r>
      <w:r w:rsidRPr="00CA7D85">
        <w:rPr>
          <w:iCs/>
        </w:rPr>
        <w:t>in VarLogMeasConfig</w:t>
      </w:r>
      <w:r w:rsidRPr="00CA7D85">
        <w:t>;</w:t>
      </w:r>
    </w:p>
    <w:p w14:paraId="3E15CA38" w14:textId="77777777" w:rsidR="00547423" w:rsidRPr="00CA7D85" w:rsidRDefault="00547423" w:rsidP="00547423">
      <w:pPr>
        <w:pStyle w:val="B1"/>
      </w:pPr>
      <w:r w:rsidRPr="00CA7D85">
        <w:t>1&gt;</w:t>
      </w:r>
      <w:r w:rsidRPr="00CA7D85">
        <w:tab/>
        <w:t xml:space="preserve">store the received </w:t>
      </w:r>
      <w:r w:rsidRPr="00CA7D85">
        <w:rPr>
          <w:iCs/>
        </w:rPr>
        <w:t>sensor-NameList</w:t>
      </w:r>
      <w:r w:rsidRPr="00CA7D85">
        <w:t xml:space="preserve">, if included, </w:t>
      </w:r>
      <w:r w:rsidRPr="00CA7D85">
        <w:rPr>
          <w:iCs/>
        </w:rPr>
        <w:t>in VarLogMeasConfig</w:t>
      </w:r>
      <w:r w:rsidRPr="00CA7D85">
        <w:t>;</w:t>
      </w:r>
    </w:p>
    <w:p w14:paraId="64FB9BFC" w14:textId="77777777" w:rsidR="00547423" w:rsidRPr="00CA7D85" w:rsidRDefault="00547423" w:rsidP="00547423">
      <w:pPr>
        <w:pStyle w:val="B1"/>
      </w:pPr>
      <w:r w:rsidRPr="00CA7D85">
        <w:t>1&gt;</w:t>
      </w:r>
      <w:r w:rsidRPr="00CA7D85">
        <w:tab/>
        <w:t xml:space="preserve">start timer T330 with the timer value set to the </w:t>
      </w:r>
      <w:r w:rsidRPr="00CA7D85">
        <w:rPr>
          <w:iCs/>
        </w:rPr>
        <w:t>loggingDuration</w:t>
      </w:r>
      <w:r w:rsidRPr="00CA7D85">
        <w:t>;</w:t>
      </w:r>
    </w:p>
    <w:p w14:paraId="239C03FE" w14:textId="77777777" w:rsidR="00547423" w:rsidRPr="00CA7D85" w:rsidRDefault="00547423" w:rsidP="00547423">
      <w:r w:rsidRPr="00CA7D85">
        <w:t>[TS 38.331, clause 5.5a.3.2]</w:t>
      </w:r>
    </w:p>
    <w:p w14:paraId="3351DAE6" w14:textId="77777777" w:rsidR="00547423" w:rsidRPr="00CA7D85" w:rsidRDefault="00547423" w:rsidP="00547423">
      <w:r w:rsidRPr="00CA7D85">
        <w:t>While T330 is running, the UE shall:</w:t>
      </w:r>
    </w:p>
    <w:p w14:paraId="66478929" w14:textId="77777777" w:rsidR="00547423" w:rsidRPr="00CA7D85" w:rsidRDefault="00547423" w:rsidP="00547423">
      <w:pPr>
        <w:pStyle w:val="B1"/>
      </w:pPr>
      <w:r w:rsidRPr="00CA7D85">
        <w:t>1&gt;</w:t>
      </w:r>
      <w:r w:rsidRPr="00CA7D85">
        <w:tab/>
        <w:t>perform the logging in accordance with the following:</w:t>
      </w:r>
    </w:p>
    <w:p w14:paraId="6165E167" w14:textId="77777777" w:rsidR="00547423" w:rsidRPr="00CA7D85" w:rsidRDefault="00547423" w:rsidP="00547423">
      <w:pPr>
        <w:pStyle w:val="B2"/>
      </w:pPr>
      <w:r w:rsidRPr="00CA7D85">
        <w:t>2&gt;</w:t>
      </w:r>
      <w:r w:rsidRPr="00CA7D85">
        <w:tab/>
        <w:t xml:space="preserve">if the reportType is set to periodical </w:t>
      </w:r>
      <w:r w:rsidRPr="00CA7D85">
        <w:rPr>
          <w:iCs/>
        </w:rPr>
        <w:t xml:space="preserve">in the </w:t>
      </w:r>
      <w:r w:rsidRPr="00CA7D85">
        <w:t>VarLogMeasConfig:</w:t>
      </w:r>
    </w:p>
    <w:p w14:paraId="1C8521C2" w14:textId="77777777" w:rsidR="00547423" w:rsidRPr="00CA7D85" w:rsidRDefault="00547423" w:rsidP="00547423">
      <w:pPr>
        <w:ind w:left="1135" w:hanging="284"/>
        <w:rPr>
          <w:rFonts w:eastAsia="Malgun Gothic"/>
          <w:lang w:eastAsia="ko-KR"/>
        </w:rPr>
      </w:pPr>
      <w:r w:rsidRPr="00CA7D85">
        <w:rPr>
          <w:rFonts w:eastAsia="Malgun Gothic"/>
          <w:lang w:eastAsia="ko-KR"/>
        </w:rPr>
        <w:t>3&gt;</w:t>
      </w:r>
      <w:r w:rsidRPr="00CA7D85">
        <w:rPr>
          <w:rFonts w:eastAsia="Malgun Gothic"/>
          <w:lang w:eastAsia="ko-KR"/>
        </w:rPr>
        <w:tab/>
        <w:t xml:space="preserve">if the UE is in any cell selection state (as specified in TS 38.304 [20]); or </w:t>
      </w:r>
    </w:p>
    <w:p w14:paraId="3A6CD430" w14:textId="77777777" w:rsidR="00547423" w:rsidRPr="00CA7D85" w:rsidRDefault="00547423" w:rsidP="00547423">
      <w:pPr>
        <w:ind w:left="1135" w:hanging="284"/>
      </w:pPr>
      <w:r w:rsidRPr="00CA7D85">
        <w:lastRenderedPageBreak/>
        <w:t>3&gt;</w:t>
      </w:r>
      <w:r w:rsidRPr="00CA7D85">
        <w:tab/>
        <w:t xml:space="preserve">if the UE is in camped normally state on an NR cell and if the RPLMN is included in </w:t>
      </w:r>
      <w:r w:rsidRPr="00CA7D85">
        <w:rPr>
          <w:i/>
        </w:rPr>
        <w:t>plmn-IdentityList</w:t>
      </w:r>
      <w:r w:rsidRPr="00CA7D85">
        <w:t xml:space="preserve"> stored in </w:t>
      </w:r>
      <w:r w:rsidRPr="00CA7D85">
        <w:rPr>
          <w:i/>
        </w:rPr>
        <w:t>VarLogMeasReport</w:t>
      </w:r>
      <w:r w:rsidRPr="00CA7D85">
        <w:rPr>
          <w:iCs/>
        </w:rPr>
        <w:t>:</w:t>
      </w:r>
    </w:p>
    <w:p w14:paraId="7C14FE90" w14:textId="77777777" w:rsidR="00547423" w:rsidRPr="00CA7D85" w:rsidRDefault="00547423" w:rsidP="00547423">
      <w:pPr>
        <w:pStyle w:val="B4"/>
      </w:pPr>
      <w:r w:rsidRPr="00CA7D85">
        <w:t>4&gt;</w:t>
      </w:r>
      <w:r w:rsidRPr="00CA7D85">
        <w:tab/>
        <w:t>if areaConfiguration is not included in VarLogMeasConfig; or</w:t>
      </w:r>
    </w:p>
    <w:p w14:paraId="4C76E54E" w14:textId="77777777" w:rsidR="00547423" w:rsidRPr="00CA7D85" w:rsidRDefault="00547423" w:rsidP="00547423">
      <w:pPr>
        <w:pStyle w:val="B4"/>
      </w:pPr>
      <w:r w:rsidRPr="00CA7D85">
        <w:t>4&gt;</w:t>
      </w:r>
      <w:r w:rsidRPr="00CA7D85">
        <w:tab/>
        <w:t>if the serving cell is part of the area indicated by areaConfig in areaConfiguration in VarLogMeasConfig:</w:t>
      </w:r>
    </w:p>
    <w:p w14:paraId="0847B915" w14:textId="77777777" w:rsidR="00547423" w:rsidRPr="00CA7D85" w:rsidRDefault="00547423" w:rsidP="00547423">
      <w:pPr>
        <w:pStyle w:val="B5"/>
      </w:pPr>
      <w:r w:rsidRPr="00CA7D85">
        <w:t>5&gt;</w:t>
      </w:r>
      <w:r w:rsidRPr="00CA7D85">
        <w:tab/>
        <w:t xml:space="preserve">perform the logging at regular time intervals, as defined by the </w:t>
      </w:r>
      <w:r w:rsidRPr="00CA7D85">
        <w:rPr>
          <w:i/>
        </w:rPr>
        <w:t>loggingInterval</w:t>
      </w:r>
      <w:r w:rsidRPr="00CA7D85">
        <w:t xml:space="preserve"> in </w:t>
      </w:r>
      <w:r w:rsidRPr="00CA7D85">
        <w:rPr>
          <w:iCs/>
        </w:rPr>
        <w:t xml:space="preserve">the </w:t>
      </w:r>
      <w:r w:rsidRPr="00CA7D85">
        <w:rPr>
          <w:i/>
          <w:lang w:eastAsia="zh-CN"/>
        </w:rPr>
        <w:t>VarLogMeasConfig</w:t>
      </w:r>
      <w:r w:rsidRPr="00CA7D85">
        <w:t>;</w:t>
      </w:r>
    </w:p>
    <w:p w14:paraId="429402A4" w14:textId="77777777" w:rsidR="00547423" w:rsidRPr="00CA7D85" w:rsidRDefault="00547423" w:rsidP="00547423">
      <w:pPr>
        <w:rPr>
          <w:lang w:eastAsia="zh-CN"/>
        </w:rPr>
      </w:pPr>
      <w:r w:rsidRPr="00CA7D85">
        <w:rPr>
          <w:lang w:eastAsia="zh-CN"/>
        </w:rPr>
        <w:t>…</w:t>
      </w:r>
    </w:p>
    <w:p w14:paraId="43362744" w14:textId="77777777" w:rsidR="00547423" w:rsidRPr="00CA7D85" w:rsidRDefault="00547423" w:rsidP="00547423">
      <w:pPr>
        <w:ind w:left="851" w:hanging="284"/>
      </w:pPr>
      <w:r w:rsidRPr="00CA7D85">
        <w:t>2&gt;</w:t>
      </w:r>
      <w:r w:rsidRPr="00CA7D85">
        <w:tab/>
      </w:r>
      <w:r w:rsidRPr="00CA7D85">
        <w:rPr>
          <w:rFonts w:eastAsia="DengXian"/>
        </w:rPr>
        <w:t>when performing the logging</w:t>
      </w:r>
      <w:r w:rsidRPr="00CA7D85">
        <w:t>:</w:t>
      </w:r>
    </w:p>
    <w:p w14:paraId="0F8D45CE" w14:textId="77777777" w:rsidR="00547423" w:rsidRPr="00CA7D85" w:rsidRDefault="00547423" w:rsidP="00547423">
      <w:pPr>
        <w:rPr>
          <w:lang w:eastAsia="zh-CN"/>
        </w:rPr>
      </w:pPr>
      <w:r w:rsidRPr="00CA7D85">
        <w:rPr>
          <w:lang w:eastAsia="zh-CN"/>
        </w:rPr>
        <w:t>…</w:t>
      </w:r>
    </w:p>
    <w:p w14:paraId="39BBAB1B" w14:textId="77777777" w:rsidR="00547423" w:rsidRPr="00CA7D85" w:rsidRDefault="00547423" w:rsidP="00547423">
      <w:pPr>
        <w:ind w:left="1135" w:hanging="284"/>
      </w:pPr>
      <w:r w:rsidRPr="00CA7D85">
        <w:t>3&gt;</w:t>
      </w:r>
      <w:r w:rsidRPr="00CA7D85">
        <w:tab/>
        <w:t xml:space="preserve">if location information became available during the last logging interval, set the content of the </w:t>
      </w:r>
      <w:r w:rsidRPr="00CA7D85">
        <w:rPr>
          <w:i/>
        </w:rPr>
        <w:t>locationInfo</w:t>
      </w:r>
      <w:r w:rsidRPr="00CA7D85">
        <w:t xml:space="preserve"> as in 5.3.3.7:</w:t>
      </w:r>
    </w:p>
    <w:p w14:paraId="6F9FF848" w14:textId="77777777" w:rsidR="00547423" w:rsidRPr="00CA7D85" w:rsidRDefault="00547423" w:rsidP="00547423">
      <w:r w:rsidRPr="00CA7D85">
        <w:t>[TS 38.331, clause 5.3.3.7]</w:t>
      </w:r>
    </w:p>
    <w:p w14:paraId="6704DB50" w14:textId="77777777" w:rsidR="00547423" w:rsidRPr="00CA7D85" w:rsidRDefault="00547423" w:rsidP="00547423">
      <w:r w:rsidRPr="00CA7D85">
        <w:t>The UE shall:</w:t>
      </w:r>
    </w:p>
    <w:p w14:paraId="405E8153" w14:textId="77777777" w:rsidR="00547423" w:rsidRPr="00CA7D85" w:rsidRDefault="00547423" w:rsidP="00547423">
      <w:pPr>
        <w:pStyle w:val="B1"/>
      </w:pPr>
      <w:r w:rsidRPr="00CA7D85">
        <w:t>1&gt;</w:t>
      </w:r>
      <w:r w:rsidRPr="00CA7D85">
        <w:tab/>
        <w:t>if timer T300 expires:</w:t>
      </w:r>
    </w:p>
    <w:p w14:paraId="04943143" w14:textId="77777777" w:rsidR="00547423" w:rsidRPr="00CA7D85" w:rsidRDefault="00547423" w:rsidP="00547423">
      <w:pPr>
        <w:rPr>
          <w:lang w:eastAsia="zh-CN"/>
        </w:rPr>
      </w:pPr>
      <w:r w:rsidRPr="00CA7D85">
        <w:rPr>
          <w:lang w:eastAsia="zh-CN"/>
        </w:rPr>
        <w:t>…</w:t>
      </w:r>
    </w:p>
    <w:p w14:paraId="44327E3A" w14:textId="77777777" w:rsidR="00547423" w:rsidRPr="00CA7D85" w:rsidRDefault="00547423" w:rsidP="00547423">
      <w:pPr>
        <w:pStyle w:val="B2"/>
      </w:pPr>
      <w:r w:rsidRPr="00CA7D85">
        <w:t>2&gt;</w:t>
      </w:r>
      <w:r w:rsidRPr="00CA7D85">
        <w:tab/>
        <w:t xml:space="preserve">store the following connection establishment failure information in the </w:t>
      </w:r>
      <w:r w:rsidRPr="00CA7D85">
        <w:rPr>
          <w:i/>
        </w:rPr>
        <w:t>VarConnEstFailReport</w:t>
      </w:r>
      <w:r w:rsidRPr="00CA7D85">
        <w:t xml:space="preserve"> by setting its fields as follows:</w:t>
      </w:r>
    </w:p>
    <w:p w14:paraId="60215B53" w14:textId="77777777" w:rsidR="00547423" w:rsidRPr="00CA7D85" w:rsidRDefault="00547423" w:rsidP="00547423">
      <w:pPr>
        <w:rPr>
          <w:lang w:eastAsia="zh-CN"/>
        </w:rPr>
      </w:pPr>
      <w:r w:rsidRPr="00CA7D85">
        <w:rPr>
          <w:lang w:eastAsia="zh-CN"/>
        </w:rPr>
        <w:t>…</w:t>
      </w:r>
    </w:p>
    <w:p w14:paraId="7AB95A56" w14:textId="77777777" w:rsidR="00547423" w:rsidRPr="00CA7D85" w:rsidRDefault="00547423" w:rsidP="00547423">
      <w:pPr>
        <w:pStyle w:val="B3"/>
      </w:pPr>
      <w:r w:rsidRPr="00CA7D85">
        <w:t>3&gt;</w:t>
      </w:r>
      <w:r w:rsidRPr="00CA7D85">
        <w:tab/>
        <w:t xml:space="preserve">if available, set the </w:t>
      </w:r>
      <w:r w:rsidRPr="00CA7D85">
        <w:rPr>
          <w:i/>
        </w:rPr>
        <w:t xml:space="preserve">locationInfo </w:t>
      </w:r>
      <w:r w:rsidRPr="00CA7D85">
        <w:t>as follows:</w:t>
      </w:r>
    </w:p>
    <w:p w14:paraId="33CB979E" w14:textId="77777777" w:rsidR="00547423" w:rsidRPr="00CA7D85" w:rsidRDefault="00547423" w:rsidP="00547423">
      <w:pPr>
        <w:pStyle w:val="B4"/>
        <w:rPr>
          <w:rFonts w:eastAsia="Yu Mincho"/>
        </w:rPr>
      </w:pPr>
      <w:r w:rsidRPr="00CA7D85">
        <w:t>4&gt;</w:t>
      </w:r>
      <w:r w:rsidRPr="00CA7D85">
        <w:tab/>
        <w:t xml:space="preserve">if available, set the </w:t>
      </w:r>
      <w:r w:rsidRPr="00CA7D85">
        <w:rPr>
          <w:i/>
        </w:rPr>
        <w:t xml:space="preserve">commonLocationInfo </w:t>
      </w:r>
      <w:r w:rsidRPr="00CA7D85">
        <w:t>to include the detailed location information</w:t>
      </w:r>
      <w:r w:rsidRPr="00CA7D85">
        <w:rPr>
          <w:rFonts w:ascii="Yu Mincho" w:eastAsia="Yu Mincho"/>
        </w:rPr>
        <w:t>;</w:t>
      </w:r>
    </w:p>
    <w:p w14:paraId="24846456" w14:textId="77777777" w:rsidR="00547423" w:rsidRPr="00CA7D85" w:rsidRDefault="00547423" w:rsidP="00547423">
      <w:pPr>
        <w:pStyle w:val="B4"/>
      </w:pPr>
      <w:r w:rsidRPr="00CA7D85">
        <w:t>4&gt;</w:t>
      </w:r>
      <w:r w:rsidRPr="00CA7D85">
        <w:tab/>
        <w:t xml:space="preserve">if available, set the </w:t>
      </w:r>
      <w:r w:rsidRPr="00CA7D85">
        <w:rPr>
          <w:i/>
        </w:rPr>
        <w:t>bt-LocationInfo</w:t>
      </w:r>
      <w:r w:rsidRPr="00CA7D85">
        <w:t xml:space="preserve"> to include the Bluetooth measurement results, in order of decreasing RSSI for Bluetooth beacons;</w:t>
      </w:r>
    </w:p>
    <w:p w14:paraId="060A0C37" w14:textId="77777777" w:rsidR="00547423" w:rsidRPr="00CA7D85" w:rsidRDefault="00547423" w:rsidP="00547423">
      <w:pPr>
        <w:pStyle w:val="B4"/>
      </w:pPr>
      <w:r w:rsidRPr="00CA7D85">
        <w:t>4&gt;</w:t>
      </w:r>
      <w:r w:rsidRPr="00CA7D85">
        <w:tab/>
        <w:t xml:space="preserve">if available, set the </w:t>
      </w:r>
      <w:r w:rsidRPr="00CA7D85">
        <w:rPr>
          <w:i/>
        </w:rPr>
        <w:t>wlan-LocationInfo</w:t>
      </w:r>
      <w:r w:rsidRPr="00CA7D85">
        <w:t xml:space="preserve"> to include the WLAN measurement results, in order of decreasing RSSI for WLAN APs;</w:t>
      </w:r>
    </w:p>
    <w:p w14:paraId="4A834CB5" w14:textId="77777777" w:rsidR="00547423" w:rsidRPr="00CA7D85" w:rsidRDefault="00547423" w:rsidP="00547423">
      <w:pPr>
        <w:pStyle w:val="B4"/>
        <w:rPr>
          <w:lang w:eastAsia="ko-KR"/>
        </w:rPr>
      </w:pPr>
      <w:r w:rsidRPr="00CA7D85">
        <w:t>4&gt;</w:t>
      </w:r>
      <w:r w:rsidRPr="00CA7D85">
        <w:tab/>
        <w:t xml:space="preserve">if available, set the </w:t>
      </w:r>
      <w:r w:rsidRPr="00CA7D85">
        <w:rPr>
          <w:i/>
        </w:rPr>
        <w:t>sensor-LocationInfo</w:t>
      </w:r>
      <w:r w:rsidRPr="00CA7D85">
        <w:t xml:space="preserve"> to include the sensor measurement results as follows;</w:t>
      </w:r>
    </w:p>
    <w:p w14:paraId="2A229478" w14:textId="77777777" w:rsidR="00547423" w:rsidRPr="00CA7D85" w:rsidRDefault="00547423" w:rsidP="00547423">
      <w:pPr>
        <w:pStyle w:val="B5"/>
        <w:rPr>
          <w:lang w:eastAsia="ko-KR"/>
        </w:rPr>
      </w:pPr>
      <w:r w:rsidRPr="00CA7D85">
        <w:rPr>
          <w:lang w:eastAsia="ko-KR"/>
        </w:rPr>
        <w:t>5&gt;</w:t>
      </w:r>
      <w:r w:rsidRPr="00CA7D85">
        <w:rPr>
          <w:lang w:eastAsia="ko-KR"/>
        </w:rPr>
        <w:tab/>
        <w:t xml:space="preserve">if available, include the </w:t>
      </w:r>
      <w:r w:rsidRPr="00CA7D85">
        <w:rPr>
          <w:i/>
          <w:lang w:eastAsia="ko-KR"/>
        </w:rPr>
        <w:t>sensor-MeasurementInformation</w:t>
      </w:r>
      <w:r w:rsidRPr="00CA7D85">
        <w:rPr>
          <w:lang w:eastAsia="ko-KR"/>
        </w:rPr>
        <w:t>;</w:t>
      </w:r>
    </w:p>
    <w:p w14:paraId="11B504DC" w14:textId="18E30021" w:rsidR="00547423" w:rsidRPr="00CA7D85" w:rsidRDefault="00547423" w:rsidP="00F60643">
      <w:pPr>
        <w:pStyle w:val="B5"/>
        <w:rPr>
          <w:lang w:eastAsia="ko-KR"/>
        </w:rPr>
      </w:pPr>
      <w:r w:rsidRPr="00CA7D85">
        <w:rPr>
          <w:lang w:eastAsia="ko-KR"/>
        </w:rPr>
        <w:t>5&gt;</w:t>
      </w:r>
      <w:r w:rsidRPr="00CA7D85">
        <w:rPr>
          <w:lang w:eastAsia="ko-KR"/>
        </w:rPr>
        <w:tab/>
        <w:t xml:space="preserve">if available, include the </w:t>
      </w:r>
      <w:r w:rsidRPr="00CA7D85">
        <w:rPr>
          <w:i/>
          <w:lang w:eastAsia="ko-KR"/>
        </w:rPr>
        <w:t>sensor-MotionInformation</w:t>
      </w:r>
      <w:r w:rsidRPr="00CA7D85">
        <w:rPr>
          <w:lang w:eastAsia="ko-KR"/>
        </w:rPr>
        <w:t>;</w:t>
      </w:r>
    </w:p>
    <w:p w14:paraId="68883486" w14:textId="77777777" w:rsidR="00547423" w:rsidRPr="00CA7D85" w:rsidRDefault="00547423" w:rsidP="00547423">
      <w:pPr>
        <w:pStyle w:val="H6"/>
      </w:pPr>
      <w:r w:rsidRPr="00CA7D85">
        <w:t>8.1.6.3.2.1.3</w:t>
      </w:r>
      <w:r w:rsidRPr="00CA7D85">
        <w:tab/>
        <w:t>Test description</w:t>
      </w:r>
    </w:p>
    <w:p w14:paraId="4C53F942" w14:textId="77777777" w:rsidR="00547423" w:rsidRPr="00CA7D85" w:rsidRDefault="00547423" w:rsidP="00547423">
      <w:pPr>
        <w:pStyle w:val="H6"/>
      </w:pPr>
      <w:r w:rsidRPr="00CA7D85">
        <w:t>8.1.6.3.2.1.3.1</w:t>
      </w:r>
      <w:r w:rsidRPr="00CA7D85">
        <w:tab/>
        <w:t>Pre-test conditions</w:t>
      </w:r>
    </w:p>
    <w:p w14:paraId="4C8E2720" w14:textId="77777777" w:rsidR="00547423" w:rsidRPr="00CA7D85" w:rsidRDefault="00547423" w:rsidP="00547423">
      <w:pPr>
        <w:pStyle w:val="H6"/>
      </w:pPr>
      <w:r w:rsidRPr="00CA7D85">
        <w:t>System Simulator:</w:t>
      </w:r>
    </w:p>
    <w:p w14:paraId="047FE1C7" w14:textId="64C3CFA1" w:rsidR="00547423" w:rsidRPr="00CA7D85" w:rsidRDefault="00547423" w:rsidP="00547423">
      <w:pPr>
        <w:pStyle w:val="B1"/>
      </w:pPr>
      <w:r w:rsidRPr="00CA7D85">
        <w:t>-</w:t>
      </w:r>
      <w:r w:rsidR="00111F88" w:rsidRPr="00CA7D85">
        <w:tab/>
      </w:r>
      <w:r w:rsidRPr="00CA7D85">
        <w:t xml:space="preserve">NR Cell 1, </w:t>
      </w:r>
      <w:r w:rsidRPr="00CA7D85">
        <w:rPr>
          <w:iCs/>
          <w:lang w:eastAsia="zh-CN"/>
        </w:rPr>
        <w:t>Bluetooth beacon</w:t>
      </w:r>
      <w:r w:rsidRPr="00CA7D85">
        <w:t xml:space="preserve"> 1 (Cell </w:t>
      </w:r>
      <w:r w:rsidR="00111F88" w:rsidRPr="00CA7D85">
        <w:rPr>
          <w:lang w:eastAsia="zh-CN"/>
        </w:rPr>
        <w:t>40</w:t>
      </w:r>
      <w:r w:rsidRPr="00CA7D85">
        <w:t xml:space="preserve">) and </w:t>
      </w:r>
      <w:r w:rsidRPr="00CA7D85">
        <w:rPr>
          <w:iCs/>
          <w:lang w:eastAsia="zh-CN"/>
        </w:rPr>
        <w:t>Bluetooth beacon</w:t>
      </w:r>
      <w:r w:rsidRPr="00CA7D85">
        <w:t xml:space="preserve"> 2 (Cell </w:t>
      </w:r>
      <w:r w:rsidR="00111F88" w:rsidRPr="00CA7D85">
        <w:t>41</w:t>
      </w:r>
      <w:r w:rsidRPr="00CA7D85">
        <w:t>)</w:t>
      </w:r>
    </w:p>
    <w:p w14:paraId="39053907" w14:textId="4651DE80" w:rsidR="00547423" w:rsidRPr="00CA7D85" w:rsidRDefault="00547423" w:rsidP="00547423">
      <w:pPr>
        <w:pStyle w:val="B1"/>
      </w:pPr>
      <w:r w:rsidRPr="00CA7D85">
        <w:t>-</w:t>
      </w:r>
      <w:r w:rsidR="00111F88" w:rsidRPr="00CA7D85">
        <w:tab/>
        <w:t>Cell 40 and Cell 41 are configured as per TS 38.508-1 [4] cl 4.4.1.3.2</w:t>
      </w:r>
    </w:p>
    <w:p w14:paraId="1869A20E" w14:textId="77777777" w:rsidR="00547423" w:rsidRPr="00CA7D85" w:rsidRDefault="00547423" w:rsidP="00547423">
      <w:pPr>
        <w:pStyle w:val="H6"/>
      </w:pPr>
      <w:r w:rsidRPr="00CA7D85">
        <w:t>UE:</w:t>
      </w:r>
    </w:p>
    <w:p w14:paraId="277AA4C4" w14:textId="77777777" w:rsidR="00547423" w:rsidRPr="00CA7D85" w:rsidRDefault="00547423" w:rsidP="00547423">
      <w:pPr>
        <w:ind w:left="568" w:hanging="284"/>
        <w:rPr>
          <w:rFonts w:ascii="CG Times (WN)" w:hAnsi="CG Times (WN)"/>
        </w:rPr>
      </w:pPr>
      <w:r w:rsidRPr="00CA7D85">
        <w:rPr>
          <w:rFonts w:ascii="CG Times (WN)" w:hAnsi="CG Times (WN)"/>
        </w:rPr>
        <w:t>None</w:t>
      </w:r>
    </w:p>
    <w:p w14:paraId="270FB717" w14:textId="77777777" w:rsidR="00547423" w:rsidRPr="00CA7D85" w:rsidRDefault="00547423" w:rsidP="00547423">
      <w:pPr>
        <w:pStyle w:val="H6"/>
      </w:pPr>
      <w:r w:rsidRPr="00CA7D85">
        <w:lastRenderedPageBreak/>
        <w:t>Preamble:</w:t>
      </w:r>
    </w:p>
    <w:p w14:paraId="20EFB690" w14:textId="021F7A01" w:rsidR="00547423" w:rsidRPr="00CA7D85" w:rsidRDefault="00547423" w:rsidP="00547423">
      <w:pPr>
        <w:pStyle w:val="B1"/>
        <w:rPr>
          <w:lang w:eastAsia="zh-CN"/>
        </w:rPr>
      </w:pPr>
      <w:r w:rsidRPr="00CA7D85">
        <w:t>-</w:t>
      </w:r>
      <w:r w:rsidR="00111F88" w:rsidRPr="00CA7D85">
        <w:tab/>
      </w:r>
      <w:r w:rsidRPr="00CA7D85">
        <w:t xml:space="preserve">The UE is in state </w:t>
      </w:r>
      <w:r w:rsidR="00225F2A" w:rsidRPr="00CA7D85">
        <w:t>3N</w:t>
      </w:r>
      <w:r w:rsidRPr="00CA7D85">
        <w:t>-A</w:t>
      </w:r>
      <w:r w:rsidR="00225F2A" w:rsidRPr="00CA7D85">
        <w:t xml:space="preserve"> on NR Cell 1</w:t>
      </w:r>
      <w:r w:rsidRPr="00CA7D85">
        <w:t xml:space="preserve"> as defined in TS 38.508-1 [4], subclause 4.4A.</w:t>
      </w:r>
    </w:p>
    <w:p w14:paraId="273B778C" w14:textId="77777777" w:rsidR="00547423" w:rsidRPr="00CA7D85" w:rsidRDefault="00547423" w:rsidP="00547423">
      <w:pPr>
        <w:pStyle w:val="H6"/>
      </w:pPr>
      <w:r w:rsidRPr="00CA7D85">
        <w:t>8.1.6.3.2.1.3.2</w:t>
      </w:r>
      <w:r w:rsidRPr="00CA7D85">
        <w:tab/>
        <w:t>Test procedure sequence</w:t>
      </w:r>
    </w:p>
    <w:p w14:paraId="2F660968" w14:textId="5B40E2CC" w:rsidR="00547423" w:rsidRPr="00CA7D85" w:rsidRDefault="00547423" w:rsidP="00547423">
      <w:r w:rsidRPr="00CA7D85">
        <w:t>Table 8.1.6.3.2.1.3.2-1</w:t>
      </w:r>
      <w:r w:rsidR="00225F2A" w:rsidRPr="00CA7D85">
        <w:t>/2</w:t>
      </w:r>
      <w:r w:rsidRPr="00CA7D85">
        <w:t xml:space="preserve"> illustrates the downlink power levels. Row marked "T0" denotes the conditions after the preamble.</w:t>
      </w:r>
    </w:p>
    <w:p w14:paraId="7883A28F" w14:textId="77777777" w:rsidR="00547423" w:rsidRPr="00CA7D85" w:rsidRDefault="00547423" w:rsidP="00547423">
      <w:pPr>
        <w:pStyle w:val="TH"/>
      </w:pPr>
      <w:r w:rsidRPr="00CA7D85">
        <w:t>Table 8.1.6.3.2.1.3.2-1: Time instances of cell power level and parameter changes (FR1)</w:t>
      </w:r>
    </w:p>
    <w:tbl>
      <w:tblPr>
        <w:tblW w:w="8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305"/>
        <w:gridCol w:w="1276"/>
        <w:gridCol w:w="709"/>
        <w:gridCol w:w="1417"/>
        <w:gridCol w:w="1128"/>
        <w:gridCol w:w="2348"/>
      </w:tblGrid>
      <w:tr w:rsidR="00547423" w:rsidRPr="00CA7D85" w14:paraId="7E38F30C" w14:textId="77777777" w:rsidTr="00B8738D">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6D004899" w14:textId="77777777" w:rsidR="00547423" w:rsidRPr="00CA7D85" w:rsidRDefault="00547423" w:rsidP="00B8738D">
            <w:pPr>
              <w:pStyle w:val="TAH"/>
            </w:pPr>
          </w:p>
        </w:tc>
        <w:tc>
          <w:tcPr>
            <w:tcW w:w="1305" w:type="dxa"/>
            <w:tcBorders>
              <w:top w:val="single" w:sz="4" w:space="0" w:color="auto"/>
              <w:left w:val="single" w:sz="4" w:space="0" w:color="auto"/>
              <w:bottom w:val="single" w:sz="4" w:space="0" w:color="auto"/>
              <w:right w:val="single" w:sz="4" w:space="0" w:color="auto"/>
            </w:tcBorders>
            <w:vAlign w:val="center"/>
            <w:hideMark/>
          </w:tcPr>
          <w:p w14:paraId="3EEE1124" w14:textId="77777777" w:rsidR="00547423" w:rsidRPr="00CA7D85" w:rsidRDefault="00547423" w:rsidP="00B8738D">
            <w:pPr>
              <w:pStyle w:val="TAH"/>
            </w:pPr>
            <w:r w:rsidRPr="00CA7D85">
              <w:t>Paramet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E1459C9" w14:textId="77777777" w:rsidR="00547423" w:rsidRPr="00CA7D85" w:rsidRDefault="00547423" w:rsidP="00B8738D">
            <w:pPr>
              <w:pStyle w:val="TAH"/>
            </w:pPr>
            <w:r w:rsidRPr="00CA7D85">
              <w:t>Unit</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C54756" w14:textId="77777777" w:rsidR="00547423" w:rsidRPr="00CA7D85" w:rsidRDefault="00547423" w:rsidP="00B8738D">
            <w:pPr>
              <w:pStyle w:val="TAH"/>
            </w:pPr>
            <w:r w:rsidRPr="00CA7D85">
              <w:t>NR</w:t>
            </w:r>
          </w:p>
          <w:p w14:paraId="144EADD9" w14:textId="77777777" w:rsidR="00547423" w:rsidRPr="00CA7D85" w:rsidRDefault="00547423" w:rsidP="00B8738D">
            <w:pPr>
              <w:pStyle w:val="TAH"/>
            </w:pPr>
            <w:r w:rsidRPr="00CA7D85">
              <w:t>Cell 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9701E32" w14:textId="0C981E81" w:rsidR="00547423" w:rsidRPr="00CA7D85" w:rsidRDefault="00547423" w:rsidP="00B8738D">
            <w:pPr>
              <w:pStyle w:val="TAH"/>
            </w:pPr>
            <w:r w:rsidRPr="00CA7D85">
              <w:t xml:space="preserve">Cell </w:t>
            </w:r>
            <w:r w:rsidR="00225F2A" w:rsidRPr="00CA7D85">
              <w:t>40</w:t>
            </w:r>
          </w:p>
          <w:p w14:paraId="4D433F20" w14:textId="77777777" w:rsidR="00547423" w:rsidRPr="00CA7D85" w:rsidRDefault="00547423" w:rsidP="00B8738D">
            <w:pPr>
              <w:pStyle w:val="TAH"/>
            </w:pPr>
            <w:r w:rsidRPr="00CA7D85">
              <w:t>(</w:t>
            </w:r>
            <w:r w:rsidRPr="00CA7D85">
              <w:rPr>
                <w:iCs/>
                <w:lang w:eastAsia="zh-CN"/>
              </w:rPr>
              <w:t>Bluetooth beacon</w:t>
            </w:r>
            <w:r w:rsidRPr="00CA7D85">
              <w:t xml:space="preserve"> 1)</w:t>
            </w:r>
          </w:p>
        </w:tc>
        <w:tc>
          <w:tcPr>
            <w:tcW w:w="1128" w:type="dxa"/>
            <w:tcBorders>
              <w:top w:val="single" w:sz="4" w:space="0" w:color="auto"/>
              <w:left w:val="single" w:sz="4" w:space="0" w:color="auto"/>
              <w:bottom w:val="single" w:sz="4" w:space="0" w:color="auto"/>
              <w:right w:val="single" w:sz="4" w:space="0" w:color="auto"/>
            </w:tcBorders>
            <w:vAlign w:val="center"/>
            <w:hideMark/>
          </w:tcPr>
          <w:p w14:paraId="27D99C19" w14:textId="42D6FFCD" w:rsidR="00547423" w:rsidRPr="00CA7D85" w:rsidRDefault="00547423" w:rsidP="00B8738D">
            <w:pPr>
              <w:pStyle w:val="TAH"/>
            </w:pPr>
            <w:r w:rsidRPr="00CA7D85">
              <w:t xml:space="preserve">Cell </w:t>
            </w:r>
            <w:r w:rsidR="00225F2A" w:rsidRPr="00CA7D85">
              <w:t>41</w:t>
            </w:r>
          </w:p>
          <w:p w14:paraId="62462D04" w14:textId="77777777" w:rsidR="00547423" w:rsidRPr="00CA7D85" w:rsidRDefault="00547423" w:rsidP="00B8738D">
            <w:pPr>
              <w:pStyle w:val="TAH"/>
            </w:pPr>
            <w:r w:rsidRPr="00CA7D85">
              <w:t>(</w:t>
            </w:r>
            <w:r w:rsidRPr="00CA7D85">
              <w:rPr>
                <w:iCs/>
                <w:lang w:eastAsia="zh-CN"/>
              </w:rPr>
              <w:t>Bluetooth beacon</w:t>
            </w:r>
            <w:r w:rsidRPr="00CA7D85">
              <w:t xml:space="preserve"> 2)</w:t>
            </w:r>
          </w:p>
        </w:tc>
        <w:tc>
          <w:tcPr>
            <w:tcW w:w="2348" w:type="dxa"/>
            <w:tcBorders>
              <w:top w:val="single" w:sz="4" w:space="0" w:color="auto"/>
              <w:left w:val="single" w:sz="4" w:space="0" w:color="auto"/>
              <w:bottom w:val="single" w:sz="4" w:space="0" w:color="auto"/>
              <w:right w:val="single" w:sz="4" w:space="0" w:color="auto"/>
            </w:tcBorders>
            <w:vAlign w:val="center"/>
            <w:hideMark/>
          </w:tcPr>
          <w:p w14:paraId="3939ECA9" w14:textId="77777777" w:rsidR="00547423" w:rsidRPr="00CA7D85" w:rsidRDefault="00547423" w:rsidP="00B8738D">
            <w:pPr>
              <w:pStyle w:val="TAH"/>
            </w:pPr>
            <w:r w:rsidRPr="00CA7D85">
              <w:t>Remark</w:t>
            </w:r>
          </w:p>
        </w:tc>
      </w:tr>
      <w:tr w:rsidR="00547423" w:rsidRPr="00CA7D85" w14:paraId="51FCF09A" w14:textId="77777777" w:rsidTr="00B8738D">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69D10386" w14:textId="77777777" w:rsidR="00547423" w:rsidRPr="00CA7D85" w:rsidRDefault="00547423" w:rsidP="00B8738D">
            <w:pPr>
              <w:pStyle w:val="TAC"/>
              <w:rPr>
                <w:rFonts w:cs="Arial"/>
              </w:rPr>
            </w:pPr>
            <w:r w:rsidRPr="00CA7D85">
              <w:rPr>
                <w:rFonts w:cs="Arial"/>
              </w:rPr>
              <w:t>T0</w:t>
            </w:r>
          </w:p>
        </w:tc>
        <w:tc>
          <w:tcPr>
            <w:tcW w:w="1305" w:type="dxa"/>
            <w:tcBorders>
              <w:top w:val="single" w:sz="4" w:space="0" w:color="auto"/>
              <w:left w:val="single" w:sz="4" w:space="0" w:color="auto"/>
              <w:bottom w:val="single" w:sz="4" w:space="0" w:color="auto"/>
              <w:right w:val="single" w:sz="4" w:space="0" w:color="auto"/>
            </w:tcBorders>
            <w:vAlign w:val="center"/>
            <w:hideMark/>
          </w:tcPr>
          <w:p w14:paraId="55842B6E" w14:textId="77777777" w:rsidR="00225F2A" w:rsidRPr="00CA7D85" w:rsidRDefault="00225F2A" w:rsidP="00225F2A">
            <w:pPr>
              <w:pStyle w:val="TAL"/>
            </w:pPr>
            <w:r w:rsidRPr="00CA7D85">
              <w:t>SS/PBCH</w:t>
            </w:r>
          </w:p>
          <w:p w14:paraId="128128BD" w14:textId="4D202A23" w:rsidR="00547423" w:rsidRPr="00CA7D85" w:rsidRDefault="00225F2A" w:rsidP="00225F2A">
            <w:pPr>
              <w:pStyle w:val="TAC"/>
              <w:rPr>
                <w:rFonts w:cs="Arial"/>
              </w:rPr>
            </w:pPr>
            <w:r w:rsidRPr="00CA7D85">
              <w:t>SS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0049436" w14:textId="65FD66FD" w:rsidR="00547423" w:rsidRPr="00CA7D85" w:rsidRDefault="00547423" w:rsidP="00B8738D">
            <w:pPr>
              <w:pStyle w:val="TAC"/>
              <w:rPr>
                <w:rFonts w:cs="Arial"/>
              </w:rPr>
            </w:pPr>
            <w:r w:rsidRPr="00CA7D85">
              <w:rPr>
                <w:rFonts w:cs="Arial"/>
              </w:rPr>
              <w:t>dBm/</w:t>
            </w:r>
            <w:r w:rsidR="00225F2A" w:rsidRPr="00CA7D85">
              <w:rPr>
                <w:rFonts w:cs="Arial"/>
              </w:rPr>
              <w:t xml:space="preserve"> SCS</w:t>
            </w:r>
          </w:p>
        </w:tc>
        <w:tc>
          <w:tcPr>
            <w:tcW w:w="709" w:type="dxa"/>
            <w:tcBorders>
              <w:top w:val="single" w:sz="4" w:space="0" w:color="auto"/>
              <w:left w:val="single" w:sz="4" w:space="0" w:color="auto"/>
              <w:bottom w:val="single" w:sz="4" w:space="0" w:color="auto"/>
              <w:right w:val="single" w:sz="4" w:space="0" w:color="auto"/>
            </w:tcBorders>
            <w:vAlign w:val="center"/>
            <w:hideMark/>
          </w:tcPr>
          <w:p w14:paraId="4AB67BE9" w14:textId="77777777" w:rsidR="00547423" w:rsidRPr="00CA7D85" w:rsidRDefault="00547423" w:rsidP="00B8738D">
            <w:pPr>
              <w:pStyle w:val="TAC"/>
              <w:rPr>
                <w:rFonts w:cs="Arial"/>
              </w:rPr>
            </w:pPr>
            <w:r w:rsidRPr="00CA7D85">
              <w:rPr>
                <w:rFonts w:cs="Arial"/>
              </w:rPr>
              <w:t>-85</w:t>
            </w:r>
          </w:p>
        </w:tc>
        <w:tc>
          <w:tcPr>
            <w:tcW w:w="1417" w:type="dxa"/>
            <w:tcBorders>
              <w:top w:val="single" w:sz="4" w:space="0" w:color="auto"/>
              <w:left w:val="single" w:sz="4" w:space="0" w:color="auto"/>
              <w:bottom w:val="single" w:sz="4" w:space="0" w:color="auto"/>
              <w:right w:val="single" w:sz="4" w:space="0" w:color="auto"/>
            </w:tcBorders>
            <w:vAlign w:val="center"/>
          </w:tcPr>
          <w:p w14:paraId="55BC7E80" w14:textId="77777777" w:rsidR="00547423" w:rsidRPr="00CA7D85" w:rsidRDefault="00547423" w:rsidP="00B8738D">
            <w:pPr>
              <w:pStyle w:val="TAC"/>
              <w:rPr>
                <w:rFonts w:cs="Arial"/>
                <w:lang w:eastAsia="zh-CN"/>
              </w:rPr>
            </w:pPr>
          </w:p>
        </w:tc>
        <w:tc>
          <w:tcPr>
            <w:tcW w:w="1128" w:type="dxa"/>
            <w:tcBorders>
              <w:top w:val="single" w:sz="4" w:space="0" w:color="auto"/>
              <w:left w:val="single" w:sz="4" w:space="0" w:color="auto"/>
              <w:bottom w:val="single" w:sz="4" w:space="0" w:color="auto"/>
              <w:right w:val="single" w:sz="4" w:space="0" w:color="auto"/>
            </w:tcBorders>
            <w:vAlign w:val="center"/>
          </w:tcPr>
          <w:p w14:paraId="3B4DC892" w14:textId="77777777" w:rsidR="00547423" w:rsidRPr="00CA7D85" w:rsidRDefault="00547423" w:rsidP="00B8738D">
            <w:pPr>
              <w:pStyle w:val="TAC"/>
              <w:rPr>
                <w:rFonts w:cs="Arial"/>
                <w:lang w:eastAsia="zh-CN"/>
              </w:rPr>
            </w:pPr>
          </w:p>
        </w:tc>
        <w:tc>
          <w:tcPr>
            <w:tcW w:w="2348" w:type="dxa"/>
            <w:vMerge w:val="restart"/>
            <w:tcBorders>
              <w:top w:val="single" w:sz="4" w:space="0" w:color="auto"/>
              <w:left w:val="single" w:sz="4" w:space="0" w:color="auto"/>
              <w:bottom w:val="single" w:sz="4" w:space="0" w:color="auto"/>
              <w:right w:val="single" w:sz="4" w:space="0" w:color="auto"/>
            </w:tcBorders>
            <w:vAlign w:val="center"/>
          </w:tcPr>
          <w:p w14:paraId="32145B3D" w14:textId="77777777" w:rsidR="00547423" w:rsidRPr="00CA7D85" w:rsidRDefault="00547423" w:rsidP="00B8738D">
            <w:pPr>
              <w:pStyle w:val="TAC"/>
              <w:rPr>
                <w:rFonts w:cs="Arial"/>
              </w:rPr>
            </w:pPr>
          </w:p>
        </w:tc>
      </w:tr>
      <w:tr w:rsidR="00547423" w:rsidRPr="00CA7D85" w14:paraId="0F59696F" w14:textId="77777777" w:rsidTr="00B8738D">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6FA71BAF" w14:textId="77777777" w:rsidR="00547423" w:rsidRPr="00CA7D85" w:rsidRDefault="00547423" w:rsidP="00B8738D">
            <w:pPr>
              <w:pStyle w:val="TAC"/>
              <w:rPr>
                <w:b/>
              </w:rPr>
            </w:pPr>
          </w:p>
        </w:tc>
        <w:tc>
          <w:tcPr>
            <w:tcW w:w="1305" w:type="dxa"/>
            <w:tcBorders>
              <w:top w:val="single" w:sz="4" w:space="0" w:color="auto"/>
              <w:left w:val="single" w:sz="4" w:space="0" w:color="auto"/>
              <w:bottom w:val="single" w:sz="4" w:space="0" w:color="auto"/>
              <w:right w:val="single" w:sz="4" w:space="0" w:color="auto"/>
            </w:tcBorders>
            <w:vAlign w:val="center"/>
            <w:hideMark/>
          </w:tcPr>
          <w:p w14:paraId="78DDFD4F" w14:textId="77777777" w:rsidR="00547423" w:rsidRPr="00CA7D85" w:rsidRDefault="00547423" w:rsidP="00B8738D">
            <w:pPr>
              <w:pStyle w:val="TAC"/>
              <w:rPr>
                <w:rFonts w:cs="Arial"/>
              </w:rPr>
            </w:pPr>
            <w:r w:rsidRPr="00CA7D85">
              <w:rPr>
                <w:rFonts w:cs="Arial"/>
              </w:rPr>
              <w:t>BeaconRSSI</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74BBFE6" w14:textId="77777777" w:rsidR="00547423" w:rsidRPr="00CA7D85" w:rsidRDefault="00547423" w:rsidP="00B8738D">
            <w:pPr>
              <w:pStyle w:val="TAC"/>
              <w:rPr>
                <w:rFonts w:cs="Arial"/>
              </w:rPr>
            </w:pPr>
            <w:r w:rsidRPr="00CA7D85">
              <w:rPr>
                <w:rFonts w:cs="Arial"/>
              </w:rPr>
              <w:t>dBm</w:t>
            </w:r>
          </w:p>
        </w:tc>
        <w:tc>
          <w:tcPr>
            <w:tcW w:w="709" w:type="dxa"/>
            <w:tcBorders>
              <w:top w:val="single" w:sz="4" w:space="0" w:color="auto"/>
              <w:left w:val="single" w:sz="4" w:space="0" w:color="auto"/>
              <w:bottom w:val="single" w:sz="4" w:space="0" w:color="auto"/>
              <w:right w:val="single" w:sz="4" w:space="0" w:color="auto"/>
            </w:tcBorders>
            <w:vAlign w:val="center"/>
          </w:tcPr>
          <w:p w14:paraId="300DD2AB" w14:textId="77777777" w:rsidR="00547423" w:rsidRPr="00CA7D85" w:rsidRDefault="00547423" w:rsidP="00B8738D">
            <w:pPr>
              <w:pStyle w:val="TAC"/>
              <w:rPr>
                <w:rFonts w:cs="Arial"/>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D57A431" w14:textId="77777777" w:rsidR="00547423" w:rsidRPr="00CA7D85" w:rsidRDefault="00547423" w:rsidP="00B8738D">
            <w:pPr>
              <w:pStyle w:val="TAC"/>
              <w:rPr>
                <w:lang w:eastAsia="zh-CN"/>
              </w:rPr>
            </w:pPr>
            <w:r w:rsidRPr="00CA7D85">
              <w:rPr>
                <w:lang w:eastAsia="zh-CN"/>
              </w:rPr>
              <w:t>-80</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642BCE0" w14:textId="77777777" w:rsidR="00547423" w:rsidRPr="00CA7D85" w:rsidRDefault="00547423" w:rsidP="00B8738D">
            <w:pPr>
              <w:pStyle w:val="TAC"/>
              <w:rPr>
                <w:lang w:eastAsia="zh-CN"/>
              </w:rPr>
            </w:pPr>
            <w:r w:rsidRPr="00CA7D85">
              <w:rPr>
                <w:lang w:eastAsia="zh-CN"/>
              </w:rPr>
              <w:t>-50</w:t>
            </w:r>
          </w:p>
        </w:tc>
        <w:tc>
          <w:tcPr>
            <w:tcW w:w="2348" w:type="dxa"/>
            <w:vMerge/>
            <w:tcBorders>
              <w:top w:val="single" w:sz="4" w:space="0" w:color="auto"/>
              <w:left w:val="single" w:sz="4" w:space="0" w:color="auto"/>
              <w:bottom w:val="single" w:sz="4" w:space="0" w:color="auto"/>
              <w:right w:val="single" w:sz="4" w:space="0" w:color="auto"/>
            </w:tcBorders>
            <w:vAlign w:val="center"/>
            <w:hideMark/>
          </w:tcPr>
          <w:p w14:paraId="0954A562" w14:textId="77777777" w:rsidR="00547423" w:rsidRPr="00CA7D85" w:rsidRDefault="00547423" w:rsidP="00B8738D">
            <w:pPr>
              <w:pStyle w:val="TAC"/>
            </w:pPr>
          </w:p>
        </w:tc>
      </w:tr>
    </w:tbl>
    <w:p w14:paraId="742E9014" w14:textId="77777777" w:rsidR="00547423" w:rsidRPr="00CA7D85" w:rsidRDefault="00547423" w:rsidP="00F60643"/>
    <w:p w14:paraId="395A376B" w14:textId="77777777" w:rsidR="00547423" w:rsidRPr="00CA7D85" w:rsidRDefault="00547423" w:rsidP="00547423">
      <w:pPr>
        <w:pStyle w:val="TH"/>
      </w:pPr>
      <w:r w:rsidRPr="00CA7D85">
        <w:t>Table 8.1.6.3.2.1.3.2-2: Time instances of cell power level and parameter changes (FR2)</w:t>
      </w:r>
    </w:p>
    <w:tbl>
      <w:tblPr>
        <w:tblW w:w="8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305"/>
        <w:gridCol w:w="1276"/>
        <w:gridCol w:w="709"/>
        <w:gridCol w:w="1417"/>
        <w:gridCol w:w="1128"/>
        <w:gridCol w:w="2348"/>
      </w:tblGrid>
      <w:tr w:rsidR="00547423" w:rsidRPr="00CA7D85" w14:paraId="0EE075C6" w14:textId="77777777" w:rsidTr="00B8738D">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550CC9EE" w14:textId="77777777" w:rsidR="00547423" w:rsidRPr="00CA7D85" w:rsidRDefault="00547423" w:rsidP="00B8738D">
            <w:pPr>
              <w:keepNext/>
              <w:keepLines/>
              <w:spacing w:after="0"/>
              <w:jc w:val="center"/>
              <w:rPr>
                <w:rFonts w:ascii="Arial" w:hAnsi="Arial" w:cs="Arial"/>
                <w:b/>
                <w:sz w:val="18"/>
              </w:rPr>
            </w:pPr>
          </w:p>
        </w:tc>
        <w:tc>
          <w:tcPr>
            <w:tcW w:w="1305" w:type="dxa"/>
            <w:tcBorders>
              <w:top w:val="single" w:sz="4" w:space="0" w:color="auto"/>
              <w:left w:val="single" w:sz="4" w:space="0" w:color="auto"/>
              <w:bottom w:val="single" w:sz="4" w:space="0" w:color="auto"/>
              <w:right w:val="single" w:sz="4" w:space="0" w:color="auto"/>
            </w:tcBorders>
            <w:vAlign w:val="center"/>
            <w:hideMark/>
          </w:tcPr>
          <w:p w14:paraId="66AB82EE" w14:textId="77777777" w:rsidR="00547423" w:rsidRPr="00CA7D85" w:rsidRDefault="00547423" w:rsidP="00B8738D">
            <w:pPr>
              <w:keepNext/>
              <w:keepLines/>
              <w:spacing w:after="0"/>
              <w:jc w:val="center"/>
              <w:rPr>
                <w:rFonts w:ascii="Arial" w:hAnsi="Arial" w:cs="Arial"/>
                <w:b/>
                <w:sz w:val="18"/>
              </w:rPr>
            </w:pPr>
            <w:r w:rsidRPr="00CA7D85">
              <w:rPr>
                <w:rFonts w:ascii="Arial" w:hAnsi="Arial" w:cs="Arial"/>
                <w:b/>
                <w:sz w:val="18"/>
              </w:rPr>
              <w:t>Paramet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CCACBA3" w14:textId="77777777" w:rsidR="00547423" w:rsidRPr="00CA7D85" w:rsidRDefault="00547423" w:rsidP="00B8738D">
            <w:pPr>
              <w:keepNext/>
              <w:keepLines/>
              <w:spacing w:after="0"/>
              <w:jc w:val="center"/>
              <w:rPr>
                <w:rFonts w:ascii="Arial" w:hAnsi="Arial" w:cs="Arial"/>
                <w:b/>
                <w:sz w:val="18"/>
              </w:rPr>
            </w:pPr>
            <w:r w:rsidRPr="00CA7D85">
              <w:rPr>
                <w:rFonts w:ascii="Arial" w:hAnsi="Arial" w:cs="Arial"/>
                <w:b/>
                <w:sz w:val="18"/>
              </w:rPr>
              <w:t>Unit</w:t>
            </w:r>
          </w:p>
        </w:tc>
        <w:tc>
          <w:tcPr>
            <w:tcW w:w="709" w:type="dxa"/>
            <w:tcBorders>
              <w:top w:val="single" w:sz="4" w:space="0" w:color="auto"/>
              <w:left w:val="single" w:sz="4" w:space="0" w:color="auto"/>
              <w:bottom w:val="single" w:sz="4" w:space="0" w:color="auto"/>
              <w:right w:val="single" w:sz="4" w:space="0" w:color="auto"/>
            </w:tcBorders>
            <w:vAlign w:val="center"/>
            <w:hideMark/>
          </w:tcPr>
          <w:p w14:paraId="6AF30A9F" w14:textId="77777777" w:rsidR="00547423" w:rsidRPr="00CA7D85" w:rsidRDefault="00547423" w:rsidP="00B8738D">
            <w:pPr>
              <w:keepNext/>
              <w:keepLines/>
              <w:spacing w:after="0"/>
              <w:jc w:val="center"/>
              <w:rPr>
                <w:rFonts w:ascii="Arial" w:hAnsi="Arial" w:cs="Arial"/>
                <w:b/>
                <w:sz w:val="18"/>
              </w:rPr>
            </w:pPr>
            <w:r w:rsidRPr="00CA7D85">
              <w:rPr>
                <w:rFonts w:ascii="Arial" w:hAnsi="Arial" w:cs="Arial"/>
                <w:b/>
                <w:sz w:val="18"/>
              </w:rPr>
              <w:t>NR</w:t>
            </w:r>
          </w:p>
          <w:p w14:paraId="08EB70DF" w14:textId="77777777" w:rsidR="00547423" w:rsidRPr="00CA7D85" w:rsidRDefault="00547423" w:rsidP="00B8738D">
            <w:pPr>
              <w:keepNext/>
              <w:keepLines/>
              <w:spacing w:after="0"/>
              <w:jc w:val="center"/>
              <w:rPr>
                <w:rFonts w:ascii="Arial" w:hAnsi="Arial" w:cs="Arial"/>
                <w:b/>
                <w:sz w:val="18"/>
              </w:rPr>
            </w:pPr>
            <w:r w:rsidRPr="00CA7D85">
              <w:rPr>
                <w:rFonts w:ascii="Arial" w:hAnsi="Arial" w:cs="Arial"/>
                <w:b/>
                <w:sz w:val="18"/>
              </w:rPr>
              <w:t>Cell 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B55DF45" w14:textId="4564F5CA" w:rsidR="00547423" w:rsidRPr="00CA7D85" w:rsidRDefault="00547423" w:rsidP="00B8738D">
            <w:pPr>
              <w:keepNext/>
              <w:keepLines/>
              <w:spacing w:after="0"/>
              <w:jc w:val="center"/>
              <w:rPr>
                <w:rFonts w:ascii="Arial" w:hAnsi="Arial" w:cs="Arial"/>
                <w:b/>
                <w:sz w:val="18"/>
              </w:rPr>
            </w:pPr>
            <w:r w:rsidRPr="00CA7D85">
              <w:rPr>
                <w:rFonts w:ascii="Arial" w:hAnsi="Arial" w:cs="Arial"/>
                <w:b/>
                <w:sz w:val="18"/>
              </w:rPr>
              <w:t xml:space="preserve">Cell </w:t>
            </w:r>
            <w:r w:rsidR="00225F2A" w:rsidRPr="00CA7D85">
              <w:rPr>
                <w:rFonts w:ascii="Arial" w:hAnsi="Arial" w:cs="Arial"/>
                <w:b/>
                <w:sz w:val="18"/>
              </w:rPr>
              <w:t>40</w:t>
            </w:r>
          </w:p>
          <w:p w14:paraId="3863461D" w14:textId="77777777" w:rsidR="00547423" w:rsidRPr="00CA7D85" w:rsidRDefault="00547423" w:rsidP="00B8738D">
            <w:pPr>
              <w:keepNext/>
              <w:keepLines/>
              <w:spacing w:after="0"/>
              <w:jc w:val="center"/>
              <w:rPr>
                <w:rFonts w:ascii="Arial" w:hAnsi="Arial" w:cs="Arial"/>
                <w:b/>
                <w:sz w:val="18"/>
              </w:rPr>
            </w:pPr>
            <w:r w:rsidRPr="00CA7D85">
              <w:rPr>
                <w:rFonts w:ascii="Arial" w:hAnsi="Arial" w:cs="Arial"/>
                <w:b/>
                <w:sz w:val="18"/>
              </w:rPr>
              <w:t>(</w:t>
            </w:r>
            <w:r w:rsidRPr="00CA7D85">
              <w:rPr>
                <w:rFonts w:ascii="Arial" w:hAnsi="Arial" w:cs="Arial"/>
                <w:b/>
                <w:iCs/>
                <w:sz w:val="18"/>
                <w:lang w:eastAsia="zh-CN"/>
              </w:rPr>
              <w:t>Bluetooth beacon</w:t>
            </w:r>
            <w:r w:rsidRPr="00CA7D85">
              <w:rPr>
                <w:rFonts w:ascii="Arial" w:hAnsi="Arial" w:cs="Arial"/>
                <w:b/>
                <w:sz w:val="18"/>
              </w:rPr>
              <w:t xml:space="preserve"> 1)</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3859D87" w14:textId="4D362637" w:rsidR="00547423" w:rsidRPr="00CA7D85" w:rsidRDefault="00547423" w:rsidP="00B8738D">
            <w:pPr>
              <w:keepNext/>
              <w:keepLines/>
              <w:spacing w:after="0"/>
              <w:jc w:val="center"/>
              <w:rPr>
                <w:rFonts w:ascii="Arial" w:hAnsi="Arial" w:cs="Arial"/>
                <w:b/>
                <w:sz w:val="18"/>
              </w:rPr>
            </w:pPr>
            <w:r w:rsidRPr="00CA7D85">
              <w:rPr>
                <w:rFonts w:ascii="Arial" w:hAnsi="Arial" w:cs="Arial"/>
                <w:b/>
                <w:sz w:val="18"/>
              </w:rPr>
              <w:t xml:space="preserve">Cell </w:t>
            </w:r>
            <w:r w:rsidR="00225F2A" w:rsidRPr="00CA7D85">
              <w:rPr>
                <w:rFonts w:ascii="Arial" w:hAnsi="Arial" w:cs="Arial"/>
                <w:b/>
                <w:sz w:val="18"/>
              </w:rPr>
              <w:t>41</w:t>
            </w:r>
          </w:p>
          <w:p w14:paraId="47F91976" w14:textId="77777777" w:rsidR="00547423" w:rsidRPr="00CA7D85" w:rsidRDefault="00547423" w:rsidP="00B8738D">
            <w:pPr>
              <w:keepNext/>
              <w:keepLines/>
              <w:spacing w:after="0"/>
              <w:jc w:val="center"/>
              <w:rPr>
                <w:rFonts w:ascii="Arial" w:hAnsi="Arial" w:cs="Arial"/>
                <w:b/>
                <w:sz w:val="18"/>
              </w:rPr>
            </w:pPr>
            <w:r w:rsidRPr="00CA7D85">
              <w:rPr>
                <w:rFonts w:ascii="Arial" w:hAnsi="Arial" w:cs="Arial"/>
                <w:b/>
                <w:sz w:val="18"/>
              </w:rPr>
              <w:t>(</w:t>
            </w:r>
            <w:r w:rsidRPr="00CA7D85">
              <w:rPr>
                <w:rFonts w:ascii="Arial" w:hAnsi="Arial" w:cs="Arial"/>
                <w:b/>
                <w:iCs/>
                <w:sz w:val="18"/>
                <w:lang w:eastAsia="zh-CN"/>
              </w:rPr>
              <w:t>Bluetooth beacon</w:t>
            </w:r>
            <w:r w:rsidRPr="00CA7D85">
              <w:rPr>
                <w:rFonts w:ascii="Arial" w:hAnsi="Arial" w:cs="Arial"/>
                <w:b/>
                <w:sz w:val="18"/>
              </w:rPr>
              <w:t xml:space="preserve"> 2)</w:t>
            </w:r>
          </w:p>
        </w:tc>
        <w:tc>
          <w:tcPr>
            <w:tcW w:w="2348" w:type="dxa"/>
            <w:tcBorders>
              <w:top w:val="single" w:sz="4" w:space="0" w:color="auto"/>
              <w:left w:val="single" w:sz="4" w:space="0" w:color="auto"/>
              <w:bottom w:val="single" w:sz="4" w:space="0" w:color="auto"/>
              <w:right w:val="single" w:sz="4" w:space="0" w:color="auto"/>
            </w:tcBorders>
            <w:vAlign w:val="center"/>
            <w:hideMark/>
          </w:tcPr>
          <w:p w14:paraId="3A52A068" w14:textId="77777777" w:rsidR="00547423" w:rsidRPr="00CA7D85" w:rsidRDefault="00547423" w:rsidP="00B8738D">
            <w:pPr>
              <w:keepNext/>
              <w:keepLines/>
              <w:spacing w:after="0"/>
              <w:jc w:val="center"/>
              <w:rPr>
                <w:rFonts w:ascii="Arial" w:hAnsi="Arial" w:cs="Arial"/>
                <w:b/>
                <w:sz w:val="18"/>
              </w:rPr>
            </w:pPr>
            <w:r w:rsidRPr="00CA7D85">
              <w:rPr>
                <w:rFonts w:ascii="Arial" w:hAnsi="Arial" w:cs="Arial"/>
                <w:b/>
                <w:sz w:val="18"/>
              </w:rPr>
              <w:t>Remark</w:t>
            </w:r>
          </w:p>
        </w:tc>
      </w:tr>
      <w:tr w:rsidR="00547423" w:rsidRPr="00CA7D85" w14:paraId="267B768F" w14:textId="77777777" w:rsidTr="00B8738D">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5412E50D" w14:textId="0AB3D135" w:rsidR="00547423" w:rsidRPr="00CA7D85" w:rsidRDefault="00547423" w:rsidP="00AA5DB2">
            <w:pPr>
              <w:pStyle w:val="TAL"/>
            </w:pPr>
            <w:r w:rsidRPr="00CA7D85">
              <w:t>T0</w:t>
            </w:r>
          </w:p>
        </w:tc>
        <w:tc>
          <w:tcPr>
            <w:tcW w:w="1305" w:type="dxa"/>
            <w:tcBorders>
              <w:top w:val="single" w:sz="4" w:space="0" w:color="auto"/>
              <w:left w:val="single" w:sz="4" w:space="0" w:color="auto"/>
              <w:bottom w:val="single" w:sz="4" w:space="0" w:color="auto"/>
              <w:right w:val="single" w:sz="4" w:space="0" w:color="auto"/>
            </w:tcBorders>
            <w:vAlign w:val="center"/>
            <w:hideMark/>
          </w:tcPr>
          <w:p w14:paraId="2F6DA5BA" w14:textId="77777777" w:rsidR="00225F2A" w:rsidRPr="00CA7D85" w:rsidRDefault="00225F2A" w:rsidP="00225F2A">
            <w:pPr>
              <w:pStyle w:val="TAL"/>
            </w:pPr>
            <w:r w:rsidRPr="00CA7D85">
              <w:t>SS/PBCH</w:t>
            </w:r>
          </w:p>
          <w:p w14:paraId="73E9FF6F" w14:textId="3164F209" w:rsidR="00547423" w:rsidRPr="00CA7D85" w:rsidRDefault="00225F2A" w:rsidP="00225F2A">
            <w:pPr>
              <w:pStyle w:val="TAC"/>
            </w:pPr>
            <w:r w:rsidRPr="00CA7D85">
              <w:t>SS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2F92BC0" w14:textId="08A605E2" w:rsidR="00547423" w:rsidRPr="00CA7D85" w:rsidRDefault="00547423" w:rsidP="00B8738D">
            <w:pPr>
              <w:pStyle w:val="TAC"/>
            </w:pPr>
            <w:r w:rsidRPr="00CA7D85">
              <w:t>dBm/</w:t>
            </w:r>
            <w:r w:rsidR="00225F2A" w:rsidRPr="00CA7D85">
              <w:rPr>
                <w:rFonts w:cs="Arial"/>
              </w:rPr>
              <w:t xml:space="preserve"> SCS</w:t>
            </w:r>
          </w:p>
        </w:tc>
        <w:tc>
          <w:tcPr>
            <w:tcW w:w="709" w:type="dxa"/>
            <w:tcBorders>
              <w:top w:val="single" w:sz="4" w:space="0" w:color="auto"/>
              <w:left w:val="single" w:sz="4" w:space="0" w:color="auto"/>
              <w:bottom w:val="single" w:sz="4" w:space="0" w:color="auto"/>
              <w:right w:val="single" w:sz="4" w:space="0" w:color="auto"/>
            </w:tcBorders>
            <w:vAlign w:val="center"/>
            <w:hideMark/>
          </w:tcPr>
          <w:p w14:paraId="5C104A47" w14:textId="643C74EF" w:rsidR="00547423" w:rsidRPr="00CA7D85" w:rsidRDefault="00225F2A" w:rsidP="00B8738D">
            <w:pPr>
              <w:pStyle w:val="TAC"/>
            </w:pPr>
            <w:r w:rsidRPr="00CA7D85">
              <w:t>-82</w:t>
            </w:r>
          </w:p>
        </w:tc>
        <w:tc>
          <w:tcPr>
            <w:tcW w:w="1417" w:type="dxa"/>
            <w:tcBorders>
              <w:top w:val="single" w:sz="4" w:space="0" w:color="auto"/>
              <w:left w:val="single" w:sz="4" w:space="0" w:color="auto"/>
              <w:bottom w:val="single" w:sz="4" w:space="0" w:color="auto"/>
              <w:right w:val="single" w:sz="4" w:space="0" w:color="auto"/>
            </w:tcBorders>
            <w:vAlign w:val="center"/>
          </w:tcPr>
          <w:p w14:paraId="77FE646D" w14:textId="77777777" w:rsidR="00547423" w:rsidRPr="00CA7D85" w:rsidRDefault="00547423" w:rsidP="00B8738D">
            <w:pPr>
              <w:pStyle w:val="TAC"/>
              <w:rPr>
                <w:lang w:eastAsia="zh-CN"/>
              </w:rPr>
            </w:pPr>
          </w:p>
        </w:tc>
        <w:tc>
          <w:tcPr>
            <w:tcW w:w="1128" w:type="dxa"/>
            <w:tcBorders>
              <w:top w:val="single" w:sz="4" w:space="0" w:color="auto"/>
              <w:left w:val="single" w:sz="4" w:space="0" w:color="auto"/>
              <w:bottom w:val="single" w:sz="4" w:space="0" w:color="auto"/>
              <w:right w:val="single" w:sz="4" w:space="0" w:color="auto"/>
            </w:tcBorders>
            <w:vAlign w:val="center"/>
          </w:tcPr>
          <w:p w14:paraId="755F933E" w14:textId="77777777" w:rsidR="00547423" w:rsidRPr="00CA7D85" w:rsidRDefault="00547423" w:rsidP="00B8738D">
            <w:pPr>
              <w:pStyle w:val="TAC"/>
              <w:rPr>
                <w:lang w:eastAsia="zh-CN"/>
              </w:rPr>
            </w:pPr>
          </w:p>
        </w:tc>
        <w:tc>
          <w:tcPr>
            <w:tcW w:w="2348" w:type="dxa"/>
            <w:vMerge w:val="restart"/>
            <w:tcBorders>
              <w:top w:val="single" w:sz="4" w:space="0" w:color="auto"/>
              <w:left w:val="single" w:sz="4" w:space="0" w:color="auto"/>
              <w:bottom w:val="single" w:sz="4" w:space="0" w:color="auto"/>
              <w:right w:val="single" w:sz="4" w:space="0" w:color="auto"/>
            </w:tcBorders>
            <w:vAlign w:val="center"/>
          </w:tcPr>
          <w:p w14:paraId="6EA0B638" w14:textId="77777777" w:rsidR="00547423" w:rsidRPr="00CA7D85" w:rsidRDefault="00547423" w:rsidP="00B8738D">
            <w:pPr>
              <w:keepNext/>
              <w:keepLines/>
              <w:spacing w:after="0"/>
              <w:jc w:val="center"/>
              <w:rPr>
                <w:rFonts w:ascii="Arial" w:hAnsi="Arial" w:cs="Arial"/>
                <w:sz w:val="18"/>
              </w:rPr>
            </w:pPr>
          </w:p>
        </w:tc>
      </w:tr>
      <w:tr w:rsidR="00547423" w:rsidRPr="00CA7D85" w14:paraId="462AE343" w14:textId="77777777" w:rsidTr="00B8738D">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69801B4C" w14:textId="77777777" w:rsidR="00547423" w:rsidRPr="00CA7D85" w:rsidRDefault="00547423" w:rsidP="00B8738D">
            <w:pPr>
              <w:pStyle w:val="TAC"/>
            </w:pPr>
          </w:p>
        </w:tc>
        <w:tc>
          <w:tcPr>
            <w:tcW w:w="1305" w:type="dxa"/>
            <w:tcBorders>
              <w:top w:val="single" w:sz="4" w:space="0" w:color="auto"/>
              <w:left w:val="single" w:sz="4" w:space="0" w:color="auto"/>
              <w:bottom w:val="single" w:sz="4" w:space="0" w:color="auto"/>
              <w:right w:val="single" w:sz="4" w:space="0" w:color="auto"/>
            </w:tcBorders>
            <w:vAlign w:val="center"/>
            <w:hideMark/>
          </w:tcPr>
          <w:p w14:paraId="72A41A28" w14:textId="77777777" w:rsidR="00547423" w:rsidRPr="00CA7D85" w:rsidRDefault="00547423" w:rsidP="00B8738D">
            <w:pPr>
              <w:pStyle w:val="TAC"/>
            </w:pPr>
            <w:r w:rsidRPr="00CA7D85">
              <w:t>BeaconRSSI</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C8C71C9" w14:textId="77777777" w:rsidR="00547423" w:rsidRPr="00CA7D85" w:rsidRDefault="00547423" w:rsidP="00B8738D">
            <w:pPr>
              <w:pStyle w:val="TAC"/>
            </w:pPr>
            <w:r w:rsidRPr="00CA7D85">
              <w:t>dBm</w:t>
            </w:r>
          </w:p>
        </w:tc>
        <w:tc>
          <w:tcPr>
            <w:tcW w:w="709" w:type="dxa"/>
            <w:tcBorders>
              <w:top w:val="single" w:sz="4" w:space="0" w:color="auto"/>
              <w:left w:val="single" w:sz="4" w:space="0" w:color="auto"/>
              <w:bottom w:val="single" w:sz="4" w:space="0" w:color="auto"/>
              <w:right w:val="single" w:sz="4" w:space="0" w:color="auto"/>
            </w:tcBorders>
            <w:vAlign w:val="center"/>
          </w:tcPr>
          <w:p w14:paraId="52F5EC3B" w14:textId="77777777" w:rsidR="00547423" w:rsidRPr="00CA7D85" w:rsidRDefault="00547423" w:rsidP="00B8738D">
            <w:pPr>
              <w:pStyle w:val="TAC"/>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F7486D3" w14:textId="77777777" w:rsidR="00547423" w:rsidRPr="00CA7D85" w:rsidRDefault="00547423" w:rsidP="00B8738D">
            <w:pPr>
              <w:pStyle w:val="TAC"/>
              <w:rPr>
                <w:lang w:eastAsia="zh-CN"/>
              </w:rPr>
            </w:pPr>
            <w:r w:rsidRPr="00CA7D85">
              <w:rPr>
                <w:lang w:eastAsia="zh-CN"/>
              </w:rPr>
              <w:t>-80</w:t>
            </w:r>
          </w:p>
        </w:tc>
        <w:tc>
          <w:tcPr>
            <w:tcW w:w="1128" w:type="dxa"/>
            <w:tcBorders>
              <w:top w:val="single" w:sz="4" w:space="0" w:color="auto"/>
              <w:left w:val="single" w:sz="4" w:space="0" w:color="auto"/>
              <w:bottom w:val="single" w:sz="4" w:space="0" w:color="auto"/>
              <w:right w:val="single" w:sz="4" w:space="0" w:color="auto"/>
            </w:tcBorders>
            <w:vAlign w:val="center"/>
            <w:hideMark/>
          </w:tcPr>
          <w:p w14:paraId="74651C00" w14:textId="77777777" w:rsidR="00547423" w:rsidRPr="00CA7D85" w:rsidRDefault="00547423" w:rsidP="00B8738D">
            <w:pPr>
              <w:pStyle w:val="TAC"/>
              <w:rPr>
                <w:lang w:eastAsia="zh-CN"/>
              </w:rPr>
            </w:pPr>
            <w:r w:rsidRPr="00CA7D85">
              <w:rPr>
                <w:lang w:eastAsia="zh-CN"/>
              </w:rPr>
              <w:t>-50</w:t>
            </w:r>
          </w:p>
        </w:tc>
        <w:tc>
          <w:tcPr>
            <w:tcW w:w="2348" w:type="dxa"/>
            <w:vMerge/>
            <w:tcBorders>
              <w:top w:val="single" w:sz="4" w:space="0" w:color="auto"/>
              <w:left w:val="single" w:sz="4" w:space="0" w:color="auto"/>
              <w:bottom w:val="single" w:sz="4" w:space="0" w:color="auto"/>
              <w:right w:val="single" w:sz="4" w:space="0" w:color="auto"/>
            </w:tcBorders>
            <w:vAlign w:val="center"/>
            <w:hideMark/>
          </w:tcPr>
          <w:p w14:paraId="65F0138D" w14:textId="77777777" w:rsidR="00547423" w:rsidRPr="00CA7D85" w:rsidRDefault="00547423" w:rsidP="00B8738D">
            <w:pPr>
              <w:spacing w:after="0"/>
              <w:jc w:val="center"/>
              <w:rPr>
                <w:rFonts w:ascii="Arial" w:hAnsi="Arial"/>
                <w:sz w:val="18"/>
              </w:rPr>
            </w:pPr>
          </w:p>
        </w:tc>
      </w:tr>
    </w:tbl>
    <w:p w14:paraId="765D4F6A" w14:textId="77777777" w:rsidR="00547423" w:rsidRPr="00CA7D85" w:rsidRDefault="00547423" w:rsidP="00547423"/>
    <w:p w14:paraId="74BC79AF" w14:textId="77777777" w:rsidR="00547423" w:rsidRPr="00CA7D85" w:rsidRDefault="00547423" w:rsidP="00547423">
      <w:pPr>
        <w:pStyle w:val="TH"/>
      </w:pPr>
      <w:r w:rsidRPr="00CA7D85">
        <w:t>Table 8.1.6.3.2.1.3.2-3: Main behaviou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3983"/>
        <w:gridCol w:w="711"/>
        <w:gridCol w:w="2987"/>
        <w:gridCol w:w="569"/>
        <w:gridCol w:w="853"/>
      </w:tblGrid>
      <w:tr w:rsidR="00547423" w:rsidRPr="00CA7D85" w14:paraId="1D7237BC"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7D95293A" w14:textId="77777777" w:rsidR="00547423" w:rsidRPr="00CA7D85" w:rsidRDefault="00547423" w:rsidP="00B8738D">
            <w:pPr>
              <w:pStyle w:val="TAH"/>
            </w:pPr>
            <w:r w:rsidRPr="00CA7D85">
              <w:t>St</w:t>
            </w:r>
          </w:p>
        </w:tc>
        <w:tc>
          <w:tcPr>
            <w:tcW w:w="3969" w:type="dxa"/>
            <w:tcBorders>
              <w:top w:val="single" w:sz="4" w:space="0" w:color="auto"/>
              <w:left w:val="single" w:sz="4" w:space="0" w:color="auto"/>
              <w:bottom w:val="single" w:sz="4" w:space="0" w:color="auto"/>
              <w:right w:val="single" w:sz="4" w:space="0" w:color="auto"/>
            </w:tcBorders>
            <w:hideMark/>
          </w:tcPr>
          <w:p w14:paraId="5E5BA39C" w14:textId="77777777" w:rsidR="00547423" w:rsidRPr="00CA7D85" w:rsidRDefault="00547423" w:rsidP="00B8738D">
            <w:pPr>
              <w:pStyle w:val="TAH"/>
            </w:pPr>
            <w:r w:rsidRPr="00CA7D8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CA07627" w14:textId="77777777" w:rsidR="00547423" w:rsidRPr="00CA7D85" w:rsidRDefault="00547423" w:rsidP="00B8738D">
            <w:pPr>
              <w:pStyle w:val="TAH"/>
            </w:pPr>
            <w:r w:rsidRPr="00CA7D85">
              <w:t>Message Sequence</w:t>
            </w:r>
          </w:p>
        </w:tc>
        <w:tc>
          <w:tcPr>
            <w:tcW w:w="567" w:type="dxa"/>
            <w:tcBorders>
              <w:top w:val="single" w:sz="4" w:space="0" w:color="auto"/>
              <w:left w:val="single" w:sz="4" w:space="0" w:color="auto"/>
              <w:bottom w:val="single" w:sz="4" w:space="0" w:color="auto"/>
              <w:right w:val="single" w:sz="4" w:space="0" w:color="auto"/>
            </w:tcBorders>
            <w:hideMark/>
          </w:tcPr>
          <w:p w14:paraId="32E1B83F" w14:textId="77777777" w:rsidR="00547423" w:rsidRPr="00CA7D85" w:rsidRDefault="00547423" w:rsidP="00B8738D">
            <w:pPr>
              <w:pStyle w:val="TAH"/>
            </w:pPr>
            <w:r w:rsidRPr="00CA7D85">
              <w:t>TP</w:t>
            </w:r>
          </w:p>
        </w:tc>
        <w:tc>
          <w:tcPr>
            <w:tcW w:w="850" w:type="dxa"/>
            <w:tcBorders>
              <w:top w:val="single" w:sz="4" w:space="0" w:color="auto"/>
              <w:left w:val="single" w:sz="4" w:space="0" w:color="auto"/>
              <w:bottom w:val="single" w:sz="4" w:space="0" w:color="auto"/>
              <w:right w:val="single" w:sz="4" w:space="0" w:color="auto"/>
            </w:tcBorders>
            <w:hideMark/>
          </w:tcPr>
          <w:p w14:paraId="186608F4" w14:textId="77777777" w:rsidR="00547423" w:rsidRPr="00CA7D85" w:rsidRDefault="00547423" w:rsidP="00B8738D">
            <w:pPr>
              <w:pStyle w:val="TAH"/>
            </w:pPr>
            <w:r w:rsidRPr="00CA7D85">
              <w:t>Verdict</w:t>
            </w:r>
          </w:p>
        </w:tc>
      </w:tr>
      <w:tr w:rsidR="00547423" w:rsidRPr="00CA7D85" w14:paraId="4F68CC69"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tcPr>
          <w:p w14:paraId="41D0D886" w14:textId="77777777" w:rsidR="00547423" w:rsidRPr="00CA7D85" w:rsidRDefault="00547423" w:rsidP="00B8738D">
            <w:pPr>
              <w:pStyle w:val="TAC"/>
              <w:rPr>
                <w:b/>
              </w:rPr>
            </w:pPr>
          </w:p>
        </w:tc>
        <w:tc>
          <w:tcPr>
            <w:tcW w:w="3969" w:type="dxa"/>
            <w:tcBorders>
              <w:top w:val="single" w:sz="4" w:space="0" w:color="auto"/>
              <w:left w:val="single" w:sz="4" w:space="0" w:color="auto"/>
              <w:bottom w:val="single" w:sz="4" w:space="0" w:color="auto"/>
              <w:right w:val="single" w:sz="4" w:space="0" w:color="auto"/>
            </w:tcBorders>
          </w:tcPr>
          <w:p w14:paraId="040F737C" w14:textId="77777777" w:rsidR="00547423" w:rsidRPr="00CA7D85" w:rsidRDefault="00547423" w:rsidP="00B8738D">
            <w:pPr>
              <w:pStyle w:val="TAC"/>
              <w:rPr>
                <w:b/>
              </w:rPr>
            </w:pPr>
          </w:p>
        </w:tc>
        <w:tc>
          <w:tcPr>
            <w:tcW w:w="709" w:type="dxa"/>
            <w:tcBorders>
              <w:top w:val="single" w:sz="4" w:space="0" w:color="auto"/>
              <w:left w:val="single" w:sz="4" w:space="0" w:color="auto"/>
              <w:bottom w:val="single" w:sz="4" w:space="0" w:color="auto"/>
              <w:right w:val="single" w:sz="4" w:space="0" w:color="auto"/>
            </w:tcBorders>
            <w:hideMark/>
          </w:tcPr>
          <w:p w14:paraId="5FCE179D" w14:textId="77777777" w:rsidR="00547423" w:rsidRPr="00CA7D85" w:rsidRDefault="00547423" w:rsidP="00B8738D">
            <w:pPr>
              <w:pStyle w:val="TAC"/>
              <w:rPr>
                <w:b/>
              </w:rPr>
            </w:pPr>
            <w:r w:rsidRPr="00CA7D85">
              <w:rPr>
                <w:b/>
              </w:rPr>
              <w:t>U - S</w:t>
            </w:r>
          </w:p>
        </w:tc>
        <w:tc>
          <w:tcPr>
            <w:tcW w:w="2977" w:type="dxa"/>
            <w:tcBorders>
              <w:top w:val="single" w:sz="4" w:space="0" w:color="auto"/>
              <w:left w:val="single" w:sz="4" w:space="0" w:color="auto"/>
              <w:bottom w:val="single" w:sz="4" w:space="0" w:color="auto"/>
              <w:right w:val="single" w:sz="4" w:space="0" w:color="auto"/>
            </w:tcBorders>
            <w:hideMark/>
          </w:tcPr>
          <w:p w14:paraId="006CCB63" w14:textId="77777777" w:rsidR="00547423" w:rsidRPr="00CA7D85" w:rsidRDefault="00547423" w:rsidP="00B8738D">
            <w:pPr>
              <w:pStyle w:val="TAC"/>
              <w:rPr>
                <w:b/>
              </w:rPr>
            </w:pPr>
            <w:r w:rsidRPr="00CA7D85">
              <w:rPr>
                <w:b/>
              </w:rPr>
              <w:t>Message</w:t>
            </w:r>
          </w:p>
        </w:tc>
        <w:tc>
          <w:tcPr>
            <w:tcW w:w="567" w:type="dxa"/>
            <w:tcBorders>
              <w:top w:val="single" w:sz="4" w:space="0" w:color="auto"/>
              <w:left w:val="single" w:sz="4" w:space="0" w:color="auto"/>
              <w:bottom w:val="single" w:sz="4" w:space="0" w:color="auto"/>
              <w:right w:val="single" w:sz="4" w:space="0" w:color="auto"/>
            </w:tcBorders>
          </w:tcPr>
          <w:p w14:paraId="68C35746" w14:textId="77777777" w:rsidR="00547423" w:rsidRPr="00CA7D85" w:rsidRDefault="00547423" w:rsidP="00B8738D">
            <w:pPr>
              <w:pStyle w:val="TAC"/>
              <w:rPr>
                <w:b/>
              </w:rPr>
            </w:pPr>
          </w:p>
        </w:tc>
        <w:tc>
          <w:tcPr>
            <w:tcW w:w="850" w:type="dxa"/>
            <w:tcBorders>
              <w:top w:val="single" w:sz="4" w:space="0" w:color="auto"/>
              <w:left w:val="single" w:sz="4" w:space="0" w:color="auto"/>
              <w:bottom w:val="single" w:sz="4" w:space="0" w:color="auto"/>
              <w:right w:val="single" w:sz="4" w:space="0" w:color="auto"/>
            </w:tcBorders>
          </w:tcPr>
          <w:p w14:paraId="28F80F1E" w14:textId="77777777" w:rsidR="00547423" w:rsidRPr="00CA7D85" w:rsidRDefault="00547423" w:rsidP="00B8738D">
            <w:pPr>
              <w:pStyle w:val="TAC"/>
              <w:rPr>
                <w:b/>
              </w:rPr>
            </w:pPr>
          </w:p>
        </w:tc>
      </w:tr>
      <w:tr w:rsidR="00547423" w:rsidRPr="00CA7D85" w14:paraId="6FF97977"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0276C22C" w14:textId="77777777" w:rsidR="00547423" w:rsidRPr="00CA7D85" w:rsidRDefault="00547423" w:rsidP="00B8738D">
            <w:pPr>
              <w:pStyle w:val="TAC"/>
            </w:pPr>
            <w:r w:rsidRPr="00CA7D85">
              <w:t>1</w:t>
            </w:r>
          </w:p>
        </w:tc>
        <w:tc>
          <w:tcPr>
            <w:tcW w:w="3969" w:type="dxa"/>
            <w:tcBorders>
              <w:top w:val="single" w:sz="4" w:space="0" w:color="auto"/>
              <w:left w:val="single" w:sz="4" w:space="0" w:color="auto"/>
              <w:bottom w:val="single" w:sz="4" w:space="0" w:color="auto"/>
              <w:right w:val="single" w:sz="4" w:space="0" w:color="auto"/>
            </w:tcBorders>
            <w:hideMark/>
          </w:tcPr>
          <w:p w14:paraId="2103C649" w14:textId="7E5ED9C0" w:rsidR="00547423" w:rsidRPr="00CA7D85" w:rsidRDefault="00547423" w:rsidP="00B8738D">
            <w:pPr>
              <w:pStyle w:val="TAL"/>
            </w:pPr>
            <w:r w:rsidRPr="00CA7D85">
              <w:t xml:space="preserve">SS transmits a </w:t>
            </w:r>
            <w:r w:rsidRPr="00CA7D85">
              <w:rPr>
                <w:i/>
                <w:lang w:eastAsia="ko-KR"/>
              </w:rPr>
              <w:t xml:space="preserve">LoggedMeasurementConfiguration </w:t>
            </w:r>
            <w:r w:rsidRPr="00CA7D85">
              <w:rPr>
                <w:lang w:eastAsia="ko-KR"/>
              </w:rPr>
              <w:t xml:space="preserve">message </w:t>
            </w:r>
            <w:r w:rsidRPr="00CA7D85">
              <w:t xml:space="preserve">to </w:t>
            </w:r>
            <w:r w:rsidRPr="00CA7D85">
              <w:rPr>
                <w:lang w:eastAsia="ko-KR"/>
              </w:rPr>
              <w:t>configure the UE to perform logging of measurement results while in RRC_IDLE</w:t>
            </w:r>
            <w:r w:rsidRPr="00CA7D85">
              <w:t>.</w:t>
            </w:r>
          </w:p>
        </w:tc>
        <w:tc>
          <w:tcPr>
            <w:tcW w:w="709" w:type="dxa"/>
            <w:tcBorders>
              <w:top w:val="single" w:sz="4" w:space="0" w:color="auto"/>
              <w:left w:val="single" w:sz="4" w:space="0" w:color="auto"/>
              <w:bottom w:val="single" w:sz="4" w:space="0" w:color="auto"/>
              <w:right w:val="single" w:sz="4" w:space="0" w:color="auto"/>
            </w:tcBorders>
            <w:hideMark/>
          </w:tcPr>
          <w:p w14:paraId="28DAB01F" w14:textId="77777777" w:rsidR="00547423" w:rsidRPr="00CA7D85" w:rsidRDefault="00547423" w:rsidP="00B8738D">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hideMark/>
          </w:tcPr>
          <w:p w14:paraId="68A35852" w14:textId="77777777" w:rsidR="00547423" w:rsidRPr="00CA7D85" w:rsidRDefault="00547423" w:rsidP="00B8738D">
            <w:pPr>
              <w:pStyle w:val="TAL"/>
              <w:rPr>
                <w:i/>
                <w:iCs/>
              </w:rPr>
            </w:pPr>
            <w:r w:rsidRPr="00CA7D85">
              <w:rPr>
                <w:i/>
                <w:iCs/>
                <w:lang w:eastAsia="ko-KR"/>
              </w:rPr>
              <w:t>LoggedMeasurementConfiguration</w:t>
            </w:r>
          </w:p>
        </w:tc>
        <w:tc>
          <w:tcPr>
            <w:tcW w:w="567" w:type="dxa"/>
            <w:tcBorders>
              <w:top w:val="single" w:sz="4" w:space="0" w:color="auto"/>
              <w:left w:val="single" w:sz="4" w:space="0" w:color="auto"/>
              <w:bottom w:val="single" w:sz="4" w:space="0" w:color="auto"/>
              <w:right w:val="single" w:sz="4" w:space="0" w:color="auto"/>
            </w:tcBorders>
            <w:hideMark/>
          </w:tcPr>
          <w:p w14:paraId="5D80316E" w14:textId="77777777" w:rsidR="00547423" w:rsidRPr="00CA7D85" w:rsidRDefault="00547423" w:rsidP="00B8738D">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19F53B87" w14:textId="77777777" w:rsidR="00547423" w:rsidRPr="00CA7D85" w:rsidRDefault="00547423" w:rsidP="00B8738D">
            <w:pPr>
              <w:pStyle w:val="TAC"/>
            </w:pPr>
            <w:r w:rsidRPr="00CA7D85">
              <w:t>-</w:t>
            </w:r>
          </w:p>
        </w:tc>
      </w:tr>
      <w:tr w:rsidR="00547423" w:rsidRPr="00CA7D85" w14:paraId="2144856F"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50B5B8C0" w14:textId="77777777" w:rsidR="00547423" w:rsidRPr="00CA7D85" w:rsidRDefault="00547423" w:rsidP="00B8738D">
            <w:pPr>
              <w:pStyle w:val="TAC"/>
            </w:pPr>
            <w:r w:rsidRPr="00CA7D85">
              <w:t>2</w:t>
            </w:r>
          </w:p>
        </w:tc>
        <w:tc>
          <w:tcPr>
            <w:tcW w:w="3969" w:type="dxa"/>
            <w:tcBorders>
              <w:top w:val="single" w:sz="4" w:space="0" w:color="auto"/>
              <w:left w:val="single" w:sz="4" w:space="0" w:color="auto"/>
              <w:bottom w:val="single" w:sz="4" w:space="0" w:color="auto"/>
              <w:right w:val="single" w:sz="4" w:space="0" w:color="auto"/>
            </w:tcBorders>
            <w:hideMark/>
          </w:tcPr>
          <w:p w14:paraId="667D7497" w14:textId="77777777" w:rsidR="00547423" w:rsidRPr="00CA7D85" w:rsidRDefault="00547423" w:rsidP="00B8738D">
            <w:pPr>
              <w:pStyle w:val="TAL"/>
            </w:pPr>
            <w:r w:rsidRPr="00CA7D85">
              <w:t xml:space="preserve">The SS transmits an </w:t>
            </w:r>
            <w:r w:rsidRPr="00CA7D85">
              <w:rPr>
                <w:i/>
                <w:iCs/>
              </w:rPr>
              <w:t>RRCRelease</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5EEB2B3" w14:textId="77777777" w:rsidR="00547423" w:rsidRPr="00CA7D85" w:rsidRDefault="00547423" w:rsidP="00B8738D">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hideMark/>
          </w:tcPr>
          <w:p w14:paraId="614A61CE" w14:textId="77777777" w:rsidR="00547423" w:rsidRPr="00CA7D85" w:rsidRDefault="00547423" w:rsidP="00B8738D">
            <w:pPr>
              <w:pStyle w:val="TAL"/>
              <w:rPr>
                <w:i/>
                <w:iCs/>
              </w:rPr>
            </w:pPr>
            <w:r w:rsidRPr="00CA7D85">
              <w:rPr>
                <w:i/>
                <w:iCs/>
              </w:rPr>
              <w:t>RRCRelease</w:t>
            </w:r>
          </w:p>
        </w:tc>
        <w:tc>
          <w:tcPr>
            <w:tcW w:w="567" w:type="dxa"/>
            <w:tcBorders>
              <w:top w:val="single" w:sz="4" w:space="0" w:color="auto"/>
              <w:left w:val="single" w:sz="4" w:space="0" w:color="auto"/>
              <w:bottom w:val="single" w:sz="4" w:space="0" w:color="auto"/>
              <w:right w:val="single" w:sz="4" w:space="0" w:color="auto"/>
            </w:tcBorders>
            <w:hideMark/>
          </w:tcPr>
          <w:p w14:paraId="7D970183" w14:textId="77777777" w:rsidR="00547423" w:rsidRPr="00CA7D85" w:rsidRDefault="00547423" w:rsidP="00B8738D">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2521EB17" w14:textId="77777777" w:rsidR="00547423" w:rsidRPr="00CA7D85" w:rsidRDefault="00547423" w:rsidP="00B8738D">
            <w:pPr>
              <w:pStyle w:val="TAC"/>
            </w:pPr>
            <w:r w:rsidRPr="00CA7D85">
              <w:t>-</w:t>
            </w:r>
          </w:p>
        </w:tc>
      </w:tr>
      <w:tr w:rsidR="00547423" w:rsidRPr="00CA7D85" w14:paraId="198A3544"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5CBFB004" w14:textId="77777777" w:rsidR="00547423" w:rsidRPr="00CA7D85" w:rsidRDefault="00547423" w:rsidP="00B8738D">
            <w:pPr>
              <w:pStyle w:val="TAC"/>
            </w:pPr>
            <w:r w:rsidRPr="00CA7D85">
              <w:t>3</w:t>
            </w:r>
          </w:p>
        </w:tc>
        <w:tc>
          <w:tcPr>
            <w:tcW w:w="3969" w:type="dxa"/>
            <w:tcBorders>
              <w:top w:val="single" w:sz="4" w:space="0" w:color="auto"/>
              <w:left w:val="single" w:sz="4" w:space="0" w:color="auto"/>
              <w:bottom w:val="single" w:sz="4" w:space="0" w:color="auto"/>
              <w:right w:val="single" w:sz="4" w:space="0" w:color="auto"/>
            </w:tcBorders>
            <w:hideMark/>
          </w:tcPr>
          <w:p w14:paraId="40D0683D" w14:textId="386E2198" w:rsidR="00547423" w:rsidRPr="00CA7D85" w:rsidRDefault="00547423" w:rsidP="00B8738D">
            <w:pPr>
              <w:pStyle w:val="TAL"/>
            </w:pPr>
            <w:r w:rsidRPr="00CA7D85">
              <w:t xml:space="preserve">Wait </w:t>
            </w:r>
            <w:r w:rsidR="00225F2A" w:rsidRPr="00CA7D85">
              <w:t>8</w:t>
            </w:r>
            <w:r w:rsidRPr="00CA7D85">
              <w:t>s to allow UE to activate logging</w:t>
            </w:r>
            <w:r w:rsidR="003E3C24" w:rsidRPr="00CA7D85">
              <w:t>.</w:t>
            </w:r>
          </w:p>
        </w:tc>
        <w:tc>
          <w:tcPr>
            <w:tcW w:w="709" w:type="dxa"/>
            <w:tcBorders>
              <w:top w:val="single" w:sz="4" w:space="0" w:color="auto"/>
              <w:left w:val="single" w:sz="4" w:space="0" w:color="auto"/>
              <w:bottom w:val="single" w:sz="4" w:space="0" w:color="auto"/>
              <w:right w:val="single" w:sz="4" w:space="0" w:color="auto"/>
            </w:tcBorders>
            <w:hideMark/>
          </w:tcPr>
          <w:p w14:paraId="163BBD63" w14:textId="77777777" w:rsidR="00547423" w:rsidRPr="00CA7D85" w:rsidRDefault="00547423" w:rsidP="00B8738D">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hideMark/>
          </w:tcPr>
          <w:p w14:paraId="0CDD2E8C" w14:textId="77777777" w:rsidR="00547423" w:rsidRPr="00CA7D85" w:rsidRDefault="00547423" w:rsidP="00B8738D">
            <w:pPr>
              <w:pStyle w:val="TAL"/>
              <w:rPr>
                <w:i/>
                <w:iCs/>
              </w:rPr>
            </w:pPr>
            <w:r w:rsidRPr="00CA7D85">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1C4F7173" w14:textId="77777777" w:rsidR="00547423" w:rsidRPr="00CA7D85" w:rsidRDefault="00547423" w:rsidP="00B8738D">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2EC01249" w14:textId="77777777" w:rsidR="00547423" w:rsidRPr="00CA7D85" w:rsidRDefault="00547423" w:rsidP="00B8738D">
            <w:pPr>
              <w:pStyle w:val="TAC"/>
            </w:pPr>
            <w:r w:rsidRPr="00CA7D85">
              <w:t>-</w:t>
            </w:r>
          </w:p>
        </w:tc>
      </w:tr>
      <w:tr w:rsidR="00547423" w:rsidRPr="00CA7D85" w14:paraId="61347A24"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662A34C3" w14:textId="77777777" w:rsidR="00547423" w:rsidRPr="00CA7D85" w:rsidRDefault="00547423" w:rsidP="00B8738D">
            <w:pPr>
              <w:pStyle w:val="TAC"/>
            </w:pPr>
            <w:r w:rsidRPr="00CA7D85">
              <w:t>4</w:t>
            </w:r>
          </w:p>
        </w:tc>
        <w:tc>
          <w:tcPr>
            <w:tcW w:w="3969" w:type="dxa"/>
            <w:tcBorders>
              <w:top w:val="single" w:sz="4" w:space="0" w:color="auto"/>
              <w:left w:val="single" w:sz="4" w:space="0" w:color="auto"/>
              <w:bottom w:val="single" w:sz="4" w:space="0" w:color="auto"/>
              <w:right w:val="single" w:sz="4" w:space="0" w:color="auto"/>
            </w:tcBorders>
            <w:hideMark/>
          </w:tcPr>
          <w:p w14:paraId="7C370C7B" w14:textId="77777777" w:rsidR="00547423" w:rsidRPr="00CA7D85" w:rsidRDefault="00547423" w:rsidP="00B8738D">
            <w:pPr>
              <w:pStyle w:val="TAL"/>
            </w:pPr>
            <w:r w:rsidRPr="00CA7D85">
              <w:rPr>
                <w:lang w:eastAsia="zh-CN"/>
              </w:rPr>
              <w:t xml:space="preserve">The </w:t>
            </w:r>
            <w:r w:rsidRPr="00CA7D85">
              <w:t xml:space="preserve">SS </w:t>
            </w:r>
            <w:r w:rsidRPr="00CA7D85">
              <w:rPr>
                <w:lang w:eastAsia="zh-CN"/>
              </w:rPr>
              <w:t>transmits a</w:t>
            </w:r>
            <w:r w:rsidRPr="00CA7D85">
              <w:t xml:space="preserve"> </w:t>
            </w:r>
            <w:r w:rsidRPr="00CA7D85">
              <w:rPr>
                <w:i/>
              </w:rPr>
              <w:t>Paging</w:t>
            </w:r>
            <w:r w:rsidRPr="00CA7D85">
              <w:t xml:space="preserve"> message</w:t>
            </w:r>
            <w:r w:rsidRPr="00CA7D85">
              <w:rPr>
                <w:lang w:eastAsia="zh-CN"/>
              </w:rPr>
              <w:t xml:space="preserve"> on Cell 1.</w:t>
            </w:r>
          </w:p>
        </w:tc>
        <w:tc>
          <w:tcPr>
            <w:tcW w:w="709" w:type="dxa"/>
            <w:tcBorders>
              <w:top w:val="single" w:sz="4" w:space="0" w:color="auto"/>
              <w:left w:val="single" w:sz="4" w:space="0" w:color="auto"/>
              <w:bottom w:val="single" w:sz="4" w:space="0" w:color="auto"/>
              <w:right w:val="single" w:sz="4" w:space="0" w:color="auto"/>
            </w:tcBorders>
            <w:hideMark/>
          </w:tcPr>
          <w:p w14:paraId="66E6BD3F" w14:textId="77777777" w:rsidR="00547423" w:rsidRPr="00CA7D85" w:rsidRDefault="00547423" w:rsidP="00B8738D">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hideMark/>
          </w:tcPr>
          <w:p w14:paraId="3CF70FC0" w14:textId="583E0D6E" w:rsidR="00547423" w:rsidRPr="00CA7D85" w:rsidRDefault="00547423" w:rsidP="00B8738D">
            <w:pPr>
              <w:pStyle w:val="TAL"/>
              <w:rPr>
                <w:i/>
                <w:iCs/>
              </w:rPr>
            </w:pPr>
            <w:r w:rsidRPr="00CA7D85">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6D2407DF" w14:textId="77777777" w:rsidR="00547423" w:rsidRPr="00CA7D85" w:rsidRDefault="00547423" w:rsidP="00B8738D">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1A4EEF06" w14:textId="77777777" w:rsidR="00547423" w:rsidRPr="00CA7D85" w:rsidRDefault="00547423" w:rsidP="00B8738D">
            <w:pPr>
              <w:pStyle w:val="TAC"/>
            </w:pPr>
            <w:r w:rsidRPr="00CA7D85">
              <w:t>-</w:t>
            </w:r>
          </w:p>
        </w:tc>
      </w:tr>
      <w:tr w:rsidR="00547423" w:rsidRPr="00CA7D85" w14:paraId="7210EF3C"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353EA36D" w14:textId="77777777" w:rsidR="00547423" w:rsidRPr="00CA7D85" w:rsidRDefault="00547423" w:rsidP="00B8738D">
            <w:pPr>
              <w:pStyle w:val="TAC"/>
            </w:pPr>
            <w:r w:rsidRPr="00CA7D85">
              <w:t>5</w:t>
            </w:r>
          </w:p>
        </w:tc>
        <w:tc>
          <w:tcPr>
            <w:tcW w:w="3969" w:type="dxa"/>
            <w:tcBorders>
              <w:top w:val="single" w:sz="4" w:space="0" w:color="auto"/>
              <w:left w:val="single" w:sz="4" w:space="0" w:color="auto"/>
              <w:bottom w:val="single" w:sz="4" w:space="0" w:color="auto"/>
              <w:right w:val="single" w:sz="4" w:space="0" w:color="auto"/>
            </w:tcBorders>
            <w:hideMark/>
          </w:tcPr>
          <w:p w14:paraId="3F10591A" w14:textId="77777777" w:rsidR="00547423" w:rsidRPr="00CA7D85" w:rsidRDefault="00547423" w:rsidP="00B8738D">
            <w:pPr>
              <w:pStyle w:val="TAL"/>
            </w:pPr>
            <w:r w:rsidRPr="00CA7D85">
              <w:rPr>
                <w:lang w:eastAsia="zh-CN"/>
              </w:rPr>
              <w:t xml:space="preserve">The </w:t>
            </w:r>
            <w:r w:rsidRPr="00CA7D85">
              <w:t xml:space="preserve">UE transmits an </w:t>
            </w:r>
            <w:r w:rsidRPr="00CA7D85">
              <w:rPr>
                <w:i/>
              </w:rPr>
              <w:t>RRCRequest</w:t>
            </w:r>
            <w:r w:rsidRPr="00CA7D85">
              <w:t xml:space="preserve"> message</w:t>
            </w:r>
            <w:r w:rsidRPr="00CA7D85">
              <w:rPr>
                <w:lang w:eastAsia="zh-CN"/>
              </w:rPr>
              <w:t xml:space="preserve"> on Cell 1</w:t>
            </w:r>
            <w:r w:rsidRPr="00CA7D85">
              <w:t>.</w:t>
            </w:r>
          </w:p>
        </w:tc>
        <w:tc>
          <w:tcPr>
            <w:tcW w:w="709" w:type="dxa"/>
            <w:tcBorders>
              <w:top w:val="single" w:sz="4" w:space="0" w:color="auto"/>
              <w:left w:val="single" w:sz="4" w:space="0" w:color="auto"/>
              <w:bottom w:val="single" w:sz="4" w:space="0" w:color="auto"/>
              <w:right w:val="single" w:sz="4" w:space="0" w:color="auto"/>
            </w:tcBorders>
            <w:hideMark/>
          </w:tcPr>
          <w:p w14:paraId="7136FF60" w14:textId="77777777" w:rsidR="00547423" w:rsidRPr="00CA7D85" w:rsidRDefault="00547423" w:rsidP="00B8738D">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65F00A45" w14:textId="77777777" w:rsidR="00547423" w:rsidRPr="00CA7D85" w:rsidRDefault="00547423" w:rsidP="00B8738D">
            <w:pPr>
              <w:pStyle w:val="TAL"/>
              <w:rPr>
                <w:i/>
                <w:iCs/>
              </w:rPr>
            </w:pPr>
            <w:r w:rsidRPr="00CA7D85">
              <w:rPr>
                <w:i/>
                <w:iCs/>
              </w:rPr>
              <w:t>RRCRequest</w:t>
            </w:r>
          </w:p>
        </w:tc>
        <w:tc>
          <w:tcPr>
            <w:tcW w:w="567" w:type="dxa"/>
            <w:tcBorders>
              <w:top w:val="single" w:sz="4" w:space="0" w:color="auto"/>
              <w:left w:val="single" w:sz="4" w:space="0" w:color="auto"/>
              <w:bottom w:val="single" w:sz="4" w:space="0" w:color="auto"/>
              <w:right w:val="single" w:sz="4" w:space="0" w:color="auto"/>
            </w:tcBorders>
            <w:hideMark/>
          </w:tcPr>
          <w:p w14:paraId="44C6F7C5" w14:textId="77777777" w:rsidR="00547423" w:rsidRPr="00CA7D85" w:rsidRDefault="00547423" w:rsidP="00B8738D">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201C2054" w14:textId="77777777" w:rsidR="00547423" w:rsidRPr="00CA7D85" w:rsidRDefault="00547423" w:rsidP="00B8738D">
            <w:pPr>
              <w:pStyle w:val="TAC"/>
            </w:pPr>
            <w:r w:rsidRPr="00CA7D85">
              <w:t>-</w:t>
            </w:r>
          </w:p>
        </w:tc>
      </w:tr>
      <w:tr w:rsidR="00547423" w:rsidRPr="00CA7D85" w14:paraId="0F1B53A0"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0EB6BDE5" w14:textId="77777777" w:rsidR="00547423" w:rsidRPr="00CA7D85" w:rsidRDefault="00547423" w:rsidP="00B8738D">
            <w:pPr>
              <w:pStyle w:val="TAC"/>
            </w:pPr>
            <w:r w:rsidRPr="00CA7D85">
              <w:t>6</w:t>
            </w:r>
          </w:p>
        </w:tc>
        <w:tc>
          <w:tcPr>
            <w:tcW w:w="3969" w:type="dxa"/>
            <w:tcBorders>
              <w:top w:val="single" w:sz="4" w:space="0" w:color="auto"/>
              <w:left w:val="single" w:sz="4" w:space="0" w:color="auto"/>
              <w:bottom w:val="single" w:sz="4" w:space="0" w:color="auto"/>
              <w:right w:val="single" w:sz="4" w:space="0" w:color="auto"/>
            </w:tcBorders>
            <w:hideMark/>
          </w:tcPr>
          <w:p w14:paraId="139FBFA7" w14:textId="77777777" w:rsidR="00547423" w:rsidRPr="00CA7D85" w:rsidRDefault="00547423" w:rsidP="00B8738D">
            <w:pPr>
              <w:pStyle w:val="TAL"/>
              <w:rPr>
                <w:szCs w:val="18"/>
              </w:rPr>
            </w:pPr>
            <w:r w:rsidRPr="00CA7D85">
              <w:rPr>
                <w:szCs w:val="18"/>
              </w:rPr>
              <w:t xml:space="preserve">SS transmit an </w:t>
            </w:r>
            <w:r w:rsidRPr="00CA7D85">
              <w:rPr>
                <w:i/>
                <w:szCs w:val="18"/>
              </w:rPr>
              <w:t>RRCSetup</w:t>
            </w:r>
            <w:r w:rsidRPr="00CA7D85">
              <w:rPr>
                <w:szCs w:val="18"/>
              </w:rPr>
              <w:t xml:space="preserve"> message </w:t>
            </w:r>
            <w:r w:rsidRPr="00CA7D85">
              <w:rPr>
                <w:lang w:eastAsia="zh-CN"/>
              </w:rPr>
              <w:t>on Cell 1</w:t>
            </w:r>
            <w:r w:rsidRPr="00CA7D85">
              <w:rPr>
                <w:szCs w:val="18"/>
              </w:rPr>
              <w:t>.</w:t>
            </w:r>
          </w:p>
        </w:tc>
        <w:tc>
          <w:tcPr>
            <w:tcW w:w="709" w:type="dxa"/>
            <w:tcBorders>
              <w:top w:val="single" w:sz="4" w:space="0" w:color="auto"/>
              <w:left w:val="single" w:sz="4" w:space="0" w:color="auto"/>
              <w:bottom w:val="single" w:sz="4" w:space="0" w:color="auto"/>
              <w:right w:val="single" w:sz="4" w:space="0" w:color="auto"/>
            </w:tcBorders>
            <w:hideMark/>
          </w:tcPr>
          <w:p w14:paraId="72882BC1" w14:textId="77777777" w:rsidR="00547423" w:rsidRPr="00CA7D85" w:rsidRDefault="00547423" w:rsidP="00B8738D">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hideMark/>
          </w:tcPr>
          <w:p w14:paraId="6D036CE4" w14:textId="77777777" w:rsidR="00547423" w:rsidRPr="00CA7D85" w:rsidRDefault="00547423" w:rsidP="00B8738D">
            <w:pPr>
              <w:pStyle w:val="TAL"/>
              <w:rPr>
                <w:i/>
                <w:iCs/>
              </w:rPr>
            </w:pPr>
            <w:r w:rsidRPr="00CA7D85">
              <w:rPr>
                <w:i/>
                <w:iCs/>
              </w:rPr>
              <w:t>RRCSetup</w:t>
            </w:r>
          </w:p>
        </w:tc>
        <w:tc>
          <w:tcPr>
            <w:tcW w:w="567" w:type="dxa"/>
            <w:tcBorders>
              <w:top w:val="single" w:sz="4" w:space="0" w:color="auto"/>
              <w:left w:val="single" w:sz="4" w:space="0" w:color="auto"/>
              <w:bottom w:val="single" w:sz="4" w:space="0" w:color="auto"/>
              <w:right w:val="single" w:sz="4" w:space="0" w:color="auto"/>
            </w:tcBorders>
            <w:hideMark/>
          </w:tcPr>
          <w:p w14:paraId="377568AE" w14:textId="77777777" w:rsidR="00547423" w:rsidRPr="00CA7D85" w:rsidRDefault="00547423" w:rsidP="00B8738D">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2E3DACCF" w14:textId="77777777" w:rsidR="00547423" w:rsidRPr="00CA7D85" w:rsidRDefault="00547423" w:rsidP="00B8738D">
            <w:pPr>
              <w:pStyle w:val="TAC"/>
            </w:pPr>
            <w:r w:rsidRPr="00CA7D85">
              <w:t>-</w:t>
            </w:r>
          </w:p>
        </w:tc>
      </w:tr>
      <w:tr w:rsidR="00547423" w:rsidRPr="00CA7D85" w14:paraId="739C97BA"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2663CD1C" w14:textId="77777777" w:rsidR="00547423" w:rsidRPr="00CA7D85" w:rsidRDefault="00547423" w:rsidP="00B8738D">
            <w:pPr>
              <w:pStyle w:val="TAC"/>
            </w:pPr>
            <w:r w:rsidRPr="00CA7D85">
              <w:t>7</w:t>
            </w:r>
          </w:p>
        </w:tc>
        <w:tc>
          <w:tcPr>
            <w:tcW w:w="3969" w:type="dxa"/>
            <w:tcBorders>
              <w:top w:val="single" w:sz="4" w:space="0" w:color="auto"/>
              <w:left w:val="single" w:sz="4" w:space="0" w:color="auto"/>
              <w:bottom w:val="single" w:sz="4" w:space="0" w:color="auto"/>
              <w:right w:val="single" w:sz="4" w:space="0" w:color="auto"/>
            </w:tcBorders>
            <w:hideMark/>
          </w:tcPr>
          <w:p w14:paraId="5DC0768C" w14:textId="77777777" w:rsidR="00547423" w:rsidRPr="00CA7D85" w:rsidRDefault="00547423" w:rsidP="00B8738D">
            <w:pPr>
              <w:pStyle w:val="TAL"/>
              <w:rPr>
                <w:szCs w:val="18"/>
              </w:rPr>
            </w:pPr>
            <w:r w:rsidRPr="00CA7D85">
              <w:t xml:space="preserve">Check: Does the UE transmit an </w:t>
            </w:r>
            <w:r w:rsidRPr="00CA7D85">
              <w:rPr>
                <w:i/>
              </w:rPr>
              <w:t>RRCSetupComplete</w:t>
            </w:r>
            <w:r w:rsidRPr="00CA7D85">
              <w:t xml:space="preserve"> message with </w:t>
            </w:r>
            <w:r w:rsidRPr="00CA7D85">
              <w:rPr>
                <w:i/>
                <w:szCs w:val="18"/>
              </w:rPr>
              <w:t>logMeasAvailableBT</w:t>
            </w:r>
            <w:r w:rsidRPr="00CA7D85">
              <w:t xml:space="preserve"> on Cell 1?</w:t>
            </w:r>
          </w:p>
        </w:tc>
        <w:tc>
          <w:tcPr>
            <w:tcW w:w="709" w:type="dxa"/>
            <w:tcBorders>
              <w:top w:val="single" w:sz="4" w:space="0" w:color="auto"/>
              <w:left w:val="single" w:sz="4" w:space="0" w:color="auto"/>
              <w:bottom w:val="single" w:sz="4" w:space="0" w:color="auto"/>
              <w:right w:val="single" w:sz="4" w:space="0" w:color="auto"/>
            </w:tcBorders>
            <w:hideMark/>
          </w:tcPr>
          <w:p w14:paraId="3B90CEB9" w14:textId="77777777" w:rsidR="00547423" w:rsidRPr="00CA7D85" w:rsidRDefault="00547423" w:rsidP="00B8738D">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tcPr>
          <w:p w14:paraId="5BCAB586" w14:textId="112F2228" w:rsidR="00547423" w:rsidRPr="00CA7D85" w:rsidRDefault="00547423" w:rsidP="00B8738D">
            <w:pPr>
              <w:pStyle w:val="TAL"/>
              <w:rPr>
                <w:i/>
                <w:iCs/>
              </w:rPr>
            </w:pPr>
            <w:r w:rsidRPr="00CA7D85">
              <w:rPr>
                <w:i/>
                <w:iCs/>
              </w:rPr>
              <w:t>RRCSetupComplete</w:t>
            </w:r>
          </w:p>
        </w:tc>
        <w:tc>
          <w:tcPr>
            <w:tcW w:w="567" w:type="dxa"/>
            <w:tcBorders>
              <w:top w:val="single" w:sz="4" w:space="0" w:color="auto"/>
              <w:left w:val="single" w:sz="4" w:space="0" w:color="auto"/>
              <w:bottom w:val="single" w:sz="4" w:space="0" w:color="auto"/>
              <w:right w:val="single" w:sz="4" w:space="0" w:color="auto"/>
            </w:tcBorders>
            <w:hideMark/>
          </w:tcPr>
          <w:p w14:paraId="0AA2BCEF" w14:textId="77777777" w:rsidR="00547423" w:rsidRPr="00CA7D85" w:rsidRDefault="00547423" w:rsidP="00B8738D">
            <w:pPr>
              <w:pStyle w:val="TAC"/>
            </w:pPr>
            <w:r w:rsidRPr="00CA7D85">
              <w:t>1</w:t>
            </w:r>
          </w:p>
        </w:tc>
        <w:tc>
          <w:tcPr>
            <w:tcW w:w="850" w:type="dxa"/>
            <w:tcBorders>
              <w:top w:val="single" w:sz="4" w:space="0" w:color="auto"/>
              <w:left w:val="single" w:sz="4" w:space="0" w:color="auto"/>
              <w:bottom w:val="single" w:sz="4" w:space="0" w:color="auto"/>
              <w:right w:val="single" w:sz="4" w:space="0" w:color="auto"/>
            </w:tcBorders>
            <w:hideMark/>
          </w:tcPr>
          <w:p w14:paraId="2036DBD7" w14:textId="77777777" w:rsidR="00547423" w:rsidRPr="00CA7D85" w:rsidRDefault="00547423" w:rsidP="00B8738D">
            <w:pPr>
              <w:pStyle w:val="TAC"/>
            </w:pPr>
            <w:r w:rsidRPr="00CA7D85">
              <w:t>P</w:t>
            </w:r>
          </w:p>
        </w:tc>
      </w:tr>
      <w:tr w:rsidR="00547423" w:rsidRPr="00CA7D85" w14:paraId="1E523CB3"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5975A57E" w14:textId="77777777" w:rsidR="00547423" w:rsidRPr="00CA7D85" w:rsidRDefault="00547423" w:rsidP="00B8738D">
            <w:pPr>
              <w:pStyle w:val="TAC"/>
            </w:pPr>
            <w:r w:rsidRPr="00CA7D85">
              <w:t>8-11</w:t>
            </w:r>
          </w:p>
        </w:tc>
        <w:tc>
          <w:tcPr>
            <w:tcW w:w="3969" w:type="dxa"/>
            <w:tcBorders>
              <w:top w:val="single" w:sz="4" w:space="0" w:color="auto"/>
              <w:left w:val="single" w:sz="4" w:space="0" w:color="auto"/>
              <w:bottom w:val="single" w:sz="4" w:space="0" w:color="auto"/>
              <w:right w:val="single" w:sz="4" w:space="0" w:color="auto"/>
            </w:tcBorders>
            <w:hideMark/>
          </w:tcPr>
          <w:p w14:paraId="115AB468" w14:textId="77777777" w:rsidR="00547423" w:rsidRPr="00CA7D85" w:rsidRDefault="00547423" w:rsidP="00B8738D">
            <w:pPr>
              <w:pStyle w:val="TAL"/>
              <w:rPr>
                <w:szCs w:val="18"/>
              </w:rPr>
            </w:pPr>
            <w:r w:rsidRPr="00CA7D85">
              <w:t>Steps 5 to 8 of the generic radio bearer establishment procedure in TS 38.508-1 table 4.5.4.2-3 on NR Cell 1.</w:t>
            </w:r>
          </w:p>
        </w:tc>
        <w:tc>
          <w:tcPr>
            <w:tcW w:w="709" w:type="dxa"/>
            <w:tcBorders>
              <w:top w:val="single" w:sz="4" w:space="0" w:color="auto"/>
              <w:left w:val="single" w:sz="4" w:space="0" w:color="auto"/>
              <w:bottom w:val="single" w:sz="4" w:space="0" w:color="auto"/>
              <w:right w:val="single" w:sz="4" w:space="0" w:color="auto"/>
            </w:tcBorders>
            <w:hideMark/>
          </w:tcPr>
          <w:p w14:paraId="5FC7C741" w14:textId="77777777" w:rsidR="00547423" w:rsidRPr="00CA7D85" w:rsidRDefault="00547423" w:rsidP="00B8738D">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hideMark/>
          </w:tcPr>
          <w:p w14:paraId="0E3401C7" w14:textId="77777777" w:rsidR="00547423" w:rsidRPr="00CA7D85" w:rsidRDefault="00547423" w:rsidP="00B8738D">
            <w:pPr>
              <w:pStyle w:val="TAL"/>
              <w:rPr>
                <w:i/>
                <w:iCs/>
              </w:rPr>
            </w:pPr>
            <w:r w:rsidRPr="00CA7D85">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7C34D7C0" w14:textId="77777777" w:rsidR="00547423" w:rsidRPr="00CA7D85" w:rsidRDefault="00547423" w:rsidP="00B8738D">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1245E441" w14:textId="77777777" w:rsidR="00547423" w:rsidRPr="00CA7D85" w:rsidRDefault="00547423" w:rsidP="00B8738D">
            <w:pPr>
              <w:pStyle w:val="TAC"/>
            </w:pPr>
            <w:r w:rsidRPr="00CA7D85">
              <w:t>-</w:t>
            </w:r>
          </w:p>
        </w:tc>
      </w:tr>
      <w:tr w:rsidR="00547423" w:rsidRPr="00CA7D85" w14:paraId="1DAC09B9"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53EF6383" w14:textId="77777777" w:rsidR="00547423" w:rsidRPr="00CA7D85" w:rsidRDefault="00547423" w:rsidP="00B8738D">
            <w:pPr>
              <w:pStyle w:val="TAC"/>
              <w:rPr>
                <w:lang w:eastAsia="zh-CN"/>
              </w:rPr>
            </w:pPr>
            <w:r w:rsidRPr="00CA7D85">
              <w:rPr>
                <w:lang w:eastAsia="zh-CN"/>
              </w:rPr>
              <w:t>12</w:t>
            </w:r>
          </w:p>
        </w:tc>
        <w:tc>
          <w:tcPr>
            <w:tcW w:w="3969" w:type="dxa"/>
            <w:tcBorders>
              <w:top w:val="single" w:sz="4" w:space="0" w:color="auto"/>
              <w:left w:val="single" w:sz="4" w:space="0" w:color="auto"/>
              <w:bottom w:val="single" w:sz="4" w:space="0" w:color="auto"/>
              <w:right w:val="single" w:sz="4" w:space="0" w:color="auto"/>
            </w:tcBorders>
            <w:hideMark/>
          </w:tcPr>
          <w:p w14:paraId="21C9732E" w14:textId="77777777" w:rsidR="00547423" w:rsidRPr="00CA7D85" w:rsidRDefault="00547423" w:rsidP="00B8738D">
            <w:pPr>
              <w:pStyle w:val="TAL"/>
              <w:rPr>
                <w:szCs w:val="18"/>
              </w:rPr>
            </w:pPr>
            <w:r w:rsidRPr="00CA7D85">
              <w:rPr>
                <w:szCs w:val="18"/>
              </w:rPr>
              <w:t xml:space="preserve">The SS transmits a </w:t>
            </w:r>
            <w:r w:rsidRPr="00CA7D85">
              <w:rPr>
                <w:i/>
                <w:szCs w:val="18"/>
              </w:rPr>
              <w:t>UEInformationRequest</w:t>
            </w:r>
            <w:r w:rsidRPr="00CA7D85">
              <w:rPr>
                <w:szCs w:val="18"/>
                <w:lang w:eastAsia="zh-CN"/>
              </w:rPr>
              <w:t xml:space="preserve"> message</w:t>
            </w:r>
            <w:r w:rsidRPr="00CA7D85">
              <w:rPr>
                <w:szCs w:val="18"/>
                <w:lang w:eastAsia="ko-KR"/>
              </w:rPr>
              <w:t xml:space="preserve"> on Cell 1</w:t>
            </w:r>
            <w:r w:rsidRPr="00CA7D85">
              <w:rPr>
                <w:szCs w:val="18"/>
              </w:rPr>
              <w:t>.</w:t>
            </w:r>
          </w:p>
        </w:tc>
        <w:tc>
          <w:tcPr>
            <w:tcW w:w="709" w:type="dxa"/>
            <w:tcBorders>
              <w:top w:val="single" w:sz="4" w:space="0" w:color="auto"/>
              <w:left w:val="single" w:sz="4" w:space="0" w:color="auto"/>
              <w:bottom w:val="single" w:sz="4" w:space="0" w:color="auto"/>
              <w:right w:val="single" w:sz="4" w:space="0" w:color="auto"/>
            </w:tcBorders>
            <w:hideMark/>
          </w:tcPr>
          <w:p w14:paraId="48547657" w14:textId="77777777" w:rsidR="00547423" w:rsidRPr="00CA7D85" w:rsidRDefault="00547423" w:rsidP="00B8738D">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hideMark/>
          </w:tcPr>
          <w:p w14:paraId="6B4CBE25" w14:textId="77777777" w:rsidR="00547423" w:rsidRPr="00CA7D85" w:rsidRDefault="00547423" w:rsidP="00B8738D">
            <w:pPr>
              <w:pStyle w:val="TAL"/>
              <w:rPr>
                <w:i/>
                <w:iCs/>
              </w:rPr>
            </w:pPr>
            <w:r w:rsidRPr="00CA7D85">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7A2789C6" w14:textId="77777777" w:rsidR="00547423" w:rsidRPr="00CA7D85" w:rsidRDefault="00547423" w:rsidP="00B8738D">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59DD6657" w14:textId="77777777" w:rsidR="00547423" w:rsidRPr="00CA7D85" w:rsidRDefault="00547423" w:rsidP="00B8738D">
            <w:pPr>
              <w:pStyle w:val="TAC"/>
            </w:pPr>
            <w:r w:rsidRPr="00CA7D85">
              <w:t>-</w:t>
            </w:r>
          </w:p>
        </w:tc>
      </w:tr>
      <w:tr w:rsidR="00547423" w:rsidRPr="00CA7D85" w14:paraId="1875EFA7"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6BFDCA2F" w14:textId="77777777" w:rsidR="00547423" w:rsidRPr="00CA7D85" w:rsidRDefault="00547423" w:rsidP="00B8738D">
            <w:pPr>
              <w:pStyle w:val="TAC"/>
              <w:rPr>
                <w:lang w:eastAsia="zh-CN"/>
              </w:rPr>
            </w:pPr>
            <w:r w:rsidRPr="00CA7D85">
              <w:rPr>
                <w:lang w:eastAsia="zh-CN"/>
              </w:rPr>
              <w:t>13</w:t>
            </w:r>
          </w:p>
        </w:tc>
        <w:tc>
          <w:tcPr>
            <w:tcW w:w="3969" w:type="dxa"/>
            <w:tcBorders>
              <w:top w:val="single" w:sz="4" w:space="0" w:color="auto"/>
              <w:left w:val="single" w:sz="4" w:space="0" w:color="auto"/>
              <w:bottom w:val="single" w:sz="4" w:space="0" w:color="auto"/>
              <w:right w:val="single" w:sz="4" w:space="0" w:color="auto"/>
            </w:tcBorders>
            <w:hideMark/>
          </w:tcPr>
          <w:p w14:paraId="02424DF6" w14:textId="49BCB3BC" w:rsidR="00547423" w:rsidRPr="00CA7D85" w:rsidRDefault="00547423" w:rsidP="00B8738D">
            <w:pPr>
              <w:pStyle w:val="TAL"/>
              <w:rPr>
                <w:iCs/>
                <w:szCs w:val="18"/>
              </w:rPr>
            </w:pPr>
            <w:r w:rsidRPr="00CA7D85">
              <w:rPr>
                <w:szCs w:val="18"/>
              </w:rPr>
              <w:t xml:space="preserve">Check: Does the UE transmit a </w:t>
            </w:r>
            <w:r w:rsidRPr="00CA7D85">
              <w:rPr>
                <w:i/>
                <w:szCs w:val="18"/>
              </w:rPr>
              <w:t>UEInformationResponse</w:t>
            </w:r>
            <w:r w:rsidRPr="00CA7D85">
              <w:rPr>
                <w:iCs/>
                <w:szCs w:val="18"/>
              </w:rPr>
              <w:t xml:space="preserve"> message with a </w:t>
            </w:r>
            <w:r w:rsidRPr="00CA7D85">
              <w:rPr>
                <w:i/>
                <w:szCs w:val="18"/>
              </w:rPr>
              <w:t>LogMeasInfo-r16</w:t>
            </w:r>
            <w:r w:rsidRPr="00CA7D85">
              <w:rPr>
                <w:szCs w:val="18"/>
              </w:rPr>
              <w:t xml:space="preserve"> with one entry (Bluetooth </w:t>
            </w:r>
            <w:r w:rsidRPr="00CA7D85">
              <w:rPr>
                <w:iCs/>
                <w:lang w:eastAsia="zh-CN"/>
              </w:rPr>
              <w:t>beacon</w:t>
            </w:r>
            <w:r w:rsidRPr="00CA7D85">
              <w:rPr>
                <w:szCs w:val="18"/>
              </w:rPr>
              <w:t xml:space="preserve"> 1) measurement result in the IE </w:t>
            </w:r>
            <w:r w:rsidRPr="00CA7D85">
              <w:rPr>
                <w:i/>
                <w:szCs w:val="18"/>
              </w:rPr>
              <w:t>logMeasResultListBT</w:t>
            </w:r>
            <w:r w:rsidR="003E3C24" w:rsidRPr="00CA7D85">
              <w:rPr>
                <w:iCs/>
                <w:szCs w:val="18"/>
              </w:rPr>
              <w:t>?</w:t>
            </w:r>
          </w:p>
        </w:tc>
        <w:tc>
          <w:tcPr>
            <w:tcW w:w="709" w:type="dxa"/>
            <w:tcBorders>
              <w:top w:val="single" w:sz="4" w:space="0" w:color="auto"/>
              <w:left w:val="single" w:sz="4" w:space="0" w:color="auto"/>
              <w:bottom w:val="single" w:sz="4" w:space="0" w:color="auto"/>
              <w:right w:val="single" w:sz="4" w:space="0" w:color="auto"/>
            </w:tcBorders>
            <w:hideMark/>
          </w:tcPr>
          <w:p w14:paraId="44B58499" w14:textId="77777777" w:rsidR="00547423" w:rsidRPr="00CA7D85" w:rsidRDefault="00547423" w:rsidP="00B8738D">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02ACBE33" w14:textId="77777777" w:rsidR="00547423" w:rsidRPr="00CA7D85" w:rsidRDefault="00547423" w:rsidP="00B8738D">
            <w:pPr>
              <w:pStyle w:val="TAL"/>
              <w:rPr>
                <w:i/>
                <w:iCs/>
              </w:rPr>
            </w:pPr>
            <w:r w:rsidRPr="00CA7D85">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38096220" w14:textId="77777777" w:rsidR="00547423" w:rsidRPr="00CA7D85" w:rsidRDefault="00547423" w:rsidP="00B8738D">
            <w:pPr>
              <w:pStyle w:val="TAC"/>
            </w:pPr>
            <w:r w:rsidRPr="00CA7D85">
              <w:t>2,3</w:t>
            </w:r>
          </w:p>
        </w:tc>
        <w:tc>
          <w:tcPr>
            <w:tcW w:w="850" w:type="dxa"/>
            <w:tcBorders>
              <w:top w:val="single" w:sz="4" w:space="0" w:color="auto"/>
              <w:left w:val="single" w:sz="4" w:space="0" w:color="auto"/>
              <w:bottom w:val="single" w:sz="4" w:space="0" w:color="auto"/>
              <w:right w:val="single" w:sz="4" w:space="0" w:color="auto"/>
            </w:tcBorders>
            <w:hideMark/>
          </w:tcPr>
          <w:p w14:paraId="5B0636EC" w14:textId="77777777" w:rsidR="00547423" w:rsidRPr="00CA7D85" w:rsidRDefault="00547423" w:rsidP="00B8738D">
            <w:pPr>
              <w:pStyle w:val="TAC"/>
            </w:pPr>
            <w:r w:rsidRPr="00CA7D85">
              <w:t>P</w:t>
            </w:r>
          </w:p>
        </w:tc>
      </w:tr>
    </w:tbl>
    <w:p w14:paraId="7F778D11" w14:textId="77777777" w:rsidR="00547423" w:rsidRPr="00CA7D85" w:rsidRDefault="00547423" w:rsidP="00547423"/>
    <w:p w14:paraId="286BB63F" w14:textId="77777777" w:rsidR="00547423" w:rsidRPr="00CA7D85" w:rsidRDefault="00547423" w:rsidP="00547423">
      <w:pPr>
        <w:pStyle w:val="H6"/>
      </w:pPr>
      <w:r w:rsidRPr="00CA7D85">
        <w:rPr>
          <w:lang w:eastAsia="zh-CN"/>
        </w:rPr>
        <w:lastRenderedPageBreak/>
        <w:t>8.1.6.3.2.1</w:t>
      </w:r>
      <w:r w:rsidRPr="00CA7D85">
        <w:t>.</w:t>
      </w:r>
      <w:r w:rsidRPr="00CA7D85">
        <w:rPr>
          <w:lang w:eastAsia="zh-CN"/>
        </w:rPr>
        <w:t>3</w:t>
      </w:r>
      <w:r w:rsidRPr="00CA7D85">
        <w:t>.3</w:t>
      </w:r>
      <w:r w:rsidRPr="00CA7D85">
        <w:tab/>
        <w:t>Specific message contents</w:t>
      </w:r>
    </w:p>
    <w:p w14:paraId="473B461C" w14:textId="77777777" w:rsidR="00547423" w:rsidRPr="00CA7D85" w:rsidRDefault="00547423" w:rsidP="00547423">
      <w:pPr>
        <w:pStyle w:val="TH"/>
      </w:pPr>
      <w:r w:rsidRPr="00CA7D85">
        <w:t xml:space="preserve">Table 8.1.6.3.2.1.3.3-1: </w:t>
      </w:r>
      <w:r w:rsidRPr="00CA7D85">
        <w:rPr>
          <w:rFonts w:eastAsia="Malgun Gothic"/>
          <w:i/>
          <w:lang w:eastAsia="ko-KR"/>
        </w:rPr>
        <w:t>LoggedMeasurementConfiguration</w:t>
      </w:r>
      <w:r w:rsidRPr="00CA7D85">
        <w:t xml:space="preserve"> (step 1, Table 8.1.6.3.2.1.3.2-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047"/>
        <w:gridCol w:w="1654"/>
        <w:gridCol w:w="1676"/>
        <w:gridCol w:w="1262"/>
      </w:tblGrid>
      <w:tr w:rsidR="00547423" w:rsidRPr="00CA7D85" w14:paraId="617DFF6D" w14:textId="77777777" w:rsidTr="00AA5DB2">
        <w:trPr>
          <w:jc w:val="center"/>
        </w:trPr>
        <w:tc>
          <w:tcPr>
            <w:tcW w:w="9639" w:type="dxa"/>
            <w:gridSpan w:val="4"/>
            <w:tcBorders>
              <w:top w:val="single" w:sz="4" w:space="0" w:color="auto"/>
              <w:left w:val="single" w:sz="4" w:space="0" w:color="auto"/>
              <w:bottom w:val="single" w:sz="4" w:space="0" w:color="auto"/>
              <w:right w:val="single" w:sz="4" w:space="0" w:color="auto"/>
            </w:tcBorders>
            <w:hideMark/>
          </w:tcPr>
          <w:p w14:paraId="47FD74FE" w14:textId="168740B2" w:rsidR="00547423" w:rsidRPr="00CA7D85" w:rsidRDefault="00547423" w:rsidP="00B8738D">
            <w:pPr>
              <w:pStyle w:val="TAL"/>
            </w:pPr>
            <w:r w:rsidRPr="00CA7D85">
              <w:t xml:space="preserve">Derivation path: </w:t>
            </w:r>
            <w:r w:rsidR="003E3C24" w:rsidRPr="00CA7D85">
              <w:t xml:space="preserve">TS </w:t>
            </w:r>
            <w:r w:rsidRPr="00CA7D85">
              <w:t>38.508</w:t>
            </w:r>
            <w:r w:rsidR="003E3C24" w:rsidRPr="00CA7D85">
              <w:t>-1 [4],</w:t>
            </w:r>
            <w:r w:rsidRPr="00CA7D85">
              <w:t xml:space="preserve"> table 4.6.1-5AA </w:t>
            </w:r>
            <w:r w:rsidR="00225F2A" w:rsidRPr="00CA7D85">
              <w:t>with condition PERIODICAL</w:t>
            </w:r>
          </w:p>
        </w:tc>
      </w:tr>
      <w:tr w:rsidR="00547423" w:rsidRPr="00CA7D85" w14:paraId="37D71831" w14:textId="77777777" w:rsidTr="00AA5DB2">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CD98E" w14:textId="77777777" w:rsidR="00547423" w:rsidRPr="00CA7D85" w:rsidRDefault="00547423" w:rsidP="00B8738D">
            <w:pPr>
              <w:pStyle w:val="TAH"/>
            </w:pPr>
            <w:r w:rsidRPr="00CA7D85">
              <w:t>Information Element</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2F813" w14:textId="77777777" w:rsidR="00547423" w:rsidRPr="00CA7D85" w:rsidRDefault="00547423" w:rsidP="00B8738D">
            <w:pPr>
              <w:pStyle w:val="TAH"/>
            </w:pPr>
            <w:r w:rsidRPr="00CA7D85">
              <w:t>Value/remark</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3C26D" w14:textId="77777777" w:rsidR="00547423" w:rsidRPr="00CA7D85" w:rsidRDefault="00547423" w:rsidP="00B8738D">
            <w:pPr>
              <w:pStyle w:val="TAH"/>
            </w:pPr>
            <w:r w:rsidRPr="00CA7D85">
              <w:t>Comment</w:t>
            </w: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69B0C" w14:textId="77777777" w:rsidR="00547423" w:rsidRPr="00CA7D85" w:rsidRDefault="00547423" w:rsidP="00B8738D">
            <w:pPr>
              <w:pStyle w:val="TAH"/>
            </w:pPr>
            <w:r w:rsidRPr="00CA7D85">
              <w:t>Condition</w:t>
            </w:r>
          </w:p>
        </w:tc>
      </w:tr>
      <w:tr w:rsidR="00547423" w:rsidRPr="00CA7D85" w14:paraId="19A75667" w14:textId="77777777" w:rsidTr="00AA5DB2">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7DACE" w14:textId="77777777" w:rsidR="00547423" w:rsidRPr="00CA7D85" w:rsidRDefault="00547423" w:rsidP="00B8738D">
            <w:pPr>
              <w:pStyle w:val="TAL"/>
            </w:pPr>
            <w:r w:rsidRPr="00CA7D85">
              <w:t>LoggedMeasurementConfiguration-r16 ::=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1E3DA" w14:textId="77777777" w:rsidR="00547423" w:rsidRPr="00CA7D85" w:rsidRDefault="00547423"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F2C49" w14:textId="77777777" w:rsidR="00547423" w:rsidRPr="00CA7D85" w:rsidRDefault="00547423"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2E3BB" w14:textId="77777777" w:rsidR="00547423" w:rsidRPr="00CA7D85" w:rsidRDefault="00547423" w:rsidP="00B8738D">
            <w:pPr>
              <w:pStyle w:val="TAL"/>
            </w:pPr>
          </w:p>
        </w:tc>
      </w:tr>
      <w:tr w:rsidR="00547423" w:rsidRPr="00CA7D85" w14:paraId="579843A6" w14:textId="77777777" w:rsidTr="00AA5DB2">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A5C40" w14:textId="77777777" w:rsidR="00547423" w:rsidRPr="00CA7D85" w:rsidRDefault="00547423" w:rsidP="00B8738D">
            <w:pPr>
              <w:pStyle w:val="TAL"/>
            </w:pPr>
            <w:r w:rsidRPr="00CA7D85">
              <w:t xml:space="preserve">  criticalExtensions CHOI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1CAE1" w14:textId="77777777" w:rsidR="00547423" w:rsidRPr="00CA7D85" w:rsidRDefault="00547423"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0C74" w14:textId="77777777" w:rsidR="00547423" w:rsidRPr="00CA7D85" w:rsidRDefault="00547423"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79B94" w14:textId="77777777" w:rsidR="00547423" w:rsidRPr="00CA7D85" w:rsidRDefault="00547423" w:rsidP="00B8738D">
            <w:pPr>
              <w:pStyle w:val="TAL"/>
            </w:pPr>
          </w:p>
        </w:tc>
      </w:tr>
      <w:tr w:rsidR="00547423" w:rsidRPr="00CA7D85" w14:paraId="0047D753" w14:textId="77777777" w:rsidTr="00AA5DB2">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80AB4" w14:textId="67481A9F" w:rsidR="00547423" w:rsidRPr="00CA7D85" w:rsidRDefault="00547423" w:rsidP="00B8738D">
            <w:pPr>
              <w:pStyle w:val="TAL"/>
            </w:pPr>
            <w:r w:rsidRPr="00CA7D85">
              <w:t xml:space="preserve">    loggedMeasurementConfiguration-r16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F553C" w14:textId="77777777" w:rsidR="00547423" w:rsidRPr="00CA7D85" w:rsidRDefault="00547423"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5C153" w14:textId="77777777" w:rsidR="00547423" w:rsidRPr="00CA7D85" w:rsidRDefault="00547423"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687E3" w14:textId="77777777" w:rsidR="00547423" w:rsidRPr="00CA7D85" w:rsidRDefault="00547423" w:rsidP="00B8738D">
            <w:pPr>
              <w:pStyle w:val="TAL"/>
            </w:pPr>
          </w:p>
        </w:tc>
      </w:tr>
      <w:tr w:rsidR="00547423" w:rsidRPr="00CA7D85" w14:paraId="57127CED" w14:textId="77777777" w:rsidTr="00AA5DB2">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A2C2D" w14:textId="5432321B" w:rsidR="00547423" w:rsidRPr="00CA7D85" w:rsidRDefault="00547423" w:rsidP="00B8738D">
            <w:pPr>
              <w:pStyle w:val="TAL"/>
              <w:rPr>
                <w:lang w:eastAsia="zh-CN"/>
              </w:rPr>
            </w:pPr>
            <w:r w:rsidRPr="00CA7D85">
              <w:rPr>
                <w:lang w:eastAsia="zh-CN"/>
              </w:rPr>
              <w:t xml:space="preserve">      </w:t>
            </w:r>
            <w:r w:rsidRPr="00CA7D85">
              <w:t xml:space="preserve">bt-NameList-r16 </w:t>
            </w:r>
            <w:r w:rsidRPr="00CA7D85">
              <w:rPr>
                <w:bCs/>
              </w:rPr>
              <w:t>SEQUENCE { SIZE (1..</w:t>
            </w:r>
            <w:r w:rsidRPr="00CA7D85">
              <w:rPr>
                <w:bCs/>
                <w:lang w:eastAsia="zh-CN"/>
              </w:rPr>
              <w:t>maxBT-Name-r16</w:t>
            </w:r>
            <w:r w:rsidRPr="00CA7D85">
              <w:rPr>
                <w:bCs/>
              </w:rPr>
              <w:t>)) OF</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D9EAE" w14:textId="77777777" w:rsidR="00547423" w:rsidRPr="00CA7D85" w:rsidRDefault="00547423" w:rsidP="00B8738D">
            <w:pPr>
              <w:pStyle w:val="TAL"/>
            </w:pPr>
            <w:r w:rsidRPr="00CA7D85">
              <w:rPr>
                <w:lang w:eastAsia="zh-CN"/>
              </w:rPr>
              <w:t>1 entry</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D3501" w14:textId="77777777" w:rsidR="00547423" w:rsidRPr="00CA7D85" w:rsidRDefault="00547423" w:rsidP="00B8738D">
            <w:pPr>
              <w:pStyle w:val="TAL"/>
            </w:pPr>
            <w:r w:rsidRPr="00CA7D85">
              <w:rPr>
                <w:iCs/>
                <w:lang w:eastAsia="zh-CN"/>
              </w:rPr>
              <w:t>Bluetooth beacon 1</w:t>
            </w: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73F41" w14:textId="77777777" w:rsidR="00547423" w:rsidRPr="00CA7D85" w:rsidRDefault="00547423" w:rsidP="00B8738D">
            <w:pPr>
              <w:pStyle w:val="TAL"/>
            </w:pPr>
          </w:p>
        </w:tc>
      </w:tr>
      <w:tr w:rsidR="00547423" w:rsidRPr="00CA7D85" w14:paraId="22A8A314" w14:textId="77777777" w:rsidTr="00AA5DB2">
        <w:trPr>
          <w:jc w:val="center"/>
        </w:trPr>
        <w:tc>
          <w:tcPr>
            <w:tcW w:w="50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4F618B" w14:textId="77777777" w:rsidR="00547423" w:rsidRPr="00CA7D85" w:rsidRDefault="00547423" w:rsidP="00B8738D">
            <w:pPr>
              <w:pStyle w:val="TAL"/>
              <w:rPr>
                <w:lang w:eastAsia="zh-CN"/>
              </w:rPr>
            </w:pPr>
            <w:r w:rsidRPr="00CA7D85">
              <w:rPr>
                <w:lang w:eastAsia="zh-CN"/>
              </w:rPr>
              <w:t xml:space="preserve">        </w:t>
            </w:r>
            <w:r w:rsidRPr="00CA7D85">
              <w:rPr>
                <w:bCs/>
              </w:rPr>
              <w:t>BT-Name-r16[1]</w:t>
            </w:r>
          </w:p>
        </w:tc>
        <w:tc>
          <w:tcPr>
            <w:tcW w:w="165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5DFC58" w14:textId="77777777" w:rsidR="00547423" w:rsidRPr="00CA7D85" w:rsidRDefault="00547423" w:rsidP="00B8738D">
            <w:pPr>
              <w:pStyle w:val="TAL"/>
            </w:pPr>
            <w:r w:rsidRPr="00CA7D85">
              <w:rPr>
                <w:lang w:eastAsia="zh-CN"/>
              </w:rPr>
              <w:t xml:space="preserve">Set as per </w:t>
            </w:r>
            <w:r w:rsidRPr="00CA7D85">
              <w:t>Table 4.4.9-1 of 3GPP TS 36.508</w:t>
            </w:r>
          </w:p>
        </w:tc>
        <w:tc>
          <w:tcPr>
            <w:tcW w:w="16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A696B5" w14:textId="77777777" w:rsidR="00547423" w:rsidRPr="00CA7D85" w:rsidRDefault="00547423" w:rsidP="00B8738D">
            <w:pPr>
              <w:pStyle w:val="TAL"/>
            </w:pPr>
            <w:r w:rsidRPr="00CA7D85">
              <w:t>OCTET STRING (SIZE (1..248))</w:t>
            </w:r>
          </w:p>
          <w:p w14:paraId="68F07651" w14:textId="77777777" w:rsidR="00547423" w:rsidRPr="00CA7D85" w:rsidRDefault="00547423" w:rsidP="00B8738D">
            <w:pPr>
              <w:pStyle w:val="TAL"/>
            </w:pPr>
            <w:r w:rsidRPr="00CA7D85">
              <w:rPr>
                <w:bCs/>
                <w:iCs/>
                <w:lang w:eastAsia="ko-KR"/>
              </w:rPr>
              <w:t>Refers to LOCAL NAME defined in Bluetooth specification</w:t>
            </w:r>
          </w:p>
        </w:tc>
        <w:tc>
          <w:tcPr>
            <w:tcW w:w="12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F7F616" w14:textId="77777777" w:rsidR="00547423" w:rsidRPr="00CA7D85" w:rsidRDefault="00547423" w:rsidP="00B8738D">
            <w:pPr>
              <w:pStyle w:val="TAL"/>
            </w:pPr>
          </w:p>
        </w:tc>
      </w:tr>
      <w:tr w:rsidR="00547423" w:rsidRPr="00CA7D85" w14:paraId="5287692E" w14:textId="77777777" w:rsidTr="00AA5DB2">
        <w:trPr>
          <w:jc w:val="center"/>
        </w:trPr>
        <w:tc>
          <w:tcPr>
            <w:tcW w:w="50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84FE1F" w14:textId="3CAAC3E1" w:rsidR="00547423" w:rsidRPr="00CA7D85" w:rsidRDefault="00547423" w:rsidP="00B8738D">
            <w:pPr>
              <w:pStyle w:val="TAL"/>
              <w:rPr>
                <w:lang w:eastAsia="zh-CN"/>
              </w:rPr>
            </w:pPr>
            <w:r w:rsidRPr="00CA7D85">
              <w:rPr>
                <w:lang w:eastAsia="zh-CN"/>
              </w:rPr>
              <w:t xml:space="preserve">      </w:t>
            </w:r>
            <w:r w:rsidR="00225F2A" w:rsidRPr="00CA7D85">
              <w:rPr>
                <w:lang w:eastAsia="zh-CN"/>
              </w:rPr>
              <w:t>}</w:t>
            </w:r>
          </w:p>
        </w:tc>
        <w:tc>
          <w:tcPr>
            <w:tcW w:w="165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15CC85" w14:textId="77777777" w:rsidR="00547423" w:rsidRPr="00CA7D85" w:rsidRDefault="00547423" w:rsidP="00B8738D">
            <w:pPr>
              <w:pStyle w:val="TAL"/>
              <w:rPr>
                <w:lang w:eastAsia="zh-CN"/>
              </w:rPr>
            </w:pPr>
          </w:p>
        </w:tc>
        <w:tc>
          <w:tcPr>
            <w:tcW w:w="16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53DB51" w14:textId="77777777" w:rsidR="00547423" w:rsidRPr="00CA7D85" w:rsidRDefault="00547423" w:rsidP="00B8738D">
            <w:pPr>
              <w:pStyle w:val="TAL"/>
            </w:pPr>
          </w:p>
        </w:tc>
        <w:tc>
          <w:tcPr>
            <w:tcW w:w="12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117376" w14:textId="77777777" w:rsidR="00547423" w:rsidRPr="00CA7D85" w:rsidRDefault="00547423" w:rsidP="00B8738D">
            <w:pPr>
              <w:pStyle w:val="TAL"/>
            </w:pPr>
          </w:p>
        </w:tc>
      </w:tr>
      <w:tr w:rsidR="00547423" w:rsidRPr="00CA7D85" w14:paraId="6D0087C2" w14:textId="77777777" w:rsidTr="00AA5DB2">
        <w:trPr>
          <w:jc w:val="center"/>
        </w:trPr>
        <w:tc>
          <w:tcPr>
            <w:tcW w:w="50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DAF875" w14:textId="77777777" w:rsidR="00547423" w:rsidRPr="00CA7D85" w:rsidRDefault="00547423" w:rsidP="00B8738D">
            <w:pPr>
              <w:pStyle w:val="TAL"/>
              <w:rPr>
                <w:lang w:eastAsia="zh-CN"/>
              </w:rPr>
            </w:pPr>
            <w:r w:rsidRPr="00CA7D85">
              <w:rPr>
                <w:lang w:eastAsia="zh-CN"/>
              </w:rPr>
              <w:t xml:space="preserve">      reportType CHOICE {</w:t>
            </w:r>
          </w:p>
        </w:tc>
        <w:tc>
          <w:tcPr>
            <w:tcW w:w="165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7A65CF" w14:textId="77777777" w:rsidR="00547423" w:rsidRPr="00CA7D85" w:rsidRDefault="00547423" w:rsidP="00B8738D">
            <w:pPr>
              <w:pStyle w:val="TAL"/>
            </w:pPr>
          </w:p>
        </w:tc>
        <w:tc>
          <w:tcPr>
            <w:tcW w:w="16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A0B714" w14:textId="77777777" w:rsidR="00547423" w:rsidRPr="00CA7D85" w:rsidRDefault="00547423" w:rsidP="00B8738D">
            <w:pPr>
              <w:pStyle w:val="TAL"/>
            </w:pPr>
          </w:p>
        </w:tc>
        <w:tc>
          <w:tcPr>
            <w:tcW w:w="12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9C3DEE" w14:textId="77777777" w:rsidR="00547423" w:rsidRPr="00CA7D85" w:rsidRDefault="00547423" w:rsidP="00B8738D">
            <w:pPr>
              <w:pStyle w:val="TAL"/>
            </w:pPr>
          </w:p>
        </w:tc>
      </w:tr>
      <w:tr w:rsidR="00547423" w:rsidRPr="00CA7D85" w14:paraId="70C25170" w14:textId="77777777" w:rsidTr="00AA5DB2">
        <w:trPr>
          <w:jc w:val="center"/>
        </w:trPr>
        <w:tc>
          <w:tcPr>
            <w:tcW w:w="50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651570" w14:textId="24B928AD" w:rsidR="00547423" w:rsidRPr="00CA7D85" w:rsidRDefault="00547423" w:rsidP="00B8738D">
            <w:pPr>
              <w:pStyle w:val="TAL"/>
              <w:rPr>
                <w:lang w:eastAsia="zh-CN"/>
              </w:rPr>
            </w:pPr>
            <w:r w:rsidRPr="00CA7D85">
              <w:rPr>
                <w:lang w:eastAsia="zh-CN"/>
              </w:rPr>
              <w:t xml:space="preserve">        </w:t>
            </w:r>
            <w:r w:rsidR="003E3C24" w:rsidRPr="00CA7D85">
              <w:rPr>
                <w:lang w:eastAsia="zh-CN"/>
              </w:rPr>
              <w:t>p</w:t>
            </w:r>
            <w:r w:rsidRPr="00CA7D85">
              <w:rPr>
                <w:lang w:eastAsia="zh-CN"/>
              </w:rPr>
              <w:t>eriodical SEQUENCE {</w:t>
            </w:r>
          </w:p>
        </w:tc>
        <w:tc>
          <w:tcPr>
            <w:tcW w:w="165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F43C2E" w14:textId="77777777" w:rsidR="00547423" w:rsidRPr="00CA7D85" w:rsidRDefault="00547423" w:rsidP="00B8738D">
            <w:pPr>
              <w:pStyle w:val="TAL"/>
            </w:pPr>
          </w:p>
        </w:tc>
        <w:tc>
          <w:tcPr>
            <w:tcW w:w="16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B5B063" w14:textId="77777777" w:rsidR="00547423" w:rsidRPr="00CA7D85" w:rsidRDefault="00547423" w:rsidP="00B8738D">
            <w:pPr>
              <w:pStyle w:val="TAL"/>
            </w:pPr>
          </w:p>
        </w:tc>
        <w:tc>
          <w:tcPr>
            <w:tcW w:w="12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3CB395" w14:textId="77777777" w:rsidR="00547423" w:rsidRPr="00CA7D85" w:rsidRDefault="00547423" w:rsidP="00B8738D">
            <w:pPr>
              <w:pStyle w:val="TAL"/>
            </w:pPr>
          </w:p>
        </w:tc>
      </w:tr>
      <w:tr w:rsidR="00547423" w:rsidRPr="00CA7D85" w14:paraId="57010F86" w14:textId="77777777" w:rsidTr="00AA5DB2">
        <w:trPr>
          <w:jc w:val="center"/>
        </w:trPr>
        <w:tc>
          <w:tcPr>
            <w:tcW w:w="50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BB2E9F" w14:textId="77777777" w:rsidR="00547423" w:rsidRPr="00CA7D85" w:rsidRDefault="00547423" w:rsidP="00B8738D">
            <w:pPr>
              <w:pStyle w:val="TAL"/>
              <w:rPr>
                <w:lang w:eastAsia="zh-CN"/>
              </w:rPr>
            </w:pPr>
            <w:r w:rsidRPr="00CA7D85">
              <w:rPr>
                <w:lang w:eastAsia="zh-CN"/>
              </w:rPr>
              <w:t xml:space="preserve">          loggingInterval-r16</w:t>
            </w:r>
          </w:p>
        </w:tc>
        <w:tc>
          <w:tcPr>
            <w:tcW w:w="165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CF86A32" w14:textId="7E296EF1" w:rsidR="00547423" w:rsidRPr="00CA7D85" w:rsidRDefault="00225F2A" w:rsidP="00B8738D">
            <w:pPr>
              <w:pStyle w:val="TAL"/>
            </w:pPr>
            <w:r w:rsidRPr="00CA7D85">
              <w:t>ms10240</w:t>
            </w:r>
          </w:p>
        </w:tc>
        <w:tc>
          <w:tcPr>
            <w:tcW w:w="16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0ED13C" w14:textId="16921C73" w:rsidR="00547423" w:rsidRPr="00CA7D85" w:rsidRDefault="00225F2A" w:rsidP="00B8738D">
            <w:pPr>
              <w:pStyle w:val="TAL"/>
            </w:pPr>
            <w:r w:rsidRPr="00CA7D85">
              <w:t>10.24s</w:t>
            </w:r>
          </w:p>
        </w:tc>
        <w:tc>
          <w:tcPr>
            <w:tcW w:w="12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7DD92A" w14:textId="77777777" w:rsidR="00547423" w:rsidRPr="00CA7D85" w:rsidRDefault="00547423" w:rsidP="00B8738D">
            <w:pPr>
              <w:pStyle w:val="TAL"/>
            </w:pPr>
          </w:p>
        </w:tc>
      </w:tr>
      <w:tr w:rsidR="00547423" w:rsidRPr="00CA7D85" w14:paraId="592A9964" w14:textId="77777777" w:rsidTr="00AA5DB2">
        <w:trPr>
          <w:jc w:val="center"/>
        </w:trPr>
        <w:tc>
          <w:tcPr>
            <w:tcW w:w="50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BD7DC4" w14:textId="77777777" w:rsidR="00547423" w:rsidRPr="00CA7D85" w:rsidRDefault="00547423" w:rsidP="00B8738D">
            <w:pPr>
              <w:pStyle w:val="TAL"/>
              <w:rPr>
                <w:lang w:eastAsia="zh-CN"/>
              </w:rPr>
            </w:pPr>
            <w:r w:rsidRPr="00CA7D85">
              <w:rPr>
                <w:lang w:eastAsia="zh-CN"/>
              </w:rPr>
              <w:t xml:space="preserve">        }</w:t>
            </w:r>
          </w:p>
        </w:tc>
        <w:tc>
          <w:tcPr>
            <w:tcW w:w="165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8EAC3C" w14:textId="77777777" w:rsidR="00547423" w:rsidRPr="00CA7D85" w:rsidRDefault="00547423" w:rsidP="00B8738D">
            <w:pPr>
              <w:pStyle w:val="TAL"/>
            </w:pPr>
          </w:p>
        </w:tc>
        <w:tc>
          <w:tcPr>
            <w:tcW w:w="16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724014" w14:textId="77777777" w:rsidR="00547423" w:rsidRPr="00CA7D85" w:rsidRDefault="00547423" w:rsidP="00B8738D">
            <w:pPr>
              <w:pStyle w:val="TAL"/>
            </w:pPr>
          </w:p>
        </w:tc>
        <w:tc>
          <w:tcPr>
            <w:tcW w:w="12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1127A5" w14:textId="77777777" w:rsidR="00547423" w:rsidRPr="00CA7D85" w:rsidRDefault="00547423" w:rsidP="00B8738D">
            <w:pPr>
              <w:pStyle w:val="TAL"/>
            </w:pPr>
          </w:p>
        </w:tc>
      </w:tr>
      <w:tr w:rsidR="00547423" w:rsidRPr="00CA7D85" w14:paraId="22A509D9" w14:textId="77777777" w:rsidTr="00AA5DB2">
        <w:trPr>
          <w:jc w:val="center"/>
        </w:trPr>
        <w:tc>
          <w:tcPr>
            <w:tcW w:w="50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4B70DC" w14:textId="77777777" w:rsidR="00547423" w:rsidRPr="00CA7D85" w:rsidRDefault="00547423" w:rsidP="00B8738D">
            <w:pPr>
              <w:pStyle w:val="TAL"/>
            </w:pPr>
            <w:r w:rsidRPr="00CA7D85">
              <w:t xml:space="preserve">      }</w:t>
            </w:r>
          </w:p>
        </w:tc>
        <w:tc>
          <w:tcPr>
            <w:tcW w:w="165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359877" w14:textId="77777777" w:rsidR="00547423" w:rsidRPr="00CA7D85" w:rsidRDefault="00547423" w:rsidP="00B8738D">
            <w:pPr>
              <w:pStyle w:val="TAL"/>
            </w:pPr>
          </w:p>
        </w:tc>
        <w:tc>
          <w:tcPr>
            <w:tcW w:w="16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26E054" w14:textId="77777777" w:rsidR="00547423" w:rsidRPr="00CA7D85" w:rsidRDefault="00547423" w:rsidP="00B8738D">
            <w:pPr>
              <w:pStyle w:val="TAL"/>
            </w:pPr>
          </w:p>
        </w:tc>
        <w:tc>
          <w:tcPr>
            <w:tcW w:w="12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078BADA" w14:textId="77777777" w:rsidR="00547423" w:rsidRPr="00CA7D85" w:rsidRDefault="00547423" w:rsidP="00B8738D">
            <w:pPr>
              <w:pStyle w:val="TAL"/>
            </w:pPr>
          </w:p>
        </w:tc>
      </w:tr>
      <w:tr w:rsidR="00547423" w:rsidRPr="00CA7D85" w14:paraId="57ECE4CD" w14:textId="77777777" w:rsidTr="00AA5DB2">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779CB4" w14:textId="77777777" w:rsidR="00547423" w:rsidRPr="00CA7D85" w:rsidRDefault="00547423" w:rsidP="00B8738D">
            <w:pPr>
              <w:pStyle w:val="TAL"/>
            </w:pPr>
            <w:r w:rsidRPr="00CA7D85">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37B2E" w14:textId="77777777" w:rsidR="00547423" w:rsidRPr="00CA7D85" w:rsidRDefault="00547423"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99317" w14:textId="77777777" w:rsidR="00547423" w:rsidRPr="00CA7D85" w:rsidRDefault="00547423"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CAB1B" w14:textId="77777777" w:rsidR="00547423" w:rsidRPr="00CA7D85" w:rsidRDefault="00547423" w:rsidP="00B8738D">
            <w:pPr>
              <w:pStyle w:val="TAL"/>
            </w:pPr>
          </w:p>
        </w:tc>
      </w:tr>
      <w:tr w:rsidR="00547423" w:rsidRPr="00CA7D85" w14:paraId="7044F751" w14:textId="77777777" w:rsidTr="00AA5DB2">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27CF1" w14:textId="77777777" w:rsidR="00547423" w:rsidRPr="00CA7D85" w:rsidRDefault="00547423" w:rsidP="00B8738D">
            <w:pPr>
              <w:pStyle w:val="TAL"/>
            </w:pPr>
            <w:r w:rsidRPr="00CA7D85">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FF5AD" w14:textId="77777777" w:rsidR="00547423" w:rsidRPr="00CA7D85" w:rsidRDefault="00547423"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DCAA" w14:textId="77777777" w:rsidR="00547423" w:rsidRPr="00CA7D85" w:rsidRDefault="00547423"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E5879" w14:textId="77777777" w:rsidR="00547423" w:rsidRPr="00CA7D85" w:rsidRDefault="00547423" w:rsidP="00B8738D">
            <w:pPr>
              <w:pStyle w:val="TAL"/>
            </w:pPr>
          </w:p>
        </w:tc>
      </w:tr>
      <w:tr w:rsidR="00547423" w:rsidRPr="00CA7D85" w14:paraId="3EF611AC" w14:textId="77777777" w:rsidTr="00AA5DB2">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0C4B5" w14:textId="77777777" w:rsidR="00547423" w:rsidRPr="00CA7D85" w:rsidRDefault="00547423" w:rsidP="00B8738D">
            <w:pPr>
              <w:pStyle w:val="TAL"/>
            </w:pPr>
            <w:r w:rsidRPr="00CA7D85">
              <w:t>}</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704FC" w14:textId="77777777" w:rsidR="00547423" w:rsidRPr="00CA7D85" w:rsidRDefault="00547423"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6F7FD" w14:textId="77777777" w:rsidR="00547423" w:rsidRPr="00CA7D85" w:rsidRDefault="00547423"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4607B" w14:textId="77777777" w:rsidR="00547423" w:rsidRPr="00CA7D85" w:rsidRDefault="00547423" w:rsidP="00B8738D">
            <w:pPr>
              <w:pStyle w:val="TAL"/>
            </w:pPr>
          </w:p>
        </w:tc>
      </w:tr>
    </w:tbl>
    <w:p w14:paraId="0110CCCE" w14:textId="77777777" w:rsidR="00547423" w:rsidRPr="00CA7D85" w:rsidRDefault="00547423" w:rsidP="00547423"/>
    <w:p w14:paraId="7C8D9BBA" w14:textId="77777777" w:rsidR="00547423" w:rsidRPr="00CA7D85" w:rsidRDefault="00547423" w:rsidP="00547423">
      <w:pPr>
        <w:pStyle w:val="TH"/>
      </w:pPr>
      <w:r w:rsidRPr="00CA7D85">
        <w:t xml:space="preserve">Table 8.1.6.3.2.1.3.3-2: </w:t>
      </w:r>
      <w:r w:rsidRPr="00CA7D85">
        <w:rPr>
          <w:i/>
        </w:rPr>
        <w:t>RRCSetupComplete</w:t>
      </w:r>
      <w:r w:rsidRPr="00CA7D85">
        <w:t xml:space="preserve"> (step 7, Table 8.1.6.3.2.1.3.2-3)</w:t>
      </w:r>
    </w:p>
    <w:tbl>
      <w:tblPr>
        <w:tblW w:w="9606" w:type="dxa"/>
        <w:tblInd w:w="-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04"/>
      </w:tblGrid>
      <w:tr w:rsidR="00547423" w:rsidRPr="00CA7D85" w14:paraId="043CF058" w14:textId="77777777" w:rsidTr="000205F8">
        <w:trPr>
          <w:cantSplit/>
        </w:trPr>
        <w:tc>
          <w:tcPr>
            <w:tcW w:w="9597" w:type="dxa"/>
            <w:gridSpan w:val="4"/>
            <w:tcBorders>
              <w:top w:val="single" w:sz="4" w:space="0" w:color="000000"/>
              <w:left w:val="single" w:sz="4" w:space="0" w:color="000000"/>
              <w:bottom w:val="single" w:sz="4" w:space="0" w:color="000000"/>
              <w:right w:val="single" w:sz="4" w:space="0" w:color="000000"/>
            </w:tcBorders>
            <w:hideMark/>
          </w:tcPr>
          <w:p w14:paraId="5F9C24CF" w14:textId="3B052A33" w:rsidR="00547423" w:rsidRPr="00CA7D85" w:rsidRDefault="00547423" w:rsidP="00B8738D">
            <w:pPr>
              <w:keepNext/>
              <w:keepLines/>
              <w:spacing w:after="0"/>
              <w:rPr>
                <w:rFonts w:ascii="Arial" w:hAnsi="Arial" w:cs="Arial"/>
                <w:sz w:val="18"/>
              </w:rPr>
            </w:pPr>
            <w:r w:rsidRPr="00CA7D85">
              <w:rPr>
                <w:rFonts w:ascii="Arial" w:hAnsi="Arial" w:cs="Arial"/>
                <w:sz w:val="18"/>
              </w:rPr>
              <w:t xml:space="preserve">Derivation path: </w:t>
            </w:r>
            <w:r w:rsidR="003E3C24" w:rsidRPr="00CA7D85">
              <w:rPr>
                <w:rFonts w:ascii="Arial" w:hAnsi="Arial" w:cs="Arial"/>
                <w:sz w:val="18"/>
              </w:rPr>
              <w:t xml:space="preserve">TS </w:t>
            </w:r>
            <w:r w:rsidRPr="00CA7D85">
              <w:rPr>
                <w:rFonts w:ascii="Arial" w:hAnsi="Arial" w:cs="Arial"/>
                <w:sz w:val="18"/>
              </w:rPr>
              <w:t>38.508</w:t>
            </w:r>
            <w:r w:rsidR="003E3C24" w:rsidRPr="00CA7D85">
              <w:rPr>
                <w:rFonts w:ascii="Arial" w:hAnsi="Arial" w:cs="Arial"/>
                <w:sz w:val="18"/>
              </w:rPr>
              <w:t>-1 [4],</w:t>
            </w:r>
            <w:r w:rsidRPr="00CA7D85">
              <w:rPr>
                <w:rFonts w:ascii="Arial" w:hAnsi="Arial" w:cs="Arial"/>
                <w:sz w:val="18"/>
              </w:rPr>
              <w:t xml:space="preserve"> table 4.6.1-22 </w:t>
            </w:r>
          </w:p>
        </w:tc>
      </w:tr>
      <w:tr w:rsidR="00547423" w:rsidRPr="00CA7D85" w14:paraId="18AEE4A2" w14:textId="77777777" w:rsidTr="000205F8">
        <w:tc>
          <w:tcPr>
            <w:tcW w:w="4535" w:type="dxa"/>
            <w:tcBorders>
              <w:top w:val="single" w:sz="4" w:space="0" w:color="000000"/>
              <w:left w:val="single" w:sz="4" w:space="0" w:color="000000"/>
              <w:bottom w:val="single" w:sz="4" w:space="0" w:color="000000"/>
              <w:right w:val="single" w:sz="4" w:space="0" w:color="000000"/>
            </w:tcBorders>
            <w:hideMark/>
          </w:tcPr>
          <w:p w14:paraId="30DD1CF6" w14:textId="77777777" w:rsidR="00547423" w:rsidRPr="00CA7D85" w:rsidRDefault="00547423" w:rsidP="00B8738D">
            <w:pPr>
              <w:pStyle w:val="TAH"/>
            </w:pPr>
            <w:r w:rsidRPr="00CA7D8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DACDDAA" w14:textId="77777777" w:rsidR="00547423" w:rsidRPr="00CA7D85" w:rsidRDefault="00547423" w:rsidP="00B8738D">
            <w:pPr>
              <w:pStyle w:val="TAH"/>
            </w:pPr>
            <w:r w:rsidRPr="00CA7D8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BC0837F" w14:textId="77777777" w:rsidR="00547423" w:rsidRPr="00CA7D85" w:rsidRDefault="00547423" w:rsidP="00B8738D">
            <w:pPr>
              <w:pStyle w:val="TAH"/>
            </w:pPr>
            <w:r w:rsidRPr="00CA7D85">
              <w:t>Comment</w:t>
            </w:r>
          </w:p>
        </w:tc>
        <w:tc>
          <w:tcPr>
            <w:tcW w:w="1095" w:type="dxa"/>
            <w:tcBorders>
              <w:top w:val="single" w:sz="4" w:space="0" w:color="000000"/>
              <w:left w:val="single" w:sz="4" w:space="0" w:color="000000"/>
              <w:bottom w:val="single" w:sz="4" w:space="0" w:color="000000"/>
              <w:right w:val="single" w:sz="4" w:space="0" w:color="000000"/>
            </w:tcBorders>
            <w:hideMark/>
          </w:tcPr>
          <w:p w14:paraId="03817695" w14:textId="77777777" w:rsidR="00547423" w:rsidRPr="00CA7D85" w:rsidRDefault="00547423" w:rsidP="00B8738D">
            <w:pPr>
              <w:pStyle w:val="TAH"/>
            </w:pPr>
            <w:r w:rsidRPr="00CA7D85">
              <w:t>Condition</w:t>
            </w:r>
          </w:p>
        </w:tc>
      </w:tr>
      <w:tr w:rsidR="00547423" w:rsidRPr="00CA7D85" w14:paraId="650CF3B7" w14:textId="77777777" w:rsidTr="000205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85DEAA" w14:textId="77777777" w:rsidR="00547423" w:rsidRPr="00CA7D85" w:rsidRDefault="00547423" w:rsidP="00B8738D">
            <w:pPr>
              <w:pStyle w:val="TAL"/>
            </w:pPr>
            <w:r w:rsidRPr="00CA7D85">
              <w:t>RRCSetupComplet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BE1FF" w14:textId="77777777" w:rsidR="00547423" w:rsidRPr="00CA7D85"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9BCFE" w14:textId="77777777" w:rsidR="00547423" w:rsidRPr="00CA7D85" w:rsidRDefault="00547423" w:rsidP="00B8738D">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42F71" w14:textId="77777777" w:rsidR="00547423" w:rsidRPr="00CA7D85" w:rsidRDefault="00547423" w:rsidP="00B8738D">
            <w:pPr>
              <w:pStyle w:val="TAL"/>
            </w:pPr>
          </w:p>
        </w:tc>
      </w:tr>
      <w:tr w:rsidR="00547423" w:rsidRPr="00CA7D85" w14:paraId="23BE1355" w14:textId="77777777" w:rsidTr="000205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EA260" w14:textId="77777777" w:rsidR="00547423" w:rsidRPr="00CA7D85" w:rsidRDefault="00547423" w:rsidP="00B8738D">
            <w:pPr>
              <w:pStyle w:val="TAL"/>
              <w:rPr>
                <w:lang w:eastAsia="zh-CN"/>
              </w:rPr>
            </w:pPr>
            <w:r w:rsidRPr="00CA7D85">
              <w:rPr>
                <w:lang w:eastAsia="zh-CN"/>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8101F" w14:textId="77777777" w:rsidR="00547423" w:rsidRPr="00CA7D85" w:rsidRDefault="00547423" w:rsidP="00B8738D">
            <w:pPr>
              <w:pStyle w:val="TAL"/>
              <w:rPr>
                <w:lang w:eastAsia="zh-CN"/>
              </w:rPr>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F4788" w14:textId="77777777" w:rsidR="00547423" w:rsidRPr="00CA7D85" w:rsidRDefault="00547423" w:rsidP="00B8738D">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8172E" w14:textId="77777777" w:rsidR="00547423" w:rsidRPr="00CA7D85" w:rsidRDefault="00547423" w:rsidP="00B8738D">
            <w:pPr>
              <w:pStyle w:val="TAL"/>
            </w:pPr>
          </w:p>
        </w:tc>
      </w:tr>
      <w:tr w:rsidR="00547423" w:rsidRPr="00CA7D85" w14:paraId="40CB774E" w14:textId="77777777" w:rsidTr="000205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872A1" w14:textId="77777777" w:rsidR="00547423" w:rsidRPr="00CA7D85" w:rsidRDefault="00547423" w:rsidP="00B8738D">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260A8" w14:textId="77777777" w:rsidR="00547423" w:rsidRPr="00CA7D85"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2E287" w14:textId="77777777" w:rsidR="00547423" w:rsidRPr="00CA7D85" w:rsidRDefault="00547423" w:rsidP="00B8738D">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9122F" w14:textId="77777777" w:rsidR="00547423" w:rsidRPr="00CA7D85" w:rsidRDefault="00547423" w:rsidP="00B8738D">
            <w:pPr>
              <w:pStyle w:val="TAL"/>
            </w:pPr>
          </w:p>
        </w:tc>
      </w:tr>
      <w:tr w:rsidR="00547423" w:rsidRPr="00CA7D85" w14:paraId="38EEC129" w14:textId="77777777" w:rsidTr="000205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ACCA32" w14:textId="16678BB2" w:rsidR="00547423" w:rsidRPr="00CA7D85" w:rsidRDefault="00547423" w:rsidP="00B8738D">
            <w:pPr>
              <w:pStyle w:val="TAL"/>
            </w:pPr>
            <w:r w:rsidRPr="00CA7D85">
              <w:t xml:space="preserve">    rrcSetupComplet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5B85A" w14:textId="77777777" w:rsidR="00547423" w:rsidRPr="00CA7D85"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E4CE1" w14:textId="77777777" w:rsidR="00547423" w:rsidRPr="00CA7D85" w:rsidRDefault="00547423" w:rsidP="00B8738D">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83B11" w14:textId="77777777" w:rsidR="00547423" w:rsidRPr="00CA7D85" w:rsidRDefault="00547423" w:rsidP="00B8738D">
            <w:pPr>
              <w:pStyle w:val="TAL"/>
            </w:pPr>
          </w:p>
        </w:tc>
      </w:tr>
      <w:tr w:rsidR="00547423" w:rsidRPr="00CA7D85" w14:paraId="595C8A85" w14:textId="77777777" w:rsidTr="000205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03E2E" w14:textId="1D66DDA5" w:rsidR="00547423" w:rsidRPr="00CA7D85" w:rsidRDefault="00547423" w:rsidP="00B8738D">
            <w:pPr>
              <w:pStyle w:val="TAL"/>
              <w:rPr>
                <w:lang w:eastAsia="zh-CN"/>
              </w:rPr>
            </w:pPr>
            <w:r w:rsidRPr="00CA7D85">
              <w:rPr>
                <w:lang w:eastAsia="zh-CN"/>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E38CA" w14:textId="77777777" w:rsidR="00547423" w:rsidRPr="00CA7D85"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55B34" w14:textId="77777777" w:rsidR="00547423" w:rsidRPr="00CA7D85" w:rsidRDefault="00547423" w:rsidP="00B8738D">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887BF" w14:textId="77777777" w:rsidR="00547423" w:rsidRPr="00CA7D85" w:rsidRDefault="00547423" w:rsidP="00B8738D">
            <w:pPr>
              <w:pStyle w:val="TAL"/>
            </w:pPr>
          </w:p>
        </w:tc>
      </w:tr>
      <w:tr w:rsidR="00225F2A" w:rsidRPr="00CA7D85" w14:paraId="16D9CE3F" w14:textId="77777777" w:rsidTr="000205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389FB" w14:textId="1A4090A4" w:rsidR="00225F2A" w:rsidRPr="00CA7D85" w:rsidRDefault="00225F2A" w:rsidP="00225F2A">
            <w:pPr>
              <w:pStyle w:val="TAL"/>
              <w:rPr>
                <w:lang w:eastAsia="zh-CN"/>
              </w:rPr>
            </w:pPr>
            <w:r w:rsidRPr="00CA7D85">
              <w:t xml:space="preserve">        iab-NodeIndic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132A7" w14:textId="78E36CB1" w:rsidR="00225F2A" w:rsidRPr="00CA7D85" w:rsidRDefault="00225F2A" w:rsidP="00225F2A">
            <w:pPr>
              <w:pStyle w:val="TAL"/>
            </w:pPr>
            <w:r w:rsidRPr="00CA7D85">
              <w:rPr>
                <w:lang w:eastAsia="zh-CN"/>
              </w:rPr>
              <w:t xml:space="preserve">Not </w:t>
            </w:r>
            <w:r w:rsidR="000205F8" w:rsidRPr="00CA7D85">
              <w:rPr>
                <w:lang w:eastAsia="zh-CN"/>
              </w:rPr>
              <w:t>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13405" w14:textId="77777777" w:rsidR="00225F2A" w:rsidRPr="00CA7D85" w:rsidRDefault="00225F2A" w:rsidP="00225F2A">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56754" w14:textId="77777777" w:rsidR="00225F2A" w:rsidRPr="00CA7D85" w:rsidRDefault="00225F2A" w:rsidP="00225F2A">
            <w:pPr>
              <w:pStyle w:val="TAL"/>
            </w:pPr>
          </w:p>
        </w:tc>
      </w:tr>
      <w:tr w:rsidR="00225F2A" w:rsidRPr="00CA7D85" w14:paraId="03B7E7C1" w14:textId="77777777" w:rsidTr="000205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79001" w14:textId="38F670CF" w:rsidR="00225F2A" w:rsidRPr="00CA7D85" w:rsidRDefault="00225F2A" w:rsidP="00225F2A">
            <w:pPr>
              <w:pStyle w:val="TAL"/>
              <w:rPr>
                <w:lang w:eastAsia="zh-CN"/>
              </w:rPr>
            </w:pPr>
            <w:r w:rsidRPr="00CA7D85">
              <w:t xml:space="preserve">        idleMeasAvailabl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C4E68" w14:textId="47CDC7AC" w:rsidR="00225F2A" w:rsidRPr="00CA7D85" w:rsidRDefault="00225F2A" w:rsidP="00225F2A">
            <w:pPr>
              <w:pStyle w:val="TAL"/>
            </w:pPr>
            <w:r w:rsidRPr="00CA7D85">
              <w:rPr>
                <w:lang w:eastAsia="zh-CN"/>
              </w:rPr>
              <w:t xml:space="preserve">Not </w:t>
            </w:r>
            <w:r w:rsidR="000205F8" w:rsidRPr="00CA7D85">
              <w:rPr>
                <w:lang w:eastAsia="zh-CN"/>
              </w:rPr>
              <w:t>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8AFAA" w14:textId="77777777" w:rsidR="00225F2A" w:rsidRPr="00CA7D85" w:rsidRDefault="00225F2A" w:rsidP="00225F2A">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7FC54" w14:textId="77777777" w:rsidR="00225F2A" w:rsidRPr="00CA7D85" w:rsidRDefault="00225F2A" w:rsidP="00225F2A">
            <w:pPr>
              <w:pStyle w:val="TAL"/>
            </w:pPr>
          </w:p>
        </w:tc>
      </w:tr>
      <w:tr w:rsidR="00225F2A" w:rsidRPr="00CA7D85" w14:paraId="6416EAD7" w14:textId="77777777" w:rsidTr="000205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AEBE1" w14:textId="3C71F79D" w:rsidR="00225F2A" w:rsidRPr="00CA7D85" w:rsidRDefault="00225F2A" w:rsidP="00225F2A">
            <w:pPr>
              <w:pStyle w:val="TAL"/>
              <w:rPr>
                <w:lang w:eastAsia="zh-CN"/>
              </w:rPr>
            </w:pPr>
            <w:r w:rsidRPr="00CA7D85">
              <w:rPr>
                <w:lang w:eastAsia="zh-CN"/>
              </w:rPr>
              <w:t xml:space="preserve">        ue-MeasurementsAvailabl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7EF3B" w14:textId="4CA77F81" w:rsidR="00225F2A" w:rsidRPr="00CA7D85" w:rsidRDefault="000205F8" w:rsidP="00225F2A">
            <w:pPr>
              <w:pStyle w:val="TAL"/>
            </w:pPr>
            <w:r w:rsidRPr="00CA7D85">
              <w:t>UE-MeasurementsAvailable-r16 with condition LOG and B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171C4" w14:textId="77777777" w:rsidR="00225F2A" w:rsidRPr="00CA7D85" w:rsidRDefault="00225F2A" w:rsidP="00225F2A">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6430C" w14:textId="77777777" w:rsidR="00225F2A" w:rsidRPr="00CA7D85" w:rsidRDefault="00225F2A" w:rsidP="00225F2A">
            <w:pPr>
              <w:pStyle w:val="TAL"/>
            </w:pPr>
          </w:p>
        </w:tc>
      </w:tr>
      <w:tr w:rsidR="000205F8" w:rsidRPr="00CA7D85" w:rsidDel="00350345" w14:paraId="4BD4FB0E" w14:textId="77777777" w:rsidTr="000205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C74D0" w14:textId="77777777" w:rsidR="000205F8" w:rsidRPr="00CA7D85" w:rsidDel="00350345" w:rsidRDefault="000205F8" w:rsidP="00DD4577">
            <w:pPr>
              <w:pStyle w:val="TAL"/>
            </w:pPr>
            <w:r w:rsidRPr="00CA7D85">
              <w:rPr>
                <w:lang w:eastAsia="zh-CN"/>
              </w:rPr>
              <w:t xml:space="preserve">        </w:t>
            </w:r>
            <w:r w:rsidRPr="00CA7D85">
              <w:t>mobilityHistoryAvail-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0F06" w14:textId="77777777" w:rsidR="000205F8" w:rsidRPr="00CA7D85" w:rsidDel="00350345" w:rsidRDefault="000205F8" w:rsidP="00DD4577">
            <w:pPr>
              <w:pStyle w:val="TAL"/>
              <w:rPr>
                <w:lang w:eastAsia="zh-CN"/>
              </w:rPr>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F539C" w14:textId="77777777" w:rsidR="000205F8" w:rsidRPr="00CA7D85" w:rsidDel="00350345" w:rsidRDefault="000205F8" w:rsidP="00DD4577">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78062" w14:textId="77777777" w:rsidR="000205F8" w:rsidRPr="00CA7D85" w:rsidDel="00350345" w:rsidRDefault="000205F8" w:rsidP="00DD4577">
            <w:pPr>
              <w:pStyle w:val="TAL"/>
            </w:pPr>
          </w:p>
        </w:tc>
      </w:tr>
      <w:tr w:rsidR="000205F8" w:rsidRPr="00CA7D85" w:rsidDel="00350345" w14:paraId="53A08095" w14:textId="77777777" w:rsidTr="000205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01E8E" w14:textId="77777777" w:rsidR="000205F8" w:rsidRPr="00CA7D85" w:rsidDel="00350345" w:rsidRDefault="000205F8" w:rsidP="00DD4577">
            <w:pPr>
              <w:pStyle w:val="TAL"/>
            </w:pPr>
            <w:r w:rsidRPr="00CA7D85">
              <w:rPr>
                <w:lang w:eastAsia="zh-CN"/>
              </w:rPr>
              <w:t xml:space="preserve">        </w:t>
            </w:r>
            <w:r w:rsidRPr="00CA7D85">
              <w:t>mobilityStat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0F897" w14:textId="77777777" w:rsidR="000205F8" w:rsidRPr="00CA7D85" w:rsidDel="00350345" w:rsidRDefault="000205F8" w:rsidP="00DD4577">
            <w:pPr>
              <w:pStyle w:val="TAL"/>
              <w:rPr>
                <w:lang w:eastAsia="zh-CN"/>
              </w:rPr>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D8BE0" w14:textId="77777777" w:rsidR="000205F8" w:rsidRPr="00CA7D85" w:rsidDel="00350345" w:rsidRDefault="000205F8" w:rsidP="00DD4577">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BF41B" w14:textId="77777777" w:rsidR="000205F8" w:rsidRPr="00CA7D85" w:rsidDel="00350345" w:rsidRDefault="000205F8" w:rsidP="00DD4577">
            <w:pPr>
              <w:pStyle w:val="TAL"/>
            </w:pPr>
          </w:p>
        </w:tc>
      </w:tr>
      <w:tr w:rsidR="000205F8" w:rsidRPr="00CA7D85" w:rsidDel="00350345" w14:paraId="2A8FAC02" w14:textId="77777777" w:rsidTr="000205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A6A0" w14:textId="77777777" w:rsidR="000205F8" w:rsidRPr="00CA7D85" w:rsidDel="00350345" w:rsidRDefault="000205F8" w:rsidP="00DD4577">
            <w:pPr>
              <w:pStyle w:val="TAL"/>
            </w:pPr>
            <w:r w:rsidRPr="00CA7D85">
              <w:rPr>
                <w:lang w:eastAsia="zh-CN"/>
              </w:rPr>
              <w:t xml:space="preserve">        </w:t>
            </w:r>
            <w:r w:rsidRPr="00CA7D85">
              <w:t>nonCriticalExten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22170" w14:textId="77777777" w:rsidR="000205F8" w:rsidRPr="00CA7D85" w:rsidDel="00350345" w:rsidRDefault="000205F8" w:rsidP="00DD4577">
            <w:pPr>
              <w:pStyle w:val="TAL"/>
              <w:rPr>
                <w:lang w:eastAsia="zh-CN"/>
              </w:rPr>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9B350" w14:textId="77777777" w:rsidR="000205F8" w:rsidRPr="00CA7D85" w:rsidDel="00350345" w:rsidRDefault="000205F8" w:rsidP="00DD4577">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0AD92" w14:textId="77777777" w:rsidR="000205F8" w:rsidRPr="00CA7D85" w:rsidDel="00350345" w:rsidRDefault="000205F8" w:rsidP="00DD4577">
            <w:pPr>
              <w:pStyle w:val="TAL"/>
            </w:pPr>
          </w:p>
        </w:tc>
      </w:tr>
      <w:tr w:rsidR="00225F2A" w:rsidRPr="00CA7D85" w14:paraId="52A74824" w14:textId="77777777" w:rsidTr="000205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EF1FE" w14:textId="77777777" w:rsidR="00225F2A" w:rsidRPr="00CA7D85" w:rsidRDefault="00225F2A" w:rsidP="00225F2A">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66BA7" w14:textId="77777777" w:rsidR="00225F2A" w:rsidRPr="00CA7D85" w:rsidRDefault="00225F2A" w:rsidP="00225F2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C98FE" w14:textId="77777777" w:rsidR="00225F2A" w:rsidRPr="00CA7D85" w:rsidRDefault="00225F2A" w:rsidP="00225F2A">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63260" w14:textId="77777777" w:rsidR="00225F2A" w:rsidRPr="00CA7D85" w:rsidRDefault="00225F2A" w:rsidP="00225F2A">
            <w:pPr>
              <w:pStyle w:val="TAL"/>
            </w:pPr>
          </w:p>
        </w:tc>
      </w:tr>
      <w:tr w:rsidR="00225F2A" w:rsidRPr="00CA7D85" w14:paraId="2472387D" w14:textId="77777777" w:rsidTr="000205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780EA" w14:textId="77777777" w:rsidR="00225F2A" w:rsidRPr="00CA7D85" w:rsidRDefault="00225F2A" w:rsidP="00225F2A">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8A2B" w14:textId="77777777" w:rsidR="00225F2A" w:rsidRPr="00CA7D85" w:rsidRDefault="00225F2A" w:rsidP="00225F2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66285" w14:textId="77777777" w:rsidR="00225F2A" w:rsidRPr="00CA7D85" w:rsidRDefault="00225F2A" w:rsidP="00225F2A">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E6C6C" w14:textId="77777777" w:rsidR="00225F2A" w:rsidRPr="00CA7D85" w:rsidRDefault="00225F2A" w:rsidP="00225F2A">
            <w:pPr>
              <w:pStyle w:val="TAL"/>
            </w:pPr>
          </w:p>
        </w:tc>
      </w:tr>
      <w:tr w:rsidR="00225F2A" w:rsidRPr="00CA7D85" w14:paraId="48ADF363" w14:textId="77777777" w:rsidTr="000205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EDD14D" w14:textId="77777777" w:rsidR="00225F2A" w:rsidRPr="00CA7D85" w:rsidRDefault="00225F2A" w:rsidP="00225F2A">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5229" w14:textId="77777777" w:rsidR="00225F2A" w:rsidRPr="00CA7D85" w:rsidRDefault="00225F2A" w:rsidP="00225F2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3CAE7" w14:textId="77777777" w:rsidR="00225F2A" w:rsidRPr="00CA7D85" w:rsidRDefault="00225F2A" w:rsidP="00225F2A">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C0237" w14:textId="77777777" w:rsidR="00225F2A" w:rsidRPr="00CA7D85" w:rsidRDefault="00225F2A" w:rsidP="00225F2A">
            <w:pPr>
              <w:pStyle w:val="TAL"/>
            </w:pPr>
          </w:p>
        </w:tc>
      </w:tr>
      <w:tr w:rsidR="00225F2A" w:rsidRPr="00CA7D85" w14:paraId="74AF59DF" w14:textId="77777777" w:rsidTr="000205F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EFD19" w14:textId="77777777" w:rsidR="00225F2A" w:rsidRPr="00CA7D85" w:rsidRDefault="00225F2A" w:rsidP="00225F2A">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083A5" w14:textId="77777777" w:rsidR="00225F2A" w:rsidRPr="00CA7D85" w:rsidRDefault="00225F2A" w:rsidP="00225F2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7296F" w14:textId="77777777" w:rsidR="00225F2A" w:rsidRPr="00CA7D85" w:rsidRDefault="00225F2A" w:rsidP="00225F2A">
            <w:pPr>
              <w:pStyle w:val="TAL"/>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D4EA8" w14:textId="77777777" w:rsidR="00225F2A" w:rsidRPr="00CA7D85" w:rsidRDefault="00225F2A" w:rsidP="00225F2A">
            <w:pPr>
              <w:pStyle w:val="TAL"/>
            </w:pPr>
          </w:p>
        </w:tc>
      </w:tr>
    </w:tbl>
    <w:p w14:paraId="0617ADDC" w14:textId="77777777" w:rsidR="00547423" w:rsidRPr="00CA7D85" w:rsidRDefault="00547423" w:rsidP="00547423"/>
    <w:p w14:paraId="55758F7C" w14:textId="77777777" w:rsidR="00547423" w:rsidRPr="00CA7D85" w:rsidRDefault="00547423" w:rsidP="00547423">
      <w:pPr>
        <w:pStyle w:val="TH"/>
      </w:pPr>
      <w:r w:rsidRPr="00CA7D85">
        <w:t xml:space="preserve">Table 8.1.6.3.2.1.3.3-3: </w:t>
      </w:r>
      <w:r w:rsidRPr="00CA7D85">
        <w:rPr>
          <w:i/>
        </w:rPr>
        <w:t>UEInformationRequest</w:t>
      </w:r>
      <w:r w:rsidRPr="00CA7D85">
        <w:t xml:space="preserve"> (step 12, Table 8.1.6.3.2.1.3.2-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9"/>
      </w:tblGrid>
      <w:tr w:rsidR="00547423" w:rsidRPr="00CA7D85" w14:paraId="38A806C7" w14:textId="77777777" w:rsidTr="00B8738D">
        <w:trPr>
          <w:jc w:val="center"/>
        </w:trPr>
        <w:tc>
          <w:tcPr>
            <w:tcW w:w="9738" w:type="dxa"/>
            <w:tcBorders>
              <w:top w:val="single" w:sz="4" w:space="0" w:color="auto"/>
              <w:left w:val="single" w:sz="4" w:space="0" w:color="auto"/>
              <w:bottom w:val="single" w:sz="4" w:space="0" w:color="auto"/>
              <w:right w:val="single" w:sz="4" w:space="0" w:color="auto"/>
            </w:tcBorders>
            <w:hideMark/>
          </w:tcPr>
          <w:p w14:paraId="1A0E7B97" w14:textId="40407279" w:rsidR="00547423" w:rsidRPr="00CA7D85" w:rsidRDefault="00547423" w:rsidP="00B8738D">
            <w:pPr>
              <w:pStyle w:val="TAL"/>
            </w:pPr>
            <w:r w:rsidRPr="00CA7D85">
              <w:t xml:space="preserve">Derivation Path: </w:t>
            </w:r>
            <w:r w:rsidR="003E3C24" w:rsidRPr="00CA7D85">
              <w:t xml:space="preserve">TS </w:t>
            </w:r>
            <w:r w:rsidRPr="00CA7D85">
              <w:t>38.508-1</w:t>
            </w:r>
            <w:r w:rsidR="003E3C24" w:rsidRPr="00CA7D85">
              <w:t xml:space="preserve"> [4],</w:t>
            </w:r>
            <w:r w:rsidRPr="00CA7D85">
              <w:t xml:space="preserve"> table 4.6.1-32A </w:t>
            </w:r>
            <w:r w:rsidR="00146610" w:rsidRPr="00CA7D85">
              <w:t>with Condition LOG</w:t>
            </w:r>
          </w:p>
        </w:tc>
      </w:tr>
    </w:tbl>
    <w:p w14:paraId="2118DF9B" w14:textId="77777777" w:rsidR="00547423" w:rsidRPr="00CA7D85" w:rsidRDefault="00547423" w:rsidP="00547423"/>
    <w:p w14:paraId="5246F295" w14:textId="77777777" w:rsidR="00547423" w:rsidRPr="00CA7D85" w:rsidRDefault="00547423" w:rsidP="00547423">
      <w:pPr>
        <w:keepNext/>
        <w:keepLines/>
        <w:spacing w:before="60"/>
        <w:jc w:val="center"/>
        <w:rPr>
          <w:rFonts w:ascii="Arial" w:hAnsi="Arial" w:cs="Arial"/>
          <w:b/>
        </w:rPr>
      </w:pPr>
      <w:r w:rsidRPr="00CA7D85">
        <w:rPr>
          <w:rFonts w:ascii="Arial" w:hAnsi="Arial" w:cs="Arial"/>
          <w:b/>
        </w:rPr>
        <w:lastRenderedPageBreak/>
        <w:t xml:space="preserve">Table 8.1.6.3.2.1.3.3-4: </w:t>
      </w:r>
      <w:r w:rsidRPr="00CA7D85">
        <w:rPr>
          <w:rFonts w:ascii="Arial" w:hAnsi="Arial" w:cs="Arial"/>
          <w:b/>
          <w:i/>
        </w:rPr>
        <w:t>UEInformationResponse</w:t>
      </w:r>
      <w:r w:rsidRPr="00CA7D85">
        <w:rPr>
          <w:rFonts w:ascii="Arial" w:hAnsi="Arial" w:cs="Arial"/>
          <w:b/>
        </w:rPr>
        <w:t xml:space="preserve"> (step 13, Table 8.1.6.3.2.1.3.2-3)</w:t>
      </w:r>
    </w:p>
    <w:tbl>
      <w:tblPr>
        <w:tblW w:w="0" w:type="auto"/>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547423" w:rsidRPr="00CA7D85" w14:paraId="38DCED11" w14:textId="77777777" w:rsidTr="00225F2A">
        <w:tc>
          <w:tcPr>
            <w:tcW w:w="9738" w:type="dxa"/>
            <w:gridSpan w:val="4"/>
            <w:tcBorders>
              <w:top w:val="single" w:sz="4" w:space="0" w:color="auto"/>
              <w:left w:val="single" w:sz="4" w:space="0" w:color="auto"/>
              <w:bottom w:val="single" w:sz="4" w:space="0" w:color="auto"/>
              <w:right w:val="single" w:sz="4" w:space="0" w:color="auto"/>
            </w:tcBorders>
            <w:hideMark/>
          </w:tcPr>
          <w:p w14:paraId="06D51D97" w14:textId="4B0DCF10" w:rsidR="00547423" w:rsidRPr="00CA7D85" w:rsidRDefault="00547423" w:rsidP="00B8738D">
            <w:pPr>
              <w:keepNext/>
              <w:keepLines/>
              <w:spacing w:after="0"/>
              <w:rPr>
                <w:rFonts w:ascii="Arial" w:hAnsi="Arial" w:cs="Arial"/>
                <w:sz w:val="18"/>
              </w:rPr>
            </w:pPr>
            <w:r w:rsidRPr="00CA7D85">
              <w:rPr>
                <w:rFonts w:ascii="Arial" w:hAnsi="Arial" w:cs="Arial"/>
                <w:sz w:val="18"/>
              </w:rPr>
              <w:t xml:space="preserve">Derivation Path: </w:t>
            </w:r>
            <w:r w:rsidR="003E3C24" w:rsidRPr="00CA7D85">
              <w:rPr>
                <w:rFonts w:ascii="Arial" w:hAnsi="Arial"/>
                <w:sz w:val="18"/>
              </w:rPr>
              <w:t>TS</w:t>
            </w:r>
            <w:r w:rsidR="003E3C24" w:rsidRPr="00CA7D85">
              <w:t xml:space="preserve"> </w:t>
            </w:r>
            <w:r w:rsidRPr="00CA7D85">
              <w:rPr>
                <w:rFonts w:ascii="Arial" w:hAnsi="Arial" w:cs="Arial"/>
                <w:sz w:val="18"/>
              </w:rPr>
              <w:t>38.508-1</w:t>
            </w:r>
            <w:r w:rsidR="003E3C24" w:rsidRPr="00CA7D85">
              <w:t xml:space="preserve"> [4],</w:t>
            </w:r>
            <w:r w:rsidRPr="00CA7D85">
              <w:rPr>
                <w:rFonts w:ascii="Arial" w:hAnsi="Arial" w:cs="Arial"/>
                <w:sz w:val="18"/>
              </w:rPr>
              <w:t xml:space="preserve"> table 4.6.1-32B </w:t>
            </w:r>
          </w:p>
        </w:tc>
      </w:tr>
      <w:tr w:rsidR="00547423" w:rsidRPr="00CA7D85" w14:paraId="1D082B0D"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F7C65" w14:textId="77777777" w:rsidR="00547423" w:rsidRPr="00CA7D85" w:rsidRDefault="00547423" w:rsidP="00B8738D">
            <w:pPr>
              <w:keepNext/>
              <w:keepLines/>
              <w:spacing w:after="0"/>
              <w:jc w:val="center"/>
              <w:rPr>
                <w:rFonts w:ascii="Arial" w:hAnsi="Arial" w:cs="Arial"/>
                <w:b/>
                <w:sz w:val="18"/>
              </w:rPr>
            </w:pPr>
            <w:r w:rsidRPr="00CA7D85">
              <w:rPr>
                <w:rFonts w:ascii="Arial" w:hAnsi="Arial" w:cs="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D3F2A7" w14:textId="77777777" w:rsidR="00547423" w:rsidRPr="00CA7D85" w:rsidRDefault="00547423" w:rsidP="00B8738D">
            <w:pPr>
              <w:keepNext/>
              <w:keepLines/>
              <w:spacing w:after="0"/>
              <w:jc w:val="center"/>
              <w:rPr>
                <w:rFonts w:ascii="Arial" w:hAnsi="Arial" w:cs="Arial"/>
                <w:b/>
                <w:sz w:val="18"/>
              </w:rPr>
            </w:pPr>
            <w:r w:rsidRPr="00CA7D85">
              <w:rPr>
                <w:rFonts w:ascii="Arial" w:hAnsi="Arial" w:cs="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10C0D8" w14:textId="77777777" w:rsidR="00547423" w:rsidRPr="00CA7D85" w:rsidRDefault="00547423" w:rsidP="00B8738D">
            <w:pPr>
              <w:keepNext/>
              <w:keepLines/>
              <w:spacing w:after="0"/>
              <w:jc w:val="center"/>
              <w:rPr>
                <w:rFonts w:ascii="Arial" w:hAnsi="Arial" w:cs="Arial"/>
                <w:b/>
                <w:sz w:val="18"/>
              </w:rPr>
            </w:pPr>
            <w:r w:rsidRPr="00CA7D85">
              <w:rPr>
                <w:rFonts w:ascii="Arial" w:hAnsi="Arial" w:cs="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2DF95" w14:textId="77777777" w:rsidR="00547423" w:rsidRPr="00CA7D85" w:rsidRDefault="00547423" w:rsidP="00B8738D">
            <w:pPr>
              <w:keepNext/>
              <w:keepLines/>
              <w:spacing w:after="0"/>
              <w:jc w:val="center"/>
              <w:rPr>
                <w:rFonts w:ascii="Arial" w:hAnsi="Arial" w:cs="Arial"/>
                <w:b/>
                <w:sz w:val="18"/>
              </w:rPr>
            </w:pPr>
            <w:r w:rsidRPr="00CA7D85">
              <w:rPr>
                <w:rFonts w:ascii="Arial" w:hAnsi="Arial" w:cs="Arial"/>
                <w:b/>
                <w:sz w:val="18"/>
              </w:rPr>
              <w:t>Condition</w:t>
            </w:r>
          </w:p>
        </w:tc>
      </w:tr>
      <w:tr w:rsidR="00547423" w:rsidRPr="00CA7D85" w14:paraId="2AE8C4FE"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855FB" w14:textId="77777777" w:rsidR="00547423" w:rsidRPr="00CA7D85" w:rsidRDefault="00547423" w:rsidP="00B8738D">
            <w:pPr>
              <w:keepNext/>
              <w:keepLines/>
              <w:spacing w:after="0"/>
              <w:rPr>
                <w:rFonts w:ascii="Arial" w:hAnsi="Arial" w:cs="Arial"/>
                <w:sz w:val="18"/>
              </w:rPr>
            </w:pPr>
            <w:r w:rsidRPr="00CA7D85">
              <w:rPr>
                <w:rFonts w:ascii="Arial" w:hAnsi="Arial" w:cs="Arial"/>
                <w:sz w:val="18"/>
              </w:rPr>
              <w:t>UEInformationResponse-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76A3C" w14:textId="77777777" w:rsidR="00547423" w:rsidRPr="00CA7D85" w:rsidRDefault="00547423" w:rsidP="00B8738D">
            <w:pPr>
              <w:keepNext/>
              <w:keepLines/>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3306D" w14:textId="77777777" w:rsidR="00547423" w:rsidRPr="00CA7D85" w:rsidRDefault="00547423" w:rsidP="00B8738D">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59B03" w14:textId="77777777" w:rsidR="00547423" w:rsidRPr="00CA7D85" w:rsidRDefault="00547423" w:rsidP="00B8738D">
            <w:pPr>
              <w:keepNext/>
              <w:keepLines/>
              <w:spacing w:after="0"/>
              <w:rPr>
                <w:rFonts w:ascii="Arial" w:hAnsi="Arial" w:cs="Arial"/>
                <w:sz w:val="18"/>
              </w:rPr>
            </w:pPr>
          </w:p>
        </w:tc>
      </w:tr>
      <w:tr w:rsidR="00547423" w:rsidRPr="00CA7D85" w14:paraId="07247D4C"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B33A09" w14:textId="77777777" w:rsidR="00547423" w:rsidRPr="00CA7D85" w:rsidRDefault="00547423" w:rsidP="00B8738D">
            <w:pPr>
              <w:keepNext/>
              <w:keepLines/>
              <w:spacing w:after="0"/>
              <w:rPr>
                <w:rFonts w:ascii="Arial" w:hAnsi="Arial" w:cs="Arial"/>
                <w:sz w:val="18"/>
              </w:rPr>
            </w:pPr>
            <w:r w:rsidRPr="00CA7D85">
              <w:rPr>
                <w:rFonts w:ascii="Arial" w:hAnsi="Arial" w:cs="Arial"/>
                <w:sz w:val="18"/>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653F1" w14:textId="77777777" w:rsidR="00547423" w:rsidRPr="00CA7D85" w:rsidRDefault="00547423" w:rsidP="00B8738D">
            <w:pPr>
              <w:keepNext/>
              <w:keepLines/>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F3B3D" w14:textId="77777777" w:rsidR="00547423" w:rsidRPr="00CA7D85" w:rsidRDefault="00547423" w:rsidP="00B8738D">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06236" w14:textId="77777777" w:rsidR="00547423" w:rsidRPr="00CA7D85" w:rsidRDefault="00547423" w:rsidP="00B8738D">
            <w:pPr>
              <w:keepNext/>
              <w:keepLines/>
              <w:spacing w:after="0"/>
              <w:rPr>
                <w:rFonts w:ascii="Arial" w:hAnsi="Arial" w:cs="Arial"/>
                <w:sz w:val="18"/>
              </w:rPr>
            </w:pPr>
          </w:p>
        </w:tc>
      </w:tr>
      <w:tr w:rsidR="00547423" w:rsidRPr="00CA7D85" w14:paraId="5BA19701"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7919F" w14:textId="77777777" w:rsidR="00547423" w:rsidRPr="00CA7D85" w:rsidRDefault="00547423" w:rsidP="00B8738D">
            <w:pPr>
              <w:keepNext/>
              <w:keepLines/>
              <w:spacing w:after="0"/>
              <w:rPr>
                <w:rFonts w:ascii="Arial" w:hAnsi="Arial" w:cs="Arial"/>
                <w:sz w:val="18"/>
              </w:rPr>
            </w:pPr>
            <w:r w:rsidRPr="00CA7D85">
              <w:rPr>
                <w:rFonts w:ascii="Arial" w:hAnsi="Arial" w:cs="Arial"/>
                <w:sz w:val="18"/>
              </w:rPr>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A3F67" w14:textId="77777777" w:rsidR="00547423" w:rsidRPr="00CA7D85" w:rsidRDefault="00547423" w:rsidP="00B8738D">
            <w:pPr>
              <w:keepNext/>
              <w:keepLines/>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2691" w14:textId="77777777" w:rsidR="00547423" w:rsidRPr="00CA7D85" w:rsidRDefault="00547423" w:rsidP="00B8738D">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73B7A" w14:textId="77777777" w:rsidR="00547423" w:rsidRPr="00CA7D85" w:rsidRDefault="00547423" w:rsidP="00B8738D">
            <w:pPr>
              <w:keepNext/>
              <w:keepLines/>
              <w:spacing w:after="0"/>
              <w:rPr>
                <w:rFonts w:ascii="Arial" w:hAnsi="Arial" w:cs="Arial"/>
                <w:sz w:val="18"/>
              </w:rPr>
            </w:pPr>
          </w:p>
        </w:tc>
      </w:tr>
      <w:tr w:rsidR="00547423" w:rsidRPr="00CA7D85" w14:paraId="7A8FD6BC"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AD97A" w14:textId="77777777" w:rsidR="00547423" w:rsidRPr="00CA7D85" w:rsidRDefault="00547423" w:rsidP="00B8738D">
            <w:pPr>
              <w:keepNext/>
              <w:keepLines/>
              <w:spacing w:after="0"/>
              <w:rPr>
                <w:rFonts w:ascii="Arial" w:hAnsi="Arial" w:cs="Arial"/>
                <w:sz w:val="18"/>
                <w:lang w:eastAsia="zh-CN"/>
              </w:rPr>
            </w:pPr>
            <w:r w:rsidRPr="00CA7D85">
              <w:rPr>
                <w:rFonts w:ascii="Arial" w:hAnsi="Arial" w:cs="Arial"/>
                <w:sz w:val="18"/>
                <w:lang w:eastAsia="zh-CN"/>
              </w:rPr>
              <w:t xml:space="preserve">      logMeasReport-r16 </w:t>
            </w:r>
            <w:r w:rsidRPr="00CA7D85">
              <w:rPr>
                <w:rFonts w:ascii="Arial" w:hAnsi="Arial" w:cs="Arial"/>
                <w:sz w:val="18"/>
              </w:rPr>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0E89" w14:textId="77777777" w:rsidR="00547423" w:rsidRPr="00CA7D85" w:rsidRDefault="00547423" w:rsidP="00B8738D">
            <w:pPr>
              <w:keepNext/>
              <w:keepLines/>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88937" w14:textId="77777777" w:rsidR="00547423" w:rsidRPr="00CA7D85" w:rsidRDefault="00547423" w:rsidP="00B8738D">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4EEF5" w14:textId="77777777" w:rsidR="00547423" w:rsidRPr="00CA7D85" w:rsidRDefault="00547423" w:rsidP="00B8738D">
            <w:pPr>
              <w:keepNext/>
              <w:keepLines/>
              <w:spacing w:after="0"/>
              <w:rPr>
                <w:rFonts w:ascii="Arial" w:hAnsi="Arial" w:cs="Arial"/>
                <w:sz w:val="18"/>
              </w:rPr>
            </w:pPr>
          </w:p>
        </w:tc>
      </w:tr>
      <w:tr w:rsidR="00225F2A" w:rsidRPr="00CA7D85" w14:paraId="765B8AED"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DF12A" w14:textId="77777777" w:rsidR="00225F2A" w:rsidRPr="00CA7D85" w:rsidRDefault="00225F2A" w:rsidP="00225F2A">
            <w:pPr>
              <w:keepNext/>
              <w:keepLines/>
              <w:spacing w:after="0"/>
              <w:rPr>
                <w:rFonts w:ascii="Arial" w:hAnsi="Arial" w:cs="Arial"/>
                <w:sz w:val="18"/>
                <w:lang w:eastAsia="zh-CN"/>
              </w:rPr>
            </w:pPr>
            <w:r w:rsidRPr="00CA7D85">
              <w:rPr>
                <w:rFonts w:ascii="Arial" w:hAnsi="Arial" w:cs="Arial"/>
                <w:sz w:val="18"/>
                <w:lang w:eastAsia="zh-CN"/>
              </w:rPr>
              <w:t xml:space="preserve">        absoluteTimeStam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9D6AA" w14:textId="33CEBB53" w:rsidR="00225F2A" w:rsidRPr="00CA7D85" w:rsidRDefault="00225F2A" w:rsidP="00225F2A">
            <w:pPr>
              <w:keepNext/>
              <w:keepLines/>
              <w:spacing w:after="0"/>
              <w:rPr>
                <w:rFonts w:ascii="Arial" w:hAnsi="Arial" w:cs="Arial"/>
                <w:sz w:val="18"/>
              </w:rPr>
            </w:pPr>
            <w:r w:rsidRPr="00CA7D85">
              <w:rPr>
                <w:rFonts w:ascii="Arial" w:hAnsi="Arial" w:cs="Arial"/>
                <w:sz w:val="18"/>
                <w:lang w:eastAsia="zh-CN"/>
              </w:rPr>
              <w:t>Same value as sent by SS in LoggedMeasurementConfiguration 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CFBB8" w14:textId="77777777" w:rsidR="00225F2A" w:rsidRPr="00CA7D85" w:rsidRDefault="00225F2A" w:rsidP="00225F2A">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19205" w14:textId="77777777" w:rsidR="00225F2A" w:rsidRPr="00CA7D85" w:rsidRDefault="00225F2A" w:rsidP="00225F2A">
            <w:pPr>
              <w:keepNext/>
              <w:keepLines/>
              <w:spacing w:after="0"/>
              <w:rPr>
                <w:rFonts w:ascii="Arial" w:hAnsi="Arial" w:cs="Arial"/>
                <w:sz w:val="18"/>
              </w:rPr>
            </w:pPr>
          </w:p>
        </w:tc>
      </w:tr>
      <w:tr w:rsidR="00225F2A" w:rsidRPr="00CA7D85" w14:paraId="4CBF9869"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A062" w14:textId="77777777" w:rsidR="00225F2A" w:rsidRPr="00CA7D85" w:rsidRDefault="00225F2A" w:rsidP="00225F2A">
            <w:pPr>
              <w:keepNext/>
              <w:keepLines/>
              <w:spacing w:after="0"/>
              <w:rPr>
                <w:rFonts w:ascii="Arial" w:hAnsi="Arial" w:cs="Arial"/>
                <w:sz w:val="18"/>
              </w:rPr>
            </w:pPr>
            <w:r w:rsidRPr="00CA7D85">
              <w:rPr>
                <w:rFonts w:ascii="Arial" w:hAnsi="Arial" w:cs="Arial"/>
                <w:sz w:val="18"/>
                <w:lang w:eastAsia="zh-CN"/>
              </w:rPr>
              <w:t xml:space="preserve">        </w:t>
            </w:r>
            <w:r w:rsidRPr="00CA7D85">
              <w:rPr>
                <w:rFonts w:ascii="Arial" w:hAnsi="Arial" w:cs="Arial"/>
                <w:sz w:val="18"/>
              </w:rPr>
              <w:t>traceReferenc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E93DD" w14:textId="1CF52536" w:rsidR="00225F2A" w:rsidRPr="00CA7D85" w:rsidRDefault="00225F2A" w:rsidP="00225F2A">
            <w:pPr>
              <w:keepNext/>
              <w:keepLines/>
              <w:spacing w:after="0"/>
              <w:rPr>
                <w:rFonts w:ascii="Arial" w:hAnsi="Arial" w:cs="Arial"/>
                <w:sz w:val="18"/>
              </w:rPr>
            </w:pPr>
            <w:r w:rsidRPr="00CA7D85">
              <w:rPr>
                <w:rFonts w:ascii="Arial" w:hAnsi="Arial" w:cs="Arial"/>
                <w:sz w:val="18"/>
                <w:lang w:eastAsia="zh-CN"/>
              </w:rPr>
              <w:t>Same value as sent by SS in LoggedMeasurementConfiguration 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B4AF8" w14:textId="77777777" w:rsidR="00225F2A" w:rsidRPr="00CA7D85" w:rsidRDefault="00225F2A" w:rsidP="00225F2A">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7E317" w14:textId="77777777" w:rsidR="00225F2A" w:rsidRPr="00CA7D85" w:rsidRDefault="00225F2A" w:rsidP="00225F2A">
            <w:pPr>
              <w:keepNext/>
              <w:keepLines/>
              <w:spacing w:after="0"/>
              <w:rPr>
                <w:rFonts w:ascii="Arial" w:hAnsi="Arial" w:cs="Arial"/>
                <w:sz w:val="18"/>
              </w:rPr>
            </w:pPr>
          </w:p>
        </w:tc>
      </w:tr>
      <w:tr w:rsidR="00225F2A" w:rsidRPr="00CA7D85" w14:paraId="7CADFA7E"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6D0AE" w14:textId="77777777" w:rsidR="00225F2A" w:rsidRPr="00CA7D85" w:rsidRDefault="00225F2A" w:rsidP="00225F2A">
            <w:pPr>
              <w:keepNext/>
              <w:keepLines/>
              <w:spacing w:after="0"/>
              <w:rPr>
                <w:rFonts w:ascii="Arial" w:hAnsi="Arial" w:cs="Arial"/>
                <w:sz w:val="18"/>
              </w:rPr>
            </w:pPr>
            <w:r w:rsidRPr="00CA7D85">
              <w:rPr>
                <w:rFonts w:ascii="Arial" w:hAnsi="Arial" w:cs="Arial"/>
                <w:sz w:val="18"/>
                <w:lang w:eastAsia="zh-CN"/>
              </w:rPr>
              <w:t xml:space="preserve">        </w:t>
            </w:r>
            <w:r w:rsidRPr="00CA7D85">
              <w:rPr>
                <w:rFonts w:ascii="Arial" w:hAnsi="Arial" w:cs="Arial"/>
                <w:sz w:val="18"/>
              </w:rPr>
              <w:t>traceRecordingSessionRef-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08990" w14:textId="03A15C17" w:rsidR="00225F2A" w:rsidRPr="00CA7D85" w:rsidRDefault="00225F2A" w:rsidP="00225F2A">
            <w:pPr>
              <w:keepNext/>
              <w:keepLines/>
              <w:spacing w:after="0"/>
              <w:rPr>
                <w:rFonts w:ascii="Arial" w:hAnsi="Arial" w:cs="Arial"/>
                <w:sz w:val="18"/>
              </w:rPr>
            </w:pPr>
            <w:r w:rsidRPr="00CA7D85">
              <w:rPr>
                <w:rFonts w:ascii="Arial" w:hAnsi="Arial" w:cs="Arial"/>
                <w:sz w:val="18"/>
                <w:lang w:eastAsia="zh-CN"/>
              </w:rPr>
              <w:t>Same value as sent by SS in LoggedMeasurementConfiguration 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37F3" w14:textId="77777777" w:rsidR="00225F2A" w:rsidRPr="00CA7D85" w:rsidRDefault="00225F2A" w:rsidP="00225F2A">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12890" w14:textId="77777777" w:rsidR="00225F2A" w:rsidRPr="00CA7D85" w:rsidRDefault="00225F2A" w:rsidP="00225F2A">
            <w:pPr>
              <w:keepNext/>
              <w:keepLines/>
              <w:spacing w:after="0"/>
              <w:rPr>
                <w:rFonts w:ascii="Arial" w:hAnsi="Arial" w:cs="Arial"/>
                <w:sz w:val="18"/>
              </w:rPr>
            </w:pPr>
          </w:p>
        </w:tc>
      </w:tr>
      <w:tr w:rsidR="00225F2A" w:rsidRPr="00CA7D85" w14:paraId="27DAA3AF"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FC057" w14:textId="77777777" w:rsidR="00225F2A" w:rsidRPr="00CA7D85" w:rsidRDefault="00225F2A" w:rsidP="00225F2A">
            <w:pPr>
              <w:keepNext/>
              <w:keepLines/>
              <w:spacing w:after="0"/>
              <w:rPr>
                <w:rFonts w:ascii="Arial" w:hAnsi="Arial" w:cs="Arial"/>
                <w:sz w:val="18"/>
              </w:rPr>
            </w:pPr>
            <w:r w:rsidRPr="00CA7D85">
              <w:rPr>
                <w:rFonts w:ascii="Arial" w:hAnsi="Arial" w:cs="Arial"/>
                <w:sz w:val="18"/>
                <w:lang w:eastAsia="zh-CN"/>
              </w:rPr>
              <w:t xml:space="preserve">        </w:t>
            </w:r>
            <w:r w:rsidRPr="00CA7D85">
              <w:rPr>
                <w:rFonts w:ascii="Arial" w:hAnsi="Arial" w:cs="Arial"/>
                <w:sz w:val="18"/>
              </w:rPr>
              <w:t>tce-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29A28" w14:textId="60569F2B" w:rsidR="00225F2A" w:rsidRPr="00CA7D85" w:rsidRDefault="00225F2A" w:rsidP="00225F2A">
            <w:pPr>
              <w:keepNext/>
              <w:keepLines/>
              <w:spacing w:after="0"/>
              <w:rPr>
                <w:rFonts w:ascii="Arial" w:hAnsi="Arial" w:cs="Arial"/>
                <w:sz w:val="18"/>
              </w:rPr>
            </w:pPr>
            <w:r w:rsidRPr="00CA7D85">
              <w:rPr>
                <w:rFonts w:ascii="Arial" w:hAnsi="Arial" w:cs="Arial"/>
                <w:sz w:val="18"/>
                <w:lang w:eastAsia="zh-CN"/>
              </w:rPr>
              <w:t>Same value as sent by SS in LoggedMeasurementConfiguration 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AE20" w14:textId="77777777" w:rsidR="00225F2A" w:rsidRPr="00CA7D85" w:rsidRDefault="00225F2A" w:rsidP="00225F2A">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4C0F0" w14:textId="77777777" w:rsidR="00225F2A" w:rsidRPr="00CA7D85" w:rsidRDefault="00225F2A" w:rsidP="00225F2A">
            <w:pPr>
              <w:keepNext/>
              <w:keepLines/>
              <w:spacing w:after="0"/>
              <w:rPr>
                <w:rFonts w:ascii="Arial" w:hAnsi="Arial" w:cs="Arial"/>
                <w:sz w:val="18"/>
              </w:rPr>
            </w:pPr>
          </w:p>
        </w:tc>
      </w:tr>
      <w:tr w:rsidR="00547423" w:rsidRPr="00CA7D85" w14:paraId="0A6E7031"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64B04" w14:textId="76251307" w:rsidR="00547423" w:rsidRPr="00CA7D85" w:rsidRDefault="00547423" w:rsidP="00B8738D">
            <w:pPr>
              <w:keepNext/>
              <w:keepLines/>
              <w:spacing w:after="0"/>
              <w:rPr>
                <w:rFonts w:ascii="Arial" w:hAnsi="Arial" w:cs="Arial"/>
                <w:sz w:val="18"/>
              </w:rPr>
            </w:pPr>
            <w:r w:rsidRPr="00CA7D85">
              <w:rPr>
                <w:rFonts w:ascii="Arial" w:hAnsi="Arial" w:cs="Arial"/>
                <w:sz w:val="18"/>
                <w:lang w:eastAsia="zh-CN"/>
              </w:rPr>
              <w:t xml:space="preserve">        </w:t>
            </w:r>
            <w:r w:rsidRPr="00CA7D85">
              <w:rPr>
                <w:rFonts w:ascii="Arial" w:hAnsi="Arial" w:cs="Arial"/>
                <w:sz w:val="18"/>
              </w:rPr>
              <w:t xml:space="preserve">logMeasInfoList-r16 SEQUENCE (SIZE (1..maxLogMeasReport-r16)) OF </w:t>
            </w:r>
            <w:r w:rsidR="00225F2A" w:rsidRPr="00CA7D85">
              <w:rPr>
                <w:rFonts w:ascii="Arial" w:hAnsi="Arial" w:cs="Arial"/>
                <w:sz w:val="18"/>
              </w:rPr>
              <w:t xml:space="preserve">LogMeasInfo-r16 </w:t>
            </w:r>
            <w:r w:rsidRPr="00CA7D85">
              <w:rPr>
                <w:rFonts w:ascii="Arial" w:eastAsia="Malgun Gothic" w:hAnsi="Arial" w:cs="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89526" w14:textId="0757EEA7" w:rsidR="00547423" w:rsidRPr="00CA7D85" w:rsidRDefault="00547423" w:rsidP="00B8738D">
            <w:pPr>
              <w:keepNext/>
              <w:keepLines/>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E8B39" w14:textId="77777777" w:rsidR="00547423" w:rsidRPr="00CA7D85" w:rsidRDefault="00547423" w:rsidP="00B8738D">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0014B" w14:textId="77777777" w:rsidR="00547423" w:rsidRPr="00CA7D85" w:rsidRDefault="00547423" w:rsidP="00B8738D">
            <w:pPr>
              <w:keepNext/>
              <w:keepLines/>
              <w:spacing w:after="0"/>
              <w:rPr>
                <w:rFonts w:ascii="Arial" w:hAnsi="Arial" w:cs="Arial"/>
                <w:sz w:val="18"/>
              </w:rPr>
            </w:pPr>
          </w:p>
        </w:tc>
      </w:tr>
      <w:tr w:rsidR="00225F2A" w:rsidRPr="00CA7D85" w14:paraId="42504C0D"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808D0" w14:textId="2F444892" w:rsidR="00225F2A" w:rsidRPr="00CA7D85" w:rsidRDefault="00225F2A" w:rsidP="00225F2A">
            <w:pPr>
              <w:keepNext/>
              <w:keepLines/>
              <w:spacing w:after="0"/>
              <w:rPr>
                <w:rFonts w:ascii="Arial" w:hAnsi="Arial" w:cs="Arial"/>
                <w:sz w:val="18"/>
                <w:lang w:eastAsia="zh-CN"/>
              </w:rPr>
            </w:pPr>
            <w:r w:rsidRPr="00CA7D85">
              <w:rPr>
                <w:rFonts w:ascii="Arial" w:hAnsi="Arial" w:cs="Arial"/>
                <w:sz w:val="18"/>
                <w:szCs w:val="18"/>
                <w:lang w:eastAsia="zh-CN"/>
              </w:rPr>
              <w:t xml:space="preserve">          </w:t>
            </w:r>
            <w:r w:rsidRPr="00CA7D85">
              <w:rPr>
                <w:rFonts w:ascii="Arial" w:hAnsi="Arial" w:cs="Arial"/>
                <w:sz w:val="18"/>
                <w:szCs w:val="18"/>
              </w:rPr>
              <w:t>LogMeasInfo-r16[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E396" w14:textId="77777777" w:rsidR="00225F2A" w:rsidRPr="00CA7D85" w:rsidDel="00225F2A" w:rsidRDefault="00225F2A" w:rsidP="00225F2A">
            <w:pPr>
              <w:keepNext/>
              <w:keepLines/>
              <w:spacing w:after="0"/>
              <w:rPr>
                <w:rFonts w:ascii="Arial" w:hAnsi="Arial" w:cs="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5CB08" w14:textId="69A0C3B5" w:rsidR="00225F2A" w:rsidRPr="00CA7D85" w:rsidRDefault="00225F2A" w:rsidP="00225F2A">
            <w:pPr>
              <w:keepNext/>
              <w:keepLines/>
              <w:spacing w:after="0"/>
              <w:rPr>
                <w:rFonts w:ascii="Arial" w:hAnsi="Arial" w:cs="Arial"/>
                <w:sz w:val="18"/>
              </w:rPr>
            </w:pPr>
            <w:r w:rsidRPr="00CA7D85">
              <w:rPr>
                <w:rFonts w:ascii="Arial" w:hAnsi="Arial" w:cs="Arial"/>
                <w:sz w:val="18"/>
                <w:szCs w:val="18"/>
              </w:rPr>
              <w:t>1 entry</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ACE12" w14:textId="77777777" w:rsidR="00225F2A" w:rsidRPr="00CA7D85" w:rsidRDefault="00225F2A" w:rsidP="00225F2A">
            <w:pPr>
              <w:keepNext/>
              <w:keepLines/>
              <w:spacing w:after="0"/>
              <w:rPr>
                <w:rFonts w:ascii="Arial" w:hAnsi="Arial" w:cs="Arial"/>
                <w:sz w:val="18"/>
              </w:rPr>
            </w:pPr>
          </w:p>
        </w:tc>
      </w:tr>
      <w:tr w:rsidR="00225F2A" w:rsidRPr="00CA7D85" w14:paraId="6B0BFE3C"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2C864" w14:textId="536B40ED" w:rsidR="00225F2A" w:rsidRPr="00CA7D85" w:rsidRDefault="00225F2A" w:rsidP="00225F2A">
            <w:pPr>
              <w:keepNext/>
              <w:keepLines/>
              <w:spacing w:after="0"/>
              <w:rPr>
                <w:rFonts w:ascii="Arial" w:hAnsi="Arial" w:cs="Arial"/>
                <w:sz w:val="18"/>
                <w:lang w:eastAsia="zh-CN"/>
              </w:rPr>
            </w:pPr>
            <w:r w:rsidRPr="00CA7D85">
              <w:rPr>
                <w:rFonts w:ascii="Arial" w:hAnsi="Arial" w:cs="Arial"/>
                <w:sz w:val="18"/>
                <w:lang w:eastAsia="zh-CN"/>
              </w:rPr>
              <w:t xml:space="preserve">            locationInfo-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E6DD5" w14:textId="77777777" w:rsidR="00225F2A" w:rsidRPr="00CA7D85" w:rsidRDefault="00225F2A" w:rsidP="00225F2A">
            <w:pPr>
              <w:keepNext/>
              <w:keepLines/>
              <w:spacing w:after="0"/>
              <w:rPr>
                <w:rFonts w:ascii="Arial" w:hAnsi="Arial" w:cs="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8657C" w14:textId="77777777" w:rsidR="00225F2A" w:rsidRPr="00CA7D85" w:rsidRDefault="00225F2A" w:rsidP="00225F2A">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A2F78" w14:textId="77777777" w:rsidR="00225F2A" w:rsidRPr="00CA7D85" w:rsidRDefault="00225F2A" w:rsidP="00225F2A">
            <w:pPr>
              <w:keepNext/>
              <w:keepLines/>
              <w:spacing w:after="0"/>
              <w:rPr>
                <w:rFonts w:ascii="Arial" w:hAnsi="Arial" w:cs="Arial"/>
                <w:sz w:val="18"/>
              </w:rPr>
            </w:pPr>
          </w:p>
        </w:tc>
      </w:tr>
      <w:tr w:rsidR="00225F2A" w:rsidRPr="00CA7D85" w14:paraId="5722D2BE"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08A01" w14:textId="5835BD3A" w:rsidR="00225F2A" w:rsidRPr="00CA7D85" w:rsidRDefault="00225F2A" w:rsidP="00225F2A">
            <w:pPr>
              <w:keepNext/>
              <w:keepLines/>
              <w:spacing w:after="0"/>
              <w:rPr>
                <w:rFonts w:ascii="Arial" w:hAnsi="Arial" w:cs="Arial"/>
                <w:sz w:val="18"/>
                <w:lang w:eastAsia="zh-CN"/>
              </w:rPr>
            </w:pPr>
            <w:r w:rsidRPr="00CA7D85">
              <w:rPr>
                <w:rFonts w:ascii="Arial" w:hAnsi="Arial" w:cs="Arial"/>
                <w:sz w:val="18"/>
                <w:szCs w:val="18"/>
                <w:lang w:eastAsia="zh-CN"/>
              </w:rPr>
              <w:t xml:space="preserve">              commonLocationInfo-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1ADB" w14:textId="20A93D5A" w:rsidR="00225F2A" w:rsidRPr="00CA7D85" w:rsidRDefault="00225F2A" w:rsidP="00225F2A">
            <w:pPr>
              <w:keepNext/>
              <w:keepLines/>
              <w:spacing w:after="0"/>
              <w:rPr>
                <w:rFonts w:ascii="Arial" w:hAnsi="Arial" w:cs="Arial"/>
                <w:sz w:val="18"/>
                <w:lang w:eastAsia="zh-CN"/>
              </w:rPr>
            </w:pPr>
            <w:r w:rsidRPr="00CA7D85">
              <w:rPr>
                <w:rFonts w:ascii="Arial" w:hAnsi="Arial" w:cs="Arial"/>
                <w:sz w:val="18"/>
                <w:szCs w:val="18"/>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2433C" w14:textId="77777777" w:rsidR="00225F2A" w:rsidRPr="00CA7D85" w:rsidRDefault="00225F2A" w:rsidP="00225F2A">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A426B" w14:textId="77777777" w:rsidR="00225F2A" w:rsidRPr="00CA7D85" w:rsidRDefault="00225F2A" w:rsidP="00225F2A">
            <w:pPr>
              <w:keepNext/>
              <w:keepLines/>
              <w:spacing w:after="0"/>
              <w:rPr>
                <w:rFonts w:ascii="Arial" w:hAnsi="Arial" w:cs="Arial"/>
                <w:sz w:val="18"/>
              </w:rPr>
            </w:pPr>
          </w:p>
        </w:tc>
      </w:tr>
      <w:tr w:rsidR="00225F2A" w:rsidRPr="00CA7D85" w14:paraId="2B4968AA"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A62B1" w14:textId="17A37306" w:rsidR="00225F2A" w:rsidRPr="00CA7D85" w:rsidRDefault="00225F2A" w:rsidP="00225F2A">
            <w:pPr>
              <w:keepNext/>
              <w:keepLines/>
              <w:spacing w:after="0"/>
              <w:rPr>
                <w:rFonts w:ascii="Arial" w:hAnsi="Arial" w:cs="Arial"/>
                <w:sz w:val="18"/>
                <w:lang w:eastAsia="zh-CN"/>
              </w:rPr>
            </w:pPr>
            <w:r w:rsidRPr="00CA7D85">
              <w:rPr>
                <w:rFonts w:ascii="Arial" w:hAnsi="Arial" w:cs="Arial"/>
                <w:sz w:val="18"/>
                <w:szCs w:val="18"/>
                <w:lang w:eastAsia="zh-CN"/>
              </w:rPr>
              <w:t xml:space="preserve">              bt-LocationInfo-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8C5B1" w14:textId="77777777" w:rsidR="00225F2A" w:rsidRPr="00CA7D85" w:rsidRDefault="00225F2A" w:rsidP="00225F2A">
            <w:pPr>
              <w:keepNext/>
              <w:keepLines/>
              <w:spacing w:after="0"/>
              <w:rPr>
                <w:rFonts w:ascii="Arial" w:hAnsi="Arial" w:cs="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4E347" w14:textId="77777777" w:rsidR="00225F2A" w:rsidRPr="00CA7D85" w:rsidRDefault="00225F2A" w:rsidP="00225F2A">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012AF" w14:textId="77777777" w:rsidR="00225F2A" w:rsidRPr="00CA7D85" w:rsidRDefault="00225F2A" w:rsidP="00225F2A">
            <w:pPr>
              <w:keepNext/>
              <w:keepLines/>
              <w:spacing w:after="0"/>
              <w:rPr>
                <w:rFonts w:ascii="Arial" w:hAnsi="Arial" w:cs="Arial"/>
                <w:sz w:val="18"/>
              </w:rPr>
            </w:pPr>
          </w:p>
        </w:tc>
      </w:tr>
      <w:tr w:rsidR="00225F2A" w:rsidRPr="00CA7D85" w14:paraId="301005BF"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5365D" w14:textId="54A6B025" w:rsidR="00225F2A" w:rsidRPr="00CA7D85" w:rsidRDefault="00225F2A" w:rsidP="00225F2A">
            <w:pPr>
              <w:keepNext/>
              <w:keepLines/>
              <w:spacing w:after="0"/>
              <w:rPr>
                <w:rFonts w:ascii="Arial" w:hAnsi="Arial" w:cs="Arial"/>
                <w:sz w:val="18"/>
              </w:rPr>
            </w:pPr>
            <w:r w:rsidRPr="00CA7D85">
              <w:rPr>
                <w:rFonts w:ascii="Arial" w:hAnsi="Arial" w:cs="Arial"/>
                <w:sz w:val="18"/>
                <w:lang w:eastAsia="zh-CN"/>
              </w:rPr>
              <w:t xml:space="preserve">                </w:t>
            </w:r>
            <w:r w:rsidRPr="00CA7D85">
              <w:rPr>
                <w:rFonts w:ascii="Arial" w:hAnsi="Arial" w:cs="Arial"/>
                <w:sz w:val="18"/>
              </w:rPr>
              <w:t xml:space="preserve">LogMeasResultListBT-r16 ::= SEQUENCE (SIZE (1..maxBT-IdReport-r16)) OF </w:t>
            </w:r>
            <w:r w:rsidRPr="00CA7D85">
              <w:rPr>
                <w:rFonts w:ascii="Arial" w:hAnsi="Arial" w:cs="Arial"/>
                <w:sz w:val="18"/>
                <w:szCs w:val="18"/>
              </w:rPr>
              <w:t xml:space="preserve">LogMeasResultBT-r16 </w:t>
            </w:r>
            <w:r w:rsidRPr="00CA7D85">
              <w:rPr>
                <w:rFonts w:ascii="Arial" w:hAnsi="Arial" w:cs="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35D49" w14:textId="77777777" w:rsidR="00225F2A" w:rsidRPr="00CA7D85" w:rsidRDefault="00225F2A" w:rsidP="00225F2A">
            <w:pPr>
              <w:keepNext/>
              <w:keepLines/>
              <w:spacing w:after="0"/>
              <w:rPr>
                <w:rFonts w:ascii="Arial" w:hAnsi="Arial" w:cs="Arial"/>
                <w:sz w:val="18"/>
              </w:rPr>
            </w:pPr>
            <w:r w:rsidRPr="00CA7D85">
              <w:rPr>
                <w:rFonts w:ascii="Arial" w:hAnsi="Arial" w:cs="Arial"/>
                <w:sz w:val="18"/>
                <w:lang w:eastAsia="zh-CN"/>
              </w:rPr>
              <w:t xml:space="preserve">1 </w:t>
            </w:r>
            <w:r w:rsidRPr="00CA7D85">
              <w:rPr>
                <w:rFonts w:ascii="Arial" w:hAnsi="Arial" w:cs="Arial"/>
                <w:sz w:val="18"/>
              </w:rPr>
              <w:t>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E88A5" w14:textId="3711F290" w:rsidR="00225F2A" w:rsidRPr="00CA7D85" w:rsidRDefault="00225F2A" w:rsidP="00225F2A">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CF496" w14:textId="77777777" w:rsidR="00225F2A" w:rsidRPr="00CA7D85" w:rsidRDefault="00225F2A" w:rsidP="00225F2A">
            <w:pPr>
              <w:keepNext/>
              <w:keepLines/>
              <w:spacing w:after="0"/>
              <w:rPr>
                <w:rFonts w:ascii="Arial" w:hAnsi="Arial" w:cs="Arial"/>
                <w:sz w:val="18"/>
              </w:rPr>
            </w:pPr>
          </w:p>
        </w:tc>
      </w:tr>
      <w:tr w:rsidR="00225F2A" w:rsidRPr="00CA7D85" w14:paraId="2D695D47"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8157" w14:textId="4717ABE0" w:rsidR="00225F2A" w:rsidRPr="00CA7D85" w:rsidRDefault="00225F2A" w:rsidP="00225F2A">
            <w:pPr>
              <w:keepNext/>
              <w:keepLines/>
              <w:spacing w:after="0"/>
              <w:rPr>
                <w:rFonts w:ascii="Arial" w:hAnsi="Arial" w:cs="Arial"/>
                <w:sz w:val="18"/>
                <w:lang w:eastAsia="zh-CN"/>
              </w:rPr>
            </w:pPr>
            <w:r w:rsidRPr="00CA7D85">
              <w:rPr>
                <w:rFonts w:ascii="Arial" w:hAnsi="Arial" w:cs="Arial"/>
                <w:sz w:val="18"/>
                <w:szCs w:val="18"/>
                <w:lang w:eastAsia="zh-CN"/>
              </w:rPr>
              <w:t xml:space="preserve">                  LogMeasResultBT-r16[1]</w:t>
            </w:r>
            <w:r w:rsidRPr="00CA7D85">
              <w:rPr>
                <w:rFonts w:ascii="Arial" w:hAnsi="Arial" w:cs="Arial"/>
                <w:sz w:val="18"/>
                <w:szCs w:val="18"/>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D1FB" w14:textId="77777777" w:rsidR="00225F2A" w:rsidRPr="00CA7D85" w:rsidRDefault="00225F2A" w:rsidP="00225F2A">
            <w:pPr>
              <w:keepNext/>
              <w:keepLines/>
              <w:spacing w:after="0"/>
              <w:rPr>
                <w:rFonts w:ascii="Arial" w:hAnsi="Arial" w:cs="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C48D3" w14:textId="72299719" w:rsidR="00225F2A" w:rsidRPr="00CA7D85" w:rsidDel="00225F2A" w:rsidRDefault="00225F2A" w:rsidP="00225F2A">
            <w:pPr>
              <w:keepNext/>
              <w:keepLines/>
              <w:spacing w:after="0"/>
              <w:rPr>
                <w:rFonts w:ascii="Arial" w:hAnsi="Arial" w:cs="Arial"/>
                <w:sz w:val="18"/>
              </w:rPr>
            </w:pPr>
            <w:r w:rsidRPr="00CA7D85">
              <w:rPr>
                <w:rFonts w:ascii="Arial" w:hAnsi="Arial" w:cs="Arial"/>
                <w:sz w:val="18"/>
                <w:szCs w:val="18"/>
                <w:lang w:eastAsia="en-US"/>
              </w:rPr>
              <w:t xml:space="preserve">Report Bluetooth </w:t>
            </w:r>
            <w:r w:rsidRPr="00CA7D85">
              <w:rPr>
                <w:rFonts w:ascii="Arial" w:hAnsi="Arial" w:cs="Arial"/>
                <w:iCs/>
                <w:sz w:val="18"/>
                <w:szCs w:val="18"/>
                <w:lang w:eastAsia="zh-CN"/>
              </w:rPr>
              <w:t>beacon</w:t>
            </w:r>
            <w:r w:rsidRPr="00CA7D85">
              <w:rPr>
                <w:rFonts w:ascii="Arial" w:hAnsi="Arial" w:cs="Arial"/>
                <w:sz w:val="18"/>
                <w:szCs w:val="18"/>
                <w:lang w:eastAsia="en-US"/>
              </w:rPr>
              <w:t xml:space="preserve">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29ACD" w14:textId="77777777" w:rsidR="00225F2A" w:rsidRPr="00CA7D85" w:rsidRDefault="00225F2A" w:rsidP="00225F2A">
            <w:pPr>
              <w:keepNext/>
              <w:keepLines/>
              <w:spacing w:after="0"/>
              <w:rPr>
                <w:rFonts w:ascii="Arial" w:hAnsi="Arial" w:cs="Arial"/>
                <w:sz w:val="18"/>
              </w:rPr>
            </w:pPr>
          </w:p>
        </w:tc>
      </w:tr>
      <w:tr w:rsidR="00225F2A" w:rsidRPr="00CA7D85" w14:paraId="7E989277" w14:textId="77777777" w:rsidTr="00225F2A">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B92F8C" w14:textId="1A6D64D4" w:rsidR="00225F2A" w:rsidRPr="00CA7D85" w:rsidRDefault="00225F2A" w:rsidP="00225F2A">
            <w:pPr>
              <w:keepNext/>
              <w:keepLines/>
              <w:spacing w:after="0"/>
              <w:rPr>
                <w:rFonts w:ascii="Arial" w:hAnsi="Arial" w:cs="Arial"/>
                <w:sz w:val="18"/>
              </w:rPr>
            </w:pPr>
            <w:r w:rsidRPr="00CA7D85">
              <w:rPr>
                <w:rFonts w:ascii="Arial" w:hAnsi="Arial" w:cs="Arial"/>
                <w:sz w:val="18"/>
              </w:rPr>
              <w:t xml:space="preserve">                    </w:t>
            </w:r>
            <w:r w:rsidRPr="00CA7D85">
              <w:rPr>
                <w:rFonts w:ascii="Arial" w:eastAsia="Malgun Gothic" w:hAnsi="Arial" w:cs="Arial"/>
                <w:sz w:val="18"/>
              </w:rPr>
              <w:t>bt-Addr-r16</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6212C8" w14:textId="77777777" w:rsidR="00225F2A" w:rsidRPr="00CA7D85" w:rsidRDefault="00225F2A" w:rsidP="00225F2A">
            <w:pPr>
              <w:keepNext/>
              <w:keepLines/>
              <w:spacing w:after="0"/>
              <w:rPr>
                <w:rFonts w:ascii="Arial" w:hAnsi="Arial" w:cs="Arial"/>
                <w:sz w:val="18"/>
              </w:rPr>
            </w:pPr>
            <w:r w:rsidRPr="00CA7D85">
              <w:rPr>
                <w:rFonts w:ascii="Arial" w:hAnsi="Arial" w:cs="Arial"/>
                <w:sz w:val="18"/>
              </w:rPr>
              <w:t xml:space="preserve">Bluetooth public address of </w:t>
            </w:r>
            <w:r w:rsidRPr="00CA7D85">
              <w:rPr>
                <w:rFonts w:ascii="Arial" w:hAnsi="Arial" w:cs="Arial"/>
                <w:iCs/>
                <w:sz w:val="18"/>
                <w:lang w:eastAsia="zh-CN"/>
              </w:rPr>
              <w:t>Bluetooth beacon</w:t>
            </w:r>
            <w:r w:rsidRPr="00CA7D85">
              <w:rPr>
                <w:rFonts w:ascii="Arial" w:hAnsi="Arial" w:cs="Arial"/>
                <w:sz w:val="18"/>
              </w:rPr>
              <w:t xml:space="preserve"> 1</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77657D" w14:textId="77777777" w:rsidR="00225F2A" w:rsidRPr="00CA7D85" w:rsidRDefault="00225F2A" w:rsidP="00225F2A">
            <w:pPr>
              <w:keepNext/>
              <w:keepLines/>
              <w:spacing w:after="0"/>
              <w:rPr>
                <w:rFonts w:ascii="Arial" w:hAnsi="Arial" w:cs="Arial"/>
                <w:sz w:val="18"/>
              </w:rPr>
            </w:pPr>
            <w:r w:rsidRPr="00CA7D85">
              <w:rPr>
                <w:rFonts w:ascii="Arial" w:eastAsia="Malgun Gothic" w:hAnsi="Arial" w:cs="Arial"/>
                <w:sz w:val="18"/>
              </w:rPr>
              <w:t>BIT STRING (SIZE (48))</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7D364B" w14:textId="77777777" w:rsidR="00225F2A" w:rsidRPr="00CA7D85" w:rsidRDefault="00225F2A" w:rsidP="00225F2A">
            <w:pPr>
              <w:keepNext/>
              <w:keepLines/>
              <w:spacing w:after="0"/>
              <w:rPr>
                <w:rFonts w:ascii="Arial" w:hAnsi="Arial" w:cs="Arial"/>
                <w:sz w:val="18"/>
              </w:rPr>
            </w:pPr>
          </w:p>
        </w:tc>
      </w:tr>
      <w:tr w:rsidR="00225F2A" w:rsidRPr="00CA7D85" w14:paraId="3824C36A" w14:textId="77777777" w:rsidTr="00225F2A">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37DA6A" w14:textId="72C1B655" w:rsidR="00225F2A" w:rsidRPr="00CA7D85" w:rsidRDefault="00225F2A" w:rsidP="00225F2A">
            <w:pPr>
              <w:keepNext/>
              <w:keepLines/>
              <w:spacing w:after="0"/>
              <w:rPr>
                <w:rFonts w:ascii="Arial" w:hAnsi="Arial" w:cs="Arial"/>
                <w:sz w:val="18"/>
              </w:rPr>
            </w:pPr>
            <w:r w:rsidRPr="00CA7D85">
              <w:rPr>
                <w:rFonts w:ascii="Arial" w:hAnsi="Arial" w:cs="Arial"/>
                <w:sz w:val="18"/>
              </w:rPr>
              <w:t xml:space="preserve">                    </w:t>
            </w:r>
            <w:r w:rsidRPr="00CA7D85">
              <w:rPr>
                <w:rFonts w:ascii="Arial" w:eastAsia="Malgun Gothic" w:hAnsi="Arial" w:cs="Arial"/>
                <w:sz w:val="18"/>
              </w:rPr>
              <w:t>rssi-BT-r16</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C2DFA8" w14:textId="77777777" w:rsidR="00225F2A" w:rsidRPr="00CA7D85" w:rsidRDefault="00225F2A" w:rsidP="00225F2A">
            <w:pPr>
              <w:keepNext/>
              <w:keepLines/>
              <w:spacing w:after="0"/>
              <w:rPr>
                <w:rFonts w:ascii="Arial" w:hAnsi="Arial" w:cs="Arial"/>
                <w:sz w:val="18"/>
              </w:rPr>
            </w:pPr>
            <w:r w:rsidRPr="00CA7D85">
              <w:rPr>
                <w:rFonts w:ascii="Arial" w:hAnsi="Arial" w:cs="Arial"/>
                <w:sz w:val="18"/>
              </w:rPr>
              <w:t>Any allowed value</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0B3759" w14:textId="77777777" w:rsidR="00225F2A" w:rsidRPr="00CA7D85" w:rsidRDefault="00225F2A" w:rsidP="00225F2A">
            <w:pPr>
              <w:keepNext/>
              <w:keepLines/>
              <w:spacing w:after="0"/>
              <w:rPr>
                <w:rFonts w:ascii="Arial" w:hAnsi="Arial" w:cs="Arial"/>
                <w:sz w:val="18"/>
              </w:rPr>
            </w:pPr>
            <w:r w:rsidRPr="00CA7D85">
              <w:rPr>
                <w:rFonts w:ascii="Arial" w:eastAsia="Malgun Gothic" w:hAnsi="Arial" w:cs="Arial"/>
                <w:sz w:val="18"/>
              </w:rPr>
              <w:t>INTEGER (-128..127)</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575355" w14:textId="77777777" w:rsidR="00225F2A" w:rsidRPr="00CA7D85" w:rsidRDefault="00225F2A" w:rsidP="00225F2A">
            <w:pPr>
              <w:keepNext/>
              <w:keepLines/>
              <w:spacing w:after="0"/>
              <w:rPr>
                <w:rFonts w:ascii="Arial" w:hAnsi="Arial" w:cs="Arial"/>
                <w:sz w:val="18"/>
              </w:rPr>
            </w:pPr>
          </w:p>
        </w:tc>
      </w:tr>
      <w:tr w:rsidR="00225F2A" w:rsidRPr="00CA7D85" w14:paraId="6A67DEFF" w14:textId="77777777" w:rsidTr="00225F2A">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6983AF" w14:textId="07DAC12A" w:rsidR="00225F2A" w:rsidRPr="00CA7D85" w:rsidRDefault="00225F2A" w:rsidP="00225F2A">
            <w:pPr>
              <w:keepNext/>
              <w:keepLines/>
              <w:spacing w:after="0"/>
              <w:rPr>
                <w:rFonts w:ascii="Arial" w:hAnsi="Arial" w:cs="Arial"/>
                <w:sz w:val="18"/>
              </w:rPr>
            </w:pPr>
            <w:r w:rsidRPr="00CA7D85">
              <w:rPr>
                <w:rFonts w:ascii="Arial" w:hAnsi="Arial" w:cs="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EDCA08" w14:textId="77777777" w:rsidR="00225F2A" w:rsidRPr="00CA7D85" w:rsidRDefault="00225F2A" w:rsidP="00225F2A">
            <w:pPr>
              <w:keepNext/>
              <w:keepLines/>
              <w:spacing w:after="0"/>
              <w:rPr>
                <w:rFonts w:ascii="Arial" w:hAnsi="Arial" w:cs="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6C7FAE" w14:textId="77777777" w:rsidR="00225F2A" w:rsidRPr="00CA7D85" w:rsidRDefault="00225F2A" w:rsidP="00225F2A">
            <w:pPr>
              <w:keepNext/>
              <w:keepLines/>
              <w:spacing w:after="0"/>
              <w:rPr>
                <w:rFonts w:ascii="Arial" w:eastAsia="Malgun Gothic" w:hAnsi="Arial" w:cs="Arial"/>
                <w:sz w:val="18"/>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6B09E9" w14:textId="77777777" w:rsidR="00225F2A" w:rsidRPr="00CA7D85" w:rsidRDefault="00225F2A" w:rsidP="00225F2A">
            <w:pPr>
              <w:keepNext/>
              <w:keepLines/>
              <w:spacing w:after="0"/>
              <w:rPr>
                <w:rFonts w:ascii="Arial" w:hAnsi="Arial" w:cs="Arial"/>
                <w:sz w:val="18"/>
              </w:rPr>
            </w:pPr>
          </w:p>
        </w:tc>
      </w:tr>
      <w:tr w:rsidR="00225F2A" w:rsidRPr="00CA7D85" w14:paraId="5A707CB8"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E2D50C" w14:textId="2C09A694" w:rsidR="00225F2A" w:rsidRPr="00CA7D85" w:rsidRDefault="00225F2A" w:rsidP="00225F2A">
            <w:pPr>
              <w:keepNext/>
              <w:keepLines/>
              <w:spacing w:after="0"/>
              <w:rPr>
                <w:rFonts w:ascii="Arial" w:hAnsi="Arial" w:cs="Arial"/>
                <w:sz w:val="18"/>
              </w:rPr>
            </w:pPr>
            <w:r w:rsidRPr="00CA7D85">
              <w:rPr>
                <w:rFonts w:ascii="Arial" w:hAnsi="Arial" w:cs="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40339" w14:textId="77777777" w:rsidR="00225F2A" w:rsidRPr="00CA7D85" w:rsidRDefault="00225F2A" w:rsidP="00225F2A">
            <w:pPr>
              <w:keepNext/>
              <w:keepLines/>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CA80F" w14:textId="77777777" w:rsidR="00225F2A" w:rsidRPr="00CA7D85" w:rsidRDefault="00225F2A" w:rsidP="00225F2A">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7EECA" w14:textId="77777777" w:rsidR="00225F2A" w:rsidRPr="00CA7D85" w:rsidRDefault="00225F2A" w:rsidP="00225F2A">
            <w:pPr>
              <w:keepNext/>
              <w:keepLines/>
              <w:spacing w:after="0"/>
              <w:rPr>
                <w:rFonts w:ascii="Arial" w:hAnsi="Arial" w:cs="Arial"/>
                <w:sz w:val="18"/>
              </w:rPr>
            </w:pPr>
          </w:p>
        </w:tc>
      </w:tr>
      <w:tr w:rsidR="00225F2A" w:rsidRPr="00CA7D85" w14:paraId="304A805F"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6D87AC" w14:textId="1A2881C1" w:rsidR="00225F2A" w:rsidRPr="00CA7D85" w:rsidRDefault="00225F2A" w:rsidP="00225F2A">
            <w:pPr>
              <w:keepNext/>
              <w:keepLines/>
              <w:spacing w:after="0"/>
              <w:rPr>
                <w:rFonts w:ascii="Arial" w:hAnsi="Arial" w:cs="Arial"/>
                <w:sz w:val="18"/>
              </w:rPr>
            </w:pPr>
            <w:r w:rsidRPr="00CA7D85">
              <w:rPr>
                <w:rFonts w:ascii="Arial" w:hAnsi="Arial" w:cs="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A8962" w14:textId="77777777" w:rsidR="00225F2A" w:rsidRPr="00CA7D85" w:rsidRDefault="00225F2A" w:rsidP="00225F2A">
            <w:pPr>
              <w:keepNext/>
              <w:keepLines/>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3B6A" w14:textId="77777777" w:rsidR="00225F2A" w:rsidRPr="00CA7D85" w:rsidRDefault="00225F2A" w:rsidP="00225F2A">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F792" w14:textId="77777777" w:rsidR="00225F2A" w:rsidRPr="00CA7D85" w:rsidRDefault="00225F2A" w:rsidP="00225F2A">
            <w:pPr>
              <w:keepNext/>
              <w:keepLines/>
              <w:spacing w:after="0"/>
              <w:rPr>
                <w:rFonts w:ascii="Arial" w:hAnsi="Arial" w:cs="Arial"/>
                <w:sz w:val="18"/>
              </w:rPr>
            </w:pPr>
          </w:p>
        </w:tc>
      </w:tr>
      <w:tr w:rsidR="00225F2A" w:rsidRPr="00CA7D85" w14:paraId="593EDEFB"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CC180" w14:textId="2D5D0F01" w:rsidR="00225F2A" w:rsidRPr="00CA7D85" w:rsidRDefault="00225F2A" w:rsidP="00225F2A">
            <w:pPr>
              <w:keepNext/>
              <w:keepLines/>
              <w:spacing w:after="0"/>
              <w:rPr>
                <w:rFonts w:ascii="Arial" w:hAnsi="Arial" w:cs="Arial"/>
                <w:sz w:val="18"/>
              </w:rPr>
            </w:pPr>
            <w:r w:rsidRPr="00CA7D85">
              <w:rPr>
                <w:rFonts w:ascii="Arial" w:hAnsi="Arial" w:cs="Arial"/>
                <w:sz w:val="18"/>
              </w:rPr>
              <w:t xml:space="preserve">              wlan-LocationInfo-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83D3D" w14:textId="661568DC" w:rsidR="00225F2A" w:rsidRPr="00CA7D85" w:rsidRDefault="00225F2A" w:rsidP="00225F2A">
            <w:pPr>
              <w:keepNext/>
              <w:keepLines/>
              <w:spacing w:after="0"/>
              <w:rPr>
                <w:rFonts w:ascii="Arial" w:hAnsi="Arial" w:cs="Arial"/>
                <w:sz w:val="18"/>
              </w:rPr>
            </w:pPr>
            <w:r w:rsidRPr="00CA7D85">
              <w:rPr>
                <w:rFonts w:ascii="Arial" w:hAnsi="Arial" w:cs="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24306" w14:textId="77777777" w:rsidR="00225F2A" w:rsidRPr="00CA7D85" w:rsidRDefault="00225F2A" w:rsidP="00225F2A">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20C4D" w14:textId="77777777" w:rsidR="00225F2A" w:rsidRPr="00CA7D85" w:rsidRDefault="00225F2A" w:rsidP="00225F2A">
            <w:pPr>
              <w:keepNext/>
              <w:keepLines/>
              <w:spacing w:after="0"/>
              <w:rPr>
                <w:rFonts w:ascii="Arial" w:hAnsi="Arial" w:cs="Arial"/>
                <w:sz w:val="18"/>
              </w:rPr>
            </w:pPr>
          </w:p>
        </w:tc>
      </w:tr>
      <w:tr w:rsidR="00225F2A" w:rsidRPr="00CA7D85" w14:paraId="2DADBB0A"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6A1FB" w14:textId="5E64B568" w:rsidR="00225F2A" w:rsidRPr="00CA7D85" w:rsidRDefault="00225F2A" w:rsidP="00225F2A">
            <w:pPr>
              <w:keepNext/>
              <w:keepLines/>
              <w:spacing w:after="0"/>
              <w:rPr>
                <w:rFonts w:ascii="Arial" w:hAnsi="Arial" w:cs="Arial"/>
                <w:sz w:val="18"/>
              </w:rPr>
            </w:pPr>
            <w:r w:rsidRPr="00CA7D85">
              <w:rPr>
                <w:rFonts w:ascii="Arial" w:hAnsi="Arial" w:cs="Arial"/>
                <w:sz w:val="18"/>
              </w:rPr>
              <w:t xml:space="preserve">              sensor-LocationInfo-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0D4B4" w14:textId="58904FCA" w:rsidR="00225F2A" w:rsidRPr="00CA7D85" w:rsidRDefault="00225F2A" w:rsidP="00225F2A">
            <w:pPr>
              <w:keepNext/>
              <w:keepLines/>
              <w:spacing w:after="0"/>
              <w:rPr>
                <w:rFonts w:ascii="Arial" w:hAnsi="Arial" w:cs="Arial"/>
                <w:sz w:val="18"/>
              </w:rPr>
            </w:pPr>
            <w:r w:rsidRPr="00CA7D85">
              <w:rPr>
                <w:rFonts w:ascii="Arial" w:hAnsi="Arial" w:cs="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CD1E8" w14:textId="77777777" w:rsidR="00225F2A" w:rsidRPr="00CA7D85" w:rsidRDefault="00225F2A" w:rsidP="00225F2A">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DAD49" w14:textId="77777777" w:rsidR="00225F2A" w:rsidRPr="00CA7D85" w:rsidRDefault="00225F2A" w:rsidP="00225F2A">
            <w:pPr>
              <w:keepNext/>
              <w:keepLines/>
              <w:spacing w:after="0"/>
              <w:rPr>
                <w:rFonts w:ascii="Arial" w:hAnsi="Arial" w:cs="Arial"/>
                <w:sz w:val="18"/>
              </w:rPr>
            </w:pPr>
          </w:p>
        </w:tc>
      </w:tr>
      <w:tr w:rsidR="00225F2A" w:rsidRPr="00CA7D85" w14:paraId="0B992F7E"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2B8F4F" w14:textId="29DBA156" w:rsidR="00225F2A" w:rsidRPr="00CA7D85" w:rsidRDefault="00225F2A" w:rsidP="00225F2A">
            <w:pPr>
              <w:keepNext/>
              <w:keepLines/>
              <w:spacing w:after="0"/>
              <w:rPr>
                <w:rFonts w:ascii="Arial" w:hAnsi="Arial" w:cs="Arial"/>
                <w:sz w:val="18"/>
              </w:rPr>
            </w:pPr>
            <w:r w:rsidRPr="00CA7D85">
              <w:rPr>
                <w:rFonts w:ascii="Arial" w:hAnsi="Arial" w:cs="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9886" w14:textId="77777777" w:rsidR="00225F2A" w:rsidRPr="00CA7D85" w:rsidRDefault="00225F2A" w:rsidP="00225F2A">
            <w:pPr>
              <w:keepNext/>
              <w:keepLines/>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929D1" w14:textId="77777777" w:rsidR="00225F2A" w:rsidRPr="00CA7D85" w:rsidRDefault="00225F2A" w:rsidP="00225F2A">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6084C" w14:textId="77777777" w:rsidR="00225F2A" w:rsidRPr="00CA7D85" w:rsidRDefault="00225F2A" w:rsidP="00225F2A">
            <w:pPr>
              <w:keepNext/>
              <w:keepLines/>
              <w:spacing w:after="0"/>
              <w:rPr>
                <w:rFonts w:ascii="Arial" w:hAnsi="Arial" w:cs="Arial"/>
                <w:sz w:val="18"/>
              </w:rPr>
            </w:pPr>
          </w:p>
        </w:tc>
      </w:tr>
      <w:tr w:rsidR="00090259" w:rsidRPr="00CA7D85" w14:paraId="3C4FFF67"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AE274" w14:textId="6866042B" w:rsidR="00090259" w:rsidRPr="00CA7D85" w:rsidRDefault="00090259" w:rsidP="00090259">
            <w:pPr>
              <w:keepNext/>
              <w:keepLines/>
              <w:spacing w:after="0"/>
              <w:rPr>
                <w:rFonts w:ascii="Arial" w:hAnsi="Arial" w:cs="Arial"/>
                <w:sz w:val="18"/>
              </w:rPr>
            </w:pPr>
            <w:r w:rsidRPr="00CA7D85">
              <w:rPr>
                <w:rFonts w:ascii="Arial" w:hAnsi="Arial" w:cs="Arial"/>
                <w:sz w:val="18"/>
                <w:szCs w:val="18"/>
              </w:rPr>
              <w:t xml:space="preserve">            relativeTimeStam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66FC" w14:textId="2CBAD6D7" w:rsidR="00090259" w:rsidRPr="00CA7D85" w:rsidRDefault="00090259" w:rsidP="00090259">
            <w:pPr>
              <w:keepNext/>
              <w:keepLines/>
              <w:spacing w:after="0"/>
              <w:rPr>
                <w:rFonts w:ascii="Arial" w:hAnsi="Arial" w:cs="Arial"/>
                <w:sz w:val="18"/>
              </w:rPr>
            </w:pPr>
            <w:r w:rsidRPr="00CA7D85">
              <w:rPr>
                <w:rFonts w:ascii="Arial" w:hAnsi="Arial" w:cs="Arial"/>
                <w:sz w:val="18"/>
                <w:szCs w:val="18"/>
                <w:lang w:eastAsia="zh-CN"/>
              </w:rPr>
              <w:t>Any allowed val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D27F" w14:textId="16D0BB31" w:rsidR="00090259" w:rsidRPr="00CA7D85" w:rsidRDefault="00090259" w:rsidP="00090259">
            <w:pPr>
              <w:keepNext/>
              <w:keepLines/>
              <w:spacing w:after="0"/>
              <w:rPr>
                <w:rFonts w:ascii="Arial" w:hAnsi="Arial" w:cs="Arial"/>
                <w:sz w:val="18"/>
              </w:rPr>
            </w:pPr>
            <w:r w:rsidRPr="00CA7D85">
              <w:rPr>
                <w:rFonts w:ascii="Arial" w:hAnsi="Arial" w:cs="Arial"/>
                <w:sz w:val="18"/>
              </w:rPr>
              <w:t>INTEGER (0..7200)</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54333" w14:textId="77777777" w:rsidR="00090259" w:rsidRPr="00CA7D85" w:rsidRDefault="00090259" w:rsidP="00090259">
            <w:pPr>
              <w:keepNext/>
              <w:keepLines/>
              <w:spacing w:after="0"/>
              <w:rPr>
                <w:rFonts w:ascii="Arial" w:hAnsi="Arial" w:cs="Arial"/>
                <w:sz w:val="18"/>
              </w:rPr>
            </w:pPr>
          </w:p>
        </w:tc>
      </w:tr>
      <w:tr w:rsidR="00090259" w:rsidRPr="00CA7D85" w14:paraId="5C007949"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516CF" w14:textId="60AA0C68" w:rsidR="00090259" w:rsidRPr="00CA7D85" w:rsidRDefault="00090259" w:rsidP="00090259">
            <w:pPr>
              <w:keepNext/>
              <w:keepLines/>
              <w:spacing w:after="0"/>
              <w:rPr>
                <w:rFonts w:ascii="Arial" w:hAnsi="Arial" w:cs="Arial"/>
                <w:sz w:val="18"/>
              </w:rPr>
            </w:pPr>
            <w:r w:rsidRPr="00CA7D85">
              <w:rPr>
                <w:rFonts w:ascii="Arial" w:hAnsi="Arial" w:cs="Arial"/>
                <w:sz w:val="18"/>
                <w:szCs w:val="18"/>
              </w:rPr>
              <w:t xml:space="preserve">            servCellIdentity-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8FB9B" w14:textId="76AAE82A" w:rsidR="00090259" w:rsidRPr="00CA7D85" w:rsidRDefault="00090259" w:rsidP="00090259">
            <w:pPr>
              <w:keepNext/>
              <w:keepLines/>
              <w:spacing w:after="0"/>
              <w:rPr>
                <w:rFonts w:ascii="Arial" w:hAnsi="Arial" w:cs="Arial"/>
                <w:sz w:val="18"/>
              </w:rPr>
            </w:pPr>
            <w:r w:rsidRPr="00CA7D85">
              <w:rPr>
                <w:rFonts w:ascii="Arial" w:hAnsi="Arial" w:cs="Arial"/>
                <w:sz w:val="18"/>
                <w:szCs w:val="18"/>
                <w:lang w:eastAsia="zh-CN"/>
              </w:rPr>
              <w:t>Same as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9659D" w14:textId="77777777" w:rsidR="00090259" w:rsidRPr="00CA7D85" w:rsidRDefault="00090259" w:rsidP="00090259">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C1F10" w14:textId="77777777" w:rsidR="00090259" w:rsidRPr="00CA7D85" w:rsidRDefault="00090259" w:rsidP="00090259">
            <w:pPr>
              <w:keepNext/>
              <w:keepLines/>
              <w:spacing w:after="0"/>
              <w:rPr>
                <w:rFonts w:ascii="Arial" w:hAnsi="Arial" w:cs="Arial"/>
                <w:sz w:val="18"/>
              </w:rPr>
            </w:pPr>
          </w:p>
        </w:tc>
      </w:tr>
      <w:tr w:rsidR="00090259" w:rsidRPr="00CA7D85" w14:paraId="66F6E8EE"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28955" w14:textId="1599932A" w:rsidR="00090259" w:rsidRPr="00CA7D85" w:rsidRDefault="00090259" w:rsidP="00090259">
            <w:pPr>
              <w:keepNext/>
              <w:keepLines/>
              <w:spacing w:after="0"/>
              <w:rPr>
                <w:rFonts w:ascii="Arial" w:hAnsi="Arial" w:cs="Arial"/>
                <w:sz w:val="18"/>
              </w:rPr>
            </w:pPr>
            <w:r w:rsidRPr="00CA7D85">
              <w:rPr>
                <w:rFonts w:ascii="Arial" w:hAnsi="Arial" w:cs="Arial"/>
                <w:sz w:val="18"/>
                <w:szCs w:val="18"/>
              </w:rPr>
              <w:t xml:space="preserve">            measResultServingCell-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B8860" w14:textId="3FAF6822" w:rsidR="00090259" w:rsidRPr="00CA7D85" w:rsidRDefault="00090259" w:rsidP="00090259">
            <w:pPr>
              <w:keepNext/>
              <w:keepLines/>
              <w:spacing w:after="0"/>
              <w:rPr>
                <w:rFonts w:ascii="Arial" w:hAnsi="Arial" w:cs="Arial"/>
                <w:sz w:val="18"/>
              </w:rPr>
            </w:pPr>
            <w:r w:rsidRPr="00CA7D85">
              <w:rPr>
                <w:rFonts w:ascii="Arial" w:hAnsi="Arial" w:cs="Arial"/>
                <w:sz w:val="18"/>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BA683" w14:textId="77777777" w:rsidR="00090259" w:rsidRPr="00CA7D85" w:rsidRDefault="00090259" w:rsidP="00090259">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FCF0C" w14:textId="77777777" w:rsidR="00090259" w:rsidRPr="00CA7D85" w:rsidRDefault="00090259" w:rsidP="00090259">
            <w:pPr>
              <w:keepNext/>
              <w:keepLines/>
              <w:spacing w:after="0"/>
              <w:rPr>
                <w:rFonts w:ascii="Arial" w:hAnsi="Arial" w:cs="Arial"/>
                <w:sz w:val="18"/>
              </w:rPr>
            </w:pPr>
          </w:p>
        </w:tc>
      </w:tr>
      <w:tr w:rsidR="00090259" w:rsidRPr="00CA7D85" w14:paraId="6281B203"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6E9BF" w14:textId="43738F73" w:rsidR="00090259" w:rsidRPr="00CA7D85" w:rsidRDefault="00090259" w:rsidP="00090259">
            <w:pPr>
              <w:keepNext/>
              <w:keepLines/>
              <w:spacing w:after="0"/>
              <w:rPr>
                <w:rFonts w:ascii="Arial" w:hAnsi="Arial" w:cs="Arial"/>
                <w:sz w:val="18"/>
              </w:rPr>
            </w:pPr>
            <w:r w:rsidRPr="00CA7D85">
              <w:rPr>
                <w:rFonts w:ascii="Arial" w:hAnsi="Arial" w:cs="Arial"/>
                <w:sz w:val="18"/>
                <w:szCs w:val="18"/>
              </w:rPr>
              <w:t xml:space="preserve">            measResultNeighCells-r16</w:t>
            </w:r>
            <w:r w:rsidR="003E3C24" w:rsidRPr="00CA7D85">
              <w:rPr>
                <w:rFonts w:ascii="Arial" w:hAnsi="Arial" w:cs="Arial"/>
                <w:sz w:val="18"/>
                <w:szCs w:val="18"/>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1FA7D" w14:textId="570723B5" w:rsidR="00090259" w:rsidRPr="00CA7D85" w:rsidRDefault="00090259" w:rsidP="00090259">
            <w:pPr>
              <w:keepNext/>
              <w:keepLines/>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3466E" w14:textId="77777777" w:rsidR="00090259" w:rsidRPr="00CA7D85" w:rsidRDefault="00090259" w:rsidP="00090259">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1CC92" w14:textId="77777777" w:rsidR="00090259" w:rsidRPr="00CA7D85" w:rsidRDefault="00090259" w:rsidP="00090259">
            <w:pPr>
              <w:keepNext/>
              <w:keepLines/>
              <w:spacing w:after="0"/>
              <w:rPr>
                <w:rFonts w:ascii="Arial" w:hAnsi="Arial" w:cs="Arial"/>
                <w:sz w:val="18"/>
              </w:rPr>
            </w:pPr>
          </w:p>
        </w:tc>
      </w:tr>
      <w:tr w:rsidR="003E3C24" w:rsidRPr="00CA7D85" w14:paraId="3C05E4FA"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8A508" w14:textId="1E3B575A" w:rsidR="003E3C24" w:rsidRPr="00CA7D85" w:rsidRDefault="003E3C24" w:rsidP="003E3C24">
            <w:pPr>
              <w:keepNext/>
              <w:keepLines/>
              <w:spacing w:after="0"/>
              <w:rPr>
                <w:rFonts w:ascii="Arial" w:hAnsi="Arial" w:cs="Arial"/>
                <w:sz w:val="18"/>
                <w:szCs w:val="18"/>
              </w:rPr>
            </w:pPr>
            <w:r w:rsidRPr="00CA7D85">
              <w:rPr>
                <w:rFonts w:ascii="Arial" w:hAnsi="Arial" w:cs="Arial"/>
                <w:sz w:val="18"/>
                <w:szCs w:val="18"/>
              </w:rPr>
              <w:t xml:space="preserve">              measResultNeighCellList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FD909" w14:textId="6592C7DF" w:rsidR="003E3C24" w:rsidRPr="00CA7D85" w:rsidRDefault="003E3C24" w:rsidP="003E3C24">
            <w:pPr>
              <w:keepNext/>
              <w:keepLines/>
              <w:spacing w:after="0"/>
              <w:rPr>
                <w:rFonts w:ascii="Arial" w:hAnsi="Arial" w:cs="Arial"/>
                <w:sz w:val="18"/>
                <w:szCs w:val="18"/>
              </w:rPr>
            </w:pPr>
            <w:r w:rsidRPr="00CA7D85">
              <w:rPr>
                <w:rFonts w:ascii="Arial" w:hAnsi="Arial" w:cs="Arial"/>
                <w:sz w:val="18"/>
                <w:szCs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5D96D" w14:textId="77777777" w:rsidR="003E3C24" w:rsidRPr="00CA7D85" w:rsidRDefault="003E3C24" w:rsidP="003E3C24">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1C69" w14:textId="77777777" w:rsidR="003E3C24" w:rsidRPr="00CA7D85" w:rsidRDefault="003E3C24" w:rsidP="003E3C24">
            <w:pPr>
              <w:keepNext/>
              <w:keepLines/>
              <w:spacing w:after="0"/>
              <w:rPr>
                <w:rFonts w:ascii="Arial" w:hAnsi="Arial" w:cs="Arial"/>
                <w:sz w:val="18"/>
              </w:rPr>
            </w:pPr>
          </w:p>
        </w:tc>
      </w:tr>
      <w:tr w:rsidR="003E3C24" w:rsidRPr="00CA7D85" w14:paraId="55AB813D"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1792B" w14:textId="4B0AAE59" w:rsidR="003E3C24" w:rsidRPr="00CA7D85" w:rsidRDefault="003E3C24" w:rsidP="003E3C24">
            <w:pPr>
              <w:keepNext/>
              <w:keepLines/>
              <w:spacing w:after="0"/>
              <w:rPr>
                <w:rFonts w:ascii="Arial" w:hAnsi="Arial" w:cs="Arial"/>
                <w:sz w:val="18"/>
                <w:szCs w:val="18"/>
              </w:rPr>
            </w:pPr>
            <w:r w:rsidRPr="00CA7D85">
              <w:rPr>
                <w:rFonts w:ascii="Arial" w:hAnsi="Arial" w:cs="Arial"/>
                <w:sz w:val="18"/>
                <w:szCs w:val="18"/>
              </w:rPr>
              <w:t xml:space="preserve">              measResultNeighCellListEUTR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21E38" w14:textId="73CF5B3B" w:rsidR="003E3C24" w:rsidRPr="00CA7D85" w:rsidRDefault="003E3C24" w:rsidP="003E3C24">
            <w:pPr>
              <w:keepNext/>
              <w:keepLines/>
              <w:spacing w:after="0"/>
              <w:rPr>
                <w:rFonts w:ascii="Arial" w:hAnsi="Arial" w:cs="Arial"/>
                <w:sz w:val="18"/>
                <w:szCs w:val="18"/>
              </w:rPr>
            </w:pPr>
            <w:r w:rsidRPr="00CA7D85">
              <w:rPr>
                <w:rFonts w:ascii="Arial" w:hAnsi="Arial" w:cs="Arial"/>
                <w:sz w:val="18"/>
                <w:szCs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E1BA3" w14:textId="77777777" w:rsidR="003E3C24" w:rsidRPr="00CA7D85" w:rsidRDefault="003E3C24" w:rsidP="003E3C24">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73F7D" w14:textId="77777777" w:rsidR="003E3C24" w:rsidRPr="00CA7D85" w:rsidRDefault="003E3C24" w:rsidP="003E3C24">
            <w:pPr>
              <w:keepNext/>
              <w:keepLines/>
              <w:spacing w:after="0"/>
              <w:rPr>
                <w:rFonts w:ascii="Arial" w:hAnsi="Arial" w:cs="Arial"/>
                <w:sz w:val="18"/>
              </w:rPr>
            </w:pPr>
          </w:p>
        </w:tc>
      </w:tr>
      <w:tr w:rsidR="003E3C24" w:rsidRPr="00CA7D85" w14:paraId="44DFBF1B"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042A7" w14:textId="74EBCA89" w:rsidR="003E3C24" w:rsidRPr="00CA7D85" w:rsidRDefault="003E3C24" w:rsidP="003E3C24">
            <w:pPr>
              <w:keepNext/>
              <w:keepLines/>
              <w:spacing w:after="0"/>
              <w:rPr>
                <w:rFonts w:ascii="Arial" w:hAnsi="Arial" w:cs="Arial"/>
                <w:sz w:val="18"/>
                <w:szCs w:val="18"/>
              </w:rPr>
            </w:pPr>
            <w:r w:rsidRPr="00CA7D85">
              <w:rPr>
                <w:rFonts w:ascii="Arial" w:hAnsi="Arial" w:cs="Arial"/>
                <w:sz w:val="18"/>
                <w:szCs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9D437" w14:textId="77777777" w:rsidR="003E3C24" w:rsidRPr="00CA7D85" w:rsidRDefault="003E3C24" w:rsidP="003E3C24">
            <w:pPr>
              <w:keepNext/>
              <w:keepLines/>
              <w:spacing w:after="0"/>
              <w:rPr>
                <w:rFonts w:ascii="Arial" w:hAnsi="Arial" w:cs="Arial"/>
                <w:sz w:val="18"/>
                <w:szCs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F09C3" w14:textId="77777777" w:rsidR="003E3C24" w:rsidRPr="00CA7D85" w:rsidRDefault="003E3C24" w:rsidP="003E3C24">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65821" w14:textId="77777777" w:rsidR="003E3C24" w:rsidRPr="00CA7D85" w:rsidRDefault="003E3C24" w:rsidP="003E3C24">
            <w:pPr>
              <w:keepNext/>
              <w:keepLines/>
              <w:spacing w:after="0"/>
              <w:rPr>
                <w:rFonts w:ascii="Arial" w:hAnsi="Arial" w:cs="Arial"/>
                <w:sz w:val="18"/>
              </w:rPr>
            </w:pPr>
          </w:p>
        </w:tc>
      </w:tr>
      <w:tr w:rsidR="00090259" w:rsidRPr="00CA7D85" w14:paraId="28E62177"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820C" w14:textId="2F931EC3" w:rsidR="00090259" w:rsidRPr="00CA7D85" w:rsidRDefault="00090259" w:rsidP="00090259">
            <w:pPr>
              <w:keepNext/>
              <w:keepLines/>
              <w:spacing w:after="0"/>
              <w:rPr>
                <w:rFonts w:ascii="Arial" w:hAnsi="Arial" w:cs="Arial"/>
                <w:sz w:val="18"/>
              </w:rPr>
            </w:pPr>
            <w:r w:rsidRPr="00CA7D85">
              <w:rPr>
                <w:rFonts w:ascii="Arial" w:hAnsi="Arial" w:cs="Arial"/>
                <w:sz w:val="18"/>
                <w:szCs w:val="18"/>
              </w:rPr>
              <w:t xml:space="preserve">            anyCellSelectionDetect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0EAE9" w14:textId="47F1BF34" w:rsidR="00090259" w:rsidRPr="00CA7D85" w:rsidRDefault="00090259" w:rsidP="00090259">
            <w:pPr>
              <w:keepNext/>
              <w:keepLines/>
              <w:spacing w:after="0"/>
              <w:rPr>
                <w:rFonts w:ascii="Arial" w:hAnsi="Arial" w:cs="Arial"/>
                <w:sz w:val="18"/>
              </w:rPr>
            </w:pPr>
            <w:r w:rsidRPr="00CA7D85">
              <w:rPr>
                <w:rFonts w:ascii="Arial" w:hAnsi="Arial" w:cs="Arial"/>
                <w:sz w:val="18"/>
                <w:szCs w:val="18"/>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0E3B4" w14:textId="77777777" w:rsidR="00090259" w:rsidRPr="00CA7D85" w:rsidRDefault="00090259" w:rsidP="00090259">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C625B" w14:textId="77777777" w:rsidR="00090259" w:rsidRPr="00CA7D85" w:rsidRDefault="00090259" w:rsidP="00090259">
            <w:pPr>
              <w:keepNext/>
              <w:keepLines/>
              <w:spacing w:after="0"/>
              <w:rPr>
                <w:rFonts w:ascii="Arial" w:hAnsi="Arial" w:cs="Arial"/>
                <w:sz w:val="18"/>
              </w:rPr>
            </w:pPr>
          </w:p>
        </w:tc>
      </w:tr>
      <w:tr w:rsidR="00090259" w:rsidRPr="00CA7D85" w14:paraId="1E5519EF"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FAD1F" w14:textId="27B815C4" w:rsidR="00090259" w:rsidRPr="00CA7D85" w:rsidRDefault="00090259" w:rsidP="00090259">
            <w:pPr>
              <w:keepNext/>
              <w:keepLines/>
              <w:spacing w:after="0"/>
              <w:rPr>
                <w:rFonts w:ascii="Arial" w:hAnsi="Arial" w:cs="Arial"/>
                <w:sz w:val="18"/>
              </w:rPr>
            </w:pPr>
            <w:r w:rsidRPr="00CA7D85">
              <w:rPr>
                <w:rFonts w:ascii="Arial" w:hAnsi="Arial" w:cs="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14883" w14:textId="77777777" w:rsidR="00090259" w:rsidRPr="00CA7D85" w:rsidRDefault="00090259" w:rsidP="00090259">
            <w:pPr>
              <w:keepNext/>
              <w:keepLines/>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7CA05" w14:textId="77777777" w:rsidR="00090259" w:rsidRPr="00CA7D85" w:rsidRDefault="00090259" w:rsidP="00090259">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DE207" w14:textId="77777777" w:rsidR="00090259" w:rsidRPr="00CA7D85" w:rsidRDefault="00090259" w:rsidP="00090259">
            <w:pPr>
              <w:keepNext/>
              <w:keepLines/>
              <w:spacing w:after="0"/>
              <w:rPr>
                <w:rFonts w:ascii="Arial" w:hAnsi="Arial" w:cs="Arial"/>
                <w:sz w:val="18"/>
              </w:rPr>
            </w:pPr>
          </w:p>
        </w:tc>
      </w:tr>
      <w:tr w:rsidR="00090259" w:rsidRPr="00CA7D85" w14:paraId="732B46B2"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D0B52C" w14:textId="1039AC7F" w:rsidR="00090259" w:rsidRPr="00CA7D85" w:rsidRDefault="00090259" w:rsidP="00090259">
            <w:pPr>
              <w:keepNext/>
              <w:keepLines/>
              <w:spacing w:after="0"/>
              <w:rPr>
                <w:rFonts w:ascii="Arial" w:hAnsi="Arial" w:cs="Arial"/>
                <w:sz w:val="18"/>
              </w:rPr>
            </w:pPr>
            <w:r w:rsidRPr="00CA7D85">
              <w:rPr>
                <w:rFonts w:ascii="Arial" w:hAnsi="Arial" w:cs="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34088" w14:textId="77777777" w:rsidR="00090259" w:rsidRPr="00CA7D85" w:rsidRDefault="00090259" w:rsidP="00090259">
            <w:pPr>
              <w:keepNext/>
              <w:keepLines/>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FA2A9" w14:textId="77777777" w:rsidR="00090259" w:rsidRPr="00CA7D85" w:rsidRDefault="00090259" w:rsidP="00090259">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ED9B" w14:textId="77777777" w:rsidR="00090259" w:rsidRPr="00CA7D85" w:rsidRDefault="00090259" w:rsidP="00090259">
            <w:pPr>
              <w:keepNext/>
              <w:keepLines/>
              <w:spacing w:after="0"/>
              <w:rPr>
                <w:rFonts w:ascii="Arial" w:hAnsi="Arial" w:cs="Arial"/>
                <w:sz w:val="18"/>
              </w:rPr>
            </w:pPr>
          </w:p>
        </w:tc>
      </w:tr>
      <w:tr w:rsidR="00090259" w:rsidRPr="00CA7D85" w14:paraId="73833724"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1A48A" w14:textId="1912F6FB" w:rsidR="00090259" w:rsidRPr="00CA7D85" w:rsidRDefault="00090259" w:rsidP="00090259">
            <w:pPr>
              <w:keepNext/>
              <w:keepLines/>
              <w:spacing w:after="0"/>
              <w:rPr>
                <w:rFonts w:ascii="Arial" w:hAnsi="Arial" w:cs="Arial"/>
                <w:sz w:val="18"/>
              </w:rPr>
            </w:pPr>
            <w:r w:rsidRPr="00CA7D85">
              <w:rPr>
                <w:rFonts w:ascii="Arial" w:hAnsi="Arial" w:cs="Arial"/>
                <w:sz w:val="18"/>
                <w:szCs w:val="18"/>
                <w:lang w:eastAsia="zh-CN"/>
              </w:rPr>
              <w:t xml:space="preserve">        logMeasAvailabl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202A5" w14:textId="0799B64E" w:rsidR="00090259" w:rsidRPr="00CA7D85" w:rsidRDefault="00090259" w:rsidP="00090259">
            <w:pPr>
              <w:keepNext/>
              <w:keepLines/>
              <w:spacing w:after="0"/>
              <w:rPr>
                <w:rFonts w:ascii="Arial" w:hAnsi="Arial" w:cs="Arial"/>
                <w:sz w:val="18"/>
              </w:rPr>
            </w:pPr>
            <w:r w:rsidRPr="00CA7D85">
              <w:rPr>
                <w:rFonts w:ascii="Arial" w:hAnsi="Arial" w:cs="Arial"/>
                <w:sz w:val="18"/>
                <w:szCs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C5CD7" w14:textId="77777777" w:rsidR="00090259" w:rsidRPr="00CA7D85" w:rsidRDefault="00090259" w:rsidP="00090259">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94CD" w14:textId="77777777" w:rsidR="00090259" w:rsidRPr="00CA7D85" w:rsidRDefault="00090259" w:rsidP="00090259">
            <w:pPr>
              <w:keepNext/>
              <w:keepLines/>
              <w:spacing w:after="0"/>
              <w:rPr>
                <w:rFonts w:ascii="Arial" w:hAnsi="Arial" w:cs="Arial"/>
                <w:sz w:val="18"/>
              </w:rPr>
            </w:pPr>
          </w:p>
        </w:tc>
      </w:tr>
      <w:tr w:rsidR="00090259" w:rsidRPr="00CA7D85" w14:paraId="683B4CCB"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72F31" w14:textId="2EF38DE0" w:rsidR="00090259" w:rsidRPr="00CA7D85" w:rsidRDefault="00090259" w:rsidP="00090259">
            <w:pPr>
              <w:keepNext/>
              <w:keepLines/>
              <w:spacing w:after="0"/>
              <w:rPr>
                <w:rFonts w:ascii="Arial" w:hAnsi="Arial" w:cs="Arial"/>
                <w:sz w:val="18"/>
              </w:rPr>
            </w:pPr>
            <w:r w:rsidRPr="00CA7D85">
              <w:rPr>
                <w:rFonts w:ascii="Arial" w:hAnsi="Arial" w:cs="Arial"/>
                <w:sz w:val="18"/>
                <w:szCs w:val="18"/>
                <w:lang w:eastAsia="zh-CN"/>
              </w:rPr>
              <w:t xml:space="preserve">        logMeasAvailableB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A4264" w14:textId="5096A56A" w:rsidR="00090259" w:rsidRPr="00CA7D85" w:rsidRDefault="00090259" w:rsidP="00090259">
            <w:pPr>
              <w:keepNext/>
              <w:keepLines/>
              <w:spacing w:after="0"/>
              <w:rPr>
                <w:rFonts w:ascii="Arial" w:hAnsi="Arial" w:cs="Arial"/>
                <w:sz w:val="18"/>
              </w:rPr>
            </w:pPr>
            <w:r w:rsidRPr="00CA7D85">
              <w:rPr>
                <w:rFonts w:ascii="Arial" w:hAnsi="Arial" w:cs="Arial"/>
                <w:sz w:val="18"/>
                <w:szCs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1DD21" w14:textId="77777777" w:rsidR="00090259" w:rsidRPr="00CA7D85" w:rsidRDefault="00090259" w:rsidP="00090259">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D1CEC" w14:textId="77777777" w:rsidR="00090259" w:rsidRPr="00CA7D85" w:rsidRDefault="00090259" w:rsidP="00090259">
            <w:pPr>
              <w:keepNext/>
              <w:keepLines/>
              <w:spacing w:after="0"/>
              <w:rPr>
                <w:rFonts w:ascii="Arial" w:hAnsi="Arial" w:cs="Arial"/>
                <w:sz w:val="18"/>
              </w:rPr>
            </w:pPr>
          </w:p>
        </w:tc>
      </w:tr>
      <w:tr w:rsidR="00090259" w:rsidRPr="00CA7D85" w14:paraId="0D3D314C"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0F574" w14:textId="3E54A195" w:rsidR="00090259" w:rsidRPr="00CA7D85" w:rsidRDefault="00090259" w:rsidP="00090259">
            <w:pPr>
              <w:keepNext/>
              <w:keepLines/>
              <w:spacing w:after="0"/>
              <w:rPr>
                <w:rFonts w:ascii="Arial" w:hAnsi="Arial" w:cs="Arial"/>
                <w:sz w:val="18"/>
              </w:rPr>
            </w:pPr>
            <w:r w:rsidRPr="00CA7D85">
              <w:rPr>
                <w:rFonts w:ascii="Arial" w:hAnsi="Arial" w:cs="Arial"/>
                <w:sz w:val="18"/>
                <w:szCs w:val="18"/>
                <w:lang w:eastAsia="zh-CN"/>
              </w:rPr>
              <w:t xml:space="preserve">        logMeasAvailableWLA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3004" w14:textId="4FC7B54F" w:rsidR="00090259" w:rsidRPr="00CA7D85" w:rsidRDefault="00090259" w:rsidP="00090259">
            <w:pPr>
              <w:keepNext/>
              <w:keepLines/>
              <w:spacing w:after="0"/>
              <w:rPr>
                <w:rFonts w:ascii="Arial" w:hAnsi="Arial" w:cs="Arial"/>
                <w:sz w:val="18"/>
              </w:rPr>
            </w:pPr>
            <w:r w:rsidRPr="00CA7D85">
              <w:rPr>
                <w:rFonts w:ascii="Arial" w:hAnsi="Arial" w:cs="Arial"/>
                <w:sz w:val="18"/>
                <w:szCs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FF13B" w14:textId="77777777" w:rsidR="00090259" w:rsidRPr="00CA7D85" w:rsidRDefault="00090259" w:rsidP="00090259">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62DF1" w14:textId="77777777" w:rsidR="00090259" w:rsidRPr="00CA7D85" w:rsidRDefault="00090259" w:rsidP="00090259">
            <w:pPr>
              <w:keepNext/>
              <w:keepLines/>
              <w:spacing w:after="0"/>
              <w:rPr>
                <w:rFonts w:ascii="Arial" w:hAnsi="Arial" w:cs="Arial"/>
                <w:sz w:val="18"/>
              </w:rPr>
            </w:pPr>
          </w:p>
        </w:tc>
      </w:tr>
      <w:tr w:rsidR="00090259" w:rsidRPr="00CA7D85" w14:paraId="455D0F96"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068F" w14:textId="3B836BEB" w:rsidR="00090259" w:rsidRPr="00CA7D85" w:rsidRDefault="00090259" w:rsidP="00090259">
            <w:pPr>
              <w:keepNext/>
              <w:keepLines/>
              <w:spacing w:after="0"/>
              <w:rPr>
                <w:rFonts w:ascii="Arial" w:hAnsi="Arial" w:cs="Arial"/>
                <w:sz w:val="18"/>
              </w:rPr>
            </w:pPr>
            <w:r w:rsidRPr="00CA7D85">
              <w:rPr>
                <w:rFonts w:ascii="Arial" w:hAnsi="Arial" w:cs="Arial"/>
                <w:sz w:val="18"/>
                <w:szCs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D66A7" w14:textId="77777777" w:rsidR="00090259" w:rsidRPr="00CA7D85" w:rsidRDefault="00090259" w:rsidP="00090259">
            <w:pPr>
              <w:keepNext/>
              <w:keepLines/>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7F22E" w14:textId="77777777" w:rsidR="00090259" w:rsidRPr="00CA7D85" w:rsidRDefault="00090259" w:rsidP="00090259">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29C90" w14:textId="77777777" w:rsidR="00090259" w:rsidRPr="00CA7D85" w:rsidRDefault="00090259" w:rsidP="00090259">
            <w:pPr>
              <w:keepNext/>
              <w:keepLines/>
              <w:spacing w:after="0"/>
              <w:rPr>
                <w:rFonts w:ascii="Arial" w:hAnsi="Arial" w:cs="Arial"/>
                <w:sz w:val="18"/>
              </w:rPr>
            </w:pPr>
          </w:p>
        </w:tc>
      </w:tr>
      <w:tr w:rsidR="00090259" w:rsidRPr="00CA7D85" w14:paraId="08C44A15"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51619" w14:textId="3BCFF681" w:rsidR="00090259" w:rsidRPr="00CA7D85" w:rsidRDefault="00090259" w:rsidP="00090259">
            <w:pPr>
              <w:keepNext/>
              <w:keepLines/>
              <w:spacing w:after="0"/>
              <w:rPr>
                <w:rFonts w:ascii="Arial" w:hAnsi="Arial" w:cs="Arial"/>
                <w:sz w:val="18"/>
              </w:rPr>
            </w:pPr>
            <w:r w:rsidRPr="00CA7D85">
              <w:rPr>
                <w:rFonts w:ascii="Arial" w:hAnsi="Arial" w:cs="Arial"/>
                <w:sz w:val="18"/>
                <w:szCs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D7DBF" w14:textId="77777777" w:rsidR="00090259" w:rsidRPr="00CA7D85" w:rsidRDefault="00090259" w:rsidP="00090259">
            <w:pPr>
              <w:keepNext/>
              <w:keepLines/>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DD8DC" w14:textId="77777777" w:rsidR="00090259" w:rsidRPr="00CA7D85" w:rsidRDefault="00090259" w:rsidP="00090259">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54CE8" w14:textId="77777777" w:rsidR="00090259" w:rsidRPr="00CA7D85" w:rsidRDefault="00090259" w:rsidP="00090259">
            <w:pPr>
              <w:keepNext/>
              <w:keepLines/>
              <w:spacing w:after="0"/>
              <w:rPr>
                <w:rFonts w:ascii="Arial" w:hAnsi="Arial" w:cs="Arial"/>
                <w:sz w:val="18"/>
              </w:rPr>
            </w:pPr>
          </w:p>
        </w:tc>
      </w:tr>
      <w:tr w:rsidR="00090259" w:rsidRPr="00CA7D85" w14:paraId="267115D6"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71EAA" w14:textId="34308E6D" w:rsidR="00090259" w:rsidRPr="00CA7D85" w:rsidRDefault="00090259" w:rsidP="00090259">
            <w:pPr>
              <w:keepNext/>
              <w:keepLines/>
              <w:spacing w:after="0"/>
              <w:rPr>
                <w:rFonts w:ascii="Arial" w:hAnsi="Arial" w:cs="Arial"/>
                <w:sz w:val="18"/>
              </w:rPr>
            </w:pPr>
            <w:r w:rsidRPr="00CA7D85">
              <w:rPr>
                <w:rFonts w:ascii="Arial" w:hAnsi="Arial" w:cs="Arial"/>
                <w:sz w:val="18"/>
                <w:szCs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03EDF" w14:textId="77777777" w:rsidR="00090259" w:rsidRPr="00CA7D85" w:rsidRDefault="00090259" w:rsidP="00090259">
            <w:pPr>
              <w:keepNext/>
              <w:keepLines/>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8ED2C" w14:textId="77777777" w:rsidR="00090259" w:rsidRPr="00CA7D85" w:rsidRDefault="00090259" w:rsidP="00090259">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63B6" w14:textId="77777777" w:rsidR="00090259" w:rsidRPr="00CA7D85" w:rsidRDefault="00090259" w:rsidP="00090259">
            <w:pPr>
              <w:keepNext/>
              <w:keepLines/>
              <w:spacing w:after="0"/>
              <w:rPr>
                <w:rFonts w:ascii="Arial" w:hAnsi="Arial" w:cs="Arial"/>
                <w:sz w:val="18"/>
              </w:rPr>
            </w:pPr>
          </w:p>
        </w:tc>
      </w:tr>
      <w:tr w:rsidR="00090259" w:rsidRPr="00CA7D85" w14:paraId="7AD9D839" w14:textId="77777777" w:rsidTr="00225F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441060" w14:textId="20410FAD" w:rsidR="00090259" w:rsidRPr="00CA7D85" w:rsidRDefault="00090259" w:rsidP="00090259">
            <w:pPr>
              <w:keepNext/>
              <w:keepLines/>
              <w:spacing w:after="0"/>
              <w:rPr>
                <w:rFonts w:ascii="Arial" w:hAnsi="Arial" w:cs="Arial"/>
                <w:sz w:val="18"/>
              </w:rPr>
            </w:pPr>
            <w:r w:rsidRPr="00CA7D85">
              <w:rPr>
                <w:rFonts w:ascii="Arial" w:hAnsi="Arial" w:cs="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51A7F" w14:textId="77777777" w:rsidR="00090259" w:rsidRPr="00CA7D85" w:rsidRDefault="00090259" w:rsidP="00090259">
            <w:pPr>
              <w:keepNext/>
              <w:keepLines/>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6825B" w14:textId="77777777" w:rsidR="00090259" w:rsidRPr="00CA7D85" w:rsidRDefault="00090259" w:rsidP="00090259">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3BF98" w14:textId="77777777" w:rsidR="00090259" w:rsidRPr="00CA7D85" w:rsidRDefault="00090259" w:rsidP="00090259">
            <w:pPr>
              <w:keepNext/>
              <w:keepLines/>
              <w:spacing w:after="0"/>
              <w:rPr>
                <w:rFonts w:ascii="Arial" w:hAnsi="Arial" w:cs="Arial"/>
                <w:sz w:val="18"/>
              </w:rPr>
            </w:pPr>
          </w:p>
        </w:tc>
      </w:tr>
    </w:tbl>
    <w:p w14:paraId="1248F0C8" w14:textId="77777777" w:rsidR="00547423" w:rsidRPr="00CA7D85" w:rsidRDefault="00547423" w:rsidP="00547423"/>
    <w:p w14:paraId="4BA22BC2" w14:textId="439755A5" w:rsidR="00CC6B29" w:rsidRPr="00CA7D85" w:rsidRDefault="00CC6B29" w:rsidP="00F60643">
      <w:pPr>
        <w:pStyle w:val="Heading6"/>
      </w:pPr>
      <w:r w:rsidRPr="00CA7D85">
        <w:lastRenderedPageBreak/>
        <w:t>8.1.6.3.2.2</w:t>
      </w:r>
      <w:r w:rsidRPr="00CA7D85">
        <w:tab/>
        <w:t>Inter-System MDT / Logged MDT / Logging and reporting / WLAN measurement collection</w:t>
      </w:r>
    </w:p>
    <w:p w14:paraId="277580AD" w14:textId="77777777" w:rsidR="00CC6B29" w:rsidRPr="00CA7D85" w:rsidRDefault="00CC6B29" w:rsidP="00CC6B29">
      <w:pPr>
        <w:pStyle w:val="H6"/>
      </w:pPr>
      <w:r w:rsidRPr="00CA7D85">
        <w:t>8.1.6.3.2.2.1</w:t>
      </w:r>
      <w:r w:rsidRPr="00CA7D85">
        <w:tab/>
        <w:t>Test Purpose (TP)</w:t>
      </w:r>
    </w:p>
    <w:p w14:paraId="61D64676" w14:textId="77777777" w:rsidR="00CC6B29" w:rsidRPr="00CA7D85" w:rsidRDefault="00CC6B29" w:rsidP="00CC6B29">
      <w:pPr>
        <w:pStyle w:val="H6"/>
      </w:pPr>
      <w:r w:rsidRPr="00CA7D85">
        <w:t>(1)</w:t>
      </w:r>
    </w:p>
    <w:p w14:paraId="7459FFFF" w14:textId="77777777" w:rsidR="00CC6B29" w:rsidRPr="00CA7D85" w:rsidRDefault="00CC6B29" w:rsidP="00CC6B29">
      <w:pPr>
        <w:pStyle w:val="PL"/>
        <w:rPr>
          <w:noProof w:val="0"/>
        </w:rPr>
      </w:pPr>
      <w:r w:rsidRPr="00CA7D85">
        <w:rPr>
          <w:b/>
          <w:bCs/>
          <w:noProof w:val="0"/>
        </w:rPr>
        <w:t>with</w:t>
      </w:r>
      <w:r w:rsidRPr="00CA7D85">
        <w:rPr>
          <w:noProof w:val="0"/>
        </w:rPr>
        <w:t xml:space="preserve"> { UE </w:t>
      </w:r>
      <w:r w:rsidRPr="00CA7D85">
        <w:rPr>
          <w:noProof w:val="0"/>
          <w:lang w:eastAsia="zh-CN"/>
        </w:rPr>
        <w:t>received</w:t>
      </w:r>
      <w:r w:rsidRPr="00CA7D85">
        <w:rPr>
          <w:noProof w:val="0"/>
        </w:rPr>
        <w:t xml:space="preserve"> RRCSetup </w:t>
      </w:r>
      <w:r w:rsidRPr="00CA7D85">
        <w:rPr>
          <w:noProof w:val="0"/>
          <w:lang w:eastAsia="zh-CN"/>
        </w:rPr>
        <w:t>message</w:t>
      </w:r>
      <w:r w:rsidRPr="00CA7D85">
        <w:rPr>
          <w:noProof w:val="0"/>
        </w:rPr>
        <w:t xml:space="preserve"> }</w:t>
      </w:r>
    </w:p>
    <w:p w14:paraId="3BBEBF64" w14:textId="77777777" w:rsidR="00CC6B29" w:rsidRPr="00CA7D85" w:rsidRDefault="00CC6B29" w:rsidP="00CC6B29">
      <w:pPr>
        <w:pStyle w:val="PL"/>
        <w:rPr>
          <w:noProof w:val="0"/>
        </w:rPr>
      </w:pPr>
      <w:r w:rsidRPr="00CA7D85">
        <w:rPr>
          <w:b/>
          <w:bCs/>
          <w:noProof w:val="0"/>
        </w:rPr>
        <w:t>ensure that</w:t>
      </w:r>
      <w:r w:rsidRPr="00CA7D85">
        <w:rPr>
          <w:noProof w:val="0"/>
        </w:rPr>
        <w:t xml:space="preserve"> {</w:t>
      </w:r>
    </w:p>
    <w:p w14:paraId="1FC12C95" w14:textId="77777777" w:rsidR="00CC6B29" w:rsidRPr="00CA7D85" w:rsidRDefault="00CC6B29" w:rsidP="00CC6B29">
      <w:pPr>
        <w:pStyle w:val="PL"/>
        <w:rPr>
          <w:noProof w:val="0"/>
        </w:rPr>
      </w:pPr>
      <w:r w:rsidRPr="00CA7D85">
        <w:rPr>
          <w:noProof w:val="0"/>
        </w:rPr>
        <w:t xml:space="preserve">  </w:t>
      </w:r>
      <w:r w:rsidRPr="00CA7D85">
        <w:rPr>
          <w:b/>
          <w:bCs/>
          <w:noProof w:val="0"/>
        </w:rPr>
        <w:t>when</w:t>
      </w:r>
      <w:r w:rsidRPr="00CA7D85">
        <w:rPr>
          <w:noProof w:val="0"/>
        </w:rPr>
        <w:t xml:space="preserve"> { UE has </w:t>
      </w:r>
      <w:r w:rsidRPr="00CA7D85">
        <w:rPr>
          <w:bCs/>
          <w:noProof w:val="0"/>
          <w:lang w:eastAsia="zh-CN"/>
        </w:rPr>
        <w:t>WLAN</w:t>
      </w:r>
      <w:r w:rsidRPr="00CA7D85">
        <w:rPr>
          <w:noProof w:val="0"/>
        </w:rPr>
        <w:t xml:space="preserve"> logged measurements available and </w:t>
      </w:r>
      <w:r w:rsidRPr="00CA7D85">
        <w:rPr>
          <w:noProof w:val="0"/>
          <w:color w:val="000000"/>
        </w:rPr>
        <w:t>plmn-Identity stored in VarRLF-Report is equal to the RPLMN</w:t>
      </w:r>
      <w:r w:rsidRPr="00CA7D85">
        <w:rPr>
          <w:noProof w:val="0"/>
        </w:rPr>
        <w:t xml:space="preserve"> }</w:t>
      </w:r>
    </w:p>
    <w:p w14:paraId="50D80E05" w14:textId="268DB15D" w:rsidR="00CC6B29" w:rsidRPr="00CA7D85" w:rsidRDefault="00CC6B29" w:rsidP="00CC6B29">
      <w:pPr>
        <w:pStyle w:val="PL"/>
        <w:rPr>
          <w:noProof w:val="0"/>
        </w:rPr>
      </w:pPr>
      <w:r w:rsidRPr="00CA7D85">
        <w:rPr>
          <w:noProof w:val="0"/>
        </w:rPr>
        <w:t xml:space="preserve">   </w:t>
      </w:r>
      <w:r w:rsidRPr="00CA7D85">
        <w:rPr>
          <w:b/>
          <w:bCs/>
          <w:noProof w:val="0"/>
        </w:rPr>
        <w:t>then</w:t>
      </w:r>
      <w:r w:rsidRPr="00CA7D85">
        <w:rPr>
          <w:noProof w:val="0"/>
        </w:rPr>
        <w:t xml:space="preserve"> { UE transmits </w:t>
      </w:r>
      <w:r w:rsidRPr="00CA7D85">
        <w:rPr>
          <w:iCs/>
          <w:noProof w:val="0"/>
        </w:rPr>
        <w:t>the</w:t>
      </w:r>
      <w:r w:rsidRPr="00CA7D85">
        <w:rPr>
          <w:noProof w:val="0"/>
        </w:rPr>
        <w:t xml:space="preserve"> RRCSetupComplete message </w:t>
      </w:r>
      <w:r w:rsidR="002315CB" w:rsidRPr="00CA7D85">
        <w:rPr>
          <w:noProof w:val="0"/>
        </w:rPr>
        <w:t xml:space="preserve">with </w:t>
      </w:r>
      <w:r w:rsidR="002315CB" w:rsidRPr="00CA7D85">
        <w:rPr>
          <w:i/>
          <w:noProof w:val="0"/>
        </w:rPr>
        <w:t>logMeas</w:t>
      </w:r>
      <w:r w:rsidR="002315CB" w:rsidRPr="00CA7D85">
        <w:rPr>
          <w:rFonts w:eastAsia="SimSun"/>
          <w:i/>
          <w:noProof w:val="0"/>
        </w:rPr>
        <w:t xml:space="preserve">Available-r16 and </w:t>
      </w:r>
      <w:r w:rsidR="002315CB" w:rsidRPr="00CA7D85">
        <w:rPr>
          <w:i/>
          <w:noProof w:val="0"/>
        </w:rPr>
        <w:t>logMeas</w:t>
      </w:r>
      <w:r w:rsidR="002315CB" w:rsidRPr="00CA7D85">
        <w:rPr>
          <w:rFonts w:eastAsia="SimSun"/>
          <w:i/>
          <w:noProof w:val="0"/>
        </w:rPr>
        <w:t>AvailableWLAN-r16 included</w:t>
      </w:r>
      <w:r w:rsidR="002315CB" w:rsidRPr="00CA7D85">
        <w:rPr>
          <w:noProof w:val="0"/>
        </w:rPr>
        <w:t xml:space="preserve"> </w:t>
      </w:r>
      <w:r w:rsidRPr="00CA7D85">
        <w:rPr>
          <w:noProof w:val="0"/>
        </w:rPr>
        <w:t>}</w:t>
      </w:r>
    </w:p>
    <w:p w14:paraId="0B9EB102" w14:textId="77777777" w:rsidR="00CC6B29" w:rsidRPr="00CA7D85" w:rsidRDefault="00CC6B29" w:rsidP="00CC6B29">
      <w:pPr>
        <w:pStyle w:val="PL"/>
        <w:rPr>
          <w:noProof w:val="0"/>
        </w:rPr>
      </w:pPr>
      <w:r w:rsidRPr="00CA7D85">
        <w:rPr>
          <w:noProof w:val="0"/>
        </w:rPr>
        <w:t xml:space="preserve">         }</w:t>
      </w:r>
    </w:p>
    <w:p w14:paraId="61F94F60" w14:textId="77777777" w:rsidR="00CC6B29" w:rsidRPr="00CA7D85" w:rsidRDefault="00CC6B29" w:rsidP="00CC6B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p>
    <w:p w14:paraId="3466F1D0" w14:textId="77777777" w:rsidR="00CC6B29" w:rsidRPr="00CA7D85" w:rsidRDefault="00CC6B29" w:rsidP="00CC6B29">
      <w:pPr>
        <w:pStyle w:val="H6"/>
      </w:pPr>
      <w:r w:rsidRPr="00CA7D85">
        <w:t>(2)</w:t>
      </w:r>
    </w:p>
    <w:p w14:paraId="6C578D87" w14:textId="77777777" w:rsidR="00CC6B29" w:rsidRPr="00CA7D85" w:rsidRDefault="00CC6B29" w:rsidP="00CC6B29">
      <w:pPr>
        <w:pStyle w:val="PL"/>
        <w:rPr>
          <w:rFonts w:eastAsia="Malgun Gothic"/>
          <w:b/>
          <w:noProof w:val="0"/>
        </w:rPr>
      </w:pPr>
      <w:r w:rsidRPr="00CA7D85">
        <w:rPr>
          <w:b/>
          <w:noProof w:val="0"/>
        </w:rPr>
        <w:t>with</w:t>
      </w:r>
      <w:r w:rsidRPr="00CA7D85">
        <w:rPr>
          <w:noProof w:val="0"/>
        </w:rPr>
        <w:t xml:space="preserve"> { </w:t>
      </w:r>
      <w:r w:rsidRPr="00CA7D85">
        <w:rPr>
          <w:rFonts w:eastAsia="MS Gothic"/>
          <w:noProof w:val="0"/>
        </w:rPr>
        <w:t xml:space="preserve">UE in NR RRC_CONNECTED state and UE has </w:t>
      </w:r>
      <w:r w:rsidRPr="00CA7D85">
        <w:rPr>
          <w:iCs/>
          <w:noProof w:val="0"/>
          <w:lang w:eastAsia="zh-CN"/>
        </w:rPr>
        <w:t>WLAN</w:t>
      </w:r>
      <w:r w:rsidRPr="00CA7D85">
        <w:rPr>
          <w:rFonts w:eastAsia="MS Gothic"/>
          <w:noProof w:val="0"/>
        </w:rPr>
        <w:t xml:space="preserve"> logged measurements available and </w:t>
      </w:r>
      <w:r w:rsidRPr="00CA7D85">
        <w:rPr>
          <w:noProof w:val="0"/>
        </w:rPr>
        <w:t>the RPLMN is included in plmn-IdentityList stored in VarLogMeasReport }</w:t>
      </w:r>
    </w:p>
    <w:p w14:paraId="75DD737E" w14:textId="77777777" w:rsidR="00CC6B29" w:rsidRPr="00CA7D85" w:rsidRDefault="00CC6B29" w:rsidP="00CC6B29">
      <w:pPr>
        <w:pStyle w:val="PL"/>
        <w:rPr>
          <w:noProof w:val="0"/>
        </w:rPr>
      </w:pPr>
      <w:r w:rsidRPr="00CA7D85">
        <w:rPr>
          <w:b/>
          <w:noProof w:val="0"/>
        </w:rPr>
        <w:t>ensure that</w:t>
      </w:r>
      <w:r w:rsidRPr="00CA7D85">
        <w:rPr>
          <w:noProof w:val="0"/>
        </w:rPr>
        <w:t xml:space="preserve"> {</w:t>
      </w:r>
    </w:p>
    <w:p w14:paraId="4BA4A7ED" w14:textId="77777777" w:rsidR="00CC6B29" w:rsidRPr="00CA7D85" w:rsidRDefault="00CC6B29" w:rsidP="00CC6B29">
      <w:pPr>
        <w:pStyle w:val="PL"/>
        <w:rPr>
          <w:rFonts w:eastAsia="Malgun Gothic"/>
          <w:noProof w:val="0"/>
        </w:rPr>
      </w:pPr>
      <w:r w:rsidRPr="00CA7D85">
        <w:rPr>
          <w:noProof w:val="0"/>
        </w:rPr>
        <w:t xml:space="preserve">  </w:t>
      </w:r>
      <w:r w:rsidRPr="00CA7D85">
        <w:rPr>
          <w:b/>
          <w:noProof w:val="0"/>
        </w:rPr>
        <w:t>when</w:t>
      </w:r>
      <w:r w:rsidRPr="00CA7D85">
        <w:rPr>
          <w:noProof w:val="0"/>
        </w:rPr>
        <w:t xml:space="preserve"> { </w:t>
      </w:r>
      <w:r w:rsidRPr="00CA7D85">
        <w:rPr>
          <w:rFonts w:eastAsia="MS Gothic"/>
          <w:noProof w:val="0"/>
        </w:rPr>
        <w:t xml:space="preserve">receiving </w:t>
      </w:r>
      <w:r w:rsidRPr="00CA7D85">
        <w:rPr>
          <w:noProof w:val="0"/>
        </w:rPr>
        <w:t>UEInformationRequest</w:t>
      </w:r>
      <w:r w:rsidRPr="00CA7D85">
        <w:rPr>
          <w:noProof w:val="0"/>
          <w:lang w:eastAsia="zh-CN"/>
        </w:rPr>
        <w:t xml:space="preserve"> message</w:t>
      </w:r>
      <w:r w:rsidRPr="00CA7D85">
        <w:rPr>
          <w:noProof w:val="0"/>
        </w:rPr>
        <w:t xml:space="preserve"> with logMeasReportReq set to true }</w:t>
      </w:r>
    </w:p>
    <w:p w14:paraId="06CB1262" w14:textId="77777777" w:rsidR="00CC6B29" w:rsidRPr="00CA7D85" w:rsidRDefault="00CC6B29" w:rsidP="00CC6B29">
      <w:pPr>
        <w:pStyle w:val="PL"/>
        <w:rPr>
          <w:noProof w:val="0"/>
        </w:rPr>
      </w:pPr>
      <w:r w:rsidRPr="00CA7D85">
        <w:rPr>
          <w:noProof w:val="0"/>
        </w:rPr>
        <w:t xml:space="preserve">   </w:t>
      </w:r>
      <w:r w:rsidRPr="00CA7D85">
        <w:rPr>
          <w:b/>
          <w:noProof w:val="0"/>
        </w:rPr>
        <w:t>then</w:t>
      </w:r>
      <w:r w:rsidRPr="00CA7D85">
        <w:rPr>
          <w:noProof w:val="0"/>
        </w:rPr>
        <w:t xml:space="preserve"> { UE transmits UEInformationResponse messages with LogMeasInfo-r16 including logMeasResultList</w:t>
      </w:r>
      <w:r w:rsidRPr="00CA7D85">
        <w:rPr>
          <w:rFonts w:ascii="SimSun" w:hAnsi="SimSun"/>
          <w:noProof w:val="0"/>
          <w:lang w:eastAsia="zh-CN"/>
        </w:rPr>
        <w:t>WLAN</w:t>
      </w:r>
      <w:r w:rsidRPr="00CA7D85">
        <w:rPr>
          <w:noProof w:val="0"/>
        </w:rPr>
        <w:t xml:space="preserve"> }</w:t>
      </w:r>
    </w:p>
    <w:p w14:paraId="378CE091" w14:textId="77777777" w:rsidR="00CC6B29" w:rsidRPr="00CA7D85" w:rsidRDefault="00CC6B29" w:rsidP="00CC6B29">
      <w:pPr>
        <w:pStyle w:val="PL"/>
        <w:rPr>
          <w:noProof w:val="0"/>
        </w:rPr>
      </w:pPr>
      <w:r w:rsidRPr="00CA7D85">
        <w:rPr>
          <w:noProof w:val="0"/>
        </w:rPr>
        <w:t xml:space="preserve">         }</w:t>
      </w:r>
    </w:p>
    <w:p w14:paraId="328FDF89" w14:textId="77777777" w:rsidR="00CC6B29" w:rsidRPr="00CA7D85" w:rsidRDefault="00CC6B29" w:rsidP="00CC6B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p>
    <w:p w14:paraId="547F61D6" w14:textId="77777777" w:rsidR="00CC6B29" w:rsidRPr="00CA7D85" w:rsidRDefault="00CC6B29" w:rsidP="00CC6B29">
      <w:pPr>
        <w:pStyle w:val="H6"/>
      </w:pPr>
      <w:r w:rsidRPr="00CA7D85">
        <w:t>(3)</w:t>
      </w:r>
    </w:p>
    <w:p w14:paraId="35D92B21" w14:textId="77777777" w:rsidR="00CC6B29" w:rsidRPr="00CA7D85" w:rsidRDefault="00CC6B29" w:rsidP="00CC6B29">
      <w:pPr>
        <w:pStyle w:val="PL"/>
        <w:rPr>
          <w:noProof w:val="0"/>
        </w:rPr>
      </w:pPr>
      <w:r w:rsidRPr="00CA7D85">
        <w:rPr>
          <w:b/>
          <w:bCs/>
          <w:noProof w:val="0"/>
        </w:rPr>
        <w:t>with</w:t>
      </w:r>
      <w:r w:rsidRPr="00CA7D85">
        <w:rPr>
          <w:noProof w:val="0"/>
        </w:rPr>
        <w:t xml:space="preserve"> { </w:t>
      </w:r>
      <w:r w:rsidRPr="00CA7D85">
        <w:rPr>
          <w:rFonts w:eastAsia="MS Gothic"/>
          <w:noProof w:val="0"/>
        </w:rPr>
        <w:t xml:space="preserve">UE has </w:t>
      </w:r>
      <w:r w:rsidRPr="00CA7D85">
        <w:rPr>
          <w:bCs/>
          <w:noProof w:val="0"/>
          <w:lang w:eastAsia="zh-CN"/>
        </w:rPr>
        <w:t>WLAN</w:t>
      </w:r>
      <w:r w:rsidRPr="00CA7D85">
        <w:rPr>
          <w:rFonts w:eastAsia="MS Gothic"/>
          <w:noProof w:val="0"/>
        </w:rPr>
        <w:t xml:space="preserve"> logged measurements available and </w:t>
      </w:r>
      <w:r w:rsidRPr="00CA7D85">
        <w:rPr>
          <w:noProof w:val="0"/>
        </w:rPr>
        <w:t>the RPLMN is included in plmn-IdentityList stored in VarLogMeasReport</w:t>
      </w:r>
      <w:r w:rsidRPr="00CA7D85">
        <w:rPr>
          <w:bCs/>
          <w:noProof w:val="0"/>
        </w:rPr>
        <w:t xml:space="preserve"> and a WLAN AP is not included</w:t>
      </w:r>
      <w:r w:rsidRPr="00CA7D85">
        <w:rPr>
          <w:rFonts w:eastAsia="MS Gothic"/>
          <w:noProof w:val="0"/>
        </w:rPr>
        <w:t xml:space="preserve"> in </w:t>
      </w:r>
      <w:r w:rsidRPr="00CA7D85">
        <w:rPr>
          <w:bCs/>
          <w:noProof w:val="0"/>
          <w:lang w:eastAsia="zh-CN"/>
        </w:rPr>
        <w:t>wlan</w:t>
      </w:r>
      <w:r w:rsidRPr="00CA7D85">
        <w:rPr>
          <w:bCs/>
          <w:noProof w:val="0"/>
        </w:rPr>
        <w:t>-NameList</w:t>
      </w:r>
      <w:r w:rsidRPr="00CA7D85">
        <w:rPr>
          <w:noProof w:val="0"/>
        </w:rPr>
        <w:t xml:space="preserve"> }</w:t>
      </w:r>
    </w:p>
    <w:p w14:paraId="67586967" w14:textId="77777777" w:rsidR="00CC6B29" w:rsidRPr="00CA7D85" w:rsidRDefault="00CC6B29" w:rsidP="00CC6B29">
      <w:pPr>
        <w:pStyle w:val="PL"/>
        <w:rPr>
          <w:noProof w:val="0"/>
        </w:rPr>
      </w:pPr>
      <w:r w:rsidRPr="00CA7D85">
        <w:rPr>
          <w:b/>
          <w:bCs/>
          <w:noProof w:val="0"/>
        </w:rPr>
        <w:t>ensure that</w:t>
      </w:r>
      <w:r w:rsidRPr="00CA7D85">
        <w:rPr>
          <w:noProof w:val="0"/>
        </w:rPr>
        <w:t xml:space="preserve"> {</w:t>
      </w:r>
    </w:p>
    <w:p w14:paraId="45D07B25" w14:textId="77777777" w:rsidR="00CC6B29" w:rsidRPr="00CA7D85" w:rsidRDefault="00CC6B29" w:rsidP="00CC6B29">
      <w:pPr>
        <w:pStyle w:val="PL"/>
        <w:rPr>
          <w:noProof w:val="0"/>
        </w:rPr>
      </w:pPr>
      <w:r w:rsidRPr="00CA7D85">
        <w:rPr>
          <w:noProof w:val="0"/>
        </w:rPr>
        <w:t xml:space="preserve">  </w:t>
      </w:r>
      <w:r w:rsidRPr="00CA7D85">
        <w:rPr>
          <w:b/>
          <w:bCs/>
          <w:noProof w:val="0"/>
        </w:rPr>
        <w:t>when</w:t>
      </w:r>
      <w:r w:rsidRPr="00CA7D85">
        <w:rPr>
          <w:noProof w:val="0"/>
        </w:rPr>
        <w:t xml:space="preserve"> { UE in NR RRC_CONNECTED state and </w:t>
      </w:r>
      <w:r w:rsidRPr="00CA7D85">
        <w:rPr>
          <w:rFonts w:eastAsia="MS Gothic"/>
          <w:noProof w:val="0"/>
        </w:rPr>
        <w:t xml:space="preserve">receiving </w:t>
      </w:r>
      <w:r w:rsidRPr="00CA7D85">
        <w:rPr>
          <w:noProof w:val="0"/>
        </w:rPr>
        <w:t>UEInformationRequest</w:t>
      </w:r>
      <w:r w:rsidRPr="00CA7D85">
        <w:rPr>
          <w:noProof w:val="0"/>
          <w:lang w:eastAsia="zh-CN"/>
        </w:rPr>
        <w:t xml:space="preserve"> message</w:t>
      </w:r>
      <w:r w:rsidRPr="00CA7D85">
        <w:rPr>
          <w:noProof w:val="0"/>
        </w:rPr>
        <w:t xml:space="preserve"> with logMeasReportReq set to true }</w:t>
      </w:r>
    </w:p>
    <w:p w14:paraId="6A111567" w14:textId="77777777" w:rsidR="00CC6B29" w:rsidRPr="00CA7D85" w:rsidRDefault="00CC6B29" w:rsidP="00CC6B29">
      <w:pPr>
        <w:pStyle w:val="PL"/>
        <w:rPr>
          <w:noProof w:val="0"/>
        </w:rPr>
      </w:pPr>
      <w:r w:rsidRPr="00CA7D85">
        <w:rPr>
          <w:noProof w:val="0"/>
        </w:rPr>
        <w:t xml:space="preserve">   </w:t>
      </w:r>
      <w:r w:rsidRPr="00CA7D85">
        <w:rPr>
          <w:b/>
          <w:bCs/>
          <w:noProof w:val="0"/>
        </w:rPr>
        <w:t>then</w:t>
      </w:r>
      <w:r w:rsidRPr="00CA7D85">
        <w:rPr>
          <w:noProof w:val="0"/>
        </w:rPr>
        <w:t xml:space="preserve"> { UE transmits UEInformationResponse messages with LogMeasInfo-r16 not including </w:t>
      </w:r>
      <w:r w:rsidRPr="00CA7D85">
        <w:rPr>
          <w:iCs/>
          <w:noProof w:val="0"/>
        </w:rPr>
        <w:t xml:space="preserve">the measurement result of the </w:t>
      </w:r>
      <w:r w:rsidRPr="00CA7D85">
        <w:rPr>
          <w:bCs/>
          <w:noProof w:val="0"/>
          <w:lang w:eastAsia="zh-CN"/>
        </w:rPr>
        <w:t>WLAN AP</w:t>
      </w:r>
      <w:r w:rsidRPr="00CA7D85">
        <w:rPr>
          <w:iCs/>
          <w:noProof w:val="0"/>
        </w:rPr>
        <w:t xml:space="preserve"> not </w:t>
      </w:r>
      <w:r w:rsidRPr="00CA7D85">
        <w:rPr>
          <w:noProof w:val="0"/>
        </w:rPr>
        <w:t xml:space="preserve">included in </w:t>
      </w:r>
      <w:r w:rsidRPr="00CA7D85">
        <w:rPr>
          <w:noProof w:val="0"/>
          <w:lang w:eastAsia="zh-CN"/>
        </w:rPr>
        <w:t>wlan</w:t>
      </w:r>
      <w:r w:rsidRPr="00CA7D85">
        <w:rPr>
          <w:noProof w:val="0"/>
        </w:rPr>
        <w:t>-NameList }</w:t>
      </w:r>
    </w:p>
    <w:p w14:paraId="2C6EFDE4" w14:textId="77777777" w:rsidR="00CC6B29" w:rsidRPr="00CA7D85" w:rsidRDefault="00CC6B29" w:rsidP="00CC6B29">
      <w:pPr>
        <w:pStyle w:val="PL"/>
        <w:rPr>
          <w:noProof w:val="0"/>
        </w:rPr>
      </w:pPr>
      <w:r w:rsidRPr="00CA7D85">
        <w:rPr>
          <w:noProof w:val="0"/>
        </w:rPr>
        <w:t xml:space="preserve">         }</w:t>
      </w:r>
    </w:p>
    <w:p w14:paraId="390ED5C4" w14:textId="77777777" w:rsidR="00CC6B29" w:rsidRPr="00CA7D85" w:rsidRDefault="00CC6B29" w:rsidP="00CC6B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p>
    <w:p w14:paraId="092B940D" w14:textId="77777777" w:rsidR="00CC6B29" w:rsidRPr="00CA7D85" w:rsidRDefault="00CC6B29" w:rsidP="00CC6B29">
      <w:pPr>
        <w:pStyle w:val="H6"/>
      </w:pPr>
      <w:r w:rsidRPr="00CA7D85">
        <w:t>8.1.6.3.2.2.2</w:t>
      </w:r>
      <w:r w:rsidRPr="00CA7D85">
        <w:tab/>
        <w:t>Conformance requirements</w:t>
      </w:r>
    </w:p>
    <w:p w14:paraId="2765619F" w14:textId="77777777" w:rsidR="00422D86" w:rsidRPr="00CA7D85" w:rsidRDefault="00422D86" w:rsidP="00CC6B29">
      <w:r w:rsidRPr="00CA7D85">
        <w:t>Same as test case 8.1.6.3.2.1.</w:t>
      </w:r>
    </w:p>
    <w:p w14:paraId="65B55801" w14:textId="77777777" w:rsidR="00CC6B29" w:rsidRPr="00CA7D85" w:rsidRDefault="00CC6B29" w:rsidP="00CC6B29">
      <w:pPr>
        <w:pStyle w:val="H6"/>
      </w:pPr>
      <w:r w:rsidRPr="00CA7D85">
        <w:t>8.1.6.3.2.2.3</w:t>
      </w:r>
      <w:r w:rsidRPr="00CA7D85">
        <w:tab/>
        <w:t>Test description</w:t>
      </w:r>
    </w:p>
    <w:p w14:paraId="78FE08FC" w14:textId="77777777" w:rsidR="00CC6B29" w:rsidRPr="00CA7D85" w:rsidRDefault="00CC6B29" w:rsidP="00CC6B29">
      <w:pPr>
        <w:pStyle w:val="H6"/>
      </w:pPr>
      <w:r w:rsidRPr="00CA7D85">
        <w:t>8.1.6.3.2.2.3.1</w:t>
      </w:r>
      <w:r w:rsidRPr="00CA7D85">
        <w:tab/>
        <w:t>Pre-test conditions</w:t>
      </w:r>
    </w:p>
    <w:p w14:paraId="44AB9798" w14:textId="77777777" w:rsidR="00CC6B29" w:rsidRPr="00CA7D85" w:rsidRDefault="00CC6B29" w:rsidP="00CC6B29">
      <w:pPr>
        <w:pStyle w:val="H6"/>
      </w:pPr>
      <w:r w:rsidRPr="00CA7D85">
        <w:t>System Simulator:</w:t>
      </w:r>
    </w:p>
    <w:p w14:paraId="05E3795D" w14:textId="26AF7D63" w:rsidR="00CC6B29" w:rsidRPr="00CA7D85" w:rsidRDefault="00CC6B29" w:rsidP="00CC6B29">
      <w:pPr>
        <w:pStyle w:val="B1"/>
      </w:pPr>
      <w:r w:rsidRPr="00CA7D85">
        <w:t>-</w:t>
      </w:r>
      <w:r w:rsidR="007F13B1" w:rsidRPr="00CA7D85">
        <w:tab/>
      </w:r>
      <w:r w:rsidRPr="00CA7D85">
        <w:t xml:space="preserve">NR Cell 1, </w:t>
      </w:r>
      <w:r w:rsidRPr="00CA7D85">
        <w:rPr>
          <w:iCs/>
          <w:lang w:eastAsia="zh-CN"/>
        </w:rPr>
        <w:t>WLAN AP 1 (Cell 27) and WLAN AP 2 (Cell 27b)</w:t>
      </w:r>
    </w:p>
    <w:p w14:paraId="328281BA" w14:textId="1CE5DF81" w:rsidR="007F13B1" w:rsidRPr="00CA7D85" w:rsidRDefault="007F13B1" w:rsidP="00AA5DB2">
      <w:pPr>
        <w:overflowPunct/>
        <w:autoSpaceDE/>
        <w:autoSpaceDN/>
        <w:adjustRightInd/>
        <w:ind w:left="284"/>
        <w:textAlignment w:val="auto"/>
        <w:rPr>
          <w:lang w:eastAsia="en-US"/>
        </w:rPr>
      </w:pPr>
      <w:r w:rsidRPr="00CA7D85">
        <w:rPr>
          <w:lang w:eastAsia="en-US"/>
        </w:rPr>
        <w:t>-</w:t>
      </w:r>
      <w:r w:rsidRPr="00CA7D85">
        <w:rPr>
          <w:lang w:eastAsia="en-US"/>
        </w:rPr>
        <w:tab/>
        <w:t>Cell 27 and Cell 27b are configured as per TS 38.508-1 [4] cl 4.4.1.3 with the OFFLOAD condition</w:t>
      </w:r>
    </w:p>
    <w:p w14:paraId="40522396" w14:textId="77777777" w:rsidR="00CC6B29" w:rsidRPr="00CA7D85" w:rsidRDefault="00CC6B29" w:rsidP="00CC6B29">
      <w:pPr>
        <w:pStyle w:val="H6"/>
      </w:pPr>
      <w:r w:rsidRPr="00CA7D85">
        <w:t>UE:</w:t>
      </w:r>
    </w:p>
    <w:p w14:paraId="2A2C1899" w14:textId="77777777" w:rsidR="00CC6B29" w:rsidRPr="00CA7D85" w:rsidRDefault="00CC6B29" w:rsidP="00CC6B29">
      <w:pPr>
        <w:ind w:left="568" w:hanging="284"/>
        <w:rPr>
          <w:rFonts w:ascii="CG Times (WN)" w:hAnsi="CG Times (WN)"/>
        </w:rPr>
      </w:pPr>
      <w:r w:rsidRPr="00CA7D85">
        <w:rPr>
          <w:rFonts w:ascii="CG Times (WN)" w:hAnsi="CG Times (WN)"/>
        </w:rPr>
        <w:t>None</w:t>
      </w:r>
    </w:p>
    <w:p w14:paraId="78B86DA9" w14:textId="77777777" w:rsidR="00CC6B29" w:rsidRPr="00CA7D85" w:rsidRDefault="00CC6B29" w:rsidP="00CC6B29">
      <w:pPr>
        <w:pStyle w:val="H6"/>
      </w:pPr>
      <w:r w:rsidRPr="00CA7D85">
        <w:t>Preamble:</w:t>
      </w:r>
    </w:p>
    <w:p w14:paraId="5653E28E" w14:textId="5CFE9C54" w:rsidR="00CC6B29" w:rsidRPr="00CA7D85" w:rsidRDefault="00CC6B29" w:rsidP="00CC6B29">
      <w:pPr>
        <w:pStyle w:val="B1"/>
        <w:rPr>
          <w:lang w:eastAsia="zh-CN"/>
        </w:rPr>
      </w:pPr>
      <w:r w:rsidRPr="00CA7D85">
        <w:t xml:space="preserve">- The UE is in state 3N-A </w:t>
      </w:r>
      <w:r w:rsidR="002315CB" w:rsidRPr="00CA7D85">
        <w:t xml:space="preserve">on NR Cell 1 </w:t>
      </w:r>
      <w:r w:rsidRPr="00CA7D85">
        <w:t>as defined in TS 38.508-1 [4], subclause 4.4A.</w:t>
      </w:r>
    </w:p>
    <w:p w14:paraId="6B274CA8" w14:textId="77777777" w:rsidR="00CC6B29" w:rsidRPr="00CA7D85" w:rsidRDefault="00CC6B29" w:rsidP="00CC6B29">
      <w:pPr>
        <w:pStyle w:val="H6"/>
      </w:pPr>
      <w:r w:rsidRPr="00CA7D85">
        <w:t>8.1.6.3.2.2.3.2</w:t>
      </w:r>
      <w:r w:rsidRPr="00CA7D85">
        <w:tab/>
        <w:t>Test procedure sequence</w:t>
      </w:r>
    </w:p>
    <w:p w14:paraId="5DB4B886" w14:textId="19BC7BAF" w:rsidR="00CC6B29" w:rsidRPr="00CA7D85" w:rsidRDefault="00CC6B29" w:rsidP="00CC6B29">
      <w:r w:rsidRPr="00CA7D85">
        <w:t>Table 8.1.6.3.2.2.3.2-1</w:t>
      </w:r>
      <w:r w:rsidR="002315CB" w:rsidRPr="00CA7D85">
        <w:t>/2</w:t>
      </w:r>
      <w:r w:rsidRPr="00CA7D85">
        <w:t xml:space="preserve"> illustrates the downlink power levels. Row marked "T0" denotes the conditions after the preamble.</w:t>
      </w:r>
    </w:p>
    <w:p w14:paraId="7917D14E" w14:textId="77777777" w:rsidR="00CC6B29" w:rsidRPr="00CA7D85" w:rsidRDefault="00CC6B29" w:rsidP="00CC6B29">
      <w:pPr>
        <w:pStyle w:val="TH"/>
      </w:pPr>
      <w:r w:rsidRPr="00CA7D85">
        <w:lastRenderedPageBreak/>
        <w:t>Table 8.1.6.3.2.2.3.2-1: Time instances of cell power level and parameter changes (FR1)</w:t>
      </w:r>
    </w:p>
    <w:tbl>
      <w:tblPr>
        <w:tblW w:w="8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305"/>
        <w:gridCol w:w="1276"/>
        <w:gridCol w:w="709"/>
        <w:gridCol w:w="1417"/>
        <w:gridCol w:w="1418"/>
        <w:gridCol w:w="2058"/>
      </w:tblGrid>
      <w:tr w:rsidR="00CC6B29" w:rsidRPr="00CA7D85" w14:paraId="4D290A3C" w14:textId="77777777" w:rsidTr="00B8738D">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21C59B5E" w14:textId="77777777" w:rsidR="00CC6B29" w:rsidRPr="00CA7D85" w:rsidRDefault="00CC6B29" w:rsidP="00B8738D">
            <w:pPr>
              <w:pStyle w:val="TAH"/>
            </w:pPr>
          </w:p>
        </w:tc>
        <w:tc>
          <w:tcPr>
            <w:tcW w:w="1305" w:type="dxa"/>
            <w:tcBorders>
              <w:top w:val="single" w:sz="4" w:space="0" w:color="auto"/>
              <w:left w:val="single" w:sz="4" w:space="0" w:color="auto"/>
              <w:bottom w:val="single" w:sz="4" w:space="0" w:color="auto"/>
              <w:right w:val="single" w:sz="4" w:space="0" w:color="auto"/>
            </w:tcBorders>
            <w:vAlign w:val="center"/>
            <w:hideMark/>
          </w:tcPr>
          <w:p w14:paraId="34E62CB5" w14:textId="77777777" w:rsidR="00CC6B29" w:rsidRPr="00CA7D85" w:rsidRDefault="00CC6B29" w:rsidP="00B8738D">
            <w:pPr>
              <w:pStyle w:val="TAH"/>
            </w:pPr>
            <w:r w:rsidRPr="00CA7D85">
              <w:t>Paramet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D4DE122" w14:textId="77777777" w:rsidR="00CC6B29" w:rsidRPr="00CA7D85" w:rsidRDefault="00CC6B29" w:rsidP="00B8738D">
            <w:pPr>
              <w:pStyle w:val="TAH"/>
            </w:pPr>
            <w:r w:rsidRPr="00CA7D85">
              <w:t>Unit</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C2DD33" w14:textId="77777777" w:rsidR="00CC6B29" w:rsidRPr="00CA7D85" w:rsidRDefault="00CC6B29" w:rsidP="00B8738D">
            <w:pPr>
              <w:pStyle w:val="TAH"/>
            </w:pPr>
            <w:r w:rsidRPr="00CA7D85">
              <w:t>NR</w:t>
            </w:r>
          </w:p>
          <w:p w14:paraId="61ACAD24" w14:textId="77777777" w:rsidR="00CC6B29" w:rsidRPr="00CA7D85" w:rsidRDefault="00CC6B29" w:rsidP="00B8738D">
            <w:pPr>
              <w:pStyle w:val="TAH"/>
            </w:pPr>
            <w:r w:rsidRPr="00CA7D85">
              <w:t>Cell 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87B2016" w14:textId="77777777" w:rsidR="00CC6B29" w:rsidRPr="00CA7D85" w:rsidRDefault="00CC6B29" w:rsidP="00B8738D">
            <w:pPr>
              <w:pStyle w:val="TAH"/>
            </w:pPr>
            <w:r w:rsidRPr="00CA7D85">
              <w:t>Cell 27</w:t>
            </w:r>
          </w:p>
          <w:p w14:paraId="668AB5F2" w14:textId="77777777" w:rsidR="00CC6B29" w:rsidRPr="00CA7D85" w:rsidRDefault="00CC6B29" w:rsidP="00B8738D">
            <w:pPr>
              <w:pStyle w:val="TAH"/>
            </w:pPr>
            <w:r w:rsidRPr="00CA7D85">
              <w:t>(</w:t>
            </w:r>
            <w:r w:rsidRPr="00CA7D85">
              <w:rPr>
                <w:iCs/>
                <w:lang w:eastAsia="zh-CN"/>
              </w:rPr>
              <w:t>WLAN AP</w:t>
            </w:r>
            <w:r w:rsidRPr="00CA7D85">
              <w:t xml:space="preserve"> 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272E977" w14:textId="77777777" w:rsidR="00CC6B29" w:rsidRPr="00CA7D85" w:rsidRDefault="00CC6B29" w:rsidP="00B8738D">
            <w:pPr>
              <w:pStyle w:val="TAH"/>
            </w:pPr>
            <w:r w:rsidRPr="00CA7D85">
              <w:t>Cell 27b</w:t>
            </w:r>
          </w:p>
          <w:p w14:paraId="3D73714B" w14:textId="77777777" w:rsidR="00CC6B29" w:rsidRPr="00CA7D85" w:rsidRDefault="00CC6B29" w:rsidP="00B8738D">
            <w:pPr>
              <w:pStyle w:val="TAH"/>
            </w:pPr>
            <w:r w:rsidRPr="00CA7D85">
              <w:t>(</w:t>
            </w:r>
            <w:r w:rsidRPr="00CA7D85">
              <w:rPr>
                <w:iCs/>
                <w:lang w:eastAsia="zh-CN"/>
              </w:rPr>
              <w:t>WLAN AP</w:t>
            </w:r>
            <w:r w:rsidRPr="00CA7D85">
              <w:t xml:space="preserve"> 2)</w:t>
            </w:r>
          </w:p>
        </w:tc>
        <w:tc>
          <w:tcPr>
            <w:tcW w:w="2058" w:type="dxa"/>
            <w:tcBorders>
              <w:top w:val="single" w:sz="4" w:space="0" w:color="auto"/>
              <w:left w:val="single" w:sz="4" w:space="0" w:color="auto"/>
              <w:bottom w:val="single" w:sz="4" w:space="0" w:color="auto"/>
              <w:right w:val="single" w:sz="4" w:space="0" w:color="auto"/>
            </w:tcBorders>
            <w:vAlign w:val="center"/>
            <w:hideMark/>
          </w:tcPr>
          <w:p w14:paraId="10CE15DA" w14:textId="77777777" w:rsidR="00CC6B29" w:rsidRPr="00CA7D85" w:rsidRDefault="00CC6B29" w:rsidP="00B8738D">
            <w:pPr>
              <w:pStyle w:val="TAH"/>
            </w:pPr>
            <w:r w:rsidRPr="00CA7D85">
              <w:t>Remark</w:t>
            </w:r>
          </w:p>
        </w:tc>
      </w:tr>
      <w:tr w:rsidR="00CC6B29" w:rsidRPr="00CA7D85" w14:paraId="2E834117" w14:textId="77777777" w:rsidTr="00B8738D">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3A7A88EC" w14:textId="77777777" w:rsidR="00CC6B29" w:rsidRPr="00CA7D85" w:rsidRDefault="00CC6B29" w:rsidP="00B8738D">
            <w:pPr>
              <w:pStyle w:val="TAC"/>
              <w:rPr>
                <w:rFonts w:cs="Arial"/>
              </w:rPr>
            </w:pPr>
            <w:r w:rsidRPr="00CA7D85">
              <w:rPr>
                <w:rFonts w:cs="Arial"/>
              </w:rPr>
              <w:t>T0</w:t>
            </w:r>
          </w:p>
        </w:tc>
        <w:tc>
          <w:tcPr>
            <w:tcW w:w="1305" w:type="dxa"/>
            <w:tcBorders>
              <w:top w:val="single" w:sz="4" w:space="0" w:color="auto"/>
              <w:left w:val="single" w:sz="4" w:space="0" w:color="auto"/>
              <w:bottom w:val="single" w:sz="4" w:space="0" w:color="auto"/>
              <w:right w:val="single" w:sz="4" w:space="0" w:color="auto"/>
            </w:tcBorders>
            <w:vAlign w:val="center"/>
            <w:hideMark/>
          </w:tcPr>
          <w:p w14:paraId="2222820C" w14:textId="77777777" w:rsidR="002315CB" w:rsidRPr="00CA7D85" w:rsidRDefault="002315CB" w:rsidP="002315CB">
            <w:pPr>
              <w:pStyle w:val="TAL"/>
            </w:pPr>
            <w:r w:rsidRPr="00CA7D85">
              <w:t>SS/PBCH</w:t>
            </w:r>
          </w:p>
          <w:p w14:paraId="09E39982" w14:textId="6DA47B80" w:rsidR="00CC6B29" w:rsidRPr="00CA7D85" w:rsidRDefault="002315CB" w:rsidP="002315CB">
            <w:pPr>
              <w:pStyle w:val="TAC"/>
              <w:rPr>
                <w:rFonts w:cs="Arial"/>
              </w:rPr>
            </w:pPr>
            <w:r w:rsidRPr="00CA7D85">
              <w:t>SS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2DDCB82" w14:textId="77777777" w:rsidR="002315CB" w:rsidRPr="00CA7D85" w:rsidRDefault="002315CB" w:rsidP="002315CB">
            <w:pPr>
              <w:pStyle w:val="TAC"/>
            </w:pPr>
            <w:r w:rsidRPr="00CA7D85">
              <w:t>dBm/</w:t>
            </w:r>
          </w:p>
          <w:p w14:paraId="7B84C68C" w14:textId="5A22DD07" w:rsidR="00CC6B29" w:rsidRPr="00CA7D85" w:rsidRDefault="002315CB" w:rsidP="002315CB">
            <w:pPr>
              <w:pStyle w:val="TAC"/>
              <w:rPr>
                <w:rFonts w:cs="Arial"/>
              </w:rPr>
            </w:pPr>
            <w:r w:rsidRPr="00CA7D85">
              <w:t>SCS</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C1DD26" w14:textId="77777777" w:rsidR="00CC6B29" w:rsidRPr="00CA7D85" w:rsidRDefault="00CC6B29" w:rsidP="00B8738D">
            <w:pPr>
              <w:pStyle w:val="TAC"/>
              <w:rPr>
                <w:rFonts w:cs="Arial"/>
              </w:rPr>
            </w:pPr>
            <w:r w:rsidRPr="00CA7D85">
              <w:rPr>
                <w:rFonts w:cs="Arial"/>
              </w:rPr>
              <w:t>-85</w:t>
            </w:r>
          </w:p>
        </w:tc>
        <w:tc>
          <w:tcPr>
            <w:tcW w:w="1417" w:type="dxa"/>
            <w:tcBorders>
              <w:top w:val="single" w:sz="4" w:space="0" w:color="auto"/>
              <w:left w:val="single" w:sz="4" w:space="0" w:color="auto"/>
              <w:bottom w:val="single" w:sz="4" w:space="0" w:color="auto"/>
              <w:right w:val="single" w:sz="4" w:space="0" w:color="auto"/>
            </w:tcBorders>
            <w:vAlign w:val="center"/>
          </w:tcPr>
          <w:p w14:paraId="3B4DD10C" w14:textId="77777777" w:rsidR="00CC6B29" w:rsidRPr="00CA7D85" w:rsidRDefault="00CC6B29" w:rsidP="00B8738D">
            <w:pPr>
              <w:pStyle w:val="TAC"/>
              <w:rPr>
                <w:rFonts w:cs="Arial"/>
                <w:lang w:eastAsia="zh-CN"/>
              </w:rPr>
            </w:pPr>
          </w:p>
        </w:tc>
        <w:tc>
          <w:tcPr>
            <w:tcW w:w="1418" w:type="dxa"/>
            <w:tcBorders>
              <w:top w:val="single" w:sz="4" w:space="0" w:color="auto"/>
              <w:left w:val="single" w:sz="4" w:space="0" w:color="auto"/>
              <w:bottom w:val="single" w:sz="4" w:space="0" w:color="auto"/>
              <w:right w:val="single" w:sz="4" w:space="0" w:color="auto"/>
            </w:tcBorders>
            <w:vAlign w:val="center"/>
          </w:tcPr>
          <w:p w14:paraId="335995D2" w14:textId="77777777" w:rsidR="00CC6B29" w:rsidRPr="00CA7D85" w:rsidRDefault="00CC6B29" w:rsidP="00B8738D">
            <w:pPr>
              <w:pStyle w:val="TAC"/>
              <w:rPr>
                <w:rFonts w:cs="Arial"/>
                <w:lang w:eastAsia="zh-CN"/>
              </w:rPr>
            </w:pPr>
          </w:p>
        </w:tc>
        <w:tc>
          <w:tcPr>
            <w:tcW w:w="2058" w:type="dxa"/>
            <w:vMerge w:val="restart"/>
            <w:tcBorders>
              <w:top w:val="single" w:sz="4" w:space="0" w:color="auto"/>
              <w:left w:val="single" w:sz="4" w:space="0" w:color="auto"/>
              <w:bottom w:val="single" w:sz="4" w:space="0" w:color="auto"/>
              <w:right w:val="single" w:sz="4" w:space="0" w:color="auto"/>
            </w:tcBorders>
            <w:vAlign w:val="center"/>
          </w:tcPr>
          <w:p w14:paraId="0ED578AD" w14:textId="77777777" w:rsidR="00CC6B29" w:rsidRPr="00CA7D85" w:rsidRDefault="00CC6B29" w:rsidP="00B8738D">
            <w:pPr>
              <w:pStyle w:val="TAC"/>
              <w:rPr>
                <w:rFonts w:cs="Arial"/>
              </w:rPr>
            </w:pPr>
          </w:p>
        </w:tc>
      </w:tr>
      <w:tr w:rsidR="00CC6B29" w:rsidRPr="00CA7D85" w14:paraId="3B33C4C9" w14:textId="77777777" w:rsidTr="00B8738D">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7C64EAB1" w14:textId="77777777" w:rsidR="00CC6B29" w:rsidRPr="00CA7D85" w:rsidRDefault="00CC6B29" w:rsidP="00B8738D">
            <w:pPr>
              <w:pStyle w:val="TAC"/>
              <w:rPr>
                <w:b/>
              </w:rPr>
            </w:pPr>
          </w:p>
        </w:tc>
        <w:tc>
          <w:tcPr>
            <w:tcW w:w="1305" w:type="dxa"/>
            <w:tcBorders>
              <w:top w:val="single" w:sz="4" w:space="0" w:color="auto"/>
              <w:left w:val="single" w:sz="4" w:space="0" w:color="auto"/>
              <w:bottom w:val="single" w:sz="4" w:space="0" w:color="auto"/>
              <w:right w:val="single" w:sz="4" w:space="0" w:color="auto"/>
            </w:tcBorders>
            <w:vAlign w:val="center"/>
            <w:hideMark/>
          </w:tcPr>
          <w:p w14:paraId="468C7240" w14:textId="77777777" w:rsidR="00CC6B29" w:rsidRPr="00CA7D85" w:rsidRDefault="00CC6B29" w:rsidP="00B8738D">
            <w:pPr>
              <w:pStyle w:val="TAC"/>
              <w:rPr>
                <w:rFonts w:cs="Arial"/>
              </w:rPr>
            </w:pPr>
            <w:r w:rsidRPr="00CA7D85">
              <w:rPr>
                <w:rFonts w:cs="Arial"/>
              </w:rPr>
              <w:t>BeaconRSSI</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507D519" w14:textId="77777777" w:rsidR="00CC6B29" w:rsidRPr="00CA7D85" w:rsidRDefault="00CC6B29" w:rsidP="00B8738D">
            <w:pPr>
              <w:pStyle w:val="TAC"/>
              <w:rPr>
                <w:rFonts w:cs="Arial"/>
              </w:rPr>
            </w:pPr>
            <w:r w:rsidRPr="00CA7D85">
              <w:rPr>
                <w:rFonts w:cs="Arial"/>
              </w:rPr>
              <w:t>dBm</w:t>
            </w:r>
          </w:p>
        </w:tc>
        <w:tc>
          <w:tcPr>
            <w:tcW w:w="709" w:type="dxa"/>
            <w:tcBorders>
              <w:top w:val="single" w:sz="4" w:space="0" w:color="auto"/>
              <w:left w:val="single" w:sz="4" w:space="0" w:color="auto"/>
              <w:bottom w:val="single" w:sz="4" w:space="0" w:color="auto"/>
              <w:right w:val="single" w:sz="4" w:space="0" w:color="auto"/>
            </w:tcBorders>
            <w:vAlign w:val="center"/>
          </w:tcPr>
          <w:p w14:paraId="6886DD5F" w14:textId="77777777" w:rsidR="00CC6B29" w:rsidRPr="00CA7D85" w:rsidRDefault="00CC6B29" w:rsidP="00B8738D">
            <w:pPr>
              <w:pStyle w:val="TAC"/>
              <w:rPr>
                <w:rFonts w:cs="Arial"/>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8E775AF" w14:textId="77777777" w:rsidR="00CC6B29" w:rsidRPr="00CA7D85" w:rsidRDefault="00CC6B29" w:rsidP="00B8738D">
            <w:pPr>
              <w:pStyle w:val="TAC"/>
              <w:rPr>
                <w:lang w:eastAsia="zh-CN"/>
              </w:rPr>
            </w:pPr>
            <w:r w:rsidRPr="00CA7D85">
              <w:rPr>
                <w:lang w:eastAsia="zh-CN"/>
              </w:rPr>
              <w:t>-6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29A6AD5" w14:textId="77777777" w:rsidR="00CC6B29" w:rsidRPr="00CA7D85" w:rsidRDefault="00CC6B29" w:rsidP="00B8738D">
            <w:pPr>
              <w:pStyle w:val="TAC"/>
              <w:rPr>
                <w:lang w:eastAsia="zh-CN"/>
              </w:rPr>
            </w:pPr>
            <w:r w:rsidRPr="00CA7D85">
              <w:rPr>
                <w:lang w:eastAsia="zh-CN"/>
              </w:rPr>
              <w:t>-50</w:t>
            </w:r>
          </w:p>
        </w:tc>
        <w:tc>
          <w:tcPr>
            <w:tcW w:w="2058" w:type="dxa"/>
            <w:vMerge/>
            <w:tcBorders>
              <w:top w:val="single" w:sz="4" w:space="0" w:color="auto"/>
              <w:left w:val="single" w:sz="4" w:space="0" w:color="auto"/>
              <w:bottom w:val="single" w:sz="4" w:space="0" w:color="auto"/>
              <w:right w:val="single" w:sz="4" w:space="0" w:color="auto"/>
            </w:tcBorders>
            <w:vAlign w:val="center"/>
            <w:hideMark/>
          </w:tcPr>
          <w:p w14:paraId="79011FF4" w14:textId="77777777" w:rsidR="00CC6B29" w:rsidRPr="00CA7D85" w:rsidRDefault="00CC6B29" w:rsidP="00B8738D">
            <w:pPr>
              <w:pStyle w:val="TAC"/>
            </w:pPr>
          </w:p>
        </w:tc>
      </w:tr>
    </w:tbl>
    <w:p w14:paraId="4C112836" w14:textId="77777777" w:rsidR="00CC6B29" w:rsidRPr="00CA7D85" w:rsidRDefault="00CC6B29" w:rsidP="00CC6B29">
      <w:pPr>
        <w:pStyle w:val="TAC"/>
      </w:pPr>
    </w:p>
    <w:p w14:paraId="49408D9D" w14:textId="77777777" w:rsidR="00CC6B29" w:rsidRPr="00CA7D85" w:rsidRDefault="00CC6B29" w:rsidP="00CC6B29">
      <w:pPr>
        <w:pStyle w:val="TH"/>
      </w:pPr>
      <w:r w:rsidRPr="00CA7D85">
        <w:t>Table 8.1.6.3.2.2.3.2-2: Time instances of cell power level and parameter changes (FR2)</w:t>
      </w:r>
    </w:p>
    <w:tbl>
      <w:tblPr>
        <w:tblW w:w="8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305"/>
        <w:gridCol w:w="1276"/>
        <w:gridCol w:w="709"/>
        <w:gridCol w:w="1417"/>
        <w:gridCol w:w="1418"/>
        <w:gridCol w:w="2058"/>
      </w:tblGrid>
      <w:tr w:rsidR="00CC6B29" w:rsidRPr="00CA7D85" w14:paraId="7D64729A" w14:textId="77777777" w:rsidTr="00B8738D">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4C858C63" w14:textId="77777777" w:rsidR="00CC6B29" w:rsidRPr="00CA7D85" w:rsidRDefault="00CC6B29" w:rsidP="00B8738D">
            <w:pPr>
              <w:keepNext/>
              <w:keepLines/>
              <w:spacing w:after="0"/>
              <w:jc w:val="center"/>
              <w:rPr>
                <w:rFonts w:ascii="Arial" w:hAnsi="Arial" w:cs="Arial"/>
                <w:b/>
                <w:sz w:val="18"/>
              </w:rPr>
            </w:pPr>
          </w:p>
        </w:tc>
        <w:tc>
          <w:tcPr>
            <w:tcW w:w="1305" w:type="dxa"/>
            <w:tcBorders>
              <w:top w:val="single" w:sz="4" w:space="0" w:color="auto"/>
              <w:left w:val="single" w:sz="4" w:space="0" w:color="auto"/>
              <w:bottom w:val="single" w:sz="4" w:space="0" w:color="auto"/>
              <w:right w:val="single" w:sz="4" w:space="0" w:color="auto"/>
            </w:tcBorders>
            <w:vAlign w:val="center"/>
            <w:hideMark/>
          </w:tcPr>
          <w:p w14:paraId="3A678F53" w14:textId="77777777" w:rsidR="00CC6B29" w:rsidRPr="00CA7D85" w:rsidRDefault="00CC6B29" w:rsidP="00B8738D">
            <w:pPr>
              <w:keepNext/>
              <w:keepLines/>
              <w:spacing w:after="0"/>
              <w:jc w:val="center"/>
              <w:rPr>
                <w:rFonts w:ascii="Arial" w:hAnsi="Arial" w:cs="Arial"/>
                <w:b/>
                <w:sz w:val="18"/>
              </w:rPr>
            </w:pPr>
            <w:r w:rsidRPr="00CA7D85">
              <w:rPr>
                <w:rFonts w:ascii="Arial" w:hAnsi="Arial" w:cs="Arial"/>
                <w:b/>
                <w:sz w:val="18"/>
              </w:rPr>
              <w:t>Paramet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1F2496E" w14:textId="77777777" w:rsidR="00CC6B29" w:rsidRPr="00CA7D85" w:rsidRDefault="00CC6B29" w:rsidP="00B8738D">
            <w:pPr>
              <w:keepNext/>
              <w:keepLines/>
              <w:spacing w:after="0"/>
              <w:jc w:val="center"/>
              <w:rPr>
                <w:rFonts w:ascii="Arial" w:hAnsi="Arial" w:cs="Arial"/>
                <w:b/>
                <w:sz w:val="18"/>
              </w:rPr>
            </w:pPr>
            <w:r w:rsidRPr="00CA7D85">
              <w:rPr>
                <w:rFonts w:ascii="Arial" w:hAnsi="Arial" w:cs="Arial"/>
                <w:b/>
                <w:sz w:val="18"/>
              </w:rPr>
              <w:t>Unit</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F7D87A" w14:textId="77777777" w:rsidR="00CC6B29" w:rsidRPr="00CA7D85" w:rsidRDefault="00CC6B29" w:rsidP="00B8738D">
            <w:pPr>
              <w:keepNext/>
              <w:keepLines/>
              <w:spacing w:after="0"/>
              <w:jc w:val="center"/>
              <w:rPr>
                <w:rFonts w:ascii="Arial" w:hAnsi="Arial" w:cs="Arial"/>
                <w:b/>
                <w:sz w:val="18"/>
              </w:rPr>
            </w:pPr>
            <w:r w:rsidRPr="00CA7D85">
              <w:rPr>
                <w:rFonts w:ascii="Arial" w:hAnsi="Arial" w:cs="Arial"/>
                <w:b/>
                <w:sz w:val="18"/>
              </w:rPr>
              <w:t>NR</w:t>
            </w:r>
          </w:p>
          <w:p w14:paraId="5D38A027" w14:textId="77777777" w:rsidR="00CC6B29" w:rsidRPr="00CA7D85" w:rsidRDefault="00CC6B29" w:rsidP="00B8738D">
            <w:pPr>
              <w:keepNext/>
              <w:keepLines/>
              <w:spacing w:after="0"/>
              <w:jc w:val="center"/>
              <w:rPr>
                <w:rFonts w:ascii="Arial" w:hAnsi="Arial" w:cs="Arial"/>
                <w:b/>
                <w:sz w:val="18"/>
              </w:rPr>
            </w:pPr>
            <w:r w:rsidRPr="00CA7D85">
              <w:rPr>
                <w:rFonts w:ascii="Arial" w:hAnsi="Arial" w:cs="Arial"/>
                <w:b/>
                <w:sz w:val="18"/>
              </w:rPr>
              <w:t>Cell 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064DE38" w14:textId="77777777" w:rsidR="00CC6B29" w:rsidRPr="00CA7D85" w:rsidRDefault="00CC6B29" w:rsidP="00B8738D">
            <w:pPr>
              <w:pStyle w:val="TAH"/>
            </w:pPr>
            <w:r w:rsidRPr="00CA7D85">
              <w:t>Cell 27</w:t>
            </w:r>
          </w:p>
          <w:p w14:paraId="18ADF352" w14:textId="77777777" w:rsidR="00CC6B29" w:rsidRPr="00CA7D85" w:rsidRDefault="00CC6B29" w:rsidP="00B8738D">
            <w:pPr>
              <w:pStyle w:val="TAH"/>
            </w:pPr>
            <w:r w:rsidRPr="00CA7D85">
              <w:t>(</w:t>
            </w:r>
            <w:r w:rsidRPr="00CA7D85">
              <w:rPr>
                <w:iCs/>
                <w:lang w:eastAsia="zh-CN"/>
              </w:rPr>
              <w:t>WLAN AP</w:t>
            </w:r>
            <w:r w:rsidRPr="00CA7D85">
              <w:t xml:space="preserve"> 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45C569F" w14:textId="77777777" w:rsidR="00CC6B29" w:rsidRPr="00CA7D85" w:rsidRDefault="00CC6B29" w:rsidP="00B8738D">
            <w:pPr>
              <w:pStyle w:val="TAH"/>
            </w:pPr>
            <w:r w:rsidRPr="00CA7D85">
              <w:t>Cell 27b</w:t>
            </w:r>
          </w:p>
          <w:p w14:paraId="4573F6B1" w14:textId="77777777" w:rsidR="00CC6B29" w:rsidRPr="00CA7D85" w:rsidRDefault="00CC6B29" w:rsidP="00B8738D">
            <w:pPr>
              <w:pStyle w:val="TAH"/>
            </w:pPr>
            <w:r w:rsidRPr="00CA7D85">
              <w:t>(</w:t>
            </w:r>
            <w:r w:rsidRPr="00CA7D85">
              <w:rPr>
                <w:iCs/>
                <w:lang w:eastAsia="zh-CN"/>
              </w:rPr>
              <w:t>WLAN AP</w:t>
            </w:r>
            <w:r w:rsidRPr="00CA7D85">
              <w:t xml:space="preserve"> 2)</w:t>
            </w:r>
          </w:p>
        </w:tc>
        <w:tc>
          <w:tcPr>
            <w:tcW w:w="2058" w:type="dxa"/>
            <w:tcBorders>
              <w:top w:val="single" w:sz="4" w:space="0" w:color="auto"/>
              <w:left w:val="single" w:sz="4" w:space="0" w:color="auto"/>
              <w:bottom w:val="single" w:sz="4" w:space="0" w:color="auto"/>
              <w:right w:val="single" w:sz="4" w:space="0" w:color="auto"/>
            </w:tcBorders>
            <w:vAlign w:val="center"/>
            <w:hideMark/>
          </w:tcPr>
          <w:p w14:paraId="0CCBB17B" w14:textId="77777777" w:rsidR="00CC6B29" w:rsidRPr="00CA7D85" w:rsidRDefault="00CC6B29" w:rsidP="00B8738D">
            <w:pPr>
              <w:keepNext/>
              <w:keepLines/>
              <w:spacing w:after="0"/>
              <w:jc w:val="center"/>
              <w:rPr>
                <w:rFonts w:ascii="Arial" w:hAnsi="Arial" w:cs="Arial"/>
                <w:b/>
                <w:sz w:val="18"/>
              </w:rPr>
            </w:pPr>
            <w:r w:rsidRPr="00CA7D85">
              <w:rPr>
                <w:rFonts w:ascii="Arial" w:hAnsi="Arial" w:cs="Arial"/>
                <w:b/>
                <w:sz w:val="18"/>
              </w:rPr>
              <w:t>Remark</w:t>
            </w:r>
          </w:p>
        </w:tc>
      </w:tr>
      <w:tr w:rsidR="00CC6B29" w:rsidRPr="00CA7D85" w14:paraId="12333EA7" w14:textId="77777777" w:rsidTr="00B8738D">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118D839F" w14:textId="77777777" w:rsidR="00CC6B29" w:rsidRPr="00CA7D85" w:rsidRDefault="00CC6B29" w:rsidP="00B8738D">
            <w:pPr>
              <w:pStyle w:val="TAC"/>
            </w:pPr>
            <w:r w:rsidRPr="00CA7D85">
              <w:t>T0</w:t>
            </w:r>
          </w:p>
        </w:tc>
        <w:tc>
          <w:tcPr>
            <w:tcW w:w="1305" w:type="dxa"/>
            <w:tcBorders>
              <w:top w:val="single" w:sz="4" w:space="0" w:color="auto"/>
              <w:left w:val="single" w:sz="4" w:space="0" w:color="auto"/>
              <w:bottom w:val="single" w:sz="4" w:space="0" w:color="auto"/>
              <w:right w:val="single" w:sz="4" w:space="0" w:color="auto"/>
            </w:tcBorders>
            <w:vAlign w:val="center"/>
            <w:hideMark/>
          </w:tcPr>
          <w:p w14:paraId="05451D7D" w14:textId="77777777" w:rsidR="002315CB" w:rsidRPr="00CA7D85" w:rsidRDefault="002315CB" w:rsidP="002315CB">
            <w:pPr>
              <w:pStyle w:val="TAL"/>
            </w:pPr>
            <w:r w:rsidRPr="00CA7D85">
              <w:t>SS/PBCH</w:t>
            </w:r>
          </w:p>
          <w:p w14:paraId="7CFF2008" w14:textId="06863561" w:rsidR="00CC6B29" w:rsidRPr="00CA7D85" w:rsidRDefault="002315CB" w:rsidP="002315CB">
            <w:pPr>
              <w:pStyle w:val="TAC"/>
            </w:pPr>
            <w:r w:rsidRPr="00CA7D85">
              <w:t>SS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8ADC3B6" w14:textId="77777777" w:rsidR="002315CB" w:rsidRPr="00CA7D85" w:rsidRDefault="002315CB" w:rsidP="002315CB">
            <w:pPr>
              <w:keepNext/>
              <w:keepLines/>
              <w:spacing w:after="0"/>
              <w:jc w:val="center"/>
              <w:rPr>
                <w:rFonts w:ascii="Arial" w:hAnsi="Arial"/>
                <w:sz w:val="18"/>
              </w:rPr>
            </w:pPr>
            <w:r w:rsidRPr="00CA7D85">
              <w:rPr>
                <w:rFonts w:ascii="Arial" w:hAnsi="Arial"/>
                <w:sz w:val="18"/>
              </w:rPr>
              <w:t>dBm/</w:t>
            </w:r>
          </w:p>
          <w:p w14:paraId="627CD8BA" w14:textId="65BA89ED" w:rsidR="00CC6B29" w:rsidRPr="00CA7D85" w:rsidRDefault="002315CB" w:rsidP="002315CB">
            <w:pPr>
              <w:pStyle w:val="TAC"/>
            </w:pPr>
            <w:r w:rsidRPr="00CA7D85">
              <w:t>SCS</w:t>
            </w:r>
          </w:p>
        </w:tc>
        <w:tc>
          <w:tcPr>
            <w:tcW w:w="709" w:type="dxa"/>
            <w:tcBorders>
              <w:top w:val="single" w:sz="4" w:space="0" w:color="auto"/>
              <w:left w:val="single" w:sz="4" w:space="0" w:color="auto"/>
              <w:bottom w:val="single" w:sz="4" w:space="0" w:color="auto"/>
              <w:right w:val="single" w:sz="4" w:space="0" w:color="auto"/>
            </w:tcBorders>
            <w:vAlign w:val="center"/>
            <w:hideMark/>
          </w:tcPr>
          <w:p w14:paraId="6A93414B" w14:textId="77777777" w:rsidR="00CC6B29" w:rsidRPr="00CA7D85" w:rsidRDefault="00CC6B29" w:rsidP="00B8738D">
            <w:pPr>
              <w:pStyle w:val="TAC"/>
            </w:pPr>
            <w:r w:rsidRPr="00CA7D85">
              <w:t>-82</w:t>
            </w:r>
          </w:p>
        </w:tc>
        <w:tc>
          <w:tcPr>
            <w:tcW w:w="1417" w:type="dxa"/>
            <w:tcBorders>
              <w:top w:val="single" w:sz="4" w:space="0" w:color="auto"/>
              <w:left w:val="single" w:sz="4" w:space="0" w:color="auto"/>
              <w:bottom w:val="single" w:sz="4" w:space="0" w:color="auto"/>
              <w:right w:val="single" w:sz="4" w:space="0" w:color="auto"/>
            </w:tcBorders>
            <w:vAlign w:val="center"/>
          </w:tcPr>
          <w:p w14:paraId="2E3CBF67" w14:textId="77777777" w:rsidR="00CC6B29" w:rsidRPr="00CA7D85" w:rsidRDefault="00CC6B29" w:rsidP="00B8738D">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vAlign w:val="center"/>
          </w:tcPr>
          <w:p w14:paraId="6B878E22" w14:textId="77777777" w:rsidR="00CC6B29" w:rsidRPr="00CA7D85" w:rsidRDefault="00CC6B29" w:rsidP="00B8738D">
            <w:pPr>
              <w:pStyle w:val="TAC"/>
              <w:rPr>
                <w:lang w:eastAsia="zh-CN"/>
              </w:rPr>
            </w:pPr>
          </w:p>
        </w:tc>
        <w:tc>
          <w:tcPr>
            <w:tcW w:w="2058" w:type="dxa"/>
            <w:vMerge w:val="restart"/>
            <w:tcBorders>
              <w:top w:val="single" w:sz="4" w:space="0" w:color="auto"/>
              <w:left w:val="single" w:sz="4" w:space="0" w:color="auto"/>
              <w:bottom w:val="single" w:sz="4" w:space="0" w:color="auto"/>
              <w:right w:val="single" w:sz="4" w:space="0" w:color="auto"/>
            </w:tcBorders>
            <w:vAlign w:val="center"/>
          </w:tcPr>
          <w:p w14:paraId="4A64A5A3" w14:textId="77777777" w:rsidR="00CC6B29" w:rsidRPr="00CA7D85" w:rsidRDefault="00CC6B29" w:rsidP="00B8738D">
            <w:pPr>
              <w:keepNext/>
              <w:keepLines/>
              <w:spacing w:after="0"/>
              <w:jc w:val="center"/>
              <w:rPr>
                <w:rFonts w:ascii="Arial" w:hAnsi="Arial" w:cs="Arial"/>
                <w:sz w:val="18"/>
              </w:rPr>
            </w:pPr>
          </w:p>
        </w:tc>
      </w:tr>
      <w:tr w:rsidR="00CC6B29" w:rsidRPr="00CA7D85" w14:paraId="2659D371" w14:textId="77777777" w:rsidTr="00B8738D">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52F73760" w14:textId="77777777" w:rsidR="00CC6B29" w:rsidRPr="00CA7D85" w:rsidRDefault="00CC6B29" w:rsidP="00B8738D">
            <w:pPr>
              <w:pStyle w:val="TAC"/>
            </w:pPr>
          </w:p>
        </w:tc>
        <w:tc>
          <w:tcPr>
            <w:tcW w:w="1305" w:type="dxa"/>
            <w:tcBorders>
              <w:top w:val="single" w:sz="4" w:space="0" w:color="auto"/>
              <w:left w:val="single" w:sz="4" w:space="0" w:color="auto"/>
              <w:bottom w:val="single" w:sz="4" w:space="0" w:color="auto"/>
              <w:right w:val="single" w:sz="4" w:space="0" w:color="auto"/>
            </w:tcBorders>
            <w:vAlign w:val="center"/>
            <w:hideMark/>
          </w:tcPr>
          <w:p w14:paraId="71144C3E" w14:textId="77777777" w:rsidR="00CC6B29" w:rsidRPr="00CA7D85" w:rsidRDefault="00CC6B29" w:rsidP="00B8738D">
            <w:pPr>
              <w:pStyle w:val="TAC"/>
            </w:pPr>
            <w:r w:rsidRPr="00CA7D85">
              <w:t>BeaconRSSI</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2BDD5B8" w14:textId="77777777" w:rsidR="00CC6B29" w:rsidRPr="00CA7D85" w:rsidRDefault="00CC6B29" w:rsidP="00B8738D">
            <w:pPr>
              <w:pStyle w:val="TAC"/>
            </w:pPr>
            <w:r w:rsidRPr="00CA7D85">
              <w:t>dBm</w:t>
            </w:r>
          </w:p>
        </w:tc>
        <w:tc>
          <w:tcPr>
            <w:tcW w:w="709" w:type="dxa"/>
            <w:tcBorders>
              <w:top w:val="single" w:sz="4" w:space="0" w:color="auto"/>
              <w:left w:val="single" w:sz="4" w:space="0" w:color="auto"/>
              <w:bottom w:val="single" w:sz="4" w:space="0" w:color="auto"/>
              <w:right w:val="single" w:sz="4" w:space="0" w:color="auto"/>
            </w:tcBorders>
            <w:vAlign w:val="center"/>
          </w:tcPr>
          <w:p w14:paraId="37BCBC9A" w14:textId="77777777" w:rsidR="00CC6B29" w:rsidRPr="00CA7D85" w:rsidRDefault="00CC6B29" w:rsidP="00B8738D">
            <w:pPr>
              <w:pStyle w:val="TAC"/>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E9C21BB" w14:textId="77777777" w:rsidR="00CC6B29" w:rsidRPr="00CA7D85" w:rsidRDefault="00CC6B29" w:rsidP="00B8738D">
            <w:pPr>
              <w:pStyle w:val="TAC"/>
              <w:rPr>
                <w:lang w:eastAsia="zh-CN"/>
              </w:rPr>
            </w:pPr>
            <w:r w:rsidRPr="00CA7D85">
              <w:rPr>
                <w:lang w:eastAsia="zh-CN"/>
              </w:rPr>
              <w:t>-6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6C6EF35" w14:textId="77777777" w:rsidR="00CC6B29" w:rsidRPr="00CA7D85" w:rsidRDefault="00CC6B29" w:rsidP="00B8738D">
            <w:pPr>
              <w:pStyle w:val="TAC"/>
              <w:rPr>
                <w:lang w:eastAsia="zh-CN"/>
              </w:rPr>
            </w:pPr>
            <w:r w:rsidRPr="00CA7D85">
              <w:rPr>
                <w:lang w:eastAsia="zh-CN"/>
              </w:rPr>
              <w:t>-50</w:t>
            </w:r>
          </w:p>
        </w:tc>
        <w:tc>
          <w:tcPr>
            <w:tcW w:w="2058" w:type="dxa"/>
            <w:vMerge/>
            <w:tcBorders>
              <w:top w:val="single" w:sz="4" w:space="0" w:color="auto"/>
              <w:left w:val="single" w:sz="4" w:space="0" w:color="auto"/>
              <w:bottom w:val="single" w:sz="4" w:space="0" w:color="auto"/>
              <w:right w:val="single" w:sz="4" w:space="0" w:color="auto"/>
            </w:tcBorders>
            <w:vAlign w:val="center"/>
            <w:hideMark/>
          </w:tcPr>
          <w:p w14:paraId="38D389CA" w14:textId="77777777" w:rsidR="00CC6B29" w:rsidRPr="00CA7D85" w:rsidRDefault="00CC6B29" w:rsidP="00B8738D">
            <w:pPr>
              <w:spacing w:after="0"/>
              <w:jc w:val="center"/>
              <w:rPr>
                <w:rFonts w:ascii="Arial" w:hAnsi="Arial"/>
                <w:sz w:val="18"/>
              </w:rPr>
            </w:pPr>
          </w:p>
        </w:tc>
      </w:tr>
    </w:tbl>
    <w:p w14:paraId="5F114D59" w14:textId="77777777" w:rsidR="00CC6B29" w:rsidRPr="00CA7D85" w:rsidRDefault="00CC6B29" w:rsidP="00CC6B29"/>
    <w:p w14:paraId="35D12B1F" w14:textId="77777777" w:rsidR="00CC6B29" w:rsidRPr="00CA7D85" w:rsidRDefault="00CC6B29" w:rsidP="00CC6B29">
      <w:pPr>
        <w:pStyle w:val="TH"/>
      </w:pPr>
      <w:r w:rsidRPr="00CA7D85">
        <w:t>Table 8.1.6.3.2.2.3.2-3: Main behaviou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3983"/>
        <w:gridCol w:w="711"/>
        <w:gridCol w:w="2987"/>
        <w:gridCol w:w="569"/>
        <w:gridCol w:w="853"/>
      </w:tblGrid>
      <w:tr w:rsidR="00CC6B29" w:rsidRPr="00CA7D85" w14:paraId="52AB518F"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34700B4B" w14:textId="77777777" w:rsidR="00CC6B29" w:rsidRPr="00CA7D85" w:rsidRDefault="00CC6B29" w:rsidP="00B8738D">
            <w:pPr>
              <w:pStyle w:val="TAH"/>
            </w:pPr>
            <w:r w:rsidRPr="00CA7D85">
              <w:t>St</w:t>
            </w:r>
          </w:p>
        </w:tc>
        <w:tc>
          <w:tcPr>
            <w:tcW w:w="3969" w:type="dxa"/>
            <w:tcBorders>
              <w:top w:val="single" w:sz="4" w:space="0" w:color="auto"/>
              <w:left w:val="single" w:sz="4" w:space="0" w:color="auto"/>
              <w:bottom w:val="single" w:sz="4" w:space="0" w:color="auto"/>
              <w:right w:val="single" w:sz="4" w:space="0" w:color="auto"/>
            </w:tcBorders>
            <w:hideMark/>
          </w:tcPr>
          <w:p w14:paraId="496E1D94" w14:textId="77777777" w:rsidR="00CC6B29" w:rsidRPr="00CA7D85" w:rsidRDefault="00CC6B29" w:rsidP="00B8738D">
            <w:pPr>
              <w:pStyle w:val="TAH"/>
            </w:pPr>
            <w:r w:rsidRPr="00CA7D8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20718EBC" w14:textId="77777777" w:rsidR="00CC6B29" w:rsidRPr="00CA7D85" w:rsidRDefault="00CC6B29" w:rsidP="00B8738D">
            <w:pPr>
              <w:pStyle w:val="TAH"/>
            </w:pPr>
            <w:r w:rsidRPr="00CA7D85">
              <w:t>Message Sequence</w:t>
            </w:r>
          </w:p>
        </w:tc>
        <w:tc>
          <w:tcPr>
            <w:tcW w:w="567" w:type="dxa"/>
            <w:tcBorders>
              <w:top w:val="single" w:sz="4" w:space="0" w:color="auto"/>
              <w:left w:val="single" w:sz="4" w:space="0" w:color="auto"/>
              <w:bottom w:val="single" w:sz="4" w:space="0" w:color="auto"/>
              <w:right w:val="single" w:sz="4" w:space="0" w:color="auto"/>
            </w:tcBorders>
            <w:hideMark/>
          </w:tcPr>
          <w:p w14:paraId="3F7D7F37" w14:textId="77777777" w:rsidR="00CC6B29" w:rsidRPr="00CA7D85" w:rsidRDefault="00CC6B29" w:rsidP="00B8738D">
            <w:pPr>
              <w:pStyle w:val="TAH"/>
            </w:pPr>
            <w:r w:rsidRPr="00CA7D85">
              <w:t>TP</w:t>
            </w:r>
          </w:p>
        </w:tc>
        <w:tc>
          <w:tcPr>
            <w:tcW w:w="850" w:type="dxa"/>
            <w:tcBorders>
              <w:top w:val="single" w:sz="4" w:space="0" w:color="auto"/>
              <w:left w:val="single" w:sz="4" w:space="0" w:color="auto"/>
              <w:bottom w:val="single" w:sz="4" w:space="0" w:color="auto"/>
              <w:right w:val="single" w:sz="4" w:space="0" w:color="auto"/>
            </w:tcBorders>
            <w:hideMark/>
          </w:tcPr>
          <w:p w14:paraId="4C862E4E" w14:textId="77777777" w:rsidR="00CC6B29" w:rsidRPr="00CA7D85" w:rsidRDefault="00CC6B29" w:rsidP="00B8738D">
            <w:pPr>
              <w:pStyle w:val="TAH"/>
            </w:pPr>
            <w:r w:rsidRPr="00CA7D85">
              <w:t>Verdict</w:t>
            </w:r>
          </w:p>
        </w:tc>
      </w:tr>
      <w:tr w:rsidR="00CC6B29" w:rsidRPr="00CA7D85" w14:paraId="4C7F0A42"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tcPr>
          <w:p w14:paraId="1164B205" w14:textId="77777777" w:rsidR="00CC6B29" w:rsidRPr="00CA7D85" w:rsidRDefault="00CC6B29" w:rsidP="00B8738D">
            <w:pPr>
              <w:pStyle w:val="TAC"/>
              <w:rPr>
                <w:b/>
              </w:rPr>
            </w:pPr>
          </w:p>
        </w:tc>
        <w:tc>
          <w:tcPr>
            <w:tcW w:w="3969" w:type="dxa"/>
            <w:tcBorders>
              <w:top w:val="single" w:sz="4" w:space="0" w:color="auto"/>
              <w:left w:val="single" w:sz="4" w:space="0" w:color="auto"/>
              <w:bottom w:val="single" w:sz="4" w:space="0" w:color="auto"/>
              <w:right w:val="single" w:sz="4" w:space="0" w:color="auto"/>
            </w:tcBorders>
          </w:tcPr>
          <w:p w14:paraId="5F0E1FD7" w14:textId="77777777" w:rsidR="00CC6B29" w:rsidRPr="00CA7D85" w:rsidRDefault="00CC6B29" w:rsidP="00B8738D">
            <w:pPr>
              <w:pStyle w:val="TAC"/>
              <w:rPr>
                <w:b/>
              </w:rPr>
            </w:pPr>
          </w:p>
        </w:tc>
        <w:tc>
          <w:tcPr>
            <w:tcW w:w="709" w:type="dxa"/>
            <w:tcBorders>
              <w:top w:val="single" w:sz="4" w:space="0" w:color="auto"/>
              <w:left w:val="single" w:sz="4" w:space="0" w:color="auto"/>
              <w:bottom w:val="single" w:sz="4" w:space="0" w:color="auto"/>
              <w:right w:val="single" w:sz="4" w:space="0" w:color="auto"/>
            </w:tcBorders>
            <w:hideMark/>
          </w:tcPr>
          <w:p w14:paraId="3BE85385" w14:textId="77777777" w:rsidR="00CC6B29" w:rsidRPr="00CA7D85" w:rsidRDefault="00CC6B29" w:rsidP="00B8738D">
            <w:pPr>
              <w:pStyle w:val="TAC"/>
              <w:rPr>
                <w:b/>
              </w:rPr>
            </w:pPr>
            <w:r w:rsidRPr="00CA7D85">
              <w:rPr>
                <w:b/>
              </w:rPr>
              <w:t>U - S</w:t>
            </w:r>
          </w:p>
        </w:tc>
        <w:tc>
          <w:tcPr>
            <w:tcW w:w="2977" w:type="dxa"/>
            <w:tcBorders>
              <w:top w:val="single" w:sz="4" w:space="0" w:color="auto"/>
              <w:left w:val="single" w:sz="4" w:space="0" w:color="auto"/>
              <w:bottom w:val="single" w:sz="4" w:space="0" w:color="auto"/>
              <w:right w:val="single" w:sz="4" w:space="0" w:color="auto"/>
            </w:tcBorders>
            <w:hideMark/>
          </w:tcPr>
          <w:p w14:paraId="5AD8FC0B" w14:textId="77777777" w:rsidR="00CC6B29" w:rsidRPr="00CA7D85" w:rsidRDefault="00CC6B29" w:rsidP="00B8738D">
            <w:pPr>
              <w:pStyle w:val="TAC"/>
              <w:rPr>
                <w:b/>
              </w:rPr>
            </w:pPr>
            <w:r w:rsidRPr="00CA7D85">
              <w:rPr>
                <w:b/>
              </w:rPr>
              <w:t>Message</w:t>
            </w:r>
          </w:p>
        </w:tc>
        <w:tc>
          <w:tcPr>
            <w:tcW w:w="567" w:type="dxa"/>
            <w:tcBorders>
              <w:top w:val="single" w:sz="4" w:space="0" w:color="auto"/>
              <w:left w:val="single" w:sz="4" w:space="0" w:color="auto"/>
              <w:bottom w:val="single" w:sz="4" w:space="0" w:color="auto"/>
              <w:right w:val="single" w:sz="4" w:space="0" w:color="auto"/>
            </w:tcBorders>
          </w:tcPr>
          <w:p w14:paraId="514A0CF5" w14:textId="77777777" w:rsidR="00CC6B29" w:rsidRPr="00CA7D85" w:rsidRDefault="00CC6B29" w:rsidP="00B8738D">
            <w:pPr>
              <w:pStyle w:val="TAC"/>
              <w:rPr>
                <w:b/>
              </w:rPr>
            </w:pPr>
          </w:p>
        </w:tc>
        <w:tc>
          <w:tcPr>
            <w:tcW w:w="850" w:type="dxa"/>
            <w:tcBorders>
              <w:top w:val="single" w:sz="4" w:space="0" w:color="auto"/>
              <w:left w:val="single" w:sz="4" w:space="0" w:color="auto"/>
              <w:bottom w:val="single" w:sz="4" w:space="0" w:color="auto"/>
              <w:right w:val="single" w:sz="4" w:space="0" w:color="auto"/>
            </w:tcBorders>
          </w:tcPr>
          <w:p w14:paraId="20E0007A" w14:textId="77777777" w:rsidR="00CC6B29" w:rsidRPr="00CA7D85" w:rsidRDefault="00CC6B29" w:rsidP="00B8738D">
            <w:pPr>
              <w:pStyle w:val="TAC"/>
              <w:rPr>
                <w:b/>
              </w:rPr>
            </w:pPr>
          </w:p>
        </w:tc>
      </w:tr>
      <w:tr w:rsidR="00CC6B29" w:rsidRPr="00CA7D85" w14:paraId="78E02772"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40B959D2" w14:textId="77777777" w:rsidR="00CC6B29" w:rsidRPr="00CA7D85" w:rsidRDefault="00CC6B29" w:rsidP="00B8738D">
            <w:pPr>
              <w:pStyle w:val="TAC"/>
            </w:pPr>
            <w:r w:rsidRPr="00CA7D85">
              <w:t>1</w:t>
            </w:r>
          </w:p>
        </w:tc>
        <w:tc>
          <w:tcPr>
            <w:tcW w:w="3969" w:type="dxa"/>
            <w:tcBorders>
              <w:top w:val="single" w:sz="4" w:space="0" w:color="auto"/>
              <w:left w:val="single" w:sz="4" w:space="0" w:color="auto"/>
              <w:bottom w:val="single" w:sz="4" w:space="0" w:color="auto"/>
              <w:right w:val="single" w:sz="4" w:space="0" w:color="auto"/>
            </w:tcBorders>
            <w:hideMark/>
          </w:tcPr>
          <w:p w14:paraId="21B7B0F2" w14:textId="77777777" w:rsidR="00CC6B29" w:rsidRPr="00CA7D85" w:rsidRDefault="00CC6B29" w:rsidP="00B8738D">
            <w:pPr>
              <w:pStyle w:val="TAL"/>
            </w:pPr>
            <w:r w:rsidRPr="00CA7D85">
              <w:t xml:space="preserve">SS transmits a </w:t>
            </w:r>
            <w:r w:rsidRPr="00CA7D85">
              <w:rPr>
                <w:i/>
                <w:lang w:eastAsia="ko-KR"/>
              </w:rPr>
              <w:t xml:space="preserve">LoggedMeasurementConfiguration </w:t>
            </w:r>
            <w:r w:rsidRPr="00CA7D85">
              <w:rPr>
                <w:lang w:eastAsia="ko-KR"/>
              </w:rPr>
              <w:t xml:space="preserve">message </w:t>
            </w:r>
            <w:r w:rsidRPr="00CA7D85">
              <w:t xml:space="preserve">including to </w:t>
            </w:r>
            <w:r w:rsidRPr="00CA7D85">
              <w:rPr>
                <w:lang w:eastAsia="ko-KR"/>
              </w:rPr>
              <w:t>configure the UE to perform logging of measurement results while in RRC_IDLE</w:t>
            </w:r>
            <w:r w:rsidRPr="00CA7D85">
              <w:t>.</w:t>
            </w:r>
          </w:p>
        </w:tc>
        <w:tc>
          <w:tcPr>
            <w:tcW w:w="709" w:type="dxa"/>
            <w:tcBorders>
              <w:top w:val="single" w:sz="4" w:space="0" w:color="auto"/>
              <w:left w:val="single" w:sz="4" w:space="0" w:color="auto"/>
              <w:bottom w:val="single" w:sz="4" w:space="0" w:color="auto"/>
              <w:right w:val="single" w:sz="4" w:space="0" w:color="auto"/>
            </w:tcBorders>
            <w:hideMark/>
          </w:tcPr>
          <w:p w14:paraId="1F0BFDB9" w14:textId="77777777" w:rsidR="00CC6B29" w:rsidRPr="00CA7D85" w:rsidRDefault="00CC6B29" w:rsidP="00B8738D">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hideMark/>
          </w:tcPr>
          <w:p w14:paraId="2A115276" w14:textId="77777777" w:rsidR="00CC6B29" w:rsidRPr="00CA7D85" w:rsidRDefault="00CC6B29" w:rsidP="00B8738D">
            <w:pPr>
              <w:pStyle w:val="TAL"/>
              <w:rPr>
                <w:i/>
                <w:iCs/>
              </w:rPr>
            </w:pPr>
            <w:r w:rsidRPr="00CA7D85">
              <w:rPr>
                <w:i/>
                <w:iCs/>
                <w:lang w:eastAsia="ko-KR"/>
              </w:rPr>
              <w:t>LoggedMeasurementConfiguration</w:t>
            </w:r>
          </w:p>
        </w:tc>
        <w:tc>
          <w:tcPr>
            <w:tcW w:w="567" w:type="dxa"/>
            <w:tcBorders>
              <w:top w:val="single" w:sz="4" w:space="0" w:color="auto"/>
              <w:left w:val="single" w:sz="4" w:space="0" w:color="auto"/>
              <w:bottom w:val="single" w:sz="4" w:space="0" w:color="auto"/>
              <w:right w:val="single" w:sz="4" w:space="0" w:color="auto"/>
            </w:tcBorders>
            <w:hideMark/>
          </w:tcPr>
          <w:p w14:paraId="759551CE" w14:textId="77777777" w:rsidR="00CC6B29" w:rsidRPr="00CA7D85" w:rsidRDefault="00CC6B29" w:rsidP="00B8738D">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7C703CF9" w14:textId="77777777" w:rsidR="00CC6B29" w:rsidRPr="00CA7D85" w:rsidRDefault="00CC6B29" w:rsidP="00B8738D">
            <w:pPr>
              <w:pStyle w:val="TAC"/>
            </w:pPr>
            <w:r w:rsidRPr="00CA7D85">
              <w:t>-</w:t>
            </w:r>
          </w:p>
        </w:tc>
      </w:tr>
      <w:tr w:rsidR="00CC6B29" w:rsidRPr="00CA7D85" w14:paraId="4EF6F642"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4A563E85" w14:textId="77777777" w:rsidR="00CC6B29" w:rsidRPr="00CA7D85" w:rsidRDefault="00CC6B29" w:rsidP="00B8738D">
            <w:pPr>
              <w:pStyle w:val="TAC"/>
            </w:pPr>
            <w:r w:rsidRPr="00CA7D85">
              <w:t>2</w:t>
            </w:r>
          </w:p>
        </w:tc>
        <w:tc>
          <w:tcPr>
            <w:tcW w:w="3969" w:type="dxa"/>
            <w:tcBorders>
              <w:top w:val="single" w:sz="4" w:space="0" w:color="auto"/>
              <w:left w:val="single" w:sz="4" w:space="0" w:color="auto"/>
              <w:bottom w:val="single" w:sz="4" w:space="0" w:color="auto"/>
              <w:right w:val="single" w:sz="4" w:space="0" w:color="auto"/>
            </w:tcBorders>
            <w:hideMark/>
          </w:tcPr>
          <w:p w14:paraId="69A942C4" w14:textId="77777777" w:rsidR="00CC6B29" w:rsidRPr="00CA7D85" w:rsidRDefault="00CC6B29" w:rsidP="00B8738D">
            <w:pPr>
              <w:pStyle w:val="TAL"/>
            </w:pPr>
            <w:r w:rsidRPr="00CA7D85">
              <w:t xml:space="preserve">The SS transmits an </w:t>
            </w:r>
            <w:r w:rsidRPr="00CA7D85">
              <w:rPr>
                <w:i/>
                <w:iCs/>
              </w:rPr>
              <w:t>RRCRelease</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D7339DD" w14:textId="77777777" w:rsidR="00CC6B29" w:rsidRPr="00CA7D85" w:rsidRDefault="00CC6B29" w:rsidP="00B8738D">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hideMark/>
          </w:tcPr>
          <w:p w14:paraId="687F92E6" w14:textId="77777777" w:rsidR="00CC6B29" w:rsidRPr="00CA7D85" w:rsidRDefault="00CC6B29" w:rsidP="00B8738D">
            <w:pPr>
              <w:pStyle w:val="TAL"/>
              <w:rPr>
                <w:i/>
                <w:iCs/>
              </w:rPr>
            </w:pPr>
            <w:r w:rsidRPr="00CA7D85">
              <w:rPr>
                <w:i/>
                <w:iCs/>
              </w:rPr>
              <w:t>RRCRelease</w:t>
            </w:r>
          </w:p>
        </w:tc>
        <w:tc>
          <w:tcPr>
            <w:tcW w:w="567" w:type="dxa"/>
            <w:tcBorders>
              <w:top w:val="single" w:sz="4" w:space="0" w:color="auto"/>
              <w:left w:val="single" w:sz="4" w:space="0" w:color="auto"/>
              <w:bottom w:val="single" w:sz="4" w:space="0" w:color="auto"/>
              <w:right w:val="single" w:sz="4" w:space="0" w:color="auto"/>
            </w:tcBorders>
            <w:hideMark/>
          </w:tcPr>
          <w:p w14:paraId="01336391" w14:textId="77777777" w:rsidR="00CC6B29" w:rsidRPr="00CA7D85" w:rsidRDefault="00CC6B29" w:rsidP="00B8738D">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2B7F5545" w14:textId="77777777" w:rsidR="00CC6B29" w:rsidRPr="00CA7D85" w:rsidRDefault="00CC6B29" w:rsidP="00B8738D">
            <w:pPr>
              <w:pStyle w:val="TAC"/>
            </w:pPr>
            <w:r w:rsidRPr="00CA7D85">
              <w:t>-</w:t>
            </w:r>
          </w:p>
        </w:tc>
      </w:tr>
      <w:tr w:rsidR="00CC6B29" w:rsidRPr="00CA7D85" w14:paraId="6E4755F9"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73521E2C" w14:textId="77777777" w:rsidR="00CC6B29" w:rsidRPr="00CA7D85" w:rsidRDefault="00CC6B29" w:rsidP="00B8738D">
            <w:pPr>
              <w:pStyle w:val="TAC"/>
            </w:pPr>
            <w:r w:rsidRPr="00CA7D85">
              <w:t>3</w:t>
            </w:r>
          </w:p>
        </w:tc>
        <w:tc>
          <w:tcPr>
            <w:tcW w:w="3969" w:type="dxa"/>
            <w:tcBorders>
              <w:top w:val="single" w:sz="4" w:space="0" w:color="auto"/>
              <w:left w:val="single" w:sz="4" w:space="0" w:color="auto"/>
              <w:bottom w:val="single" w:sz="4" w:space="0" w:color="auto"/>
              <w:right w:val="single" w:sz="4" w:space="0" w:color="auto"/>
            </w:tcBorders>
            <w:hideMark/>
          </w:tcPr>
          <w:p w14:paraId="305C7E90" w14:textId="4251E7FE" w:rsidR="00CC6B29" w:rsidRPr="00CA7D85" w:rsidRDefault="00CC6B29" w:rsidP="00B8738D">
            <w:pPr>
              <w:pStyle w:val="TAL"/>
            </w:pPr>
            <w:r w:rsidRPr="00CA7D85">
              <w:t xml:space="preserve">Wait </w:t>
            </w:r>
            <w:r w:rsidR="007F13B1" w:rsidRPr="00CA7D85">
              <w:t>8</w:t>
            </w:r>
            <w:r w:rsidRPr="00CA7D85">
              <w:t>s to allow UE to activate logging</w:t>
            </w:r>
            <w:r w:rsidR="002315CB" w:rsidRPr="00CA7D85">
              <w:t>.</w:t>
            </w:r>
          </w:p>
        </w:tc>
        <w:tc>
          <w:tcPr>
            <w:tcW w:w="709" w:type="dxa"/>
            <w:tcBorders>
              <w:top w:val="single" w:sz="4" w:space="0" w:color="auto"/>
              <w:left w:val="single" w:sz="4" w:space="0" w:color="auto"/>
              <w:bottom w:val="single" w:sz="4" w:space="0" w:color="auto"/>
              <w:right w:val="single" w:sz="4" w:space="0" w:color="auto"/>
            </w:tcBorders>
            <w:hideMark/>
          </w:tcPr>
          <w:p w14:paraId="67702876" w14:textId="77777777" w:rsidR="00CC6B29" w:rsidRPr="00CA7D85" w:rsidRDefault="00CC6B29" w:rsidP="00B8738D">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hideMark/>
          </w:tcPr>
          <w:p w14:paraId="54CD2204" w14:textId="77777777" w:rsidR="00CC6B29" w:rsidRPr="00CA7D85" w:rsidRDefault="00CC6B29" w:rsidP="00B8738D">
            <w:pPr>
              <w:pStyle w:val="TAL"/>
              <w:rPr>
                <w:i/>
                <w:iCs/>
              </w:rPr>
            </w:pPr>
            <w:r w:rsidRPr="00CA7D85">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5C9EC38D" w14:textId="77777777" w:rsidR="00CC6B29" w:rsidRPr="00CA7D85" w:rsidRDefault="00CC6B29" w:rsidP="00B8738D">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51C0D8BB" w14:textId="77777777" w:rsidR="00CC6B29" w:rsidRPr="00CA7D85" w:rsidRDefault="00CC6B29" w:rsidP="00B8738D">
            <w:pPr>
              <w:pStyle w:val="TAC"/>
            </w:pPr>
            <w:r w:rsidRPr="00CA7D85">
              <w:t>-</w:t>
            </w:r>
          </w:p>
        </w:tc>
      </w:tr>
      <w:tr w:rsidR="00CC6B29" w:rsidRPr="00CA7D85" w14:paraId="0A34CA4F"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41BA1BB5" w14:textId="77777777" w:rsidR="00CC6B29" w:rsidRPr="00CA7D85" w:rsidRDefault="00CC6B29" w:rsidP="00B8738D">
            <w:pPr>
              <w:pStyle w:val="TAC"/>
            </w:pPr>
            <w:r w:rsidRPr="00CA7D85">
              <w:t>4</w:t>
            </w:r>
          </w:p>
        </w:tc>
        <w:tc>
          <w:tcPr>
            <w:tcW w:w="3969" w:type="dxa"/>
            <w:tcBorders>
              <w:top w:val="single" w:sz="4" w:space="0" w:color="auto"/>
              <w:left w:val="single" w:sz="4" w:space="0" w:color="auto"/>
              <w:bottom w:val="single" w:sz="4" w:space="0" w:color="auto"/>
              <w:right w:val="single" w:sz="4" w:space="0" w:color="auto"/>
            </w:tcBorders>
            <w:hideMark/>
          </w:tcPr>
          <w:p w14:paraId="1BC5B81C" w14:textId="387EBE12" w:rsidR="00CC6B29" w:rsidRPr="00CA7D85" w:rsidRDefault="00CC6B29" w:rsidP="00B8738D">
            <w:pPr>
              <w:pStyle w:val="TAL"/>
            </w:pPr>
            <w:r w:rsidRPr="00CA7D85">
              <w:rPr>
                <w:lang w:eastAsia="zh-CN"/>
              </w:rPr>
              <w:t xml:space="preserve">The </w:t>
            </w:r>
            <w:r w:rsidRPr="00CA7D85">
              <w:t xml:space="preserve">SS </w:t>
            </w:r>
            <w:r w:rsidRPr="00CA7D85">
              <w:rPr>
                <w:lang w:eastAsia="zh-CN"/>
              </w:rPr>
              <w:t>transmits a</w:t>
            </w:r>
            <w:r w:rsidRPr="00CA7D85">
              <w:t xml:space="preserve"> </w:t>
            </w:r>
            <w:r w:rsidRPr="00CA7D85">
              <w:rPr>
                <w:i/>
              </w:rPr>
              <w:t>Paging</w:t>
            </w:r>
            <w:r w:rsidRPr="00CA7D85">
              <w:t xml:space="preserve"> message</w:t>
            </w:r>
            <w:r w:rsidRPr="00CA7D85">
              <w:rPr>
                <w:lang w:eastAsia="zh-CN"/>
              </w:rPr>
              <w:t xml:space="preserve"> on </w:t>
            </w:r>
            <w:r w:rsidR="002315CB" w:rsidRPr="00CA7D85">
              <w:rPr>
                <w:lang w:eastAsia="zh-CN"/>
              </w:rPr>
              <w:t xml:space="preserve">NR </w:t>
            </w:r>
            <w:r w:rsidRPr="00CA7D85">
              <w:rPr>
                <w:lang w:eastAsia="zh-CN"/>
              </w:rPr>
              <w:t>Cell 1.</w:t>
            </w:r>
          </w:p>
        </w:tc>
        <w:tc>
          <w:tcPr>
            <w:tcW w:w="709" w:type="dxa"/>
            <w:tcBorders>
              <w:top w:val="single" w:sz="4" w:space="0" w:color="auto"/>
              <w:left w:val="single" w:sz="4" w:space="0" w:color="auto"/>
              <w:bottom w:val="single" w:sz="4" w:space="0" w:color="auto"/>
              <w:right w:val="single" w:sz="4" w:space="0" w:color="auto"/>
            </w:tcBorders>
            <w:hideMark/>
          </w:tcPr>
          <w:p w14:paraId="0B34DD59" w14:textId="77777777" w:rsidR="00CC6B29" w:rsidRPr="00CA7D85" w:rsidRDefault="00CC6B29" w:rsidP="00B8738D">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hideMark/>
          </w:tcPr>
          <w:p w14:paraId="061C4447" w14:textId="5B3DC42D" w:rsidR="00CC6B29" w:rsidRPr="00CA7D85" w:rsidRDefault="00CC6B29" w:rsidP="00B8738D">
            <w:pPr>
              <w:pStyle w:val="TAL"/>
              <w:rPr>
                <w:i/>
                <w:iCs/>
              </w:rPr>
            </w:pPr>
            <w:r w:rsidRPr="00CA7D85">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0573F9F7" w14:textId="77777777" w:rsidR="00CC6B29" w:rsidRPr="00CA7D85" w:rsidRDefault="00CC6B29" w:rsidP="00B8738D">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4D49259D" w14:textId="77777777" w:rsidR="00CC6B29" w:rsidRPr="00CA7D85" w:rsidRDefault="00CC6B29" w:rsidP="00B8738D">
            <w:pPr>
              <w:pStyle w:val="TAC"/>
            </w:pPr>
            <w:r w:rsidRPr="00CA7D85">
              <w:t>-</w:t>
            </w:r>
          </w:p>
        </w:tc>
      </w:tr>
      <w:tr w:rsidR="00CC6B29" w:rsidRPr="00CA7D85" w14:paraId="0C671F55"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2641FD1C" w14:textId="77777777" w:rsidR="00CC6B29" w:rsidRPr="00CA7D85" w:rsidRDefault="00CC6B29" w:rsidP="00B8738D">
            <w:pPr>
              <w:pStyle w:val="TAC"/>
            </w:pPr>
            <w:r w:rsidRPr="00CA7D85">
              <w:t>5</w:t>
            </w:r>
          </w:p>
        </w:tc>
        <w:tc>
          <w:tcPr>
            <w:tcW w:w="3969" w:type="dxa"/>
            <w:tcBorders>
              <w:top w:val="single" w:sz="4" w:space="0" w:color="auto"/>
              <w:left w:val="single" w:sz="4" w:space="0" w:color="auto"/>
              <w:bottom w:val="single" w:sz="4" w:space="0" w:color="auto"/>
              <w:right w:val="single" w:sz="4" w:space="0" w:color="auto"/>
            </w:tcBorders>
            <w:hideMark/>
          </w:tcPr>
          <w:p w14:paraId="4C97EECB" w14:textId="1C93732D" w:rsidR="00CC6B29" w:rsidRPr="00CA7D85" w:rsidRDefault="00CC6B29" w:rsidP="00B8738D">
            <w:pPr>
              <w:pStyle w:val="TAL"/>
            </w:pPr>
            <w:r w:rsidRPr="00CA7D85">
              <w:rPr>
                <w:lang w:eastAsia="zh-CN"/>
              </w:rPr>
              <w:t xml:space="preserve">The </w:t>
            </w:r>
            <w:r w:rsidRPr="00CA7D85">
              <w:t xml:space="preserve">UE transmits an </w:t>
            </w:r>
            <w:r w:rsidRPr="00CA7D85">
              <w:rPr>
                <w:i/>
              </w:rPr>
              <w:t>RRCRequest</w:t>
            </w:r>
            <w:r w:rsidRPr="00CA7D85">
              <w:t xml:space="preserve"> message</w:t>
            </w:r>
            <w:r w:rsidRPr="00CA7D85">
              <w:rPr>
                <w:lang w:eastAsia="zh-CN"/>
              </w:rPr>
              <w:t xml:space="preserve"> on </w:t>
            </w:r>
            <w:r w:rsidR="002315CB" w:rsidRPr="00CA7D85">
              <w:rPr>
                <w:lang w:eastAsia="zh-CN"/>
              </w:rPr>
              <w:t xml:space="preserve">NR </w:t>
            </w:r>
            <w:r w:rsidRPr="00CA7D85">
              <w:rPr>
                <w:lang w:eastAsia="zh-CN"/>
              </w:rPr>
              <w:t>Cell 1</w:t>
            </w:r>
            <w:r w:rsidRPr="00CA7D85">
              <w:t>.</w:t>
            </w:r>
          </w:p>
        </w:tc>
        <w:tc>
          <w:tcPr>
            <w:tcW w:w="709" w:type="dxa"/>
            <w:tcBorders>
              <w:top w:val="single" w:sz="4" w:space="0" w:color="auto"/>
              <w:left w:val="single" w:sz="4" w:space="0" w:color="auto"/>
              <w:bottom w:val="single" w:sz="4" w:space="0" w:color="auto"/>
              <w:right w:val="single" w:sz="4" w:space="0" w:color="auto"/>
            </w:tcBorders>
            <w:hideMark/>
          </w:tcPr>
          <w:p w14:paraId="7BB0B07E" w14:textId="77777777" w:rsidR="00CC6B29" w:rsidRPr="00CA7D85" w:rsidRDefault="00CC6B29" w:rsidP="00B8738D">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446FCE4E" w14:textId="77777777" w:rsidR="00CC6B29" w:rsidRPr="00CA7D85" w:rsidRDefault="00CC6B29" w:rsidP="00B8738D">
            <w:pPr>
              <w:pStyle w:val="TAL"/>
              <w:rPr>
                <w:i/>
                <w:iCs/>
              </w:rPr>
            </w:pPr>
            <w:r w:rsidRPr="00CA7D85">
              <w:rPr>
                <w:i/>
                <w:iCs/>
              </w:rPr>
              <w:t>RRCRequest</w:t>
            </w:r>
          </w:p>
        </w:tc>
        <w:tc>
          <w:tcPr>
            <w:tcW w:w="567" w:type="dxa"/>
            <w:tcBorders>
              <w:top w:val="single" w:sz="4" w:space="0" w:color="auto"/>
              <w:left w:val="single" w:sz="4" w:space="0" w:color="auto"/>
              <w:bottom w:val="single" w:sz="4" w:space="0" w:color="auto"/>
              <w:right w:val="single" w:sz="4" w:space="0" w:color="auto"/>
            </w:tcBorders>
            <w:hideMark/>
          </w:tcPr>
          <w:p w14:paraId="104A5BFB" w14:textId="77777777" w:rsidR="00CC6B29" w:rsidRPr="00CA7D85" w:rsidRDefault="00CC6B29" w:rsidP="00B8738D">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0FB77744" w14:textId="77777777" w:rsidR="00CC6B29" w:rsidRPr="00CA7D85" w:rsidRDefault="00CC6B29" w:rsidP="00B8738D">
            <w:pPr>
              <w:pStyle w:val="TAC"/>
            </w:pPr>
            <w:r w:rsidRPr="00CA7D85">
              <w:t>-</w:t>
            </w:r>
          </w:p>
        </w:tc>
      </w:tr>
      <w:tr w:rsidR="00CC6B29" w:rsidRPr="00CA7D85" w14:paraId="42C51F65"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6B29B91F" w14:textId="77777777" w:rsidR="00CC6B29" w:rsidRPr="00CA7D85" w:rsidRDefault="00CC6B29" w:rsidP="00B8738D">
            <w:pPr>
              <w:pStyle w:val="TAC"/>
            </w:pPr>
            <w:r w:rsidRPr="00CA7D85">
              <w:t>6</w:t>
            </w:r>
          </w:p>
        </w:tc>
        <w:tc>
          <w:tcPr>
            <w:tcW w:w="3969" w:type="dxa"/>
            <w:tcBorders>
              <w:top w:val="single" w:sz="4" w:space="0" w:color="auto"/>
              <w:left w:val="single" w:sz="4" w:space="0" w:color="auto"/>
              <w:bottom w:val="single" w:sz="4" w:space="0" w:color="auto"/>
              <w:right w:val="single" w:sz="4" w:space="0" w:color="auto"/>
            </w:tcBorders>
            <w:hideMark/>
          </w:tcPr>
          <w:p w14:paraId="3AAFD1C6" w14:textId="7084900C" w:rsidR="00CC6B29" w:rsidRPr="00CA7D85" w:rsidRDefault="00CC6B29" w:rsidP="00B8738D">
            <w:pPr>
              <w:pStyle w:val="TAL"/>
              <w:rPr>
                <w:szCs w:val="18"/>
              </w:rPr>
            </w:pPr>
            <w:r w:rsidRPr="00CA7D85">
              <w:rPr>
                <w:szCs w:val="18"/>
              </w:rPr>
              <w:t xml:space="preserve">SS transmit an </w:t>
            </w:r>
            <w:r w:rsidRPr="00CA7D85">
              <w:rPr>
                <w:i/>
                <w:szCs w:val="18"/>
              </w:rPr>
              <w:t>RRCSetup</w:t>
            </w:r>
            <w:r w:rsidRPr="00CA7D85">
              <w:rPr>
                <w:szCs w:val="18"/>
              </w:rPr>
              <w:t xml:space="preserve"> message </w:t>
            </w:r>
            <w:r w:rsidRPr="00CA7D85">
              <w:rPr>
                <w:lang w:eastAsia="zh-CN"/>
              </w:rPr>
              <w:t xml:space="preserve">on </w:t>
            </w:r>
            <w:r w:rsidR="002315CB" w:rsidRPr="00CA7D85">
              <w:rPr>
                <w:lang w:eastAsia="zh-CN"/>
              </w:rPr>
              <w:t xml:space="preserve">NR </w:t>
            </w:r>
            <w:r w:rsidRPr="00CA7D85">
              <w:rPr>
                <w:lang w:eastAsia="zh-CN"/>
              </w:rPr>
              <w:t>Cell 1</w:t>
            </w:r>
            <w:r w:rsidRPr="00CA7D85">
              <w:rPr>
                <w:szCs w:val="18"/>
              </w:rPr>
              <w:t>.</w:t>
            </w:r>
          </w:p>
        </w:tc>
        <w:tc>
          <w:tcPr>
            <w:tcW w:w="709" w:type="dxa"/>
            <w:tcBorders>
              <w:top w:val="single" w:sz="4" w:space="0" w:color="auto"/>
              <w:left w:val="single" w:sz="4" w:space="0" w:color="auto"/>
              <w:bottom w:val="single" w:sz="4" w:space="0" w:color="auto"/>
              <w:right w:val="single" w:sz="4" w:space="0" w:color="auto"/>
            </w:tcBorders>
            <w:hideMark/>
          </w:tcPr>
          <w:p w14:paraId="060F67FC" w14:textId="77777777" w:rsidR="00CC6B29" w:rsidRPr="00CA7D85" w:rsidRDefault="00CC6B29" w:rsidP="00B8738D">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hideMark/>
          </w:tcPr>
          <w:p w14:paraId="1814D3DD" w14:textId="77777777" w:rsidR="00CC6B29" w:rsidRPr="00CA7D85" w:rsidRDefault="00CC6B29" w:rsidP="00B8738D">
            <w:pPr>
              <w:pStyle w:val="TAL"/>
              <w:rPr>
                <w:i/>
                <w:iCs/>
              </w:rPr>
            </w:pPr>
            <w:r w:rsidRPr="00CA7D85">
              <w:rPr>
                <w:i/>
                <w:iCs/>
              </w:rPr>
              <w:t>RRCSetup</w:t>
            </w:r>
          </w:p>
        </w:tc>
        <w:tc>
          <w:tcPr>
            <w:tcW w:w="567" w:type="dxa"/>
            <w:tcBorders>
              <w:top w:val="single" w:sz="4" w:space="0" w:color="auto"/>
              <w:left w:val="single" w:sz="4" w:space="0" w:color="auto"/>
              <w:bottom w:val="single" w:sz="4" w:space="0" w:color="auto"/>
              <w:right w:val="single" w:sz="4" w:space="0" w:color="auto"/>
            </w:tcBorders>
            <w:hideMark/>
          </w:tcPr>
          <w:p w14:paraId="72108A4B" w14:textId="77777777" w:rsidR="00CC6B29" w:rsidRPr="00CA7D85" w:rsidRDefault="00CC6B29" w:rsidP="00B8738D">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7F96443F" w14:textId="77777777" w:rsidR="00CC6B29" w:rsidRPr="00CA7D85" w:rsidRDefault="00CC6B29" w:rsidP="00B8738D">
            <w:pPr>
              <w:pStyle w:val="TAC"/>
            </w:pPr>
            <w:r w:rsidRPr="00CA7D85">
              <w:t>-</w:t>
            </w:r>
          </w:p>
        </w:tc>
      </w:tr>
      <w:tr w:rsidR="00CC6B29" w:rsidRPr="00CA7D85" w14:paraId="00CCF42E"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1F523EEF" w14:textId="77777777" w:rsidR="00CC6B29" w:rsidRPr="00CA7D85" w:rsidRDefault="00CC6B29" w:rsidP="00B8738D">
            <w:pPr>
              <w:pStyle w:val="TAC"/>
            </w:pPr>
            <w:r w:rsidRPr="00CA7D85">
              <w:t>7</w:t>
            </w:r>
          </w:p>
        </w:tc>
        <w:tc>
          <w:tcPr>
            <w:tcW w:w="3969" w:type="dxa"/>
            <w:tcBorders>
              <w:top w:val="single" w:sz="4" w:space="0" w:color="auto"/>
              <w:left w:val="single" w:sz="4" w:space="0" w:color="auto"/>
              <w:bottom w:val="single" w:sz="4" w:space="0" w:color="auto"/>
              <w:right w:val="single" w:sz="4" w:space="0" w:color="auto"/>
            </w:tcBorders>
            <w:hideMark/>
          </w:tcPr>
          <w:p w14:paraId="3145171D" w14:textId="142A4A64" w:rsidR="00CC6B29" w:rsidRPr="00CA7D85" w:rsidRDefault="00CC6B29" w:rsidP="00B8738D">
            <w:pPr>
              <w:pStyle w:val="TAL"/>
              <w:rPr>
                <w:szCs w:val="18"/>
              </w:rPr>
            </w:pPr>
            <w:r w:rsidRPr="00CA7D85">
              <w:t xml:space="preserve">Check: Does the UE transmit an </w:t>
            </w:r>
            <w:r w:rsidRPr="00CA7D85">
              <w:rPr>
                <w:i/>
              </w:rPr>
              <w:t>RRCSetupComplete</w:t>
            </w:r>
            <w:r w:rsidRPr="00CA7D85">
              <w:t xml:space="preserve"> message with </w:t>
            </w:r>
            <w:r w:rsidR="002315CB" w:rsidRPr="00CA7D85">
              <w:rPr>
                <w:i/>
                <w:szCs w:val="18"/>
              </w:rPr>
              <w:t xml:space="preserve">logMeasAvailable-r16 </w:t>
            </w:r>
            <w:r w:rsidR="002315CB" w:rsidRPr="00CA7D85">
              <w:rPr>
                <w:szCs w:val="18"/>
              </w:rPr>
              <w:t xml:space="preserve">and </w:t>
            </w:r>
            <w:r w:rsidRPr="00CA7D85">
              <w:rPr>
                <w:i/>
                <w:szCs w:val="18"/>
              </w:rPr>
              <w:t>logMeasAvailableWLAN</w:t>
            </w:r>
            <w:r w:rsidR="002315CB" w:rsidRPr="00CA7D85">
              <w:rPr>
                <w:i/>
                <w:szCs w:val="18"/>
              </w:rPr>
              <w:t>-r16</w:t>
            </w:r>
            <w:r w:rsidRPr="00CA7D85">
              <w:t xml:space="preserve"> on </w:t>
            </w:r>
            <w:r w:rsidR="002315CB" w:rsidRPr="00CA7D85">
              <w:rPr>
                <w:lang w:eastAsia="zh-CN"/>
              </w:rPr>
              <w:t xml:space="preserve">NR </w:t>
            </w:r>
            <w:r w:rsidRPr="00CA7D85">
              <w:t>Cell 1?</w:t>
            </w:r>
          </w:p>
        </w:tc>
        <w:tc>
          <w:tcPr>
            <w:tcW w:w="709" w:type="dxa"/>
            <w:tcBorders>
              <w:top w:val="single" w:sz="4" w:space="0" w:color="auto"/>
              <w:left w:val="single" w:sz="4" w:space="0" w:color="auto"/>
              <w:bottom w:val="single" w:sz="4" w:space="0" w:color="auto"/>
              <w:right w:val="single" w:sz="4" w:space="0" w:color="auto"/>
            </w:tcBorders>
            <w:hideMark/>
          </w:tcPr>
          <w:p w14:paraId="42948788" w14:textId="77777777" w:rsidR="00CC6B29" w:rsidRPr="00CA7D85" w:rsidRDefault="00CC6B29" w:rsidP="00B8738D">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tcPr>
          <w:p w14:paraId="0A0329C8" w14:textId="6B9BE86F" w:rsidR="00CC6B29" w:rsidRPr="00CA7D85" w:rsidRDefault="00CC6B29" w:rsidP="00B8738D">
            <w:pPr>
              <w:pStyle w:val="TAL"/>
              <w:rPr>
                <w:i/>
                <w:iCs/>
              </w:rPr>
            </w:pPr>
            <w:r w:rsidRPr="00CA7D85">
              <w:rPr>
                <w:i/>
                <w:iCs/>
              </w:rPr>
              <w:t>RRCSetupComplete</w:t>
            </w:r>
          </w:p>
        </w:tc>
        <w:tc>
          <w:tcPr>
            <w:tcW w:w="567" w:type="dxa"/>
            <w:tcBorders>
              <w:top w:val="single" w:sz="4" w:space="0" w:color="auto"/>
              <w:left w:val="single" w:sz="4" w:space="0" w:color="auto"/>
              <w:bottom w:val="single" w:sz="4" w:space="0" w:color="auto"/>
              <w:right w:val="single" w:sz="4" w:space="0" w:color="auto"/>
            </w:tcBorders>
            <w:hideMark/>
          </w:tcPr>
          <w:p w14:paraId="36668EA9" w14:textId="77777777" w:rsidR="00CC6B29" w:rsidRPr="00CA7D85" w:rsidRDefault="00CC6B29" w:rsidP="00B8738D">
            <w:pPr>
              <w:pStyle w:val="TAC"/>
            </w:pPr>
            <w:r w:rsidRPr="00CA7D85">
              <w:t>1</w:t>
            </w:r>
          </w:p>
        </w:tc>
        <w:tc>
          <w:tcPr>
            <w:tcW w:w="850" w:type="dxa"/>
            <w:tcBorders>
              <w:top w:val="single" w:sz="4" w:space="0" w:color="auto"/>
              <w:left w:val="single" w:sz="4" w:space="0" w:color="auto"/>
              <w:bottom w:val="single" w:sz="4" w:space="0" w:color="auto"/>
              <w:right w:val="single" w:sz="4" w:space="0" w:color="auto"/>
            </w:tcBorders>
            <w:hideMark/>
          </w:tcPr>
          <w:p w14:paraId="177BBB4B" w14:textId="77777777" w:rsidR="00CC6B29" w:rsidRPr="00CA7D85" w:rsidRDefault="00CC6B29" w:rsidP="00B8738D">
            <w:pPr>
              <w:pStyle w:val="TAC"/>
            </w:pPr>
            <w:r w:rsidRPr="00CA7D85">
              <w:t>P</w:t>
            </w:r>
          </w:p>
        </w:tc>
      </w:tr>
      <w:tr w:rsidR="00CC6B29" w:rsidRPr="00CA7D85" w14:paraId="116A07CF"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51C04A92" w14:textId="77777777" w:rsidR="00CC6B29" w:rsidRPr="00CA7D85" w:rsidRDefault="00CC6B29" w:rsidP="00B8738D">
            <w:pPr>
              <w:pStyle w:val="TAC"/>
            </w:pPr>
            <w:r w:rsidRPr="00CA7D85">
              <w:t>8-11</w:t>
            </w:r>
          </w:p>
        </w:tc>
        <w:tc>
          <w:tcPr>
            <w:tcW w:w="3969" w:type="dxa"/>
            <w:tcBorders>
              <w:top w:val="single" w:sz="4" w:space="0" w:color="auto"/>
              <w:left w:val="single" w:sz="4" w:space="0" w:color="auto"/>
              <w:bottom w:val="single" w:sz="4" w:space="0" w:color="auto"/>
              <w:right w:val="single" w:sz="4" w:space="0" w:color="auto"/>
            </w:tcBorders>
            <w:hideMark/>
          </w:tcPr>
          <w:p w14:paraId="58F9B647" w14:textId="21CC6F77" w:rsidR="00CC6B29" w:rsidRPr="00CA7D85" w:rsidRDefault="00CC6B29" w:rsidP="00B8738D">
            <w:pPr>
              <w:pStyle w:val="TAL"/>
              <w:rPr>
                <w:szCs w:val="18"/>
              </w:rPr>
            </w:pPr>
            <w:r w:rsidRPr="00CA7D85">
              <w:t>Steps 5 to 8 of the generic radio bearer establishment procedure in TS 38.508-1</w:t>
            </w:r>
            <w:r w:rsidR="002315CB" w:rsidRPr="00CA7D85">
              <w:t xml:space="preserve"> [4]</w:t>
            </w:r>
            <w:r w:rsidRPr="00CA7D85">
              <w:t xml:space="preserve"> table 4.5.4.2-3 on NR Cell 1.</w:t>
            </w:r>
          </w:p>
        </w:tc>
        <w:tc>
          <w:tcPr>
            <w:tcW w:w="709" w:type="dxa"/>
            <w:tcBorders>
              <w:top w:val="single" w:sz="4" w:space="0" w:color="auto"/>
              <w:left w:val="single" w:sz="4" w:space="0" w:color="auto"/>
              <w:bottom w:val="single" w:sz="4" w:space="0" w:color="auto"/>
              <w:right w:val="single" w:sz="4" w:space="0" w:color="auto"/>
            </w:tcBorders>
            <w:hideMark/>
          </w:tcPr>
          <w:p w14:paraId="7ED2B507" w14:textId="77777777" w:rsidR="00CC6B29" w:rsidRPr="00CA7D85" w:rsidRDefault="00CC6B29" w:rsidP="00B8738D">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hideMark/>
          </w:tcPr>
          <w:p w14:paraId="7477DBAE" w14:textId="77777777" w:rsidR="00CC6B29" w:rsidRPr="00CA7D85" w:rsidRDefault="00CC6B29" w:rsidP="00B8738D">
            <w:pPr>
              <w:pStyle w:val="TAL"/>
              <w:rPr>
                <w:i/>
                <w:iCs/>
              </w:rPr>
            </w:pPr>
            <w:r w:rsidRPr="00CA7D85">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35339214" w14:textId="77777777" w:rsidR="00CC6B29" w:rsidRPr="00CA7D85" w:rsidRDefault="00CC6B29" w:rsidP="00B8738D">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1677EA73" w14:textId="77777777" w:rsidR="00CC6B29" w:rsidRPr="00CA7D85" w:rsidRDefault="00CC6B29" w:rsidP="00B8738D">
            <w:pPr>
              <w:pStyle w:val="TAC"/>
            </w:pPr>
            <w:r w:rsidRPr="00CA7D85">
              <w:t>-</w:t>
            </w:r>
          </w:p>
        </w:tc>
      </w:tr>
      <w:tr w:rsidR="00CC6B29" w:rsidRPr="00CA7D85" w14:paraId="44025898"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2BBA555C" w14:textId="77777777" w:rsidR="00CC6B29" w:rsidRPr="00CA7D85" w:rsidRDefault="00CC6B29" w:rsidP="00B8738D">
            <w:pPr>
              <w:pStyle w:val="TAC"/>
              <w:rPr>
                <w:lang w:eastAsia="zh-CN"/>
              </w:rPr>
            </w:pPr>
            <w:r w:rsidRPr="00CA7D85">
              <w:rPr>
                <w:lang w:eastAsia="zh-CN"/>
              </w:rPr>
              <w:t>12</w:t>
            </w:r>
          </w:p>
        </w:tc>
        <w:tc>
          <w:tcPr>
            <w:tcW w:w="3969" w:type="dxa"/>
            <w:tcBorders>
              <w:top w:val="single" w:sz="4" w:space="0" w:color="auto"/>
              <w:left w:val="single" w:sz="4" w:space="0" w:color="auto"/>
              <w:bottom w:val="single" w:sz="4" w:space="0" w:color="auto"/>
              <w:right w:val="single" w:sz="4" w:space="0" w:color="auto"/>
            </w:tcBorders>
            <w:hideMark/>
          </w:tcPr>
          <w:p w14:paraId="26697700" w14:textId="211D7E6C" w:rsidR="00CC6B29" w:rsidRPr="00CA7D85" w:rsidRDefault="00CC6B29" w:rsidP="00B8738D">
            <w:pPr>
              <w:pStyle w:val="TAL"/>
              <w:rPr>
                <w:szCs w:val="18"/>
              </w:rPr>
            </w:pPr>
            <w:r w:rsidRPr="00CA7D85">
              <w:rPr>
                <w:szCs w:val="18"/>
              </w:rPr>
              <w:t xml:space="preserve">The SS transmits a </w:t>
            </w:r>
            <w:r w:rsidRPr="00CA7D85">
              <w:rPr>
                <w:i/>
                <w:szCs w:val="18"/>
              </w:rPr>
              <w:t>UEInformationRequest</w:t>
            </w:r>
            <w:r w:rsidRPr="00CA7D85">
              <w:rPr>
                <w:szCs w:val="18"/>
                <w:lang w:eastAsia="zh-CN"/>
              </w:rPr>
              <w:t xml:space="preserve"> message</w:t>
            </w:r>
            <w:r w:rsidRPr="00CA7D85">
              <w:rPr>
                <w:szCs w:val="18"/>
                <w:lang w:eastAsia="ko-KR"/>
              </w:rPr>
              <w:t xml:space="preserve"> on </w:t>
            </w:r>
            <w:r w:rsidR="002315CB" w:rsidRPr="00CA7D85">
              <w:rPr>
                <w:lang w:eastAsia="zh-CN"/>
              </w:rPr>
              <w:t xml:space="preserve">NR </w:t>
            </w:r>
            <w:r w:rsidRPr="00CA7D85">
              <w:rPr>
                <w:szCs w:val="18"/>
                <w:lang w:eastAsia="ko-KR"/>
              </w:rPr>
              <w:t>Cell 1</w:t>
            </w:r>
            <w:r w:rsidRPr="00CA7D85">
              <w:rPr>
                <w:szCs w:val="18"/>
              </w:rPr>
              <w:t>.</w:t>
            </w:r>
          </w:p>
        </w:tc>
        <w:tc>
          <w:tcPr>
            <w:tcW w:w="709" w:type="dxa"/>
            <w:tcBorders>
              <w:top w:val="single" w:sz="4" w:space="0" w:color="auto"/>
              <w:left w:val="single" w:sz="4" w:space="0" w:color="auto"/>
              <w:bottom w:val="single" w:sz="4" w:space="0" w:color="auto"/>
              <w:right w:val="single" w:sz="4" w:space="0" w:color="auto"/>
            </w:tcBorders>
            <w:hideMark/>
          </w:tcPr>
          <w:p w14:paraId="370706E7" w14:textId="77777777" w:rsidR="00CC6B29" w:rsidRPr="00CA7D85" w:rsidRDefault="00CC6B29" w:rsidP="00B8738D">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hideMark/>
          </w:tcPr>
          <w:p w14:paraId="23A0A5D5" w14:textId="77777777" w:rsidR="00CC6B29" w:rsidRPr="00CA7D85" w:rsidRDefault="00CC6B29" w:rsidP="00B8738D">
            <w:pPr>
              <w:pStyle w:val="TAL"/>
              <w:rPr>
                <w:i/>
                <w:iCs/>
              </w:rPr>
            </w:pPr>
            <w:r w:rsidRPr="00CA7D85">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6506B504" w14:textId="77777777" w:rsidR="00CC6B29" w:rsidRPr="00CA7D85" w:rsidRDefault="00CC6B29" w:rsidP="00B8738D">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4D5B5616" w14:textId="77777777" w:rsidR="00CC6B29" w:rsidRPr="00CA7D85" w:rsidRDefault="00CC6B29" w:rsidP="00B8738D">
            <w:pPr>
              <w:pStyle w:val="TAC"/>
            </w:pPr>
            <w:r w:rsidRPr="00CA7D85">
              <w:t>-</w:t>
            </w:r>
          </w:p>
        </w:tc>
      </w:tr>
      <w:tr w:rsidR="00CC6B29" w:rsidRPr="00CA7D85" w14:paraId="3741C66A" w14:textId="77777777" w:rsidTr="00B8738D">
        <w:trPr>
          <w:jc w:val="center"/>
        </w:trPr>
        <w:tc>
          <w:tcPr>
            <w:tcW w:w="534" w:type="dxa"/>
            <w:tcBorders>
              <w:top w:val="single" w:sz="4" w:space="0" w:color="auto"/>
              <w:left w:val="single" w:sz="4" w:space="0" w:color="auto"/>
              <w:bottom w:val="single" w:sz="4" w:space="0" w:color="auto"/>
              <w:right w:val="single" w:sz="4" w:space="0" w:color="auto"/>
            </w:tcBorders>
            <w:hideMark/>
          </w:tcPr>
          <w:p w14:paraId="290D8774" w14:textId="77777777" w:rsidR="00CC6B29" w:rsidRPr="00CA7D85" w:rsidRDefault="00CC6B29" w:rsidP="00B8738D">
            <w:pPr>
              <w:pStyle w:val="TAC"/>
              <w:rPr>
                <w:lang w:eastAsia="zh-CN"/>
              </w:rPr>
            </w:pPr>
            <w:r w:rsidRPr="00CA7D85">
              <w:rPr>
                <w:lang w:eastAsia="zh-CN"/>
              </w:rPr>
              <w:t>13</w:t>
            </w:r>
          </w:p>
        </w:tc>
        <w:tc>
          <w:tcPr>
            <w:tcW w:w="3969" w:type="dxa"/>
            <w:tcBorders>
              <w:top w:val="single" w:sz="4" w:space="0" w:color="auto"/>
              <w:left w:val="single" w:sz="4" w:space="0" w:color="auto"/>
              <w:bottom w:val="single" w:sz="4" w:space="0" w:color="auto"/>
              <w:right w:val="single" w:sz="4" w:space="0" w:color="auto"/>
            </w:tcBorders>
            <w:hideMark/>
          </w:tcPr>
          <w:p w14:paraId="07122484" w14:textId="319EBB6F" w:rsidR="00CC6B29" w:rsidRPr="00CA7D85" w:rsidRDefault="00CC6B29" w:rsidP="00B8738D">
            <w:pPr>
              <w:pStyle w:val="TAL"/>
              <w:rPr>
                <w:iCs/>
                <w:szCs w:val="18"/>
              </w:rPr>
            </w:pPr>
            <w:r w:rsidRPr="00CA7D85">
              <w:rPr>
                <w:szCs w:val="18"/>
              </w:rPr>
              <w:t xml:space="preserve">Check: Does the UE transmit a </w:t>
            </w:r>
            <w:r w:rsidRPr="00CA7D85">
              <w:rPr>
                <w:i/>
                <w:szCs w:val="18"/>
              </w:rPr>
              <w:t>UEInformationResponse</w:t>
            </w:r>
            <w:r w:rsidRPr="00CA7D85">
              <w:rPr>
                <w:iCs/>
                <w:szCs w:val="18"/>
              </w:rPr>
              <w:t xml:space="preserve"> message with a </w:t>
            </w:r>
            <w:r w:rsidRPr="00CA7D85">
              <w:rPr>
                <w:i/>
                <w:szCs w:val="18"/>
              </w:rPr>
              <w:t>LogMeasInfo-r16</w:t>
            </w:r>
            <w:r w:rsidRPr="00CA7D85">
              <w:rPr>
                <w:szCs w:val="18"/>
              </w:rPr>
              <w:t xml:space="preserve"> with one entry (WLAN AP 1) measurement result in the IE </w:t>
            </w:r>
            <w:r w:rsidRPr="00CA7D85">
              <w:rPr>
                <w:i/>
                <w:szCs w:val="18"/>
              </w:rPr>
              <w:t>logMeasResultListWLAN</w:t>
            </w:r>
            <w:r w:rsidR="00454ED6" w:rsidRPr="00CA7D85">
              <w:rPr>
                <w:i/>
                <w:szCs w:val="18"/>
              </w:rPr>
              <w:t>?</w:t>
            </w:r>
            <w:r w:rsidRPr="00CA7D85">
              <w:rPr>
                <w:iCs/>
                <w:szCs w:val="18"/>
              </w:rPr>
              <w:t>.</w:t>
            </w:r>
          </w:p>
        </w:tc>
        <w:tc>
          <w:tcPr>
            <w:tcW w:w="709" w:type="dxa"/>
            <w:tcBorders>
              <w:top w:val="single" w:sz="4" w:space="0" w:color="auto"/>
              <w:left w:val="single" w:sz="4" w:space="0" w:color="auto"/>
              <w:bottom w:val="single" w:sz="4" w:space="0" w:color="auto"/>
              <w:right w:val="single" w:sz="4" w:space="0" w:color="auto"/>
            </w:tcBorders>
            <w:hideMark/>
          </w:tcPr>
          <w:p w14:paraId="5E0F9858" w14:textId="77777777" w:rsidR="00CC6B29" w:rsidRPr="00CA7D85" w:rsidRDefault="00CC6B29" w:rsidP="00B8738D">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1754513F" w14:textId="77777777" w:rsidR="00CC6B29" w:rsidRPr="00CA7D85" w:rsidRDefault="00CC6B29" w:rsidP="00B8738D">
            <w:pPr>
              <w:pStyle w:val="TAL"/>
              <w:rPr>
                <w:i/>
                <w:iCs/>
              </w:rPr>
            </w:pPr>
            <w:r w:rsidRPr="00CA7D85">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18BD993C" w14:textId="7C5FC062" w:rsidR="00CC6B29" w:rsidRPr="00CA7D85" w:rsidRDefault="00CC6B29" w:rsidP="00B8738D">
            <w:pPr>
              <w:pStyle w:val="TAC"/>
            </w:pPr>
            <w:r w:rsidRPr="00CA7D85">
              <w:t>2,</w:t>
            </w:r>
            <w:r w:rsidR="002315CB" w:rsidRPr="00CA7D85">
              <w:t xml:space="preserve"> </w:t>
            </w:r>
            <w:r w:rsidRPr="00CA7D85">
              <w:t>3</w:t>
            </w:r>
          </w:p>
        </w:tc>
        <w:tc>
          <w:tcPr>
            <w:tcW w:w="850" w:type="dxa"/>
            <w:tcBorders>
              <w:top w:val="single" w:sz="4" w:space="0" w:color="auto"/>
              <w:left w:val="single" w:sz="4" w:space="0" w:color="auto"/>
              <w:bottom w:val="single" w:sz="4" w:space="0" w:color="auto"/>
              <w:right w:val="single" w:sz="4" w:space="0" w:color="auto"/>
            </w:tcBorders>
            <w:hideMark/>
          </w:tcPr>
          <w:p w14:paraId="3CAC40E1" w14:textId="77777777" w:rsidR="00CC6B29" w:rsidRPr="00CA7D85" w:rsidRDefault="00CC6B29" w:rsidP="00B8738D">
            <w:pPr>
              <w:pStyle w:val="TAC"/>
            </w:pPr>
            <w:r w:rsidRPr="00CA7D85">
              <w:t>P</w:t>
            </w:r>
          </w:p>
        </w:tc>
      </w:tr>
    </w:tbl>
    <w:p w14:paraId="71659FB4" w14:textId="77777777" w:rsidR="00CC6B29" w:rsidRPr="00CA7D85" w:rsidRDefault="00CC6B29" w:rsidP="00CC6B29"/>
    <w:p w14:paraId="5A10AC5B" w14:textId="77777777" w:rsidR="007F13B1" w:rsidRPr="00CA7D85" w:rsidRDefault="00CC6B29" w:rsidP="007F13B1">
      <w:pPr>
        <w:pStyle w:val="H6"/>
      </w:pPr>
      <w:r w:rsidRPr="00CA7D85">
        <w:rPr>
          <w:lang w:eastAsia="zh-CN"/>
        </w:rPr>
        <w:t>8.1.6.3.2.2</w:t>
      </w:r>
      <w:r w:rsidRPr="00CA7D85">
        <w:t>.</w:t>
      </w:r>
      <w:r w:rsidRPr="00CA7D85">
        <w:rPr>
          <w:lang w:eastAsia="zh-CN"/>
        </w:rPr>
        <w:t>3</w:t>
      </w:r>
      <w:r w:rsidRPr="00CA7D85">
        <w:t>.3</w:t>
      </w:r>
      <w:r w:rsidRPr="00CA7D85">
        <w:tab/>
        <w:t>Specific message contents</w:t>
      </w:r>
    </w:p>
    <w:p w14:paraId="62ACBC5E" w14:textId="4CB0FFA4" w:rsidR="00CC6B29" w:rsidRPr="00CA7D85" w:rsidRDefault="007F13B1" w:rsidP="00AA5DB2">
      <w:r w:rsidRPr="00CA7D85">
        <w:t>Same as test case 8.1.6.3.1.1 with the following difference:</w:t>
      </w:r>
    </w:p>
    <w:p w14:paraId="17C34548" w14:textId="77777777" w:rsidR="00CC6B29" w:rsidRPr="00CA7D85" w:rsidRDefault="00CC6B29" w:rsidP="00CC6B29">
      <w:pPr>
        <w:pStyle w:val="TH"/>
      </w:pPr>
      <w:r w:rsidRPr="00CA7D85">
        <w:lastRenderedPageBreak/>
        <w:t xml:space="preserve">Table 8.1.6.3.2.2.3.3-1: </w:t>
      </w:r>
      <w:r w:rsidRPr="00CA7D85">
        <w:rPr>
          <w:rFonts w:eastAsia="Malgun Gothic"/>
          <w:i/>
          <w:lang w:eastAsia="ko-KR"/>
        </w:rPr>
        <w:t>LoggedMeasurementConfiguration</w:t>
      </w:r>
      <w:r w:rsidRPr="00CA7D85">
        <w:t xml:space="preserve"> (step 1, Table 8.1.6.3.2.2.3.2-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047"/>
        <w:gridCol w:w="1654"/>
        <w:gridCol w:w="1676"/>
        <w:gridCol w:w="1262"/>
      </w:tblGrid>
      <w:tr w:rsidR="00CC6B29" w:rsidRPr="00CA7D85" w14:paraId="3E46B9F6" w14:textId="77777777" w:rsidTr="00B8738D">
        <w:trPr>
          <w:jc w:val="center"/>
        </w:trPr>
        <w:tc>
          <w:tcPr>
            <w:tcW w:w="9639" w:type="dxa"/>
            <w:gridSpan w:val="4"/>
            <w:tcBorders>
              <w:top w:val="single" w:sz="4" w:space="0" w:color="auto"/>
              <w:left w:val="single" w:sz="4" w:space="0" w:color="auto"/>
              <w:bottom w:val="single" w:sz="4" w:space="0" w:color="auto"/>
              <w:right w:val="single" w:sz="4" w:space="0" w:color="auto"/>
            </w:tcBorders>
            <w:hideMark/>
          </w:tcPr>
          <w:p w14:paraId="39459A8C" w14:textId="5074B93A" w:rsidR="00CC6B29" w:rsidRPr="00CA7D85" w:rsidRDefault="00CC6B29" w:rsidP="00B8738D">
            <w:pPr>
              <w:pStyle w:val="TAL"/>
            </w:pPr>
            <w:r w:rsidRPr="00CA7D85">
              <w:t xml:space="preserve">Derivation path: </w:t>
            </w:r>
            <w:r w:rsidR="002315CB" w:rsidRPr="00CA7D85">
              <w:t xml:space="preserve">TS </w:t>
            </w:r>
            <w:r w:rsidRPr="00CA7D85">
              <w:t>38.508</w:t>
            </w:r>
            <w:r w:rsidR="002315CB" w:rsidRPr="00CA7D85">
              <w:t>-1 [4],</w:t>
            </w:r>
            <w:r w:rsidRPr="00CA7D85">
              <w:t xml:space="preserve"> </w:t>
            </w:r>
            <w:r w:rsidR="002315CB" w:rsidRPr="00CA7D85">
              <w:t>T</w:t>
            </w:r>
            <w:r w:rsidRPr="00CA7D85">
              <w:t xml:space="preserve">able 4.6.1-5AA </w:t>
            </w:r>
            <w:r w:rsidR="002315CB" w:rsidRPr="00CA7D85">
              <w:t xml:space="preserve">with </w:t>
            </w:r>
            <w:r w:rsidRPr="00CA7D85">
              <w:t xml:space="preserve">condition PERIODICAL </w:t>
            </w:r>
          </w:p>
        </w:tc>
      </w:tr>
      <w:tr w:rsidR="00CC6B29" w:rsidRPr="00CA7D85" w14:paraId="6B94AE5D"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8E8AF" w14:textId="77777777" w:rsidR="00CC6B29" w:rsidRPr="00CA7D85" w:rsidRDefault="00CC6B29" w:rsidP="00B8738D">
            <w:pPr>
              <w:pStyle w:val="TAH"/>
            </w:pPr>
            <w:r w:rsidRPr="00CA7D85">
              <w:t>Information Element</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E36500" w14:textId="77777777" w:rsidR="00CC6B29" w:rsidRPr="00CA7D85" w:rsidRDefault="00CC6B29" w:rsidP="00B8738D">
            <w:pPr>
              <w:pStyle w:val="TAH"/>
            </w:pPr>
            <w:r w:rsidRPr="00CA7D85">
              <w:t>Value/remark</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6B2A0" w14:textId="77777777" w:rsidR="00CC6B29" w:rsidRPr="00CA7D85" w:rsidRDefault="00CC6B29" w:rsidP="00B8738D">
            <w:pPr>
              <w:pStyle w:val="TAH"/>
            </w:pPr>
            <w:r w:rsidRPr="00CA7D85">
              <w:t>Comment</w:t>
            </w: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F8742" w14:textId="77777777" w:rsidR="00CC6B29" w:rsidRPr="00CA7D85" w:rsidRDefault="00CC6B29" w:rsidP="00B8738D">
            <w:pPr>
              <w:pStyle w:val="TAH"/>
            </w:pPr>
            <w:r w:rsidRPr="00CA7D85">
              <w:t>Condition</w:t>
            </w:r>
          </w:p>
        </w:tc>
      </w:tr>
      <w:tr w:rsidR="00CC6B29" w:rsidRPr="00CA7D85" w14:paraId="68290695"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21941" w14:textId="77777777" w:rsidR="00CC6B29" w:rsidRPr="00CA7D85" w:rsidRDefault="00CC6B29" w:rsidP="00B8738D">
            <w:pPr>
              <w:pStyle w:val="TAL"/>
            </w:pPr>
            <w:r w:rsidRPr="00CA7D85">
              <w:t>LoggedMeasurementConfiguration-r16 ::=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F9991"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5066"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05BA9" w14:textId="77777777" w:rsidR="00CC6B29" w:rsidRPr="00CA7D85" w:rsidRDefault="00CC6B29" w:rsidP="00B8738D">
            <w:pPr>
              <w:pStyle w:val="TAL"/>
            </w:pPr>
          </w:p>
        </w:tc>
      </w:tr>
      <w:tr w:rsidR="00CC6B29" w:rsidRPr="00CA7D85" w14:paraId="4289A78A"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EE7812" w14:textId="77777777" w:rsidR="00CC6B29" w:rsidRPr="00CA7D85" w:rsidRDefault="00CC6B29" w:rsidP="00B8738D">
            <w:pPr>
              <w:pStyle w:val="TAL"/>
            </w:pPr>
            <w:r w:rsidRPr="00CA7D85">
              <w:t xml:space="preserve">  criticalExtensions CHOI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FA45"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F797"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0437A" w14:textId="77777777" w:rsidR="00CC6B29" w:rsidRPr="00CA7D85" w:rsidRDefault="00CC6B29" w:rsidP="00B8738D">
            <w:pPr>
              <w:pStyle w:val="TAL"/>
            </w:pPr>
          </w:p>
        </w:tc>
      </w:tr>
      <w:tr w:rsidR="00CC6B29" w:rsidRPr="00CA7D85" w14:paraId="4AFEB1C9"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ED3BAA" w14:textId="7B0314E5" w:rsidR="00CC6B29" w:rsidRPr="00CA7D85" w:rsidRDefault="00CC6B29" w:rsidP="00B8738D">
            <w:pPr>
              <w:pStyle w:val="TAL"/>
            </w:pPr>
            <w:r w:rsidRPr="00CA7D85">
              <w:t xml:space="preserve">    loggedMeasurementConfiguration-r16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6BD20"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262B2"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19FC" w14:textId="77777777" w:rsidR="00CC6B29" w:rsidRPr="00CA7D85" w:rsidRDefault="00CC6B29" w:rsidP="00B8738D">
            <w:pPr>
              <w:pStyle w:val="TAL"/>
            </w:pPr>
          </w:p>
        </w:tc>
      </w:tr>
      <w:tr w:rsidR="00CC6B29" w:rsidRPr="00CA7D85" w14:paraId="753FB767"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752AC" w14:textId="29CC7BEF" w:rsidR="00CC6B29" w:rsidRPr="00CA7D85" w:rsidRDefault="00CC6B29" w:rsidP="00B8738D">
            <w:pPr>
              <w:pStyle w:val="TAL"/>
              <w:rPr>
                <w:lang w:eastAsia="zh-CN"/>
              </w:rPr>
            </w:pPr>
            <w:r w:rsidRPr="00CA7D85">
              <w:rPr>
                <w:lang w:eastAsia="zh-CN"/>
              </w:rPr>
              <w:t xml:space="preserve">      </w:t>
            </w:r>
            <w:r w:rsidRPr="00CA7D85">
              <w:t xml:space="preserve">wlan-NameList-r16 </w:t>
            </w:r>
            <w:r w:rsidR="002315CB" w:rsidRPr="00CA7D85">
              <w:t>CHOICE</w:t>
            </w:r>
            <w:r w:rsidRPr="00CA7D85">
              <w:rPr>
                <w:bCs/>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647A" w14:textId="24BB4BBB"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A8DE9" w14:textId="4054F87C"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30B91" w14:textId="77777777" w:rsidR="00CC6B29" w:rsidRPr="00CA7D85" w:rsidRDefault="00CC6B29" w:rsidP="00B8738D">
            <w:pPr>
              <w:pStyle w:val="TAL"/>
            </w:pPr>
          </w:p>
        </w:tc>
      </w:tr>
      <w:tr w:rsidR="002315CB" w:rsidRPr="00CA7D85" w14:paraId="4BDAE5AB"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B5D87" w14:textId="052D7E7B" w:rsidR="002315CB" w:rsidRPr="00CA7D85" w:rsidRDefault="002315CB" w:rsidP="002315CB">
            <w:pPr>
              <w:pStyle w:val="TAL"/>
              <w:rPr>
                <w:lang w:eastAsia="zh-CN"/>
              </w:rPr>
            </w:pPr>
            <w:r w:rsidRPr="00CA7D85">
              <w:rPr>
                <w:lang w:eastAsia="zh-CN"/>
              </w:rPr>
              <w:t xml:space="preserve">        Setup</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FE7C6" w14:textId="3D59FB0B" w:rsidR="002315CB" w:rsidRPr="00CA7D85" w:rsidDel="002315CB" w:rsidRDefault="002315CB" w:rsidP="002315CB">
            <w:pPr>
              <w:pStyle w:val="TAL"/>
              <w:rPr>
                <w:lang w:eastAsia="zh-CN"/>
              </w:rPr>
            </w:pPr>
            <w:r w:rsidRPr="00CA7D85">
              <w:rPr>
                <w:lang w:eastAsia="zh-CN"/>
              </w:rPr>
              <w:t>WLAN-NameList-r16</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B67C7" w14:textId="77777777" w:rsidR="002315CB" w:rsidRPr="00CA7D85" w:rsidDel="002315CB" w:rsidRDefault="002315CB" w:rsidP="002315CB">
            <w:pPr>
              <w:pStyle w:val="TAL"/>
              <w:rPr>
                <w:iCs/>
                <w:lang w:eastAsia="zh-CN"/>
              </w:rPr>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916C2" w14:textId="77777777" w:rsidR="002315CB" w:rsidRPr="00CA7D85" w:rsidRDefault="002315CB" w:rsidP="002315CB">
            <w:pPr>
              <w:pStyle w:val="TAL"/>
            </w:pPr>
          </w:p>
        </w:tc>
      </w:tr>
      <w:tr w:rsidR="002315CB" w:rsidRPr="00CA7D85" w:rsidDel="002315CB" w14:paraId="5CB35B27" w14:textId="77777777" w:rsidTr="00B8738D">
        <w:trPr>
          <w:jc w:val="center"/>
        </w:trPr>
        <w:tc>
          <w:tcPr>
            <w:tcW w:w="50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E488DC" w14:textId="69AFFCCB" w:rsidR="002315CB" w:rsidRPr="00CA7D85" w:rsidDel="002315CB" w:rsidRDefault="002315CB" w:rsidP="002315CB">
            <w:pPr>
              <w:pStyle w:val="TAL"/>
              <w:rPr>
                <w:lang w:eastAsia="zh-CN"/>
              </w:rPr>
            </w:pPr>
            <w:r w:rsidRPr="00CA7D85">
              <w:t xml:space="preserve">      }</w:t>
            </w:r>
          </w:p>
        </w:tc>
        <w:tc>
          <w:tcPr>
            <w:tcW w:w="165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630CF4" w14:textId="77777777" w:rsidR="002315CB" w:rsidRPr="00CA7D85" w:rsidDel="002315CB" w:rsidRDefault="002315CB" w:rsidP="002315CB">
            <w:pPr>
              <w:pStyle w:val="TAL"/>
              <w:rPr>
                <w:lang w:eastAsia="zh-CN"/>
              </w:rPr>
            </w:pPr>
          </w:p>
        </w:tc>
        <w:tc>
          <w:tcPr>
            <w:tcW w:w="16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6F4CCD9" w14:textId="77777777" w:rsidR="002315CB" w:rsidRPr="00CA7D85" w:rsidDel="002315CB" w:rsidRDefault="002315CB" w:rsidP="002315CB">
            <w:pPr>
              <w:pStyle w:val="TAL"/>
            </w:pPr>
          </w:p>
        </w:tc>
        <w:tc>
          <w:tcPr>
            <w:tcW w:w="12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63835D" w14:textId="77777777" w:rsidR="002315CB" w:rsidRPr="00CA7D85" w:rsidDel="002315CB" w:rsidRDefault="002315CB" w:rsidP="002315CB">
            <w:pPr>
              <w:pStyle w:val="TAL"/>
            </w:pPr>
          </w:p>
        </w:tc>
      </w:tr>
      <w:tr w:rsidR="002315CB" w:rsidRPr="00CA7D85" w:rsidDel="002315CB" w14:paraId="437A3ECF" w14:textId="77777777" w:rsidTr="00A7283B">
        <w:trPr>
          <w:jc w:val="center"/>
        </w:trPr>
        <w:tc>
          <w:tcPr>
            <w:tcW w:w="50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8ECDEEA" w14:textId="1F81F40E" w:rsidR="002315CB" w:rsidRPr="00CA7D85" w:rsidDel="002315CB" w:rsidRDefault="002315CB" w:rsidP="002315CB">
            <w:pPr>
              <w:pStyle w:val="TAL"/>
              <w:rPr>
                <w:lang w:eastAsia="zh-CN"/>
              </w:rPr>
            </w:pPr>
            <w:r w:rsidRPr="00CA7D85">
              <w:t xml:space="preserve">      reportType CHOICE {</w:t>
            </w:r>
          </w:p>
        </w:tc>
        <w:tc>
          <w:tcPr>
            <w:tcW w:w="165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30AB12" w14:textId="77777777" w:rsidR="002315CB" w:rsidRPr="00CA7D85" w:rsidDel="002315CB" w:rsidRDefault="002315CB" w:rsidP="002315CB">
            <w:pPr>
              <w:pStyle w:val="TAL"/>
              <w:rPr>
                <w:lang w:eastAsia="zh-CN"/>
              </w:rPr>
            </w:pPr>
          </w:p>
        </w:tc>
        <w:tc>
          <w:tcPr>
            <w:tcW w:w="16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1FB93E" w14:textId="77777777" w:rsidR="002315CB" w:rsidRPr="00CA7D85" w:rsidDel="002315CB" w:rsidRDefault="002315CB" w:rsidP="002315CB">
            <w:pPr>
              <w:pStyle w:val="TAL"/>
            </w:pPr>
          </w:p>
        </w:tc>
        <w:tc>
          <w:tcPr>
            <w:tcW w:w="12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C1241FC" w14:textId="77777777" w:rsidR="002315CB" w:rsidRPr="00CA7D85" w:rsidDel="002315CB" w:rsidRDefault="002315CB" w:rsidP="002315CB">
            <w:pPr>
              <w:pStyle w:val="TAL"/>
            </w:pPr>
          </w:p>
        </w:tc>
      </w:tr>
      <w:tr w:rsidR="002315CB" w:rsidRPr="00CA7D85" w:rsidDel="002315CB" w14:paraId="4128BDDF" w14:textId="77777777" w:rsidTr="00B8738D">
        <w:trPr>
          <w:jc w:val="center"/>
        </w:trPr>
        <w:tc>
          <w:tcPr>
            <w:tcW w:w="50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0025A12" w14:textId="577C7DAC" w:rsidR="002315CB" w:rsidRPr="00CA7D85" w:rsidDel="002315CB" w:rsidRDefault="002315CB" w:rsidP="002315CB">
            <w:pPr>
              <w:pStyle w:val="TAL"/>
              <w:rPr>
                <w:lang w:eastAsia="zh-CN"/>
              </w:rPr>
            </w:pPr>
            <w:r w:rsidRPr="00CA7D85">
              <w:t xml:space="preserve">        periodical SEQUENCE {</w:t>
            </w:r>
          </w:p>
        </w:tc>
        <w:tc>
          <w:tcPr>
            <w:tcW w:w="165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5462D84" w14:textId="77777777" w:rsidR="002315CB" w:rsidRPr="00CA7D85" w:rsidDel="002315CB" w:rsidRDefault="002315CB" w:rsidP="002315CB">
            <w:pPr>
              <w:pStyle w:val="TAL"/>
              <w:rPr>
                <w:lang w:eastAsia="zh-CN"/>
              </w:rPr>
            </w:pPr>
          </w:p>
        </w:tc>
        <w:tc>
          <w:tcPr>
            <w:tcW w:w="16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4D1E02" w14:textId="77777777" w:rsidR="002315CB" w:rsidRPr="00CA7D85" w:rsidDel="002315CB" w:rsidRDefault="002315CB" w:rsidP="002315CB">
            <w:pPr>
              <w:pStyle w:val="TAL"/>
            </w:pPr>
          </w:p>
        </w:tc>
        <w:tc>
          <w:tcPr>
            <w:tcW w:w="12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8512A3" w14:textId="77777777" w:rsidR="002315CB" w:rsidRPr="00CA7D85" w:rsidDel="002315CB" w:rsidRDefault="002315CB" w:rsidP="002315CB">
            <w:pPr>
              <w:pStyle w:val="TAL"/>
            </w:pPr>
          </w:p>
        </w:tc>
      </w:tr>
      <w:tr w:rsidR="002315CB" w:rsidRPr="00CA7D85" w:rsidDel="002315CB" w14:paraId="24EEE4B0" w14:textId="77777777" w:rsidTr="00B8738D">
        <w:trPr>
          <w:jc w:val="center"/>
        </w:trPr>
        <w:tc>
          <w:tcPr>
            <w:tcW w:w="50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3F8974" w14:textId="5DEE1F5A" w:rsidR="002315CB" w:rsidRPr="00CA7D85" w:rsidDel="002315CB" w:rsidRDefault="002315CB" w:rsidP="002315CB">
            <w:pPr>
              <w:pStyle w:val="TAL"/>
              <w:rPr>
                <w:lang w:eastAsia="zh-CN"/>
              </w:rPr>
            </w:pPr>
            <w:r w:rsidRPr="00CA7D85">
              <w:t xml:space="preserve">          loggingInterval-r16</w:t>
            </w:r>
          </w:p>
        </w:tc>
        <w:tc>
          <w:tcPr>
            <w:tcW w:w="165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890B65" w14:textId="1335A0CE" w:rsidR="002315CB" w:rsidRPr="00CA7D85" w:rsidDel="002315CB" w:rsidRDefault="002315CB" w:rsidP="002315CB">
            <w:pPr>
              <w:pStyle w:val="TAL"/>
              <w:rPr>
                <w:lang w:eastAsia="zh-CN"/>
              </w:rPr>
            </w:pPr>
            <w:r w:rsidRPr="00CA7D85">
              <w:t>ms10240</w:t>
            </w:r>
          </w:p>
        </w:tc>
        <w:tc>
          <w:tcPr>
            <w:tcW w:w="16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86FCE1" w14:textId="0B66C1E6" w:rsidR="002315CB" w:rsidRPr="00CA7D85" w:rsidDel="002315CB" w:rsidRDefault="002315CB" w:rsidP="002315CB">
            <w:pPr>
              <w:pStyle w:val="TAL"/>
            </w:pPr>
            <w:r w:rsidRPr="00CA7D85">
              <w:t>10.24s</w:t>
            </w:r>
          </w:p>
        </w:tc>
        <w:tc>
          <w:tcPr>
            <w:tcW w:w="12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A01FC1" w14:textId="77777777" w:rsidR="002315CB" w:rsidRPr="00CA7D85" w:rsidDel="002315CB" w:rsidRDefault="002315CB" w:rsidP="002315CB">
            <w:pPr>
              <w:pStyle w:val="TAL"/>
            </w:pPr>
          </w:p>
        </w:tc>
      </w:tr>
      <w:tr w:rsidR="002315CB" w:rsidRPr="00CA7D85" w:rsidDel="002315CB" w14:paraId="7A61D0DB" w14:textId="77777777" w:rsidTr="00B8738D">
        <w:trPr>
          <w:jc w:val="center"/>
        </w:trPr>
        <w:tc>
          <w:tcPr>
            <w:tcW w:w="50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726515" w14:textId="00295DD7" w:rsidR="002315CB" w:rsidRPr="00CA7D85" w:rsidDel="002315CB" w:rsidRDefault="002315CB" w:rsidP="002315CB">
            <w:pPr>
              <w:pStyle w:val="TAL"/>
              <w:rPr>
                <w:lang w:eastAsia="zh-CN"/>
              </w:rPr>
            </w:pPr>
            <w:r w:rsidRPr="00CA7D85">
              <w:t xml:space="preserve">        }</w:t>
            </w:r>
          </w:p>
        </w:tc>
        <w:tc>
          <w:tcPr>
            <w:tcW w:w="165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9CC932" w14:textId="77777777" w:rsidR="002315CB" w:rsidRPr="00CA7D85" w:rsidDel="002315CB" w:rsidRDefault="002315CB" w:rsidP="002315CB">
            <w:pPr>
              <w:pStyle w:val="TAL"/>
              <w:rPr>
                <w:lang w:eastAsia="zh-CN"/>
              </w:rPr>
            </w:pPr>
          </w:p>
        </w:tc>
        <w:tc>
          <w:tcPr>
            <w:tcW w:w="16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DDF5296" w14:textId="77777777" w:rsidR="002315CB" w:rsidRPr="00CA7D85" w:rsidDel="002315CB" w:rsidRDefault="002315CB" w:rsidP="002315CB">
            <w:pPr>
              <w:pStyle w:val="TAL"/>
            </w:pPr>
          </w:p>
        </w:tc>
        <w:tc>
          <w:tcPr>
            <w:tcW w:w="12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703303" w14:textId="77777777" w:rsidR="002315CB" w:rsidRPr="00CA7D85" w:rsidDel="002315CB" w:rsidRDefault="002315CB" w:rsidP="002315CB">
            <w:pPr>
              <w:pStyle w:val="TAL"/>
            </w:pPr>
          </w:p>
        </w:tc>
      </w:tr>
      <w:tr w:rsidR="002315CB" w:rsidRPr="00CA7D85" w:rsidDel="002315CB" w14:paraId="68274F6A" w14:textId="77777777" w:rsidTr="00B8738D">
        <w:trPr>
          <w:jc w:val="center"/>
        </w:trPr>
        <w:tc>
          <w:tcPr>
            <w:tcW w:w="50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CCC160" w14:textId="4E01A6F2" w:rsidR="002315CB" w:rsidRPr="00CA7D85" w:rsidDel="002315CB" w:rsidRDefault="002315CB" w:rsidP="002315CB">
            <w:pPr>
              <w:pStyle w:val="TAL"/>
              <w:rPr>
                <w:lang w:eastAsia="zh-CN"/>
              </w:rPr>
            </w:pPr>
            <w:r w:rsidRPr="00CA7D85">
              <w:t xml:space="preserve">      }</w:t>
            </w:r>
          </w:p>
        </w:tc>
        <w:tc>
          <w:tcPr>
            <w:tcW w:w="165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234C39" w14:textId="77777777" w:rsidR="002315CB" w:rsidRPr="00CA7D85" w:rsidDel="002315CB" w:rsidRDefault="002315CB" w:rsidP="002315CB">
            <w:pPr>
              <w:pStyle w:val="TAL"/>
              <w:rPr>
                <w:lang w:eastAsia="zh-CN"/>
              </w:rPr>
            </w:pPr>
          </w:p>
        </w:tc>
        <w:tc>
          <w:tcPr>
            <w:tcW w:w="16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302A6F" w14:textId="77777777" w:rsidR="002315CB" w:rsidRPr="00CA7D85" w:rsidDel="002315CB" w:rsidRDefault="002315CB" w:rsidP="002315CB">
            <w:pPr>
              <w:pStyle w:val="TAL"/>
            </w:pPr>
          </w:p>
        </w:tc>
        <w:tc>
          <w:tcPr>
            <w:tcW w:w="12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D8A463" w14:textId="77777777" w:rsidR="002315CB" w:rsidRPr="00CA7D85" w:rsidDel="002315CB" w:rsidRDefault="002315CB" w:rsidP="002315CB">
            <w:pPr>
              <w:pStyle w:val="TAL"/>
            </w:pPr>
          </w:p>
        </w:tc>
      </w:tr>
      <w:tr w:rsidR="00CC6B29" w:rsidRPr="00CA7D85" w14:paraId="409C64F3"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7D44F" w14:textId="77777777" w:rsidR="00CC6B29" w:rsidRPr="00CA7D85" w:rsidRDefault="00CC6B29" w:rsidP="00B8738D">
            <w:pPr>
              <w:pStyle w:val="TAL"/>
            </w:pPr>
            <w:r w:rsidRPr="00CA7D85">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8A3C2"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F00C5"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D87B8" w14:textId="77777777" w:rsidR="00CC6B29" w:rsidRPr="00CA7D85" w:rsidRDefault="00CC6B29" w:rsidP="00B8738D">
            <w:pPr>
              <w:pStyle w:val="TAL"/>
            </w:pPr>
          </w:p>
        </w:tc>
      </w:tr>
      <w:tr w:rsidR="00CC6B29" w:rsidRPr="00CA7D85" w14:paraId="2A2FEF7C"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D9A694" w14:textId="77777777" w:rsidR="00CC6B29" w:rsidRPr="00CA7D85" w:rsidRDefault="00CC6B29" w:rsidP="00B8738D">
            <w:pPr>
              <w:pStyle w:val="TAL"/>
            </w:pPr>
            <w:r w:rsidRPr="00CA7D85">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84F9D"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2F753"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71B53" w14:textId="77777777" w:rsidR="00CC6B29" w:rsidRPr="00CA7D85" w:rsidRDefault="00CC6B29" w:rsidP="00B8738D">
            <w:pPr>
              <w:pStyle w:val="TAL"/>
            </w:pPr>
          </w:p>
        </w:tc>
      </w:tr>
      <w:tr w:rsidR="00CC6B29" w:rsidRPr="00CA7D85" w14:paraId="0B9A95BB"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32198" w14:textId="77777777" w:rsidR="00CC6B29" w:rsidRPr="00CA7D85" w:rsidRDefault="00CC6B29" w:rsidP="00B8738D">
            <w:pPr>
              <w:pStyle w:val="TAL"/>
            </w:pPr>
            <w:r w:rsidRPr="00CA7D85">
              <w:t>}</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C8AE0"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8983B"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4D5CC" w14:textId="77777777" w:rsidR="00CC6B29" w:rsidRPr="00CA7D85" w:rsidRDefault="00CC6B29" w:rsidP="00B8738D">
            <w:pPr>
              <w:pStyle w:val="TAL"/>
            </w:pPr>
          </w:p>
        </w:tc>
      </w:tr>
    </w:tbl>
    <w:p w14:paraId="0DFBA87C" w14:textId="77777777" w:rsidR="002315CB" w:rsidRPr="00CA7D85" w:rsidRDefault="002315CB" w:rsidP="002315CB"/>
    <w:p w14:paraId="0A7B65F5" w14:textId="77777777" w:rsidR="002315CB" w:rsidRPr="00CA7D85" w:rsidRDefault="002315CB" w:rsidP="002315CB">
      <w:pPr>
        <w:pStyle w:val="TH"/>
      </w:pPr>
      <w:r w:rsidRPr="00CA7D85">
        <w:t xml:space="preserve">Table 8.1.6.3.2.2.3.3-1A: </w:t>
      </w:r>
      <w:r w:rsidRPr="00CA7D85">
        <w:rPr>
          <w:i/>
        </w:rPr>
        <w:t xml:space="preserve">WLAN-NameList-r16 </w:t>
      </w:r>
      <w:r w:rsidRPr="00CA7D85">
        <w:t>(Table 8.1.6.3.2.2.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050"/>
        <w:gridCol w:w="1655"/>
        <w:gridCol w:w="1677"/>
        <w:gridCol w:w="1263"/>
      </w:tblGrid>
      <w:tr w:rsidR="002315CB" w:rsidRPr="00CA7D85" w14:paraId="7FBE00D0" w14:textId="77777777" w:rsidTr="00DE2596">
        <w:trPr>
          <w:jc w:val="center"/>
        </w:trPr>
        <w:tc>
          <w:tcPr>
            <w:tcW w:w="9645" w:type="dxa"/>
            <w:gridSpan w:val="4"/>
            <w:tcBorders>
              <w:top w:val="single" w:sz="4" w:space="0" w:color="auto"/>
              <w:left w:val="single" w:sz="4" w:space="0" w:color="auto"/>
              <w:bottom w:val="single" w:sz="4" w:space="0" w:color="auto"/>
              <w:right w:val="single" w:sz="4" w:space="0" w:color="auto"/>
            </w:tcBorders>
            <w:hideMark/>
          </w:tcPr>
          <w:p w14:paraId="3B03115D" w14:textId="77777777" w:rsidR="002315CB" w:rsidRPr="00CA7D85" w:rsidRDefault="002315CB" w:rsidP="00DE2596">
            <w:pPr>
              <w:pStyle w:val="TAL"/>
            </w:pPr>
            <w:r w:rsidRPr="00CA7D85">
              <w:t>Derivation path: TS 38.508-1 [4], table 4.6.5-18</w:t>
            </w:r>
          </w:p>
        </w:tc>
      </w:tr>
      <w:tr w:rsidR="002315CB" w:rsidRPr="00CA7D85" w14:paraId="5F02F2CF" w14:textId="77777777" w:rsidTr="00DE2596">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21836" w14:textId="77777777" w:rsidR="002315CB" w:rsidRPr="00CA7D85" w:rsidRDefault="002315CB" w:rsidP="00DE2596">
            <w:pPr>
              <w:pStyle w:val="TAH"/>
            </w:pPr>
            <w:r w:rsidRPr="00CA7D85">
              <w:t>Information Element</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791C8" w14:textId="77777777" w:rsidR="002315CB" w:rsidRPr="00CA7D85" w:rsidRDefault="002315CB" w:rsidP="00DE2596">
            <w:pPr>
              <w:pStyle w:val="TAH"/>
            </w:pPr>
            <w:r w:rsidRPr="00CA7D85">
              <w:t>Value/remark</w:t>
            </w: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0680B" w14:textId="77777777" w:rsidR="002315CB" w:rsidRPr="00CA7D85" w:rsidRDefault="002315CB" w:rsidP="00DE2596">
            <w:pPr>
              <w:pStyle w:val="TAH"/>
            </w:pPr>
            <w:r w:rsidRPr="00CA7D85">
              <w:t>Comment</w:t>
            </w: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A44549" w14:textId="77777777" w:rsidR="002315CB" w:rsidRPr="00CA7D85" w:rsidRDefault="002315CB" w:rsidP="00DE2596">
            <w:pPr>
              <w:pStyle w:val="TAH"/>
            </w:pPr>
            <w:r w:rsidRPr="00CA7D85">
              <w:t>Condition</w:t>
            </w:r>
          </w:p>
        </w:tc>
      </w:tr>
      <w:tr w:rsidR="002315CB" w:rsidRPr="00CA7D85" w14:paraId="65A866E4" w14:textId="77777777" w:rsidTr="00DE2596">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9E19E" w14:textId="77777777" w:rsidR="002315CB" w:rsidRPr="00CA7D85" w:rsidRDefault="002315CB" w:rsidP="00DE2596">
            <w:pPr>
              <w:pStyle w:val="TAL"/>
            </w:pPr>
            <w:r w:rsidRPr="00CA7D85">
              <w:t>WLAN-NameList-r16 ::= SEQUENCE (SIZE (1..maxWLAN-Name-r16)) OF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12BE3" w14:textId="77777777" w:rsidR="002315CB" w:rsidRPr="00CA7D85" w:rsidRDefault="002315CB" w:rsidP="00DE2596">
            <w:pPr>
              <w:pStyle w:val="TAL"/>
            </w:pPr>
            <w:r w:rsidRPr="00CA7D85">
              <w:t>1 entry</w:t>
            </w: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D73DE" w14:textId="77777777" w:rsidR="002315CB" w:rsidRPr="00CA7D85" w:rsidRDefault="002315CB" w:rsidP="00DE2596">
            <w:pPr>
              <w:pStyle w:val="TAL"/>
            </w:pPr>
            <w:r w:rsidRPr="00CA7D85">
              <w:rPr>
                <w:iCs/>
                <w:lang w:eastAsia="zh-CN"/>
              </w:rPr>
              <w:t>WLAN AP1</w:t>
            </w: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2BB4E" w14:textId="77777777" w:rsidR="002315CB" w:rsidRPr="00CA7D85" w:rsidRDefault="002315CB" w:rsidP="00DE2596">
            <w:pPr>
              <w:pStyle w:val="TAL"/>
            </w:pPr>
          </w:p>
        </w:tc>
      </w:tr>
      <w:tr w:rsidR="002315CB" w:rsidRPr="00CA7D85" w14:paraId="7C5547F3" w14:textId="77777777" w:rsidTr="00DE2596">
        <w:trPr>
          <w:trHeight w:val="70"/>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2494" w14:textId="77777777" w:rsidR="002315CB" w:rsidRPr="00CA7D85" w:rsidRDefault="002315CB" w:rsidP="00DE2596">
            <w:pPr>
              <w:pStyle w:val="TAL"/>
            </w:pPr>
            <w:r w:rsidRPr="00CA7D85">
              <w:t xml:space="preserve">  WLAN-Name-r16[1]</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7FCE3" w14:textId="77777777" w:rsidR="002315CB" w:rsidRPr="00CA7D85" w:rsidRDefault="002315CB" w:rsidP="00DE2596">
            <w:pPr>
              <w:pStyle w:val="TAL"/>
            </w:pPr>
            <w:r w:rsidRPr="00CA7D85">
              <w:rPr>
                <w:lang w:eastAsia="zh-CN"/>
              </w:rPr>
              <w:t xml:space="preserve">Set as per </w:t>
            </w:r>
            <w:r w:rsidRPr="00CA7D85">
              <w:t>Table 4.4.8-1 of TS 36.508</w:t>
            </w: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D5001" w14:textId="77777777" w:rsidR="002315CB" w:rsidRPr="00CA7D85" w:rsidRDefault="002315CB" w:rsidP="00DE2596">
            <w:pPr>
              <w:pStyle w:val="TAL"/>
            </w:pPr>
            <w:r w:rsidRPr="00CA7D85">
              <w:t>OCTET STRING (SIZE (1..32))</w:t>
            </w:r>
          </w:p>
          <w:p w14:paraId="0A731168" w14:textId="77777777" w:rsidR="002315CB" w:rsidRPr="00CA7D85" w:rsidRDefault="002315CB" w:rsidP="00DE2596">
            <w:pPr>
              <w:pStyle w:val="TAL"/>
            </w:pPr>
            <w:r w:rsidRPr="00CA7D85">
              <w:rPr>
                <w:bCs/>
                <w:iCs/>
                <w:lang w:eastAsia="ko-KR"/>
              </w:rPr>
              <w:t>Refers to Service Set Identifier (SSID) defined in IEEE 802.11-2012</w:t>
            </w: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F6A7D" w14:textId="77777777" w:rsidR="002315CB" w:rsidRPr="00CA7D85" w:rsidRDefault="002315CB" w:rsidP="00DE2596">
            <w:pPr>
              <w:pStyle w:val="TAL"/>
            </w:pPr>
          </w:p>
        </w:tc>
      </w:tr>
      <w:tr w:rsidR="002315CB" w:rsidRPr="00CA7D85" w14:paraId="4E8EEDE7" w14:textId="77777777" w:rsidTr="00DE2596">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62FEF" w14:textId="77777777" w:rsidR="002315CB" w:rsidRPr="00CA7D85" w:rsidRDefault="002315CB" w:rsidP="00DE2596">
            <w:pPr>
              <w:pStyle w:val="TAL"/>
            </w:pPr>
            <w:r w:rsidRPr="00CA7D85">
              <w:t>}</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9CB00" w14:textId="77777777" w:rsidR="002315CB" w:rsidRPr="00CA7D85" w:rsidRDefault="002315CB" w:rsidP="00DE2596">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D9D7C" w14:textId="77777777" w:rsidR="002315CB" w:rsidRPr="00CA7D85" w:rsidRDefault="002315CB" w:rsidP="00DE2596">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F79C3" w14:textId="77777777" w:rsidR="002315CB" w:rsidRPr="00CA7D85" w:rsidRDefault="002315CB" w:rsidP="00DE2596">
            <w:pPr>
              <w:pStyle w:val="TAL"/>
            </w:pPr>
          </w:p>
        </w:tc>
      </w:tr>
    </w:tbl>
    <w:p w14:paraId="446ED744" w14:textId="77777777" w:rsidR="00CC6B29" w:rsidRPr="00CA7D85" w:rsidRDefault="00CC6B29" w:rsidP="00CC6B29"/>
    <w:p w14:paraId="6B451C3D" w14:textId="77777777" w:rsidR="00CC6B29" w:rsidRPr="00CA7D85" w:rsidRDefault="00CC6B29" w:rsidP="00CC6B29">
      <w:pPr>
        <w:pStyle w:val="TH"/>
      </w:pPr>
      <w:r w:rsidRPr="00CA7D85">
        <w:t xml:space="preserve">Table 8.1.6.3.2.2.3.3-2: </w:t>
      </w:r>
      <w:r w:rsidRPr="00CA7D85">
        <w:rPr>
          <w:i/>
        </w:rPr>
        <w:t>RRCSetupComplete</w:t>
      </w:r>
      <w:r w:rsidRPr="00CA7D85">
        <w:t xml:space="preserve"> (step 7, Table 8.1.6.3.2.2.3.2-3)</w:t>
      </w:r>
    </w:p>
    <w:tbl>
      <w:tblPr>
        <w:tblW w:w="96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51"/>
        <w:gridCol w:w="2275"/>
        <w:gridCol w:w="1706"/>
        <w:gridCol w:w="1112"/>
      </w:tblGrid>
      <w:tr w:rsidR="00CC6B29" w:rsidRPr="00CA7D85" w14:paraId="5DA67A87" w14:textId="77777777" w:rsidTr="00B8738D">
        <w:trPr>
          <w:jc w:val="center"/>
        </w:trPr>
        <w:tc>
          <w:tcPr>
            <w:tcW w:w="9631" w:type="dxa"/>
            <w:gridSpan w:val="4"/>
            <w:tcBorders>
              <w:top w:val="single" w:sz="4" w:space="0" w:color="000000"/>
              <w:left w:val="single" w:sz="4" w:space="0" w:color="000000"/>
              <w:bottom w:val="single" w:sz="4" w:space="0" w:color="000000"/>
              <w:right w:val="single" w:sz="4" w:space="0" w:color="000000"/>
            </w:tcBorders>
            <w:hideMark/>
          </w:tcPr>
          <w:p w14:paraId="55594B31" w14:textId="27BF6DDB" w:rsidR="00CC6B29" w:rsidRPr="00CA7D85" w:rsidRDefault="00CC6B29" w:rsidP="00B8738D">
            <w:pPr>
              <w:keepNext/>
              <w:keepLines/>
              <w:spacing w:after="0"/>
              <w:rPr>
                <w:rFonts w:ascii="Arial" w:hAnsi="Arial" w:cs="Arial"/>
                <w:sz w:val="18"/>
              </w:rPr>
            </w:pPr>
            <w:r w:rsidRPr="00CA7D85">
              <w:rPr>
                <w:rFonts w:ascii="Arial" w:hAnsi="Arial" w:cs="Arial"/>
                <w:sz w:val="18"/>
              </w:rPr>
              <w:t xml:space="preserve">Derivation path: </w:t>
            </w:r>
            <w:r w:rsidR="002315CB" w:rsidRPr="00CA7D85">
              <w:rPr>
                <w:rFonts w:ascii="Arial" w:hAnsi="Arial" w:cs="Arial"/>
                <w:sz w:val="18"/>
              </w:rPr>
              <w:t xml:space="preserve">TS </w:t>
            </w:r>
            <w:r w:rsidRPr="00CA7D85">
              <w:rPr>
                <w:rFonts w:ascii="Arial" w:hAnsi="Arial" w:cs="Arial"/>
                <w:sz w:val="18"/>
              </w:rPr>
              <w:t>38.508</w:t>
            </w:r>
            <w:r w:rsidR="002315CB" w:rsidRPr="00CA7D85">
              <w:t>-1 [4],</w:t>
            </w:r>
            <w:r w:rsidRPr="00CA7D85">
              <w:rPr>
                <w:rFonts w:ascii="Arial" w:hAnsi="Arial" w:cs="Arial"/>
                <w:sz w:val="18"/>
              </w:rPr>
              <w:t xml:space="preserve"> </w:t>
            </w:r>
            <w:r w:rsidR="002315CB" w:rsidRPr="00CA7D85">
              <w:rPr>
                <w:rFonts w:ascii="Arial" w:hAnsi="Arial" w:cs="Arial"/>
                <w:sz w:val="18"/>
              </w:rPr>
              <w:t>T</w:t>
            </w:r>
            <w:r w:rsidRPr="00CA7D85">
              <w:rPr>
                <w:rFonts w:ascii="Arial" w:hAnsi="Arial" w:cs="Arial"/>
                <w:sz w:val="18"/>
              </w:rPr>
              <w:t>able 4.6.1-22</w:t>
            </w:r>
          </w:p>
        </w:tc>
      </w:tr>
      <w:tr w:rsidR="00CC6B29" w:rsidRPr="00CA7D85" w14:paraId="535D2C8F" w14:textId="77777777" w:rsidTr="00B8738D">
        <w:trPr>
          <w:jc w:val="center"/>
        </w:trPr>
        <w:tc>
          <w:tcPr>
            <w:tcW w:w="4551" w:type="dxa"/>
            <w:tcBorders>
              <w:top w:val="single" w:sz="4" w:space="0" w:color="000000"/>
              <w:left w:val="single" w:sz="4" w:space="0" w:color="000000"/>
              <w:bottom w:val="single" w:sz="4" w:space="0" w:color="000000"/>
              <w:right w:val="single" w:sz="4" w:space="0" w:color="000000"/>
            </w:tcBorders>
            <w:hideMark/>
          </w:tcPr>
          <w:p w14:paraId="56B7842E" w14:textId="77777777" w:rsidR="00CC6B29" w:rsidRPr="00CA7D85" w:rsidRDefault="00CC6B29" w:rsidP="00B8738D">
            <w:pPr>
              <w:pStyle w:val="TAH"/>
            </w:pPr>
            <w:r w:rsidRPr="00CA7D85">
              <w:t>Information Element</w:t>
            </w:r>
          </w:p>
        </w:tc>
        <w:tc>
          <w:tcPr>
            <w:tcW w:w="2275" w:type="dxa"/>
            <w:tcBorders>
              <w:top w:val="single" w:sz="4" w:space="0" w:color="000000"/>
              <w:left w:val="single" w:sz="4" w:space="0" w:color="000000"/>
              <w:bottom w:val="single" w:sz="4" w:space="0" w:color="000000"/>
              <w:right w:val="single" w:sz="4" w:space="0" w:color="000000"/>
            </w:tcBorders>
            <w:hideMark/>
          </w:tcPr>
          <w:p w14:paraId="5956AB35" w14:textId="77777777" w:rsidR="00CC6B29" w:rsidRPr="00CA7D85" w:rsidRDefault="00CC6B29" w:rsidP="00B8738D">
            <w:pPr>
              <w:pStyle w:val="TAH"/>
            </w:pPr>
            <w:r w:rsidRPr="00CA7D85">
              <w:t>Value/remark</w:t>
            </w:r>
          </w:p>
        </w:tc>
        <w:tc>
          <w:tcPr>
            <w:tcW w:w="1706" w:type="dxa"/>
            <w:tcBorders>
              <w:top w:val="single" w:sz="4" w:space="0" w:color="000000"/>
              <w:left w:val="single" w:sz="4" w:space="0" w:color="000000"/>
              <w:bottom w:val="single" w:sz="4" w:space="0" w:color="000000"/>
              <w:right w:val="single" w:sz="4" w:space="0" w:color="000000"/>
            </w:tcBorders>
            <w:hideMark/>
          </w:tcPr>
          <w:p w14:paraId="6CF2E991" w14:textId="77777777" w:rsidR="00CC6B29" w:rsidRPr="00CA7D85" w:rsidRDefault="00CC6B29" w:rsidP="00B8738D">
            <w:pPr>
              <w:pStyle w:val="TAH"/>
            </w:pPr>
            <w:r w:rsidRPr="00CA7D85">
              <w:t>Comment</w:t>
            </w:r>
          </w:p>
        </w:tc>
        <w:tc>
          <w:tcPr>
            <w:tcW w:w="1099" w:type="dxa"/>
            <w:tcBorders>
              <w:top w:val="single" w:sz="4" w:space="0" w:color="000000"/>
              <w:left w:val="single" w:sz="4" w:space="0" w:color="000000"/>
              <w:bottom w:val="single" w:sz="4" w:space="0" w:color="000000"/>
              <w:right w:val="single" w:sz="4" w:space="0" w:color="000000"/>
            </w:tcBorders>
            <w:hideMark/>
          </w:tcPr>
          <w:p w14:paraId="3DF74D4C" w14:textId="77777777" w:rsidR="00CC6B29" w:rsidRPr="00CA7D85" w:rsidRDefault="00CC6B29" w:rsidP="00B8738D">
            <w:pPr>
              <w:pStyle w:val="TAH"/>
            </w:pPr>
            <w:r w:rsidRPr="00CA7D85">
              <w:t>Condition</w:t>
            </w:r>
          </w:p>
        </w:tc>
      </w:tr>
      <w:tr w:rsidR="00CC6B29" w:rsidRPr="00CA7D85" w14:paraId="5F1351D1" w14:textId="77777777" w:rsidTr="002315CB">
        <w:trPr>
          <w:jc w:val="center"/>
        </w:trPr>
        <w:tc>
          <w:tcPr>
            <w:tcW w:w="45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833C85" w14:textId="77777777" w:rsidR="00CC6B29" w:rsidRPr="00CA7D85" w:rsidRDefault="00CC6B29" w:rsidP="00B8738D">
            <w:pPr>
              <w:pStyle w:val="TAL"/>
            </w:pPr>
            <w:r w:rsidRPr="00CA7D85">
              <w:t>RRCSetupComplete ::= SEQUENCE {</w:t>
            </w:r>
          </w:p>
        </w:tc>
        <w:tc>
          <w:tcPr>
            <w:tcW w:w="2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59A9A" w14:textId="77777777" w:rsidR="00CC6B29" w:rsidRPr="00CA7D85" w:rsidRDefault="00CC6B29" w:rsidP="00B8738D">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8C914" w14:textId="77777777" w:rsidR="00CC6B29" w:rsidRPr="00CA7D85" w:rsidRDefault="00CC6B29" w:rsidP="00B8738D">
            <w:pPr>
              <w:pStyle w:val="TAL"/>
            </w:pPr>
          </w:p>
        </w:tc>
        <w:tc>
          <w:tcPr>
            <w:tcW w:w="11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6FAE1" w14:textId="77777777" w:rsidR="00CC6B29" w:rsidRPr="00CA7D85" w:rsidRDefault="00CC6B29" w:rsidP="00B8738D">
            <w:pPr>
              <w:pStyle w:val="TAL"/>
            </w:pPr>
          </w:p>
        </w:tc>
      </w:tr>
      <w:tr w:rsidR="00CC6B29" w:rsidRPr="00CA7D85" w14:paraId="5ECE5C7D" w14:textId="77777777" w:rsidTr="002315CB">
        <w:trPr>
          <w:jc w:val="center"/>
        </w:trPr>
        <w:tc>
          <w:tcPr>
            <w:tcW w:w="45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6B517" w14:textId="77777777" w:rsidR="00CC6B29" w:rsidRPr="00CA7D85" w:rsidRDefault="00CC6B29" w:rsidP="00B8738D">
            <w:pPr>
              <w:pStyle w:val="TAL"/>
            </w:pPr>
            <w:r w:rsidRPr="00CA7D85">
              <w:t xml:space="preserve">  criticalExtensions CHOICE {</w:t>
            </w:r>
          </w:p>
        </w:tc>
        <w:tc>
          <w:tcPr>
            <w:tcW w:w="2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DF7FD" w14:textId="77777777" w:rsidR="00CC6B29" w:rsidRPr="00CA7D85" w:rsidRDefault="00CC6B29" w:rsidP="00B8738D">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F8D70" w14:textId="77777777" w:rsidR="00CC6B29" w:rsidRPr="00CA7D85" w:rsidRDefault="00CC6B29" w:rsidP="00B8738D">
            <w:pPr>
              <w:pStyle w:val="TAL"/>
            </w:pPr>
          </w:p>
        </w:tc>
        <w:tc>
          <w:tcPr>
            <w:tcW w:w="11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1DB15" w14:textId="77777777" w:rsidR="00CC6B29" w:rsidRPr="00CA7D85" w:rsidRDefault="00CC6B29" w:rsidP="00B8738D">
            <w:pPr>
              <w:pStyle w:val="TAL"/>
            </w:pPr>
          </w:p>
        </w:tc>
      </w:tr>
      <w:tr w:rsidR="00CC6B29" w:rsidRPr="00CA7D85" w14:paraId="7E55A780" w14:textId="77777777" w:rsidTr="002315CB">
        <w:trPr>
          <w:jc w:val="center"/>
        </w:trPr>
        <w:tc>
          <w:tcPr>
            <w:tcW w:w="45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BF1987" w14:textId="75E632C9" w:rsidR="00CC6B29" w:rsidRPr="00CA7D85" w:rsidRDefault="00CC6B29" w:rsidP="00B8738D">
            <w:pPr>
              <w:pStyle w:val="TAL"/>
            </w:pPr>
            <w:r w:rsidRPr="00CA7D85">
              <w:t xml:space="preserve">    rrcSetupComplete SEQUENCE {</w:t>
            </w:r>
          </w:p>
        </w:tc>
        <w:tc>
          <w:tcPr>
            <w:tcW w:w="2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31C06" w14:textId="77777777" w:rsidR="00CC6B29" w:rsidRPr="00CA7D85" w:rsidRDefault="00CC6B29" w:rsidP="00B8738D">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6CCB4" w14:textId="77777777" w:rsidR="00CC6B29" w:rsidRPr="00CA7D85" w:rsidRDefault="00CC6B29" w:rsidP="00B8738D">
            <w:pPr>
              <w:pStyle w:val="TAL"/>
            </w:pPr>
          </w:p>
        </w:tc>
        <w:tc>
          <w:tcPr>
            <w:tcW w:w="11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7C38C" w14:textId="77777777" w:rsidR="00CC6B29" w:rsidRPr="00CA7D85" w:rsidRDefault="00CC6B29" w:rsidP="00B8738D">
            <w:pPr>
              <w:pStyle w:val="TAL"/>
            </w:pPr>
          </w:p>
        </w:tc>
      </w:tr>
      <w:tr w:rsidR="00CC6B29" w:rsidRPr="00CA7D85" w14:paraId="13A75B71" w14:textId="77777777" w:rsidTr="002315CB">
        <w:trPr>
          <w:jc w:val="center"/>
        </w:trPr>
        <w:tc>
          <w:tcPr>
            <w:tcW w:w="45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7CAF1" w14:textId="1B374D1F" w:rsidR="00CC6B29" w:rsidRPr="00CA7D85" w:rsidRDefault="00CC6B29" w:rsidP="00B8738D">
            <w:pPr>
              <w:pStyle w:val="TAL"/>
              <w:rPr>
                <w:lang w:eastAsia="zh-CN"/>
              </w:rPr>
            </w:pPr>
            <w:r w:rsidRPr="00CA7D85">
              <w:rPr>
                <w:lang w:eastAsia="zh-CN"/>
              </w:rPr>
              <w:t xml:space="preserve">      nonCriticalExtension SEQUENCE {</w:t>
            </w:r>
          </w:p>
        </w:tc>
        <w:tc>
          <w:tcPr>
            <w:tcW w:w="2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59B1" w14:textId="77777777" w:rsidR="00CC6B29" w:rsidRPr="00CA7D85" w:rsidRDefault="00CC6B29" w:rsidP="00B8738D">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A27B" w14:textId="77777777" w:rsidR="00CC6B29" w:rsidRPr="00CA7D85" w:rsidRDefault="00CC6B29" w:rsidP="00B8738D">
            <w:pPr>
              <w:pStyle w:val="TAL"/>
            </w:pPr>
          </w:p>
        </w:tc>
        <w:tc>
          <w:tcPr>
            <w:tcW w:w="11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837F4" w14:textId="77777777" w:rsidR="00CC6B29" w:rsidRPr="00CA7D85" w:rsidRDefault="00CC6B29" w:rsidP="00B8738D">
            <w:pPr>
              <w:pStyle w:val="TAL"/>
            </w:pPr>
          </w:p>
        </w:tc>
      </w:tr>
      <w:tr w:rsidR="002315CB" w:rsidRPr="00CA7D85" w14:paraId="473E8BC1" w14:textId="77777777" w:rsidTr="002315CB">
        <w:trPr>
          <w:jc w:val="center"/>
        </w:trPr>
        <w:tc>
          <w:tcPr>
            <w:tcW w:w="45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D78B4" w14:textId="5A3947E4" w:rsidR="002315CB" w:rsidRPr="00CA7D85" w:rsidRDefault="002315CB" w:rsidP="002315CB">
            <w:pPr>
              <w:pStyle w:val="TAL"/>
              <w:rPr>
                <w:lang w:eastAsia="zh-CN"/>
              </w:rPr>
            </w:pPr>
            <w:r w:rsidRPr="00CA7D85">
              <w:t xml:space="preserve">        iab-NodeIndication-r16</w:t>
            </w:r>
          </w:p>
        </w:tc>
        <w:tc>
          <w:tcPr>
            <w:tcW w:w="2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C94A9" w14:textId="6287EE33" w:rsidR="002315CB" w:rsidRPr="00CA7D85" w:rsidRDefault="002315CB" w:rsidP="002315CB">
            <w:pPr>
              <w:pStyle w:val="TAL"/>
            </w:pPr>
            <w:r w:rsidRPr="00CA7D85">
              <w:rPr>
                <w:lang w:eastAsia="zh-CN"/>
              </w:rPr>
              <w:t>Not present</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02097" w14:textId="77777777" w:rsidR="002315CB" w:rsidRPr="00CA7D85" w:rsidRDefault="002315CB" w:rsidP="002315CB">
            <w:pPr>
              <w:pStyle w:val="TAL"/>
            </w:pPr>
          </w:p>
        </w:tc>
        <w:tc>
          <w:tcPr>
            <w:tcW w:w="11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F0AD0" w14:textId="77777777" w:rsidR="002315CB" w:rsidRPr="00CA7D85" w:rsidRDefault="002315CB" w:rsidP="002315CB">
            <w:pPr>
              <w:pStyle w:val="TAL"/>
            </w:pPr>
          </w:p>
        </w:tc>
      </w:tr>
      <w:tr w:rsidR="002315CB" w:rsidRPr="00CA7D85" w14:paraId="30ACE880" w14:textId="77777777" w:rsidTr="002315CB">
        <w:trPr>
          <w:jc w:val="center"/>
        </w:trPr>
        <w:tc>
          <w:tcPr>
            <w:tcW w:w="45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EB45B" w14:textId="13CA0022" w:rsidR="002315CB" w:rsidRPr="00CA7D85" w:rsidRDefault="002315CB" w:rsidP="002315CB">
            <w:pPr>
              <w:pStyle w:val="TAL"/>
              <w:rPr>
                <w:lang w:eastAsia="zh-CN"/>
              </w:rPr>
            </w:pPr>
            <w:r w:rsidRPr="00CA7D85">
              <w:t xml:space="preserve">        idleMeasAvailable-r16</w:t>
            </w:r>
          </w:p>
        </w:tc>
        <w:tc>
          <w:tcPr>
            <w:tcW w:w="2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A0191" w14:textId="4773D784" w:rsidR="002315CB" w:rsidRPr="00CA7D85" w:rsidRDefault="002315CB" w:rsidP="002315CB">
            <w:pPr>
              <w:pStyle w:val="TAL"/>
            </w:pPr>
            <w:r w:rsidRPr="00CA7D85">
              <w:rPr>
                <w:lang w:eastAsia="zh-CN"/>
              </w:rPr>
              <w:t>Not present</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AF0D7" w14:textId="77777777" w:rsidR="002315CB" w:rsidRPr="00CA7D85" w:rsidRDefault="002315CB" w:rsidP="002315CB">
            <w:pPr>
              <w:pStyle w:val="TAL"/>
            </w:pPr>
          </w:p>
        </w:tc>
        <w:tc>
          <w:tcPr>
            <w:tcW w:w="11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647CB" w14:textId="77777777" w:rsidR="002315CB" w:rsidRPr="00CA7D85" w:rsidRDefault="002315CB" w:rsidP="002315CB">
            <w:pPr>
              <w:pStyle w:val="TAL"/>
            </w:pPr>
          </w:p>
        </w:tc>
      </w:tr>
      <w:tr w:rsidR="00CC6B29" w:rsidRPr="00CA7D85" w14:paraId="4CEE366A" w14:textId="77777777" w:rsidTr="002315CB">
        <w:trPr>
          <w:jc w:val="center"/>
        </w:trPr>
        <w:tc>
          <w:tcPr>
            <w:tcW w:w="45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BC2B0" w14:textId="7B350B9D" w:rsidR="00CC6B29" w:rsidRPr="00CA7D85" w:rsidRDefault="00CC6B29" w:rsidP="00B8738D">
            <w:pPr>
              <w:pStyle w:val="TAL"/>
              <w:rPr>
                <w:lang w:eastAsia="zh-CN"/>
              </w:rPr>
            </w:pPr>
            <w:r w:rsidRPr="00CA7D85">
              <w:rPr>
                <w:lang w:eastAsia="zh-CN"/>
              </w:rPr>
              <w:t xml:space="preserve">        ue-MeasurementsAvailable-r16</w:t>
            </w:r>
          </w:p>
        </w:tc>
        <w:tc>
          <w:tcPr>
            <w:tcW w:w="2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89C19" w14:textId="4D91B248" w:rsidR="00CC6B29" w:rsidRPr="00CA7D85" w:rsidRDefault="000205F8" w:rsidP="00B8738D">
            <w:pPr>
              <w:pStyle w:val="TAL"/>
            </w:pPr>
            <w:r w:rsidRPr="00CA7D85">
              <w:t>UE-MeasurementsAvailable-r16 with condition LOG and WLAN</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953D5" w14:textId="77777777" w:rsidR="00CC6B29" w:rsidRPr="00CA7D85" w:rsidRDefault="00CC6B29" w:rsidP="00B8738D">
            <w:pPr>
              <w:pStyle w:val="TAL"/>
            </w:pPr>
          </w:p>
        </w:tc>
        <w:tc>
          <w:tcPr>
            <w:tcW w:w="11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1E9AD" w14:textId="77777777" w:rsidR="00CC6B29" w:rsidRPr="00CA7D85" w:rsidRDefault="00CC6B29" w:rsidP="00B8738D">
            <w:pPr>
              <w:pStyle w:val="TAL"/>
            </w:pPr>
          </w:p>
        </w:tc>
      </w:tr>
      <w:tr w:rsidR="002315CB" w:rsidRPr="00CA7D85" w14:paraId="1202D898" w14:textId="77777777" w:rsidTr="002315CB">
        <w:trPr>
          <w:jc w:val="center"/>
        </w:trPr>
        <w:tc>
          <w:tcPr>
            <w:tcW w:w="45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F924E" w14:textId="58F93067" w:rsidR="002315CB" w:rsidRPr="00CA7D85" w:rsidRDefault="002315CB" w:rsidP="002315CB">
            <w:pPr>
              <w:pStyle w:val="TAL"/>
            </w:pPr>
            <w:r w:rsidRPr="00CA7D85">
              <w:t xml:space="preserve">        mobilityHistoryAvail-r16</w:t>
            </w:r>
          </w:p>
        </w:tc>
        <w:tc>
          <w:tcPr>
            <w:tcW w:w="2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C76A8" w14:textId="6AC2D7AD" w:rsidR="002315CB" w:rsidRPr="00CA7D85" w:rsidRDefault="002315CB" w:rsidP="002315CB">
            <w:pPr>
              <w:pStyle w:val="TAL"/>
            </w:pPr>
            <w:r w:rsidRPr="00CA7D85">
              <w:rPr>
                <w:lang w:eastAsia="zh-CN"/>
              </w:rPr>
              <w:t>Not present</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0C6FA" w14:textId="77777777" w:rsidR="002315CB" w:rsidRPr="00CA7D85" w:rsidRDefault="002315CB" w:rsidP="002315CB">
            <w:pPr>
              <w:pStyle w:val="TAL"/>
            </w:pPr>
          </w:p>
        </w:tc>
        <w:tc>
          <w:tcPr>
            <w:tcW w:w="11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E2449" w14:textId="77777777" w:rsidR="002315CB" w:rsidRPr="00CA7D85" w:rsidRDefault="002315CB" w:rsidP="002315CB">
            <w:pPr>
              <w:pStyle w:val="TAL"/>
            </w:pPr>
          </w:p>
        </w:tc>
      </w:tr>
      <w:tr w:rsidR="002315CB" w:rsidRPr="00CA7D85" w14:paraId="0F7DF911" w14:textId="77777777" w:rsidTr="002315CB">
        <w:trPr>
          <w:jc w:val="center"/>
        </w:trPr>
        <w:tc>
          <w:tcPr>
            <w:tcW w:w="45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BB1FA" w14:textId="4FD8F624" w:rsidR="002315CB" w:rsidRPr="00CA7D85" w:rsidRDefault="002315CB" w:rsidP="002315CB">
            <w:pPr>
              <w:pStyle w:val="TAL"/>
            </w:pPr>
            <w:r w:rsidRPr="00CA7D85">
              <w:t xml:space="preserve">        mobilityState-r16</w:t>
            </w:r>
          </w:p>
        </w:tc>
        <w:tc>
          <w:tcPr>
            <w:tcW w:w="2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78C59" w14:textId="5167AB4D" w:rsidR="002315CB" w:rsidRPr="00CA7D85" w:rsidRDefault="002315CB" w:rsidP="002315CB">
            <w:pPr>
              <w:pStyle w:val="TAL"/>
            </w:pPr>
            <w:r w:rsidRPr="00CA7D85">
              <w:rPr>
                <w:lang w:eastAsia="zh-CN"/>
              </w:rPr>
              <w:t>Not present</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02BF1" w14:textId="77777777" w:rsidR="002315CB" w:rsidRPr="00CA7D85" w:rsidRDefault="002315CB" w:rsidP="002315CB">
            <w:pPr>
              <w:pStyle w:val="TAL"/>
            </w:pPr>
          </w:p>
        </w:tc>
        <w:tc>
          <w:tcPr>
            <w:tcW w:w="11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28ED3" w14:textId="77777777" w:rsidR="002315CB" w:rsidRPr="00CA7D85" w:rsidRDefault="002315CB" w:rsidP="002315CB">
            <w:pPr>
              <w:pStyle w:val="TAL"/>
            </w:pPr>
          </w:p>
        </w:tc>
      </w:tr>
      <w:tr w:rsidR="002315CB" w:rsidRPr="00CA7D85" w14:paraId="501915AB" w14:textId="77777777" w:rsidTr="002315CB">
        <w:trPr>
          <w:jc w:val="center"/>
        </w:trPr>
        <w:tc>
          <w:tcPr>
            <w:tcW w:w="45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83748" w14:textId="11239C37" w:rsidR="002315CB" w:rsidRPr="00CA7D85" w:rsidRDefault="002315CB" w:rsidP="002315CB">
            <w:pPr>
              <w:pStyle w:val="TAL"/>
            </w:pPr>
            <w:r w:rsidRPr="00CA7D85">
              <w:t xml:space="preserve">        nonCriticalExtension</w:t>
            </w:r>
          </w:p>
        </w:tc>
        <w:tc>
          <w:tcPr>
            <w:tcW w:w="2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DA9C8" w14:textId="1E2CAB65" w:rsidR="002315CB" w:rsidRPr="00CA7D85" w:rsidRDefault="002315CB" w:rsidP="002315CB">
            <w:pPr>
              <w:pStyle w:val="TAL"/>
            </w:pPr>
            <w:r w:rsidRPr="00CA7D85">
              <w:rPr>
                <w:lang w:eastAsia="zh-CN"/>
              </w:rPr>
              <w:t>Not present</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75BC3" w14:textId="77777777" w:rsidR="002315CB" w:rsidRPr="00CA7D85" w:rsidRDefault="002315CB" w:rsidP="002315CB">
            <w:pPr>
              <w:pStyle w:val="TAL"/>
            </w:pPr>
          </w:p>
        </w:tc>
        <w:tc>
          <w:tcPr>
            <w:tcW w:w="11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1636" w14:textId="77777777" w:rsidR="002315CB" w:rsidRPr="00CA7D85" w:rsidRDefault="002315CB" w:rsidP="002315CB">
            <w:pPr>
              <w:pStyle w:val="TAL"/>
            </w:pPr>
          </w:p>
        </w:tc>
      </w:tr>
      <w:tr w:rsidR="00CC6B29" w:rsidRPr="00CA7D85" w14:paraId="0E19EACD" w14:textId="77777777" w:rsidTr="002315CB">
        <w:trPr>
          <w:jc w:val="center"/>
        </w:trPr>
        <w:tc>
          <w:tcPr>
            <w:tcW w:w="45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7A9D36" w14:textId="77777777" w:rsidR="00CC6B29" w:rsidRPr="00CA7D85" w:rsidRDefault="00CC6B29" w:rsidP="00B8738D">
            <w:pPr>
              <w:pStyle w:val="TAL"/>
            </w:pPr>
            <w:r w:rsidRPr="00CA7D85">
              <w:t xml:space="preserve">      }</w:t>
            </w:r>
          </w:p>
        </w:tc>
        <w:tc>
          <w:tcPr>
            <w:tcW w:w="2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DFB82" w14:textId="77777777" w:rsidR="00CC6B29" w:rsidRPr="00CA7D85" w:rsidRDefault="00CC6B29" w:rsidP="00B8738D">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66A5D" w14:textId="77777777" w:rsidR="00CC6B29" w:rsidRPr="00CA7D85" w:rsidRDefault="00CC6B29" w:rsidP="00B8738D">
            <w:pPr>
              <w:pStyle w:val="TAL"/>
            </w:pPr>
          </w:p>
        </w:tc>
        <w:tc>
          <w:tcPr>
            <w:tcW w:w="11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5E34" w14:textId="77777777" w:rsidR="00CC6B29" w:rsidRPr="00CA7D85" w:rsidRDefault="00CC6B29" w:rsidP="00B8738D">
            <w:pPr>
              <w:pStyle w:val="TAL"/>
            </w:pPr>
          </w:p>
        </w:tc>
      </w:tr>
      <w:tr w:rsidR="00CC6B29" w:rsidRPr="00CA7D85" w14:paraId="33D0AB74" w14:textId="77777777" w:rsidTr="002315CB">
        <w:trPr>
          <w:jc w:val="center"/>
        </w:trPr>
        <w:tc>
          <w:tcPr>
            <w:tcW w:w="45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518255" w14:textId="77777777" w:rsidR="00CC6B29" w:rsidRPr="00CA7D85" w:rsidRDefault="00CC6B29" w:rsidP="00B8738D">
            <w:pPr>
              <w:pStyle w:val="TAL"/>
            </w:pPr>
            <w:r w:rsidRPr="00CA7D85">
              <w:t xml:space="preserve">    }</w:t>
            </w:r>
          </w:p>
        </w:tc>
        <w:tc>
          <w:tcPr>
            <w:tcW w:w="2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1B1C6" w14:textId="77777777" w:rsidR="00CC6B29" w:rsidRPr="00CA7D85" w:rsidRDefault="00CC6B29" w:rsidP="00B8738D">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DC9EE" w14:textId="77777777" w:rsidR="00CC6B29" w:rsidRPr="00CA7D85" w:rsidRDefault="00CC6B29" w:rsidP="00B8738D">
            <w:pPr>
              <w:pStyle w:val="TAL"/>
            </w:pPr>
          </w:p>
        </w:tc>
        <w:tc>
          <w:tcPr>
            <w:tcW w:w="11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8707F" w14:textId="77777777" w:rsidR="00CC6B29" w:rsidRPr="00CA7D85" w:rsidRDefault="00CC6B29" w:rsidP="00B8738D">
            <w:pPr>
              <w:pStyle w:val="TAL"/>
            </w:pPr>
          </w:p>
        </w:tc>
      </w:tr>
      <w:tr w:rsidR="00CC6B29" w:rsidRPr="00CA7D85" w14:paraId="5A638DA3" w14:textId="77777777" w:rsidTr="002315CB">
        <w:trPr>
          <w:jc w:val="center"/>
        </w:trPr>
        <w:tc>
          <w:tcPr>
            <w:tcW w:w="45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E4985" w14:textId="77777777" w:rsidR="00CC6B29" w:rsidRPr="00CA7D85" w:rsidRDefault="00CC6B29" w:rsidP="00B8738D">
            <w:pPr>
              <w:pStyle w:val="TAL"/>
            </w:pPr>
            <w:r w:rsidRPr="00CA7D85">
              <w:t xml:space="preserve">  }</w:t>
            </w:r>
          </w:p>
        </w:tc>
        <w:tc>
          <w:tcPr>
            <w:tcW w:w="2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75EFD" w14:textId="77777777" w:rsidR="00CC6B29" w:rsidRPr="00CA7D85" w:rsidRDefault="00CC6B29" w:rsidP="00B8738D">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3EA6D" w14:textId="77777777" w:rsidR="00CC6B29" w:rsidRPr="00CA7D85" w:rsidRDefault="00CC6B29" w:rsidP="00B8738D">
            <w:pPr>
              <w:pStyle w:val="TAL"/>
            </w:pPr>
          </w:p>
        </w:tc>
        <w:tc>
          <w:tcPr>
            <w:tcW w:w="11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51B42" w14:textId="77777777" w:rsidR="00CC6B29" w:rsidRPr="00CA7D85" w:rsidRDefault="00CC6B29" w:rsidP="00B8738D">
            <w:pPr>
              <w:pStyle w:val="TAL"/>
            </w:pPr>
          </w:p>
        </w:tc>
      </w:tr>
      <w:tr w:rsidR="00CC6B29" w:rsidRPr="00CA7D85" w14:paraId="0A61AE78" w14:textId="77777777" w:rsidTr="002315CB">
        <w:trPr>
          <w:jc w:val="center"/>
        </w:trPr>
        <w:tc>
          <w:tcPr>
            <w:tcW w:w="45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D9E2D" w14:textId="77777777" w:rsidR="00CC6B29" w:rsidRPr="00CA7D85" w:rsidRDefault="00CC6B29" w:rsidP="00B8738D">
            <w:pPr>
              <w:pStyle w:val="TAL"/>
            </w:pPr>
            <w:r w:rsidRPr="00CA7D85">
              <w:t>}</w:t>
            </w:r>
          </w:p>
        </w:tc>
        <w:tc>
          <w:tcPr>
            <w:tcW w:w="2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9F6C5" w14:textId="77777777" w:rsidR="00CC6B29" w:rsidRPr="00CA7D85" w:rsidRDefault="00CC6B29" w:rsidP="00B8738D">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CB5E9" w14:textId="77777777" w:rsidR="00CC6B29" w:rsidRPr="00CA7D85" w:rsidRDefault="00CC6B29" w:rsidP="00B8738D">
            <w:pPr>
              <w:pStyle w:val="TAL"/>
            </w:pPr>
          </w:p>
        </w:tc>
        <w:tc>
          <w:tcPr>
            <w:tcW w:w="11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B9D62" w14:textId="77777777" w:rsidR="00CC6B29" w:rsidRPr="00CA7D85" w:rsidRDefault="00CC6B29" w:rsidP="00B8738D">
            <w:pPr>
              <w:pStyle w:val="TAL"/>
            </w:pPr>
          </w:p>
        </w:tc>
      </w:tr>
    </w:tbl>
    <w:p w14:paraId="606EDA5A" w14:textId="77777777" w:rsidR="00CC6B29" w:rsidRPr="00CA7D85" w:rsidRDefault="00CC6B29" w:rsidP="00CC6B29"/>
    <w:p w14:paraId="17BBA7B5" w14:textId="06693F6C" w:rsidR="00CC6B29" w:rsidRPr="00CA7D85" w:rsidRDefault="00CC6B29" w:rsidP="00CC6B29">
      <w:pPr>
        <w:pStyle w:val="TH"/>
      </w:pPr>
      <w:r w:rsidRPr="00CA7D85">
        <w:t xml:space="preserve">Table 8.1.6.3.2.2.3.3-3: </w:t>
      </w:r>
      <w:r w:rsidR="007F13B1" w:rsidRPr="00CA7D85">
        <w:t>Void</w:t>
      </w:r>
    </w:p>
    <w:p w14:paraId="206F42A1" w14:textId="77777777" w:rsidR="00CC6B29" w:rsidRPr="00CA7D85" w:rsidRDefault="00CC6B29" w:rsidP="00CC6B29"/>
    <w:p w14:paraId="675BDF0C" w14:textId="77777777" w:rsidR="00CC6B29" w:rsidRPr="00CA7D85" w:rsidRDefault="00CC6B29" w:rsidP="00CC6B29">
      <w:pPr>
        <w:pStyle w:val="TH"/>
      </w:pPr>
      <w:r w:rsidRPr="00CA7D85">
        <w:lastRenderedPageBreak/>
        <w:t xml:space="preserve">Table 8.1.6.3.2.2.3.3-4: </w:t>
      </w:r>
      <w:r w:rsidRPr="00CA7D85">
        <w:rPr>
          <w:i/>
        </w:rPr>
        <w:t>UEInformationResponse</w:t>
      </w:r>
      <w:r w:rsidRPr="00CA7D85">
        <w:t xml:space="preserve"> (step 13, Table 8.1.6.3.2.2.3.2-3)</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137"/>
      </w:tblGrid>
      <w:tr w:rsidR="00CC6B29" w:rsidRPr="00CA7D85" w14:paraId="78F7EDE0" w14:textId="77777777" w:rsidTr="00AA5DB2">
        <w:tc>
          <w:tcPr>
            <w:tcW w:w="9639" w:type="dxa"/>
            <w:gridSpan w:val="4"/>
            <w:tcBorders>
              <w:top w:val="single" w:sz="4" w:space="0" w:color="auto"/>
              <w:left w:val="single" w:sz="4" w:space="0" w:color="auto"/>
              <w:bottom w:val="single" w:sz="4" w:space="0" w:color="auto"/>
              <w:right w:val="single" w:sz="4" w:space="0" w:color="auto"/>
            </w:tcBorders>
            <w:hideMark/>
          </w:tcPr>
          <w:p w14:paraId="4A88B0EA" w14:textId="6DCF3BE5" w:rsidR="00CC6B29" w:rsidRPr="00CA7D85" w:rsidRDefault="00CC6B29" w:rsidP="00B8738D">
            <w:pPr>
              <w:pStyle w:val="TAL"/>
            </w:pPr>
            <w:r w:rsidRPr="00CA7D85">
              <w:t xml:space="preserve">Derivation Path: </w:t>
            </w:r>
            <w:r w:rsidR="002315CB" w:rsidRPr="00CA7D85">
              <w:t xml:space="preserve">TS </w:t>
            </w:r>
            <w:r w:rsidRPr="00CA7D85">
              <w:t>38.508-1</w:t>
            </w:r>
            <w:r w:rsidR="002315CB" w:rsidRPr="00CA7D85">
              <w:t xml:space="preserve"> [4],</w:t>
            </w:r>
            <w:r w:rsidRPr="00CA7D85">
              <w:t xml:space="preserve"> </w:t>
            </w:r>
            <w:r w:rsidR="00B52DF3" w:rsidRPr="00CA7D85">
              <w:t>T</w:t>
            </w:r>
            <w:r w:rsidRPr="00CA7D85">
              <w:t>able 4.6.1-32B</w:t>
            </w:r>
          </w:p>
        </w:tc>
      </w:tr>
      <w:tr w:rsidR="00CC6B29" w:rsidRPr="00CA7D85" w14:paraId="0D7D4E23"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DA7A7" w14:textId="77777777" w:rsidR="00CC6B29" w:rsidRPr="00CA7D85" w:rsidRDefault="00CC6B29" w:rsidP="00B8738D">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C5A67B" w14:textId="77777777" w:rsidR="00CC6B29" w:rsidRPr="00CA7D85" w:rsidRDefault="00CC6B29" w:rsidP="00B8738D">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09D58" w14:textId="77777777" w:rsidR="00CC6B29" w:rsidRPr="00CA7D85" w:rsidRDefault="00CC6B29" w:rsidP="00B8738D">
            <w:pPr>
              <w:pStyle w:val="TAH"/>
            </w:pPr>
            <w:r w:rsidRPr="00CA7D85">
              <w:t>Comment</w:t>
            </w: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F0F895" w14:textId="77777777" w:rsidR="00CC6B29" w:rsidRPr="00CA7D85" w:rsidRDefault="00CC6B29" w:rsidP="00B8738D">
            <w:pPr>
              <w:pStyle w:val="TAH"/>
            </w:pPr>
            <w:r w:rsidRPr="00CA7D85">
              <w:t>Condition</w:t>
            </w:r>
          </w:p>
        </w:tc>
      </w:tr>
      <w:tr w:rsidR="00CC6B29" w:rsidRPr="00CA7D85" w14:paraId="33D25867"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2B5EAC" w14:textId="77777777" w:rsidR="00CC6B29" w:rsidRPr="00CA7D85" w:rsidRDefault="00CC6B29" w:rsidP="00B8738D">
            <w:pPr>
              <w:pStyle w:val="TAL"/>
            </w:pPr>
            <w:r w:rsidRPr="00CA7D85">
              <w:t>UEInformationResponse-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BAAAC" w14:textId="77777777" w:rsidR="00CC6B29" w:rsidRPr="00CA7D85" w:rsidRDefault="00CC6B29"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F7F8C"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CE963" w14:textId="77777777" w:rsidR="00CC6B29" w:rsidRPr="00CA7D85" w:rsidRDefault="00CC6B29" w:rsidP="00B8738D">
            <w:pPr>
              <w:pStyle w:val="TAL"/>
            </w:pPr>
          </w:p>
        </w:tc>
      </w:tr>
      <w:tr w:rsidR="00CC6B29" w:rsidRPr="00CA7D85" w14:paraId="528C4B39"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62E4D" w14:textId="77777777" w:rsidR="00CC6B29" w:rsidRPr="00CA7D85" w:rsidRDefault="00CC6B29" w:rsidP="00B8738D">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B135E" w14:textId="77777777" w:rsidR="00CC6B29" w:rsidRPr="00CA7D85" w:rsidRDefault="00CC6B29"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2DD5B"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2CE97" w14:textId="77777777" w:rsidR="00CC6B29" w:rsidRPr="00CA7D85" w:rsidRDefault="00CC6B29" w:rsidP="00B8738D">
            <w:pPr>
              <w:pStyle w:val="TAL"/>
            </w:pPr>
          </w:p>
        </w:tc>
      </w:tr>
      <w:tr w:rsidR="00CC6B29" w:rsidRPr="00CA7D85" w14:paraId="3A5B2D92"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EB7C6" w14:textId="77777777" w:rsidR="00CC6B29" w:rsidRPr="00CA7D85" w:rsidRDefault="00CC6B29" w:rsidP="00B8738D">
            <w:pPr>
              <w:pStyle w:val="TAL"/>
            </w:pPr>
            <w:r w:rsidRPr="00CA7D85">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D209C" w14:textId="77777777" w:rsidR="00CC6B29" w:rsidRPr="00CA7D85" w:rsidRDefault="00CC6B29"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90045"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C6428" w14:textId="77777777" w:rsidR="00CC6B29" w:rsidRPr="00CA7D85" w:rsidRDefault="00CC6B29" w:rsidP="00B8738D">
            <w:pPr>
              <w:pStyle w:val="TAL"/>
            </w:pPr>
          </w:p>
        </w:tc>
      </w:tr>
      <w:tr w:rsidR="00CC6B29" w:rsidRPr="00CA7D85" w14:paraId="264FFB89"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0081D" w14:textId="77777777" w:rsidR="00CC6B29" w:rsidRPr="00CA7D85" w:rsidRDefault="00CC6B29" w:rsidP="00B8738D">
            <w:pPr>
              <w:pStyle w:val="TAL"/>
              <w:rPr>
                <w:lang w:eastAsia="zh-CN"/>
              </w:rPr>
            </w:pPr>
            <w:r w:rsidRPr="00CA7D85">
              <w:rPr>
                <w:lang w:eastAsia="zh-CN"/>
              </w:rPr>
              <w:t xml:space="preserve">      logMeasReport-r16 </w:t>
            </w:r>
            <w:r w:rsidRPr="00CA7D8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424B7" w14:textId="77777777" w:rsidR="00CC6B29" w:rsidRPr="00CA7D85" w:rsidRDefault="00CC6B29"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54B3"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B372A" w14:textId="77777777" w:rsidR="00CC6B29" w:rsidRPr="00CA7D85" w:rsidRDefault="00CC6B29" w:rsidP="00B8738D">
            <w:pPr>
              <w:pStyle w:val="TAL"/>
            </w:pPr>
          </w:p>
        </w:tc>
      </w:tr>
      <w:tr w:rsidR="00CC6B29" w:rsidRPr="00CA7D85" w14:paraId="458FC9E0"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16FDD" w14:textId="77777777" w:rsidR="00CC6B29" w:rsidRPr="00CA7D85" w:rsidRDefault="00CC6B29" w:rsidP="00B8738D">
            <w:pPr>
              <w:pStyle w:val="TAL"/>
              <w:rPr>
                <w:lang w:eastAsia="zh-CN"/>
              </w:rPr>
            </w:pPr>
            <w:r w:rsidRPr="00CA7D85">
              <w:rPr>
                <w:lang w:eastAsia="zh-CN"/>
              </w:rPr>
              <w:t xml:space="preserve">        absoluteTimeStam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D665C" w14:textId="4239B8E7" w:rsidR="00CC6B29" w:rsidRPr="00CA7D85" w:rsidRDefault="00B52DF3" w:rsidP="00B8738D">
            <w:pPr>
              <w:pStyle w:val="TAL"/>
            </w:pPr>
            <w:r w:rsidRPr="00CA7D85">
              <w:rPr>
                <w:lang w:eastAsia="zh-CN"/>
              </w:rPr>
              <w:t>Same value as sent by SS in LoggedMeasurementConfiguration 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CBD54"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7F432" w14:textId="77777777" w:rsidR="00CC6B29" w:rsidRPr="00CA7D85" w:rsidRDefault="00CC6B29" w:rsidP="00B8738D">
            <w:pPr>
              <w:pStyle w:val="TAL"/>
            </w:pPr>
          </w:p>
        </w:tc>
      </w:tr>
      <w:tr w:rsidR="00CC6B29" w:rsidRPr="00CA7D85" w14:paraId="572A2585"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07A8E" w14:textId="78D0E5E2" w:rsidR="00CC6B29" w:rsidRPr="00CA7D85" w:rsidRDefault="00CC6B29" w:rsidP="00B8738D">
            <w:pPr>
              <w:pStyle w:val="TAL"/>
            </w:pPr>
            <w:r w:rsidRPr="00CA7D85">
              <w:rPr>
                <w:lang w:eastAsia="zh-CN"/>
              </w:rPr>
              <w:t xml:space="preserve">        </w:t>
            </w:r>
            <w:r w:rsidRPr="00CA7D85">
              <w:t>traceReferenc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A6DCF" w14:textId="6029BA53" w:rsidR="00CC6B29" w:rsidRPr="00CA7D85" w:rsidRDefault="007F13B1" w:rsidP="00B8738D">
            <w:pPr>
              <w:pStyle w:val="TAL"/>
            </w:pPr>
            <w:r w:rsidRPr="00CA7D85">
              <w:rPr>
                <w:lang w:eastAsia="zh-CN"/>
              </w:rPr>
              <w:t>Same value as sent by SS in LoggedMeasurementConfiguration 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57F8"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2A0A9" w14:textId="77777777" w:rsidR="00CC6B29" w:rsidRPr="00CA7D85" w:rsidRDefault="00CC6B29" w:rsidP="00B8738D">
            <w:pPr>
              <w:pStyle w:val="TAL"/>
            </w:pPr>
          </w:p>
        </w:tc>
      </w:tr>
      <w:tr w:rsidR="00CC6B29" w:rsidRPr="00CA7D85" w14:paraId="7754C0E0"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E4D04" w14:textId="77777777" w:rsidR="00CC6B29" w:rsidRPr="00CA7D85" w:rsidRDefault="00CC6B29" w:rsidP="00B8738D">
            <w:pPr>
              <w:pStyle w:val="TAL"/>
            </w:pPr>
            <w:r w:rsidRPr="00CA7D85">
              <w:rPr>
                <w:lang w:eastAsia="zh-CN"/>
              </w:rPr>
              <w:t xml:space="preserve">        </w:t>
            </w:r>
            <w:r w:rsidRPr="00CA7D85">
              <w:t>traceRecordingSessionRef-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D42EE" w14:textId="6913AFFA" w:rsidR="00CC6B29" w:rsidRPr="00CA7D85" w:rsidRDefault="00B52DF3" w:rsidP="00B8738D">
            <w:pPr>
              <w:pStyle w:val="TAL"/>
            </w:pPr>
            <w:r w:rsidRPr="00CA7D85">
              <w:rPr>
                <w:lang w:eastAsia="zh-CN"/>
              </w:rPr>
              <w:t>Same value as sent by SS in LoggedMeasurementConfiguration 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D924E"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29F43" w14:textId="77777777" w:rsidR="00CC6B29" w:rsidRPr="00CA7D85" w:rsidRDefault="00CC6B29" w:rsidP="00B8738D">
            <w:pPr>
              <w:pStyle w:val="TAL"/>
            </w:pPr>
          </w:p>
        </w:tc>
      </w:tr>
      <w:tr w:rsidR="00CC6B29" w:rsidRPr="00CA7D85" w14:paraId="62562670"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8552D" w14:textId="77777777" w:rsidR="00CC6B29" w:rsidRPr="00CA7D85" w:rsidRDefault="00CC6B29" w:rsidP="00B8738D">
            <w:pPr>
              <w:pStyle w:val="TAL"/>
            </w:pPr>
            <w:r w:rsidRPr="00CA7D85">
              <w:rPr>
                <w:lang w:eastAsia="zh-CN"/>
              </w:rPr>
              <w:t xml:space="preserve">        </w:t>
            </w:r>
            <w:r w:rsidRPr="00CA7D85">
              <w:t>tce-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8664D" w14:textId="3352FB30" w:rsidR="00CC6B29" w:rsidRPr="00CA7D85" w:rsidRDefault="00B52DF3" w:rsidP="00B8738D">
            <w:pPr>
              <w:pStyle w:val="TAL"/>
            </w:pPr>
            <w:r w:rsidRPr="00CA7D85">
              <w:rPr>
                <w:lang w:eastAsia="zh-CN"/>
              </w:rPr>
              <w:t>Same value as sent by SS in LoggedMeasurementConfiguration 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998B4"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3E71D" w14:textId="77777777" w:rsidR="00CC6B29" w:rsidRPr="00CA7D85" w:rsidRDefault="00CC6B29" w:rsidP="00B8738D">
            <w:pPr>
              <w:pStyle w:val="TAL"/>
            </w:pPr>
          </w:p>
        </w:tc>
      </w:tr>
      <w:tr w:rsidR="00CC6B29" w:rsidRPr="00CA7D85" w14:paraId="343D468F"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D8DE7" w14:textId="117B3376" w:rsidR="00CC6B29" w:rsidRPr="00CA7D85" w:rsidRDefault="00CC6B29" w:rsidP="00B8738D">
            <w:pPr>
              <w:pStyle w:val="TAL"/>
            </w:pPr>
            <w:r w:rsidRPr="00CA7D85">
              <w:rPr>
                <w:lang w:eastAsia="zh-CN"/>
              </w:rPr>
              <w:t xml:space="preserve">        </w:t>
            </w:r>
            <w:r w:rsidRPr="00CA7D85">
              <w:t xml:space="preserve">logMeasInfoList-r16 SEQUENCE (SIZE (1..maxLogMeasReport-r16)) OF </w:t>
            </w:r>
            <w:r w:rsidR="00B52DF3" w:rsidRPr="00CA7D85">
              <w:t>LogMeasInfo-r16</w:t>
            </w:r>
            <w:r w:rsidRPr="00CA7D85">
              <w:rPr>
                <w:rFonts w:eastAsia="Malgun Gothic"/>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98A06" w14:textId="3E71F33C" w:rsidR="00CC6B29" w:rsidRPr="00CA7D85" w:rsidRDefault="00CC6B29"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0B702"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9B5BA" w14:textId="77777777" w:rsidR="00CC6B29" w:rsidRPr="00CA7D85" w:rsidRDefault="00CC6B29" w:rsidP="00B8738D">
            <w:pPr>
              <w:pStyle w:val="TAL"/>
            </w:pPr>
          </w:p>
        </w:tc>
      </w:tr>
      <w:tr w:rsidR="00B52DF3" w:rsidRPr="00CA7D85" w14:paraId="7E18C67B"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EB613" w14:textId="18F92958" w:rsidR="00B52DF3" w:rsidRPr="00CA7D85" w:rsidRDefault="00B52DF3" w:rsidP="00B52DF3">
            <w:pPr>
              <w:pStyle w:val="TAL"/>
              <w:rPr>
                <w:lang w:eastAsia="zh-CN"/>
              </w:rPr>
            </w:pPr>
            <w:r w:rsidRPr="00CA7D85">
              <w:t xml:space="preserve">          LogMeasInfo-r16[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BAA02" w14:textId="77777777" w:rsidR="00B52DF3" w:rsidRPr="00CA7D85" w:rsidDel="00B52DF3" w:rsidRDefault="00B52DF3" w:rsidP="00B52DF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5BD90" w14:textId="29B3C4C6" w:rsidR="00B52DF3" w:rsidRPr="00CA7D85" w:rsidRDefault="00B52DF3" w:rsidP="00B52DF3">
            <w:pPr>
              <w:pStyle w:val="TAL"/>
            </w:pPr>
            <w:r w:rsidRPr="00CA7D85">
              <w:t>entry 1</w:t>
            </w: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5DE95" w14:textId="77777777" w:rsidR="00B52DF3" w:rsidRPr="00CA7D85" w:rsidRDefault="00B52DF3" w:rsidP="00B52DF3">
            <w:pPr>
              <w:pStyle w:val="TAL"/>
            </w:pPr>
          </w:p>
        </w:tc>
      </w:tr>
      <w:tr w:rsidR="00CC6B29" w:rsidRPr="00CA7D85" w14:paraId="081C88F5"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8B950" w14:textId="348D1592" w:rsidR="00CC6B29" w:rsidRPr="00CA7D85" w:rsidRDefault="00CC6B29" w:rsidP="00B8738D">
            <w:pPr>
              <w:pStyle w:val="TAL"/>
              <w:rPr>
                <w:lang w:eastAsia="zh-CN"/>
              </w:rPr>
            </w:pPr>
            <w:r w:rsidRPr="00CA7D85">
              <w:rPr>
                <w:lang w:eastAsia="zh-CN"/>
              </w:rPr>
              <w:t xml:space="preserve">          </w:t>
            </w:r>
            <w:r w:rsidR="00B52DF3" w:rsidRPr="00CA7D85">
              <w:rPr>
                <w:lang w:eastAsia="zh-CN"/>
              </w:rPr>
              <w:t xml:space="preserve">  l</w:t>
            </w:r>
            <w:r w:rsidRPr="00CA7D85">
              <w:rPr>
                <w:lang w:eastAsia="zh-CN"/>
              </w:rPr>
              <w:t>ocationInfo-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9F1FB" w14:textId="77777777" w:rsidR="00CC6B29" w:rsidRPr="00CA7D85" w:rsidRDefault="00CC6B29" w:rsidP="00B873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4DB56"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F5213" w14:textId="77777777" w:rsidR="00CC6B29" w:rsidRPr="00CA7D85" w:rsidRDefault="00CC6B29" w:rsidP="00B8738D">
            <w:pPr>
              <w:pStyle w:val="TAL"/>
            </w:pPr>
          </w:p>
        </w:tc>
      </w:tr>
      <w:tr w:rsidR="007F13B1" w:rsidRPr="00CA7D85" w14:paraId="7DF6BFDA"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D2F63" w14:textId="142DDD90" w:rsidR="007F13B1" w:rsidRPr="00CA7D85" w:rsidRDefault="007F13B1" w:rsidP="007F13B1">
            <w:pPr>
              <w:pStyle w:val="TAL"/>
              <w:rPr>
                <w:lang w:eastAsia="zh-CN"/>
              </w:rPr>
            </w:pPr>
            <w:r w:rsidRPr="00CA7D85">
              <w:rPr>
                <w:lang w:eastAsia="zh-CN"/>
              </w:rPr>
              <w:t xml:space="preserve">              commonLocationInfo-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FC533" w14:textId="3E998CE4" w:rsidR="007F13B1" w:rsidRPr="00CA7D85" w:rsidRDefault="007F13B1" w:rsidP="007F13B1">
            <w:pPr>
              <w:pStyle w:val="TAL"/>
              <w:rPr>
                <w:lang w:eastAsia="zh-CN"/>
              </w:rPr>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265F" w14:textId="77777777" w:rsidR="007F13B1" w:rsidRPr="00CA7D85" w:rsidRDefault="007F13B1" w:rsidP="007F13B1">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5D344" w14:textId="77777777" w:rsidR="007F13B1" w:rsidRPr="00CA7D85" w:rsidRDefault="007F13B1" w:rsidP="007F13B1">
            <w:pPr>
              <w:pStyle w:val="TAL"/>
            </w:pPr>
          </w:p>
        </w:tc>
      </w:tr>
      <w:tr w:rsidR="007F13B1" w:rsidRPr="00CA7D85" w14:paraId="5472C40D"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26E2" w14:textId="23BEEDC8" w:rsidR="007F13B1" w:rsidRPr="00CA7D85" w:rsidRDefault="007F13B1" w:rsidP="007F13B1">
            <w:pPr>
              <w:pStyle w:val="TAL"/>
              <w:rPr>
                <w:lang w:eastAsia="zh-CN"/>
              </w:rPr>
            </w:pPr>
            <w:r w:rsidRPr="00CA7D85">
              <w:rPr>
                <w:lang w:eastAsia="zh-CN"/>
              </w:rPr>
              <w:t xml:space="preserve">              bt-LocationInfo-r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36965" w14:textId="6EB4DB29" w:rsidR="007F13B1" w:rsidRPr="00CA7D85" w:rsidRDefault="007F13B1" w:rsidP="007F13B1">
            <w:pPr>
              <w:pStyle w:val="TAL"/>
              <w:rPr>
                <w:lang w:eastAsia="zh-CN"/>
              </w:rPr>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F117F" w14:textId="77777777" w:rsidR="007F13B1" w:rsidRPr="00CA7D85" w:rsidRDefault="007F13B1" w:rsidP="007F13B1">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F0BC0" w14:textId="77777777" w:rsidR="007F13B1" w:rsidRPr="00CA7D85" w:rsidRDefault="007F13B1" w:rsidP="007F13B1">
            <w:pPr>
              <w:pStyle w:val="TAL"/>
            </w:pPr>
          </w:p>
        </w:tc>
      </w:tr>
      <w:tr w:rsidR="007F13B1" w:rsidRPr="00CA7D85" w14:paraId="78D94163"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1C4" w14:textId="3394E516" w:rsidR="007F13B1" w:rsidRPr="00CA7D85" w:rsidRDefault="007F13B1" w:rsidP="007F13B1">
            <w:pPr>
              <w:pStyle w:val="TAL"/>
            </w:pPr>
            <w:r w:rsidRPr="00CA7D85">
              <w:rPr>
                <w:lang w:eastAsia="zh-CN"/>
              </w:rPr>
              <w:t xml:space="preserve">              </w:t>
            </w:r>
            <w:r w:rsidRPr="00CA7D85">
              <w:t xml:space="preserve">wlan-LocationInfo-r16 SEQUENCE (SIZE (1..maxWLAN-Id-Report-r16)) OF </w:t>
            </w:r>
            <w:r w:rsidRPr="00CA7D85">
              <w:rPr>
                <w:rFonts w:eastAsia="Malgun Gothic"/>
              </w:rPr>
              <w:t>LogMeasResultWLAN-r16</w:t>
            </w: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7EFF9" w14:textId="77777777" w:rsidR="007F13B1" w:rsidRPr="00CA7D85" w:rsidRDefault="007F13B1" w:rsidP="007F13B1">
            <w:pPr>
              <w:pStyle w:val="TAL"/>
            </w:pPr>
            <w:r w:rsidRPr="00CA7D85">
              <w:rPr>
                <w:lang w:eastAsia="zh-CN"/>
              </w:rPr>
              <w:t xml:space="preserve">1 </w:t>
            </w:r>
            <w:r w:rsidRPr="00CA7D85">
              <w:t>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E0024" w14:textId="77777777" w:rsidR="007F13B1" w:rsidRPr="00CA7D85" w:rsidRDefault="007F13B1" w:rsidP="007F13B1">
            <w:pPr>
              <w:pStyle w:val="TAL"/>
            </w:pPr>
            <w:r w:rsidRPr="00CA7D85">
              <w:t>Report WLAN AP 1</w:t>
            </w: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8595E" w14:textId="77777777" w:rsidR="007F13B1" w:rsidRPr="00CA7D85" w:rsidRDefault="007F13B1" w:rsidP="007F13B1">
            <w:pPr>
              <w:pStyle w:val="TAL"/>
            </w:pPr>
          </w:p>
        </w:tc>
      </w:tr>
      <w:tr w:rsidR="007F13B1" w:rsidRPr="00CA7D85" w14:paraId="52A9277E"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4028C" w14:textId="71900E23" w:rsidR="007F13B1" w:rsidRPr="00CA7D85" w:rsidRDefault="007F13B1" w:rsidP="007F13B1">
            <w:pPr>
              <w:pStyle w:val="TAL"/>
              <w:rPr>
                <w:lang w:eastAsia="zh-CN"/>
              </w:rPr>
            </w:pPr>
            <w:r w:rsidRPr="00CA7D85">
              <w:rPr>
                <w:rFonts w:eastAsia="Malgun Gothic"/>
              </w:rPr>
              <w:t xml:space="preserve">                LogMeasResultWLAN-r16[1] </w:t>
            </w:r>
            <w:r w:rsidRPr="00CA7D8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2633D" w14:textId="77777777" w:rsidR="007F13B1" w:rsidRPr="00CA7D85" w:rsidRDefault="007F13B1" w:rsidP="007F13B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605B6" w14:textId="77777777" w:rsidR="007F13B1" w:rsidRPr="00CA7D85" w:rsidRDefault="007F13B1" w:rsidP="007F13B1">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D5D5" w14:textId="77777777" w:rsidR="007F13B1" w:rsidRPr="00CA7D85" w:rsidRDefault="007F13B1" w:rsidP="007F13B1">
            <w:pPr>
              <w:pStyle w:val="TAL"/>
            </w:pPr>
          </w:p>
        </w:tc>
      </w:tr>
      <w:tr w:rsidR="007F13B1" w:rsidRPr="00CA7D85" w14:paraId="618CB41F"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E75CA" w14:textId="7225443F" w:rsidR="007F13B1" w:rsidRPr="00CA7D85" w:rsidRDefault="007F13B1" w:rsidP="007F13B1">
            <w:pPr>
              <w:pStyle w:val="TAL"/>
              <w:rPr>
                <w:lang w:eastAsia="zh-CN"/>
              </w:rPr>
            </w:pPr>
            <w:r w:rsidRPr="00CA7D85">
              <w:t xml:space="preserve">                  </w:t>
            </w:r>
            <w:r w:rsidRPr="00CA7D85">
              <w:rPr>
                <w:lang w:eastAsia="zh-CN"/>
              </w:rPr>
              <w:t>wlan-Identifiers-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9A5EA" w14:textId="77777777" w:rsidR="007F13B1" w:rsidRPr="00CA7D85" w:rsidRDefault="007F13B1" w:rsidP="007F13B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EF28E" w14:textId="77777777" w:rsidR="007F13B1" w:rsidRPr="00CA7D85" w:rsidRDefault="007F13B1" w:rsidP="007F13B1">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BDE52" w14:textId="77777777" w:rsidR="007F13B1" w:rsidRPr="00CA7D85" w:rsidRDefault="007F13B1" w:rsidP="007F13B1">
            <w:pPr>
              <w:pStyle w:val="TAL"/>
            </w:pPr>
          </w:p>
        </w:tc>
      </w:tr>
      <w:tr w:rsidR="007F13B1" w:rsidRPr="00CA7D85" w14:paraId="2F1AACB1"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6FC46" w14:textId="42DFE103" w:rsidR="007F13B1" w:rsidRPr="00CA7D85" w:rsidRDefault="007F13B1" w:rsidP="007F13B1">
            <w:pPr>
              <w:pStyle w:val="TAL"/>
            </w:pPr>
            <w:r w:rsidRPr="00CA7D85">
              <w:t xml:space="preserve">                    ssid-r1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902AA" w14:textId="77777777" w:rsidR="007F13B1" w:rsidRPr="00CA7D85" w:rsidRDefault="007F13B1" w:rsidP="007F13B1">
            <w:pPr>
              <w:pStyle w:val="TAL"/>
            </w:pPr>
            <w:r w:rsidRPr="00CA7D85">
              <w:t>ssid for WLAN A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809B3" w14:textId="77777777" w:rsidR="007F13B1" w:rsidRPr="00CA7D85" w:rsidRDefault="007F13B1" w:rsidP="007F13B1">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8FEFB" w14:textId="77777777" w:rsidR="007F13B1" w:rsidRPr="00CA7D85" w:rsidRDefault="007F13B1" w:rsidP="007F13B1">
            <w:pPr>
              <w:pStyle w:val="TAL"/>
            </w:pPr>
          </w:p>
        </w:tc>
      </w:tr>
      <w:tr w:rsidR="007F13B1" w:rsidRPr="00CA7D85" w14:paraId="74EC61F4"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FBD0C" w14:textId="390416C8" w:rsidR="007F13B1" w:rsidRPr="00CA7D85" w:rsidRDefault="007F13B1" w:rsidP="007F13B1">
            <w:pPr>
              <w:pStyle w:val="TAL"/>
            </w:pPr>
            <w:r w:rsidRPr="00CA7D85">
              <w:t xml:space="preserve">                    bssid-r1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4386B" w14:textId="77777777" w:rsidR="007F13B1" w:rsidRPr="00CA7D85" w:rsidRDefault="007F13B1" w:rsidP="007F13B1">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55083" w14:textId="77777777" w:rsidR="007F13B1" w:rsidRPr="00CA7D85" w:rsidRDefault="007F13B1" w:rsidP="007F13B1">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EA427" w14:textId="77777777" w:rsidR="007F13B1" w:rsidRPr="00CA7D85" w:rsidRDefault="007F13B1" w:rsidP="007F13B1">
            <w:pPr>
              <w:pStyle w:val="TAL"/>
            </w:pPr>
          </w:p>
        </w:tc>
      </w:tr>
      <w:tr w:rsidR="007F13B1" w:rsidRPr="00CA7D85" w14:paraId="372A092A"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6BC29" w14:textId="374D0F30" w:rsidR="007F13B1" w:rsidRPr="00CA7D85" w:rsidRDefault="007F13B1" w:rsidP="007F13B1">
            <w:pPr>
              <w:pStyle w:val="TAL"/>
            </w:pPr>
            <w:r w:rsidRPr="00CA7D85">
              <w:t xml:space="preserve">                    hessid-r1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D47BE" w14:textId="77777777" w:rsidR="007F13B1" w:rsidRPr="00CA7D85" w:rsidRDefault="007F13B1" w:rsidP="007F13B1">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5E524" w14:textId="77777777" w:rsidR="007F13B1" w:rsidRPr="00CA7D85" w:rsidRDefault="007F13B1" w:rsidP="007F13B1">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47ADC" w14:textId="77777777" w:rsidR="007F13B1" w:rsidRPr="00CA7D85" w:rsidRDefault="007F13B1" w:rsidP="007F13B1">
            <w:pPr>
              <w:pStyle w:val="TAL"/>
            </w:pPr>
          </w:p>
        </w:tc>
      </w:tr>
      <w:tr w:rsidR="007F13B1" w:rsidRPr="00CA7D85" w14:paraId="4D5D7CBF"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4F6C" w14:textId="4A11FD91" w:rsidR="007F13B1" w:rsidRPr="00CA7D85" w:rsidRDefault="007F13B1" w:rsidP="007F13B1">
            <w:pPr>
              <w:pStyle w:val="TAL"/>
              <w:rPr>
                <w:lang w:eastAsia="zh-CN"/>
              </w:rPr>
            </w:pP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9C0CB" w14:textId="77777777" w:rsidR="007F13B1" w:rsidRPr="00CA7D85" w:rsidRDefault="007F13B1" w:rsidP="007F13B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0E6D" w14:textId="77777777" w:rsidR="007F13B1" w:rsidRPr="00CA7D85" w:rsidRDefault="007F13B1" w:rsidP="007F13B1">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44DE8" w14:textId="77777777" w:rsidR="007F13B1" w:rsidRPr="00CA7D85" w:rsidRDefault="007F13B1" w:rsidP="007F13B1">
            <w:pPr>
              <w:pStyle w:val="TAL"/>
            </w:pPr>
          </w:p>
        </w:tc>
      </w:tr>
      <w:tr w:rsidR="007F13B1" w:rsidRPr="00CA7D85" w14:paraId="4171A1B6" w14:textId="77777777" w:rsidTr="00AA5DB2">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877F76" w14:textId="1AB81B20" w:rsidR="007F13B1" w:rsidRPr="00CA7D85" w:rsidRDefault="007F13B1" w:rsidP="007F13B1">
            <w:pPr>
              <w:pStyle w:val="TAL"/>
            </w:pPr>
            <w:r w:rsidRPr="00CA7D85">
              <w:t xml:space="preserve">                  </w:t>
            </w:r>
            <w:r w:rsidRPr="00CA7D85">
              <w:rPr>
                <w:rFonts w:eastAsia="Malgun Gothic"/>
              </w:rPr>
              <w:t>rssiWLAN-r16</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317DB3" w14:textId="77777777" w:rsidR="007F13B1" w:rsidRPr="00CA7D85" w:rsidRDefault="007F13B1" w:rsidP="007F13B1">
            <w:pPr>
              <w:pStyle w:val="TAL"/>
              <w:rPr>
                <w:lang w:eastAsia="zh-CN"/>
              </w:rPr>
            </w:pPr>
            <w:r w:rsidRPr="00CA7D85">
              <w:rPr>
                <w:lang w:eastAsia="zh-CN"/>
              </w:rPr>
              <w:t>Any allowed value</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B01FD4" w14:textId="77777777" w:rsidR="007F13B1" w:rsidRPr="00CA7D85" w:rsidRDefault="007F13B1" w:rsidP="007F13B1">
            <w:pPr>
              <w:pStyle w:val="TAL"/>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C2061F" w14:textId="77777777" w:rsidR="007F13B1" w:rsidRPr="00CA7D85" w:rsidRDefault="007F13B1" w:rsidP="007F13B1">
            <w:pPr>
              <w:pStyle w:val="TAL"/>
            </w:pPr>
          </w:p>
        </w:tc>
      </w:tr>
      <w:tr w:rsidR="007F13B1" w:rsidRPr="00CA7D85" w14:paraId="33AC944C" w14:textId="77777777" w:rsidTr="00AA5DB2">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55A3C6" w14:textId="23F56661" w:rsidR="007F13B1" w:rsidRPr="00CA7D85" w:rsidRDefault="007F13B1" w:rsidP="007F13B1">
            <w:pPr>
              <w:pStyle w:val="TAL"/>
            </w:pPr>
            <w:r w:rsidRPr="00CA7D85">
              <w:t xml:space="preserve">                  </w:t>
            </w:r>
            <w:r w:rsidRPr="00CA7D85">
              <w:rPr>
                <w:rFonts w:eastAsia="Malgun Gothic"/>
              </w:rPr>
              <w:t>rtt-WLAN-r16</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78C8E8" w14:textId="77777777" w:rsidR="007F13B1" w:rsidRPr="00CA7D85" w:rsidRDefault="007F13B1" w:rsidP="007F13B1">
            <w:pPr>
              <w:pStyle w:val="TAL"/>
            </w:pPr>
            <w:r w:rsidRPr="00CA7D85">
              <w:rPr>
                <w:lang w:eastAsia="zh-CN"/>
              </w:rPr>
              <w:t>Any allowed value</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C04E49" w14:textId="77777777" w:rsidR="007F13B1" w:rsidRPr="00CA7D85" w:rsidRDefault="007F13B1" w:rsidP="007F13B1">
            <w:pPr>
              <w:pStyle w:val="TAL"/>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8836D5" w14:textId="77777777" w:rsidR="007F13B1" w:rsidRPr="00CA7D85" w:rsidRDefault="007F13B1" w:rsidP="007F13B1">
            <w:pPr>
              <w:pStyle w:val="TAL"/>
            </w:pPr>
          </w:p>
        </w:tc>
      </w:tr>
      <w:tr w:rsidR="007F13B1" w:rsidRPr="00CA7D85" w14:paraId="5FCF9E65" w14:textId="77777777" w:rsidTr="00AA5DB2">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227716" w14:textId="77EB4887" w:rsidR="007F13B1" w:rsidRPr="00CA7D85" w:rsidRDefault="007F13B1" w:rsidP="007F13B1">
            <w:pPr>
              <w:pStyle w:val="TAL"/>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3F518D" w14:textId="77777777" w:rsidR="007F13B1" w:rsidRPr="00CA7D85" w:rsidRDefault="007F13B1" w:rsidP="007F13B1">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28376F" w14:textId="77777777" w:rsidR="007F13B1" w:rsidRPr="00CA7D85" w:rsidRDefault="007F13B1" w:rsidP="007F13B1">
            <w:pPr>
              <w:pStyle w:val="TAL"/>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E3736A" w14:textId="77777777" w:rsidR="007F13B1" w:rsidRPr="00CA7D85" w:rsidRDefault="007F13B1" w:rsidP="007F13B1">
            <w:pPr>
              <w:pStyle w:val="TAL"/>
            </w:pPr>
          </w:p>
        </w:tc>
      </w:tr>
      <w:tr w:rsidR="007F13B1" w:rsidRPr="00CA7D85" w14:paraId="6E620165" w14:textId="77777777" w:rsidTr="00AA5DB2">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EAC1DF" w14:textId="184A57EF" w:rsidR="007F13B1" w:rsidRPr="00CA7D85" w:rsidRDefault="007F13B1" w:rsidP="007F13B1">
            <w:pPr>
              <w:pStyle w:val="TAL"/>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1C2790" w14:textId="77777777" w:rsidR="007F13B1" w:rsidRPr="00CA7D85" w:rsidRDefault="007F13B1" w:rsidP="007F13B1">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265E7C" w14:textId="77777777" w:rsidR="007F13B1" w:rsidRPr="00CA7D85" w:rsidRDefault="007F13B1" w:rsidP="007F13B1">
            <w:pPr>
              <w:pStyle w:val="TAL"/>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D039B19" w14:textId="77777777" w:rsidR="007F13B1" w:rsidRPr="00CA7D85" w:rsidRDefault="007F13B1" w:rsidP="007F13B1">
            <w:pPr>
              <w:pStyle w:val="TAL"/>
            </w:pPr>
          </w:p>
        </w:tc>
      </w:tr>
      <w:tr w:rsidR="007F13B1" w:rsidRPr="00CA7D85" w14:paraId="23D19A20" w14:textId="77777777" w:rsidTr="00AA5DB2">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0843F9" w14:textId="056CBE4E" w:rsidR="007F13B1" w:rsidRPr="00CA7D85" w:rsidRDefault="007F13B1" w:rsidP="007F13B1">
            <w:pPr>
              <w:pStyle w:val="TAL"/>
            </w:pPr>
            <w:r w:rsidRPr="00CA7D85">
              <w:t xml:space="preserve">              sensor-LocationInfo-r16</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2495FA" w14:textId="37CD74E7" w:rsidR="007F13B1" w:rsidRPr="00CA7D85" w:rsidRDefault="007F13B1" w:rsidP="007F13B1">
            <w:pPr>
              <w:pStyle w:val="TAL"/>
              <w:rPr>
                <w:lang w:eastAsia="zh-CN"/>
              </w:rPr>
            </w:pPr>
            <w:r w:rsidRPr="00CA7D85">
              <w:rPr>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9A6E96" w14:textId="77777777" w:rsidR="007F13B1" w:rsidRPr="00CA7D85" w:rsidRDefault="007F13B1" w:rsidP="007F13B1">
            <w:pPr>
              <w:pStyle w:val="TAL"/>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91575F" w14:textId="77777777" w:rsidR="007F13B1" w:rsidRPr="00CA7D85" w:rsidRDefault="007F13B1" w:rsidP="007F13B1">
            <w:pPr>
              <w:pStyle w:val="TAL"/>
            </w:pPr>
          </w:p>
        </w:tc>
      </w:tr>
      <w:tr w:rsidR="007F13B1" w:rsidRPr="00CA7D85" w14:paraId="1C5781F6" w14:textId="77777777" w:rsidTr="00AA5DB2">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C1F874" w14:textId="77777777" w:rsidR="007F13B1" w:rsidRPr="00CA7D85" w:rsidRDefault="007F13B1" w:rsidP="007F13B1">
            <w:pPr>
              <w:pStyle w:val="TAL"/>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6579F7" w14:textId="77777777" w:rsidR="007F13B1" w:rsidRPr="00CA7D85" w:rsidRDefault="007F13B1" w:rsidP="007F13B1">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04F470" w14:textId="77777777" w:rsidR="007F13B1" w:rsidRPr="00CA7D85" w:rsidRDefault="007F13B1" w:rsidP="007F13B1">
            <w:pPr>
              <w:pStyle w:val="TAL"/>
              <w:rPr>
                <w:rFonts w:eastAsia="Malgun Gothic"/>
              </w:rPr>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224254" w14:textId="77777777" w:rsidR="007F13B1" w:rsidRPr="00CA7D85" w:rsidRDefault="007F13B1" w:rsidP="007F13B1">
            <w:pPr>
              <w:pStyle w:val="TAL"/>
            </w:pPr>
          </w:p>
        </w:tc>
      </w:tr>
      <w:tr w:rsidR="007F13B1" w:rsidRPr="00CA7D85" w14:paraId="6DDB2E0E" w14:textId="77777777" w:rsidTr="00AA5DB2">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B12323" w14:textId="7CB8FF52" w:rsidR="007F13B1" w:rsidRPr="00CA7D85" w:rsidRDefault="007F13B1" w:rsidP="007F13B1">
            <w:pPr>
              <w:pStyle w:val="TAL"/>
            </w:pPr>
            <w:r w:rsidRPr="00CA7D85">
              <w:t xml:space="preserve">            relativeTimeStamp-r16</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9DD732" w14:textId="6027F276" w:rsidR="007F13B1" w:rsidRPr="00CA7D85" w:rsidRDefault="007F13B1" w:rsidP="007F13B1">
            <w:pPr>
              <w:pStyle w:val="TAL"/>
            </w:pPr>
            <w:r w:rsidRPr="00CA7D85">
              <w:t>Any allowed value</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557F12" w14:textId="778D7480" w:rsidR="007F13B1" w:rsidRPr="00CA7D85" w:rsidRDefault="007F13B1" w:rsidP="007F13B1">
            <w:pPr>
              <w:pStyle w:val="TAL"/>
              <w:rPr>
                <w:rFonts w:eastAsia="Malgun Gothic"/>
              </w:rPr>
            </w:pPr>
            <w:r w:rsidRPr="00CA7D85">
              <w:t>INTEGER (0..7200)</w:t>
            </w: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4F88A37" w14:textId="77777777" w:rsidR="007F13B1" w:rsidRPr="00CA7D85" w:rsidRDefault="007F13B1" w:rsidP="007F13B1">
            <w:pPr>
              <w:pStyle w:val="TAL"/>
            </w:pPr>
          </w:p>
        </w:tc>
      </w:tr>
      <w:tr w:rsidR="007F13B1" w:rsidRPr="00CA7D85" w14:paraId="151CA065" w14:textId="77777777" w:rsidTr="00AA5DB2">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CBF7B2" w14:textId="08BB5853" w:rsidR="007F13B1" w:rsidRPr="00CA7D85" w:rsidRDefault="007F13B1" w:rsidP="007F13B1">
            <w:pPr>
              <w:pStyle w:val="TAL"/>
            </w:pPr>
            <w:r w:rsidRPr="00CA7D85">
              <w:t xml:space="preserve">            servCellIdentity-r16</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EA2BD8" w14:textId="16382B84" w:rsidR="007F13B1" w:rsidRPr="00CA7D85" w:rsidRDefault="007F13B1" w:rsidP="007F13B1">
            <w:pPr>
              <w:pStyle w:val="TAL"/>
            </w:pPr>
            <w:r w:rsidRPr="00CA7D85">
              <w:rPr>
                <w:lang w:eastAsia="zh-CN"/>
              </w:rPr>
              <w:t>Same as NR Cell 1</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A108E9" w14:textId="77777777" w:rsidR="007F13B1" w:rsidRPr="00CA7D85" w:rsidRDefault="007F13B1" w:rsidP="007F13B1">
            <w:pPr>
              <w:pStyle w:val="TAL"/>
              <w:rPr>
                <w:rFonts w:eastAsia="Malgun Gothic"/>
              </w:rPr>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9DFADD4" w14:textId="77777777" w:rsidR="007F13B1" w:rsidRPr="00CA7D85" w:rsidRDefault="007F13B1" w:rsidP="007F13B1">
            <w:pPr>
              <w:pStyle w:val="TAL"/>
            </w:pPr>
          </w:p>
        </w:tc>
      </w:tr>
      <w:tr w:rsidR="007F13B1" w:rsidRPr="00CA7D85" w14:paraId="0541D22A" w14:textId="77777777" w:rsidTr="00AA5DB2">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5684049" w14:textId="03EA25BF" w:rsidR="007F13B1" w:rsidRPr="00CA7D85" w:rsidRDefault="007F13B1" w:rsidP="007F13B1">
            <w:pPr>
              <w:pStyle w:val="TAL"/>
            </w:pPr>
            <w:r w:rsidRPr="00CA7D85">
              <w:rPr>
                <w:lang w:eastAsia="zh-CN"/>
              </w:rPr>
              <w:t xml:space="preserve">            measResultServCell-16</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771D2A" w14:textId="48B6CC1B" w:rsidR="007F13B1" w:rsidRPr="00CA7D85" w:rsidRDefault="007F13B1" w:rsidP="007F13B1">
            <w:pPr>
              <w:pStyle w:val="TAL"/>
            </w:pPr>
            <w:r w:rsidRPr="00CA7D85">
              <w:t>Not checked</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A6BCA2" w14:textId="77777777" w:rsidR="007F13B1" w:rsidRPr="00CA7D85" w:rsidRDefault="007F13B1" w:rsidP="007F13B1">
            <w:pPr>
              <w:pStyle w:val="TAL"/>
              <w:rPr>
                <w:rFonts w:eastAsia="Malgun Gothic"/>
              </w:rPr>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9F6DBD" w14:textId="77777777" w:rsidR="007F13B1" w:rsidRPr="00CA7D85" w:rsidRDefault="007F13B1" w:rsidP="007F13B1">
            <w:pPr>
              <w:pStyle w:val="TAL"/>
            </w:pPr>
          </w:p>
        </w:tc>
      </w:tr>
      <w:tr w:rsidR="007F13B1" w:rsidRPr="00CA7D85" w14:paraId="5EA3682E" w14:textId="77777777" w:rsidTr="00AA5DB2">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848503" w14:textId="7FEC7B69" w:rsidR="007F13B1" w:rsidRPr="00CA7D85" w:rsidRDefault="007F13B1" w:rsidP="007F13B1">
            <w:pPr>
              <w:pStyle w:val="TAL"/>
            </w:pPr>
            <w:r w:rsidRPr="00CA7D85">
              <w:rPr>
                <w:lang w:eastAsia="zh-CN"/>
              </w:rPr>
              <w:t xml:space="preserve">            </w:t>
            </w:r>
            <w:r w:rsidRPr="00CA7D85">
              <w:t>measResultNeighCells-r16</w:t>
            </w:r>
            <w:r w:rsidR="00454ED6" w:rsidRPr="00CA7D85">
              <w:t xml:space="preserve">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EFAC51" w14:textId="4045861C" w:rsidR="007F13B1" w:rsidRPr="00CA7D85" w:rsidRDefault="007F13B1" w:rsidP="007F13B1">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B26C4D" w14:textId="77777777" w:rsidR="007F13B1" w:rsidRPr="00CA7D85" w:rsidRDefault="007F13B1" w:rsidP="007F13B1">
            <w:pPr>
              <w:pStyle w:val="TAL"/>
              <w:rPr>
                <w:rFonts w:eastAsia="Malgun Gothic"/>
              </w:rPr>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F1ADBF" w14:textId="77777777" w:rsidR="007F13B1" w:rsidRPr="00CA7D85" w:rsidRDefault="007F13B1" w:rsidP="007F13B1">
            <w:pPr>
              <w:pStyle w:val="TAL"/>
            </w:pPr>
          </w:p>
        </w:tc>
      </w:tr>
      <w:tr w:rsidR="00454ED6" w:rsidRPr="00CA7D85" w14:paraId="17BA4986" w14:textId="77777777" w:rsidTr="00AA5DB2">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13B990" w14:textId="35880055" w:rsidR="00454ED6" w:rsidRPr="00CA7D85" w:rsidRDefault="00454ED6" w:rsidP="00454ED6">
            <w:pPr>
              <w:pStyle w:val="TAL"/>
              <w:rPr>
                <w:lang w:eastAsia="zh-CN"/>
              </w:rPr>
            </w:pPr>
            <w:r w:rsidRPr="00CA7D85">
              <w:t xml:space="preserve">              measResultNeighCellListNR</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C2BD13" w14:textId="3D817E24" w:rsidR="00454ED6" w:rsidRPr="00CA7D85" w:rsidRDefault="00454ED6" w:rsidP="00454ED6">
            <w:pPr>
              <w:pStyle w:val="TAL"/>
              <w:rPr>
                <w:lang w:eastAsia="zh-CN"/>
              </w:rPr>
            </w:pPr>
            <w:r w:rsidRPr="00CA7D85">
              <w:rPr>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DC7418" w14:textId="77777777" w:rsidR="00454ED6" w:rsidRPr="00CA7D85" w:rsidRDefault="00454ED6" w:rsidP="00454ED6">
            <w:pPr>
              <w:pStyle w:val="TAL"/>
              <w:rPr>
                <w:rFonts w:eastAsia="Malgun Gothic"/>
              </w:rPr>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5E8FAB" w14:textId="77777777" w:rsidR="00454ED6" w:rsidRPr="00CA7D85" w:rsidRDefault="00454ED6" w:rsidP="00454ED6">
            <w:pPr>
              <w:pStyle w:val="TAL"/>
            </w:pPr>
          </w:p>
        </w:tc>
      </w:tr>
      <w:tr w:rsidR="00454ED6" w:rsidRPr="00CA7D85" w14:paraId="77B5B96C" w14:textId="77777777" w:rsidTr="00AA5DB2">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F9626E" w14:textId="2BD10CF0" w:rsidR="00454ED6" w:rsidRPr="00CA7D85" w:rsidRDefault="00454ED6" w:rsidP="00454ED6">
            <w:pPr>
              <w:pStyle w:val="TAL"/>
              <w:rPr>
                <w:lang w:eastAsia="zh-CN"/>
              </w:rPr>
            </w:pPr>
            <w:r w:rsidRPr="00CA7D85">
              <w:t xml:space="preserve">              measResultNeighCellListEUTRA</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41DAAC" w14:textId="0DEA0F35" w:rsidR="00454ED6" w:rsidRPr="00CA7D85" w:rsidRDefault="00454ED6" w:rsidP="00454ED6">
            <w:pPr>
              <w:pStyle w:val="TAL"/>
              <w:rPr>
                <w:lang w:eastAsia="zh-CN"/>
              </w:rPr>
            </w:pPr>
            <w:r w:rsidRPr="00CA7D85">
              <w:rPr>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6EC19E" w14:textId="77777777" w:rsidR="00454ED6" w:rsidRPr="00CA7D85" w:rsidRDefault="00454ED6" w:rsidP="00454ED6">
            <w:pPr>
              <w:pStyle w:val="TAL"/>
              <w:rPr>
                <w:rFonts w:eastAsia="Malgun Gothic"/>
              </w:rPr>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0688AA" w14:textId="77777777" w:rsidR="00454ED6" w:rsidRPr="00CA7D85" w:rsidRDefault="00454ED6" w:rsidP="00454ED6">
            <w:pPr>
              <w:pStyle w:val="TAL"/>
            </w:pPr>
          </w:p>
        </w:tc>
      </w:tr>
      <w:tr w:rsidR="00454ED6" w:rsidRPr="00CA7D85" w14:paraId="211575D9" w14:textId="77777777" w:rsidTr="00AA5DB2">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C7705F" w14:textId="67562AAF" w:rsidR="00454ED6" w:rsidRPr="00CA7D85" w:rsidRDefault="00454ED6" w:rsidP="00454ED6">
            <w:pPr>
              <w:pStyle w:val="TAL"/>
              <w:rPr>
                <w:lang w:eastAsia="zh-CN"/>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2EB87D" w14:textId="77777777" w:rsidR="00454ED6" w:rsidRPr="00CA7D85" w:rsidRDefault="00454ED6" w:rsidP="00454ED6">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68744B" w14:textId="77777777" w:rsidR="00454ED6" w:rsidRPr="00CA7D85" w:rsidRDefault="00454ED6" w:rsidP="00454ED6">
            <w:pPr>
              <w:pStyle w:val="TAL"/>
              <w:rPr>
                <w:rFonts w:eastAsia="Malgun Gothic"/>
              </w:rPr>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4235C3" w14:textId="77777777" w:rsidR="00454ED6" w:rsidRPr="00CA7D85" w:rsidRDefault="00454ED6" w:rsidP="00454ED6">
            <w:pPr>
              <w:pStyle w:val="TAL"/>
            </w:pPr>
          </w:p>
        </w:tc>
      </w:tr>
      <w:tr w:rsidR="007F13B1" w:rsidRPr="00CA7D85" w14:paraId="3ED716F6" w14:textId="77777777" w:rsidTr="00AA5DB2">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29773E" w14:textId="40B52D39" w:rsidR="007F13B1" w:rsidRPr="00CA7D85" w:rsidRDefault="007F13B1" w:rsidP="007F13B1">
            <w:pPr>
              <w:pStyle w:val="TAL"/>
            </w:pPr>
            <w:r w:rsidRPr="00CA7D85">
              <w:rPr>
                <w:rFonts w:eastAsia="Malgun Gothic"/>
              </w:rPr>
              <w:t xml:space="preserve">            anyCellSelection</w:t>
            </w:r>
            <w:r w:rsidRPr="00CA7D85">
              <w:t>Detected-r16</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D0327B" w14:textId="0194ABB8" w:rsidR="007F13B1" w:rsidRPr="00CA7D85" w:rsidRDefault="007F13B1" w:rsidP="007F13B1">
            <w:pPr>
              <w:pStyle w:val="TAL"/>
            </w:pPr>
            <w:r w:rsidRPr="00CA7D85">
              <w:t>Not checked</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2D71EC" w14:textId="77777777" w:rsidR="007F13B1" w:rsidRPr="00CA7D85" w:rsidRDefault="007F13B1" w:rsidP="007F13B1">
            <w:pPr>
              <w:pStyle w:val="TAL"/>
              <w:rPr>
                <w:rFonts w:eastAsia="Malgun Gothic"/>
              </w:rPr>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C785163" w14:textId="77777777" w:rsidR="007F13B1" w:rsidRPr="00CA7D85" w:rsidRDefault="007F13B1" w:rsidP="007F13B1">
            <w:pPr>
              <w:pStyle w:val="TAL"/>
            </w:pPr>
          </w:p>
        </w:tc>
      </w:tr>
      <w:tr w:rsidR="007F13B1" w:rsidRPr="00CA7D85" w14:paraId="54572163"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16E24" w14:textId="77777777" w:rsidR="007F13B1" w:rsidRPr="00CA7D85" w:rsidRDefault="007F13B1" w:rsidP="007F13B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B489F" w14:textId="77777777" w:rsidR="007F13B1" w:rsidRPr="00CA7D85" w:rsidRDefault="007F13B1" w:rsidP="007F13B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DEB09" w14:textId="77777777" w:rsidR="007F13B1" w:rsidRPr="00CA7D85" w:rsidRDefault="007F13B1" w:rsidP="007F13B1">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E61B5" w14:textId="77777777" w:rsidR="007F13B1" w:rsidRPr="00CA7D85" w:rsidRDefault="007F13B1" w:rsidP="007F13B1">
            <w:pPr>
              <w:pStyle w:val="TAL"/>
            </w:pPr>
          </w:p>
        </w:tc>
      </w:tr>
      <w:tr w:rsidR="007F13B1" w:rsidRPr="00CA7D85" w14:paraId="28752934"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A8BB7E" w14:textId="77777777" w:rsidR="007F13B1" w:rsidRPr="00CA7D85" w:rsidRDefault="007F13B1" w:rsidP="007F13B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D9329" w14:textId="77777777" w:rsidR="007F13B1" w:rsidRPr="00CA7D85" w:rsidRDefault="007F13B1" w:rsidP="007F13B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36330" w14:textId="77777777" w:rsidR="007F13B1" w:rsidRPr="00CA7D85" w:rsidRDefault="007F13B1" w:rsidP="007F13B1">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0F35E" w14:textId="77777777" w:rsidR="007F13B1" w:rsidRPr="00CA7D85" w:rsidRDefault="007F13B1" w:rsidP="007F13B1">
            <w:pPr>
              <w:pStyle w:val="TAL"/>
            </w:pPr>
          </w:p>
        </w:tc>
      </w:tr>
      <w:tr w:rsidR="007F13B1" w:rsidRPr="00CA7D85" w14:paraId="45871F7D"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A58B8" w14:textId="6CE9E23E" w:rsidR="007F13B1" w:rsidRPr="00CA7D85" w:rsidRDefault="007F13B1" w:rsidP="007F13B1">
            <w:pPr>
              <w:pStyle w:val="TAL"/>
            </w:pPr>
            <w:r w:rsidRPr="00CA7D85">
              <w:t xml:space="preserve">        logMeasAvailabl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A746A" w14:textId="639943E8" w:rsidR="007F13B1" w:rsidRPr="00CA7D85" w:rsidRDefault="007F13B1" w:rsidP="007F13B1">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10429" w14:textId="77777777" w:rsidR="007F13B1" w:rsidRPr="00CA7D85" w:rsidRDefault="007F13B1" w:rsidP="007F13B1">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98A2F" w14:textId="77777777" w:rsidR="007F13B1" w:rsidRPr="00CA7D85" w:rsidRDefault="007F13B1" w:rsidP="007F13B1">
            <w:pPr>
              <w:pStyle w:val="TAL"/>
            </w:pPr>
          </w:p>
        </w:tc>
      </w:tr>
      <w:tr w:rsidR="007F13B1" w:rsidRPr="00CA7D85" w14:paraId="584044E0"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DF277" w14:textId="775CC084" w:rsidR="007F13B1" w:rsidRPr="00CA7D85" w:rsidRDefault="007F13B1" w:rsidP="007F13B1">
            <w:pPr>
              <w:pStyle w:val="TAL"/>
            </w:pPr>
            <w:r w:rsidRPr="00CA7D85">
              <w:t xml:space="preserve">        logMeasAvailableWLA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B91A7" w14:textId="3C528708" w:rsidR="007F13B1" w:rsidRPr="00CA7D85" w:rsidRDefault="007F13B1" w:rsidP="007F13B1">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F8604" w14:textId="77777777" w:rsidR="007F13B1" w:rsidRPr="00CA7D85" w:rsidRDefault="007F13B1" w:rsidP="007F13B1">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512D5" w14:textId="77777777" w:rsidR="007F13B1" w:rsidRPr="00CA7D85" w:rsidRDefault="007F13B1" w:rsidP="007F13B1">
            <w:pPr>
              <w:pStyle w:val="TAL"/>
            </w:pPr>
          </w:p>
        </w:tc>
      </w:tr>
      <w:tr w:rsidR="007F13B1" w:rsidRPr="00CA7D85" w14:paraId="52BA70F7"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956D8" w14:textId="7C3E6D69" w:rsidR="007F13B1" w:rsidRPr="00CA7D85" w:rsidRDefault="007F13B1" w:rsidP="007F13B1">
            <w:pPr>
              <w:pStyle w:val="TAL"/>
            </w:pPr>
            <w:r w:rsidRPr="00CA7D85">
              <w:t>…….logMeasAvailableWLA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5809" w14:textId="01F841DF" w:rsidR="007F13B1" w:rsidRPr="00CA7D85" w:rsidRDefault="007F13B1" w:rsidP="007F13B1">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F3A9E" w14:textId="77777777" w:rsidR="007F13B1" w:rsidRPr="00CA7D85" w:rsidRDefault="007F13B1" w:rsidP="007F13B1">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A839" w14:textId="77777777" w:rsidR="007F13B1" w:rsidRPr="00CA7D85" w:rsidRDefault="007F13B1" w:rsidP="007F13B1">
            <w:pPr>
              <w:pStyle w:val="TAL"/>
            </w:pPr>
          </w:p>
        </w:tc>
      </w:tr>
      <w:tr w:rsidR="007F13B1" w:rsidRPr="00CA7D85" w14:paraId="79B79271"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A7161" w14:textId="77777777" w:rsidR="007F13B1" w:rsidRPr="00CA7D85" w:rsidRDefault="007F13B1" w:rsidP="007F13B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C66A3" w14:textId="77777777" w:rsidR="007F13B1" w:rsidRPr="00CA7D85" w:rsidRDefault="007F13B1" w:rsidP="007F13B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513D" w14:textId="77777777" w:rsidR="007F13B1" w:rsidRPr="00CA7D85" w:rsidRDefault="007F13B1" w:rsidP="007F13B1">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B325B" w14:textId="77777777" w:rsidR="007F13B1" w:rsidRPr="00CA7D85" w:rsidRDefault="007F13B1" w:rsidP="007F13B1">
            <w:pPr>
              <w:pStyle w:val="TAL"/>
            </w:pPr>
          </w:p>
        </w:tc>
      </w:tr>
      <w:tr w:rsidR="007F13B1" w:rsidRPr="00CA7D85" w14:paraId="7F210C7F"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9F18A" w14:textId="77777777" w:rsidR="007F13B1" w:rsidRPr="00CA7D85" w:rsidRDefault="007F13B1" w:rsidP="007F13B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3F19A" w14:textId="77777777" w:rsidR="007F13B1" w:rsidRPr="00CA7D85" w:rsidRDefault="007F13B1" w:rsidP="007F13B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8A32C" w14:textId="77777777" w:rsidR="007F13B1" w:rsidRPr="00CA7D85" w:rsidRDefault="007F13B1" w:rsidP="007F13B1">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89D23" w14:textId="77777777" w:rsidR="007F13B1" w:rsidRPr="00CA7D85" w:rsidRDefault="007F13B1" w:rsidP="007F13B1">
            <w:pPr>
              <w:pStyle w:val="TAL"/>
            </w:pPr>
          </w:p>
        </w:tc>
      </w:tr>
      <w:tr w:rsidR="007F13B1" w:rsidRPr="00CA7D85" w14:paraId="4B3D2CF5"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95A99" w14:textId="77777777" w:rsidR="007F13B1" w:rsidRPr="00CA7D85" w:rsidRDefault="007F13B1" w:rsidP="007F13B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5802A" w14:textId="77777777" w:rsidR="007F13B1" w:rsidRPr="00CA7D85" w:rsidRDefault="007F13B1" w:rsidP="007F13B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2AA44" w14:textId="77777777" w:rsidR="007F13B1" w:rsidRPr="00CA7D85" w:rsidRDefault="007F13B1" w:rsidP="007F13B1">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AD8D5" w14:textId="77777777" w:rsidR="007F13B1" w:rsidRPr="00CA7D85" w:rsidRDefault="007F13B1" w:rsidP="007F13B1">
            <w:pPr>
              <w:pStyle w:val="TAL"/>
            </w:pPr>
          </w:p>
        </w:tc>
      </w:tr>
      <w:tr w:rsidR="007F13B1" w:rsidRPr="00CA7D85" w14:paraId="73640B4C"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F29B15" w14:textId="77777777" w:rsidR="007F13B1" w:rsidRPr="00CA7D85" w:rsidRDefault="007F13B1" w:rsidP="007F13B1">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43391" w14:textId="77777777" w:rsidR="007F13B1" w:rsidRPr="00CA7D85" w:rsidRDefault="007F13B1" w:rsidP="007F13B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31B1" w14:textId="77777777" w:rsidR="007F13B1" w:rsidRPr="00CA7D85" w:rsidRDefault="007F13B1" w:rsidP="007F13B1">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E4259" w14:textId="77777777" w:rsidR="007F13B1" w:rsidRPr="00CA7D85" w:rsidRDefault="007F13B1" w:rsidP="007F13B1">
            <w:pPr>
              <w:pStyle w:val="TAL"/>
            </w:pPr>
          </w:p>
        </w:tc>
      </w:tr>
    </w:tbl>
    <w:p w14:paraId="601260F0" w14:textId="77777777" w:rsidR="00CC6B29" w:rsidRPr="00CA7D85" w:rsidRDefault="00CC6B29" w:rsidP="00CC6B29"/>
    <w:p w14:paraId="5907404F" w14:textId="5C36A842" w:rsidR="00CC6B29" w:rsidRPr="00CA7D85" w:rsidRDefault="00CC6B29" w:rsidP="00F60643">
      <w:pPr>
        <w:pStyle w:val="Heading6"/>
      </w:pPr>
      <w:r w:rsidRPr="00CA7D85">
        <w:lastRenderedPageBreak/>
        <w:t>8.1.6.3.2.3</w:t>
      </w:r>
      <w:r w:rsidRPr="00CA7D85">
        <w:tab/>
        <w:t xml:space="preserve">Inter-System MDT / Logged MDT / Logging and reporting / </w:t>
      </w:r>
      <w:r w:rsidR="007F13B1" w:rsidRPr="00CA7D85">
        <w:t>S</w:t>
      </w:r>
      <w:r w:rsidRPr="00CA7D85">
        <w:t xml:space="preserve">ensor </w:t>
      </w:r>
      <w:r w:rsidR="007F13B1" w:rsidRPr="00CA7D85">
        <w:t>measurement collection</w:t>
      </w:r>
    </w:p>
    <w:p w14:paraId="063B0765" w14:textId="77777777" w:rsidR="00CC6B29" w:rsidRPr="00CA7D85" w:rsidRDefault="00CC6B29" w:rsidP="00CC6B29">
      <w:pPr>
        <w:pStyle w:val="H6"/>
      </w:pPr>
      <w:r w:rsidRPr="00CA7D85">
        <w:t>8.1.6.3.2.3.1</w:t>
      </w:r>
      <w:r w:rsidRPr="00CA7D85">
        <w:tab/>
        <w:t>Test Purpose (TP)</w:t>
      </w:r>
    </w:p>
    <w:p w14:paraId="2197685D" w14:textId="77777777" w:rsidR="00CC6B29" w:rsidRPr="00CA7D85" w:rsidRDefault="00CC6B29" w:rsidP="00CC6B29">
      <w:pPr>
        <w:pStyle w:val="H6"/>
      </w:pPr>
      <w:r w:rsidRPr="00CA7D85">
        <w:t>(1)</w:t>
      </w:r>
    </w:p>
    <w:p w14:paraId="488B73E1" w14:textId="77777777" w:rsidR="00CC6B29" w:rsidRPr="00CA7D85" w:rsidRDefault="00CC6B29" w:rsidP="00CC6B29">
      <w:pPr>
        <w:pStyle w:val="PL"/>
        <w:rPr>
          <w:rFonts w:eastAsia="Malgun Gothic"/>
          <w:b/>
          <w:noProof w:val="0"/>
        </w:rPr>
      </w:pPr>
      <w:r w:rsidRPr="00CA7D85">
        <w:rPr>
          <w:b/>
          <w:noProof w:val="0"/>
        </w:rPr>
        <w:t>with</w:t>
      </w:r>
      <w:r w:rsidRPr="00CA7D85">
        <w:rPr>
          <w:noProof w:val="0"/>
        </w:rPr>
        <w:t xml:space="preserve"> { </w:t>
      </w:r>
      <w:r w:rsidRPr="00CA7D85">
        <w:rPr>
          <w:rFonts w:eastAsia="MS Gothic"/>
          <w:noProof w:val="0"/>
        </w:rPr>
        <w:t xml:space="preserve">UE in NR RRC_CONNECTED state and UE has </w:t>
      </w:r>
      <w:r w:rsidRPr="00CA7D85">
        <w:rPr>
          <w:iCs/>
          <w:noProof w:val="0"/>
          <w:lang w:eastAsia="zh-CN"/>
        </w:rPr>
        <w:t>logged</w:t>
      </w:r>
      <w:r w:rsidRPr="00CA7D85">
        <w:rPr>
          <w:rFonts w:eastAsia="MS Gothic"/>
          <w:noProof w:val="0"/>
        </w:rPr>
        <w:t xml:space="preserve"> </w:t>
      </w:r>
      <w:r w:rsidRPr="00CA7D85">
        <w:rPr>
          <w:iCs/>
          <w:noProof w:val="0"/>
          <w:lang w:eastAsia="zh-CN"/>
        </w:rPr>
        <w:t xml:space="preserve">Sensor </w:t>
      </w:r>
      <w:r w:rsidRPr="00CA7D85">
        <w:rPr>
          <w:rFonts w:eastAsia="MS Gothic"/>
          <w:noProof w:val="0"/>
        </w:rPr>
        <w:t xml:space="preserve">information available and </w:t>
      </w:r>
      <w:r w:rsidRPr="00CA7D85">
        <w:rPr>
          <w:noProof w:val="0"/>
        </w:rPr>
        <w:t>the RPLMN is included in plmn-IdentityList stored in VarLogMeasReport }</w:t>
      </w:r>
    </w:p>
    <w:p w14:paraId="28E94C24" w14:textId="77777777" w:rsidR="00CC6B29" w:rsidRPr="00CA7D85" w:rsidRDefault="00CC6B29" w:rsidP="00CC6B29">
      <w:pPr>
        <w:pStyle w:val="PL"/>
        <w:rPr>
          <w:noProof w:val="0"/>
        </w:rPr>
      </w:pPr>
      <w:r w:rsidRPr="00CA7D85">
        <w:rPr>
          <w:b/>
          <w:noProof w:val="0"/>
        </w:rPr>
        <w:t>ensure that</w:t>
      </w:r>
      <w:r w:rsidRPr="00CA7D85">
        <w:rPr>
          <w:noProof w:val="0"/>
        </w:rPr>
        <w:t xml:space="preserve"> {</w:t>
      </w:r>
    </w:p>
    <w:p w14:paraId="191ACCE9" w14:textId="77777777" w:rsidR="00CC6B29" w:rsidRPr="00CA7D85" w:rsidRDefault="00CC6B29" w:rsidP="00CC6B29">
      <w:pPr>
        <w:pStyle w:val="PL"/>
        <w:rPr>
          <w:rFonts w:eastAsia="Malgun Gothic"/>
          <w:noProof w:val="0"/>
        </w:rPr>
      </w:pPr>
      <w:r w:rsidRPr="00CA7D85">
        <w:rPr>
          <w:noProof w:val="0"/>
        </w:rPr>
        <w:t xml:space="preserve">  </w:t>
      </w:r>
      <w:r w:rsidRPr="00CA7D85">
        <w:rPr>
          <w:b/>
          <w:noProof w:val="0"/>
        </w:rPr>
        <w:t>when</w:t>
      </w:r>
      <w:r w:rsidRPr="00CA7D85">
        <w:rPr>
          <w:noProof w:val="0"/>
        </w:rPr>
        <w:t xml:space="preserve"> { </w:t>
      </w:r>
      <w:r w:rsidRPr="00CA7D85">
        <w:rPr>
          <w:rFonts w:eastAsia="MS Gothic"/>
          <w:noProof w:val="0"/>
        </w:rPr>
        <w:t xml:space="preserve">receiving </w:t>
      </w:r>
      <w:r w:rsidRPr="00CA7D85">
        <w:rPr>
          <w:noProof w:val="0"/>
        </w:rPr>
        <w:t>UEInformationRequest</w:t>
      </w:r>
      <w:r w:rsidRPr="00CA7D85">
        <w:rPr>
          <w:noProof w:val="0"/>
          <w:lang w:eastAsia="zh-CN"/>
        </w:rPr>
        <w:t xml:space="preserve"> message</w:t>
      </w:r>
      <w:r w:rsidRPr="00CA7D85">
        <w:rPr>
          <w:noProof w:val="0"/>
        </w:rPr>
        <w:t xml:space="preserve"> with logMeasReportReq set to true }</w:t>
      </w:r>
    </w:p>
    <w:p w14:paraId="3433B33A" w14:textId="77777777" w:rsidR="00CC6B29" w:rsidRPr="00CA7D85" w:rsidRDefault="00CC6B29" w:rsidP="00CC6B29">
      <w:pPr>
        <w:pStyle w:val="PL"/>
        <w:rPr>
          <w:noProof w:val="0"/>
        </w:rPr>
      </w:pPr>
      <w:r w:rsidRPr="00CA7D85">
        <w:rPr>
          <w:noProof w:val="0"/>
        </w:rPr>
        <w:t xml:space="preserve">   </w:t>
      </w:r>
      <w:r w:rsidRPr="00CA7D85">
        <w:rPr>
          <w:b/>
          <w:noProof w:val="0"/>
        </w:rPr>
        <w:t>then</w:t>
      </w:r>
      <w:r w:rsidRPr="00CA7D85">
        <w:rPr>
          <w:noProof w:val="0"/>
        </w:rPr>
        <w:t xml:space="preserve"> { UE transmits UEInformationResponse messages with LogMeasInfo-r16 including Sensor-LocationInfo-r16 }</w:t>
      </w:r>
    </w:p>
    <w:p w14:paraId="3E6F94D5" w14:textId="77777777" w:rsidR="00CC6B29" w:rsidRPr="00CA7D85" w:rsidRDefault="00CC6B29" w:rsidP="00CC6B29">
      <w:pPr>
        <w:pStyle w:val="PL"/>
        <w:rPr>
          <w:noProof w:val="0"/>
        </w:rPr>
      </w:pPr>
      <w:r w:rsidRPr="00CA7D85">
        <w:rPr>
          <w:noProof w:val="0"/>
        </w:rPr>
        <w:t xml:space="preserve">         }</w:t>
      </w:r>
    </w:p>
    <w:p w14:paraId="59AD8445" w14:textId="77777777" w:rsidR="00CC6B29" w:rsidRPr="00CA7D85" w:rsidRDefault="00CC6B29" w:rsidP="00CC6B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p>
    <w:p w14:paraId="70B8438C" w14:textId="77777777" w:rsidR="00CC6B29" w:rsidRPr="00CA7D85" w:rsidRDefault="00CC6B29" w:rsidP="00CC6B29">
      <w:pPr>
        <w:pStyle w:val="H6"/>
      </w:pPr>
      <w:r w:rsidRPr="00CA7D85">
        <w:t>(2)</w:t>
      </w:r>
    </w:p>
    <w:p w14:paraId="6804550F" w14:textId="77777777" w:rsidR="00CC6B29" w:rsidRPr="00CA7D85" w:rsidRDefault="00CC6B29" w:rsidP="00CC6B29">
      <w:pPr>
        <w:pStyle w:val="PL"/>
        <w:rPr>
          <w:noProof w:val="0"/>
        </w:rPr>
      </w:pPr>
      <w:r w:rsidRPr="00CA7D85">
        <w:rPr>
          <w:b/>
          <w:bCs/>
          <w:noProof w:val="0"/>
        </w:rPr>
        <w:t>with</w:t>
      </w:r>
      <w:r w:rsidRPr="00CA7D85">
        <w:rPr>
          <w:noProof w:val="0"/>
        </w:rPr>
        <w:t xml:space="preserve"> { </w:t>
      </w:r>
      <w:r w:rsidRPr="00CA7D85">
        <w:rPr>
          <w:rFonts w:eastAsia="MS Gothic"/>
          <w:noProof w:val="0"/>
        </w:rPr>
        <w:t xml:space="preserve">UE has </w:t>
      </w:r>
      <w:r w:rsidRPr="00CA7D85">
        <w:rPr>
          <w:iCs/>
          <w:noProof w:val="0"/>
          <w:lang w:eastAsia="zh-CN"/>
        </w:rPr>
        <w:t>logged</w:t>
      </w:r>
      <w:r w:rsidRPr="00CA7D85">
        <w:rPr>
          <w:rFonts w:eastAsia="MS Gothic"/>
          <w:noProof w:val="0"/>
        </w:rPr>
        <w:t xml:space="preserve"> </w:t>
      </w:r>
      <w:r w:rsidRPr="00CA7D85">
        <w:rPr>
          <w:iCs/>
          <w:noProof w:val="0"/>
          <w:lang w:eastAsia="zh-CN"/>
        </w:rPr>
        <w:t xml:space="preserve">Sensor </w:t>
      </w:r>
      <w:r w:rsidRPr="00CA7D85">
        <w:rPr>
          <w:rFonts w:eastAsia="MS Gothic"/>
          <w:noProof w:val="0"/>
        </w:rPr>
        <w:t xml:space="preserve">information available and </w:t>
      </w:r>
      <w:r w:rsidRPr="00CA7D85">
        <w:rPr>
          <w:noProof w:val="0"/>
        </w:rPr>
        <w:t>the RPLMN is included in plmn-IdentityList stored in VarLogMeasReport</w:t>
      </w:r>
      <w:r w:rsidRPr="00CA7D85">
        <w:rPr>
          <w:bCs/>
          <w:noProof w:val="0"/>
        </w:rPr>
        <w:t xml:space="preserve"> and a sensor is not included</w:t>
      </w:r>
      <w:r w:rsidRPr="00CA7D85">
        <w:rPr>
          <w:rFonts w:eastAsia="MS Gothic"/>
          <w:noProof w:val="0"/>
        </w:rPr>
        <w:t xml:space="preserve"> in </w:t>
      </w:r>
      <w:r w:rsidRPr="00CA7D85">
        <w:rPr>
          <w:bCs/>
          <w:noProof w:val="0"/>
          <w:lang w:eastAsia="zh-CN"/>
        </w:rPr>
        <w:t>sensor</w:t>
      </w:r>
      <w:r w:rsidRPr="00CA7D85">
        <w:rPr>
          <w:bCs/>
          <w:noProof w:val="0"/>
        </w:rPr>
        <w:t>-NameList</w:t>
      </w:r>
      <w:r w:rsidRPr="00CA7D85">
        <w:rPr>
          <w:noProof w:val="0"/>
        </w:rPr>
        <w:t xml:space="preserve"> }</w:t>
      </w:r>
    </w:p>
    <w:p w14:paraId="093FFC64" w14:textId="77777777" w:rsidR="00CC6B29" w:rsidRPr="00CA7D85" w:rsidRDefault="00CC6B29" w:rsidP="00CC6B29">
      <w:pPr>
        <w:pStyle w:val="PL"/>
        <w:rPr>
          <w:noProof w:val="0"/>
        </w:rPr>
      </w:pPr>
      <w:r w:rsidRPr="00CA7D85">
        <w:rPr>
          <w:b/>
          <w:bCs/>
          <w:noProof w:val="0"/>
        </w:rPr>
        <w:t>ensure that</w:t>
      </w:r>
      <w:r w:rsidRPr="00CA7D85">
        <w:rPr>
          <w:noProof w:val="0"/>
        </w:rPr>
        <w:t xml:space="preserve"> {</w:t>
      </w:r>
    </w:p>
    <w:p w14:paraId="76C236EE" w14:textId="77777777" w:rsidR="00CC6B29" w:rsidRPr="00CA7D85" w:rsidRDefault="00CC6B29" w:rsidP="00CC6B29">
      <w:pPr>
        <w:pStyle w:val="PL"/>
        <w:rPr>
          <w:noProof w:val="0"/>
        </w:rPr>
      </w:pPr>
      <w:r w:rsidRPr="00CA7D85">
        <w:rPr>
          <w:noProof w:val="0"/>
        </w:rPr>
        <w:t xml:space="preserve">  </w:t>
      </w:r>
      <w:r w:rsidRPr="00CA7D85">
        <w:rPr>
          <w:b/>
          <w:bCs/>
          <w:noProof w:val="0"/>
        </w:rPr>
        <w:t>when</w:t>
      </w:r>
      <w:r w:rsidRPr="00CA7D85">
        <w:rPr>
          <w:noProof w:val="0"/>
        </w:rPr>
        <w:t xml:space="preserve"> { UE in NR RRC_CONNECTED state and </w:t>
      </w:r>
      <w:r w:rsidRPr="00CA7D85">
        <w:rPr>
          <w:rFonts w:eastAsia="MS Gothic"/>
          <w:noProof w:val="0"/>
        </w:rPr>
        <w:t xml:space="preserve">receiving </w:t>
      </w:r>
      <w:r w:rsidRPr="00CA7D85">
        <w:rPr>
          <w:noProof w:val="0"/>
        </w:rPr>
        <w:t>UEInformationRequest</w:t>
      </w:r>
      <w:r w:rsidRPr="00CA7D85">
        <w:rPr>
          <w:noProof w:val="0"/>
          <w:lang w:eastAsia="zh-CN"/>
        </w:rPr>
        <w:t xml:space="preserve"> message</w:t>
      </w:r>
      <w:r w:rsidRPr="00CA7D85">
        <w:rPr>
          <w:noProof w:val="0"/>
        </w:rPr>
        <w:t xml:space="preserve"> with logMeasReportReq set to true }</w:t>
      </w:r>
    </w:p>
    <w:p w14:paraId="13C247EB" w14:textId="77777777" w:rsidR="00CC6B29" w:rsidRPr="00CA7D85" w:rsidRDefault="00CC6B29" w:rsidP="00CC6B29">
      <w:pPr>
        <w:pStyle w:val="PL"/>
        <w:rPr>
          <w:noProof w:val="0"/>
        </w:rPr>
      </w:pPr>
      <w:r w:rsidRPr="00CA7D85">
        <w:rPr>
          <w:noProof w:val="0"/>
        </w:rPr>
        <w:t xml:space="preserve">   </w:t>
      </w:r>
      <w:r w:rsidRPr="00CA7D85">
        <w:rPr>
          <w:b/>
          <w:bCs/>
          <w:noProof w:val="0"/>
        </w:rPr>
        <w:t>then</w:t>
      </w:r>
      <w:r w:rsidRPr="00CA7D85">
        <w:rPr>
          <w:noProof w:val="0"/>
        </w:rPr>
        <w:t xml:space="preserve"> { UE transmits UEInformationResponse messages with LogMeasInfo-r16 not including </w:t>
      </w:r>
      <w:r w:rsidRPr="00CA7D85">
        <w:rPr>
          <w:iCs/>
          <w:noProof w:val="0"/>
        </w:rPr>
        <w:t xml:space="preserve">the information of the </w:t>
      </w:r>
      <w:r w:rsidRPr="00CA7D85">
        <w:rPr>
          <w:bCs/>
          <w:noProof w:val="0"/>
          <w:lang w:eastAsia="zh-CN"/>
        </w:rPr>
        <w:t>sensor</w:t>
      </w:r>
      <w:r w:rsidRPr="00CA7D85">
        <w:rPr>
          <w:iCs/>
          <w:noProof w:val="0"/>
        </w:rPr>
        <w:t xml:space="preserve"> not </w:t>
      </w:r>
      <w:r w:rsidRPr="00CA7D85">
        <w:rPr>
          <w:noProof w:val="0"/>
        </w:rPr>
        <w:t xml:space="preserve">included in </w:t>
      </w:r>
      <w:r w:rsidRPr="00CA7D85">
        <w:rPr>
          <w:noProof w:val="0"/>
          <w:lang w:eastAsia="zh-CN"/>
        </w:rPr>
        <w:t>sensor</w:t>
      </w:r>
      <w:r w:rsidRPr="00CA7D85">
        <w:rPr>
          <w:noProof w:val="0"/>
        </w:rPr>
        <w:t>-NameList }</w:t>
      </w:r>
    </w:p>
    <w:p w14:paraId="1F4DB4CD" w14:textId="77777777" w:rsidR="00CC6B29" w:rsidRPr="00CA7D85" w:rsidRDefault="00CC6B29" w:rsidP="00CC6B29">
      <w:pPr>
        <w:pStyle w:val="PL"/>
        <w:rPr>
          <w:noProof w:val="0"/>
        </w:rPr>
      </w:pPr>
      <w:r w:rsidRPr="00CA7D85">
        <w:rPr>
          <w:noProof w:val="0"/>
        </w:rPr>
        <w:t xml:space="preserve">         }</w:t>
      </w:r>
    </w:p>
    <w:p w14:paraId="031DD952" w14:textId="77777777" w:rsidR="00CC6B29" w:rsidRPr="00CA7D85" w:rsidRDefault="00CC6B29" w:rsidP="00CC6B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p>
    <w:p w14:paraId="2B26BEC9" w14:textId="77777777" w:rsidR="00CC6B29" w:rsidRPr="00CA7D85" w:rsidRDefault="00CC6B29" w:rsidP="00CC6B29">
      <w:pPr>
        <w:pStyle w:val="H6"/>
      </w:pPr>
      <w:r w:rsidRPr="00CA7D85">
        <w:t>8.1.6.3.2.3.2</w:t>
      </w:r>
      <w:r w:rsidRPr="00CA7D85">
        <w:tab/>
        <w:t>Conformance requirements</w:t>
      </w:r>
    </w:p>
    <w:p w14:paraId="10DDBA81" w14:textId="77777777" w:rsidR="007F13B1" w:rsidRPr="00CA7D85" w:rsidRDefault="007F13B1" w:rsidP="00CC6B29">
      <w:r w:rsidRPr="00CA7D85">
        <w:t>Same as test case 8.1.6.3.2.1.</w:t>
      </w:r>
    </w:p>
    <w:p w14:paraId="060D5C88" w14:textId="77777777" w:rsidR="00CC6B29" w:rsidRPr="00CA7D85" w:rsidRDefault="00CC6B29" w:rsidP="00CC6B29">
      <w:pPr>
        <w:pStyle w:val="H6"/>
      </w:pPr>
      <w:r w:rsidRPr="00CA7D85">
        <w:t>8.1.6.3.2.3.3</w:t>
      </w:r>
      <w:r w:rsidRPr="00CA7D85">
        <w:tab/>
        <w:t>Test description</w:t>
      </w:r>
    </w:p>
    <w:p w14:paraId="49A38707" w14:textId="77777777" w:rsidR="00CC6B29" w:rsidRPr="00CA7D85" w:rsidRDefault="00CC6B29" w:rsidP="00CC6B29">
      <w:pPr>
        <w:pStyle w:val="H6"/>
      </w:pPr>
      <w:r w:rsidRPr="00CA7D85">
        <w:t>8.1.6.3.2.3.3.1</w:t>
      </w:r>
      <w:r w:rsidRPr="00CA7D85">
        <w:tab/>
        <w:t>Pre-test conditions</w:t>
      </w:r>
    </w:p>
    <w:p w14:paraId="217FF0AB" w14:textId="77777777" w:rsidR="00CC6B29" w:rsidRPr="00CA7D85" w:rsidRDefault="00CC6B29" w:rsidP="00CC6B29">
      <w:pPr>
        <w:pStyle w:val="H6"/>
      </w:pPr>
      <w:r w:rsidRPr="00CA7D85">
        <w:t>System Simulator:</w:t>
      </w:r>
    </w:p>
    <w:p w14:paraId="44409189" w14:textId="1D9B9961" w:rsidR="00CC6B29" w:rsidRPr="00CA7D85" w:rsidRDefault="00CC6B29" w:rsidP="00CC6B29">
      <w:pPr>
        <w:pStyle w:val="B1"/>
      </w:pPr>
      <w:r w:rsidRPr="00CA7D85">
        <w:t>-</w:t>
      </w:r>
      <w:r w:rsidR="000F6768" w:rsidRPr="00CA7D85">
        <w:tab/>
      </w:r>
      <w:r w:rsidRPr="00CA7D85">
        <w:t>NR Cell 1</w:t>
      </w:r>
    </w:p>
    <w:p w14:paraId="7C1BFE32" w14:textId="77777777" w:rsidR="00CC6B29" w:rsidRPr="00CA7D85" w:rsidRDefault="00CC6B29" w:rsidP="00CC6B29">
      <w:pPr>
        <w:pStyle w:val="H6"/>
      </w:pPr>
      <w:r w:rsidRPr="00CA7D85">
        <w:t>UE:</w:t>
      </w:r>
    </w:p>
    <w:p w14:paraId="58F3C4AA" w14:textId="46685BE4" w:rsidR="00CC6B29" w:rsidRPr="00CA7D85" w:rsidRDefault="000F6768" w:rsidP="00CC6B29">
      <w:pPr>
        <w:pStyle w:val="B1"/>
        <w:rPr>
          <w:rFonts w:ascii="CG Times (WN)" w:hAnsi="CG Times (WN)"/>
        </w:rPr>
      </w:pPr>
      <w:r w:rsidRPr="00CA7D85">
        <w:t>UE supports at least one of pc_barometer_r16, pc_orientation_r16 and pc_speed_r16.</w:t>
      </w:r>
    </w:p>
    <w:p w14:paraId="1ACC9B61" w14:textId="77777777" w:rsidR="00CC6B29" w:rsidRPr="00CA7D85" w:rsidRDefault="00CC6B29" w:rsidP="00CC6B29">
      <w:pPr>
        <w:pStyle w:val="H6"/>
      </w:pPr>
      <w:r w:rsidRPr="00CA7D85">
        <w:t>Preamble:</w:t>
      </w:r>
    </w:p>
    <w:p w14:paraId="3671A81D" w14:textId="2FBD441A" w:rsidR="00CC6B29" w:rsidRPr="00CA7D85" w:rsidRDefault="00CC6B29" w:rsidP="00CC6B29">
      <w:pPr>
        <w:pStyle w:val="B1"/>
        <w:rPr>
          <w:lang w:eastAsia="zh-CN"/>
        </w:rPr>
      </w:pPr>
      <w:r w:rsidRPr="00CA7D85">
        <w:t>-</w:t>
      </w:r>
      <w:r w:rsidR="000F6768" w:rsidRPr="00CA7D85">
        <w:tab/>
      </w:r>
      <w:r w:rsidRPr="00CA7D85">
        <w:t xml:space="preserve">The UE is in state </w:t>
      </w:r>
      <w:r w:rsidR="000F6768" w:rsidRPr="00CA7D85">
        <w:t>3N-A</w:t>
      </w:r>
      <w:r w:rsidRPr="00CA7D85">
        <w:t xml:space="preserve"> </w:t>
      </w:r>
      <w:r w:rsidR="007F13B1" w:rsidRPr="00CA7D85">
        <w:t xml:space="preserve">on NR cell 1 </w:t>
      </w:r>
      <w:r w:rsidRPr="00CA7D85">
        <w:t>as defined in TS 38.508-1 [4], subclause 4.4A.</w:t>
      </w:r>
    </w:p>
    <w:p w14:paraId="414B2C23" w14:textId="77777777" w:rsidR="00CC6B29" w:rsidRPr="00CA7D85" w:rsidRDefault="00CC6B29" w:rsidP="00CC6B29">
      <w:pPr>
        <w:pStyle w:val="H6"/>
      </w:pPr>
      <w:r w:rsidRPr="00CA7D85">
        <w:t>8.1.6.3.2.3.3.2</w:t>
      </w:r>
      <w:r w:rsidRPr="00CA7D85">
        <w:tab/>
        <w:t>Test procedure sequence</w:t>
      </w:r>
    </w:p>
    <w:p w14:paraId="7BE91F1E" w14:textId="68E966E3" w:rsidR="00CC6B29" w:rsidRPr="00CA7D85" w:rsidRDefault="00CC6B29" w:rsidP="00CC6B29">
      <w:r w:rsidRPr="00CA7D85">
        <w:t>Table 8.1.6.3.2.3.3.2-1</w:t>
      </w:r>
      <w:r w:rsidR="007F13B1" w:rsidRPr="00CA7D85">
        <w:t>/2</w:t>
      </w:r>
      <w:r w:rsidRPr="00CA7D85">
        <w:t xml:space="preserve"> illustrates the downlink power levels. Row marked "T0" denotes the conditions after the preamble.</w:t>
      </w:r>
    </w:p>
    <w:p w14:paraId="395BAB06" w14:textId="77777777" w:rsidR="00CC6B29" w:rsidRPr="00CA7D85" w:rsidRDefault="00CC6B29" w:rsidP="00CC6B29">
      <w:pPr>
        <w:pStyle w:val="TH"/>
      </w:pPr>
      <w:r w:rsidRPr="00CA7D85">
        <w:t>Table 8.1.6.3.2.3.3.2-1: Time instances of cell power level and parameter changes (FR1)</w:t>
      </w:r>
    </w:p>
    <w:tbl>
      <w:tblPr>
        <w:tblW w:w="5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305"/>
        <w:gridCol w:w="1276"/>
        <w:gridCol w:w="709"/>
        <w:gridCol w:w="2058"/>
      </w:tblGrid>
      <w:tr w:rsidR="00CC6B29" w:rsidRPr="00CA7D85" w14:paraId="4295D361" w14:textId="77777777" w:rsidTr="00B8738D">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0CBCD907" w14:textId="77777777" w:rsidR="00CC6B29" w:rsidRPr="00CA7D85" w:rsidRDefault="00CC6B29" w:rsidP="00B8738D">
            <w:pPr>
              <w:pStyle w:val="TAH"/>
            </w:pPr>
          </w:p>
        </w:tc>
        <w:tc>
          <w:tcPr>
            <w:tcW w:w="1305" w:type="dxa"/>
            <w:tcBorders>
              <w:top w:val="single" w:sz="4" w:space="0" w:color="auto"/>
              <w:left w:val="single" w:sz="4" w:space="0" w:color="auto"/>
              <w:bottom w:val="single" w:sz="4" w:space="0" w:color="auto"/>
              <w:right w:val="single" w:sz="4" w:space="0" w:color="auto"/>
            </w:tcBorders>
            <w:vAlign w:val="center"/>
            <w:hideMark/>
          </w:tcPr>
          <w:p w14:paraId="43DE9ED6" w14:textId="77777777" w:rsidR="00CC6B29" w:rsidRPr="00CA7D85" w:rsidRDefault="00CC6B29" w:rsidP="00B8738D">
            <w:pPr>
              <w:pStyle w:val="TAH"/>
            </w:pPr>
            <w:r w:rsidRPr="00CA7D85">
              <w:t>Paramet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E80418C" w14:textId="77777777" w:rsidR="00CC6B29" w:rsidRPr="00CA7D85" w:rsidRDefault="00CC6B29" w:rsidP="00B8738D">
            <w:pPr>
              <w:pStyle w:val="TAH"/>
            </w:pPr>
            <w:r w:rsidRPr="00CA7D85">
              <w:t>Unit</w:t>
            </w:r>
          </w:p>
        </w:tc>
        <w:tc>
          <w:tcPr>
            <w:tcW w:w="709" w:type="dxa"/>
            <w:tcBorders>
              <w:top w:val="single" w:sz="4" w:space="0" w:color="auto"/>
              <w:left w:val="single" w:sz="4" w:space="0" w:color="auto"/>
              <w:bottom w:val="single" w:sz="4" w:space="0" w:color="auto"/>
              <w:right w:val="single" w:sz="4" w:space="0" w:color="auto"/>
            </w:tcBorders>
            <w:vAlign w:val="center"/>
            <w:hideMark/>
          </w:tcPr>
          <w:p w14:paraId="295F6E7A" w14:textId="77777777" w:rsidR="00CC6B29" w:rsidRPr="00CA7D85" w:rsidRDefault="00CC6B29" w:rsidP="00B8738D">
            <w:pPr>
              <w:pStyle w:val="TAH"/>
            </w:pPr>
            <w:r w:rsidRPr="00CA7D85">
              <w:t>NR</w:t>
            </w:r>
          </w:p>
          <w:p w14:paraId="4D1E1742" w14:textId="77777777" w:rsidR="00CC6B29" w:rsidRPr="00CA7D85" w:rsidRDefault="00CC6B29" w:rsidP="00B8738D">
            <w:pPr>
              <w:pStyle w:val="TAH"/>
            </w:pPr>
            <w:r w:rsidRPr="00CA7D85">
              <w:t>Cell 1</w:t>
            </w:r>
          </w:p>
        </w:tc>
        <w:tc>
          <w:tcPr>
            <w:tcW w:w="2058" w:type="dxa"/>
            <w:tcBorders>
              <w:top w:val="single" w:sz="4" w:space="0" w:color="auto"/>
              <w:left w:val="single" w:sz="4" w:space="0" w:color="auto"/>
              <w:bottom w:val="single" w:sz="4" w:space="0" w:color="auto"/>
              <w:right w:val="single" w:sz="4" w:space="0" w:color="auto"/>
            </w:tcBorders>
            <w:vAlign w:val="center"/>
            <w:hideMark/>
          </w:tcPr>
          <w:p w14:paraId="166F301F" w14:textId="77777777" w:rsidR="00CC6B29" w:rsidRPr="00CA7D85" w:rsidRDefault="00CC6B29" w:rsidP="00B8738D">
            <w:pPr>
              <w:pStyle w:val="TAH"/>
            </w:pPr>
            <w:r w:rsidRPr="00CA7D85">
              <w:t>Remark</w:t>
            </w:r>
          </w:p>
        </w:tc>
      </w:tr>
      <w:tr w:rsidR="00CC6B29" w:rsidRPr="00CA7D85" w14:paraId="0B40C8A4" w14:textId="77777777" w:rsidTr="00B8738D">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08DAF9F9" w14:textId="77777777" w:rsidR="00CC6B29" w:rsidRPr="00CA7D85" w:rsidRDefault="00CC6B29" w:rsidP="00B8738D">
            <w:pPr>
              <w:pStyle w:val="TAC"/>
              <w:rPr>
                <w:rFonts w:cs="Arial"/>
              </w:rPr>
            </w:pPr>
            <w:r w:rsidRPr="00CA7D85">
              <w:rPr>
                <w:rFonts w:cs="Arial"/>
              </w:rPr>
              <w:t>T0</w:t>
            </w:r>
          </w:p>
        </w:tc>
        <w:tc>
          <w:tcPr>
            <w:tcW w:w="1305" w:type="dxa"/>
            <w:tcBorders>
              <w:top w:val="single" w:sz="4" w:space="0" w:color="auto"/>
              <w:left w:val="single" w:sz="4" w:space="0" w:color="auto"/>
              <w:bottom w:val="single" w:sz="4" w:space="0" w:color="auto"/>
              <w:right w:val="single" w:sz="4" w:space="0" w:color="auto"/>
            </w:tcBorders>
            <w:vAlign w:val="center"/>
            <w:hideMark/>
          </w:tcPr>
          <w:p w14:paraId="6D8D57D3" w14:textId="77777777" w:rsidR="007F13B1" w:rsidRPr="00CA7D85" w:rsidRDefault="007F13B1" w:rsidP="007F13B1">
            <w:pPr>
              <w:pStyle w:val="TAL"/>
            </w:pPr>
            <w:r w:rsidRPr="00CA7D85">
              <w:t>SS/PBCH</w:t>
            </w:r>
          </w:p>
          <w:p w14:paraId="53B46EBE" w14:textId="0AEA6BA5" w:rsidR="00CC6B29" w:rsidRPr="00CA7D85" w:rsidRDefault="007F13B1" w:rsidP="007F13B1">
            <w:pPr>
              <w:pStyle w:val="TAC"/>
              <w:rPr>
                <w:rFonts w:cs="Arial"/>
              </w:rPr>
            </w:pPr>
            <w:r w:rsidRPr="00CA7D85">
              <w:t>SS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C094C15" w14:textId="5E305662" w:rsidR="00CC6B29" w:rsidRPr="00CA7D85" w:rsidRDefault="00CC6B29" w:rsidP="00B8738D">
            <w:pPr>
              <w:pStyle w:val="TAC"/>
              <w:rPr>
                <w:rFonts w:cs="Arial"/>
              </w:rPr>
            </w:pPr>
            <w:r w:rsidRPr="00CA7D85">
              <w:rPr>
                <w:rFonts w:cs="Arial"/>
              </w:rPr>
              <w:t>dBm/</w:t>
            </w:r>
            <w:r w:rsidR="007F13B1" w:rsidRPr="00CA7D85">
              <w:rPr>
                <w:rFonts w:cs="Arial"/>
              </w:rPr>
              <w:t xml:space="preserve"> SCS</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B8B266" w14:textId="77777777" w:rsidR="00CC6B29" w:rsidRPr="00CA7D85" w:rsidRDefault="00CC6B29" w:rsidP="00B8738D">
            <w:pPr>
              <w:pStyle w:val="TAC"/>
              <w:rPr>
                <w:rFonts w:cs="Arial"/>
              </w:rPr>
            </w:pPr>
            <w:r w:rsidRPr="00CA7D85">
              <w:rPr>
                <w:rFonts w:cs="Arial"/>
              </w:rPr>
              <w:t>-85</w:t>
            </w:r>
          </w:p>
        </w:tc>
        <w:tc>
          <w:tcPr>
            <w:tcW w:w="2058" w:type="dxa"/>
            <w:tcBorders>
              <w:top w:val="single" w:sz="4" w:space="0" w:color="auto"/>
              <w:left w:val="single" w:sz="4" w:space="0" w:color="auto"/>
              <w:bottom w:val="single" w:sz="4" w:space="0" w:color="auto"/>
              <w:right w:val="single" w:sz="4" w:space="0" w:color="auto"/>
            </w:tcBorders>
            <w:vAlign w:val="center"/>
          </w:tcPr>
          <w:p w14:paraId="17A0B4B2" w14:textId="77777777" w:rsidR="00CC6B29" w:rsidRPr="00CA7D85" w:rsidRDefault="00CC6B29" w:rsidP="00B8738D">
            <w:pPr>
              <w:pStyle w:val="TAC"/>
              <w:rPr>
                <w:rFonts w:cs="Arial"/>
              </w:rPr>
            </w:pPr>
          </w:p>
        </w:tc>
      </w:tr>
    </w:tbl>
    <w:p w14:paraId="4F5DE2FD" w14:textId="77777777" w:rsidR="00CC6B29" w:rsidRPr="00CA7D85" w:rsidRDefault="00CC6B29" w:rsidP="00CC151A"/>
    <w:p w14:paraId="5FD9F294" w14:textId="77777777" w:rsidR="00CC6B29" w:rsidRPr="00CA7D85" w:rsidRDefault="00CC6B29" w:rsidP="00CC6B29">
      <w:pPr>
        <w:pStyle w:val="TH"/>
      </w:pPr>
      <w:r w:rsidRPr="00CA7D85">
        <w:lastRenderedPageBreak/>
        <w:t>Table 8.1.6.3.2.3.3.2-2: Time instances of cell power level and parameter changes (FR2)</w:t>
      </w:r>
    </w:p>
    <w:tbl>
      <w:tblPr>
        <w:tblW w:w="5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305"/>
        <w:gridCol w:w="1276"/>
        <w:gridCol w:w="709"/>
        <w:gridCol w:w="2058"/>
      </w:tblGrid>
      <w:tr w:rsidR="00CC6B29" w:rsidRPr="00CA7D85" w14:paraId="154366C8" w14:textId="77777777" w:rsidTr="00B8738D">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473BFC78" w14:textId="77777777" w:rsidR="00CC6B29" w:rsidRPr="00CA7D85" w:rsidRDefault="00CC6B29" w:rsidP="00B8738D">
            <w:pPr>
              <w:pStyle w:val="TAH"/>
            </w:pPr>
          </w:p>
        </w:tc>
        <w:tc>
          <w:tcPr>
            <w:tcW w:w="1305" w:type="dxa"/>
            <w:tcBorders>
              <w:top w:val="single" w:sz="4" w:space="0" w:color="auto"/>
              <w:left w:val="single" w:sz="4" w:space="0" w:color="auto"/>
              <w:bottom w:val="single" w:sz="4" w:space="0" w:color="auto"/>
              <w:right w:val="single" w:sz="4" w:space="0" w:color="auto"/>
            </w:tcBorders>
            <w:vAlign w:val="center"/>
            <w:hideMark/>
          </w:tcPr>
          <w:p w14:paraId="6351663A" w14:textId="77777777" w:rsidR="00CC6B29" w:rsidRPr="00CA7D85" w:rsidRDefault="00CC6B29" w:rsidP="00B8738D">
            <w:pPr>
              <w:pStyle w:val="TAH"/>
            </w:pPr>
            <w:r w:rsidRPr="00CA7D85">
              <w:t>Paramet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4CBA8B8" w14:textId="77777777" w:rsidR="00CC6B29" w:rsidRPr="00CA7D85" w:rsidRDefault="00CC6B29" w:rsidP="00B8738D">
            <w:pPr>
              <w:pStyle w:val="TAH"/>
            </w:pPr>
            <w:r w:rsidRPr="00CA7D85">
              <w:t>Unit</w:t>
            </w:r>
          </w:p>
        </w:tc>
        <w:tc>
          <w:tcPr>
            <w:tcW w:w="709" w:type="dxa"/>
            <w:tcBorders>
              <w:top w:val="single" w:sz="4" w:space="0" w:color="auto"/>
              <w:left w:val="single" w:sz="4" w:space="0" w:color="auto"/>
              <w:bottom w:val="single" w:sz="4" w:space="0" w:color="auto"/>
              <w:right w:val="single" w:sz="4" w:space="0" w:color="auto"/>
            </w:tcBorders>
            <w:vAlign w:val="center"/>
            <w:hideMark/>
          </w:tcPr>
          <w:p w14:paraId="54147907" w14:textId="77777777" w:rsidR="00CC6B29" w:rsidRPr="00CA7D85" w:rsidRDefault="00CC6B29" w:rsidP="00B8738D">
            <w:pPr>
              <w:pStyle w:val="TAH"/>
            </w:pPr>
            <w:r w:rsidRPr="00CA7D85">
              <w:t>NR</w:t>
            </w:r>
          </w:p>
          <w:p w14:paraId="3073E7BF" w14:textId="77777777" w:rsidR="00CC6B29" w:rsidRPr="00CA7D85" w:rsidRDefault="00CC6B29" w:rsidP="00B8738D">
            <w:pPr>
              <w:pStyle w:val="TAH"/>
            </w:pPr>
            <w:r w:rsidRPr="00CA7D85">
              <w:t>Cell 1</w:t>
            </w:r>
          </w:p>
        </w:tc>
        <w:tc>
          <w:tcPr>
            <w:tcW w:w="2058" w:type="dxa"/>
            <w:tcBorders>
              <w:top w:val="single" w:sz="4" w:space="0" w:color="auto"/>
              <w:left w:val="single" w:sz="4" w:space="0" w:color="auto"/>
              <w:bottom w:val="single" w:sz="4" w:space="0" w:color="auto"/>
              <w:right w:val="single" w:sz="4" w:space="0" w:color="auto"/>
            </w:tcBorders>
            <w:vAlign w:val="center"/>
            <w:hideMark/>
          </w:tcPr>
          <w:p w14:paraId="698E5AEF" w14:textId="77777777" w:rsidR="00CC6B29" w:rsidRPr="00CA7D85" w:rsidRDefault="00CC6B29" w:rsidP="00B8738D">
            <w:pPr>
              <w:pStyle w:val="TAH"/>
            </w:pPr>
            <w:r w:rsidRPr="00CA7D85">
              <w:t>Remark</w:t>
            </w:r>
          </w:p>
        </w:tc>
      </w:tr>
      <w:tr w:rsidR="00CC6B29" w:rsidRPr="00CA7D85" w14:paraId="7EFA4983" w14:textId="77777777" w:rsidTr="00B8738D">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55CAC5F8" w14:textId="77777777" w:rsidR="00CC6B29" w:rsidRPr="00CA7D85" w:rsidRDefault="00CC6B29" w:rsidP="00B8738D">
            <w:pPr>
              <w:pStyle w:val="TAC"/>
              <w:rPr>
                <w:rFonts w:cs="Arial"/>
              </w:rPr>
            </w:pPr>
            <w:r w:rsidRPr="00CA7D85">
              <w:rPr>
                <w:rFonts w:cs="Arial"/>
              </w:rPr>
              <w:t>T0</w:t>
            </w:r>
          </w:p>
        </w:tc>
        <w:tc>
          <w:tcPr>
            <w:tcW w:w="1305" w:type="dxa"/>
            <w:tcBorders>
              <w:top w:val="single" w:sz="4" w:space="0" w:color="auto"/>
              <w:left w:val="single" w:sz="4" w:space="0" w:color="auto"/>
              <w:bottom w:val="single" w:sz="4" w:space="0" w:color="auto"/>
              <w:right w:val="single" w:sz="4" w:space="0" w:color="auto"/>
            </w:tcBorders>
            <w:vAlign w:val="center"/>
            <w:hideMark/>
          </w:tcPr>
          <w:p w14:paraId="0C0741F6" w14:textId="77777777" w:rsidR="007F13B1" w:rsidRPr="00CA7D85" w:rsidRDefault="007F13B1" w:rsidP="007F13B1">
            <w:pPr>
              <w:pStyle w:val="TAL"/>
            </w:pPr>
            <w:r w:rsidRPr="00CA7D85">
              <w:t>SS/PBCH</w:t>
            </w:r>
          </w:p>
          <w:p w14:paraId="5F19A797" w14:textId="7F6EC557" w:rsidR="00CC6B29" w:rsidRPr="00CA7D85" w:rsidRDefault="007F13B1" w:rsidP="007F13B1">
            <w:pPr>
              <w:pStyle w:val="TAC"/>
              <w:rPr>
                <w:rFonts w:cs="Arial"/>
              </w:rPr>
            </w:pPr>
            <w:r w:rsidRPr="00CA7D85">
              <w:t>SS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63F264A" w14:textId="57958F58" w:rsidR="00CC6B29" w:rsidRPr="00CA7D85" w:rsidRDefault="00CC6B29" w:rsidP="00B8738D">
            <w:pPr>
              <w:pStyle w:val="TAC"/>
              <w:rPr>
                <w:rFonts w:cs="Arial"/>
              </w:rPr>
            </w:pPr>
            <w:r w:rsidRPr="00CA7D85">
              <w:rPr>
                <w:rFonts w:cs="Arial"/>
              </w:rPr>
              <w:t>dBm/</w:t>
            </w:r>
            <w:r w:rsidR="007F13B1" w:rsidRPr="00CA7D85">
              <w:rPr>
                <w:rFonts w:cs="Arial"/>
              </w:rPr>
              <w:t xml:space="preserve"> SCS</w:t>
            </w:r>
          </w:p>
        </w:tc>
        <w:tc>
          <w:tcPr>
            <w:tcW w:w="709" w:type="dxa"/>
            <w:tcBorders>
              <w:top w:val="single" w:sz="4" w:space="0" w:color="auto"/>
              <w:left w:val="single" w:sz="4" w:space="0" w:color="auto"/>
              <w:bottom w:val="single" w:sz="4" w:space="0" w:color="auto"/>
              <w:right w:val="single" w:sz="4" w:space="0" w:color="auto"/>
            </w:tcBorders>
            <w:vAlign w:val="center"/>
            <w:hideMark/>
          </w:tcPr>
          <w:p w14:paraId="6FACEE4C" w14:textId="1FA8FCCF" w:rsidR="00CC6B29" w:rsidRPr="00CA7D85" w:rsidRDefault="00CC6B29" w:rsidP="00B8738D">
            <w:pPr>
              <w:pStyle w:val="TAC"/>
              <w:rPr>
                <w:rFonts w:cs="Arial"/>
              </w:rPr>
            </w:pPr>
            <w:r w:rsidRPr="00CA7D85">
              <w:rPr>
                <w:rFonts w:cs="Arial"/>
              </w:rPr>
              <w:t>-</w:t>
            </w:r>
            <w:r w:rsidR="007F13B1" w:rsidRPr="00CA7D85">
              <w:rPr>
                <w:rFonts w:cs="Arial"/>
              </w:rPr>
              <w:t>82</w:t>
            </w:r>
          </w:p>
        </w:tc>
        <w:tc>
          <w:tcPr>
            <w:tcW w:w="2058" w:type="dxa"/>
            <w:tcBorders>
              <w:top w:val="single" w:sz="4" w:space="0" w:color="auto"/>
              <w:left w:val="single" w:sz="4" w:space="0" w:color="auto"/>
              <w:bottom w:val="single" w:sz="4" w:space="0" w:color="auto"/>
              <w:right w:val="single" w:sz="4" w:space="0" w:color="auto"/>
            </w:tcBorders>
            <w:vAlign w:val="center"/>
          </w:tcPr>
          <w:p w14:paraId="583EDEE8" w14:textId="77777777" w:rsidR="00CC6B29" w:rsidRPr="00CA7D85" w:rsidRDefault="00CC6B29" w:rsidP="00B8738D">
            <w:pPr>
              <w:pStyle w:val="TAC"/>
              <w:rPr>
                <w:rFonts w:cs="Arial"/>
              </w:rPr>
            </w:pPr>
          </w:p>
        </w:tc>
      </w:tr>
    </w:tbl>
    <w:p w14:paraId="62E3219F" w14:textId="77777777" w:rsidR="00CC6B29" w:rsidRPr="00CA7D85" w:rsidRDefault="00CC6B29" w:rsidP="00CC6B29"/>
    <w:p w14:paraId="3E8DB47E" w14:textId="77777777" w:rsidR="00CC6B29" w:rsidRPr="00CA7D85" w:rsidRDefault="00CC6B29" w:rsidP="00CC6B29">
      <w:pPr>
        <w:pStyle w:val="TH"/>
      </w:pPr>
      <w:r w:rsidRPr="00CA7D85">
        <w:t>Table 8.1.6.3.2.3.3.2-3: Main behaviou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3983"/>
        <w:gridCol w:w="711"/>
        <w:gridCol w:w="2987"/>
        <w:gridCol w:w="569"/>
        <w:gridCol w:w="853"/>
      </w:tblGrid>
      <w:tr w:rsidR="00CC6B29" w:rsidRPr="00CA7D85" w14:paraId="32FAE5AD"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5D52168B" w14:textId="77777777" w:rsidR="00CC6B29" w:rsidRPr="00CA7D85" w:rsidRDefault="00CC6B29" w:rsidP="00B8738D">
            <w:pPr>
              <w:pStyle w:val="TAH"/>
            </w:pPr>
            <w:r w:rsidRPr="00CA7D85">
              <w:t>St</w:t>
            </w:r>
          </w:p>
        </w:tc>
        <w:tc>
          <w:tcPr>
            <w:tcW w:w="3983" w:type="dxa"/>
            <w:tcBorders>
              <w:top w:val="single" w:sz="4" w:space="0" w:color="auto"/>
              <w:left w:val="single" w:sz="4" w:space="0" w:color="auto"/>
              <w:bottom w:val="single" w:sz="4" w:space="0" w:color="auto"/>
              <w:right w:val="single" w:sz="4" w:space="0" w:color="auto"/>
            </w:tcBorders>
            <w:hideMark/>
          </w:tcPr>
          <w:p w14:paraId="3137CB5B" w14:textId="77777777" w:rsidR="00CC6B29" w:rsidRPr="00CA7D85" w:rsidRDefault="00CC6B29" w:rsidP="00B8738D">
            <w:pPr>
              <w:pStyle w:val="TAH"/>
            </w:pPr>
            <w:r w:rsidRPr="00CA7D85">
              <w:t>Procedure</w:t>
            </w:r>
          </w:p>
        </w:tc>
        <w:tc>
          <w:tcPr>
            <w:tcW w:w="3698" w:type="dxa"/>
            <w:gridSpan w:val="2"/>
            <w:tcBorders>
              <w:top w:val="single" w:sz="4" w:space="0" w:color="auto"/>
              <w:left w:val="single" w:sz="4" w:space="0" w:color="auto"/>
              <w:bottom w:val="single" w:sz="4" w:space="0" w:color="auto"/>
              <w:right w:val="single" w:sz="4" w:space="0" w:color="auto"/>
            </w:tcBorders>
            <w:hideMark/>
          </w:tcPr>
          <w:p w14:paraId="44813B60" w14:textId="77777777" w:rsidR="00CC6B29" w:rsidRPr="00CA7D85" w:rsidRDefault="00CC6B29" w:rsidP="00B8738D">
            <w:pPr>
              <w:pStyle w:val="TAH"/>
            </w:pPr>
            <w:r w:rsidRPr="00CA7D85">
              <w:t>Message Sequence</w:t>
            </w:r>
          </w:p>
        </w:tc>
        <w:tc>
          <w:tcPr>
            <w:tcW w:w="569" w:type="dxa"/>
            <w:tcBorders>
              <w:top w:val="single" w:sz="4" w:space="0" w:color="auto"/>
              <w:left w:val="single" w:sz="4" w:space="0" w:color="auto"/>
              <w:bottom w:val="single" w:sz="4" w:space="0" w:color="auto"/>
              <w:right w:val="single" w:sz="4" w:space="0" w:color="auto"/>
            </w:tcBorders>
            <w:hideMark/>
          </w:tcPr>
          <w:p w14:paraId="2CCF9922" w14:textId="77777777" w:rsidR="00CC6B29" w:rsidRPr="00CA7D85" w:rsidRDefault="00CC6B29" w:rsidP="00B8738D">
            <w:pPr>
              <w:pStyle w:val="TAH"/>
            </w:pPr>
            <w:r w:rsidRPr="00CA7D85">
              <w:t>TP</w:t>
            </w:r>
          </w:p>
        </w:tc>
        <w:tc>
          <w:tcPr>
            <w:tcW w:w="853" w:type="dxa"/>
            <w:tcBorders>
              <w:top w:val="single" w:sz="4" w:space="0" w:color="auto"/>
              <w:left w:val="single" w:sz="4" w:space="0" w:color="auto"/>
              <w:bottom w:val="single" w:sz="4" w:space="0" w:color="auto"/>
              <w:right w:val="single" w:sz="4" w:space="0" w:color="auto"/>
            </w:tcBorders>
            <w:hideMark/>
          </w:tcPr>
          <w:p w14:paraId="33327D3A" w14:textId="77777777" w:rsidR="00CC6B29" w:rsidRPr="00CA7D85" w:rsidRDefault="00CC6B29" w:rsidP="00B8738D">
            <w:pPr>
              <w:pStyle w:val="TAH"/>
            </w:pPr>
            <w:r w:rsidRPr="00CA7D85">
              <w:t>Verdict</w:t>
            </w:r>
          </w:p>
        </w:tc>
      </w:tr>
      <w:tr w:rsidR="00CC6B29" w:rsidRPr="00CA7D85" w14:paraId="09A8BF22"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tcPr>
          <w:p w14:paraId="5E49DBE3" w14:textId="77777777" w:rsidR="00CC6B29" w:rsidRPr="00CA7D85" w:rsidRDefault="00CC6B29" w:rsidP="00B8738D">
            <w:pPr>
              <w:pStyle w:val="TAC"/>
              <w:rPr>
                <w:b/>
              </w:rPr>
            </w:pPr>
          </w:p>
        </w:tc>
        <w:tc>
          <w:tcPr>
            <w:tcW w:w="3983" w:type="dxa"/>
            <w:tcBorders>
              <w:top w:val="single" w:sz="4" w:space="0" w:color="auto"/>
              <w:left w:val="single" w:sz="4" w:space="0" w:color="auto"/>
              <w:bottom w:val="single" w:sz="4" w:space="0" w:color="auto"/>
              <w:right w:val="single" w:sz="4" w:space="0" w:color="auto"/>
            </w:tcBorders>
          </w:tcPr>
          <w:p w14:paraId="52857C97" w14:textId="77777777" w:rsidR="00CC6B29" w:rsidRPr="00CA7D85" w:rsidRDefault="00CC6B29" w:rsidP="00B8738D">
            <w:pPr>
              <w:pStyle w:val="TAC"/>
              <w:rPr>
                <w:b/>
              </w:rPr>
            </w:pPr>
          </w:p>
        </w:tc>
        <w:tc>
          <w:tcPr>
            <w:tcW w:w="711" w:type="dxa"/>
            <w:tcBorders>
              <w:top w:val="single" w:sz="4" w:space="0" w:color="auto"/>
              <w:left w:val="single" w:sz="4" w:space="0" w:color="auto"/>
              <w:bottom w:val="single" w:sz="4" w:space="0" w:color="auto"/>
              <w:right w:val="single" w:sz="4" w:space="0" w:color="auto"/>
            </w:tcBorders>
            <w:hideMark/>
          </w:tcPr>
          <w:p w14:paraId="660980A0" w14:textId="77777777" w:rsidR="00CC6B29" w:rsidRPr="00CA7D85" w:rsidRDefault="00CC6B29" w:rsidP="00B8738D">
            <w:pPr>
              <w:pStyle w:val="TAC"/>
              <w:rPr>
                <w:b/>
              </w:rPr>
            </w:pPr>
            <w:r w:rsidRPr="00CA7D85">
              <w:rPr>
                <w:b/>
              </w:rPr>
              <w:t>U - S</w:t>
            </w:r>
          </w:p>
        </w:tc>
        <w:tc>
          <w:tcPr>
            <w:tcW w:w="2987" w:type="dxa"/>
            <w:tcBorders>
              <w:top w:val="single" w:sz="4" w:space="0" w:color="auto"/>
              <w:left w:val="single" w:sz="4" w:space="0" w:color="auto"/>
              <w:bottom w:val="single" w:sz="4" w:space="0" w:color="auto"/>
              <w:right w:val="single" w:sz="4" w:space="0" w:color="auto"/>
            </w:tcBorders>
            <w:hideMark/>
          </w:tcPr>
          <w:p w14:paraId="159856D0" w14:textId="77777777" w:rsidR="00CC6B29" w:rsidRPr="00CA7D85" w:rsidRDefault="00CC6B29" w:rsidP="00B8738D">
            <w:pPr>
              <w:pStyle w:val="TAC"/>
              <w:rPr>
                <w:b/>
              </w:rPr>
            </w:pPr>
            <w:r w:rsidRPr="00CA7D85">
              <w:rPr>
                <w:b/>
              </w:rPr>
              <w:t>Message</w:t>
            </w:r>
          </w:p>
        </w:tc>
        <w:tc>
          <w:tcPr>
            <w:tcW w:w="569" w:type="dxa"/>
            <w:tcBorders>
              <w:top w:val="single" w:sz="4" w:space="0" w:color="auto"/>
              <w:left w:val="single" w:sz="4" w:space="0" w:color="auto"/>
              <w:bottom w:val="single" w:sz="4" w:space="0" w:color="auto"/>
              <w:right w:val="single" w:sz="4" w:space="0" w:color="auto"/>
            </w:tcBorders>
          </w:tcPr>
          <w:p w14:paraId="1047377E" w14:textId="77777777" w:rsidR="00CC6B29" w:rsidRPr="00CA7D85" w:rsidRDefault="00CC6B29" w:rsidP="00B8738D">
            <w:pPr>
              <w:pStyle w:val="TAC"/>
              <w:rPr>
                <w:b/>
              </w:rPr>
            </w:pPr>
          </w:p>
        </w:tc>
        <w:tc>
          <w:tcPr>
            <w:tcW w:w="853" w:type="dxa"/>
            <w:tcBorders>
              <w:top w:val="single" w:sz="4" w:space="0" w:color="auto"/>
              <w:left w:val="single" w:sz="4" w:space="0" w:color="auto"/>
              <w:bottom w:val="single" w:sz="4" w:space="0" w:color="auto"/>
              <w:right w:val="single" w:sz="4" w:space="0" w:color="auto"/>
            </w:tcBorders>
          </w:tcPr>
          <w:p w14:paraId="17288CA8" w14:textId="77777777" w:rsidR="00CC6B29" w:rsidRPr="00CA7D85" w:rsidRDefault="00CC6B29" w:rsidP="00B8738D">
            <w:pPr>
              <w:pStyle w:val="TAC"/>
              <w:rPr>
                <w:b/>
              </w:rPr>
            </w:pPr>
          </w:p>
        </w:tc>
      </w:tr>
      <w:tr w:rsidR="00CC6B29" w:rsidRPr="00CA7D85" w14:paraId="0D186662"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29B93460" w14:textId="77777777" w:rsidR="00CC6B29" w:rsidRPr="00CA7D85" w:rsidRDefault="00CC6B29" w:rsidP="00B8738D">
            <w:pPr>
              <w:pStyle w:val="TAC"/>
            </w:pPr>
            <w:r w:rsidRPr="00CA7D85">
              <w:t>1</w:t>
            </w:r>
          </w:p>
        </w:tc>
        <w:tc>
          <w:tcPr>
            <w:tcW w:w="3983" w:type="dxa"/>
            <w:tcBorders>
              <w:top w:val="single" w:sz="4" w:space="0" w:color="auto"/>
              <w:left w:val="single" w:sz="4" w:space="0" w:color="auto"/>
              <w:bottom w:val="single" w:sz="4" w:space="0" w:color="auto"/>
              <w:right w:val="single" w:sz="4" w:space="0" w:color="auto"/>
            </w:tcBorders>
            <w:hideMark/>
          </w:tcPr>
          <w:p w14:paraId="411B031E" w14:textId="30F762DF" w:rsidR="00CC6B29" w:rsidRPr="00CA7D85" w:rsidRDefault="00CC6B29" w:rsidP="00B8738D">
            <w:pPr>
              <w:pStyle w:val="TAL"/>
            </w:pPr>
            <w:r w:rsidRPr="00CA7D85">
              <w:t xml:space="preserve">SS transmits a </w:t>
            </w:r>
            <w:r w:rsidRPr="00CA7D85">
              <w:rPr>
                <w:i/>
                <w:lang w:eastAsia="ko-KR"/>
              </w:rPr>
              <w:t xml:space="preserve">LoggedMeasurementConfiguration </w:t>
            </w:r>
            <w:r w:rsidRPr="00CA7D85">
              <w:rPr>
                <w:lang w:eastAsia="ko-KR"/>
              </w:rPr>
              <w:t xml:space="preserve">message </w:t>
            </w:r>
            <w:r w:rsidRPr="00CA7D85">
              <w:t xml:space="preserve">to </w:t>
            </w:r>
            <w:r w:rsidRPr="00CA7D85">
              <w:rPr>
                <w:lang w:eastAsia="ko-KR"/>
              </w:rPr>
              <w:t>configure the UE to perform logging of measurement results while in RRC_IDLE</w:t>
            </w:r>
            <w:r w:rsidRPr="00CA7D85">
              <w:t>.</w:t>
            </w:r>
          </w:p>
        </w:tc>
        <w:tc>
          <w:tcPr>
            <w:tcW w:w="711" w:type="dxa"/>
            <w:tcBorders>
              <w:top w:val="single" w:sz="4" w:space="0" w:color="auto"/>
              <w:left w:val="single" w:sz="4" w:space="0" w:color="auto"/>
              <w:bottom w:val="single" w:sz="4" w:space="0" w:color="auto"/>
              <w:right w:val="single" w:sz="4" w:space="0" w:color="auto"/>
            </w:tcBorders>
            <w:hideMark/>
          </w:tcPr>
          <w:p w14:paraId="4453713C" w14:textId="77777777" w:rsidR="00CC6B29" w:rsidRPr="00CA7D85" w:rsidRDefault="00CC6B29" w:rsidP="00B8738D">
            <w:pPr>
              <w:pStyle w:val="TAC"/>
            </w:pPr>
            <w:r w:rsidRPr="00CA7D85">
              <w:t>&lt;--</w:t>
            </w:r>
          </w:p>
        </w:tc>
        <w:tc>
          <w:tcPr>
            <w:tcW w:w="2987" w:type="dxa"/>
            <w:tcBorders>
              <w:top w:val="single" w:sz="4" w:space="0" w:color="auto"/>
              <w:left w:val="single" w:sz="4" w:space="0" w:color="auto"/>
              <w:bottom w:val="single" w:sz="4" w:space="0" w:color="auto"/>
              <w:right w:val="single" w:sz="4" w:space="0" w:color="auto"/>
            </w:tcBorders>
            <w:hideMark/>
          </w:tcPr>
          <w:p w14:paraId="502BF4BF" w14:textId="77777777" w:rsidR="00CC6B29" w:rsidRPr="00CA7D85" w:rsidRDefault="00CC6B29" w:rsidP="00B8738D">
            <w:pPr>
              <w:pStyle w:val="TAL"/>
              <w:rPr>
                <w:i/>
                <w:iCs/>
              </w:rPr>
            </w:pPr>
            <w:r w:rsidRPr="00CA7D85">
              <w:rPr>
                <w:i/>
                <w:iCs/>
                <w:lang w:eastAsia="ko-KR"/>
              </w:rPr>
              <w:t>LoggedMeasurementConfiguration</w:t>
            </w:r>
          </w:p>
        </w:tc>
        <w:tc>
          <w:tcPr>
            <w:tcW w:w="569" w:type="dxa"/>
            <w:tcBorders>
              <w:top w:val="single" w:sz="4" w:space="0" w:color="auto"/>
              <w:left w:val="single" w:sz="4" w:space="0" w:color="auto"/>
              <w:bottom w:val="single" w:sz="4" w:space="0" w:color="auto"/>
              <w:right w:val="single" w:sz="4" w:space="0" w:color="auto"/>
            </w:tcBorders>
            <w:hideMark/>
          </w:tcPr>
          <w:p w14:paraId="41591715"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11D7565A" w14:textId="77777777" w:rsidR="00CC6B29" w:rsidRPr="00CA7D85" w:rsidRDefault="00CC6B29" w:rsidP="00B8738D">
            <w:pPr>
              <w:pStyle w:val="TAC"/>
            </w:pPr>
            <w:r w:rsidRPr="00CA7D85">
              <w:t>-</w:t>
            </w:r>
          </w:p>
        </w:tc>
      </w:tr>
      <w:tr w:rsidR="00CC6B29" w:rsidRPr="00CA7D85" w14:paraId="21364241"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7C1C6D1A" w14:textId="77777777" w:rsidR="00CC6B29" w:rsidRPr="00CA7D85" w:rsidRDefault="00CC6B29" w:rsidP="00B8738D">
            <w:pPr>
              <w:pStyle w:val="TAC"/>
            </w:pPr>
            <w:r w:rsidRPr="00CA7D85">
              <w:t>2</w:t>
            </w:r>
          </w:p>
        </w:tc>
        <w:tc>
          <w:tcPr>
            <w:tcW w:w="3983" w:type="dxa"/>
            <w:tcBorders>
              <w:top w:val="single" w:sz="4" w:space="0" w:color="auto"/>
              <w:left w:val="single" w:sz="4" w:space="0" w:color="auto"/>
              <w:bottom w:val="single" w:sz="4" w:space="0" w:color="auto"/>
              <w:right w:val="single" w:sz="4" w:space="0" w:color="auto"/>
            </w:tcBorders>
            <w:hideMark/>
          </w:tcPr>
          <w:p w14:paraId="699284CA" w14:textId="77777777" w:rsidR="00CC6B29" w:rsidRPr="00CA7D85" w:rsidRDefault="00CC6B29" w:rsidP="00B8738D">
            <w:pPr>
              <w:pStyle w:val="TAL"/>
            </w:pPr>
            <w:r w:rsidRPr="00CA7D85">
              <w:t xml:space="preserve">The SS transmits an </w:t>
            </w:r>
            <w:r w:rsidRPr="00CA7D85">
              <w:rPr>
                <w:i/>
                <w:iCs/>
              </w:rPr>
              <w:t>RRCRelease</w:t>
            </w:r>
            <w:r w:rsidRPr="00CA7D85">
              <w:t xml:space="preserve"> message.</w:t>
            </w:r>
          </w:p>
        </w:tc>
        <w:tc>
          <w:tcPr>
            <w:tcW w:w="711" w:type="dxa"/>
            <w:tcBorders>
              <w:top w:val="single" w:sz="4" w:space="0" w:color="auto"/>
              <w:left w:val="single" w:sz="4" w:space="0" w:color="auto"/>
              <w:bottom w:val="single" w:sz="4" w:space="0" w:color="auto"/>
              <w:right w:val="single" w:sz="4" w:space="0" w:color="auto"/>
            </w:tcBorders>
            <w:hideMark/>
          </w:tcPr>
          <w:p w14:paraId="34FD2D73" w14:textId="77777777" w:rsidR="00CC6B29" w:rsidRPr="00CA7D85" w:rsidRDefault="00CC6B29" w:rsidP="00B8738D">
            <w:pPr>
              <w:pStyle w:val="TAC"/>
            </w:pPr>
            <w:r w:rsidRPr="00CA7D85">
              <w:t>&lt;--</w:t>
            </w:r>
          </w:p>
        </w:tc>
        <w:tc>
          <w:tcPr>
            <w:tcW w:w="2987" w:type="dxa"/>
            <w:tcBorders>
              <w:top w:val="single" w:sz="4" w:space="0" w:color="auto"/>
              <w:left w:val="single" w:sz="4" w:space="0" w:color="auto"/>
              <w:bottom w:val="single" w:sz="4" w:space="0" w:color="auto"/>
              <w:right w:val="single" w:sz="4" w:space="0" w:color="auto"/>
            </w:tcBorders>
            <w:hideMark/>
          </w:tcPr>
          <w:p w14:paraId="6FC5561D" w14:textId="77777777" w:rsidR="00CC6B29" w:rsidRPr="00CA7D85" w:rsidRDefault="00CC6B29" w:rsidP="00B8738D">
            <w:pPr>
              <w:pStyle w:val="TAL"/>
              <w:rPr>
                <w:i/>
                <w:iCs/>
              </w:rPr>
            </w:pPr>
            <w:r w:rsidRPr="00CA7D85">
              <w:rPr>
                <w:i/>
                <w:iCs/>
              </w:rPr>
              <w:t>RRCRelease</w:t>
            </w:r>
          </w:p>
        </w:tc>
        <w:tc>
          <w:tcPr>
            <w:tcW w:w="569" w:type="dxa"/>
            <w:tcBorders>
              <w:top w:val="single" w:sz="4" w:space="0" w:color="auto"/>
              <w:left w:val="single" w:sz="4" w:space="0" w:color="auto"/>
              <w:bottom w:val="single" w:sz="4" w:space="0" w:color="auto"/>
              <w:right w:val="single" w:sz="4" w:space="0" w:color="auto"/>
            </w:tcBorders>
            <w:hideMark/>
          </w:tcPr>
          <w:p w14:paraId="00857F5D"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1C73CAC2" w14:textId="77777777" w:rsidR="00CC6B29" w:rsidRPr="00CA7D85" w:rsidRDefault="00CC6B29" w:rsidP="00B8738D">
            <w:pPr>
              <w:pStyle w:val="TAC"/>
            </w:pPr>
            <w:r w:rsidRPr="00CA7D85">
              <w:t>-</w:t>
            </w:r>
          </w:p>
        </w:tc>
      </w:tr>
      <w:tr w:rsidR="00CC6B29" w:rsidRPr="00CA7D85" w14:paraId="0BD4A475"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39988B6C" w14:textId="77777777" w:rsidR="00CC6B29" w:rsidRPr="00CA7D85" w:rsidRDefault="00CC6B29" w:rsidP="00B8738D">
            <w:pPr>
              <w:pStyle w:val="TAC"/>
            </w:pPr>
            <w:r w:rsidRPr="00CA7D85">
              <w:t>3</w:t>
            </w:r>
          </w:p>
        </w:tc>
        <w:tc>
          <w:tcPr>
            <w:tcW w:w="3983" w:type="dxa"/>
            <w:tcBorders>
              <w:top w:val="single" w:sz="4" w:space="0" w:color="auto"/>
              <w:left w:val="single" w:sz="4" w:space="0" w:color="auto"/>
              <w:bottom w:val="single" w:sz="4" w:space="0" w:color="auto"/>
              <w:right w:val="single" w:sz="4" w:space="0" w:color="auto"/>
            </w:tcBorders>
            <w:hideMark/>
          </w:tcPr>
          <w:p w14:paraId="2C297B3A" w14:textId="0B048377" w:rsidR="00CC6B29" w:rsidRPr="00CA7D85" w:rsidRDefault="00CC6B29" w:rsidP="00B8738D">
            <w:pPr>
              <w:pStyle w:val="TAL"/>
            </w:pPr>
            <w:r w:rsidRPr="00CA7D85">
              <w:t xml:space="preserve">Wait </w:t>
            </w:r>
            <w:r w:rsidR="003D01D4" w:rsidRPr="00CA7D85">
              <w:t>8</w:t>
            </w:r>
            <w:r w:rsidRPr="00CA7D85">
              <w:t>s to allow UE to activate logging</w:t>
            </w:r>
            <w:r w:rsidR="00454ED6" w:rsidRPr="00CA7D85">
              <w:t>.</w:t>
            </w:r>
          </w:p>
        </w:tc>
        <w:tc>
          <w:tcPr>
            <w:tcW w:w="711" w:type="dxa"/>
            <w:tcBorders>
              <w:top w:val="single" w:sz="4" w:space="0" w:color="auto"/>
              <w:left w:val="single" w:sz="4" w:space="0" w:color="auto"/>
              <w:bottom w:val="single" w:sz="4" w:space="0" w:color="auto"/>
              <w:right w:val="single" w:sz="4" w:space="0" w:color="auto"/>
            </w:tcBorders>
            <w:hideMark/>
          </w:tcPr>
          <w:p w14:paraId="4E6918B7" w14:textId="77777777" w:rsidR="00CC6B29" w:rsidRPr="00CA7D85" w:rsidRDefault="00CC6B29" w:rsidP="00B8738D">
            <w:pPr>
              <w:pStyle w:val="TAC"/>
            </w:pPr>
            <w:r w:rsidRPr="00CA7D85">
              <w:t>-</w:t>
            </w:r>
          </w:p>
        </w:tc>
        <w:tc>
          <w:tcPr>
            <w:tcW w:w="2987" w:type="dxa"/>
            <w:tcBorders>
              <w:top w:val="single" w:sz="4" w:space="0" w:color="auto"/>
              <w:left w:val="single" w:sz="4" w:space="0" w:color="auto"/>
              <w:bottom w:val="single" w:sz="4" w:space="0" w:color="auto"/>
              <w:right w:val="single" w:sz="4" w:space="0" w:color="auto"/>
            </w:tcBorders>
            <w:hideMark/>
          </w:tcPr>
          <w:p w14:paraId="30E60A9C" w14:textId="77777777" w:rsidR="00CC6B29" w:rsidRPr="00CA7D85" w:rsidRDefault="00CC6B29" w:rsidP="00B8738D">
            <w:pPr>
              <w:pStyle w:val="TAL"/>
              <w:rPr>
                <w:i/>
                <w:iCs/>
              </w:rPr>
            </w:pPr>
            <w:r w:rsidRPr="00CA7D85">
              <w:rPr>
                <w:i/>
                <w:iCs/>
              </w:rPr>
              <w:t>-</w:t>
            </w:r>
          </w:p>
        </w:tc>
        <w:tc>
          <w:tcPr>
            <w:tcW w:w="569" w:type="dxa"/>
            <w:tcBorders>
              <w:top w:val="single" w:sz="4" w:space="0" w:color="auto"/>
              <w:left w:val="single" w:sz="4" w:space="0" w:color="auto"/>
              <w:bottom w:val="single" w:sz="4" w:space="0" w:color="auto"/>
              <w:right w:val="single" w:sz="4" w:space="0" w:color="auto"/>
            </w:tcBorders>
            <w:hideMark/>
          </w:tcPr>
          <w:p w14:paraId="0431CC41"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05759B54" w14:textId="77777777" w:rsidR="00CC6B29" w:rsidRPr="00CA7D85" w:rsidRDefault="00CC6B29" w:rsidP="00B8738D">
            <w:pPr>
              <w:pStyle w:val="TAC"/>
            </w:pPr>
            <w:r w:rsidRPr="00CA7D85">
              <w:t>-</w:t>
            </w:r>
          </w:p>
        </w:tc>
      </w:tr>
      <w:tr w:rsidR="00CC6B29" w:rsidRPr="00CA7D85" w14:paraId="04372438"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77B5E628" w14:textId="77777777" w:rsidR="00CC6B29" w:rsidRPr="00CA7D85" w:rsidRDefault="00CC6B29" w:rsidP="00B8738D">
            <w:pPr>
              <w:pStyle w:val="TAC"/>
            </w:pPr>
            <w:r w:rsidRPr="00CA7D85">
              <w:t>4-11</w:t>
            </w:r>
          </w:p>
        </w:tc>
        <w:tc>
          <w:tcPr>
            <w:tcW w:w="3983" w:type="dxa"/>
            <w:tcBorders>
              <w:top w:val="single" w:sz="4" w:space="0" w:color="auto"/>
              <w:left w:val="single" w:sz="4" w:space="0" w:color="auto"/>
              <w:bottom w:val="single" w:sz="4" w:space="0" w:color="auto"/>
              <w:right w:val="single" w:sz="4" w:space="0" w:color="auto"/>
            </w:tcBorders>
            <w:hideMark/>
          </w:tcPr>
          <w:p w14:paraId="184B7B94" w14:textId="77777777" w:rsidR="00CC6B29" w:rsidRPr="00CA7D85" w:rsidRDefault="00CC6B29" w:rsidP="00B8738D">
            <w:pPr>
              <w:pStyle w:val="TAL"/>
              <w:rPr>
                <w:szCs w:val="18"/>
              </w:rPr>
            </w:pPr>
            <w:r w:rsidRPr="00CA7D85">
              <w:t>Steps 1 to 8 of the generic radio bearer establishment procedure in TS 38.508-1 table 4.5.4.2-3 on NR Cell 1.</w:t>
            </w:r>
          </w:p>
        </w:tc>
        <w:tc>
          <w:tcPr>
            <w:tcW w:w="711" w:type="dxa"/>
            <w:tcBorders>
              <w:top w:val="single" w:sz="4" w:space="0" w:color="auto"/>
              <w:left w:val="single" w:sz="4" w:space="0" w:color="auto"/>
              <w:bottom w:val="single" w:sz="4" w:space="0" w:color="auto"/>
              <w:right w:val="single" w:sz="4" w:space="0" w:color="auto"/>
            </w:tcBorders>
            <w:hideMark/>
          </w:tcPr>
          <w:p w14:paraId="22D097BC" w14:textId="77777777" w:rsidR="00CC6B29" w:rsidRPr="00CA7D85" w:rsidRDefault="00CC6B29" w:rsidP="00B8738D">
            <w:pPr>
              <w:pStyle w:val="TAC"/>
            </w:pPr>
            <w:r w:rsidRPr="00CA7D85">
              <w:t>-</w:t>
            </w:r>
          </w:p>
        </w:tc>
        <w:tc>
          <w:tcPr>
            <w:tcW w:w="2987" w:type="dxa"/>
            <w:tcBorders>
              <w:top w:val="single" w:sz="4" w:space="0" w:color="auto"/>
              <w:left w:val="single" w:sz="4" w:space="0" w:color="auto"/>
              <w:bottom w:val="single" w:sz="4" w:space="0" w:color="auto"/>
              <w:right w:val="single" w:sz="4" w:space="0" w:color="auto"/>
            </w:tcBorders>
            <w:hideMark/>
          </w:tcPr>
          <w:p w14:paraId="3759DF43" w14:textId="77777777" w:rsidR="00CC6B29" w:rsidRPr="00CA7D85" w:rsidRDefault="00CC6B29" w:rsidP="00B8738D">
            <w:pPr>
              <w:pStyle w:val="TAL"/>
              <w:rPr>
                <w:i/>
                <w:iCs/>
              </w:rPr>
            </w:pPr>
            <w:r w:rsidRPr="00CA7D85">
              <w:rPr>
                <w:i/>
                <w:iCs/>
              </w:rPr>
              <w:t>-</w:t>
            </w:r>
          </w:p>
        </w:tc>
        <w:tc>
          <w:tcPr>
            <w:tcW w:w="569" w:type="dxa"/>
            <w:tcBorders>
              <w:top w:val="single" w:sz="4" w:space="0" w:color="auto"/>
              <w:left w:val="single" w:sz="4" w:space="0" w:color="auto"/>
              <w:bottom w:val="single" w:sz="4" w:space="0" w:color="auto"/>
              <w:right w:val="single" w:sz="4" w:space="0" w:color="auto"/>
            </w:tcBorders>
            <w:hideMark/>
          </w:tcPr>
          <w:p w14:paraId="0DD6F0A0"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09D9D117" w14:textId="77777777" w:rsidR="00CC6B29" w:rsidRPr="00CA7D85" w:rsidRDefault="00CC6B29" w:rsidP="00B8738D">
            <w:pPr>
              <w:pStyle w:val="TAC"/>
            </w:pPr>
            <w:r w:rsidRPr="00CA7D85">
              <w:t>-</w:t>
            </w:r>
          </w:p>
        </w:tc>
      </w:tr>
      <w:tr w:rsidR="00CC6B29" w:rsidRPr="00CA7D85" w14:paraId="2D4273CD"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5275290C" w14:textId="77777777" w:rsidR="00CC6B29" w:rsidRPr="00CA7D85" w:rsidRDefault="00CC6B29" w:rsidP="00B8738D">
            <w:pPr>
              <w:pStyle w:val="TAC"/>
              <w:rPr>
                <w:lang w:eastAsia="zh-CN"/>
              </w:rPr>
            </w:pPr>
            <w:r w:rsidRPr="00CA7D85">
              <w:rPr>
                <w:lang w:eastAsia="zh-CN"/>
              </w:rPr>
              <w:t>12</w:t>
            </w:r>
          </w:p>
        </w:tc>
        <w:tc>
          <w:tcPr>
            <w:tcW w:w="3983" w:type="dxa"/>
            <w:tcBorders>
              <w:top w:val="single" w:sz="4" w:space="0" w:color="auto"/>
              <w:left w:val="single" w:sz="4" w:space="0" w:color="auto"/>
              <w:bottom w:val="single" w:sz="4" w:space="0" w:color="auto"/>
              <w:right w:val="single" w:sz="4" w:space="0" w:color="auto"/>
            </w:tcBorders>
            <w:hideMark/>
          </w:tcPr>
          <w:p w14:paraId="73B48DBE" w14:textId="77777777" w:rsidR="00CC6B29" w:rsidRPr="00CA7D85" w:rsidRDefault="00CC6B29" w:rsidP="00B8738D">
            <w:pPr>
              <w:pStyle w:val="TAL"/>
              <w:rPr>
                <w:szCs w:val="18"/>
              </w:rPr>
            </w:pPr>
            <w:r w:rsidRPr="00CA7D85">
              <w:rPr>
                <w:szCs w:val="18"/>
              </w:rPr>
              <w:t xml:space="preserve">The SS transmits a </w:t>
            </w:r>
            <w:r w:rsidRPr="00CA7D85">
              <w:rPr>
                <w:i/>
                <w:szCs w:val="18"/>
              </w:rPr>
              <w:t>UEInformationRequest</w:t>
            </w:r>
            <w:r w:rsidRPr="00CA7D85">
              <w:rPr>
                <w:szCs w:val="18"/>
                <w:lang w:eastAsia="zh-CN"/>
              </w:rPr>
              <w:t xml:space="preserve"> message</w:t>
            </w:r>
            <w:r w:rsidRPr="00CA7D85">
              <w:rPr>
                <w:szCs w:val="18"/>
                <w:lang w:eastAsia="ko-KR"/>
              </w:rPr>
              <w:t xml:space="preserve"> on Cell 1</w:t>
            </w:r>
            <w:r w:rsidRPr="00CA7D85">
              <w:rPr>
                <w:szCs w:val="18"/>
              </w:rPr>
              <w:t>.</w:t>
            </w:r>
          </w:p>
        </w:tc>
        <w:tc>
          <w:tcPr>
            <w:tcW w:w="711" w:type="dxa"/>
            <w:tcBorders>
              <w:top w:val="single" w:sz="4" w:space="0" w:color="auto"/>
              <w:left w:val="single" w:sz="4" w:space="0" w:color="auto"/>
              <w:bottom w:val="single" w:sz="4" w:space="0" w:color="auto"/>
              <w:right w:val="single" w:sz="4" w:space="0" w:color="auto"/>
            </w:tcBorders>
            <w:hideMark/>
          </w:tcPr>
          <w:p w14:paraId="70AEB0CD" w14:textId="77777777" w:rsidR="00CC6B29" w:rsidRPr="00CA7D85" w:rsidRDefault="00CC6B29" w:rsidP="00B8738D">
            <w:pPr>
              <w:pStyle w:val="TAC"/>
            </w:pPr>
            <w:r w:rsidRPr="00CA7D85">
              <w:t>&lt;--</w:t>
            </w:r>
          </w:p>
        </w:tc>
        <w:tc>
          <w:tcPr>
            <w:tcW w:w="2987" w:type="dxa"/>
            <w:tcBorders>
              <w:top w:val="single" w:sz="4" w:space="0" w:color="auto"/>
              <w:left w:val="single" w:sz="4" w:space="0" w:color="auto"/>
              <w:bottom w:val="single" w:sz="4" w:space="0" w:color="auto"/>
              <w:right w:val="single" w:sz="4" w:space="0" w:color="auto"/>
            </w:tcBorders>
            <w:hideMark/>
          </w:tcPr>
          <w:p w14:paraId="78C18F32" w14:textId="77777777" w:rsidR="00CC6B29" w:rsidRPr="00CA7D85" w:rsidRDefault="00CC6B29" w:rsidP="00B8738D">
            <w:pPr>
              <w:pStyle w:val="TAL"/>
              <w:rPr>
                <w:i/>
                <w:iCs/>
              </w:rPr>
            </w:pPr>
            <w:r w:rsidRPr="00CA7D85">
              <w:rPr>
                <w:i/>
                <w:iCs/>
              </w:rPr>
              <w:t>UEInformationRequest</w:t>
            </w:r>
          </w:p>
        </w:tc>
        <w:tc>
          <w:tcPr>
            <w:tcW w:w="569" w:type="dxa"/>
            <w:tcBorders>
              <w:top w:val="single" w:sz="4" w:space="0" w:color="auto"/>
              <w:left w:val="single" w:sz="4" w:space="0" w:color="auto"/>
              <w:bottom w:val="single" w:sz="4" w:space="0" w:color="auto"/>
              <w:right w:val="single" w:sz="4" w:space="0" w:color="auto"/>
            </w:tcBorders>
            <w:hideMark/>
          </w:tcPr>
          <w:p w14:paraId="349F7291"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63FAF2D3" w14:textId="77777777" w:rsidR="00CC6B29" w:rsidRPr="00CA7D85" w:rsidRDefault="00CC6B29" w:rsidP="00B8738D">
            <w:pPr>
              <w:pStyle w:val="TAC"/>
            </w:pPr>
            <w:r w:rsidRPr="00CA7D85">
              <w:t>-</w:t>
            </w:r>
          </w:p>
        </w:tc>
      </w:tr>
      <w:tr w:rsidR="00CC6B29" w:rsidRPr="00CA7D85" w14:paraId="34EC2CFB"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69614F92" w14:textId="77777777" w:rsidR="00CC6B29" w:rsidRPr="00CA7D85" w:rsidRDefault="00CC6B29" w:rsidP="00B8738D">
            <w:pPr>
              <w:pStyle w:val="TAC"/>
              <w:rPr>
                <w:lang w:eastAsia="zh-CN"/>
              </w:rPr>
            </w:pPr>
            <w:r w:rsidRPr="00CA7D85">
              <w:rPr>
                <w:lang w:eastAsia="zh-CN"/>
              </w:rPr>
              <w:t>13</w:t>
            </w:r>
          </w:p>
        </w:tc>
        <w:tc>
          <w:tcPr>
            <w:tcW w:w="3983" w:type="dxa"/>
            <w:tcBorders>
              <w:top w:val="single" w:sz="4" w:space="0" w:color="auto"/>
              <w:left w:val="single" w:sz="4" w:space="0" w:color="auto"/>
              <w:bottom w:val="single" w:sz="4" w:space="0" w:color="auto"/>
              <w:right w:val="single" w:sz="4" w:space="0" w:color="auto"/>
            </w:tcBorders>
            <w:hideMark/>
          </w:tcPr>
          <w:p w14:paraId="5536748C" w14:textId="4636AFD2" w:rsidR="00CC6B29" w:rsidRPr="00CA7D85" w:rsidRDefault="00CC6B29" w:rsidP="00B8738D">
            <w:pPr>
              <w:pStyle w:val="TAL"/>
              <w:rPr>
                <w:iCs/>
                <w:szCs w:val="18"/>
              </w:rPr>
            </w:pPr>
            <w:r w:rsidRPr="00CA7D85">
              <w:rPr>
                <w:szCs w:val="18"/>
              </w:rPr>
              <w:t xml:space="preserve">Check: Does the UE transmit a </w:t>
            </w:r>
            <w:r w:rsidRPr="00CA7D85">
              <w:rPr>
                <w:i/>
                <w:szCs w:val="18"/>
              </w:rPr>
              <w:t>UEInformationResponse</w:t>
            </w:r>
            <w:r w:rsidRPr="00CA7D85">
              <w:rPr>
                <w:iCs/>
                <w:szCs w:val="18"/>
              </w:rPr>
              <w:t xml:space="preserve"> message with a </w:t>
            </w:r>
            <w:r w:rsidRPr="00CA7D85">
              <w:rPr>
                <w:i/>
                <w:szCs w:val="18"/>
              </w:rPr>
              <w:t>LogMeasInfo-r16</w:t>
            </w:r>
            <w:r w:rsidRPr="00CA7D85">
              <w:rPr>
                <w:szCs w:val="18"/>
              </w:rPr>
              <w:t xml:space="preserve"> with one entry (sensor 1) measurement result in the IE </w:t>
            </w:r>
            <w:r w:rsidR="000F6768" w:rsidRPr="00CA7D85">
              <w:t>Sensor-LocationInfo-r16</w:t>
            </w:r>
            <w:r w:rsidR="00454ED6" w:rsidRPr="00CA7D85">
              <w:rPr>
                <w:iCs/>
                <w:szCs w:val="18"/>
              </w:rPr>
              <w:t>?</w:t>
            </w:r>
          </w:p>
        </w:tc>
        <w:tc>
          <w:tcPr>
            <w:tcW w:w="711" w:type="dxa"/>
            <w:tcBorders>
              <w:top w:val="single" w:sz="4" w:space="0" w:color="auto"/>
              <w:left w:val="single" w:sz="4" w:space="0" w:color="auto"/>
              <w:bottom w:val="single" w:sz="4" w:space="0" w:color="auto"/>
              <w:right w:val="single" w:sz="4" w:space="0" w:color="auto"/>
            </w:tcBorders>
            <w:hideMark/>
          </w:tcPr>
          <w:p w14:paraId="2521F6E7" w14:textId="77777777" w:rsidR="00CC6B29" w:rsidRPr="00CA7D85" w:rsidRDefault="00CC6B29" w:rsidP="00B8738D">
            <w:pPr>
              <w:pStyle w:val="TAC"/>
            </w:pPr>
            <w:r w:rsidRPr="00CA7D85">
              <w:t>--&gt;</w:t>
            </w:r>
          </w:p>
        </w:tc>
        <w:tc>
          <w:tcPr>
            <w:tcW w:w="2987" w:type="dxa"/>
            <w:tcBorders>
              <w:top w:val="single" w:sz="4" w:space="0" w:color="auto"/>
              <w:left w:val="single" w:sz="4" w:space="0" w:color="auto"/>
              <w:bottom w:val="single" w:sz="4" w:space="0" w:color="auto"/>
              <w:right w:val="single" w:sz="4" w:space="0" w:color="auto"/>
            </w:tcBorders>
            <w:hideMark/>
          </w:tcPr>
          <w:p w14:paraId="2309BFCE" w14:textId="77777777" w:rsidR="00CC6B29" w:rsidRPr="00CA7D85" w:rsidRDefault="00CC6B29" w:rsidP="00B8738D">
            <w:pPr>
              <w:pStyle w:val="TAL"/>
              <w:rPr>
                <w:i/>
                <w:iCs/>
              </w:rPr>
            </w:pPr>
            <w:r w:rsidRPr="00CA7D85">
              <w:rPr>
                <w:i/>
                <w:iCs/>
              </w:rPr>
              <w:t>UEInformationResponse</w:t>
            </w:r>
          </w:p>
        </w:tc>
        <w:tc>
          <w:tcPr>
            <w:tcW w:w="569" w:type="dxa"/>
            <w:tcBorders>
              <w:top w:val="single" w:sz="4" w:space="0" w:color="auto"/>
              <w:left w:val="single" w:sz="4" w:space="0" w:color="auto"/>
              <w:bottom w:val="single" w:sz="4" w:space="0" w:color="auto"/>
              <w:right w:val="single" w:sz="4" w:space="0" w:color="auto"/>
            </w:tcBorders>
            <w:hideMark/>
          </w:tcPr>
          <w:p w14:paraId="48100B0A" w14:textId="77777777" w:rsidR="00CC6B29" w:rsidRPr="00CA7D85" w:rsidRDefault="00CC6B29" w:rsidP="00B8738D">
            <w:pPr>
              <w:pStyle w:val="TAC"/>
            </w:pPr>
            <w:r w:rsidRPr="00CA7D85">
              <w:t>1,2</w:t>
            </w:r>
          </w:p>
        </w:tc>
        <w:tc>
          <w:tcPr>
            <w:tcW w:w="853" w:type="dxa"/>
            <w:tcBorders>
              <w:top w:val="single" w:sz="4" w:space="0" w:color="auto"/>
              <w:left w:val="single" w:sz="4" w:space="0" w:color="auto"/>
              <w:bottom w:val="single" w:sz="4" w:space="0" w:color="auto"/>
              <w:right w:val="single" w:sz="4" w:space="0" w:color="auto"/>
            </w:tcBorders>
            <w:hideMark/>
          </w:tcPr>
          <w:p w14:paraId="2A846A3B" w14:textId="77777777" w:rsidR="00CC6B29" w:rsidRPr="00CA7D85" w:rsidRDefault="00CC6B29" w:rsidP="00B8738D">
            <w:pPr>
              <w:pStyle w:val="TAC"/>
            </w:pPr>
            <w:r w:rsidRPr="00CA7D85">
              <w:t>P</w:t>
            </w:r>
          </w:p>
        </w:tc>
      </w:tr>
    </w:tbl>
    <w:p w14:paraId="638660F7" w14:textId="77777777" w:rsidR="00CC6B29" w:rsidRPr="00CA7D85" w:rsidRDefault="00CC6B29" w:rsidP="00CC6B29"/>
    <w:p w14:paraId="20779C23" w14:textId="77777777" w:rsidR="003D01D4" w:rsidRPr="00CA7D85" w:rsidRDefault="00CC6B29" w:rsidP="003D01D4">
      <w:pPr>
        <w:pStyle w:val="H6"/>
      </w:pPr>
      <w:r w:rsidRPr="00CA7D85">
        <w:rPr>
          <w:lang w:eastAsia="zh-CN"/>
        </w:rPr>
        <w:t>8.1.6.3.2.3</w:t>
      </w:r>
      <w:r w:rsidRPr="00CA7D85">
        <w:t>.</w:t>
      </w:r>
      <w:r w:rsidRPr="00CA7D85">
        <w:rPr>
          <w:lang w:eastAsia="zh-CN"/>
        </w:rPr>
        <w:t>3</w:t>
      </w:r>
      <w:r w:rsidRPr="00CA7D85">
        <w:t>.3</w:t>
      </w:r>
      <w:r w:rsidRPr="00CA7D85">
        <w:tab/>
        <w:t>Specific message contents</w:t>
      </w:r>
    </w:p>
    <w:p w14:paraId="3542BE05" w14:textId="27ADB4BF" w:rsidR="00CC6B29" w:rsidRPr="00CA7D85" w:rsidRDefault="003D01D4" w:rsidP="003D01D4">
      <w:pPr>
        <w:pStyle w:val="H6"/>
      </w:pPr>
      <w:r w:rsidRPr="00CA7D85">
        <w:t>Same as test case 8.1.6.3.2.1 with the following difference:</w:t>
      </w:r>
    </w:p>
    <w:p w14:paraId="5C809AEF" w14:textId="77777777" w:rsidR="00CC6B29" w:rsidRPr="00CA7D85" w:rsidRDefault="00CC6B29" w:rsidP="00CC6B29">
      <w:pPr>
        <w:pStyle w:val="TH"/>
      </w:pPr>
      <w:r w:rsidRPr="00CA7D85">
        <w:t xml:space="preserve">Table 8.1.6.3.2.3.3.3-1: </w:t>
      </w:r>
      <w:r w:rsidRPr="00CA7D85">
        <w:rPr>
          <w:rFonts w:eastAsia="Malgun Gothic"/>
          <w:i/>
          <w:lang w:eastAsia="ko-KR"/>
        </w:rPr>
        <w:t>LoggedMeasurementConfiguration</w:t>
      </w:r>
      <w:r w:rsidRPr="00CA7D85">
        <w:t xml:space="preserve"> (step 1, Table 8.1.6.3.2.3.3.2-3)</w:t>
      </w:r>
    </w:p>
    <w:tbl>
      <w:tblPr>
        <w:tblW w:w="9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04"/>
        <w:gridCol w:w="4943"/>
        <w:gridCol w:w="104"/>
        <w:gridCol w:w="1550"/>
        <w:gridCol w:w="104"/>
        <w:gridCol w:w="1572"/>
        <w:gridCol w:w="104"/>
        <w:gridCol w:w="1158"/>
        <w:gridCol w:w="104"/>
      </w:tblGrid>
      <w:tr w:rsidR="00CC6B29" w:rsidRPr="00CA7D85" w14:paraId="2FB4E0AB" w14:textId="77777777" w:rsidTr="000F6768">
        <w:trPr>
          <w:gridAfter w:val="1"/>
          <w:wAfter w:w="104" w:type="dxa"/>
          <w:jc w:val="center"/>
        </w:trPr>
        <w:tc>
          <w:tcPr>
            <w:tcW w:w="9639" w:type="dxa"/>
            <w:gridSpan w:val="8"/>
            <w:tcBorders>
              <w:top w:val="single" w:sz="4" w:space="0" w:color="auto"/>
              <w:left w:val="single" w:sz="4" w:space="0" w:color="auto"/>
              <w:bottom w:val="single" w:sz="4" w:space="0" w:color="auto"/>
              <w:right w:val="single" w:sz="4" w:space="0" w:color="auto"/>
            </w:tcBorders>
            <w:hideMark/>
          </w:tcPr>
          <w:p w14:paraId="4CC4A9DA" w14:textId="7BDF5796" w:rsidR="00CC6B29" w:rsidRPr="00CA7D85" w:rsidRDefault="00CC6B29" w:rsidP="00B8738D">
            <w:pPr>
              <w:pStyle w:val="TAL"/>
            </w:pPr>
            <w:r w:rsidRPr="00CA7D85">
              <w:t xml:space="preserve">Derivation path: </w:t>
            </w:r>
            <w:r w:rsidR="00454ED6" w:rsidRPr="00CA7D85">
              <w:t xml:space="preserve">TS </w:t>
            </w:r>
            <w:r w:rsidRPr="00CA7D85">
              <w:t>38.508</w:t>
            </w:r>
            <w:r w:rsidR="00454ED6" w:rsidRPr="00CA7D85">
              <w:t>-1 [4],</w:t>
            </w:r>
            <w:r w:rsidRPr="00CA7D85">
              <w:t xml:space="preserve"> table 4.6.1-5AA </w:t>
            </w:r>
            <w:r w:rsidR="003D01D4" w:rsidRPr="00CA7D85">
              <w:t>with condition PERIODICAL</w:t>
            </w:r>
          </w:p>
        </w:tc>
      </w:tr>
      <w:tr w:rsidR="00CC6B29" w:rsidRPr="00CA7D85" w14:paraId="64E69008" w14:textId="77777777" w:rsidTr="000F6768">
        <w:trPr>
          <w:gridAfter w:val="1"/>
          <w:wAfter w:w="104" w:type="dxa"/>
          <w:jc w:val="center"/>
        </w:trPr>
        <w:tc>
          <w:tcPr>
            <w:tcW w:w="504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BDD1B" w14:textId="77777777" w:rsidR="00CC6B29" w:rsidRPr="00CA7D85" w:rsidRDefault="00CC6B29" w:rsidP="00B8738D">
            <w:pPr>
              <w:pStyle w:val="TAH"/>
            </w:pPr>
            <w:r w:rsidRPr="00CA7D85">
              <w:t>Information Element</w:t>
            </w:r>
          </w:p>
        </w:tc>
        <w:tc>
          <w:tcPr>
            <w:tcW w:w="16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E3E9B" w14:textId="77777777" w:rsidR="00CC6B29" w:rsidRPr="00CA7D85" w:rsidRDefault="00CC6B29" w:rsidP="00B8738D">
            <w:pPr>
              <w:pStyle w:val="TAH"/>
            </w:pPr>
            <w:r w:rsidRPr="00CA7D85">
              <w:t>Value/remark</w:t>
            </w:r>
          </w:p>
        </w:tc>
        <w:tc>
          <w:tcPr>
            <w:tcW w:w="167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4AC6E" w14:textId="77777777" w:rsidR="00CC6B29" w:rsidRPr="00CA7D85" w:rsidRDefault="00CC6B29" w:rsidP="00B8738D">
            <w:pPr>
              <w:pStyle w:val="TAH"/>
            </w:pPr>
            <w:r w:rsidRPr="00CA7D85">
              <w:t>Comment</w:t>
            </w:r>
          </w:p>
        </w:tc>
        <w:tc>
          <w:tcPr>
            <w:tcW w:w="126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47D5EC" w14:textId="77777777" w:rsidR="00CC6B29" w:rsidRPr="00CA7D85" w:rsidRDefault="00CC6B29" w:rsidP="00B8738D">
            <w:pPr>
              <w:pStyle w:val="TAH"/>
            </w:pPr>
            <w:r w:rsidRPr="00CA7D85">
              <w:t>Condition</w:t>
            </w:r>
          </w:p>
        </w:tc>
      </w:tr>
      <w:tr w:rsidR="00CC6B29" w:rsidRPr="00CA7D85" w14:paraId="5689C7A6" w14:textId="77777777" w:rsidTr="000F6768">
        <w:trPr>
          <w:gridAfter w:val="1"/>
          <w:wAfter w:w="104" w:type="dxa"/>
          <w:jc w:val="center"/>
        </w:trPr>
        <w:tc>
          <w:tcPr>
            <w:tcW w:w="504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05FD0" w14:textId="77777777" w:rsidR="00CC6B29" w:rsidRPr="00CA7D85" w:rsidRDefault="00CC6B29" w:rsidP="00B8738D">
            <w:pPr>
              <w:pStyle w:val="TAL"/>
            </w:pPr>
            <w:r w:rsidRPr="00CA7D85">
              <w:t>LoggedMeasurementConfiguration-r16 ::= SEQUENCE {</w:t>
            </w:r>
          </w:p>
        </w:tc>
        <w:tc>
          <w:tcPr>
            <w:tcW w:w="16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8B7C1" w14:textId="77777777" w:rsidR="00CC6B29" w:rsidRPr="00CA7D85" w:rsidRDefault="00CC6B29" w:rsidP="00B8738D">
            <w:pPr>
              <w:pStyle w:val="TAL"/>
            </w:pPr>
          </w:p>
        </w:tc>
        <w:tc>
          <w:tcPr>
            <w:tcW w:w="167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E576F" w14:textId="77777777" w:rsidR="00CC6B29" w:rsidRPr="00CA7D85" w:rsidRDefault="00CC6B29" w:rsidP="00B8738D">
            <w:pPr>
              <w:pStyle w:val="TAL"/>
            </w:pPr>
          </w:p>
        </w:tc>
        <w:tc>
          <w:tcPr>
            <w:tcW w:w="126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CFB83" w14:textId="77777777" w:rsidR="00CC6B29" w:rsidRPr="00CA7D85" w:rsidRDefault="00CC6B29" w:rsidP="00B8738D">
            <w:pPr>
              <w:pStyle w:val="TAL"/>
            </w:pPr>
          </w:p>
        </w:tc>
      </w:tr>
      <w:tr w:rsidR="00CC6B29" w:rsidRPr="00CA7D85" w14:paraId="2B2649B9" w14:textId="77777777" w:rsidTr="000F6768">
        <w:trPr>
          <w:gridAfter w:val="1"/>
          <w:wAfter w:w="104" w:type="dxa"/>
          <w:jc w:val="center"/>
        </w:trPr>
        <w:tc>
          <w:tcPr>
            <w:tcW w:w="504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D1D44" w14:textId="77777777" w:rsidR="00CC6B29" w:rsidRPr="00CA7D85" w:rsidRDefault="00CC6B29" w:rsidP="00B8738D">
            <w:pPr>
              <w:pStyle w:val="TAL"/>
            </w:pPr>
            <w:r w:rsidRPr="00CA7D85">
              <w:t xml:space="preserve">  criticalExtensions CHOICE {</w:t>
            </w:r>
          </w:p>
        </w:tc>
        <w:tc>
          <w:tcPr>
            <w:tcW w:w="16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C479" w14:textId="77777777" w:rsidR="00CC6B29" w:rsidRPr="00CA7D85" w:rsidRDefault="00CC6B29" w:rsidP="00B8738D">
            <w:pPr>
              <w:pStyle w:val="TAL"/>
            </w:pPr>
          </w:p>
        </w:tc>
        <w:tc>
          <w:tcPr>
            <w:tcW w:w="167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618B8" w14:textId="77777777" w:rsidR="00CC6B29" w:rsidRPr="00CA7D85" w:rsidRDefault="00CC6B29" w:rsidP="00B8738D">
            <w:pPr>
              <w:pStyle w:val="TAL"/>
            </w:pPr>
          </w:p>
        </w:tc>
        <w:tc>
          <w:tcPr>
            <w:tcW w:w="126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F1E9E" w14:textId="77777777" w:rsidR="00CC6B29" w:rsidRPr="00CA7D85" w:rsidRDefault="00CC6B29" w:rsidP="00B8738D">
            <w:pPr>
              <w:pStyle w:val="TAL"/>
            </w:pPr>
          </w:p>
        </w:tc>
      </w:tr>
      <w:tr w:rsidR="00CC6B29" w:rsidRPr="00CA7D85" w14:paraId="258C6ADE" w14:textId="77777777" w:rsidTr="000F6768">
        <w:trPr>
          <w:gridAfter w:val="1"/>
          <w:wAfter w:w="104" w:type="dxa"/>
          <w:jc w:val="center"/>
        </w:trPr>
        <w:tc>
          <w:tcPr>
            <w:tcW w:w="504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70C21" w14:textId="3B03E85A" w:rsidR="00CC6B29" w:rsidRPr="00CA7D85" w:rsidRDefault="00CC6B29" w:rsidP="00B8738D">
            <w:pPr>
              <w:pStyle w:val="TAL"/>
            </w:pPr>
            <w:r w:rsidRPr="00CA7D85">
              <w:t xml:space="preserve">    loggedMeasurementConfiguration-r16 SEQUENCE {</w:t>
            </w:r>
          </w:p>
        </w:tc>
        <w:tc>
          <w:tcPr>
            <w:tcW w:w="16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94A99" w14:textId="77777777" w:rsidR="00CC6B29" w:rsidRPr="00CA7D85" w:rsidRDefault="00CC6B29" w:rsidP="00B8738D">
            <w:pPr>
              <w:pStyle w:val="TAL"/>
            </w:pPr>
          </w:p>
        </w:tc>
        <w:tc>
          <w:tcPr>
            <w:tcW w:w="167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85C0" w14:textId="77777777" w:rsidR="00CC6B29" w:rsidRPr="00CA7D85" w:rsidRDefault="00CC6B29" w:rsidP="00B8738D">
            <w:pPr>
              <w:pStyle w:val="TAL"/>
            </w:pPr>
          </w:p>
        </w:tc>
        <w:tc>
          <w:tcPr>
            <w:tcW w:w="126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B2378" w14:textId="77777777" w:rsidR="00CC6B29" w:rsidRPr="00CA7D85" w:rsidRDefault="00CC6B29" w:rsidP="00B8738D">
            <w:pPr>
              <w:pStyle w:val="TAL"/>
            </w:pPr>
          </w:p>
        </w:tc>
      </w:tr>
      <w:tr w:rsidR="00CC6B29" w:rsidRPr="00CA7D85" w14:paraId="2D37447A" w14:textId="77777777" w:rsidTr="000F6768">
        <w:trPr>
          <w:gridAfter w:val="1"/>
          <w:wAfter w:w="104" w:type="dxa"/>
          <w:jc w:val="center"/>
        </w:trPr>
        <w:tc>
          <w:tcPr>
            <w:tcW w:w="504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87D1D" w14:textId="77777777" w:rsidR="00CC6B29" w:rsidRPr="00CA7D85" w:rsidRDefault="00CC6B29" w:rsidP="00B8738D">
            <w:pPr>
              <w:pStyle w:val="TAL"/>
              <w:rPr>
                <w:lang w:eastAsia="zh-CN"/>
              </w:rPr>
            </w:pPr>
            <w:r w:rsidRPr="00CA7D85">
              <w:rPr>
                <w:lang w:eastAsia="zh-CN"/>
              </w:rPr>
              <w:t xml:space="preserve">      </w:t>
            </w:r>
            <w:r w:rsidRPr="00CA7D85">
              <w:t>sensor-NameList-r16 SEQUENCE {</w:t>
            </w:r>
          </w:p>
        </w:tc>
        <w:tc>
          <w:tcPr>
            <w:tcW w:w="16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49B60" w14:textId="77777777" w:rsidR="00CC6B29" w:rsidRPr="00CA7D85" w:rsidRDefault="00CC6B29" w:rsidP="00B8738D">
            <w:pPr>
              <w:pStyle w:val="TAL"/>
            </w:pPr>
          </w:p>
        </w:tc>
        <w:tc>
          <w:tcPr>
            <w:tcW w:w="167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838D" w14:textId="77777777" w:rsidR="00CC6B29" w:rsidRPr="00CA7D85" w:rsidRDefault="00CC6B29" w:rsidP="00B8738D">
            <w:pPr>
              <w:pStyle w:val="TAL"/>
            </w:pPr>
          </w:p>
        </w:tc>
        <w:tc>
          <w:tcPr>
            <w:tcW w:w="126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86B40" w14:textId="77777777" w:rsidR="00CC6B29" w:rsidRPr="00CA7D85" w:rsidRDefault="00CC6B29" w:rsidP="00B8738D">
            <w:pPr>
              <w:pStyle w:val="TAL"/>
            </w:pPr>
          </w:p>
        </w:tc>
      </w:tr>
      <w:tr w:rsidR="00454ED6" w:rsidRPr="00CA7D85" w14:paraId="2AC5835F" w14:textId="77777777" w:rsidTr="00454ED6">
        <w:trPr>
          <w:gridAfter w:val="1"/>
          <w:wAfter w:w="104" w:type="dxa"/>
          <w:jc w:val="center"/>
        </w:trPr>
        <w:tc>
          <w:tcPr>
            <w:tcW w:w="5047"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6DC5CE12" w14:textId="0BE5403D" w:rsidR="00454ED6" w:rsidRPr="00CA7D85" w:rsidRDefault="00454ED6" w:rsidP="00454ED6">
            <w:pPr>
              <w:pStyle w:val="TAL"/>
              <w:rPr>
                <w:lang w:eastAsia="zh-CN"/>
              </w:rPr>
            </w:pPr>
            <w:r w:rsidRPr="00CA7D85">
              <w:rPr>
                <w:lang w:eastAsia="zh-CN"/>
              </w:rPr>
              <w:t xml:space="preserve">        measUncomBarPre-r16</w:t>
            </w:r>
          </w:p>
        </w:tc>
        <w:tc>
          <w:tcPr>
            <w:tcW w:w="16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F7FF9" w14:textId="74DE2592" w:rsidR="00454ED6" w:rsidRPr="00CA7D85" w:rsidRDefault="00454ED6" w:rsidP="00454ED6">
            <w:pPr>
              <w:pStyle w:val="TAL"/>
            </w:pPr>
            <w:r w:rsidRPr="00CA7D85">
              <w:rPr>
                <w:lang w:eastAsia="zh-CN"/>
              </w:rPr>
              <w:t>true</w:t>
            </w:r>
          </w:p>
        </w:tc>
        <w:tc>
          <w:tcPr>
            <w:tcW w:w="167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D61FA" w14:textId="77777777" w:rsidR="00454ED6" w:rsidRPr="00CA7D85" w:rsidRDefault="00454ED6" w:rsidP="00454ED6">
            <w:pPr>
              <w:pStyle w:val="TAL"/>
            </w:pPr>
          </w:p>
        </w:tc>
        <w:tc>
          <w:tcPr>
            <w:tcW w:w="126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48A96" w14:textId="095441D6" w:rsidR="00454ED6" w:rsidRPr="00CA7D85" w:rsidRDefault="00454ED6" w:rsidP="00454ED6">
            <w:pPr>
              <w:pStyle w:val="TAL"/>
            </w:pPr>
            <w:r w:rsidRPr="00CA7D85">
              <w:t>pc_barometer_r16</w:t>
            </w:r>
          </w:p>
        </w:tc>
      </w:tr>
      <w:tr w:rsidR="00454ED6" w:rsidRPr="00CA7D85" w14:paraId="076B61CF" w14:textId="77777777" w:rsidTr="00454ED6">
        <w:trPr>
          <w:gridAfter w:val="1"/>
          <w:wAfter w:w="104" w:type="dxa"/>
          <w:jc w:val="center"/>
        </w:trPr>
        <w:tc>
          <w:tcPr>
            <w:tcW w:w="5047"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162974EF" w14:textId="77777777" w:rsidR="00454ED6" w:rsidRPr="00CA7D85" w:rsidRDefault="00454ED6" w:rsidP="00454ED6">
            <w:pPr>
              <w:pStyle w:val="TAL"/>
              <w:rPr>
                <w:lang w:eastAsia="zh-CN"/>
              </w:rPr>
            </w:pPr>
          </w:p>
        </w:tc>
        <w:tc>
          <w:tcPr>
            <w:tcW w:w="16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7B5DD" w14:textId="006E6286" w:rsidR="00454ED6" w:rsidRPr="00CA7D85" w:rsidRDefault="00454ED6" w:rsidP="00454ED6">
            <w:pPr>
              <w:pStyle w:val="TAL"/>
            </w:pPr>
            <w:r w:rsidRPr="00CA7D85">
              <w:rPr>
                <w:lang w:eastAsia="zh-CN"/>
              </w:rPr>
              <w:t>Not present</w:t>
            </w:r>
          </w:p>
        </w:tc>
        <w:tc>
          <w:tcPr>
            <w:tcW w:w="167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8AC3D" w14:textId="77777777" w:rsidR="00454ED6" w:rsidRPr="00CA7D85" w:rsidRDefault="00454ED6" w:rsidP="00454ED6">
            <w:pPr>
              <w:pStyle w:val="TAL"/>
            </w:pPr>
          </w:p>
        </w:tc>
        <w:tc>
          <w:tcPr>
            <w:tcW w:w="126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4688B" w14:textId="77777777" w:rsidR="00454ED6" w:rsidRPr="00CA7D85" w:rsidRDefault="00454ED6" w:rsidP="00454ED6">
            <w:pPr>
              <w:pStyle w:val="TAL"/>
            </w:pPr>
          </w:p>
        </w:tc>
      </w:tr>
      <w:tr w:rsidR="00454ED6" w:rsidRPr="00CA7D85" w14:paraId="2478E0A8" w14:textId="77777777" w:rsidTr="00454ED6">
        <w:trPr>
          <w:gridAfter w:val="1"/>
          <w:wAfter w:w="104" w:type="dxa"/>
          <w:jc w:val="center"/>
        </w:trPr>
        <w:tc>
          <w:tcPr>
            <w:tcW w:w="5047"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2B9D2850" w14:textId="25C64F80" w:rsidR="00454ED6" w:rsidRPr="00CA7D85" w:rsidRDefault="00454ED6" w:rsidP="00454ED6">
            <w:pPr>
              <w:pStyle w:val="TAL"/>
              <w:rPr>
                <w:lang w:eastAsia="zh-CN"/>
              </w:rPr>
            </w:pPr>
            <w:r w:rsidRPr="00CA7D85">
              <w:rPr>
                <w:lang w:eastAsia="zh-CN"/>
              </w:rPr>
              <w:t xml:space="preserve">        measUeSpeed</w:t>
            </w:r>
          </w:p>
        </w:tc>
        <w:tc>
          <w:tcPr>
            <w:tcW w:w="16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04247" w14:textId="43E4AA68" w:rsidR="00454ED6" w:rsidRPr="00CA7D85" w:rsidRDefault="00454ED6" w:rsidP="00454ED6">
            <w:pPr>
              <w:pStyle w:val="TAL"/>
            </w:pPr>
            <w:r w:rsidRPr="00CA7D85">
              <w:rPr>
                <w:lang w:eastAsia="zh-CN"/>
              </w:rPr>
              <w:t>true</w:t>
            </w:r>
          </w:p>
        </w:tc>
        <w:tc>
          <w:tcPr>
            <w:tcW w:w="167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86FE" w14:textId="77777777" w:rsidR="00454ED6" w:rsidRPr="00CA7D85" w:rsidRDefault="00454ED6" w:rsidP="00454ED6">
            <w:pPr>
              <w:pStyle w:val="TAL"/>
            </w:pPr>
          </w:p>
        </w:tc>
        <w:tc>
          <w:tcPr>
            <w:tcW w:w="126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69903" w14:textId="366A3302" w:rsidR="00454ED6" w:rsidRPr="00CA7D85" w:rsidRDefault="00454ED6" w:rsidP="00454ED6">
            <w:pPr>
              <w:pStyle w:val="TAL"/>
            </w:pPr>
            <w:r w:rsidRPr="00CA7D85">
              <w:t>pc_speed_r16</w:t>
            </w:r>
          </w:p>
        </w:tc>
      </w:tr>
      <w:tr w:rsidR="00454ED6" w:rsidRPr="00CA7D85" w14:paraId="11AE11CB" w14:textId="77777777" w:rsidTr="00454ED6">
        <w:trPr>
          <w:gridAfter w:val="1"/>
          <w:wAfter w:w="104" w:type="dxa"/>
          <w:jc w:val="center"/>
        </w:trPr>
        <w:tc>
          <w:tcPr>
            <w:tcW w:w="5047"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047ECB66" w14:textId="77777777" w:rsidR="00454ED6" w:rsidRPr="00CA7D85" w:rsidRDefault="00454ED6" w:rsidP="00454ED6">
            <w:pPr>
              <w:pStyle w:val="TAL"/>
              <w:rPr>
                <w:lang w:eastAsia="zh-CN"/>
              </w:rPr>
            </w:pPr>
          </w:p>
        </w:tc>
        <w:tc>
          <w:tcPr>
            <w:tcW w:w="16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DB457" w14:textId="2333A001" w:rsidR="00454ED6" w:rsidRPr="00CA7D85" w:rsidRDefault="00454ED6" w:rsidP="00454ED6">
            <w:pPr>
              <w:pStyle w:val="TAL"/>
            </w:pPr>
            <w:r w:rsidRPr="00CA7D85">
              <w:rPr>
                <w:lang w:eastAsia="zh-CN"/>
              </w:rPr>
              <w:t>Not present</w:t>
            </w:r>
          </w:p>
        </w:tc>
        <w:tc>
          <w:tcPr>
            <w:tcW w:w="167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C2E7F" w14:textId="77777777" w:rsidR="00454ED6" w:rsidRPr="00CA7D85" w:rsidRDefault="00454ED6" w:rsidP="00454ED6">
            <w:pPr>
              <w:pStyle w:val="TAL"/>
            </w:pPr>
          </w:p>
        </w:tc>
        <w:tc>
          <w:tcPr>
            <w:tcW w:w="126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07D26" w14:textId="77777777" w:rsidR="00454ED6" w:rsidRPr="00CA7D85" w:rsidRDefault="00454ED6" w:rsidP="00454ED6">
            <w:pPr>
              <w:pStyle w:val="TAL"/>
            </w:pPr>
          </w:p>
        </w:tc>
      </w:tr>
      <w:tr w:rsidR="00454ED6" w:rsidRPr="00CA7D85" w14:paraId="5820D9F9" w14:textId="77777777" w:rsidTr="00454ED6">
        <w:trPr>
          <w:gridAfter w:val="1"/>
          <w:wAfter w:w="104" w:type="dxa"/>
          <w:jc w:val="center"/>
        </w:trPr>
        <w:tc>
          <w:tcPr>
            <w:tcW w:w="5047"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63A8D730" w14:textId="0E8E1CC2" w:rsidR="00454ED6" w:rsidRPr="00CA7D85" w:rsidRDefault="00454ED6" w:rsidP="00454ED6">
            <w:pPr>
              <w:pStyle w:val="TAL"/>
              <w:rPr>
                <w:lang w:eastAsia="zh-CN"/>
              </w:rPr>
            </w:pPr>
            <w:r w:rsidRPr="00CA7D85">
              <w:rPr>
                <w:lang w:eastAsia="zh-CN"/>
              </w:rPr>
              <w:t xml:space="preserve">        measUeOrientation</w:t>
            </w:r>
          </w:p>
        </w:tc>
        <w:tc>
          <w:tcPr>
            <w:tcW w:w="16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4466B" w14:textId="7CF20282" w:rsidR="00454ED6" w:rsidRPr="00CA7D85" w:rsidRDefault="00454ED6" w:rsidP="00454ED6">
            <w:pPr>
              <w:pStyle w:val="TAL"/>
            </w:pPr>
            <w:r w:rsidRPr="00CA7D85">
              <w:rPr>
                <w:lang w:eastAsia="zh-CN"/>
              </w:rPr>
              <w:t>true</w:t>
            </w:r>
          </w:p>
        </w:tc>
        <w:tc>
          <w:tcPr>
            <w:tcW w:w="167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E6BFC" w14:textId="77777777" w:rsidR="00454ED6" w:rsidRPr="00CA7D85" w:rsidRDefault="00454ED6" w:rsidP="00454ED6">
            <w:pPr>
              <w:pStyle w:val="TAL"/>
            </w:pPr>
          </w:p>
        </w:tc>
        <w:tc>
          <w:tcPr>
            <w:tcW w:w="126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178B8" w14:textId="6B5732BB" w:rsidR="00454ED6" w:rsidRPr="00CA7D85" w:rsidRDefault="00454ED6" w:rsidP="00454ED6">
            <w:pPr>
              <w:pStyle w:val="TAL"/>
            </w:pPr>
            <w:r w:rsidRPr="00CA7D85">
              <w:t>pc_orientation_r16</w:t>
            </w:r>
          </w:p>
        </w:tc>
      </w:tr>
      <w:tr w:rsidR="00454ED6" w:rsidRPr="00CA7D85" w14:paraId="1B2F54F4" w14:textId="77777777" w:rsidTr="00454ED6">
        <w:trPr>
          <w:gridAfter w:val="1"/>
          <w:wAfter w:w="104" w:type="dxa"/>
          <w:jc w:val="center"/>
        </w:trPr>
        <w:tc>
          <w:tcPr>
            <w:tcW w:w="5047"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49F040C8" w14:textId="77777777" w:rsidR="00454ED6" w:rsidRPr="00CA7D85" w:rsidRDefault="00454ED6" w:rsidP="00454ED6">
            <w:pPr>
              <w:pStyle w:val="TAL"/>
              <w:rPr>
                <w:lang w:eastAsia="zh-CN"/>
              </w:rPr>
            </w:pPr>
          </w:p>
        </w:tc>
        <w:tc>
          <w:tcPr>
            <w:tcW w:w="16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2144C" w14:textId="0B42135E" w:rsidR="00454ED6" w:rsidRPr="00CA7D85" w:rsidRDefault="00454ED6" w:rsidP="00454ED6">
            <w:pPr>
              <w:pStyle w:val="TAL"/>
            </w:pPr>
            <w:r w:rsidRPr="00CA7D85">
              <w:rPr>
                <w:lang w:eastAsia="zh-CN"/>
              </w:rPr>
              <w:t>Not present</w:t>
            </w:r>
          </w:p>
        </w:tc>
        <w:tc>
          <w:tcPr>
            <w:tcW w:w="167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160B5" w14:textId="77777777" w:rsidR="00454ED6" w:rsidRPr="00CA7D85" w:rsidRDefault="00454ED6" w:rsidP="00454ED6">
            <w:pPr>
              <w:pStyle w:val="TAL"/>
            </w:pPr>
          </w:p>
        </w:tc>
        <w:tc>
          <w:tcPr>
            <w:tcW w:w="126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C2F8" w14:textId="77777777" w:rsidR="00454ED6" w:rsidRPr="00CA7D85" w:rsidRDefault="00454ED6" w:rsidP="00454ED6">
            <w:pPr>
              <w:pStyle w:val="TAL"/>
            </w:pPr>
          </w:p>
        </w:tc>
      </w:tr>
      <w:tr w:rsidR="00454ED6" w:rsidRPr="00CA7D85" w14:paraId="0001EF73" w14:textId="77777777" w:rsidTr="000F6768">
        <w:trPr>
          <w:gridAfter w:val="1"/>
          <w:wAfter w:w="104" w:type="dxa"/>
          <w:jc w:val="center"/>
        </w:trPr>
        <w:tc>
          <w:tcPr>
            <w:tcW w:w="504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319E8" w14:textId="00EDB220" w:rsidR="00454ED6" w:rsidRPr="00CA7D85" w:rsidRDefault="00454ED6" w:rsidP="00454ED6">
            <w:pPr>
              <w:pStyle w:val="TAL"/>
              <w:rPr>
                <w:lang w:eastAsia="zh-CN"/>
              </w:rPr>
            </w:pPr>
            <w:r w:rsidRPr="00CA7D85">
              <w:rPr>
                <w:lang w:eastAsia="zh-CN"/>
              </w:rPr>
              <w:t xml:space="preserve">      }</w:t>
            </w:r>
          </w:p>
        </w:tc>
        <w:tc>
          <w:tcPr>
            <w:tcW w:w="16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59C92" w14:textId="77777777" w:rsidR="00454ED6" w:rsidRPr="00CA7D85" w:rsidRDefault="00454ED6" w:rsidP="00454ED6">
            <w:pPr>
              <w:pStyle w:val="TAL"/>
            </w:pPr>
          </w:p>
        </w:tc>
        <w:tc>
          <w:tcPr>
            <w:tcW w:w="167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45053" w14:textId="77777777" w:rsidR="00454ED6" w:rsidRPr="00CA7D85" w:rsidRDefault="00454ED6" w:rsidP="00454ED6">
            <w:pPr>
              <w:pStyle w:val="TAL"/>
            </w:pPr>
          </w:p>
        </w:tc>
        <w:tc>
          <w:tcPr>
            <w:tcW w:w="126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A5E56" w14:textId="77777777" w:rsidR="00454ED6" w:rsidRPr="00CA7D85" w:rsidRDefault="00454ED6" w:rsidP="00454ED6">
            <w:pPr>
              <w:pStyle w:val="TAL"/>
            </w:pPr>
          </w:p>
        </w:tc>
      </w:tr>
      <w:tr w:rsidR="000F6768" w:rsidRPr="00CA7D85" w14:paraId="6D094DF0" w14:textId="77777777" w:rsidTr="000F6768">
        <w:trPr>
          <w:gridBefore w:val="1"/>
          <w:wBefore w:w="104" w:type="dxa"/>
          <w:jc w:val="center"/>
        </w:trPr>
        <w:tc>
          <w:tcPr>
            <w:tcW w:w="5047"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0E9A039C" w14:textId="77777777" w:rsidR="000F6768" w:rsidRPr="00CA7D85" w:rsidRDefault="000F6768" w:rsidP="00F25E47">
            <w:pPr>
              <w:pStyle w:val="TAL"/>
              <w:rPr>
                <w:lang w:eastAsia="zh-CN"/>
              </w:rPr>
            </w:pPr>
            <w:r w:rsidRPr="00CA7D85">
              <w:rPr>
                <w:lang w:eastAsia="zh-CN"/>
              </w:rPr>
              <w:t xml:space="preserve">      }</w:t>
            </w:r>
          </w:p>
        </w:tc>
        <w:tc>
          <w:tcPr>
            <w:tcW w:w="16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40CD" w14:textId="77777777" w:rsidR="000F6768" w:rsidRPr="00CA7D85" w:rsidRDefault="000F6768" w:rsidP="00F25E47">
            <w:pPr>
              <w:pStyle w:val="TAL"/>
              <w:rPr>
                <w:lang w:eastAsia="zh-CN"/>
              </w:rPr>
            </w:pPr>
          </w:p>
        </w:tc>
        <w:tc>
          <w:tcPr>
            <w:tcW w:w="167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DD1A" w14:textId="77777777" w:rsidR="000F6768" w:rsidRPr="00CA7D85" w:rsidRDefault="000F6768" w:rsidP="00F25E47">
            <w:pPr>
              <w:pStyle w:val="TAL"/>
              <w:rPr>
                <w:iCs/>
                <w:lang w:eastAsia="zh-CN"/>
              </w:rPr>
            </w:pPr>
          </w:p>
        </w:tc>
        <w:tc>
          <w:tcPr>
            <w:tcW w:w="126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061D" w14:textId="77777777" w:rsidR="000F6768" w:rsidRPr="00CA7D85" w:rsidRDefault="000F6768" w:rsidP="00F25E47">
            <w:pPr>
              <w:pStyle w:val="TAL"/>
            </w:pPr>
          </w:p>
        </w:tc>
      </w:tr>
      <w:tr w:rsidR="00CC6B29" w:rsidRPr="00CA7D85" w14:paraId="0F17C079" w14:textId="77777777" w:rsidTr="000F6768">
        <w:trPr>
          <w:gridAfter w:val="1"/>
          <w:wAfter w:w="104" w:type="dxa"/>
          <w:jc w:val="center"/>
        </w:trPr>
        <w:tc>
          <w:tcPr>
            <w:tcW w:w="504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AF329F" w14:textId="2A7F9A16" w:rsidR="00CC6B29" w:rsidRPr="00CA7D85" w:rsidRDefault="00CC6B29" w:rsidP="00B8738D">
            <w:pPr>
              <w:pStyle w:val="TAL"/>
              <w:rPr>
                <w:lang w:eastAsia="zh-CN"/>
              </w:rPr>
            </w:pPr>
            <w:r w:rsidRPr="00CA7D85">
              <w:rPr>
                <w:lang w:eastAsia="zh-CN"/>
              </w:rPr>
              <w:t xml:space="preserve">      reportType CHOICE {</w:t>
            </w:r>
          </w:p>
        </w:tc>
        <w:tc>
          <w:tcPr>
            <w:tcW w:w="1654"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360514" w14:textId="77777777" w:rsidR="00CC6B29" w:rsidRPr="00CA7D85" w:rsidRDefault="00CC6B29" w:rsidP="00B8738D">
            <w:pPr>
              <w:pStyle w:val="TAL"/>
            </w:pPr>
          </w:p>
        </w:tc>
        <w:tc>
          <w:tcPr>
            <w:tcW w:w="167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6DD244" w14:textId="77777777" w:rsidR="00CC6B29" w:rsidRPr="00CA7D85" w:rsidRDefault="00CC6B29" w:rsidP="00B8738D">
            <w:pPr>
              <w:pStyle w:val="TAL"/>
            </w:pPr>
          </w:p>
        </w:tc>
        <w:tc>
          <w:tcPr>
            <w:tcW w:w="126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285A2A" w14:textId="77777777" w:rsidR="00CC6B29" w:rsidRPr="00CA7D85" w:rsidRDefault="00CC6B29" w:rsidP="00B8738D">
            <w:pPr>
              <w:pStyle w:val="TAL"/>
            </w:pPr>
          </w:p>
        </w:tc>
      </w:tr>
      <w:tr w:rsidR="00CC6B29" w:rsidRPr="00CA7D85" w14:paraId="7BBF8567" w14:textId="77777777" w:rsidTr="000F6768">
        <w:trPr>
          <w:gridAfter w:val="1"/>
          <w:wAfter w:w="104" w:type="dxa"/>
          <w:jc w:val="center"/>
        </w:trPr>
        <w:tc>
          <w:tcPr>
            <w:tcW w:w="504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3F92D0" w14:textId="7C46F5F6" w:rsidR="00CC6B29" w:rsidRPr="00CA7D85" w:rsidRDefault="00CC6B29" w:rsidP="00B8738D">
            <w:pPr>
              <w:pStyle w:val="TAL"/>
              <w:rPr>
                <w:lang w:eastAsia="zh-CN"/>
              </w:rPr>
            </w:pPr>
            <w:r w:rsidRPr="00CA7D85">
              <w:rPr>
                <w:lang w:eastAsia="zh-CN"/>
              </w:rPr>
              <w:t xml:space="preserve">        </w:t>
            </w:r>
            <w:r w:rsidR="00454ED6" w:rsidRPr="00CA7D85">
              <w:rPr>
                <w:lang w:eastAsia="zh-CN"/>
              </w:rPr>
              <w:t>p</w:t>
            </w:r>
            <w:r w:rsidRPr="00CA7D85">
              <w:rPr>
                <w:lang w:eastAsia="zh-CN"/>
              </w:rPr>
              <w:t>eriodical SEQUENCE {</w:t>
            </w:r>
          </w:p>
        </w:tc>
        <w:tc>
          <w:tcPr>
            <w:tcW w:w="1654"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EFF986" w14:textId="77777777" w:rsidR="00CC6B29" w:rsidRPr="00CA7D85" w:rsidRDefault="00CC6B29" w:rsidP="00B8738D">
            <w:pPr>
              <w:pStyle w:val="TAL"/>
            </w:pPr>
          </w:p>
        </w:tc>
        <w:tc>
          <w:tcPr>
            <w:tcW w:w="167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4459DA" w14:textId="77777777" w:rsidR="00CC6B29" w:rsidRPr="00CA7D85" w:rsidRDefault="00CC6B29" w:rsidP="00B8738D">
            <w:pPr>
              <w:pStyle w:val="TAL"/>
            </w:pPr>
          </w:p>
        </w:tc>
        <w:tc>
          <w:tcPr>
            <w:tcW w:w="126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37E7AD" w14:textId="77777777" w:rsidR="00CC6B29" w:rsidRPr="00CA7D85" w:rsidRDefault="00CC6B29" w:rsidP="00B8738D">
            <w:pPr>
              <w:pStyle w:val="TAL"/>
            </w:pPr>
          </w:p>
        </w:tc>
      </w:tr>
      <w:tr w:rsidR="00CC6B29" w:rsidRPr="00CA7D85" w14:paraId="70AE0021" w14:textId="77777777" w:rsidTr="000F6768">
        <w:trPr>
          <w:gridAfter w:val="1"/>
          <w:wAfter w:w="104" w:type="dxa"/>
          <w:jc w:val="center"/>
        </w:trPr>
        <w:tc>
          <w:tcPr>
            <w:tcW w:w="504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6DAB0A" w14:textId="77777777" w:rsidR="00CC6B29" w:rsidRPr="00CA7D85" w:rsidRDefault="00CC6B29" w:rsidP="00B8738D">
            <w:pPr>
              <w:pStyle w:val="TAL"/>
              <w:rPr>
                <w:lang w:eastAsia="zh-CN"/>
              </w:rPr>
            </w:pPr>
            <w:r w:rsidRPr="00CA7D85">
              <w:rPr>
                <w:lang w:eastAsia="zh-CN"/>
              </w:rPr>
              <w:t xml:space="preserve">          loggingInterval-r16</w:t>
            </w:r>
          </w:p>
        </w:tc>
        <w:tc>
          <w:tcPr>
            <w:tcW w:w="1654"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479923" w14:textId="5C46E876" w:rsidR="00CC6B29" w:rsidRPr="00CA7D85" w:rsidRDefault="00CC6B29" w:rsidP="00B8738D">
            <w:pPr>
              <w:pStyle w:val="TAL"/>
            </w:pPr>
          </w:p>
        </w:tc>
        <w:tc>
          <w:tcPr>
            <w:tcW w:w="167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CAD352" w14:textId="2750CB63" w:rsidR="00CC6B29" w:rsidRPr="00CA7D85" w:rsidRDefault="003D01D4" w:rsidP="00B8738D">
            <w:pPr>
              <w:pStyle w:val="TAL"/>
            </w:pPr>
            <w:r w:rsidRPr="00CA7D85">
              <w:t>10.24s</w:t>
            </w:r>
          </w:p>
        </w:tc>
        <w:tc>
          <w:tcPr>
            <w:tcW w:w="126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19B127" w14:textId="77777777" w:rsidR="00CC6B29" w:rsidRPr="00CA7D85" w:rsidRDefault="00CC6B29" w:rsidP="00B8738D">
            <w:pPr>
              <w:pStyle w:val="TAL"/>
            </w:pPr>
          </w:p>
        </w:tc>
      </w:tr>
      <w:tr w:rsidR="00CC6B29" w:rsidRPr="00CA7D85" w14:paraId="0C5CBDBC" w14:textId="77777777" w:rsidTr="000F6768">
        <w:trPr>
          <w:gridAfter w:val="1"/>
          <w:wAfter w:w="104" w:type="dxa"/>
          <w:jc w:val="center"/>
        </w:trPr>
        <w:tc>
          <w:tcPr>
            <w:tcW w:w="504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47DF75" w14:textId="77777777" w:rsidR="00CC6B29" w:rsidRPr="00CA7D85" w:rsidRDefault="00CC6B29" w:rsidP="00B8738D">
            <w:pPr>
              <w:pStyle w:val="TAL"/>
              <w:rPr>
                <w:lang w:eastAsia="zh-CN"/>
              </w:rPr>
            </w:pPr>
            <w:r w:rsidRPr="00CA7D85">
              <w:rPr>
                <w:lang w:eastAsia="zh-CN"/>
              </w:rPr>
              <w:t xml:space="preserve">        }</w:t>
            </w:r>
          </w:p>
        </w:tc>
        <w:tc>
          <w:tcPr>
            <w:tcW w:w="1654"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5473E2" w14:textId="77777777" w:rsidR="00CC6B29" w:rsidRPr="00CA7D85" w:rsidRDefault="00CC6B29" w:rsidP="00B8738D">
            <w:pPr>
              <w:pStyle w:val="TAL"/>
            </w:pPr>
          </w:p>
        </w:tc>
        <w:tc>
          <w:tcPr>
            <w:tcW w:w="167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EE598C" w14:textId="77777777" w:rsidR="00CC6B29" w:rsidRPr="00CA7D85" w:rsidRDefault="00CC6B29" w:rsidP="00B8738D">
            <w:pPr>
              <w:pStyle w:val="TAL"/>
            </w:pPr>
          </w:p>
        </w:tc>
        <w:tc>
          <w:tcPr>
            <w:tcW w:w="126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EE55C3" w14:textId="77777777" w:rsidR="00CC6B29" w:rsidRPr="00CA7D85" w:rsidRDefault="00CC6B29" w:rsidP="00B8738D">
            <w:pPr>
              <w:pStyle w:val="TAL"/>
            </w:pPr>
          </w:p>
        </w:tc>
      </w:tr>
      <w:tr w:rsidR="00CC6B29" w:rsidRPr="00CA7D85" w14:paraId="3BC5651E" w14:textId="77777777" w:rsidTr="000F6768">
        <w:trPr>
          <w:gridAfter w:val="1"/>
          <w:wAfter w:w="104" w:type="dxa"/>
          <w:jc w:val="center"/>
        </w:trPr>
        <w:tc>
          <w:tcPr>
            <w:tcW w:w="5047"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E78900" w14:textId="77777777" w:rsidR="00CC6B29" w:rsidRPr="00CA7D85" w:rsidRDefault="00CC6B29" w:rsidP="00B8738D">
            <w:pPr>
              <w:pStyle w:val="TAL"/>
            </w:pPr>
            <w:r w:rsidRPr="00CA7D85">
              <w:t xml:space="preserve">      }</w:t>
            </w:r>
          </w:p>
        </w:tc>
        <w:tc>
          <w:tcPr>
            <w:tcW w:w="1654"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7F9C35" w14:textId="77777777" w:rsidR="00CC6B29" w:rsidRPr="00CA7D85" w:rsidRDefault="00CC6B29" w:rsidP="00B8738D">
            <w:pPr>
              <w:pStyle w:val="TAL"/>
            </w:pPr>
          </w:p>
        </w:tc>
        <w:tc>
          <w:tcPr>
            <w:tcW w:w="167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F98784A" w14:textId="77777777" w:rsidR="00CC6B29" w:rsidRPr="00CA7D85" w:rsidRDefault="00CC6B29" w:rsidP="00B8738D">
            <w:pPr>
              <w:pStyle w:val="TAL"/>
            </w:pPr>
          </w:p>
        </w:tc>
        <w:tc>
          <w:tcPr>
            <w:tcW w:w="126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4BA352" w14:textId="77777777" w:rsidR="00CC6B29" w:rsidRPr="00CA7D85" w:rsidRDefault="00CC6B29" w:rsidP="00B8738D">
            <w:pPr>
              <w:pStyle w:val="TAL"/>
            </w:pPr>
          </w:p>
        </w:tc>
      </w:tr>
      <w:tr w:rsidR="00CC6B29" w:rsidRPr="00CA7D85" w14:paraId="33F9AEF5" w14:textId="77777777" w:rsidTr="000F6768">
        <w:trPr>
          <w:gridAfter w:val="1"/>
          <w:wAfter w:w="104" w:type="dxa"/>
          <w:jc w:val="center"/>
        </w:trPr>
        <w:tc>
          <w:tcPr>
            <w:tcW w:w="504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C5120F" w14:textId="77777777" w:rsidR="00CC6B29" w:rsidRPr="00CA7D85" w:rsidRDefault="00CC6B29" w:rsidP="00B8738D">
            <w:pPr>
              <w:pStyle w:val="TAL"/>
            </w:pPr>
            <w:r w:rsidRPr="00CA7D85">
              <w:t xml:space="preserve">    }</w:t>
            </w:r>
          </w:p>
        </w:tc>
        <w:tc>
          <w:tcPr>
            <w:tcW w:w="16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7AFB" w14:textId="77777777" w:rsidR="00CC6B29" w:rsidRPr="00CA7D85" w:rsidRDefault="00CC6B29" w:rsidP="00B8738D">
            <w:pPr>
              <w:pStyle w:val="TAL"/>
            </w:pPr>
          </w:p>
        </w:tc>
        <w:tc>
          <w:tcPr>
            <w:tcW w:w="167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4A522" w14:textId="77777777" w:rsidR="00CC6B29" w:rsidRPr="00CA7D85" w:rsidRDefault="00CC6B29" w:rsidP="00B8738D">
            <w:pPr>
              <w:pStyle w:val="TAL"/>
            </w:pPr>
          </w:p>
        </w:tc>
        <w:tc>
          <w:tcPr>
            <w:tcW w:w="126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FDACD" w14:textId="77777777" w:rsidR="00CC6B29" w:rsidRPr="00CA7D85" w:rsidRDefault="00CC6B29" w:rsidP="00B8738D">
            <w:pPr>
              <w:pStyle w:val="TAL"/>
            </w:pPr>
          </w:p>
        </w:tc>
      </w:tr>
      <w:tr w:rsidR="00CC6B29" w:rsidRPr="00CA7D85" w14:paraId="0C48F6BC" w14:textId="77777777" w:rsidTr="000F6768">
        <w:trPr>
          <w:gridAfter w:val="1"/>
          <w:wAfter w:w="104" w:type="dxa"/>
          <w:jc w:val="center"/>
        </w:trPr>
        <w:tc>
          <w:tcPr>
            <w:tcW w:w="504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9C798" w14:textId="77777777" w:rsidR="00CC6B29" w:rsidRPr="00CA7D85" w:rsidRDefault="00CC6B29" w:rsidP="00B8738D">
            <w:pPr>
              <w:pStyle w:val="TAL"/>
            </w:pPr>
            <w:r w:rsidRPr="00CA7D85">
              <w:t xml:space="preserve">  }</w:t>
            </w:r>
          </w:p>
        </w:tc>
        <w:tc>
          <w:tcPr>
            <w:tcW w:w="16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ADCD9" w14:textId="77777777" w:rsidR="00CC6B29" w:rsidRPr="00CA7D85" w:rsidRDefault="00CC6B29" w:rsidP="00B8738D">
            <w:pPr>
              <w:pStyle w:val="TAL"/>
            </w:pPr>
          </w:p>
        </w:tc>
        <w:tc>
          <w:tcPr>
            <w:tcW w:w="167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7475F" w14:textId="77777777" w:rsidR="00CC6B29" w:rsidRPr="00CA7D85" w:rsidRDefault="00CC6B29" w:rsidP="00B8738D">
            <w:pPr>
              <w:pStyle w:val="TAL"/>
            </w:pPr>
          </w:p>
        </w:tc>
        <w:tc>
          <w:tcPr>
            <w:tcW w:w="126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9FFD8" w14:textId="77777777" w:rsidR="00CC6B29" w:rsidRPr="00CA7D85" w:rsidRDefault="00CC6B29" w:rsidP="00B8738D">
            <w:pPr>
              <w:pStyle w:val="TAL"/>
            </w:pPr>
          </w:p>
        </w:tc>
      </w:tr>
      <w:tr w:rsidR="00CC6B29" w:rsidRPr="00CA7D85" w14:paraId="5EC2A8E6" w14:textId="77777777" w:rsidTr="000F6768">
        <w:trPr>
          <w:gridAfter w:val="1"/>
          <w:wAfter w:w="104" w:type="dxa"/>
          <w:jc w:val="center"/>
        </w:trPr>
        <w:tc>
          <w:tcPr>
            <w:tcW w:w="504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E4809" w14:textId="77777777" w:rsidR="00CC6B29" w:rsidRPr="00CA7D85" w:rsidRDefault="00CC6B29" w:rsidP="00B8738D">
            <w:pPr>
              <w:pStyle w:val="TAL"/>
            </w:pPr>
            <w:r w:rsidRPr="00CA7D85">
              <w:t>}</w:t>
            </w:r>
          </w:p>
        </w:tc>
        <w:tc>
          <w:tcPr>
            <w:tcW w:w="16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E74E3" w14:textId="77777777" w:rsidR="00CC6B29" w:rsidRPr="00CA7D85" w:rsidRDefault="00CC6B29" w:rsidP="00B8738D">
            <w:pPr>
              <w:pStyle w:val="TAL"/>
            </w:pPr>
          </w:p>
        </w:tc>
        <w:tc>
          <w:tcPr>
            <w:tcW w:w="167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E65B" w14:textId="77777777" w:rsidR="00CC6B29" w:rsidRPr="00CA7D85" w:rsidRDefault="00CC6B29" w:rsidP="00B8738D">
            <w:pPr>
              <w:pStyle w:val="TAL"/>
            </w:pPr>
          </w:p>
        </w:tc>
        <w:tc>
          <w:tcPr>
            <w:tcW w:w="126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00C3E" w14:textId="77777777" w:rsidR="00CC6B29" w:rsidRPr="00CA7D85" w:rsidRDefault="00CC6B29" w:rsidP="00B8738D">
            <w:pPr>
              <w:pStyle w:val="TAL"/>
            </w:pPr>
          </w:p>
        </w:tc>
      </w:tr>
    </w:tbl>
    <w:p w14:paraId="6CD65B7D" w14:textId="77777777" w:rsidR="00CC6B29" w:rsidRPr="00CA7D85" w:rsidRDefault="00CC6B29" w:rsidP="00CC6B29"/>
    <w:p w14:paraId="7680C5BD" w14:textId="08E1ADC1" w:rsidR="00CC6B29" w:rsidRPr="00CA7D85" w:rsidRDefault="00CC6B29" w:rsidP="00CC6B29">
      <w:pPr>
        <w:pStyle w:val="TH"/>
      </w:pPr>
      <w:r w:rsidRPr="00CA7D85">
        <w:lastRenderedPageBreak/>
        <w:t xml:space="preserve">Table 8.1.6.3.2.3.3.3-2: </w:t>
      </w:r>
      <w:r w:rsidR="003D01D4" w:rsidRPr="00CA7D85">
        <w:t>Void</w:t>
      </w:r>
    </w:p>
    <w:p w14:paraId="26922F24" w14:textId="77777777" w:rsidR="00CC6B29" w:rsidRPr="00CA7D85" w:rsidRDefault="00CC6B29" w:rsidP="00CC6B29"/>
    <w:p w14:paraId="51273F2F" w14:textId="5BEB884D" w:rsidR="00CC6B29" w:rsidRPr="00CA7D85" w:rsidRDefault="00CC6B29" w:rsidP="00CC6B29">
      <w:pPr>
        <w:pStyle w:val="TH"/>
      </w:pPr>
      <w:r w:rsidRPr="00CA7D85">
        <w:lastRenderedPageBreak/>
        <w:t xml:space="preserve">Table 8.1.6.3.2.3.3.3-3: </w:t>
      </w:r>
      <w:r w:rsidRPr="00CA7D85">
        <w:rPr>
          <w:i/>
        </w:rPr>
        <w:t>UEInformationResponse</w:t>
      </w:r>
      <w:r w:rsidRPr="00CA7D85">
        <w:t xml:space="preserve"> (step 13, Table 8.1.6.3.2.3.3.2-3)</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137"/>
      </w:tblGrid>
      <w:tr w:rsidR="00CC6B29" w:rsidRPr="00CA7D85" w14:paraId="19BFF4B9" w14:textId="77777777" w:rsidTr="00AA5DB2">
        <w:tc>
          <w:tcPr>
            <w:tcW w:w="9639" w:type="dxa"/>
            <w:gridSpan w:val="4"/>
            <w:tcBorders>
              <w:top w:val="single" w:sz="4" w:space="0" w:color="auto"/>
              <w:left w:val="single" w:sz="4" w:space="0" w:color="auto"/>
              <w:bottom w:val="single" w:sz="4" w:space="0" w:color="auto"/>
              <w:right w:val="single" w:sz="4" w:space="0" w:color="auto"/>
            </w:tcBorders>
            <w:hideMark/>
          </w:tcPr>
          <w:p w14:paraId="69AFD65F" w14:textId="4CFBA510" w:rsidR="00CC6B29" w:rsidRPr="00CA7D85" w:rsidRDefault="00CC6B29" w:rsidP="00B8738D">
            <w:pPr>
              <w:pStyle w:val="TAL"/>
            </w:pPr>
            <w:r w:rsidRPr="00CA7D85">
              <w:t xml:space="preserve">Derivation Path: </w:t>
            </w:r>
            <w:r w:rsidR="00454ED6" w:rsidRPr="00CA7D85">
              <w:t xml:space="preserve">TS </w:t>
            </w:r>
            <w:r w:rsidRPr="00CA7D85">
              <w:t>38.508-1</w:t>
            </w:r>
            <w:r w:rsidR="00454ED6" w:rsidRPr="00CA7D85">
              <w:t xml:space="preserve"> [4],</w:t>
            </w:r>
            <w:r w:rsidRPr="00CA7D85">
              <w:t xml:space="preserve"> table 4.6.1-32B </w:t>
            </w:r>
          </w:p>
        </w:tc>
      </w:tr>
      <w:tr w:rsidR="00CC6B29" w:rsidRPr="00CA7D85" w14:paraId="5DEBD5AB"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C1A7F" w14:textId="77777777" w:rsidR="00CC6B29" w:rsidRPr="00CA7D85" w:rsidRDefault="00CC6B29" w:rsidP="00B8738D">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16A4D" w14:textId="77777777" w:rsidR="00CC6B29" w:rsidRPr="00CA7D85" w:rsidRDefault="00CC6B29" w:rsidP="00B8738D">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80908" w14:textId="77777777" w:rsidR="00CC6B29" w:rsidRPr="00CA7D85" w:rsidRDefault="00CC6B29" w:rsidP="00B8738D">
            <w:pPr>
              <w:pStyle w:val="TAH"/>
            </w:pPr>
            <w:r w:rsidRPr="00CA7D85">
              <w:t>Comment</w:t>
            </w: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0F3187" w14:textId="77777777" w:rsidR="00CC6B29" w:rsidRPr="00CA7D85" w:rsidRDefault="00CC6B29" w:rsidP="00B8738D">
            <w:pPr>
              <w:pStyle w:val="TAH"/>
            </w:pPr>
            <w:r w:rsidRPr="00CA7D85">
              <w:t>Condition</w:t>
            </w:r>
          </w:p>
        </w:tc>
      </w:tr>
      <w:tr w:rsidR="00CC6B29" w:rsidRPr="00CA7D85" w14:paraId="5B20515A"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70E1DB" w14:textId="77777777" w:rsidR="00CC6B29" w:rsidRPr="00CA7D85" w:rsidRDefault="00CC6B29" w:rsidP="00B8738D">
            <w:pPr>
              <w:pStyle w:val="TAL"/>
            </w:pPr>
            <w:r w:rsidRPr="00CA7D85">
              <w:t>UEInformationResponse-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5523" w14:textId="77777777" w:rsidR="00CC6B29" w:rsidRPr="00CA7D85" w:rsidRDefault="00CC6B29"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023F7"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08522" w14:textId="77777777" w:rsidR="00CC6B29" w:rsidRPr="00CA7D85" w:rsidRDefault="00CC6B29" w:rsidP="00B8738D">
            <w:pPr>
              <w:pStyle w:val="TAL"/>
            </w:pPr>
          </w:p>
        </w:tc>
      </w:tr>
      <w:tr w:rsidR="00CC6B29" w:rsidRPr="00CA7D85" w14:paraId="7ED2030E"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DC809" w14:textId="77777777" w:rsidR="00CC6B29" w:rsidRPr="00CA7D85" w:rsidRDefault="00CC6B29" w:rsidP="00B8738D">
            <w:pPr>
              <w:pStyle w:val="TAL"/>
              <w:rPr>
                <w:lang w:eastAsia="zh-CN"/>
              </w:rPr>
            </w:pPr>
            <w:r w:rsidRPr="00CA7D85">
              <w:rPr>
                <w:lang w:eastAsia="zh-CN"/>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A8AF" w14:textId="77777777" w:rsidR="00CC6B29" w:rsidRPr="00CA7D85" w:rsidRDefault="00CC6B29" w:rsidP="00B8738D">
            <w:pPr>
              <w:pStyle w:val="TAL"/>
              <w:rPr>
                <w:lang w:eastAsia="zh-CN"/>
              </w:rPr>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709E1"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2F871" w14:textId="77777777" w:rsidR="00CC6B29" w:rsidRPr="00CA7D85" w:rsidRDefault="00CC6B29" w:rsidP="00B8738D">
            <w:pPr>
              <w:pStyle w:val="TAL"/>
            </w:pPr>
          </w:p>
        </w:tc>
      </w:tr>
      <w:tr w:rsidR="00CC6B29" w:rsidRPr="00CA7D85" w14:paraId="25DCECFE"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C219A" w14:textId="77777777" w:rsidR="00CC6B29" w:rsidRPr="00CA7D85" w:rsidRDefault="00CC6B29" w:rsidP="00B8738D">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1F1FB" w14:textId="77777777" w:rsidR="00CC6B29" w:rsidRPr="00CA7D85" w:rsidRDefault="00CC6B29"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CE647"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AFF32" w14:textId="77777777" w:rsidR="00CC6B29" w:rsidRPr="00CA7D85" w:rsidRDefault="00CC6B29" w:rsidP="00B8738D">
            <w:pPr>
              <w:pStyle w:val="TAL"/>
            </w:pPr>
          </w:p>
        </w:tc>
      </w:tr>
      <w:tr w:rsidR="00CC6B29" w:rsidRPr="00CA7D85" w14:paraId="2C43114C"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7C9F39" w14:textId="77777777" w:rsidR="00CC6B29" w:rsidRPr="00CA7D85" w:rsidRDefault="00CC6B29" w:rsidP="00B8738D">
            <w:pPr>
              <w:pStyle w:val="TAL"/>
            </w:pPr>
            <w:r w:rsidRPr="00CA7D85">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5041A" w14:textId="77777777" w:rsidR="00CC6B29" w:rsidRPr="00CA7D85" w:rsidRDefault="00CC6B29"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B54B4"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D4F97" w14:textId="77777777" w:rsidR="00CC6B29" w:rsidRPr="00CA7D85" w:rsidRDefault="00CC6B29" w:rsidP="00B8738D">
            <w:pPr>
              <w:pStyle w:val="TAL"/>
            </w:pPr>
          </w:p>
        </w:tc>
      </w:tr>
      <w:tr w:rsidR="00CC6B29" w:rsidRPr="00CA7D85" w14:paraId="3EB5CD20"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B685A" w14:textId="77777777" w:rsidR="00CC6B29" w:rsidRPr="00CA7D85" w:rsidRDefault="00CC6B29" w:rsidP="00B8738D">
            <w:pPr>
              <w:pStyle w:val="TAL"/>
              <w:rPr>
                <w:lang w:eastAsia="zh-CN"/>
              </w:rPr>
            </w:pPr>
            <w:r w:rsidRPr="00CA7D85">
              <w:rPr>
                <w:lang w:eastAsia="zh-CN"/>
              </w:rPr>
              <w:t xml:space="preserve">      logMeasReport-r16 </w:t>
            </w:r>
            <w:r w:rsidRPr="00CA7D8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DF1311" w14:textId="77777777" w:rsidR="00CC6B29" w:rsidRPr="00CA7D85" w:rsidRDefault="00CC6B29"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B733A"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0623F" w14:textId="77777777" w:rsidR="00CC6B29" w:rsidRPr="00CA7D85" w:rsidRDefault="00CC6B29" w:rsidP="00B8738D">
            <w:pPr>
              <w:pStyle w:val="TAL"/>
            </w:pPr>
          </w:p>
        </w:tc>
      </w:tr>
      <w:tr w:rsidR="00D76E59" w:rsidRPr="00CA7D85" w14:paraId="1A53D98B"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B0DFA" w14:textId="77777777" w:rsidR="00D76E59" w:rsidRPr="00CA7D85" w:rsidRDefault="00D76E59" w:rsidP="00D76E59">
            <w:pPr>
              <w:pStyle w:val="TAL"/>
              <w:rPr>
                <w:lang w:eastAsia="zh-CN"/>
              </w:rPr>
            </w:pPr>
            <w:r w:rsidRPr="00CA7D85">
              <w:rPr>
                <w:lang w:eastAsia="zh-CN"/>
              </w:rPr>
              <w:t xml:space="preserve">        absoluteTimeStam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4295A" w14:textId="581B8A36" w:rsidR="00D76E59" w:rsidRPr="00CA7D85" w:rsidRDefault="00D76E59" w:rsidP="00D76E59">
            <w:pPr>
              <w:pStyle w:val="TAL"/>
            </w:pPr>
            <w:r w:rsidRPr="00CA7D85">
              <w:rPr>
                <w:lang w:eastAsia="zh-CN"/>
              </w:rPr>
              <w:t>Same value as sent by SS in LoggedMeasurementConfiguration 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535C" w14:textId="77777777" w:rsidR="00D76E59" w:rsidRPr="00CA7D85" w:rsidRDefault="00D76E59" w:rsidP="00D76E5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1DF64" w14:textId="77777777" w:rsidR="00D76E59" w:rsidRPr="00CA7D85" w:rsidRDefault="00D76E59" w:rsidP="00D76E59">
            <w:pPr>
              <w:pStyle w:val="TAL"/>
            </w:pPr>
          </w:p>
        </w:tc>
      </w:tr>
      <w:tr w:rsidR="00D76E59" w:rsidRPr="00CA7D85" w14:paraId="40B3C44B"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D77A6" w14:textId="77777777" w:rsidR="00D76E59" w:rsidRPr="00CA7D85" w:rsidRDefault="00D76E59" w:rsidP="00D76E59">
            <w:pPr>
              <w:pStyle w:val="TAL"/>
            </w:pPr>
            <w:r w:rsidRPr="00CA7D85">
              <w:rPr>
                <w:lang w:eastAsia="zh-CN"/>
              </w:rPr>
              <w:t xml:space="preserve">        </w:t>
            </w:r>
            <w:r w:rsidRPr="00CA7D85">
              <w:t>traceReferenc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3E016" w14:textId="33922EF5" w:rsidR="00D76E59" w:rsidRPr="00CA7D85" w:rsidRDefault="00D76E59" w:rsidP="00D76E59">
            <w:pPr>
              <w:pStyle w:val="TAL"/>
            </w:pPr>
            <w:r w:rsidRPr="00CA7D85">
              <w:rPr>
                <w:lang w:eastAsia="zh-CN"/>
              </w:rPr>
              <w:t>Same value as sent by SS in LoggedMeasurementConfiguration 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8A274" w14:textId="77777777" w:rsidR="00D76E59" w:rsidRPr="00CA7D85" w:rsidRDefault="00D76E59" w:rsidP="00D76E5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D1CB9" w14:textId="77777777" w:rsidR="00D76E59" w:rsidRPr="00CA7D85" w:rsidRDefault="00D76E59" w:rsidP="00D76E59">
            <w:pPr>
              <w:pStyle w:val="TAL"/>
            </w:pPr>
          </w:p>
        </w:tc>
      </w:tr>
      <w:tr w:rsidR="00D76E59" w:rsidRPr="00CA7D85" w14:paraId="762EEEA3"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E37FA" w14:textId="77777777" w:rsidR="00D76E59" w:rsidRPr="00CA7D85" w:rsidRDefault="00D76E59" w:rsidP="00D76E59">
            <w:pPr>
              <w:pStyle w:val="TAL"/>
            </w:pPr>
            <w:r w:rsidRPr="00CA7D85">
              <w:rPr>
                <w:lang w:eastAsia="zh-CN"/>
              </w:rPr>
              <w:t xml:space="preserve">        </w:t>
            </w:r>
            <w:r w:rsidRPr="00CA7D85">
              <w:t>traceRecordingSessionRef-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65DA4" w14:textId="0A2031B7" w:rsidR="00D76E59" w:rsidRPr="00CA7D85" w:rsidRDefault="00D76E59" w:rsidP="00D76E59">
            <w:pPr>
              <w:pStyle w:val="TAL"/>
            </w:pPr>
            <w:r w:rsidRPr="00CA7D85">
              <w:rPr>
                <w:lang w:eastAsia="zh-CN"/>
              </w:rPr>
              <w:t>Same value as sent by SS in LoggedMeasurementConfiguration 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34506" w14:textId="77777777" w:rsidR="00D76E59" w:rsidRPr="00CA7D85" w:rsidRDefault="00D76E59" w:rsidP="00D76E5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BFF54" w14:textId="77777777" w:rsidR="00D76E59" w:rsidRPr="00CA7D85" w:rsidRDefault="00D76E59" w:rsidP="00D76E59">
            <w:pPr>
              <w:pStyle w:val="TAL"/>
            </w:pPr>
          </w:p>
        </w:tc>
      </w:tr>
      <w:tr w:rsidR="00D76E59" w:rsidRPr="00CA7D85" w14:paraId="09FEE049"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5DB1B" w14:textId="77777777" w:rsidR="00D76E59" w:rsidRPr="00CA7D85" w:rsidRDefault="00D76E59" w:rsidP="00D76E59">
            <w:pPr>
              <w:pStyle w:val="TAL"/>
            </w:pPr>
            <w:r w:rsidRPr="00CA7D85">
              <w:rPr>
                <w:lang w:eastAsia="zh-CN"/>
              </w:rPr>
              <w:t xml:space="preserve">        </w:t>
            </w:r>
            <w:r w:rsidRPr="00CA7D85">
              <w:t>tce-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33FE7" w14:textId="1020029D" w:rsidR="00D76E59" w:rsidRPr="00CA7D85" w:rsidRDefault="00D76E59" w:rsidP="00D76E59">
            <w:pPr>
              <w:pStyle w:val="TAL"/>
            </w:pPr>
            <w:r w:rsidRPr="00CA7D85">
              <w:rPr>
                <w:lang w:eastAsia="zh-CN"/>
              </w:rPr>
              <w:t>Same value as sent by SS in LoggedMeasurementConfiguration in step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73106" w14:textId="77777777" w:rsidR="00D76E59" w:rsidRPr="00CA7D85" w:rsidRDefault="00D76E59" w:rsidP="00D76E5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089AE" w14:textId="77777777" w:rsidR="00D76E59" w:rsidRPr="00CA7D85" w:rsidRDefault="00D76E59" w:rsidP="00D76E59">
            <w:pPr>
              <w:pStyle w:val="TAL"/>
            </w:pPr>
          </w:p>
        </w:tc>
      </w:tr>
      <w:tr w:rsidR="00CC6B29" w:rsidRPr="00CA7D85" w14:paraId="79359850"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EFE9B" w14:textId="3710FF4D" w:rsidR="00CC6B29" w:rsidRPr="00CA7D85" w:rsidRDefault="00CC6B29" w:rsidP="00B8738D">
            <w:pPr>
              <w:pStyle w:val="TAL"/>
            </w:pPr>
            <w:r w:rsidRPr="00CA7D85">
              <w:rPr>
                <w:lang w:eastAsia="zh-CN"/>
              </w:rPr>
              <w:t xml:space="preserve">        </w:t>
            </w:r>
            <w:r w:rsidRPr="00CA7D85">
              <w:t xml:space="preserve">logMeasInfoList-r16 SEQUENCE (SIZE (1..maxLogMeasReport-r16)) OF </w:t>
            </w:r>
            <w:r w:rsidR="00D76E59" w:rsidRPr="00CA7D85">
              <w:rPr>
                <w:rFonts w:cs="Arial"/>
              </w:rPr>
              <w:t>LogMeasInfo-r16</w:t>
            </w:r>
            <w:r w:rsidRPr="00CA7D85">
              <w:rPr>
                <w:rFonts w:eastAsia="Malgun Gothic"/>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289F" w14:textId="221F04A4" w:rsidR="00CC6B29" w:rsidRPr="00CA7D85" w:rsidRDefault="00CC6B29"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52AF6"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DF8FB" w14:textId="77777777" w:rsidR="00CC6B29" w:rsidRPr="00CA7D85" w:rsidRDefault="00CC6B29" w:rsidP="00B8738D">
            <w:pPr>
              <w:pStyle w:val="TAL"/>
            </w:pPr>
          </w:p>
        </w:tc>
      </w:tr>
      <w:tr w:rsidR="00CC6B29" w:rsidRPr="00CA7D85" w14:paraId="3D2ECE5D"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1AD1" w14:textId="1B01CEFD" w:rsidR="00CC6B29" w:rsidRPr="00CA7D85" w:rsidRDefault="00CC6B29" w:rsidP="00B8738D">
            <w:pPr>
              <w:pStyle w:val="TAL"/>
              <w:rPr>
                <w:lang w:eastAsia="zh-CN"/>
              </w:rPr>
            </w:pPr>
            <w:r w:rsidRPr="00CA7D85">
              <w:rPr>
                <w:lang w:eastAsia="zh-CN"/>
              </w:rPr>
              <w:t xml:space="preserve">          </w:t>
            </w:r>
            <w:r w:rsidR="00D76E59" w:rsidRPr="00CA7D85">
              <w:rPr>
                <w:lang w:eastAsia="zh-CN"/>
              </w:rPr>
              <w:t>locationInfo</w:t>
            </w:r>
            <w:r w:rsidRPr="00CA7D85">
              <w:rPr>
                <w:lang w:eastAsia="zh-CN"/>
              </w:rPr>
              <w:t>-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E912D" w14:textId="77777777" w:rsidR="00CC6B29" w:rsidRPr="00CA7D85" w:rsidRDefault="00CC6B29" w:rsidP="00B873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44F9A"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A223" w14:textId="77777777" w:rsidR="00CC6B29" w:rsidRPr="00CA7D85" w:rsidRDefault="00CC6B29" w:rsidP="00B8738D">
            <w:pPr>
              <w:pStyle w:val="TAL"/>
            </w:pPr>
          </w:p>
        </w:tc>
      </w:tr>
      <w:tr w:rsidR="00D76E59" w:rsidRPr="00CA7D85" w14:paraId="74B8E455"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A945E" w14:textId="3D014038" w:rsidR="00D76E59" w:rsidRPr="00CA7D85" w:rsidRDefault="00D76E59" w:rsidP="00D76E59">
            <w:pPr>
              <w:pStyle w:val="TAL"/>
              <w:rPr>
                <w:lang w:eastAsia="zh-CN"/>
              </w:rPr>
            </w:pPr>
            <w:r w:rsidRPr="00CA7D85">
              <w:rPr>
                <w:lang w:eastAsia="zh-CN"/>
              </w:rPr>
              <w:t xml:space="preserve">            commonLocationInfo-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AA6F4" w14:textId="74097CAE" w:rsidR="00D76E59" w:rsidRPr="00CA7D85" w:rsidRDefault="00D76E59" w:rsidP="00D76E59">
            <w:pPr>
              <w:pStyle w:val="TAL"/>
              <w:rPr>
                <w:lang w:eastAsia="zh-CN"/>
              </w:rPr>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9915" w14:textId="77777777" w:rsidR="00D76E59" w:rsidRPr="00CA7D85" w:rsidRDefault="00D76E59" w:rsidP="00D76E5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4AE8B" w14:textId="77777777" w:rsidR="00D76E59" w:rsidRPr="00CA7D85" w:rsidRDefault="00D76E59" w:rsidP="00D76E59">
            <w:pPr>
              <w:pStyle w:val="TAL"/>
            </w:pPr>
          </w:p>
        </w:tc>
      </w:tr>
      <w:tr w:rsidR="00D76E59" w:rsidRPr="00CA7D85" w14:paraId="058FCA4D"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945B9" w14:textId="2B012556" w:rsidR="00D76E59" w:rsidRPr="00CA7D85" w:rsidRDefault="00D76E59" w:rsidP="00D76E59">
            <w:pPr>
              <w:pStyle w:val="TAL"/>
              <w:rPr>
                <w:lang w:eastAsia="zh-CN"/>
              </w:rPr>
            </w:pPr>
            <w:r w:rsidRPr="00CA7D85">
              <w:rPr>
                <w:lang w:eastAsia="zh-CN"/>
              </w:rPr>
              <w:t xml:space="preserve">            bt-LocationInfo-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4C1DD" w14:textId="66020D1C" w:rsidR="00D76E59" w:rsidRPr="00CA7D85" w:rsidRDefault="00D76E59" w:rsidP="00D76E59">
            <w:pPr>
              <w:pStyle w:val="TAL"/>
              <w:rPr>
                <w:lang w:eastAsia="zh-CN"/>
              </w:rPr>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E3EA3" w14:textId="77777777" w:rsidR="00D76E59" w:rsidRPr="00CA7D85" w:rsidRDefault="00D76E59" w:rsidP="00D76E5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5B6BA" w14:textId="77777777" w:rsidR="00D76E59" w:rsidRPr="00CA7D85" w:rsidRDefault="00D76E59" w:rsidP="00D76E59">
            <w:pPr>
              <w:pStyle w:val="TAL"/>
            </w:pPr>
          </w:p>
        </w:tc>
      </w:tr>
      <w:tr w:rsidR="00D76E59" w:rsidRPr="00CA7D85" w14:paraId="6AD9BC30"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CC8E0" w14:textId="77BDE633" w:rsidR="00D76E59" w:rsidRPr="00CA7D85" w:rsidRDefault="00D76E59" w:rsidP="00D76E59">
            <w:pPr>
              <w:pStyle w:val="TAL"/>
              <w:rPr>
                <w:lang w:eastAsia="zh-CN"/>
              </w:rPr>
            </w:pPr>
            <w:r w:rsidRPr="00CA7D85">
              <w:rPr>
                <w:lang w:eastAsia="zh-CN"/>
              </w:rPr>
              <w:t xml:space="preserve">            wlan-LocationInfo-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3165C" w14:textId="4B353C78" w:rsidR="00D76E59" w:rsidRPr="00CA7D85" w:rsidRDefault="00D76E59" w:rsidP="00D76E59">
            <w:pPr>
              <w:pStyle w:val="TAL"/>
              <w:rPr>
                <w:lang w:eastAsia="zh-CN"/>
              </w:rPr>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DB138" w14:textId="77777777" w:rsidR="00D76E59" w:rsidRPr="00CA7D85" w:rsidRDefault="00D76E59" w:rsidP="00D76E5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49D77" w14:textId="77777777" w:rsidR="00D76E59" w:rsidRPr="00CA7D85" w:rsidRDefault="00D76E59" w:rsidP="00D76E59">
            <w:pPr>
              <w:pStyle w:val="TAL"/>
            </w:pPr>
          </w:p>
        </w:tc>
      </w:tr>
      <w:tr w:rsidR="00D76E59" w:rsidRPr="00CA7D85" w14:paraId="4D868EA7"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FA1B9" w14:textId="2F6E775C" w:rsidR="00D76E59" w:rsidRPr="00CA7D85" w:rsidRDefault="00D76E59" w:rsidP="00D76E59">
            <w:pPr>
              <w:pStyle w:val="TAL"/>
            </w:pPr>
            <w:r w:rsidRPr="00CA7D85">
              <w:rPr>
                <w:lang w:eastAsia="zh-CN"/>
              </w:rPr>
              <w:t xml:space="preserve">            </w:t>
            </w:r>
            <w:r w:rsidRPr="00CA7D85">
              <w:t>sensor-LocationInfo-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C0B2D" w14:textId="77777777" w:rsidR="00D76E59" w:rsidRPr="00CA7D85" w:rsidRDefault="00D76E59" w:rsidP="00D76E5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59671" w14:textId="77777777" w:rsidR="00D76E59" w:rsidRPr="00CA7D85" w:rsidRDefault="00D76E59" w:rsidP="00D76E59">
            <w:pPr>
              <w:pStyle w:val="TAL"/>
            </w:pPr>
            <w:r w:rsidRPr="00CA7D85">
              <w:t>Report sensor measurement information</w:t>
            </w: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91F67" w14:textId="77777777" w:rsidR="00D76E59" w:rsidRPr="00CA7D85" w:rsidRDefault="00D76E59" w:rsidP="00D76E59">
            <w:pPr>
              <w:pStyle w:val="TAL"/>
            </w:pPr>
          </w:p>
        </w:tc>
      </w:tr>
      <w:tr w:rsidR="00D76E59" w:rsidRPr="00CA7D85" w14:paraId="1590A31D"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B8D83" w14:textId="77777777" w:rsidR="00D76E59" w:rsidRPr="00CA7D85" w:rsidRDefault="00D76E59" w:rsidP="00D76E59">
            <w:pPr>
              <w:pStyle w:val="TAL"/>
              <w:rPr>
                <w:lang w:eastAsia="zh-CN"/>
              </w:rPr>
            </w:pPr>
            <w:r w:rsidRPr="00CA7D85">
              <w:rPr>
                <w:lang w:eastAsia="zh-CN"/>
              </w:rPr>
              <w:t xml:space="preserve">              sensor-MeasurementInform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A332" w14:textId="77777777" w:rsidR="00D76E59" w:rsidRPr="00CA7D85" w:rsidRDefault="00D76E59" w:rsidP="00D76E59">
            <w:pPr>
              <w:pStyle w:val="TAL"/>
              <w:rPr>
                <w:lang w:eastAsia="zh-CN"/>
              </w:rPr>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18F61" w14:textId="77777777" w:rsidR="00D76E59" w:rsidRPr="00CA7D85" w:rsidRDefault="00D76E59" w:rsidP="00D76E5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64A64" w14:textId="77777777" w:rsidR="00D76E59" w:rsidRPr="00CA7D85" w:rsidRDefault="00D76E59" w:rsidP="00D76E59">
            <w:pPr>
              <w:pStyle w:val="TAL"/>
            </w:pPr>
          </w:p>
        </w:tc>
      </w:tr>
      <w:tr w:rsidR="00D76E59" w:rsidRPr="00CA7D85" w14:paraId="7C32207E"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D4266" w14:textId="181CED00" w:rsidR="00D76E59" w:rsidRPr="00CA7D85" w:rsidRDefault="00D76E59" w:rsidP="00D76E59">
            <w:pPr>
              <w:pStyle w:val="TAL"/>
              <w:rPr>
                <w:lang w:eastAsia="zh-CN"/>
              </w:rPr>
            </w:pPr>
            <w:r w:rsidRPr="00CA7D85">
              <w:rPr>
                <w:lang w:eastAsia="zh-CN"/>
              </w:rPr>
              <w:t xml:space="preserve">              sensor-MeasurementInform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8F22F" w14:textId="28BCD611" w:rsidR="00D76E59" w:rsidRPr="00CA7D85" w:rsidRDefault="00D76E59" w:rsidP="00D76E59">
            <w:pPr>
              <w:pStyle w:val="TAL"/>
              <w:rPr>
                <w:lang w:eastAsia="zh-CN"/>
              </w:rPr>
            </w:pPr>
            <w:r w:rsidRPr="00CA7D85">
              <w:rPr>
                <w:lang w:eastAsia="zh-CN"/>
              </w:rPr>
              <w:t>OCTET STRING including Sensor-MeasurementInformation-r13 according to TS 37.355 cl 6.5.5.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FD895" w14:textId="77777777" w:rsidR="00D76E59" w:rsidRPr="00CA7D85" w:rsidRDefault="00D76E59" w:rsidP="00D76E5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48800" w14:textId="6F6D2570" w:rsidR="00D76E59" w:rsidRPr="00CA7D85" w:rsidRDefault="00D76E59" w:rsidP="00D76E59">
            <w:pPr>
              <w:pStyle w:val="TAL"/>
            </w:pPr>
            <w:r w:rsidRPr="00CA7D85">
              <w:t>pc_barometer_r16</w:t>
            </w:r>
          </w:p>
        </w:tc>
      </w:tr>
      <w:tr w:rsidR="00D76E59" w:rsidRPr="00CA7D85" w14:paraId="04C4FE31"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9AF40" w14:textId="49421CAB" w:rsidR="00D76E59" w:rsidRPr="00CA7D85" w:rsidRDefault="00D76E59" w:rsidP="00D76E59">
            <w:pPr>
              <w:pStyle w:val="TAL"/>
              <w:rPr>
                <w:lang w:eastAsia="zh-CN"/>
              </w:rPr>
            </w:pPr>
            <w:r w:rsidRPr="00CA7D85">
              <w:rPr>
                <w:lang w:eastAsia="zh-CN"/>
              </w:rPr>
              <w:t xml:space="preserve">              sensor-MotionInform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4D70F" w14:textId="0852A404" w:rsidR="00D76E59" w:rsidRPr="00CA7D85" w:rsidRDefault="00D76E59" w:rsidP="00D76E59">
            <w:pPr>
              <w:pStyle w:val="TAL"/>
              <w:rPr>
                <w:lang w:eastAsia="zh-CN"/>
              </w:rPr>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B25C1" w14:textId="77777777" w:rsidR="00D76E59" w:rsidRPr="00CA7D85" w:rsidRDefault="00D76E59" w:rsidP="00D76E5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425A6" w14:textId="77777777" w:rsidR="00D76E59" w:rsidRPr="00CA7D85" w:rsidRDefault="00D76E59" w:rsidP="00D76E59">
            <w:pPr>
              <w:pStyle w:val="TAL"/>
            </w:pPr>
          </w:p>
        </w:tc>
      </w:tr>
      <w:tr w:rsidR="00D76E59" w:rsidRPr="00CA7D85" w14:paraId="3B90981B"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E5FA2" w14:textId="77777777" w:rsidR="00D76E59" w:rsidRPr="00CA7D85" w:rsidRDefault="00D76E59" w:rsidP="00D76E59">
            <w:pPr>
              <w:pStyle w:val="TAL"/>
              <w:rPr>
                <w:lang w:eastAsia="zh-CN"/>
              </w:rPr>
            </w:pPr>
            <w:r w:rsidRPr="00CA7D85">
              <w:rPr>
                <w:lang w:eastAsia="zh-CN"/>
              </w:rPr>
              <w:t xml:space="preserve">              sensor-MotionInform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7AA5C" w14:textId="3BE5C7C8" w:rsidR="00D76E59" w:rsidRPr="00CA7D85" w:rsidRDefault="00D76E59" w:rsidP="00D76E59">
            <w:pPr>
              <w:pStyle w:val="TAL"/>
              <w:rPr>
                <w:lang w:eastAsia="zh-CN"/>
              </w:rPr>
            </w:pPr>
            <w:r w:rsidRPr="00CA7D85">
              <w:rPr>
                <w:lang w:eastAsia="zh-CN"/>
              </w:rPr>
              <w:t>OCTET STRING including Sensor-MotionInformation-r15 according to TS 37.355 cl 6.5.5.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F6377" w14:textId="7AE06F47" w:rsidR="00D76E59" w:rsidRPr="00CA7D85" w:rsidRDefault="00D76E59" w:rsidP="00D76E5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7901D" w14:textId="7AE48CB0" w:rsidR="00D76E59" w:rsidRPr="00CA7D85" w:rsidRDefault="00D76E59" w:rsidP="00D76E59">
            <w:pPr>
              <w:pStyle w:val="TAL"/>
            </w:pPr>
            <w:r w:rsidRPr="00CA7D85">
              <w:t>pc_orientation_r16 OR pc_speed_r16</w:t>
            </w:r>
          </w:p>
        </w:tc>
      </w:tr>
      <w:tr w:rsidR="00D76E59" w:rsidRPr="00CA7D85" w14:paraId="15DD3908" w14:textId="77777777" w:rsidTr="00AA5DB2">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28200C" w14:textId="77777777" w:rsidR="00D76E59" w:rsidRPr="00CA7D85" w:rsidRDefault="00D76E59" w:rsidP="00D76E59">
            <w:pPr>
              <w:pStyle w:val="TAL"/>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6236D6" w14:textId="77777777" w:rsidR="00D76E59" w:rsidRPr="00CA7D85" w:rsidRDefault="00D76E59" w:rsidP="00D76E59">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DE9EB6" w14:textId="77777777" w:rsidR="00D76E59" w:rsidRPr="00CA7D85" w:rsidRDefault="00D76E59" w:rsidP="00D76E59">
            <w:pPr>
              <w:pStyle w:val="TAL"/>
              <w:rPr>
                <w:rFonts w:eastAsia="Malgun Gothic"/>
              </w:rPr>
            </w:pPr>
          </w:p>
        </w:tc>
        <w:tc>
          <w:tcPr>
            <w:tcW w:w="11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7B8654" w14:textId="77777777" w:rsidR="00D76E59" w:rsidRPr="00CA7D85" w:rsidRDefault="00D76E59" w:rsidP="00D76E59">
            <w:pPr>
              <w:pStyle w:val="TAL"/>
            </w:pPr>
          </w:p>
        </w:tc>
      </w:tr>
      <w:tr w:rsidR="00D76E59" w:rsidRPr="00CA7D85" w14:paraId="492A856F" w14:textId="77777777" w:rsidTr="001227A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1E2AA" w14:textId="77777777" w:rsidR="00D76E59" w:rsidRPr="00CA7D85" w:rsidRDefault="00D76E59" w:rsidP="001227A9">
            <w:pPr>
              <w:pStyle w:val="TAL"/>
              <w:rPr>
                <w:lang w:eastAsia="zh-CN"/>
              </w:rPr>
            </w:pPr>
            <w:r w:rsidRPr="00CA7D85">
              <w:t xml:space="preserve">            relativeTimeStam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1436A" w14:textId="77777777" w:rsidR="00D76E59" w:rsidRPr="00CA7D85" w:rsidRDefault="00D76E59" w:rsidP="001227A9">
            <w:pPr>
              <w:pStyle w:val="TAL"/>
              <w:rPr>
                <w:lang w:eastAsia="zh-CN"/>
              </w:rPr>
            </w:pPr>
            <w:r w:rsidRPr="00CA7D85">
              <w:t>Any allowed val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40112" w14:textId="77777777" w:rsidR="00D76E59" w:rsidRPr="00CA7D85" w:rsidDel="00A326DF" w:rsidRDefault="00D76E59" w:rsidP="001227A9">
            <w:pPr>
              <w:pStyle w:val="TAL"/>
            </w:pPr>
            <w:r w:rsidRPr="00CA7D85">
              <w:rPr>
                <w:color w:val="993366"/>
              </w:rPr>
              <w:t>INTEGER</w:t>
            </w:r>
            <w:r w:rsidRPr="00CA7D85">
              <w:t xml:space="preserve"> (0..7200)</w:t>
            </w: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9AE90" w14:textId="77777777" w:rsidR="00D76E59" w:rsidRPr="00CA7D85" w:rsidRDefault="00D76E59" w:rsidP="001227A9">
            <w:pPr>
              <w:pStyle w:val="TAL"/>
            </w:pPr>
          </w:p>
        </w:tc>
      </w:tr>
      <w:tr w:rsidR="00D76E59" w:rsidRPr="00CA7D85" w14:paraId="474BA891" w14:textId="77777777" w:rsidTr="001227A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DC084" w14:textId="77777777" w:rsidR="00D76E59" w:rsidRPr="00CA7D85" w:rsidRDefault="00D76E59" w:rsidP="001227A9">
            <w:pPr>
              <w:pStyle w:val="TAL"/>
              <w:rPr>
                <w:lang w:eastAsia="zh-CN"/>
              </w:rPr>
            </w:pPr>
            <w:r w:rsidRPr="00CA7D85">
              <w:t xml:space="preserve">            servCellIdentity-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F83BC" w14:textId="77777777" w:rsidR="00D76E59" w:rsidRPr="00CA7D85" w:rsidRDefault="00D76E59" w:rsidP="001227A9">
            <w:pPr>
              <w:pStyle w:val="TAL"/>
              <w:rPr>
                <w:lang w:eastAsia="zh-CN"/>
              </w:rPr>
            </w:pPr>
            <w:r w:rsidRPr="00CA7D85">
              <w:rPr>
                <w:lang w:eastAsia="zh-CN"/>
              </w:rPr>
              <w:t>Same as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D9FD5" w14:textId="77777777" w:rsidR="00D76E59" w:rsidRPr="00CA7D85" w:rsidDel="00A326DF" w:rsidRDefault="00D76E59" w:rsidP="001227A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994BC" w14:textId="77777777" w:rsidR="00D76E59" w:rsidRPr="00CA7D85" w:rsidRDefault="00D76E59" w:rsidP="001227A9">
            <w:pPr>
              <w:pStyle w:val="TAL"/>
            </w:pPr>
          </w:p>
        </w:tc>
      </w:tr>
      <w:tr w:rsidR="00D76E59" w:rsidRPr="00CA7D85" w14:paraId="1ACCB553" w14:textId="77777777" w:rsidTr="001227A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8EAC53" w14:textId="77777777" w:rsidR="00D76E59" w:rsidRPr="00CA7D85" w:rsidRDefault="00D76E59" w:rsidP="001227A9">
            <w:pPr>
              <w:pStyle w:val="TAL"/>
              <w:rPr>
                <w:lang w:eastAsia="zh-CN"/>
              </w:rPr>
            </w:pPr>
            <w:r w:rsidRPr="00CA7D85">
              <w:rPr>
                <w:lang w:eastAsia="zh-CN"/>
              </w:rPr>
              <w:t xml:space="preserve">            measResultServCell-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5CA56" w14:textId="77777777" w:rsidR="00D76E59" w:rsidRPr="00CA7D85" w:rsidRDefault="00D76E59" w:rsidP="001227A9">
            <w:pPr>
              <w:pStyle w:val="TAL"/>
              <w:rPr>
                <w:lang w:eastAsia="zh-CN"/>
              </w:rPr>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02B71" w14:textId="77777777" w:rsidR="00D76E59" w:rsidRPr="00CA7D85" w:rsidDel="00A326DF" w:rsidRDefault="00D76E59" w:rsidP="001227A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F84F6" w14:textId="77777777" w:rsidR="00D76E59" w:rsidRPr="00CA7D85" w:rsidRDefault="00D76E59" w:rsidP="001227A9">
            <w:pPr>
              <w:pStyle w:val="TAL"/>
            </w:pPr>
          </w:p>
        </w:tc>
      </w:tr>
      <w:tr w:rsidR="00D76E59" w:rsidRPr="00CA7D85" w14:paraId="7B84A970" w14:textId="77777777" w:rsidTr="001227A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4F078" w14:textId="6748C84B" w:rsidR="00D76E59" w:rsidRPr="00CA7D85" w:rsidRDefault="00D76E59" w:rsidP="001227A9">
            <w:pPr>
              <w:pStyle w:val="TAL"/>
              <w:rPr>
                <w:lang w:eastAsia="zh-CN"/>
              </w:rPr>
            </w:pPr>
            <w:r w:rsidRPr="00CA7D85">
              <w:rPr>
                <w:lang w:eastAsia="zh-CN"/>
              </w:rPr>
              <w:t xml:space="preserve">            </w:t>
            </w:r>
            <w:r w:rsidRPr="00CA7D85">
              <w:t>measResultNeighCells-r16</w:t>
            </w:r>
            <w:r w:rsidR="00454ED6" w:rsidRPr="00CA7D8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9F1B9" w14:textId="4956D281" w:rsidR="00D76E59" w:rsidRPr="00CA7D85" w:rsidRDefault="00D76E59" w:rsidP="001227A9">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4703" w14:textId="77777777" w:rsidR="00D76E59" w:rsidRPr="00CA7D85" w:rsidDel="00A326DF" w:rsidRDefault="00D76E59" w:rsidP="001227A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FAC8" w14:textId="77777777" w:rsidR="00D76E59" w:rsidRPr="00CA7D85" w:rsidRDefault="00D76E59" w:rsidP="001227A9">
            <w:pPr>
              <w:pStyle w:val="TAL"/>
            </w:pPr>
          </w:p>
        </w:tc>
      </w:tr>
      <w:tr w:rsidR="00454ED6" w:rsidRPr="00CA7D85" w14:paraId="6D47AE51" w14:textId="77777777" w:rsidTr="001227A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12598" w14:textId="055EFAFD" w:rsidR="00454ED6" w:rsidRPr="00CA7D85" w:rsidRDefault="00454ED6" w:rsidP="00454ED6">
            <w:pPr>
              <w:pStyle w:val="TAL"/>
              <w:rPr>
                <w:lang w:eastAsia="zh-CN"/>
              </w:rPr>
            </w:pPr>
            <w:r w:rsidRPr="00CA7D85">
              <w:t xml:space="preserve">              measResultNeighCellList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C1820" w14:textId="27CF8052" w:rsidR="00454ED6" w:rsidRPr="00CA7D85" w:rsidRDefault="00454ED6" w:rsidP="00454ED6">
            <w:pPr>
              <w:pStyle w:val="TAL"/>
              <w:rPr>
                <w:lang w:eastAsia="zh-CN"/>
              </w:rPr>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670A5" w14:textId="77777777" w:rsidR="00454ED6" w:rsidRPr="00CA7D85" w:rsidDel="00A326DF" w:rsidRDefault="00454ED6" w:rsidP="00454ED6">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C4ECC" w14:textId="77777777" w:rsidR="00454ED6" w:rsidRPr="00CA7D85" w:rsidRDefault="00454ED6" w:rsidP="00454ED6">
            <w:pPr>
              <w:pStyle w:val="TAL"/>
            </w:pPr>
          </w:p>
        </w:tc>
      </w:tr>
      <w:tr w:rsidR="00454ED6" w:rsidRPr="00CA7D85" w14:paraId="56234E8D" w14:textId="77777777" w:rsidTr="001227A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8E58" w14:textId="5E7A9D68" w:rsidR="00454ED6" w:rsidRPr="00CA7D85" w:rsidRDefault="00454ED6" w:rsidP="00454ED6">
            <w:pPr>
              <w:pStyle w:val="TAL"/>
              <w:rPr>
                <w:lang w:eastAsia="zh-CN"/>
              </w:rPr>
            </w:pPr>
            <w:r w:rsidRPr="00CA7D85">
              <w:t xml:space="preserve">              measResultNeighCellListEUTR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C9279" w14:textId="20F593E5" w:rsidR="00454ED6" w:rsidRPr="00CA7D85" w:rsidRDefault="00454ED6" w:rsidP="00454ED6">
            <w:pPr>
              <w:pStyle w:val="TAL"/>
              <w:rPr>
                <w:lang w:eastAsia="zh-CN"/>
              </w:rPr>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BF0E4" w14:textId="77777777" w:rsidR="00454ED6" w:rsidRPr="00CA7D85" w:rsidDel="00A326DF" w:rsidRDefault="00454ED6" w:rsidP="00454ED6">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38DE" w14:textId="77777777" w:rsidR="00454ED6" w:rsidRPr="00CA7D85" w:rsidRDefault="00454ED6" w:rsidP="00454ED6">
            <w:pPr>
              <w:pStyle w:val="TAL"/>
            </w:pPr>
          </w:p>
        </w:tc>
      </w:tr>
      <w:tr w:rsidR="00454ED6" w:rsidRPr="00CA7D85" w14:paraId="53460259" w14:textId="77777777" w:rsidTr="001227A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C8ABC" w14:textId="08378E5D" w:rsidR="00454ED6" w:rsidRPr="00CA7D85" w:rsidRDefault="00454ED6" w:rsidP="00454ED6">
            <w:pPr>
              <w:pStyle w:val="TAL"/>
              <w:rPr>
                <w:lang w:eastAsia="zh-CN"/>
              </w:rPr>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32477" w14:textId="77777777" w:rsidR="00454ED6" w:rsidRPr="00CA7D85" w:rsidRDefault="00454ED6" w:rsidP="00454ED6">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ABEBA" w14:textId="77777777" w:rsidR="00454ED6" w:rsidRPr="00CA7D85" w:rsidDel="00A326DF" w:rsidRDefault="00454ED6" w:rsidP="00454ED6">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3A2B7" w14:textId="77777777" w:rsidR="00454ED6" w:rsidRPr="00CA7D85" w:rsidRDefault="00454ED6" w:rsidP="00454ED6">
            <w:pPr>
              <w:pStyle w:val="TAL"/>
            </w:pPr>
          </w:p>
        </w:tc>
      </w:tr>
      <w:tr w:rsidR="00D76E59" w:rsidRPr="00CA7D85" w14:paraId="57A4C267" w14:textId="77777777" w:rsidTr="001227A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52546" w14:textId="77777777" w:rsidR="00D76E59" w:rsidRPr="00CA7D85" w:rsidRDefault="00D76E59" w:rsidP="001227A9">
            <w:pPr>
              <w:pStyle w:val="TAL"/>
              <w:rPr>
                <w:lang w:eastAsia="zh-CN"/>
              </w:rPr>
            </w:pPr>
            <w:r w:rsidRPr="00CA7D85">
              <w:rPr>
                <w:rFonts w:eastAsia="Malgun Gothic"/>
              </w:rPr>
              <w:t xml:space="preserve">            anyCellSelection</w:t>
            </w:r>
            <w:r w:rsidRPr="00CA7D85">
              <w:t>Detecte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3C45F" w14:textId="77777777" w:rsidR="00D76E59" w:rsidRPr="00CA7D85" w:rsidRDefault="00D76E59" w:rsidP="001227A9">
            <w:pPr>
              <w:pStyle w:val="TAL"/>
              <w:rPr>
                <w:lang w:eastAsia="zh-CN"/>
              </w:rPr>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15777" w14:textId="77777777" w:rsidR="00D76E59" w:rsidRPr="00CA7D85" w:rsidDel="00A326DF" w:rsidRDefault="00D76E59" w:rsidP="001227A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539BC" w14:textId="77777777" w:rsidR="00D76E59" w:rsidRPr="00CA7D85" w:rsidRDefault="00D76E59" w:rsidP="001227A9">
            <w:pPr>
              <w:pStyle w:val="TAL"/>
            </w:pPr>
          </w:p>
        </w:tc>
      </w:tr>
      <w:tr w:rsidR="00D76E59" w:rsidRPr="00CA7D85" w14:paraId="686AEDF1"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E1ACB0" w14:textId="77777777" w:rsidR="00D76E59" w:rsidRPr="00CA7D85" w:rsidRDefault="00D76E59" w:rsidP="00D76E5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AD267" w14:textId="77777777" w:rsidR="00D76E59" w:rsidRPr="00CA7D85" w:rsidRDefault="00D76E59" w:rsidP="00D76E5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67390" w14:textId="77777777" w:rsidR="00D76E59" w:rsidRPr="00CA7D85" w:rsidRDefault="00D76E59" w:rsidP="00D76E5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C335B" w14:textId="77777777" w:rsidR="00D76E59" w:rsidRPr="00CA7D85" w:rsidRDefault="00D76E59" w:rsidP="00D76E59">
            <w:pPr>
              <w:pStyle w:val="TAL"/>
            </w:pPr>
          </w:p>
        </w:tc>
      </w:tr>
      <w:tr w:rsidR="00D76E59" w:rsidRPr="00CA7D85" w14:paraId="4E94E559"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7261E" w14:textId="77777777" w:rsidR="00D76E59" w:rsidRPr="00CA7D85" w:rsidRDefault="00D76E59" w:rsidP="00D76E5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E3880" w14:textId="77777777" w:rsidR="00D76E59" w:rsidRPr="00CA7D85" w:rsidRDefault="00D76E59" w:rsidP="00D76E5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A33AF" w14:textId="77777777" w:rsidR="00D76E59" w:rsidRPr="00CA7D85" w:rsidRDefault="00D76E59" w:rsidP="00D76E5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885B" w14:textId="77777777" w:rsidR="00D76E59" w:rsidRPr="00CA7D85" w:rsidRDefault="00D76E59" w:rsidP="00D76E59">
            <w:pPr>
              <w:pStyle w:val="TAL"/>
            </w:pPr>
          </w:p>
        </w:tc>
      </w:tr>
      <w:tr w:rsidR="00D76E59" w:rsidRPr="00CA7D85" w14:paraId="7A44DC87" w14:textId="77777777" w:rsidTr="00C409B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A0F2A" w14:textId="77777777" w:rsidR="00D76E59" w:rsidRPr="00CA7D85" w:rsidRDefault="00D76E59" w:rsidP="00C409BD">
            <w:pPr>
              <w:pStyle w:val="TAL"/>
            </w:pPr>
            <w:r w:rsidRPr="00CA7D85">
              <w:t xml:space="preserve">      logMeasAvailabl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A417" w14:textId="77777777" w:rsidR="00D76E59" w:rsidRPr="00CA7D85" w:rsidRDefault="00D76E59" w:rsidP="00C409BD">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B411" w14:textId="77777777" w:rsidR="00D76E59" w:rsidRPr="00CA7D85" w:rsidRDefault="00D76E59" w:rsidP="00C409B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39C02" w14:textId="77777777" w:rsidR="00D76E59" w:rsidRPr="00CA7D85" w:rsidRDefault="00D76E59" w:rsidP="00C409BD">
            <w:pPr>
              <w:pStyle w:val="TAL"/>
            </w:pPr>
          </w:p>
        </w:tc>
      </w:tr>
      <w:tr w:rsidR="00D76E59" w:rsidRPr="00CA7D85" w14:paraId="29B07401" w14:textId="77777777" w:rsidTr="00C409B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D2526" w14:textId="77777777" w:rsidR="00D76E59" w:rsidRPr="00CA7D85" w:rsidRDefault="00D76E59" w:rsidP="00C409BD">
            <w:pPr>
              <w:pStyle w:val="TAL"/>
            </w:pPr>
            <w:r w:rsidRPr="00CA7D85">
              <w:t xml:space="preserve">      logMeasAvailableB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6F141" w14:textId="77777777" w:rsidR="00D76E59" w:rsidRPr="00CA7D85" w:rsidRDefault="00D76E59" w:rsidP="00C409BD">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22B46" w14:textId="77777777" w:rsidR="00D76E59" w:rsidRPr="00CA7D85" w:rsidRDefault="00D76E59" w:rsidP="00C409B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2DC0B" w14:textId="77777777" w:rsidR="00D76E59" w:rsidRPr="00CA7D85" w:rsidRDefault="00D76E59" w:rsidP="00C409BD">
            <w:pPr>
              <w:pStyle w:val="TAL"/>
            </w:pPr>
          </w:p>
        </w:tc>
      </w:tr>
      <w:tr w:rsidR="00D76E59" w:rsidRPr="00CA7D85" w14:paraId="566C42B4" w14:textId="77777777" w:rsidTr="00C409B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F1451" w14:textId="77777777" w:rsidR="00D76E59" w:rsidRPr="00CA7D85" w:rsidRDefault="00D76E59" w:rsidP="00C409BD">
            <w:pPr>
              <w:pStyle w:val="TAL"/>
            </w:pPr>
            <w:r w:rsidRPr="00CA7D85">
              <w:t xml:space="preserve">      logMeasAvailableWLA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B4BFA" w14:textId="77777777" w:rsidR="00D76E59" w:rsidRPr="00CA7D85" w:rsidRDefault="00D76E59" w:rsidP="00C409BD">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EAD08" w14:textId="77777777" w:rsidR="00D76E59" w:rsidRPr="00CA7D85" w:rsidRDefault="00D76E59" w:rsidP="00C409B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0E55E" w14:textId="77777777" w:rsidR="00D76E59" w:rsidRPr="00CA7D85" w:rsidRDefault="00D76E59" w:rsidP="00C409BD">
            <w:pPr>
              <w:pStyle w:val="TAL"/>
            </w:pPr>
          </w:p>
        </w:tc>
      </w:tr>
      <w:tr w:rsidR="00D76E59" w:rsidRPr="00CA7D85" w14:paraId="22065760"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F5C73" w14:textId="77777777" w:rsidR="00D76E59" w:rsidRPr="00CA7D85" w:rsidRDefault="00D76E59" w:rsidP="00D76E5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A8ECE" w14:textId="77777777" w:rsidR="00D76E59" w:rsidRPr="00CA7D85" w:rsidRDefault="00D76E59" w:rsidP="00D76E5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5454F" w14:textId="77777777" w:rsidR="00D76E59" w:rsidRPr="00CA7D85" w:rsidRDefault="00D76E59" w:rsidP="00D76E5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C4AF" w14:textId="77777777" w:rsidR="00D76E59" w:rsidRPr="00CA7D85" w:rsidRDefault="00D76E59" w:rsidP="00D76E59">
            <w:pPr>
              <w:pStyle w:val="TAL"/>
            </w:pPr>
          </w:p>
        </w:tc>
      </w:tr>
      <w:tr w:rsidR="00D76E59" w:rsidRPr="00CA7D85" w14:paraId="2ABF9536"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2C3A2" w14:textId="77777777" w:rsidR="00D76E59" w:rsidRPr="00CA7D85" w:rsidRDefault="00D76E59" w:rsidP="00D76E5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FBD0" w14:textId="77777777" w:rsidR="00D76E59" w:rsidRPr="00CA7D85" w:rsidRDefault="00D76E59" w:rsidP="00D76E5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42BDB" w14:textId="77777777" w:rsidR="00D76E59" w:rsidRPr="00CA7D85" w:rsidRDefault="00D76E59" w:rsidP="00D76E5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373D6" w14:textId="77777777" w:rsidR="00D76E59" w:rsidRPr="00CA7D85" w:rsidRDefault="00D76E59" w:rsidP="00D76E59">
            <w:pPr>
              <w:pStyle w:val="TAL"/>
            </w:pPr>
          </w:p>
        </w:tc>
      </w:tr>
      <w:tr w:rsidR="00D76E59" w:rsidRPr="00CA7D85" w14:paraId="11A941A0"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CC0280" w14:textId="77777777" w:rsidR="00D76E59" w:rsidRPr="00CA7D85" w:rsidRDefault="00D76E59" w:rsidP="00D76E5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89FB9" w14:textId="77777777" w:rsidR="00D76E59" w:rsidRPr="00CA7D85" w:rsidRDefault="00D76E59" w:rsidP="00D76E5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45107" w14:textId="77777777" w:rsidR="00D76E59" w:rsidRPr="00CA7D85" w:rsidRDefault="00D76E59" w:rsidP="00D76E5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544B3" w14:textId="77777777" w:rsidR="00D76E59" w:rsidRPr="00CA7D85" w:rsidRDefault="00D76E59" w:rsidP="00D76E59">
            <w:pPr>
              <w:pStyle w:val="TAL"/>
            </w:pPr>
          </w:p>
        </w:tc>
      </w:tr>
      <w:tr w:rsidR="00D76E59" w:rsidRPr="00CA7D85" w14:paraId="609EAE8A" w14:textId="77777777" w:rsidTr="00AA5DB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74C40" w14:textId="77777777" w:rsidR="00D76E59" w:rsidRPr="00CA7D85" w:rsidRDefault="00D76E59" w:rsidP="00D76E5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504C6" w14:textId="77777777" w:rsidR="00D76E59" w:rsidRPr="00CA7D85" w:rsidRDefault="00D76E59" w:rsidP="00D76E5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EB61" w14:textId="77777777" w:rsidR="00D76E59" w:rsidRPr="00CA7D85" w:rsidRDefault="00D76E59" w:rsidP="00D76E59">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6E512" w14:textId="77777777" w:rsidR="00D76E59" w:rsidRPr="00CA7D85" w:rsidRDefault="00D76E59" w:rsidP="00D76E59">
            <w:pPr>
              <w:pStyle w:val="TAL"/>
            </w:pPr>
          </w:p>
        </w:tc>
      </w:tr>
    </w:tbl>
    <w:p w14:paraId="429ADD84" w14:textId="77777777" w:rsidR="00CC6B29" w:rsidRPr="00CA7D85" w:rsidRDefault="00CC6B29" w:rsidP="00CC6B29"/>
    <w:p w14:paraId="482EEB3F" w14:textId="03BCE65C" w:rsidR="00CC6B29" w:rsidRPr="00CA7D85" w:rsidRDefault="00CC6B29" w:rsidP="00F60643">
      <w:pPr>
        <w:pStyle w:val="Heading5"/>
      </w:pPr>
      <w:r w:rsidRPr="00CA7D85">
        <w:lastRenderedPageBreak/>
        <w:t>8.1.6.3.3</w:t>
      </w:r>
      <w:r w:rsidRPr="00CA7D85">
        <w:tab/>
      </w:r>
      <w:r w:rsidR="00BB7B57" w:rsidRPr="00CA7D85">
        <w:t>Inter-System MDT / Radio Link Failure</w:t>
      </w:r>
    </w:p>
    <w:p w14:paraId="2E22B514" w14:textId="47E5710D" w:rsidR="00CC6B29" w:rsidRPr="00CA7D85" w:rsidRDefault="00CC6B29" w:rsidP="00F60643">
      <w:pPr>
        <w:pStyle w:val="Heading6"/>
      </w:pPr>
      <w:r w:rsidRPr="00CA7D85">
        <w:t>8.1.6.3.3.1</w:t>
      </w:r>
      <w:r w:rsidRPr="00CA7D85">
        <w:tab/>
        <w:t>Inter-System MDT / Radio Link Failure / Logging and reporting / Bluetooth measurement collection</w:t>
      </w:r>
    </w:p>
    <w:p w14:paraId="04899EC1" w14:textId="05480E8C" w:rsidR="00CC6B29" w:rsidRPr="00CA7D85" w:rsidRDefault="00CC6B29" w:rsidP="00CC6B29">
      <w:pPr>
        <w:pStyle w:val="H6"/>
      </w:pPr>
      <w:r w:rsidRPr="00CA7D85">
        <w:t>8.1.6.3.3.1.1</w:t>
      </w:r>
      <w:r w:rsidRPr="00CA7D85">
        <w:tab/>
        <w:t>Test Purpose (TP)</w:t>
      </w:r>
    </w:p>
    <w:p w14:paraId="2E9C0777" w14:textId="77777777" w:rsidR="00CC6B29" w:rsidRPr="00CA7D85" w:rsidRDefault="00CC6B29" w:rsidP="00CC6B29">
      <w:pPr>
        <w:pStyle w:val="H6"/>
      </w:pPr>
      <w:r w:rsidRPr="00CA7D85">
        <w:t>(1)</w:t>
      </w:r>
    </w:p>
    <w:p w14:paraId="32D7204C" w14:textId="77777777" w:rsidR="00CC6B29" w:rsidRPr="00CA7D85" w:rsidRDefault="00CC6B29" w:rsidP="00CC6B29">
      <w:pPr>
        <w:pStyle w:val="PL"/>
        <w:rPr>
          <w:noProof w:val="0"/>
        </w:rPr>
      </w:pPr>
      <w:r w:rsidRPr="00CA7D85">
        <w:rPr>
          <w:b/>
          <w:bCs/>
          <w:noProof w:val="0"/>
        </w:rPr>
        <w:t>with</w:t>
      </w:r>
      <w:r w:rsidRPr="00CA7D85">
        <w:rPr>
          <w:noProof w:val="0"/>
        </w:rPr>
        <w:t xml:space="preserve"> { UE in RRC_CONNECTED </w:t>
      </w:r>
      <w:r w:rsidRPr="00CA7D85">
        <w:rPr>
          <w:noProof w:val="0"/>
          <w:lang w:eastAsia="zh-CN"/>
        </w:rPr>
        <w:t>state d</w:t>
      </w:r>
      <w:r w:rsidRPr="00CA7D85">
        <w:rPr>
          <w:noProof w:val="0"/>
        </w:rPr>
        <w:t>etecting radio link failure }</w:t>
      </w:r>
    </w:p>
    <w:p w14:paraId="01FEC2B4" w14:textId="77777777" w:rsidR="00CC6B29" w:rsidRPr="00CA7D85" w:rsidRDefault="00CC6B29" w:rsidP="00CC6B29">
      <w:pPr>
        <w:pStyle w:val="PL"/>
        <w:rPr>
          <w:noProof w:val="0"/>
        </w:rPr>
      </w:pPr>
      <w:r w:rsidRPr="00CA7D85">
        <w:rPr>
          <w:b/>
          <w:bCs/>
          <w:noProof w:val="0"/>
        </w:rPr>
        <w:t>ensure that</w:t>
      </w:r>
      <w:r w:rsidRPr="00CA7D85">
        <w:rPr>
          <w:noProof w:val="0"/>
        </w:rPr>
        <w:t xml:space="preserve"> {</w:t>
      </w:r>
    </w:p>
    <w:p w14:paraId="2580249F" w14:textId="77777777" w:rsidR="00CC6B29" w:rsidRPr="00CA7D85" w:rsidRDefault="00CC6B29" w:rsidP="00CC6B29">
      <w:pPr>
        <w:pStyle w:val="PL"/>
        <w:rPr>
          <w:noProof w:val="0"/>
        </w:rPr>
      </w:pPr>
      <w:r w:rsidRPr="00CA7D85">
        <w:rPr>
          <w:noProof w:val="0"/>
        </w:rPr>
        <w:t xml:space="preserve">  </w:t>
      </w:r>
      <w:r w:rsidRPr="00CA7D85">
        <w:rPr>
          <w:b/>
          <w:bCs/>
          <w:noProof w:val="0"/>
        </w:rPr>
        <w:t>when</w:t>
      </w:r>
      <w:r w:rsidRPr="00CA7D85">
        <w:rPr>
          <w:noProof w:val="0"/>
        </w:rPr>
        <w:t xml:space="preserve"> { </w:t>
      </w:r>
      <w:r w:rsidRPr="00CA7D85">
        <w:rPr>
          <w:noProof w:val="0"/>
          <w:color w:val="000000"/>
        </w:rPr>
        <w:t>UE has radio link failure information available in VarRLF-Report and plmn-Identity stored in VarRLF-Report is equal to the RPLMN</w:t>
      </w:r>
      <w:r w:rsidRPr="00CA7D85">
        <w:rPr>
          <w:noProof w:val="0"/>
        </w:rPr>
        <w:t xml:space="preserve"> }</w:t>
      </w:r>
    </w:p>
    <w:p w14:paraId="4009A834" w14:textId="3EF11988" w:rsidR="00CC6B29" w:rsidRPr="00CA7D85" w:rsidRDefault="00CC6B29" w:rsidP="00CC6B29">
      <w:pPr>
        <w:pStyle w:val="PL"/>
        <w:rPr>
          <w:noProof w:val="0"/>
        </w:rPr>
      </w:pPr>
      <w:r w:rsidRPr="00CA7D85">
        <w:rPr>
          <w:noProof w:val="0"/>
        </w:rPr>
        <w:t xml:space="preserve">   </w:t>
      </w:r>
      <w:r w:rsidRPr="00CA7D85">
        <w:rPr>
          <w:b/>
          <w:bCs/>
          <w:noProof w:val="0"/>
        </w:rPr>
        <w:t>then</w:t>
      </w:r>
      <w:r w:rsidRPr="00CA7D85">
        <w:rPr>
          <w:noProof w:val="0"/>
        </w:rPr>
        <w:t xml:space="preserve"> { UE sends the RRCReestablishmentComplete message </w:t>
      </w:r>
      <w:r w:rsidRPr="00CA7D85">
        <w:rPr>
          <w:noProof w:val="0"/>
          <w:lang w:eastAsia="zh-CN"/>
        </w:rPr>
        <w:t>with</w:t>
      </w:r>
      <w:r w:rsidRPr="00CA7D85">
        <w:rPr>
          <w:noProof w:val="0"/>
        </w:rPr>
        <w:t xml:space="preserve"> </w:t>
      </w:r>
      <w:r w:rsidR="002442E2" w:rsidRPr="00CA7D85">
        <w:rPr>
          <w:noProof w:val="0"/>
        </w:rPr>
        <w:t>rlf-InfoAvailable</w:t>
      </w:r>
      <w:r w:rsidRPr="00CA7D85">
        <w:rPr>
          <w:noProof w:val="0"/>
          <w:lang w:eastAsia="zh-CN"/>
        </w:rPr>
        <w:t xml:space="preserve"> included</w:t>
      </w:r>
      <w:r w:rsidRPr="00CA7D85">
        <w:rPr>
          <w:noProof w:val="0"/>
        </w:rPr>
        <w:t xml:space="preserve"> }</w:t>
      </w:r>
    </w:p>
    <w:p w14:paraId="4D86A576" w14:textId="77777777" w:rsidR="00CC6B29" w:rsidRPr="00CA7D85" w:rsidRDefault="00CC6B29" w:rsidP="00CC6B29">
      <w:pPr>
        <w:pStyle w:val="PL"/>
        <w:rPr>
          <w:noProof w:val="0"/>
        </w:rPr>
      </w:pPr>
      <w:r w:rsidRPr="00CA7D85">
        <w:rPr>
          <w:noProof w:val="0"/>
        </w:rPr>
        <w:t xml:space="preserve">         }</w:t>
      </w:r>
    </w:p>
    <w:p w14:paraId="41868026" w14:textId="77777777" w:rsidR="00CC6B29" w:rsidRPr="00CA7D85" w:rsidRDefault="00CC6B29" w:rsidP="00CC6B29">
      <w:pPr>
        <w:pStyle w:val="PL"/>
        <w:rPr>
          <w:noProof w:val="0"/>
        </w:rPr>
      </w:pPr>
    </w:p>
    <w:p w14:paraId="5FEF1B4D" w14:textId="77777777" w:rsidR="00CC6B29" w:rsidRPr="00CA7D85" w:rsidRDefault="00CC6B29" w:rsidP="00CC6B29">
      <w:pPr>
        <w:pStyle w:val="H6"/>
      </w:pPr>
      <w:r w:rsidRPr="00CA7D85">
        <w:t>(2)</w:t>
      </w:r>
    </w:p>
    <w:p w14:paraId="72F74F95" w14:textId="77777777" w:rsidR="00CC6B29" w:rsidRPr="00CA7D85" w:rsidRDefault="00CC6B29" w:rsidP="00CC6B29">
      <w:pPr>
        <w:pStyle w:val="PL"/>
        <w:rPr>
          <w:rFonts w:eastAsia="Malgun Gothic"/>
          <w:b/>
          <w:noProof w:val="0"/>
        </w:rPr>
      </w:pPr>
      <w:r w:rsidRPr="00CA7D85">
        <w:rPr>
          <w:b/>
          <w:noProof w:val="0"/>
        </w:rPr>
        <w:t>with</w:t>
      </w:r>
      <w:r w:rsidRPr="00CA7D85">
        <w:rPr>
          <w:noProof w:val="0"/>
        </w:rPr>
        <w:t xml:space="preserve"> { UE in RRC_CONNECTED </w:t>
      </w:r>
      <w:r w:rsidRPr="00CA7D85">
        <w:rPr>
          <w:noProof w:val="0"/>
          <w:lang w:eastAsia="zh-CN"/>
        </w:rPr>
        <w:t>state with the</w:t>
      </w:r>
      <w:r w:rsidRPr="00CA7D85">
        <w:rPr>
          <w:noProof w:val="0"/>
        </w:rPr>
        <w:t xml:space="preserve"> radio link failure information available </w:t>
      </w:r>
      <w:r w:rsidRPr="00CA7D85">
        <w:rPr>
          <w:noProof w:val="0"/>
          <w:color w:val="000000"/>
        </w:rPr>
        <w:t>and plmn-Identity stored in VarRLF-Report is equal to the RPLMN</w:t>
      </w:r>
      <w:r w:rsidRPr="00CA7D85">
        <w:rPr>
          <w:noProof w:val="0"/>
        </w:rPr>
        <w:t xml:space="preserve"> }</w:t>
      </w:r>
    </w:p>
    <w:p w14:paraId="14B4F594" w14:textId="77777777" w:rsidR="00CC6B29" w:rsidRPr="00CA7D85" w:rsidRDefault="00CC6B29" w:rsidP="00CC6B29">
      <w:pPr>
        <w:pStyle w:val="PL"/>
        <w:rPr>
          <w:noProof w:val="0"/>
        </w:rPr>
      </w:pPr>
      <w:r w:rsidRPr="00CA7D85">
        <w:rPr>
          <w:b/>
          <w:noProof w:val="0"/>
        </w:rPr>
        <w:t>ensure that</w:t>
      </w:r>
      <w:r w:rsidRPr="00CA7D85">
        <w:rPr>
          <w:noProof w:val="0"/>
        </w:rPr>
        <w:t xml:space="preserve"> {</w:t>
      </w:r>
    </w:p>
    <w:p w14:paraId="7D3DD859" w14:textId="77777777" w:rsidR="00CC6B29" w:rsidRPr="00CA7D85" w:rsidRDefault="00CC6B29" w:rsidP="00CC6B29">
      <w:pPr>
        <w:pStyle w:val="PL"/>
        <w:rPr>
          <w:rFonts w:eastAsia="Malgun Gothic"/>
          <w:noProof w:val="0"/>
        </w:rPr>
      </w:pPr>
      <w:r w:rsidRPr="00CA7D85">
        <w:rPr>
          <w:noProof w:val="0"/>
        </w:rPr>
        <w:t xml:space="preserve">  </w:t>
      </w:r>
      <w:r w:rsidRPr="00CA7D85">
        <w:rPr>
          <w:b/>
          <w:noProof w:val="0"/>
        </w:rPr>
        <w:t>when</w:t>
      </w:r>
      <w:r w:rsidRPr="00CA7D85">
        <w:rPr>
          <w:noProof w:val="0"/>
        </w:rPr>
        <w:t xml:space="preserve"> { UE receives the UEInformationRequest message </w:t>
      </w:r>
      <w:r w:rsidRPr="00CA7D85">
        <w:rPr>
          <w:noProof w:val="0"/>
          <w:lang w:eastAsia="zh-CN"/>
        </w:rPr>
        <w:t>with</w:t>
      </w:r>
      <w:r w:rsidRPr="00CA7D85">
        <w:rPr>
          <w:noProof w:val="0"/>
        </w:rPr>
        <w:t xml:space="preserve"> rlf-ReportReq }</w:t>
      </w:r>
    </w:p>
    <w:p w14:paraId="48A1C744" w14:textId="1C705DF3" w:rsidR="00CC6B29" w:rsidRPr="00CA7D85" w:rsidRDefault="00CC6B29" w:rsidP="00CC6B29">
      <w:pPr>
        <w:pStyle w:val="PL"/>
        <w:rPr>
          <w:noProof w:val="0"/>
        </w:rPr>
      </w:pPr>
      <w:r w:rsidRPr="00CA7D85">
        <w:rPr>
          <w:noProof w:val="0"/>
        </w:rPr>
        <w:t xml:space="preserve">   </w:t>
      </w:r>
      <w:r w:rsidRPr="00CA7D85">
        <w:rPr>
          <w:b/>
          <w:noProof w:val="0"/>
        </w:rPr>
        <w:t>then</w:t>
      </w:r>
      <w:r w:rsidRPr="00CA7D85">
        <w:rPr>
          <w:noProof w:val="0"/>
        </w:rPr>
        <w:t xml:space="preserve"> { UE sends the UEInformationResponse message </w:t>
      </w:r>
      <w:r w:rsidRPr="00CA7D85">
        <w:rPr>
          <w:noProof w:val="0"/>
          <w:lang w:eastAsia="zh-CN"/>
        </w:rPr>
        <w:t xml:space="preserve">with </w:t>
      </w:r>
      <w:r w:rsidRPr="00CA7D85">
        <w:rPr>
          <w:noProof w:val="0"/>
        </w:rPr>
        <w:t xml:space="preserve">rlf-Report-r16 including </w:t>
      </w:r>
      <w:r w:rsidR="006513D1" w:rsidRPr="00CA7D85">
        <w:rPr>
          <w:noProof w:val="0"/>
        </w:rPr>
        <w:t xml:space="preserve">LocationInfo-r16 which includes </w:t>
      </w:r>
      <w:r w:rsidRPr="00CA7D85">
        <w:rPr>
          <w:noProof w:val="0"/>
        </w:rPr>
        <w:t>logMeasResultListBT }</w:t>
      </w:r>
    </w:p>
    <w:p w14:paraId="01665C24" w14:textId="77777777" w:rsidR="00CC6B29" w:rsidRPr="00CA7D85" w:rsidRDefault="00CC6B29" w:rsidP="00CC6B29">
      <w:pPr>
        <w:pStyle w:val="PL"/>
        <w:rPr>
          <w:noProof w:val="0"/>
        </w:rPr>
      </w:pPr>
      <w:r w:rsidRPr="00CA7D85">
        <w:rPr>
          <w:noProof w:val="0"/>
        </w:rPr>
        <w:t xml:space="preserve">         }</w:t>
      </w:r>
    </w:p>
    <w:p w14:paraId="4EE97BC9" w14:textId="77777777" w:rsidR="00CC6B29" w:rsidRPr="00CA7D85" w:rsidRDefault="00CC6B29" w:rsidP="00CC6B29">
      <w:pPr>
        <w:pStyle w:val="PL"/>
        <w:rPr>
          <w:noProof w:val="0"/>
        </w:rPr>
      </w:pPr>
    </w:p>
    <w:p w14:paraId="6E3EBC63" w14:textId="77777777" w:rsidR="00CC6B29" w:rsidRPr="00CA7D85" w:rsidRDefault="00CC6B29" w:rsidP="00CC6B29">
      <w:pPr>
        <w:pStyle w:val="H6"/>
      </w:pPr>
      <w:r w:rsidRPr="00CA7D85">
        <w:rPr>
          <w:lang w:eastAsia="zh-CN"/>
        </w:rPr>
        <w:t>(3)</w:t>
      </w:r>
    </w:p>
    <w:p w14:paraId="77CE1C9F" w14:textId="77777777" w:rsidR="00CC6B29" w:rsidRPr="00CA7D85" w:rsidRDefault="00CC6B29" w:rsidP="00CC6B29">
      <w:pPr>
        <w:pStyle w:val="PL"/>
        <w:rPr>
          <w:noProof w:val="0"/>
        </w:rPr>
      </w:pPr>
      <w:r w:rsidRPr="00CA7D85">
        <w:rPr>
          <w:b/>
          <w:bCs/>
          <w:noProof w:val="0"/>
        </w:rPr>
        <w:t>with</w:t>
      </w:r>
      <w:r w:rsidRPr="00CA7D85">
        <w:rPr>
          <w:noProof w:val="0"/>
        </w:rPr>
        <w:t xml:space="preserve"> { UE in RRC_CONNECTED </w:t>
      </w:r>
      <w:r w:rsidRPr="00CA7D85">
        <w:rPr>
          <w:noProof w:val="0"/>
          <w:lang w:eastAsia="zh-CN"/>
        </w:rPr>
        <w:t>state with the</w:t>
      </w:r>
      <w:r w:rsidRPr="00CA7D85">
        <w:rPr>
          <w:noProof w:val="0"/>
        </w:rPr>
        <w:t xml:space="preserve"> radio link failure information available </w:t>
      </w:r>
      <w:r w:rsidRPr="00CA7D85">
        <w:rPr>
          <w:noProof w:val="0"/>
          <w:color w:val="000000"/>
        </w:rPr>
        <w:t>and plmn-Identity stored in VarRLF-Report is equal to the RPLMN</w:t>
      </w:r>
      <w:r w:rsidRPr="00CA7D85">
        <w:rPr>
          <w:noProof w:val="0"/>
        </w:rPr>
        <w:t xml:space="preserve"> }</w:t>
      </w:r>
    </w:p>
    <w:p w14:paraId="392CE6F0" w14:textId="77777777" w:rsidR="00CC6B29" w:rsidRPr="00CA7D85" w:rsidRDefault="00CC6B29" w:rsidP="00CC6B29">
      <w:pPr>
        <w:pStyle w:val="PL"/>
        <w:rPr>
          <w:noProof w:val="0"/>
        </w:rPr>
      </w:pPr>
      <w:r w:rsidRPr="00CA7D85">
        <w:rPr>
          <w:b/>
          <w:bCs/>
          <w:noProof w:val="0"/>
        </w:rPr>
        <w:t>ensure that</w:t>
      </w:r>
      <w:r w:rsidRPr="00CA7D85">
        <w:rPr>
          <w:noProof w:val="0"/>
        </w:rPr>
        <w:t xml:space="preserve"> {</w:t>
      </w:r>
    </w:p>
    <w:p w14:paraId="0AA463AD" w14:textId="426D5CD5" w:rsidR="00CC6B29" w:rsidRPr="00CA7D85" w:rsidRDefault="00CC6B29" w:rsidP="00CC6B29">
      <w:pPr>
        <w:pStyle w:val="PL"/>
        <w:rPr>
          <w:noProof w:val="0"/>
        </w:rPr>
      </w:pPr>
      <w:r w:rsidRPr="00CA7D85">
        <w:rPr>
          <w:noProof w:val="0"/>
        </w:rPr>
        <w:t xml:space="preserve">  </w:t>
      </w:r>
      <w:r w:rsidRPr="00CA7D85">
        <w:rPr>
          <w:b/>
          <w:bCs/>
          <w:noProof w:val="0"/>
        </w:rPr>
        <w:t>when</w:t>
      </w:r>
      <w:r w:rsidRPr="00CA7D85">
        <w:rPr>
          <w:noProof w:val="0"/>
        </w:rPr>
        <w:t xml:space="preserve"> { UE receives the UEInformationRequest message </w:t>
      </w:r>
      <w:r w:rsidRPr="00CA7D85">
        <w:rPr>
          <w:noProof w:val="0"/>
          <w:lang w:eastAsia="zh-CN"/>
        </w:rPr>
        <w:t>with</w:t>
      </w:r>
      <w:r w:rsidRPr="00CA7D85">
        <w:rPr>
          <w:noProof w:val="0"/>
        </w:rPr>
        <w:t xml:space="preserve"> rlf-ReportReq and a Bluetooth </w:t>
      </w:r>
      <w:r w:rsidRPr="00CA7D85">
        <w:rPr>
          <w:iCs/>
          <w:noProof w:val="0"/>
          <w:lang w:eastAsia="zh-CN"/>
        </w:rPr>
        <w:t>beacon</w:t>
      </w:r>
      <w:r w:rsidRPr="00CA7D85">
        <w:rPr>
          <w:noProof w:val="0"/>
        </w:rPr>
        <w:t xml:space="preserve"> is not included in bt-NameList }</w:t>
      </w:r>
    </w:p>
    <w:p w14:paraId="5F909932" w14:textId="788F3CD4" w:rsidR="00CC6B29" w:rsidRPr="00CA7D85" w:rsidRDefault="00CC6B29" w:rsidP="00CC6B29">
      <w:pPr>
        <w:pStyle w:val="PL"/>
        <w:rPr>
          <w:noProof w:val="0"/>
        </w:rPr>
      </w:pPr>
      <w:r w:rsidRPr="00CA7D85">
        <w:rPr>
          <w:noProof w:val="0"/>
        </w:rPr>
        <w:t xml:space="preserve">   </w:t>
      </w:r>
      <w:r w:rsidRPr="00CA7D85">
        <w:rPr>
          <w:b/>
          <w:bCs/>
          <w:noProof w:val="0"/>
        </w:rPr>
        <w:t>then</w:t>
      </w:r>
      <w:r w:rsidRPr="00CA7D85">
        <w:rPr>
          <w:noProof w:val="0"/>
        </w:rPr>
        <w:t xml:space="preserve"> { UE sends the UEInformationResponse message </w:t>
      </w:r>
      <w:r w:rsidRPr="00CA7D85">
        <w:rPr>
          <w:noProof w:val="0"/>
          <w:lang w:eastAsia="zh-CN"/>
        </w:rPr>
        <w:t xml:space="preserve">not including </w:t>
      </w:r>
      <w:r w:rsidRPr="00CA7D85">
        <w:rPr>
          <w:iCs/>
          <w:noProof w:val="0"/>
        </w:rPr>
        <w:t xml:space="preserve">the measurement result of the </w:t>
      </w:r>
      <w:r w:rsidRPr="00CA7D85">
        <w:rPr>
          <w:noProof w:val="0"/>
        </w:rPr>
        <w:t>Bluetooth</w:t>
      </w:r>
      <w:r w:rsidRPr="00CA7D85">
        <w:rPr>
          <w:iCs/>
          <w:noProof w:val="0"/>
        </w:rPr>
        <w:t xml:space="preserve"> </w:t>
      </w:r>
      <w:r w:rsidRPr="00CA7D85">
        <w:rPr>
          <w:iCs/>
          <w:noProof w:val="0"/>
          <w:lang w:eastAsia="zh-CN"/>
        </w:rPr>
        <w:t>beacon</w:t>
      </w:r>
      <w:r w:rsidRPr="00CA7D85">
        <w:rPr>
          <w:iCs/>
          <w:noProof w:val="0"/>
        </w:rPr>
        <w:t xml:space="preserve"> not </w:t>
      </w:r>
      <w:r w:rsidRPr="00CA7D85">
        <w:rPr>
          <w:noProof w:val="0"/>
        </w:rPr>
        <w:t>included in bt-NameList }</w:t>
      </w:r>
    </w:p>
    <w:p w14:paraId="4951F997" w14:textId="77777777" w:rsidR="00CC6B29" w:rsidRPr="00CA7D85" w:rsidRDefault="00CC6B29" w:rsidP="00CC6B29">
      <w:pPr>
        <w:pStyle w:val="PL"/>
        <w:rPr>
          <w:noProof w:val="0"/>
        </w:rPr>
      </w:pPr>
      <w:r w:rsidRPr="00CA7D85">
        <w:rPr>
          <w:noProof w:val="0"/>
        </w:rPr>
        <w:t xml:space="preserve">         }</w:t>
      </w:r>
    </w:p>
    <w:p w14:paraId="68E0FB4E" w14:textId="77777777" w:rsidR="00CC6B29" w:rsidRPr="00CA7D85" w:rsidRDefault="00CC6B29" w:rsidP="00CC6B29">
      <w:pPr>
        <w:pStyle w:val="PL"/>
        <w:rPr>
          <w:noProof w:val="0"/>
        </w:rPr>
      </w:pPr>
    </w:p>
    <w:p w14:paraId="1A15DD4B" w14:textId="79A27A57" w:rsidR="00CC6B29" w:rsidRPr="00CA7D85" w:rsidRDefault="00CC6B29" w:rsidP="00CC6B29">
      <w:pPr>
        <w:pStyle w:val="H6"/>
      </w:pPr>
      <w:r w:rsidRPr="00CA7D85">
        <w:t>8.1.6.3.3.1.2</w:t>
      </w:r>
      <w:r w:rsidRPr="00CA7D85">
        <w:tab/>
        <w:t>Conformance requirements</w:t>
      </w:r>
    </w:p>
    <w:p w14:paraId="53D746AF" w14:textId="11DC04D7" w:rsidR="00CC6B29" w:rsidRPr="00CA7D85" w:rsidRDefault="00CC6B29" w:rsidP="00CC6B29">
      <w:r w:rsidRPr="00CA7D85">
        <w:t>References: The conformance requirements covered in the present TC are specified in: TS 38.331 clauses 5.3.5.9, 5.3.10.5, 5.3.3.7, 5.7.10.3</w:t>
      </w:r>
      <w:r w:rsidR="002442E2" w:rsidRPr="00CA7D85">
        <w:t>, 5.3.7.5</w:t>
      </w:r>
      <w:r w:rsidRPr="00CA7D85">
        <w:t>.</w:t>
      </w:r>
      <w:r w:rsidR="002442E2" w:rsidRPr="00CA7D85">
        <w:t xml:space="preserve"> Unless otherwise stated these are Rel-16 requirements</w:t>
      </w:r>
    </w:p>
    <w:p w14:paraId="04BF8982" w14:textId="77777777" w:rsidR="00CC6B29" w:rsidRPr="00CA7D85" w:rsidRDefault="00CC6B29" w:rsidP="00CC6B29">
      <w:r w:rsidRPr="00CA7D85">
        <w:t>[TS 38.331, clause 5.3.5.9]</w:t>
      </w:r>
    </w:p>
    <w:p w14:paraId="430B0336" w14:textId="77777777" w:rsidR="00CC6B29" w:rsidRPr="00CA7D85" w:rsidRDefault="00CC6B29" w:rsidP="00CC6B29">
      <w:r w:rsidRPr="00CA7D85">
        <w:t>The UE shall:</w:t>
      </w:r>
    </w:p>
    <w:p w14:paraId="5C0811AD" w14:textId="77777777" w:rsidR="002442E2" w:rsidRPr="00CA7D85" w:rsidRDefault="002442E2" w:rsidP="002442E2">
      <w:pPr>
        <w:pStyle w:val="B1"/>
      </w:pPr>
      <w:r w:rsidRPr="00CA7D85">
        <w:t>1&gt;</w:t>
      </w:r>
      <w:r w:rsidRPr="00CA7D85">
        <w:tab/>
        <w:t xml:space="preserve">if the received </w:t>
      </w:r>
      <w:r w:rsidRPr="00CA7D85">
        <w:rPr>
          <w:i/>
        </w:rPr>
        <w:t>otherConfig</w:t>
      </w:r>
      <w:r w:rsidRPr="00CA7D85">
        <w:t xml:space="preserve"> includes the </w:t>
      </w:r>
      <w:r w:rsidRPr="00CA7D85">
        <w:rPr>
          <w:i/>
        </w:rPr>
        <w:t>btNameList</w:t>
      </w:r>
      <w:r w:rsidRPr="00CA7D85">
        <w:t>:</w:t>
      </w:r>
    </w:p>
    <w:p w14:paraId="3C9B128F" w14:textId="77777777" w:rsidR="002442E2" w:rsidRPr="00CA7D85" w:rsidRDefault="002442E2" w:rsidP="00A66383">
      <w:pPr>
        <w:pStyle w:val="B2"/>
      </w:pPr>
      <w:r w:rsidRPr="00CA7D85">
        <w:t>2&gt;</w:t>
      </w:r>
      <w:r w:rsidRPr="00CA7D85">
        <w:tab/>
        <w:t xml:space="preserve">if </w:t>
      </w:r>
      <w:r w:rsidRPr="00CA7D85">
        <w:rPr>
          <w:i/>
        </w:rPr>
        <w:t xml:space="preserve">btNameList </w:t>
      </w:r>
      <w:r w:rsidRPr="00CA7D85">
        <w:t xml:space="preserve">is set to </w:t>
      </w:r>
      <w:r w:rsidRPr="00CA7D85">
        <w:rPr>
          <w:i/>
        </w:rPr>
        <w:t>setup</w:t>
      </w:r>
      <w:r w:rsidRPr="00CA7D85">
        <w:t>, include available Bluetooth measurement results for any subsequent measurement report or any subsequent RLF report and SCGFailureInformation;</w:t>
      </w:r>
    </w:p>
    <w:p w14:paraId="1887174B" w14:textId="77777777" w:rsidR="00CC6B29" w:rsidRPr="00CA7D85" w:rsidRDefault="00CC6B29" w:rsidP="00CC6B29">
      <w:pPr>
        <w:pStyle w:val="B1"/>
      </w:pPr>
      <w:r w:rsidRPr="00CA7D85">
        <w:t>1&gt;</w:t>
      </w:r>
      <w:r w:rsidRPr="00CA7D85">
        <w:tab/>
        <w:t xml:space="preserve">if the received </w:t>
      </w:r>
      <w:r w:rsidRPr="00CA7D85">
        <w:rPr>
          <w:i/>
        </w:rPr>
        <w:t>otherConfig</w:t>
      </w:r>
      <w:r w:rsidRPr="00CA7D85">
        <w:t xml:space="preserve"> includes the </w:t>
      </w:r>
      <w:r w:rsidRPr="00CA7D85">
        <w:rPr>
          <w:i/>
        </w:rPr>
        <w:t>wlanNameList</w:t>
      </w:r>
      <w:r w:rsidRPr="00CA7D85">
        <w:t>:</w:t>
      </w:r>
    </w:p>
    <w:p w14:paraId="11956893" w14:textId="77777777" w:rsidR="00CC6B29" w:rsidRPr="00CA7D85" w:rsidRDefault="00CC6B29" w:rsidP="00CC6B29">
      <w:pPr>
        <w:pStyle w:val="B2"/>
      </w:pPr>
      <w:r w:rsidRPr="00CA7D85">
        <w:t>2&gt;</w:t>
      </w:r>
      <w:r w:rsidRPr="00CA7D85">
        <w:tab/>
        <w:t xml:space="preserve">if </w:t>
      </w:r>
      <w:r w:rsidRPr="00CA7D85">
        <w:rPr>
          <w:i/>
        </w:rPr>
        <w:t xml:space="preserve">wlanNameList </w:t>
      </w:r>
      <w:r w:rsidRPr="00CA7D85">
        <w:t xml:space="preserve">is set to </w:t>
      </w:r>
      <w:r w:rsidRPr="00CA7D85">
        <w:rPr>
          <w:i/>
        </w:rPr>
        <w:t>setup</w:t>
      </w:r>
      <w:r w:rsidRPr="00CA7D85">
        <w:t>, include available WLAN measurement results for any subsequent measurement report or any subsequent RLF report, CEF report and SCGFailureInformation;</w:t>
      </w:r>
    </w:p>
    <w:p w14:paraId="2BD97817" w14:textId="77777777" w:rsidR="00CC6B29" w:rsidRPr="00CA7D85" w:rsidRDefault="00CC6B29" w:rsidP="00CC6B29">
      <w:pPr>
        <w:pStyle w:val="B1"/>
      </w:pPr>
      <w:r w:rsidRPr="00CA7D85">
        <w:t>1&gt;</w:t>
      </w:r>
      <w:r w:rsidRPr="00CA7D85">
        <w:tab/>
        <w:t xml:space="preserve">if the received </w:t>
      </w:r>
      <w:r w:rsidRPr="00CA7D85">
        <w:rPr>
          <w:i/>
        </w:rPr>
        <w:t>otherConfig</w:t>
      </w:r>
      <w:r w:rsidRPr="00CA7D85">
        <w:t xml:space="preserve"> includes the </w:t>
      </w:r>
      <w:r w:rsidRPr="00CA7D85">
        <w:rPr>
          <w:i/>
        </w:rPr>
        <w:t>sensorNameList</w:t>
      </w:r>
      <w:r w:rsidRPr="00CA7D85">
        <w:t>:</w:t>
      </w:r>
    </w:p>
    <w:p w14:paraId="50E0D608" w14:textId="77777777" w:rsidR="00CC6B29" w:rsidRPr="00CA7D85" w:rsidRDefault="00CC6B29" w:rsidP="00CC6B29">
      <w:pPr>
        <w:pStyle w:val="B2"/>
      </w:pPr>
      <w:r w:rsidRPr="00CA7D85">
        <w:t>2&gt;</w:t>
      </w:r>
      <w:r w:rsidRPr="00CA7D85">
        <w:tab/>
        <w:t xml:space="preserve">if </w:t>
      </w:r>
      <w:r w:rsidRPr="00CA7D85">
        <w:rPr>
          <w:i/>
        </w:rPr>
        <w:t xml:space="preserve">sensorNameList </w:t>
      </w:r>
      <w:r w:rsidRPr="00CA7D85">
        <w:t xml:space="preserve">is set to </w:t>
      </w:r>
      <w:r w:rsidRPr="00CA7D85">
        <w:rPr>
          <w:i/>
        </w:rPr>
        <w:t>setup</w:t>
      </w:r>
      <w:r w:rsidRPr="00CA7D85">
        <w:t>, include available Sensor measurement results for any subsequent measurement report or any subsequent RLF report, CEF report and SCGFailureInformation;</w:t>
      </w:r>
    </w:p>
    <w:p w14:paraId="5C7FDC47" w14:textId="77777777" w:rsidR="00CC6B29" w:rsidRPr="00CA7D85" w:rsidRDefault="00CC6B29" w:rsidP="00CC6B29">
      <w:pPr>
        <w:pStyle w:val="NO"/>
      </w:pPr>
      <w:r w:rsidRPr="00CA7D85">
        <w:t>NOTE 2:</w:t>
      </w:r>
      <w:r w:rsidRPr="00CA7D85">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03274CC" w14:textId="77777777" w:rsidR="00CC6B29" w:rsidRPr="00CA7D85" w:rsidRDefault="00CC6B29" w:rsidP="00CC6B29">
      <w:r w:rsidRPr="00CA7D85">
        <w:lastRenderedPageBreak/>
        <w:t>[TS 38.331, clause 5.3.10.5]</w:t>
      </w:r>
    </w:p>
    <w:p w14:paraId="1AB78A42" w14:textId="77777777" w:rsidR="00CC6B29" w:rsidRPr="00CA7D85" w:rsidRDefault="00CC6B29" w:rsidP="00CC6B29">
      <w:pPr>
        <w:spacing w:after="120"/>
        <w:jc w:val="both"/>
      </w:pPr>
      <w:r w:rsidRPr="00CA7D85">
        <w:t xml:space="preserve">The UE shall </w:t>
      </w:r>
      <w:r w:rsidRPr="00CA7D85">
        <w:rPr>
          <w:lang w:eastAsia="zh-CN"/>
        </w:rPr>
        <w:t>determine the content</w:t>
      </w:r>
      <w:r w:rsidRPr="00CA7D85">
        <w:t xml:space="preserve"> in the </w:t>
      </w:r>
      <w:r w:rsidRPr="00CA7D85">
        <w:rPr>
          <w:i/>
        </w:rPr>
        <w:t>VarRLF-Report</w:t>
      </w:r>
      <w:r w:rsidRPr="00CA7D85">
        <w:t xml:space="preserve"> as follows:</w:t>
      </w:r>
    </w:p>
    <w:p w14:paraId="0E3FB8C8" w14:textId="77777777" w:rsidR="00CC6B29" w:rsidRPr="00CA7D85" w:rsidRDefault="00CC6B29" w:rsidP="00CC6B29">
      <w:pPr>
        <w:pStyle w:val="B1"/>
        <w:rPr>
          <w:lang w:eastAsia="zh-CN"/>
        </w:rPr>
      </w:pPr>
      <w:r w:rsidRPr="00CA7D85">
        <w:rPr>
          <w:lang w:eastAsia="zh-CN"/>
        </w:rPr>
        <w:t>1&gt;</w:t>
      </w:r>
      <w:r w:rsidRPr="00CA7D85">
        <w:rPr>
          <w:lang w:eastAsia="zh-CN"/>
        </w:rPr>
        <w:tab/>
      </w:r>
      <w:r w:rsidRPr="00CA7D85">
        <w:t xml:space="preserve">clear the information included in </w:t>
      </w:r>
      <w:r w:rsidRPr="00CA7D85">
        <w:rPr>
          <w:i/>
        </w:rPr>
        <w:t>VarRLF-Report</w:t>
      </w:r>
      <w:r w:rsidRPr="00CA7D85">
        <w:t>, if any;</w:t>
      </w:r>
    </w:p>
    <w:p w14:paraId="3DA089FA" w14:textId="77777777" w:rsidR="00CC6B29" w:rsidRPr="00CA7D85" w:rsidRDefault="00CC6B29" w:rsidP="00CC6B29">
      <w:pPr>
        <w:pStyle w:val="B1"/>
      </w:pPr>
      <w:r w:rsidRPr="00CA7D85">
        <w:rPr>
          <w:lang w:eastAsia="zh-CN"/>
        </w:rPr>
        <w:t>1&gt;</w:t>
      </w:r>
      <w:r w:rsidRPr="00CA7D85">
        <w:rPr>
          <w:lang w:eastAsia="zh-CN"/>
        </w:rPr>
        <w:tab/>
      </w:r>
      <w:r w:rsidRPr="00CA7D85">
        <w:t xml:space="preserve">set the </w:t>
      </w:r>
      <w:r w:rsidRPr="00CA7D85">
        <w:rPr>
          <w:i/>
        </w:rPr>
        <w:t xml:space="preserve">plmn-IdentityList </w:t>
      </w:r>
      <w:r w:rsidRPr="00CA7D85">
        <w:t>to include the list of EPLMNs stored by the UE (i.e. includes the RPLMN);</w:t>
      </w:r>
    </w:p>
    <w:p w14:paraId="52DA13EF" w14:textId="77777777" w:rsidR="00CC6B29" w:rsidRPr="00CA7D85" w:rsidRDefault="00CC6B29" w:rsidP="00CC6B29">
      <w:pPr>
        <w:pStyle w:val="B1"/>
        <w:rPr>
          <w:lang w:eastAsia="zh-CN"/>
        </w:rPr>
      </w:pPr>
      <w:r w:rsidRPr="00CA7D85">
        <w:rPr>
          <w:lang w:eastAsia="zh-CN"/>
        </w:rPr>
        <w:t>…</w:t>
      </w:r>
    </w:p>
    <w:p w14:paraId="133BA90B" w14:textId="77777777" w:rsidR="00CC6B29" w:rsidRPr="00CA7D85" w:rsidRDefault="00CC6B29" w:rsidP="00CC6B29">
      <w:pPr>
        <w:pStyle w:val="B1"/>
        <w:rPr>
          <w:lang w:eastAsia="zh-CN"/>
        </w:rPr>
      </w:pPr>
      <w:r w:rsidRPr="00CA7D85">
        <w:rPr>
          <w:lang w:eastAsia="zh-CN"/>
        </w:rPr>
        <w:t>1&gt;</w:t>
      </w:r>
      <w:r w:rsidRPr="00CA7D85">
        <w:rPr>
          <w:lang w:eastAsia="zh-CN"/>
        </w:rPr>
        <w:tab/>
        <w:t xml:space="preserve">else if the failure is detected due to radio link failure as described in 5.3.10.3, set the fields in </w:t>
      </w:r>
      <w:r w:rsidRPr="00CA7D85">
        <w:rPr>
          <w:i/>
          <w:iCs/>
          <w:lang w:eastAsia="zh-CN"/>
        </w:rPr>
        <w:t>VarRLF-report</w:t>
      </w:r>
      <w:r w:rsidRPr="00CA7D85">
        <w:rPr>
          <w:lang w:eastAsia="zh-CN"/>
        </w:rPr>
        <w:t xml:space="preserve"> as follows:</w:t>
      </w:r>
    </w:p>
    <w:p w14:paraId="72D0D014" w14:textId="77777777" w:rsidR="00CC6B29" w:rsidRPr="00CA7D85" w:rsidRDefault="00CC6B29" w:rsidP="00CC6B29">
      <w:pPr>
        <w:pStyle w:val="B2"/>
      </w:pPr>
      <w:r w:rsidRPr="00CA7D85">
        <w:rPr>
          <w:lang w:eastAsia="zh-CN"/>
        </w:rPr>
        <w:t>2&gt;</w:t>
      </w:r>
      <w:r w:rsidRPr="00CA7D85">
        <w:rPr>
          <w:lang w:eastAsia="zh-CN"/>
        </w:rPr>
        <w:tab/>
      </w:r>
      <w:r w:rsidRPr="00CA7D85">
        <w:t xml:space="preserve">set the connectionFailureType to </w:t>
      </w:r>
      <w:r w:rsidRPr="00CA7D85">
        <w:rPr>
          <w:lang w:eastAsia="zh-CN"/>
        </w:rPr>
        <w:t>rl</w:t>
      </w:r>
      <w:r w:rsidRPr="00CA7D85">
        <w:t>f;</w:t>
      </w:r>
    </w:p>
    <w:p w14:paraId="4FCB7B3D" w14:textId="77777777" w:rsidR="00CC6B29" w:rsidRPr="00CA7D85" w:rsidRDefault="00CC6B29" w:rsidP="00CC6B29">
      <w:pPr>
        <w:pStyle w:val="B2"/>
        <w:rPr>
          <w:lang w:eastAsia="zh-CN"/>
        </w:rPr>
      </w:pPr>
      <w:r w:rsidRPr="00CA7D85">
        <w:rPr>
          <w:lang w:eastAsia="zh-CN"/>
        </w:rPr>
        <w:t>2&gt;</w:t>
      </w:r>
      <w:r w:rsidRPr="00CA7D85">
        <w:rPr>
          <w:lang w:eastAsia="zh-CN"/>
        </w:rPr>
        <w:tab/>
      </w:r>
      <w:r w:rsidRPr="00CA7D85">
        <w:t>set the rlf-Cause to the trigger for detecting radio link failure in accordance with clause 5.</w:t>
      </w:r>
      <w:r w:rsidRPr="00CA7D85">
        <w:rPr>
          <w:lang w:eastAsia="zh-CN"/>
        </w:rPr>
        <w:t>3</w:t>
      </w:r>
      <w:r w:rsidRPr="00CA7D85">
        <w:t>.10.4;</w:t>
      </w:r>
    </w:p>
    <w:p w14:paraId="4C43A342" w14:textId="77777777" w:rsidR="00CC6B29" w:rsidRPr="00CA7D85" w:rsidRDefault="00CC6B29" w:rsidP="00CC6B29">
      <w:pPr>
        <w:pStyle w:val="B2"/>
        <w:rPr>
          <w:lang w:eastAsia="zh-CN"/>
        </w:rPr>
      </w:pPr>
      <w:r w:rsidRPr="00CA7D85">
        <w:rPr>
          <w:lang w:eastAsia="zh-CN"/>
        </w:rPr>
        <w:t>2&gt;</w:t>
      </w:r>
      <w:r w:rsidRPr="00CA7D85">
        <w:rPr>
          <w:lang w:eastAsia="zh-CN"/>
        </w:rPr>
        <w:tab/>
      </w:r>
      <w:r w:rsidRPr="00CA7D85">
        <w:t>set the nrFailedPCellId in failedPCellId to the global cell identity and the tracking area code, if available, and otherwise to the physical cell identity and carrier frequency of the PCell where radio link failure is detected;</w:t>
      </w:r>
    </w:p>
    <w:p w14:paraId="59DAFB7C" w14:textId="77777777" w:rsidR="00CC6B29" w:rsidRPr="00CA7D85" w:rsidRDefault="00CC6B29" w:rsidP="00CC6B29">
      <w:pPr>
        <w:pStyle w:val="B2"/>
        <w:rPr>
          <w:lang w:eastAsia="zh-CN"/>
        </w:rPr>
      </w:pPr>
      <w:r w:rsidRPr="00CA7D85">
        <w:rPr>
          <w:lang w:eastAsia="zh-CN"/>
        </w:rPr>
        <w:t>2&gt;</w:t>
      </w:r>
      <w:r w:rsidRPr="00CA7D85">
        <w:rPr>
          <w:lang w:eastAsia="zh-CN"/>
        </w:rPr>
        <w:tab/>
      </w:r>
      <w:r w:rsidRPr="00CA7D85">
        <w:t>if an RRCReconfiguration message including the reconfigurationWithSync was received before the connection failure:</w:t>
      </w:r>
    </w:p>
    <w:p w14:paraId="40EE9C16" w14:textId="77777777" w:rsidR="00CC6B29" w:rsidRPr="00CA7D85" w:rsidRDefault="00CC6B29" w:rsidP="00CC6B29">
      <w:pPr>
        <w:pStyle w:val="B3"/>
      </w:pPr>
      <w:r w:rsidRPr="00CA7D85">
        <w:rPr>
          <w:lang w:eastAsia="zh-CN"/>
        </w:rPr>
        <w:t>3</w:t>
      </w:r>
      <w:r w:rsidRPr="00CA7D85">
        <w:t>&gt;</w:t>
      </w:r>
      <w:r w:rsidRPr="00CA7D85">
        <w:rPr>
          <w:lang w:eastAsia="zh-CN"/>
        </w:rPr>
        <w:tab/>
      </w:r>
      <w:r w:rsidRPr="00CA7D85">
        <w:t xml:space="preserve">if the last </w:t>
      </w:r>
      <w:r w:rsidRPr="00CA7D85">
        <w:rPr>
          <w:i/>
        </w:rPr>
        <w:t>RRCReconfiguration</w:t>
      </w:r>
      <w:r w:rsidRPr="00CA7D85">
        <w:t xml:space="preserve"> message including the </w:t>
      </w:r>
      <w:r w:rsidRPr="00CA7D85">
        <w:rPr>
          <w:i/>
        </w:rPr>
        <w:t>reconfigurationWithSync</w:t>
      </w:r>
      <w:r w:rsidRPr="00CA7D85">
        <w:t xml:space="preserve"> concerned an intra NR handover:</w:t>
      </w:r>
    </w:p>
    <w:p w14:paraId="1CE6E23E" w14:textId="77777777" w:rsidR="00CC6B29" w:rsidRPr="00CA7D85" w:rsidRDefault="00CC6B29" w:rsidP="00CC6B29">
      <w:pPr>
        <w:pStyle w:val="B4"/>
      </w:pPr>
      <w:r w:rsidRPr="00CA7D85">
        <w:t>4&gt;</w:t>
      </w:r>
      <w:r w:rsidRPr="00CA7D85">
        <w:tab/>
        <w:t xml:space="preserve">include the </w:t>
      </w:r>
      <w:r w:rsidRPr="00CA7D85">
        <w:rPr>
          <w:i/>
          <w:iCs/>
        </w:rPr>
        <w:t>nrPreviousCell</w:t>
      </w:r>
      <w:r w:rsidRPr="00CA7D85">
        <w:t xml:space="preserve"> in </w:t>
      </w:r>
      <w:r w:rsidRPr="00CA7D85">
        <w:rPr>
          <w:i/>
        </w:rPr>
        <w:t>previousPCellId</w:t>
      </w:r>
      <w:r w:rsidRPr="00CA7D85">
        <w:t xml:space="preserve"> and set it to the global cell identity and the tracking area code of the PCell where the last </w:t>
      </w:r>
      <w:r w:rsidRPr="00CA7D85">
        <w:rPr>
          <w:i/>
        </w:rPr>
        <w:t>RRCReconfiguration</w:t>
      </w:r>
      <w:r w:rsidRPr="00CA7D85">
        <w:t xml:space="preserve"> message including </w:t>
      </w:r>
      <w:r w:rsidRPr="00CA7D85">
        <w:rPr>
          <w:i/>
        </w:rPr>
        <w:t>reconfigurationWithSync</w:t>
      </w:r>
      <w:r w:rsidRPr="00CA7D85">
        <w:t xml:space="preserve"> was received;</w:t>
      </w:r>
    </w:p>
    <w:p w14:paraId="60822DBA" w14:textId="77777777" w:rsidR="00CC6B29" w:rsidRPr="00CA7D85" w:rsidRDefault="00CC6B29" w:rsidP="00CC6B29">
      <w:pPr>
        <w:pStyle w:val="B4"/>
      </w:pPr>
      <w:r w:rsidRPr="00CA7D85">
        <w:t>4&gt;</w:t>
      </w:r>
      <w:r w:rsidRPr="00CA7D85">
        <w:tab/>
      </w:r>
      <w:r w:rsidRPr="00CA7D85">
        <w:rPr>
          <w:lang w:eastAsia="zh-CN"/>
        </w:rPr>
        <w:t>set the</w:t>
      </w:r>
      <w:r w:rsidRPr="00CA7D85">
        <w:t xml:space="preserve"> </w:t>
      </w:r>
      <w:r w:rsidRPr="00CA7D85">
        <w:rPr>
          <w:i/>
        </w:rPr>
        <w:t>time</w:t>
      </w:r>
      <w:r w:rsidRPr="00CA7D85">
        <w:rPr>
          <w:i/>
          <w:lang w:eastAsia="zh-CN"/>
        </w:rPr>
        <w:t>ConnFailure</w:t>
      </w:r>
      <w:r w:rsidRPr="00CA7D85">
        <w:t xml:space="preserve"> to the </w:t>
      </w:r>
      <w:r w:rsidRPr="00CA7D85">
        <w:rPr>
          <w:lang w:eastAsia="zh-CN"/>
        </w:rPr>
        <w:t>elapsed</w:t>
      </w:r>
      <w:r w:rsidRPr="00CA7D85">
        <w:t xml:space="preserve"> time </w:t>
      </w:r>
      <w:r w:rsidRPr="00CA7D85">
        <w:rPr>
          <w:lang w:eastAsia="zh-CN"/>
        </w:rPr>
        <w:t xml:space="preserve">since reception of the last </w:t>
      </w:r>
      <w:r w:rsidRPr="00CA7D85">
        <w:rPr>
          <w:i/>
        </w:rPr>
        <w:t>RRCReconfiguration</w:t>
      </w:r>
      <w:r w:rsidRPr="00CA7D85">
        <w:t xml:space="preserve"> message including the </w:t>
      </w:r>
      <w:r w:rsidRPr="00CA7D85">
        <w:rPr>
          <w:i/>
        </w:rPr>
        <w:t>reconfigurationWithSync</w:t>
      </w:r>
      <w:r w:rsidRPr="00CA7D85">
        <w:rPr>
          <w:lang w:eastAsia="zh-CN"/>
        </w:rPr>
        <w:t>;</w:t>
      </w:r>
    </w:p>
    <w:p w14:paraId="7D21242A" w14:textId="77777777" w:rsidR="00CC6B29" w:rsidRPr="00CA7D85" w:rsidRDefault="00CC6B29" w:rsidP="00CC6B29">
      <w:pPr>
        <w:rPr>
          <w:lang w:eastAsia="zh-CN"/>
        </w:rPr>
      </w:pPr>
      <w:r w:rsidRPr="00CA7D85">
        <w:rPr>
          <w:lang w:eastAsia="zh-CN"/>
        </w:rPr>
        <w:t>…</w:t>
      </w:r>
    </w:p>
    <w:p w14:paraId="7B75592A" w14:textId="77777777" w:rsidR="00CC6B29" w:rsidRPr="00CA7D85" w:rsidRDefault="00CC6B29" w:rsidP="00CC6B29">
      <w:pPr>
        <w:pStyle w:val="B1"/>
      </w:pPr>
      <w:r w:rsidRPr="00CA7D85">
        <w:t>1&gt;</w:t>
      </w:r>
      <w:r w:rsidRPr="00CA7D85">
        <w:tab/>
        <w:t>if available, set the locationInfo as in 5.3.3.7.</w:t>
      </w:r>
    </w:p>
    <w:p w14:paraId="6C96018C" w14:textId="77777777" w:rsidR="002442E2" w:rsidRPr="00CA7D85" w:rsidRDefault="002442E2" w:rsidP="002442E2">
      <w:r w:rsidRPr="00CA7D85">
        <w:t>[TS 38.331, clause 5.3.7.5]</w:t>
      </w:r>
    </w:p>
    <w:p w14:paraId="51C65058" w14:textId="77777777" w:rsidR="002442E2" w:rsidRPr="00CA7D85" w:rsidRDefault="002442E2" w:rsidP="002442E2">
      <w:r w:rsidRPr="00CA7D85">
        <w:t>The UE shall:</w:t>
      </w:r>
    </w:p>
    <w:p w14:paraId="40051CCE" w14:textId="77777777" w:rsidR="002442E2" w:rsidRPr="00CA7D85" w:rsidRDefault="002442E2" w:rsidP="002442E2">
      <w:pPr>
        <w:pStyle w:val="B1"/>
      </w:pPr>
      <w:r w:rsidRPr="00CA7D85">
        <w:t>…</w:t>
      </w:r>
    </w:p>
    <w:p w14:paraId="1F2EE6B3" w14:textId="77777777" w:rsidR="002442E2" w:rsidRPr="00CA7D85" w:rsidRDefault="002442E2" w:rsidP="002442E2">
      <w:pPr>
        <w:pStyle w:val="B1"/>
      </w:pPr>
      <w:r w:rsidRPr="00CA7D85">
        <w:t>1&gt;</w:t>
      </w:r>
      <w:r w:rsidRPr="00CA7D85">
        <w:tab/>
        <w:t xml:space="preserve">set the content of </w:t>
      </w:r>
      <w:r w:rsidRPr="00CA7D85">
        <w:rPr>
          <w:i/>
        </w:rPr>
        <w:t>RRCReestablishmentComplete</w:t>
      </w:r>
      <w:r w:rsidRPr="00CA7D85">
        <w:t xml:space="preserve"> message as follows:</w:t>
      </w:r>
    </w:p>
    <w:p w14:paraId="65552F07" w14:textId="77777777" w:rsidR="002442E2" w:rsidRPr="00CA7D85" w:rsidRDefault="002442E2" w:rsidP="002442E2">
      <w:pPr>
        <w:pStyle w:val="B3"/>
      </w:pPr>
      <w:r w:rsidRPr="00CA7D85">
        <w:t>…</w:t>
      </w:r>
    </w:p>
    <w:p w14:paraId="0FF9FCC2" w14:textId="77777777" w:rsidR="002442E2" w:rsidRPr="00CA7D85" w:rsidRDefault="002442E2" w:rsidP="002442E2">
      <w:pPr>
        <w:pStyle w:val="B2"/>
      </w:pPr>
      <w:r w:rsidRPr="00CA7D85">
        <w:t>2&gt;</w:t>
      </w:r>
      <w:r w:rsidRPr="00CA7D85">
        <w:tab/>
        <w:t xml:space="preserve">if the UE has radio link failure or handover failure information available in </w:t>
      </w:r>
      <w:r w:rsidRPr="00CA7D85">
        <w:rPr>
          <w:i/>
        </w:rPr>
        <w:t>VarRLF-Report</w:t>
      </w:r>
      <w:r w:rsidRPr="00CA7D85">
        <w:t xml:space="preserve"> and if the RPLMN is included in</w:t>
      </w:r>
      <w:r w:rsidRPr="00CA7D85">
        <w:rPr>
          <w:i/>
        </w:rPr>
        <w:t xml:space="preserve"> plmn-IdentityList</w:t>
      </w:r>
      <w:r w:rsidRPr="00CA7D85">
        <w:t xml:space="preserve"> stored in </w:t>
      </w:r>
      <w:r w:rsidRPr="00CA7D85">
        <w:rPr>
          <w:i/>
        </w:rPr>
        <w:t>VarRLF-Report</w:t>
      </w:r>
      <w:r w:rsidRPr="00CA7D85">
        <w:rPr>
          <w:iCs/>
        </w:rPr>
        <w:t>; or</w:t>
      </w:r>
    </w:p>
    <w:p w14:paraId="04625075" w14:textId="77777777" w:rsidR="002442E2" w:rsidRPr="00CA7D85" w:rsidRDefault="002442E2" w:rsidP="002442E2">
      <w:pPr>
        <w:pStyle w:val="B2"/>
      </w:pPr>
      <w:r w:rsidRPr="00CA7D85">
        <w:t>2&gt;</w:t>
      </w:r>
      <w:r w:rsidRPr="00CA7D85">
        <w:tab/>
        <w:t xml:space="preserve">if the UE has radio link failure or handover failure information available in </w:t>
      </w:r>
      <w:r w:rsidRPr="00CA7D85">
        <w:rPr>
          <w:i/>
        </w:rPr>
        <w:t>VarRLF-Report</w:t>
      </w:r>
      <w:r w:rsidRPr="00CA7D85">
        <w:t xml:space="preserve"> of TS 36.331 [10] and if the UE is capable of cross-RAT RLF reporting and if the RPLMN is included in</w:t>
      </w:r>
      <w:r w:rsidRPr="00CA7D85">
        <w:rPr>
          <w:i/>
        </w:rPr>
        <w:t xml:space="preserve"> plmn-IdentityList</w:t>
      </w:r>
      <w:r w:rsidRPr="00CA7D85">
        <w:t xml:space="preserve"> stored in </w:t>
      </w:r>
      <w:r w:rsidRPr="00CA7D85">
        <w:rPr>
          <w:i/>
        </w:rPr>
        <w:t xml:space="preserve">VarRLF-Report </w:t>
      </w:r>
      <w:r w:rsidRPr="00CA7D85">
        <w:t>of TS 36.331 [10]:</w:t>
      </w:r>
    </w:p>
    <w:p w14:paraId="4AB551E6" w14:textId="77777777" w:rsidR="002442E2" w:rsidRPr="00CA7D85" w:rsidRDefault="002442E2" w:rsidP="002442E2">
      <w:pPr>
        <w:pStyle w:val="B3"/>
      </w:pPr>
      <w:r w:rsidRPr="00CA7D85">
        <w:t>3&gt;</w:t>
      </w:r>
      <w:r w:rsidRPr="00CA7D85">
        <w:tab/>
        <w:t xml:space="preserve">include </w:t>
      </w:r>
      <w:r w:rsidRPr="00CA7D85">
        <w:rPr>
          <w:i/>
        </w:rPr>
        <w:t>rlf-InfoAvailable</w:t>
      </w:r>
      <w:r w:rsidRPr="00CA7D85">
        <w:rPr>
          <w:rFonts w:eastAsia="SimSun"/>
          <w:i/>
        </w:rPr>
        <w:t xml:space="preserve"> </w:t>
      </w:r>
      <w:r w:rsidRPr="00CA7D85">
        <w:rPr>
          <w:rFonts w:eastAsia="SimSun"/>
          <w:iCs/>
        </w:rPr>
        <w:t xml:space="preserve">in the </w:t>
      </w:r>
      <w:r w:rsidRPr="00CA7D85">
        <w:rPr>
          <w:i/>
        </w:rPr>
        <w:t xml:space="preserve">RRCReestablishmentComplete </w:t>
      </w:r>
      <w:r w:rsidRPr="00CA7D85">
        <w:t>message;</w:t>
      </w:r>
    </w:p>
    <w:p w14:paraId="2913C3A4" w14:textId="77777777" w:rsidR="002442E2" w:rsidRPr="00CA7D85" w:rsidRDefault="002442E2" w:rsidP="002442E2">
      <w:pPr>
        <w:pStyle w:val="B1"/>
      </w:pPr>
      <w:r w:rsidRPr="00CA7D85">
        <w:t>1&gt;</w:t>
      </w:r>
      <w:r w:rsidRPr="00CA7D85">
        <w:tab/>
        <w:t xml:space="preserve">submit the </w:t>
      </w:r>
      <w:r w:rsidRPr="00CA7D85">
        <w:rPr>
          <w:i/>
        </w:rPr>
        <w:t>RRCReestablishmentComplete</w:t>
      </w:r>
      <w:r w:rsidRPr="00CA7D85">
        <w:t xml:space="preserve"> message to lower layers for transmission;</w:t>
      </w:r>
    </w:p>
    <w:p w14:paraId="5FEA8E7A" w14:textId="77777777" w:rsidR="00CC6B29" w:rsidRPr="00CA7D85" w:rsidRDefault="00CC6B29" w:rsidP="00CC6B29">
      <w:r w:rsidRPr="00CA7D85">
        <w:t>[TS 38.331, clause 5.3.3.7]</w:t>
      </w:r>
    </w:p>
    <w:p w14:paraId="4468BFA7" w14:textId="77777777" w:rsidR="00CC6B29" w:rsidRPr="00CA7D85" w:rsidRDefault="00CC6B29" w:rsidP="00CC6B29">
      <w:r w:rsidRPr="00CA7D85">
        <w:t>The UE shall:</w:t>
      </w:r>
    </w:p>
    <w:p w14:paraId="018D41A3" w14:textId="77777777" w:rsidR="00CC6B29" w:rsidRPr="00CA7D85" w:rsidRDefault="00CC6B29" w:rsidP="00CC6B29">
      <w:pPr>
        <w:pStyle w:val="B1"/>
      </w:pPr>
      <w:r w:rsidRPr="00CA7D85">
        <w:t>1&gt;</w:t>
      </w:r>
      <w:r w:rsidRPr="00CA7D85">
        <w:tab/>
        <w:t>if timer T300 expires:</w:t>
      </w:r>
    </w:p>
    <w:p w14:paraId="231BC722" w14:textId="77777777" w:rsidR="00CC6B29" w:rsidRPr="00CA7D85" w:rsidRDefault="00CC6B29" w:rsidP="00CC6B29">
      <w:pPr>
        <w:rPr>
          <w:lang w:eastAsia="zh-CN"/>
        </w:rPr>
      </w:pPr>
      <w:r w:rsidRPr="00CA7D85">
        <w:rPr>
          <w:lang w:eastAsia="zh-CN"/>
        </w:rPr>
        <w:t>…</w:t>
      </w:r>
    </w:p>
    <w:p w14:paraId="7BB330AD" w14:textId="77777777" w:rsidR="00CC6B29" w:rsidRPr="00CA7D85" w:rsidRDefault="00CC6B29" w:rsidP="00CC6B29">
      <w:pPr>
        <w:pStyle w:val="B2"/>
      </w:pPr>
      <w:r w:rsidRPr="00CA7D85">
        <w:t>2&gt;</w:t>
      </w:r>
      <w:r w:rsidRPr="00CA7D85">
        <w:tab/>
        <w:t xml:space="preserve">store the following connection establishment failure information in the </w:t>
      </w:r>
      <w:r w:rsidRPr="00CA7D85">
        <w:rPr>
          <w:i/>
        </w:rPr>
        <w:t>VarConnEstFailReport</w:t>
      </w:r>
      <w:r w:rsidRPr="00CA7D85">
        <w:t xml:space="preserve"> by setting its fields as follows:</w:t>
      </w:r>
    </w:p>
    <w:p w14:paraId="245F5393" w14:textId="77777777" w:rsidR="00CC6B29" w:rsidRPr="00CA7D85" w:rsidRDefault="00CC6B29" w:rsidP="00CC6B29">
      <w:pPr>
        <w:rPr>
          <w:lang w:eastAsia="zh-CN"/>
        </w:rPr>
      </w:pPr>
      <w:r w:rsidRPr="00CA7D85">
        <w:rPr>
          <w:lang w:eastAsia="zh-CN"/>
        </w:rPr>
        <w:lastRenderedPageBreak/>
        <w:t>…</w:t>
      </w:r>
    </w:p>
    <w:p w14:paraId="7815EDDD" w14:textId="77777777" w:rsidR="00CC6B29" w:rsidRPr="00CA7D85" w:rsidRDefault="00CC6B29" w:rsidP="00CC6B29">
      <w:pPr>
        <w:pStyle w:val="B3"/>
      </w:pPr>
      <w:r w:rsidRPr="00CA7D85">
        <w:t>3&gt;</w:t>
      </w:r>
      <w:r w:rsidRPr="00CA7D85">
        <w:tab/>
        <w:t xml:space="preserve">if available, set the </w:t>
      </w:r>
      <w:r w:rsidRPr="00CA7D85">
        <w:rPr>
          <w:i/>
        </w:rPr>
        <w:t xml:space="preserve">locationInfo </w:t>
      </w:r>
      <w:r w:rsidRPr="00CA7D85">
        <w:t>as follows:</w:t>
      </w:r>
    </w:p>
    <w:p w14:paraId="7C5331B7" w14:textId="77777777" w:rsidR="00CC6B29" w:rsidRPr="00CA7D85" w:rsidRDefault="00CC6B29" w:rsidP="00CC6B29">
      <w:pPr>
        <w:pStyle w:val="B4"/>
        <w:rPr>
          <w:rFonts w:eastAsia="Yu Mincho"/>
        </w:rPr>
      </w:pPr>
      <w:r w:rsidRPr="00CA7D85">
        <w:t>4&gt;</w:t>
      </w:r>
      <w:r w:rsidRPr="00CA7D85">
        <w:tab/>
        <w:t xml:space="preserve">if available, set the </w:t>
      </w:r>
      <w:r w:rsidRPr="00CA7D85">
        <w:rPr>
          <w:i/>
        </w:rPr>
        <w:t xml:space="preserve">commonLocationInfo </w:t>
      </w:r>
      <w:r w:rsidRPr="00CA7D85">
        <w:t>to include the detailed location information</w:t>
      </w:r>
      <w:r w:rsidRPr="00CA7D85">
        <w:rPr>
          <w:rFonts w:ascii="Yu Mincho" w:eastAsia="Yu Mincho"/>
        </w:rPr>
        <w:t>;</w:t>
      </w:r>
    </w:p>
    <w:p w14:paraId="1EA73231" w14:textId="77777777" w:rsidR="00CC6B29" w:rsidRPr="00CA7D85" w:rsidRDefault="00CC6B29" w:rsidP="00CC6B29">
      <w:pPr>
        <w:pStyle w:val="B4"/>
      </w:pPr>
      <w:r w:rsidRPr="00CA7D85">
        <w:t>4&gt;</w:t>
      </w:r>
      <w:r w:rsidRPr="00CA7D85">
        <w:tab/>
        <w:t xml:space="preserve">if available, set the </w:t>
      </w:r>
      <w:r w:rsidRPr="00CA7D85">
        <w:rPr>
          <w:i/>
        </w:rPr>
        <w:t>bt-LocationInfo</w:t>
      </w:r>
      <w:r w:rsidRPr="00CA7D85">
        <w:t xml:space="preserve"> to include the Bluetooth measurement results, in order of decreasing RSSI for Bluetooth beacons;</w:t>
      </w:r>
    </w:p>
    <w:p w14:paraId="0F3D4D42" w14:textId="77777777" w:rsidR="00CC6B29" w:rsidRPr="00CA7D85" w:rsidRDefault="00CC6B29" w:rsidP="00CC6B29">
      <w:pPr>
        <w:pStyle w:val="B4"/>
      </w:pPr>
      <w:r w:rsidRPr="00CA7D85">
        <w:t>4&gt;</w:t>
      </w:r>
      <w:r w:rsidRPr="00CA7D85">
        <w:tab/>
        <w:t xml:space="preserve">if available, set the </w:t>
      </w:r>
      <w:r w:rsidRPr="00CA7D85">
        <w:rPr>
          <w:i/>
        </w:rPr>
        <w:t>wlan-LocationInfo</w:t>
      </w:r>
      <w:r w:rsidRPr="00CA7D85">
        <w:t xml:space="preserve"> to include the WLAN measurement results, in order of decreasing RSSI for WLAN APs;</w:t>
      </w:r>
    </w:p>
    <w:p w14:paraId="3DC98D15" w14:textId="77777777" w:rsidR="00CC6B29" w:rsidRPr="00CA7D85" w:rsidRDefault="00CC6B29" w:rsidP="00CC6B29">
      <w:pPr>
        <w:pStyle w:val="B4"/>
        <w:rPr>
          <w:lang w:eastAsia="ko-KR"/>
        </w:rPr>
      </w:pPr>
      <w:r w:rsidRPr="00CA7D85">
        <w:t>4&gt;</w:t>
      </w:r>
      <w:r w:rsidRPr="00CA7D85">
        <w:tab/>
        <w:t xml:space="preserve">if available, set the </w:t>
      </w:r>
      <w:r w:rsidRPr="00CA7D85">
        <w:rPr>
          <w:i/>
        </w:rPr>
        <w:t>sensor-LocationInfo</w:t>
      </w:r>
      <w:r w:rsidRPr="00CA7D85">
        <w:t xml:space="preserve"> to include the sensor measurement results as follows;</w:t>
      </w:r>
    </w:p>
    <w:p w14:paraId="783629A1" w14:textId="77777777" w:rsidR="00CC6B29" w:rsidRPr="00CA7D85" w:rsidRDefault="00CC6B29" w:rsidP="00CC6B29">
      <w:pPr>
        <w:pStyle w:val="B5"/>
        <w:rPr>
          <w:lang w:eastAsia="ko-KR"/>
        </w:rPr>
      </w:pPr>
      <w:r w:rsidRPr="00CA7D85">
        <w:rPr>
          <w:lang w:eastAsia="ko-KR"/>
        </w:rPr>
        <w:t>5&gt;</w:t>
      </w:r>
      <w:r w:rsidRPr="00CA7D85">
        <w:rPr>
          <w:lang w:eastAsia="ko-KR"/>
        </w:rPr>
        <w:tab/>
        <w:t xml:space="preserve">if available, include the </w:t>
      </w:r>
      <w:r w:rsidRPr="00CA7D85">
        <w:rPr>
          <w:i/>
          <w:lang w:eastAsia="ko-KR"/>
        </w:rPr>
        <w:t>sensor-MeasurementInformation</w:t>
      </w:r>
      <w:r w:rsidRPr="00CA7D85">
        <w:rPr>
          <w:lang w:eastAsia="ko-KR"/>
        </w:rPr>
        <w:t>;</w:t>
      </w:r>
    </w:p>
    <w:p w14:paraId="50E7FEDF" w14:textId="77777777" w:rsidR="00CC6B29" w:rsidRPr="00CA7D85" w:rsidRDefault="00CC6B29" w:rsidP="00CC6B29">
      <w:pPr>
        <w:pStyle w:val="B5"/>
        <w:rPr>
          <w:lang w:eastAsia="ko-KR"/>
        </w:rPr>
      </w:pPr>
      <w:r w:rsidRPr="00CA7D85">
        <w:rPr>
          <w:lang w:eastAsia="ko-KR"/>
        </w:rPr>
        <w:t>5&gt;</w:t>
      </w:r>
      <w:r w:rsidRPr="00CA7D85">
        <w:rPr>
          <w:lang w:eastAsia="ko-KR"/>
        </w:rPr>
        <w:tab/>
        <w:t xml:space="preserve">if available, include the </w:t>
      </w:r>
      <w:r w:rsidRPr="00CA7D85">
        <w:rPr>
          <w:i/>
          <w:lang w:eastAsia="ko-KR"/>
        </w:rPr>
        <w:t>sensor-MotionInformation</w:t>
      </w:r>
      <w:r w:rsidRPr="00CA7D85">
        <w:rPr>
          <w:lang w:eastAsia="ko-KR"/>
        </w:rPr>
        <w:t>;</w:t>
      </w:r>
    </w:p>
    <w:p w14:paraId="6F2994BD" w14:textId="77777777" w:rsidR="00CC6B29" w:rsidRPr="00CA7D85" w:rsidRDefault="00CC6B29" w:rsidP="00CC6B29">
      <w:r w:rsidRPr="00CA7D85">
        <w:t>[TS 38.331, clause 5.7.10.3]</w:t>
      </w:r>
    </w:p>
    <w:p w14:paraId="293C0DCC" w14:textId="77777777" w:rsidR="00CC6B29" w:rsidRPr="00CA7D85" w:rsidRDefault="00CC6B29" w:rsidP="00CC6B29">
      <w:pPr>
        <w:rPr>
          <w:lang w:eastAsia="zh-CN"/>
        </w:rPr>
      </w:pPr>
      <w:r w:rsidRPr="00CA7D85">
        <w:rPr>
          <w:lang w:eastAsia="zh-CN"/>
        </w:rPr>
        <w:t xml:space="preserve">Upon receiving the </w:t>
      </w:r>
      <w:r w:rsidRPr="00CA7D85">
        <w:rPr>
          <w:i/>
        </w:rPr>
        <w:t>UEInformationRequest</w:t>
      </w:r>
      <w:r w:rsidRPr="00CA7D85">
        <w:rPr>
          <w:lang w:eastAsia="zh-CN"/>
        </w:rPr>
        <w:t xml:space="preserve"> message, t</w:t>
      </w:r>
      <w:r w:rsidRPr="00CA7D85">
        <w:t>he UE shall, only after successful security activation:</w:t>
      </w:r>
    </w:p>
    <w:p w14:paraId="7FEA1DC0" w14:textId="77777777" w:rsidR="00CC6B29" w:rsidRPr="00CA7D85" w:rsidRDefault="00CC6B29" w:rsidP="00CC6B29">
      <w:pPr>
        <w:rPr>
          <w:lang w:eastAsia="zh-CN"/>
        </w:rPr>
      </w:pPr>
      <w:r w:rsidRPr="00CA7D85">
        <w:rPr>
          <w:lang w:eastAsia="zh-CN"/>
        </w:rPr>
        <w:t>…</w:t>
      </w:r>
    </w:p>
    <w:p w14:paraId="53845C5D" w14:textId="77777777" w:rsidR="00CC6B29" w:rsidRPr="00CA7D85" w:rsidRDefault="00CC6B29" w:rsidP="00CC6B29">
      <w:pPr>
        <w:pStyle w:val="B1"/>
      </w:pPr>
      <w:r w:rsidRPr="00CA7D85">
        <w:t>1&gt;</w:t>
      </w:r>
      <w:r w:rsidRPr="00CA7D85">
        <w:tab/>
        <w:t xml:space="preserve">if </w:t>
      </w:r>
      <w:r w:rsidRPr="00CA7D85">
        <w:rPr>
          <w:i/>
        </w:rPr>
        <w:t>rlf-ReportReq</w:t>
      </w:r>
      <w:r w:rsidRPr="00CA7D85">
        <w:t xml:space="preserve"> is set to </w:t>
      </w:r>
      <w:r w:rsidRPr="00CA7D85">
        <w:rPr>
          <w:i/>
        </w:rPr>
        <w:t>true</w:t>
      </w:r>
      <w:r w:rsidRPr="00CA7D85">
        <w:t>:</w:t>
      </w:r>
    </w:p>
    <w:p w14:paraId="17D84151" w14:textId="77777777" w:rsidR="00CC6B29" w:rsidRPr="00CA7D85" w:rsidRDefault="00CC6B29" w:rsidP="00CC6B29">
      <w:pPr>
        <w:pStyle w:val="B2"/>
      </w:pPr>
      <w:r w:rsidRPr="00CA7D85">
        <w:t>2&gt;</w:t>
      </w:r>
      <w:r w:rsidRPr="00CA7D85">
        <w:tab/>
        <w:t xml:space="preserve">if the UE has radio link failure information or handover failure information available in </w:t>
      </w:r>
      <w:r w:rsidRPr="00CA7D85">
        <w:rPr>
          <w:i/>
        </w:rPr>
        <w:t>VarRLF-Report</w:t>
      </w:r>
      <w:r w:rsidRPr="00CA7D85">
        <w:t xml:space="preserve"> and if the RPLMN is included in </w:t>
      </w:r>
      <w:r w:rsidRPr="00CA7D85">
        <w:rPr>
          <w:i/>
        </w:rPr>
        <w:t>plmn-IdentityList</w:t>
      </w:r>
      <w:r w:rsidRPr="00CA7D85">
        <w:t xml:space="preserve"> stored in </w:t>
      </w:r>
      <w:r w:rsidRPr="00CA7D85">
        <w:rPr>
          <w:i/>
        </w:rPr>
        <w:t>VarRLF-Report</w:t>
      </w:r>
      <w:r w:rsidRPr="00CA7D85">
        <w:t>:</w:t>
      </w:r>
    </w:p>
    <w:p w14:paraId="5E4E789F" w14:textId="77777777" w:rsidR="00CC6B29" w:rsidRPr="00CA7D85" w:rsidRDefault="00CC6B29" w:rsidP="00CC6B29">
      <w:pPr>
        <w:pStyle w:val="B3"/>
      </w:pPr>
      <w:r w:rsidRPr="00CA7D85">
        <w:t>3&gt;</w:t>
      </w:r>
      <w:r w:rsidRPr="00CA7D85">
        <w:tab/>
        <w:t xml:space="preserve">set </w:t>
      </w:r>
      <w:r w:rsidRPr="00CA7D85">
        <w:rPr>
          <w:i/>
        </w:rPr>
        <w:t>timeSinceFailure</w:t>
      </w:r>
      <w:r w:rsidRPr="00CA7D85">
        <w:t xml:space="preserve"> in </w:t>
      </w:r>
      <w:r w:rsidRPr="00CA7D85">
        <w:rPr>
          <w:i/>
        </w:rPr>
        <w:t>VarRLF-Report</w:t>
      </w:r>
      <w:r w:rsidRPr="00CA7D85">
        <w:t xml:space="preserve"> to the time that elapsed since the last radio link </w:t>
      </w:r>
      <w:r w:rsidRPr="00CA7D85">
        <w:rPr>
          <w:lang w:eastAsia="zh-CN"/>
        </w:rPr>
        <w:t>failure</w:t>
      </w:r>
      <w:r w:rsidRPr="00CA7D85">
        <w:t xml:space="preserve"> or handover failure in NR;</w:t>
      </w:r>
    </w:p>
    <w:p w14:paraId="03764E72" w14:textId="77777777" w:rsidR="00CC6B29" w:rsidRPr="00CA7D85" w:rsidRDefault="00CC6B29" w:rsidP="00CC6B29">
      <w:pPr>
        <w:pStyle w:val="B3"/>
      </w:pPr>
      <w:r w:rsidRPr="00CA7D85">
        <w:t>3&gt;</w:t>
      </w:r>
      <w:r w:rsidRPr="00CA7D85">
        <w:tab/>
        <w:t xml:space="preserve">set the </w:t>
      </w:r>
      <w:r w:rsidRPr="00CA7D85">
        <w:rPr>
          <w:i/>
        </w:rPr>
        <w:t>rlf-Report</w:t>
      </w:r>
      <w:r w:rsidRPr="00CA7D85">
        <w:t xml:space="preserve"> in the </w:t>
      </w:r>
      <w:r w:rsidRPr="00CA7D85">
        <w:rPr>
          <w:i/>
        </w:rPr>
        <w:t>UEInformationResponse</w:t>
      </w:r>
      <w:r w:rsidRPr="00CA7D85">
        <w:t xml:space="preserve"> message to the value of </w:t>
      </w:r>
      <w:r w:rsidRPr="00CA7D85">
        <w:rPr>
          <w:i/>
        </w:rPr>
        <w:t>rlf-Report</w:t>
      </w:r>
      <w:r w:rsidRPr="00CA7D85">
        <w:t xml:space="preserve"> in </w:t>
      </w:r>
      <w:r w:rsidRPr="00CA7D85">
        <w:rPr>
          <w:i/>
        </w:rPr>
        <w:t>VarRLF-Report</w:t>
      </w:r>
      <w:r w:rsidRPr="00CA7D85">
        <w:t>;</w:t>
      </w:r>
    </w:p>
    <w:p w14:paraId="6CAC275B" w14:textId="77777777" w:rsidR="00CC6B29" w:rsidRPr="00CA7D85" w:rsidRDefault="00CC6B29" w:rsidP="00CC6B29">
      <w:pPr>
        <w:pStyle w:val="B3"/>
      </w:pPr>
      <w:r w:rsidRPr="00CA7D85">
        <w:t>3&gt;</w:t>
      </w:r>
      <w:r w:rsidRPr="00CA7D85">
        <w:tab/>
        <w:t xml:space="preserve">discard the </w:t>
      </w:r>
      <w:r w:rsidRPr="00CA7D85">
        <w:rPr>
          <w:i/>
        </w:rPr>
        <w:t>rlf-Report</w:t>
      </w:r>
      <w:r w:rsidRPr="00CA7D85">
        <w:t xml:space="preserve"> from </w:t>
      </w:r>
      <w:r w:rsidRPr="00CA7D85">
        <w:rPr>
          <w:i/>
        </w:rPr>
        <w:t>VarRLF-Report</w:t>
      </w:r>
      <w:r w:rsidRPr="00CA7D85">
        <w:t xml:space="preserve"> upon successful delivery of the </w:t>
      </w:r>
      <w:r w:rsidRPr="00CA7D85">
        <w:rPr>
          <w:i/>
        </w:rPr>
        <w:t>UEInformationResponse</w:t>
      </w:r>
      <w:r w:rsidRPr="00CA7D85">
        <w:t xml:space="preserve"> message confirmed by lower layers;</w:t>
      </w:r>
    </w:p>
    <w:p w14:paraId="68F7DF9B" w14:textId="3D2DCE97" w:rsidR="00CC6B29" w:rsidRPr="00CA7D85" w:rsidRDefault="00CC6B29" w:rsidP="00CC6B29">
      <w:pPr>
        <w:pStyle w:val="H6"/>
      </w:pPr>
      <w:r w:rsidRPr="00CA7D85">
        <w:t>8.1.6.3.3.1.3</w:t>
      </w:r>
      <w:r w:rsidRPr="00CA7D85">
        <w:tab/>
        <w:t>Test description</w:t>
      </w:r>
    </w:p>
    <w:p w14:paraId="084A3CD7" w14:textId="29155654" w:rsidR="00CC6B29" w:rsidRPr="00CA7D85" w:rsidRDefault="00CC6B29" w:rsidP="00CC6B29">
      <w:pPr>
        <w:pStyle w:val="H6"/>
      </w:pPr>
      <w:r w:rsidRPr="00CA7D85">
        <w:t>8.1.6.3.3.1.3.1</w:t>
      </w:r>
      <w:r w:rsidRPr="00CA7D85">
        <w:tab/>
        <w:t>Pre-test conditions</w:t>
      </w:r>
    </w:p>
    <w:p w14:paraId="230CBD6D" w14:textId="77777777" w:rsidR="00CC6B29" w:rsidRPr="00CA7D85" w:rsidRDefault="00CC6B29" w:rsidP="00CC6B29">
      <w:pPr>
        <w:pStyle w:val="H6"/>
      </w:pPr>
      <w:r w:rsidRPr="00CA7D85">
        <w:t>System Simulator:</w:t>
      </w:r>
    </w:p>
    <w:p w14:paraId="4A04D2B3" w14:textId="77777777" w:rsidR="002442E2" w:rsidRPr="00CA7D85" w:rsidRDefault="00CC6B29" w:rsidP="002442E2">
      <w:pPr>
        <w:pStyle w:val="B1"/>
      </w:pPr>
      <w:r w:rsidRPr="00CA7D85">
        <w:t>- NR Cell 1, NR Cell</w:t>
      </w:r>
      <w:r w:rsidR="002442E2" w:rsidRPr="00CA7D85">
        <w:t xml:space="preserve"> </w:t>
      </w:r>
      <w:r w:rsidRPr="00CA7D85">
        <w:t xml:space="preserve">2, </w:t>
      </w:r>
      <w:r w:rsidRPr="00CA7D85">
        <w:rPr>
          <w:iCs/>
          <w:lang w:eastAsia="zh-CN"/>
        </w:rPr>
        <w:t>Bluetooth beacon</w:t>
      </w:r>
      <w:r w:rsidRPr="00CA7D85">
        <w:t xml:space="preserve"> 1 (Cell </w:t>
      </w:r>
      <w:r w:rsidRPr="00CA7D85">
        <w:rPr>
          <w:lang w:eastAsia="zh-CN"/>
        </w:rPr>
        <w:t>40</w:t>
      </w:r>
      <w:r w:rsidRPr="00CA7D85">
        <w:t xml:space="preserve">) and </w:t>
      </w:r>
      <w:r w:rsidRPr="00CA7D85">
        <w:rPr>
          <w:iCs/>
          <w:lang w:eastAsia="zh-CN"/>
        </w:rPr>
        <w:t>Bluetooth beacon</w:t>
      </w:r>
      <w:r w:rsidRPr="00CA7D85">
        <w:t xml:space="preserve"> 2 (Cell 41)</w:t>
      </w:r>
    </w:p>
    <w:p w14:paraId="3613ED6D" w14:textId="77777777" w:rsidR="002442E2" w:rsidRPr="00CA7D85" w:rsidRDefault="002442E2" w:rsidP="002442E2">
      <w:pPr>
        <w:pStyle w:val="B1"/>
      </w:pPr>
      <w:r w:rsidRPr="00CA7D85">
        <w:t>- System information combination NR-2 as defined in TS 38.508-1 [4] clause 4.4.3.1.2 is used in NR cells.</w:t>
      </w:r>
    </w:p>
    <w:p w14:paraId="3ACBD6B7" w14:textId="3588449E" w:rsidR="00CC6B29" w:rsidRPr="00CA7D85" w:rsidRDefault="002442E2" w:rsidP="002442E2">
      <w:pPr>
        <w:pStyle w:val="B1"/>
      </w:pPr>
      <w:r w:rsidRPr="00CA7D85">
        <w:t>- Cell 40 and Cell 41 are configured as per 38.508-1 [4] cl 4.4.1.3.</w:t>
      </w:r>
    </w:p>
    <w:p w14:paraId="38F8F556" w14:textId="77054469" w:rsidR="00CC6B29" w:rsidRPr="00CA7D85" w:rsidRDefault="00CC6B29" w:rsidP="00CC6B29">
      <w:pPr>
        <w:pStyle w:val="H6"/>
      </w:pPr>
      <w:r w:rsidRPr="00CA7D85">
        <w:t>UE:</w:t>
      </w:r>
    </w:p>
    <w:p w14:paraId="41E8A954" w14:textId="77777777" w:rsidR="00CC6B29" w:rsidRPr="00CA7D85" w:rsidRDefault="00CC6B29" w:rsidP="00CC6B29">
      <w:pPr>
        <w:ind w:left="568" w:hanging="284"/>
        <w:rPr>
          <w:rFonts w:ascii="CG Times (WN)" w:hAnsi="CG Times (WN)"/>
        </w:rPr>
      </w:pPr>
      <w:r w:rsidRPr="00CA7D85">
        <w:rPr>
          <w:rFonts w:ascii="CG Times (WN)" w:hAnsi="CG Times (WN)"/>
        </w:rPr>
        <w:t>None</w:t>
      </w:r>
    </w:p>
    <w:p w14:paraId="15B4C120" w14:textId="77777777" w:rsidR="00CC6B29" w:rsidRPr="00CA7D85" w:rsidRDefault="00CC6B29" w:rsidP="00CC6B29">
      <w:pPr>
        <w:pStyle w:val="H6"/>
      </w:pPr>
      <w:r w:rsidRPr="00CA7D85">
        <w:t>Preamble:</w:t>
      </w:r>
    </w:p>
    <w:p w14:paraId="5261B8A6" w14:textId="2A1D8EF9" w:rsidR="00CC6B29" w:rsidRPr="00CA7D85" w:rsidRDefault="00CC6B29" w:rsidP="00CC6B29">
      <w:pPr>
        <w:pStyle w:val="B1"/>
        <w:rPr>
          <w:lang w:eastAsia="zh-CN"/>
        </w:rPr>
      </w:pPr>
      <w:r w:rsidRPr="00CA7D85">
        <w:t xml:space="preserve">- The UE is in state </w:t>
      </w:r>
      <w:r w:rsidR="002442E2" w:rsidRPr="00CA7D85">
        <w:t>3N</w:t>
      </w:r>
      <w:r w:rsidRPr="00CA7D85">
        <w:t xml:space="preserve">-A </w:t>
      </w:r>
      <w:r w:rsidR="002442E2" w:rsidRPr="00CA7D85">
        <w:t xml:space="preserve">on NR Cell 1 </w:t>
      </w:r>
      <w:r w:rsidRPr="00CA7D85">
        <w:t>as defined in TS 38.508-1 [4], subclause 4.4A.</w:t>
      </w:r>
    </w:p>
    <w:p w14:paraId="09F591D9" w14:textId="61639D58" w:rsidR="00CC6B29" w:rsidRPr="00CA7D85" w:rsidRDefault="00CC6B29" w:rsidP="00CC6B29">
      <w:pPr>
        <w:pStyle w:val="H6"/>
      </w:pPr>
      <w:r w:rsidRPr="00CA7D85">
        <w:t>8.1.6.3.3.1.3.2</w:t>
      </w:r>
      <w:r w:rsidRPr="00CA7D85">
        <w:tab/>
        <w:t>Test procedure sequence</w:t>
      </w:r>
    </w:p>
    <w:p w14:paraId="2CE8E7A2" w14:textId="4B02A6F8" w:rsidR="00CC6B29" w:rsidRPr="00CA7D85" w:rsidRDefault="00CC6B29" w:rsidP="00CC6B29">
      <w:r w:rsidRPr="00CA7D85">
        <w:t>Table</w:t>
      </w:r>
      <w:r w:rsidR="002442E2" w:rsidRPr="00CA7D85">
        <w:t>s</w:t>
      </w:r>
      <w:r w:rsidRPr="00CA7D85">
        <w:t xml:space="preserve"> 8.1.6.3.3.1.3.2-1</w:t>
      </w:r>
      <w:r w:rsidR="002442E2" w:rsidRPr="00CA7D85">
        <w:t>/2</w:t>
      </w:r>
      <w:r w:rsidRPr="00CA7D85">
        <w:t xml:space="preserve"> illustrate the downlink power levels. Row marked "T0" denotes the conditions after the preamble.</w:t>
      </w:r>
    </w:p>
    <w:p w14:paraId="7E0AF55C" w14:textId="77777777" w:rsidR="00CC6B29" w:rsidRPr="00CA7D85" w:rsidRDefault="00CC6B29" w:rsidP="00CC6B29">
      <w:pPr>
        <w:pStyle w:val="TH"/>
      </w:pPr>
      <w:r w:rsidRPr="00CA7D85">
        <w:lastRenderedPageBreak/>
        <w:t>Table 8.1.6.3.3.1.3.2-1: Time instances of cell power level and parameter changes (FR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241"/>
        <w:gridCol w:w="1214"/>
        <w:gridCol w:w="711"/>
        <w:gridCol w:w="709"/>
        <w:gridCol w:w="1134"/>
        <w:gridCol w:w="1134"/>
        <w:gridCol w:w="2981"/>
      </w:tblGrid>
      <w:tr w:rsidR="00CC6B29" w:rsidRPr="00CA7D85" w14:paraId="32CB6140" w14:textId="77777777" w:rsidTr="00B8738D">
        <w:trPr>
          <w:jc w:val="center"/>
        </w:trPr>
        <w:tc>
          <w:tcPr>
            <w:tcW w:w="515" w:type="dxa"/>
            <w:tcBorders>
              <w:top w:val="single" w:sz="4" w:space="0" w:color="auto"/>
              <w:left w:val="single" w:sz="4" w:space="0" w:color="auto"/>
              <w:bottom w:val="single" w:sz="4" w:space="0" w:color="auto"/>
              <w:right w:val="single" w:sz="4" w:space="0" w:color="auto"/>
            </w:tcBorders>
            <w:vAlign w:val="center"/>
          </w:tcPr>
          <w:p w14:paraId="0573BD84" w14:textId="77777777" w:rsidR="00CC6B29" w:rsidRPr="00CA7D85" w:rsidRDefault="00CC6B29" w:rsidP="00B8738D">
            <w:pPr>
              <w:pStyle w:val="TAH"/>
            </w:pPr>
          </w:p>
        </w:tc>
        <w:tc>
          <w:tcPr>
            <w:tcW w:w="1241" w:type="dxa"/>
            <w:tcBorders>
              <w:top w:val="single" w:sz="4" w:space="0" w:color="auto"/>
              <w:left w:val="single" w:sz="4" w:space="0" w:color="auto"/>
              <w:bottom w:val="single" w:sz="4" w:space="0" w:color="auto"/>
              <w:right w:val="single" w:sz="4" w:space="0" w:color="auto"/>
            </w:tcBorders>
            <w:vAlign w:val="center"/>
            <w:hideMark/>
          </w:tcPr>
          <w:p w14:paraId="443A246E" w14:textId="77777777" w:rsidR="00CC6B29" w:rsidRPr="00CA7D85" w:rsidRDefault="00CC6B29" w:rsidP="00B8738D">
            <w:pPr>
              <w:pStyle w:val="TAH"/>
            </w:pPr>
            <w:r w:rsidRPr="00CA7D85">
              <w:t>Parameter</w:t>
            </w:r>
          </w:p>
        </w:tc>
        <w:tc>
          <w:tcPr>
            <w:tcW w:w="1214" w:type="dxa"/>
            <w:tcBorders>
              <w:top w:val="single" w:sz="4" w:space="0" w:color="auto"/>
              <w:left w:val="single" w:sz="4" w:space="0" w:color="auto"/>
              <w:bottom w:val="single" w:sz="4" w:space="0" w:color="auto"/>
              <w:right w:val="single" w:sz="4" w:space="0" w:color="auto"/>
            </w:tcBorders>
            <w:vAlign w:val="center"/>
            <w:hideMark/>
          </w:tcPr>
          <w:p w14:paraId="059461A3" w14:textId="77777777" w:rsidR="00CC6B29" w:rsidRPr="00CA7D85" w:rsidRDefault="00CC6B29" w:rsidP="00B8738D">
            <w:pPr>
              <w:pStyle w:val="TAH"/>
            </w:pPr>
            <w:r w:rsidRPr="00CA7D85">
              <w:t>Unit</w:t>
            </w:r>
          </w:p>
        </w:tc>
        <w:tc>
          <w:tcPr>
            <w:tcW w:w="711" w:type="dxa"/>
            <w:tcBorders>
              <w:top w:val="single" w:sz="4" w:space="0" w:color="auto"/>
              <w:left w:val="single" w:sz="4" w:space="0" w:color="auto"/>
              <w:bottom w:val="single" w:sz="4" w:space="0" w:color="auto"/>
              <w:right w:val="single" w:sz="4" w:space="0" w:color="auto"/>
            </w:tcBorders>
            <w:vAlign w:val="center"/>
            <w:hideMark/>
          </w:tcPr>
          <w:p w14:paraId="28725D3E" w14:textId="77777777" w:rsidR="00CC6B29" w:rsidRPr="00CA7D85" w:rsidRDefault="00CC6B29" w:rsidP="00B8738D">
            <w:pPr>
              <w:pStyle w:val="TAH"/>
            </w:pPr>
            <w:r w:rsidRPr="00CA7D85">
              <w:t>NR</w:t>
            </w:r>
          </w:p>
          <w:p w14:paraId="466FE1C0" w14:textId="77777777" w:rsidR="00CC6B29" w:rsidRPr="00CA7D85" w:rsidRDefault="00CC6B29" w:rsidP="00B8738D">
            <w:pPr>
              <w:pStyle w:val="TAH"/>
            </w:pPr>
            <w:r w:rsidRPr="00CA7D85">
              <w:t>Cell 1</w:t>
            </w:r>
          </w:p>
        </w:tc>
        <w:tc>
          <w:tcPr>
            <w:tcW w:w="709" w:type="dxa"/>
            <w:tcBorders>
              <w:top w:val="single" w:sz="4" w:space="0" w:color="auto"/>
              <w:left w:val="single" w:sz="4" w:space="0" w:color="auto"/>
              <w:bottom w:val="single" w:sz="4" w:space="0" w:color="auto"/>
              <w:right w:val="single" w:sz="4" w:space="0" w:color="auto"/>
            </w:tcBorders>
            <w:vAlign w:val="center"/>
          </w:tcPr>
          <w:p w14:paraId="4D344E81" w14:textId="77777777" w:rsidR="00CC6B29" w:rsidRPr="00CA7D85" w:rsidRDefault="00CC6B29" w:rsidP="00B8738D">
            <w:pPr>
              <w:pStyle w:val="TAH"/>
            </w:pPr>
            <w:r w:rsidRPr="00CA7D85">
              <w:t>NR</w:t>
            </w:r>
          </w:p>
          <w:p w14:paraId="6AB476D7" w14:textId="77777777" w:rsidR="00CC6B29" w:rsidRPr="00CA7D85" w:rsidRDefault="00CC6B29" w:rsidP="00B8738D">
            <w:pPr>
              <w:pStyle w:val="TAH"/>
            </w:pPr>
            <w:r w:rsidRPr="00CA7D85">
              <w:t>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83FF6FD" w14:textId="77777777" w:rsidR="00CC6B29" w:rsidRPr="00CA7D85" w:rsidRDefault="00CC6B29" w:rsidP="00B8738D">
            <w:pPr>
              <w:pStyle w:val="TAH"/>
            </w:pPr>
            <w:r w:rsidRPr="00CA7D85">
              <w:t>Cell 40</w:t>
            </w:r>
          </w:p>
          <w:p w14:paraId="38F31C6E" w14:textId="77777777" w:rsidR="00CC6B29" w:rsidRPr="00CA7D85" w:rsidRDefault="00CC6B29" w:rsidP="00B8738D">
            <w:pPr>
              <w:pStyle w:val="TAH"/>
            </w:pPr>
            <w:r w:rsidRPr="00CA7D85">
              <w:t>(</w:t>
            </w:r>
            <w:r w:rsidRPr="00CA7D85">
              <w:rPr>
                <w:iCs/>
                <w:lang w:eastAsia="zh-CN"/>
              </w:rPr>
              <w:t>Bluetooth beacon</w:t>
            </w:r>
            <w:r w:rsidRPr="00CA7D85">
              <w:t xml:space="preserve"> 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1967D9A" w14:textId="77777777" w:rsidR="00CC6B29" w:rsidRPr="00CA7D85" w:rsidRDefault="00CC6B29" w:rsidP="00B8738D">
            <w:pPr>
              <w:pStyle w:val="TAH"/>
            </w:pPr>
            <w:r w:rsidRPr="00CA7D85">
              <w:t>Cell 41</w:t>
            </w:r>
          </w:p>
          <w:p w14:paraId="655D6E63" w14:textId="77777777" w:rsidR="00CC6B29" w:rsidRPr="00CA7D85" w:rsidRDefault="00CC6B29" w:rsidP="00B8738D">
            <w:pPr>
              <w:pStyle w:val="TAH"/>
            </w:pPr>
            <w:r w:rsidRPr="00CA7D85">
              <w:t>(</w:t>
            </w:r>
            <w:r w:rsidRPr="00CA7D85">
              <w:rPr>
                <w:iCs/>
                <w:lang w:eastAsia="zh-CN"/>
              </w:rPr>
              <w:t>Bluetooth beacon</w:t>
            </w:r>
            <w:r w:rsidRPr="00CA7D85">
              <w:t xml:space="preserve"> 2)</w:t>
            </w:r>
          </w:p>
        </w:tc>
        <w:tc>
          <w:tcPr>
            <w:tcW w:w="2981" w:type="dxa"/>
            <w:tcBorders>
              <w:top w:val="single" w:sz="4" w:space="0" w:color="auto"/>
              <w:left w:val="single" w:sz="4" w:space="0" w:color="auto"/>
              <w:bottom w:val="single" w:sz="4" w:space="0" w:color="auto"/>
              <w:right w:val="single" w:sz="4" w:space="0" w:color="auto"/>
            </w:tcBorders>
            <w:vAlign w:val="center"/>
            <w:hideMark/>
          </w:tcPr>
          <w:p w14:paraId="4C60A5F4" w14:textId="77777777" w:rsidR="00CC6B29" w:rsidRPr="00CA7D85" w:rsidRDefault="00CC6B29" w:rsidP="00B8738D">
            <w:pPr>
              <w:pStyle w:val="TAH"/>
            </w:pPr>
            <w:r w:rsidRPr="00CA7D85">
              <w:t>Remark</w:t>
            </w:r>
          </w:p>
        </w:tc>
      </w:tr>
      <w:tr w:rsidR="00CC6B29" w:rsidRPr="00CA7D85" w14:paraId="70636836" w14:textId="77777777" w:rsidTr="00B8738D">
        <w:trPr>
          <w:jc w:val="center"/>
        </w:trPr>
        <w:tc>
          <w:tcPr>
            <w:tcW w:w="515" w:type="dxa"/>
            <w:vMerge w:val="restart"/>
            <w:tcBorders>
              <w:top w:val="single" w:sz="4" w:space="0" w:color="auto"/>
              <w:left w:val="single" w:sz="4" w:space="0" w:color="auto"/>
              <w:bottom w:val="single" w:sz="4" w:space="0" w:color="auto"/>
              <w:right w:val="single" w:sz="4" w:space="0" w:color="auto"/>
            </w:tcBorders>
            <w:vAlign w:val="center"/>
            <w:hideMark/>
          </w:tcPr>
          <w:p w14:paraId="3F5EA566" w14:textId="77777777" w:rsidR="00CC6B29" w:rsidRPr="00CA7D85" w:rsidRDefault="00CC6B29" w:rsidP="00B8738D">
            <w:pPr>
              <w:pStyle w:val="TAC"/>
              <w:rPr>
                <w:rFonts w:cs="Arial"/>
              </w:rPr>
            </w:pPr>
            <w:r w:rsidRPr="00CA7D85">
              <w:rPr>
                <w:rFonts w:cs="Arial"/>
              </w:rPr>
              <w:t>T0</w:t>
            </w:r>
          </w:p>
        </w:tc>
        <w:tc>
          <w:tcPr>
            <w:tcW w:w="1241" w:type="dxa"/>
            <w:tcBorders>
              <w:top w:val="single" w:sz="4" w:space="0" w:color="auto"/>
              <w:left w:val="single" w:sz="4" w:space="0" w:color="auto"/>
              <w:bottom w:val="single" w:sz="4" w:space="0" w:color="auto"/>
              <w:right w:val="single" w:sz="4" w:space="0" w:color="auto"/>
            </w:tcBorders>
            <w:vAlign w:val="center"/>
            <w:hideMark/>
          </w:tcPr>
          <w:p w14:paraId="2CFC0908" w14:textId="3FCC60FE" w:rsidR="00CC6B29" w:rsidRPr="00CA7D85" w:rsidRDefault="002442E2" w:rsidP="00B8738D">
            <w:pPr>
              <w:pStyle w:val="TAC"/>
              <w:rPr>
                <w:rFonts w:cs="Arial"/>
              </w:rPr>
            </w:pPr>
            <w:r w:rsidRPr="00CA7D85">
              <w:rPr>
                <w:rFonts w:cs="Arial"/>
              </w:rPr>
              <w:t>SS/PBCH SSS EPRE</w:t>
            </w:r>
          </w:p>
        </w:tc>
        <w:tc>
          <w:tcPr>
            <w:tcW w:w="1214" w:type="dxa"/>
            <w:tcBorders>
              <w:top w:val="single" w:sz="4" w:space="0" w:color="auto"/>
              <w:left w:val="single" w:sz="4" w:space="0" w:color="auto"/>
              <w:bottom w:val="single" w:sz="4" w:space="0" w:color="auto"/>
              <w:right w:val="single" w:sz="4" w:space="0" w:color="auto"/>
            </w:tcBorders>
            <w:vAlign w:val="center"/>
            <w:hideMark/>
          </w:tcPr>
          <w:p w14:paraId="5BF33C9D" w14:textId="1EB1D581" w:rsidR="00CC6B29" w:rsidRPr="00CA7D85" w:rsidRDefault="00CC6B29" w:rsidP="00B8738D">
            <w:pPr>
              <w:pStyle w:val="TAC"/>
              <w:rPr>
                <w:rFonts w:cs="Arial"/>
              </w:rPr>
            </w:pPr>
            <w:r w:rsidRPr="00CA7D85">
              <w:rPr>
                <w:rFonts w:cs="Arial"/>
              </w:rPr>
              <w:t>dBm/</w:t>
            </w:r>
            <w:r w:rsidR="002442E2" w:rsidRPr="00CA7D85">
              <w:rPr>
                <w:rFonts w:cs="Arial"/>
              </w:rPr>
              <w:t xml:space="preserve"> SCS</w:t>
            </w:r>
          </w:p>
        </w:tc>
        <w:tc>
          <w:tcPr>
            <w:tcW w:w="711" w:type="dxa"/>
            <w:tcBorders>
              <w:top w:val="single" w:sz="4" w:space="0" w:color="auto"/>
              <w:left w:val="single" w:sz="4" w:space="0" w:color="auto"/>
              <w:bottom w:val="single" w:sz="4" w:space="0" w:color="auto"/>
              <w:right w:val="single" w:sz="4" w:space="0" w:color="auto"/>
            </w:tcBorders>
            <w:vAlign w:val="center"/>
            <w:hideMark/>
          </w:tcPr>
          <w:p w14:paraId="1D694288" w14:textId="77777777" w:rsidR="00CC6B29" w:rsidRPr="00CA7D85" w:rsidRDefault="00CC6B29" w:rsidP="00B8738D">
            <w:pPr>
              <w:pStyle w:val="TAC"/>
              <w:rPr>
                <w:rFonts w:cs="Arial"/>
              </w:rPr>
            </w:pPr>
            <w:r w:rsidRPr="00CA7D85">
              <w:rPr>
                <w:rFonts w:cs="Arial"/>
              </w:rPr>
              <w:t>-85</w:t>
            </w:r>
          </w:p>
        </w:tc>
        <w:tc>
          <w:tcPr>
            <w:tcW w:w="709" w:type="dxa"/>
            <w:tcBorders>
              <w:top w:val="single" w:sz="4" w:space="0" w:color="auto"/>
              <w:left w:val="single" w:sz="4" w:space="0" w:color="auto"/>
              <w:bottom w:val="single" w:sz="4" w:space="0" w:color="auto"/>
              <w:right w:val="single" w:sz="4" w:space="0" w:color="auto"/>
            </w:tcBorders>
            <w:vAlign w:val="center"/>
          </w:tcPr>
          <w:p w14:paraId="6A2A19AB" w14:textId="77777777" w:rsidR="00CC6B29" w:rsidRPr="00CA7D85" w:rsidRDefault="00CC6B29" w:rsidP="00B8738D">
            <w:pPr>
              <w:pStyle w:val="TAC"/>
              <w:rPr>
                <w:rFonts w:cs="Arial"/>
                <w:lang w:eastAsia="zh-CN"/>
              </w:rPr>
            </w:pPr>
            <w:r w:rsidRPr="00CA7D85">
              <w:rPr>
                <w:rFonts w:cs="Arial"/>
                <w:lang w:eastAsia="zh-CN"/>
              </w:rPr>
              <w:t>-91</w:t>
            </w:r>
          </w:p>
        </w:tc>
        <w:tc>
          <w:tcPr>
            <w:tcW w:w="1134" w:type="dxa"/>
            <w:tcBorders>
              <w:top w:val="single" w:sz="4" w:space="0" w:color="auto"/>
              <w:left w:val="single" w:sz="4" w:space="0" w:color="auto"/>
              <w:bottom w:val="single" w:sz="4" w:space="0" w:color="auto"/>
              <w:right w:val="single" w:sz="4" w:space="0" w:color="auto"/>
            </w:tcBorders>
            <w:vAlign w:val="center"/>
          </w:tcPr>
          <w:p w14:paraId="6C27B326" w14:textId="77777777" w:rsidR="00CC6B29" w:rsidRPr="00CA7D85" w:rsidRDefault="00CC6B29" w:rsidP="00B8738D">
            <w:pPr>
              <w:pStyle w:val="TAC"/>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vAlign w:val="center"/>
          </w:tcPr>
          <w:p w14:paraId="4A10A693" w14:textId="77777777" w:rsidR="00CC6B29" w:rsidRPr="00CA7D85" w:rsidRDefault="00CC6B29" w:rsidP="00B8738D">
            <w:pPr>
              <w:pStyle w:val="TAC"/>
              <w:rPr>
                <w:rFonts w:cs="Arial"/>
                <w:lang w:eastAsia="zh-CN"/>
              </w:rPr>
            </w:pPr>
          </w:p>
        </w:tc>
        <w:tc>
          <w:tcPr>
            <w:tcW w:w="2981" w:type="dxa"/>
            <w:vMerge w:val="restart"/>
            <w:tcBorders>
              <w:top w:val="single" w:sz="4" w:space="0" w:color="auto"/>
              <w:left w:val="single" w:sz="4" w:space="0" w:color="auto"/>
              <w:bottom w:val="single" w:sz="4" w:space="0" w:color="auto"/>
              <w:right w:val="single" w:sz="4" w:space="0" w:color="auto"/>
            </w:tcBorders>
          </w:tcPr>
          <w:p w14:paraId="7BD33349" w14:textId="77777777" w:rsidR="00CC6B29" w:rsidRPr="00CA7D85" w:rsidRDefault="00CC6B29" w:rsidP="00B8738D">
            <w:pPr>
              <w:pStyle w:val="TAC"/>
              <w:jc w:val="left"/>
              <w:rPr>
                <w:rFonts w:cs="Arial"/>
              </w:rPr>
            </w:pPr>
            <w:r w:rsidRPr="00CA7D85">
              <w:t>The power level values are such that measurement results for Cell 1 (M1) and Cell 2 (M2) satisfy exit condition for event A3 (M2 &lt; M1).</w:t>
            </w:r>
          </w:p>
        </w:tc>
      </w:tr>
      <w:tr w:rsidR="00CC6B29" w:rsidRPr="00CA7D85" w14:paraId="116ECFE5" w14:textId="77777777" w:rsidTr="00B8738D">
        <w:trP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30A1C0A7" w14:textId="77777777" w:rsidR="00CC6B29" w:rsidRPr="00CA7D85" w:rsidRDefault="00CC6B29" w:rsidP="00B8738D">
            <w:pPr>
              <w:pStyle w:val="TAC"/>
              <w:rPr>
                <w:b/>
              </w:rPr>
            </w:pPr>
          </w:p>
        </w:tc>
        <w:tc>
          <w:tcPr>
            <w:tcW w:w="1241" w:type="dxa"/>
            <w:tcBorders>
              <w:top w:val="single" w:sz="4" w:space="0" w:color="auto"/>
              <w:left w:val="single" w:sz="4" w:space="0" w:color="auto"/>
              <w:bottom w:val="single" w:sz="4" w:space="0" w:color="auto"/>
              <w:right w:val="single" w:sz="4" w:space="0" w:color="auto"/>
            </w:tcBorders>
            <w:vAlign w:val="center"/>
            <w:hideMark/>
          </w:tcPr>
          <w:p w14:paraId="486882D6" w14:textId="77777777" w:rsidR="00CC6B29" w:rsidRPr="00CA7D85" w:rsidRDefault="00CC6B29" w:rsidP="00B8738D">
            <w:pPr>
              <w:pStyle w:val="TAC"/>
              <w:rPr>
                <w:rFonts w:cs="Arial"/>
              </w:rPr>
            </w:pPr>
            <w:r w:rsidRPr="00CA7D85">
              <w:rPr>
                <w:rFonts w:cs="Arial"/>
              </w:rPr>
              <w:t>BeaconRSSI</w:t>
            </w:r>
          </w:p>
        </w:tc>
        <w:tc>
          <w:tcPr>
            <w:tcW w:w="1214" w:type="dxa"/>
            <w:tcBorders>
              <w:top w:val="single" w:sz="4" w:space="0" w:color="auto"/>
              <w:left w:val="single" w:sz="4" w:space="0" w:color="auto"/>
              <w:bottom w:val="single" w:sz="4" w:space="0" w:color="auto"/>
              <w:right w:val="single" w:sz="4" w:space="0" w:color="auto"/>
            </w:tcBorders>
            <w:vAlign w:val="center"/>
            <w:hideMark/>
          </w:tcPr>
          <w:p w14:paraId="6C70201C" w14:textId="77777777" w:rsidR="00CC6B29" w:rsidRPr="00CA7D85" w:rsidRDefault="00CC6B29" w:rsidP="00B8738D">
            <w:pPr>
              <w:pStyle w:val="TAC"/>
              <w:rPr>
                <w:rFonts w:cs="Arial"/>
              </w:rPr>
            </w:pPr>
            <w:r w:rsidRPr="00CA7D85">
              <w:rPr>
                <w:rFonts w:cs="Arial"/>
              </w:rPr>
              <w:t>dBm</w:t>
            </w:r>
          </w:p>
        </w:tc>
        <w:tc>
          <w:tcPr>
            <w:tcW w:w="711" w:type="dxa"/>
            <w:tcBorders>
              <w:top w:val="single" w:sz="4" w:space="0" w:color="auto"/>
              <w:left w:val="single" w:sz="4" w:space="0" w:color="auto"/>
              <w:bottom w:val="single" w:sz="4" w:space="0" w:color="auto"/>
              <w:right w:val="single" w:sz="4" w:space="0" w:color="auto"/>
            </w:tcBorders>
            <w:vAlign w:val="center"/>
          </w:tcPr>
          <w:p w14:paraId="248CC03E" w14:textId="77777777" w:rsidR="00CC6B29" w:rsidRPr="00CA7D85" w:rsidRDefault="00CC6B29" w:rsidP="00B8738D">
            <w:pPr>
              <w:pStyle w:val="TAC"/>
              <w:rPr>
                <w:rFonts w:cs="Arial"/>
              </w:rPr>
            </w:pPr>
          </w:p>
        </w:tc>
        <w:tc>
          <w:tcPr>
            <w:tcW w:w="709" w:type="dxa"/>
            <w:tcBorders>
              <w:top w:val="single" w:sz="4" w:space="0" w:color="auto"/>
              <w:left w:val="single" w:sz="4" w:space="0" w:color="auto"/>
              <w:bottom w:val="single" w:sz="4" w:space="0" w:color="auto"/>
              <w:right w:val="single" w:sz="4" w:space="0" w:color="auto"/>
            </w:tcBorders>
            <w:vAlign w:val="center"/>
          </w:tcPr>
          <w:p w14:paraId="46B7DDEB" w14:textId="77777777" w:rsidR="00CC6B29" w:rsidRPr="00CA7D85" w:rsidRDefault="00CC6B29" w:rsidP="00B8738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6C96095" w14:textId="77777777" w:rsidR="00CC6B29" w:rsidRPr="00CA7D85" w:rsidRDefault="00CC6B29" w:rsidP="00B8738D">
            <w:pPr>
              <w:pStyle w:val="TAC"/>
              <w:rPr>
                <w:lang w:eastAsia="zh-CN"/>
              </w:rPr>
            </w:pPr>
            <w:r w:rsidRPr="00CA7D85">
              <w:rPr>
                <w:lang w:eastAsia="zh-CN"/>
              </w:rPr>
              <w:t>-8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68AF04C" w14:textId="77777777" w:rsidR="00CC6B29" w:rsidRPr="00CA7D85" w:rsidRDefault="00CC6B29" w:rsidP="00B8738D">
            <w:pPr>
              <w:pStyle w:val="TAC"/>
              <w:rPr>
                <w:lang w:eastAsia="zh-CN"/>
              </w:rPr>
            </w:pPr>
            <w:r w:rsidRPr="00CA7D85">
              <w:rPr>
                <w:lang w:eastAsia="zh-CN"/>
              </w:rPr>
              <w:t>-50</w:t>
            </w:r>
          </w:p>
        </w:tc>
        <w:tc>
          <w:tcPr>
            <w:tcW w:w="2981" w:type="dxa"/>
            <w:vMerge/>
            <w:tcBorders>
              <w:top w:val="single" w:sz="4" w:space="0" w:color="auto"/>
              <w:left w:val="single" w:sz="4" w:space="0" w:color="auto"/>
              <w:bottom w:val="single" w:sz="4" w:space="0" w:color="auto"/>
              <w:right w:val="single" w:sz="4" w:space="0" w:color="auto"/>
            </w:tcBorders>
            <w:vAlign w:val="center"/>
            <w:hideMark/>
          </w:tcPr>
          <w:p w14:paraId="5B3167FA" w14:textId="77777777" w:rsidR="00CC6B29" w:rsidRPr="00CA7D85" w:rsidRDefault="00CC6B29" w:rsidP="00B8738D">
            <w:pPr>
              <w:pStyle w:val="TAC"/>
              <w:jc w:val="left"/>
            </w:pPr>
          </w:p>
        </w:tc>
      </w:tr>
      <w:tr w:rsidR="00CC6B29" w:rsidRPr="00CA7D85" w14:paraId="32AF8DD0" w14:textId="77777777" w:rsidTr="00B8738D">
        <w:trPr>
          <w:jc w:val="center"/>
        </w:trPr>
        <w:tc>
          <w:tcPr>
            <w:tcW w:w="515" w:type="dxa"/>
            <w:vMerge w:val="restart"/>
            <w:tcBorders>
              <w:top w:val="single" w:sz="4" w:space="0" w:color="auto"/>
              <w:left w:val="single" w:sz="4" w:space="0" w:color="auto"/>
              <w:bottom w:val="single" w:sz="4" w:space="0" w:color="auto"/>
              <w:right w:val="single" w:sz="4" w:space="0" w:color="auto"/>
            </w:tcBorders>
            <w:vAlign w:val="center"/>
            <w:hideMark/>
          </w:tcPr>
          <w:p w14:paraId="632A3126" w14:textId="77777777" w:rsidR="00CC6B29" w:rsidRPr="00CA7D85" w:rsidRDefault="00CC6B29" w:rsidP="00B8738D">
            <w:pPr>
              <w:pStyle w:val="TAC"/>
              <w:rPr>
                <w:rFonts w:cs="Arial"/>
              </w:rPr>
            </w:pPr>
            <w:r w:rsidRPr="00CA7D85">
              <w:rPr>
                <w:rFonts w:cs="Arial"/>
              </w:rPr>
              <w:t>T1</w:t>
            </w:r>
          </w:p>
        </w:tc>
        <w:tc>
          <w:tcPr>
            <w:tcW w:w="1241" w:type="dxa"/>
            <w:tcBorders>
              <w:top w:val="single" w:sz="4" w:space="0" w:color="auto"/>
              <w:left w:val="single" w:sz="4" w:space="0" w:color="auto"/>
              <w:bottom w:val="single" w:sz="4" w:space="0" w:color="auto"/>
              <w:right w:val="single" w:sz="4" w:space="0" w:color="auto"/>
            </w:tcBorders>
            <w:vAlign w:val="center"/>
            <w:hideMark/>
          </w:tcPr>
          <w:p w14:paraId="64AC580B" w14:textId="2758788D" w:rsidR="00CC6B29" w:rsidRPr="00CA7D85" w:rsidRDefault="002442E2" w:rsidP="00B8738D">
            <w:pPr>
              <w:pStyle w:val="TAC"/>
              <w:rPr>
                <w:rFonts w:cs="Arial"/>
              </w:rPr>
            </w:pPr>
            <w:r w:rsidRPr="00CA7D85">
              <w:rPr>
                <w:rFonts w:cs="Arial"/>
              </w:rPr>
              <w:t>SS/PBCH SSS EPRE</w:t>
            </w:r>
          </w:p>
        </w:tc>
        <w:tc>
          <w:tcPr>
            <w:tcW w:w="1214" w:type="dxa"/>
            <w:tcBorders>
              <w:top w:val="single" w:sz="4" w:space="0" w:color="auto"/>
              <w:left w:val="single" w:sz="4" w:space="0" w:color="auto"/>
              <w:bottom w:val="single" w:sz="4" w:space="0" w:color="auto"/>
              <w:right w:val="single" w:sz="4" w:space="0" w:color="auto"/>
            </w:tcBorders>
            <w:vAlign w:val="center"/>
            <w:hideMark/>
          </w:tcPr>
          <w:p w14:paraId="42BA84A6" w14:textId="08158607" w:rsidR="00CC6B29" w:rsidRPr="00CA7D85" w:rsidRDefault="00CC6B29" w:rsidP="00B8738D">
            <w:pPr>
              <w:pStyle w:val="TAC"/>
              <w:rPr>
                <w:rFonts w:cs="Arial"/>
              </w:rPr>
            </w:pPr>
            <w:r w:rsidRPr="00CA7D85">
              <w:rPr>
                <w:rFonts w:cs="Arial"/>
              </w:rPr>
              <w:t>dBm/</w:t>
            </w:r>
            <w:r w:rsidR="002442E2" w:rsidRPr="00CA7D85">
              <w:rPr>
                <w:rFonts w:cs="Arial"/>
              </w:rPr>
              <w:t xml:space="preserve"> SCS</w:t>
            </w:r>
          </w:p>
        </w:tc>
        <w:tc>
          <w:tcPr>
            <w:tcW w:w="711" w:type="dxa"/>
            <w:tcBorders>
              <w:top w:val="single" w:sz="4" w:space="0" w:color="auto"/>
              <w:left w:val="single" w:sz="4" w:space="0" w:color="auto"/>
              <w:bottom w:val="single" w:sz="4" w:space="0" w:color="auto"/>
              <w:right w:val="single" w:sz="4" w:space="0" w:color="auto"/>
            </w:tcBorders>
            <w:vAlign w:val="center"/>
            <w:hideMark/>
          </w:tcPr>
          <w:p w14:paraId="087FA84E" w14:textId="77777777" w:rsidR="00CC6B29" w:rsidRPr="00CA7D85" w:rsidRDefault="00CC6B29" w:rsidP="00B8738D">
            <w:pPr>
              <w:pStyle w:val="TAC"/>
              <w:rPr>
                <w:rFonts w:cs="Arial"/>
              </w:rPr>
            </w:pPr>
            <w:r w:rsidRPr="00CA7D85">
              <w:rPr>
                <w:rFonts w:cs="Arial"/>
              </w:rPr>
              <w:t>“Off”</w:t>
            </w:r>
          </w:p>
        </w:tc>
        <w:tc>
          <w:tcPr>
            <w:tcW w:w="709" w:type="dxa"/>
            <w:tcBorders>
              <w:top w:val="single" w:sz="4" w:space="0" w:color="auto"/>
              <w:left w:val="single" w:sz="4" w:space="0" w:color="auto"/>
              <w:bottom w:val="single" w:sz="4" w:space="0" w:color="auto"/>
              <w:right w:val="single" w:sz="4" w:space="0" w:color="auto"/>
            </w:tcBorders>
            <w:vAlign w:val="center"/>
          </w:tcPr>
          <w:p w14:paraId="24685D34" w14:textId="77777777" w:rsidR="00CC6B29" w:rsidRPr="00CA7D85" w:rsidRDefault="00CC6B29" w:rsidP="00B8738D">
            <w:pPr>
              <w:pStyle w:val="TAC"/>
              <w:rPr>
                <w:rFonts w:cs="Arial"/>
                <w:lang w:eastAsia="zh-CN"/>
              </w:rPr>
            </w:pPr>
            <w:r w:rsidRPr="00CA7D85">
              <w:rPr>
                <w:rFonts w:cs="Arial"/>
                <w:lang w:eastAsia="zh-CN"/>
              </w:rPr>
              <w:t>-79</w:t>
            </w:r>
          </w:p>
        </w:tc>
        <w:tc>
          <w:tcPr>
            <w:tcW w:w="1134" w:type="dxa"/>
            <w:tcBorders>
              <w:top w:val="single" w:sz="4" w:space="0" w:color="auto"/>
              <w:left w:val="single" w:sz="4" w:space="0" w:color="auto"/>
              <w:bottom w:val="single" w:sz="4" w:space="0" w:color="auto"/>
              <w:right w:val="single" w:sz="4" w:space="0" w:color="auto"/>
            </w:tcBorders>
            <w:vAlign w:val="center"/>
          </w:tcPr>
          <w:p w14:paraId="52CC5574" w14:textId="77777777" w:rsidR="00CC6B29" w:rsidRPr="00CA7D85" w:rsidRDefault="00CC6B29" w:rsidP="00B8738D">
            <w:pPr>
              <w:pStyle w:val="TAC"/>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vAlign w:val="center"/>
          </w:tcPr>
          <w:p w14:paraId="03F71A83" w14:textId="77777777" w:rsidR="00CC6B29" w:rsidRPr="00CA7D85" w:rsidRDefault="00CC6B29" w:rsidP="00B8738D">
            <w:pPr>
              <w:pStyle w:val="TAC"/>
              <w:rPr>
                <w:rFonts w:cs="Arial"/>
                <w:lang w:eastAsia="zh-CN"/>
              </w:rPr>
            </w:pPr>
          </w:p>
        </w:tc>
        <w:tc>
          <w:tcPr>
            <w:tcW w:w="2981" w:type="dxa"/>
            <w:vMerge w:val="restart"/>
            <w:tcBorders>
              <w:top w:val="single" w:sz="4" w:space="0" w:color="auto"/>
              <w:left w:val="single" w:sz="4" w:space="0" w:color="auto"/>
              <w:bottom w:val="single" w:sz="4" w:space="0" w:color="auto"/>
              <w:right w:val="single" w:sz="4" w:space="0" w:color="auto"/>
            </w:tcBorders>
          </w:tcPr>
          <w:p w14:paraId="39C0BF20" w14:textId="77777777" w:rsidR="00CC6B29" w:rsidRPr="00CA7D85" w:rsidRDefault="00CC6B29" w:rsidP="00B8738D">
            <w:pPr>
              <w:pStyle w:val="TAL"/>
            </w:pPr>
            <w:r w:rsidRPr="00CA7D85">
              <w:t>Only Cell 2 is available.</w:t>
            </w:r>
          </w:p>
          <w:p w14:paraId="3270F68F" w14:textId="77777777" w:rsidR="00CC6B29" w:rsidRPr="00CA7D85" w:rsidRDefault="00CC6B29" w:rsidP="00B8738D">
            <w:pPr>
              <w:pStyle w:val="TAC"/>
              <w:jc w:val="left"/>
              <w:rPr>
                <w:rFonts w:cs="Arial"/>
              </w:rPr>
            </w:pPr>
            <w:r w:rsidRPr="00CA7D85">
              <w:t>(NOTE 1)</w:t>
            </w:r>
          </w:p>
        </w:tc>
      </w:tr>
      <w:tr w:rsidR="00CC6B29" w:rsidRPr="00CA7D85" w14:paraId="5D594095" w14:textId="77777777" w:rsidTr="00B8738D">
        <w:trP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13E03171" w14:textId="77777777" w:rsidR="00CC6B29" w:rsidRPr="00CA7D85" w:rsidRDefault="00CC6B29" w:rsidP="00B8738D">
            <w:pPr>
              <w:pStyle w:val="TAC"/>
              <w:rPr>
                <w:b/>
              </w:rPr>
            </w:pPr>
          </w:p>
        </w:tc>
        <w:tc>
          <w:tcPr>
            <w:tcW w:w="1241" w:type="dxa"/>
            <w:tcBorders>
              <w:top w:val="single" w:sz="4" w:space="0" w:color="auto"/>
              <w:left w:val="single" w:sz="4" w:space="0" w:color="auto"/>
              <w:bottom w:val="single" w:sz="4" w:space="0" w:color="auto"/>
              <w:right w:val="single" w:sz="4" w:space="0" w:color="auto"/>
            </w:tcBorders>
            <w:vAlign w:val="center"/>
            <w:hideMark/>
          </w:tcPr>
          <w:p w14:paraId="1AD57D77" w14:textId="77777777" w:rsidR="00CC6B29" w:rsidRPr="00CA7D85" w:rsidRDefault="00CC6B29" w:rsidP="00B8738D">
            <w:pPr>
              <w:pStyle w:val="TAC"/>
              <w:rPr>
                <w:rFonts w:cs="Arial"/>
              </w:rPr>
            </w:pPr>
            <w:r w:rsidRPr="00CA7D85">
              <w:rPr>
                <w:rFonts w:cs="Arial"/>
              </w:rPr>
              <w:t>BeaconRSSI</w:t>
            </w:r>
          </w:p>
        </w:tc>
        <w:tc>
          <w:tcPr>
            <w:tcW w:w="1214" w:type="dxa"/>
            <w:tcBorders>
              <w:top w:val="single" w:sz="4" w:space="0" w:color="auto"/>
              <w:left w:val="single" w:sz="4" w:space="0" w:color="auto"/>
              <w:bottom w:val="single" w:sz="4" w:space="0" w:color="auto"/>
              <w:right w:val="single" w:sz="4" w:space="0" w:color="auto"/>
            </w:tcBorders>
            <w:vAlign w:val="center"/>
            <w:hideMark/>
          </w:tcPr>
          <w:p w14:paraId="0B3B07AA" w14:textId="77777777" w:rsidR="00CC6B29" w:rsidRPr="00CA7D85" w:rsidRDefault="00CC6B29" w:rsidP="00B8738D">
            <w:pPr>
              <w:pStyle w:val="TAC"/>
              <w:rPr>
                <w:rFonts w:cs="Arial"/>
              </w:rPr>
            </w:pPr>
            <w:r w:rsidRPr="00CA7D85">
              <w:rPr>
                <w:rFonts w:cs="Arial"/>
              </w:rPr>
              <w:t>dBm</w:t>
            </w:r>
          </w:p>
        </w:tc>
        <w:tc>
          <w:tcPr>
            <w:tcW w:w="711" w:type="dxa"/>
            <w:tcBorders>
              <w:top w:val="single" w:sz="4" w:space="0" w:color="auto"/>
              <w:left w:val="single" w:sz="4" w:space="0" w:color="auto"/>
              <w:bottom w:val="single" w:sz="4" w:space="0" w:color="auto"/>
              <w:right w:val="single" w:sz="4" w:space="0" w:color="auto"/>
            </w:tcBorders>
            <w:vAlign w:val="center"/>
          </w:tcPr>
          <w:p w14:paraId="72A1B888" w14:textId="77777777" w:rsidR="00CC6B29" w:rsidRPr="00CA7D85" w:rsidRDefault="00CC6B29" w:rsidP="00B8738D">
            <w:pPr>
              <w:pStyle w:val="TAC"/>
              <w:rPr>
                <w:rFonts w:cs="Arial"/>
              </w:rPr>
            </w:pPr>
          </w:p>
        </w:tc>
        <w:tc>
          <w:tcPr>
            <w:tcW w:w="709" w:type="dxa"/>
            <w:tcBorders>
              <w:top w:val="single" w:sz="4" w:space="0" w:color="auto"/>
              <w:left w:val="single" w:sz="4" w:space="0" w:color="auto"/>
              <w:bottom w:val="single" w:sz="4" w:space="0" w:color="auto"/>
              <w:right w:val="single" w:sz="4" w:space="0" w:color="auto"/>
            </w:tcBorders>
            <w:vAlign w:val="center"/>
          </w:tcPr>
          <w:p w14:paraId="413126F4" w14:textId="77777777" w:rsidR="00CC6B29" w:rsidRPr="00CA7D85" w:rsidRDefault="00CC6B29" w:rsidP="00B8738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5B027B3" w14:textId="77777777" w:rsidR="00CC6B29" w:rsidRPr="00CA7D85" w:rsidRDefault="00CC6B29" w:rsidP="00B8738D">
            <w:pPr>
              <w:pStyle w:val="TAC"/>
              <w:rPr>
                <w:lang w:eastAsia="zh-CN"/>
              </w:rPr>
            </w:pPr>
            <w:r w:rsidRPr="00CA7D85">
              <w:rPr>
                <w:lang w:eastAsia="zh-CN"/>
              </w:rPr>
              <w:t>-8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EFB554" w14:textId="77777777" w:rsidR="00CC6B29" w:rsidRPr="00CA7D85" w:rsidRDefault="00CC6B29" w:rsidP="00B8738D">
            <w:pPr>
              <w:pStyle w:val="TAC"/>
              <w:rPr>
                <w:lang w:eastAsia="zh-CN"/>
              </w:rPr>
            </w:pPr>
            <w:r w:rsidRPr="00CA7D85">
              <w:rPr>
                <w:lang w:eastAsia="zh-CN"/>
              </w:rPr>
              <w:t>-50</w:t>
            </w:r>
          </w:p>
        </w:tc>
        <w:tc>
          <w:tcPr>
            <w:tcW w:w="2981" w:type="dxa"/>
            <w:vMerge/>
            <w:tcBorders>
              <w:top w:val="single" w:sz="4" w:space="0" w:color="auto"/>
              <w:left w:val="single" w:sz="4" w:space="0" w:color="auto"/>
              <w:bottom w:val="single" w:sz="4" w:space="0" w:color="auto"/>
              <w:right w:val="single" w:sz="4" w:space="0" w:color="auto"/>
            </w:tcBorders>
            <w:vAlign w:val="center"/>
            <w:hideMark/>
          </w:tcPr>
          <w:p w14:paraId="040C0CF2" w14:textId="77777777" w:rsidR="00CC6B29" w:rsidRPr="00CA7D85" w:rsidRDefault="00CC6B29" w:rsidP="00B8738D">
            <w:pPr>
              <w:pStyle w:val="TAC"/>
            </w:pPr>
          </w:p>
        </w:tc>
      </w:tr>
      <w:tr w:rsidR="00CC6B29" w:rsidRPr="00CA7D85" w14:paraId="201A07D6" w14:textId="77777777" w:rsidTr="00B8738D">
        <w:trPr>
          <w:jc w:val="center"/>
        </w:trPr>
        <w:tc>
          <w:tcPr>
            <w:tcW w:w="9639" w:type="dxa"/>
            <w:gridSpan w:val="8"/>
            <w:tcBorders>
              <w:top w:val="single" w:sz="4" w:space="0" w:color="auto"/>
              <w:left w:val="single" w:sz="4" w:space="0" w:color="auto"/>
              <w:bottom w:val="single" w:sz="4" w:space="0" w:color="auto"/>
              <w:right w:val="single" w:sz="4" w:space="0" w:color="auto"/>
            </w:tcBorders>
            <w:vAlign w:val="center"/>
          </w:tcPr>
          <w:p w14:paraId="440F7576" w14:textId="05A38D98" w:rsidR="00CC6B29" w:rsidRPr="00CA7D85" w:rsidRDefault="00CC6B29" w:rsidP="00B8738D">
            <w:pPr>
              <w:pStyle w:val="TAC"/>
              <w:jc w:val="left"/>
            </w:pPr>
            <w:r w:rsidRPr="00CA7D85">
              <w:t>NOTE 1:</w:t>
            </w:r>
            <w:r w:rsidRPr="00CA7D85">
              <w:tab/>
              <w:t xml:space="preserve">Power level “Off” is defined in TS 38.508-1 </w:t>
            </w:r>
            <w:r w:rsidR="002442E2" w:rsidRPr="00CA7D85">
              <w:t xml:space="preserve">[4], </w:t>
            </w:r>
            <w:r w:rsidRPr="00CA7D85">
              <w:t>Table 6.2.2.1-3.</w:t>
            </w:r>
          </w:p>
        </w:tc>
      </w:tr>
    </w:tbl>
    <w:p w14:paraId="21AB59A9" w14:textId="77777777" w:rsidR="00CC6B29" w:rsidRPr="00CA7D85" w:rsidRDefault="00CC6B29" w:rsidP="00F60643"/>
    <w:p w14:paraId="459B75B8" w14:textId="5906F87E" w:rsidR="00CC6B29" w:rsidRPr="00CA7D85" w:rsidRDefault="00CC6B29" w:rsidP="00CC6B29">
      <w:pPr>
        <w:pStyle w:val="TH"/>
      </w:pPr>
      <w:r w:rsidRPr="00CA7D85">
        <w:t>Table 8.1.6.3.3.1.3.2-2: Time instances of cell power level and parameter changes (FR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241"/>
        <w:gridCol w:w="1214"/>
        <w:gridCol w:w="711"/>
        <w:gridCol w:w="709"/>
        <w:gridCol w:w="1134"/>
        <w:gridCol w:w="1134"/>
        <w:gridCol w:w="2981"/>
      </w:tblGrid>
      <w:tr w:rsidR="00CC6B29" w:rsidRPr="00CA7D85" w14:paraId="556CDE5A" w14:textId="77777777" w:rsidTr="00B8738D">
        <w:trPr>
          <w:jc w:val="center"/>
        </w:trPr>
        <w:tc>
          <w:tcPr>
            <w:tcW w:w="515" w:type="dxa"/>
            <w:tcBorders>
              <w:top w:val="single" w:sz="4" w:space="0" w:color="auto"/>
              <w:left w:val="single" w:sz="4" w:space="0" w:color="auto"/>
              <w:bottom w:val="single" w:sz="4" w:space="0" w:color="auto"/>
              <w:right w:val="single" w:sz="4" w:space="0" w:color="auto"/>
            </w:tcBorders>
            <w:vAlign w:val="center"/>
          </w:tcPr>
          <w:p w14:paraId="77FFFF10" w14:textId="77777777" w:rsidR="00CC6B29" w:rsidRPr="00CA7D85" w:rsidRDefault="00CC6B29" w:rsidP="00B8738D">
            <w:pPr>
              <w:pStyle w:val="TAH"/>
            </w:pPr>
          </w:p>
        </w:tc>
        <w:tc>
          <w:tcPr>
            <w:tcW w:w="1241" w:type="dxa"/>
            <w:tcBorders>
              <w:top w:val="single" w:sz="4" w:space="0" w:color="auto"/>
              <w:left w:val="single" w:sz="4" w:space="0" w:color="auto"/>
              <w:bottom w:val="single" w:sz="4" w:space="0" w:color="auto"/>
              <w:right w:val="single" w:sz="4" w:space="0" w:color="auto"/>
            </w:tcBorders>
            <w:vAlign w:val="center"/>
            <w:hideMark/>
          </w:tcPr>
          <w:p w14:paraId="32E9063E" w14:textId="77777777" w:rsidR="00CC6B29" w:rsidRPr="00CA7D85" w:rsidRDefault="00CC6B29" w:rsidP="00B8738D">
            <w:pPr>
              <w:pStyle w:val="TAH"/>
            </w:pPr>
            <w:r w:rsidRPr="00CA7D85">
              <w:t>Parameter</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0A15510" w14:textId="77777777" w:rsidR="00CC6B29" w:rsidRPr="00CA7D85" w:rsidRDefault="00CC6B29" w:rsidP="00B8738D">
            <w:pPr>
              <w:pStyle w:val="TAH"/>
            </w:pPr>
            <w:r w:rsidRPr="00CA7D85">
              <w:t>Unit</w:t>
            </w:r>
          </w:p>
        </w:tc>
        <w:tc>
          <w:tcPr>
            <w:tcW w:w="711" w:type="dxa"/>
            <w:tcBorders>
              <w:top w:val="single" w:sz="4" w:space="0" w:color="auto"/>
              <w:left w:val="single" w:sz="4" w:space="0" w:color="auto"/>
              <w:bottom w:val="single" w:sz="4" w:space="0" w:color="auto"/>
              <w:right w:val="single" w:sz="4" w:space="0" w:color="auto"/>
            </w:tcBorders>
            <w:vAlign w:val="center"/>
            <w:hideMark/>
          </w:tcPr>
          <w:p w14:paraId="384906CD" w14:textId="77777777" w:rsidR="00CC6B29" w:rsidRPr="00CA7D85" w:rsidRDefault="00CC6B29" w:rsidP="00B8738D">
            <w:pPr>
              <w:pStyle w:val="TAH"/>
            </w:pPr>
            <w:r w:rsidRPr="00CA7D85">
              <w:t>NR</w:t>
            </w:r>
          </w:p>
          <w:p w14:paraId="6496C4F5" w14:textId="77777777" w:rsidR="00CC6B29" w:rsidRPr="00CA7D85" w:rsidRDefault="00CC6B29" w:rsidP="00B8738D">
            <w:pPr>
              <w:pStyle w:val="TAH"/>
            </w:pPr>
            <w:r w:rsidRPr="00CA7D85">
              <w:t>Cell 1</w:t>
            </w:r>
          </w:p>
        </w:tc>
        <w:tc>
          <w:tcPr>
            <w:tcW w:w="709" w:type="dxa"/>
            <w:tcBorders>
              <w:top w:val="single" w:sz="4" w:space="0" w:color="auto"/>
              <w:left w:val="single" w:sz="4" w:space="0" w:color="auto"/>
              <w:bottom w:val="single" w:sz="4" w:space="0" w:color="auto"/>
              <w:right w:val="single" w:sz="4" w:space="0" w:color="auto"/>
            </w:tcBorders>
            <w:vAlign w:val="center"/>
          </w:tcPr>
          <w:p w14:paraId="070EC6B8" w14:textId="77777777" w:rsidR="00CC6B29" w:rsidRPr="00CA7D85" w:rsidRDefault="00CC6B29" w:rsidP="00B8738D">
            <w:pPr>
              <w:pStyle w:val="TAH"/>
            </w:pPr>
            <w:r w:rsidRPr="00CA7D85">
              <w:t>NR</w:t>
            </w:r>
          </w:p>
          <w:p w14:paraId="5CEA40E8" w14:textId="77777777" w:rsidR="00CC6B29" w:rsidRPr="00CA7D85" w:rsidRDefault="00CC6B29" w:rsidP="00B8738D">
            <w:pPr>
              <w:pStyle w:val="TAH"/>
            </w:pPr>
            <w:r w:rsidRPr="00CA7D85">
              <w:t>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C8E9BC" w14:textId="77777777" w:rsidR="00CC6B29" w:rsidRPr="00CA7D85" w:rsidRDefault="00CC6B29" w:rsidP="00B8738D">
            <w:pPr>
              <w:pStyle w:val="TAH"/>
            </w:pPr>
            <w:r w:rsidRPr="00CA7D85">
              <w:t>Cell 40</w:t>
            </w:r>
          </w:p>
          <w:p w14:paraId="33BBA8E4" w14:textId="77777777" w:rsidR="00CC6B29" w:rsidRPr="00CA7D85" w:rsidRDefault="00CC6B29" w:rsidP="00B8738D">
            <w:pPr>
              <w:pStyle w:val="TAH"/>
            </w:pPr>
            <w:r w:rsidRPr="00CA7D85">
              <w:t>(</w:t>
            </w:r>
            <w:r w:rsidRPr="00CA7D85">
              <w:rPr>
                <w:iCs/>
                <w:lang w:eastAsia="zh-CN"/>
              </w:rPr>
              <w:t>Bluetooth beacon</w:t>
            </w:r>
            <w:r w:rsidRPr="00CA7D85">
              <w:t xml:space="preserve"> 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14AF344" w14:textId="77777777" w:rsidR="00CC6B29" w:rsidRPr="00CA7D85" w:rsidRDefault="00CC6B29" w:rsidP="00B8738D">
            <w:pPr>
              <w:pStyle w:val="TAH"/>
            </w:pPr>
            <w:r w:rsidRPr="00CA7D85">
              <w:t>Cell 41</w:t>
            </w:r>
          </w:p>
          <w:p w14:paraId="736359A2" w14:textId="77777777" w:rsidR="00CC6B29" w:rsidRPr="00CA7D85" w:rsidRDefault="00CC6B29" w:rsidP="00B8738D">
            <w:pPr>
              <w:pStyle w:val="TAH"/>
            </w:pPr>
            <w:r w:rsidRPr="00CA7D85">
              <w:t>(</w:t>
            </w:r>
            <w:r w:rsidRPr="00CA7D85">
              <w:rPr>
                <w:iCs/>
                <w:lang w:eastAsia="zh-CN"/>
              </w:rPr>
              <w:t>Bluetooth beacon</w:t>
            </w:r>
            <w:r w:rsidRPr="00CA7D85">
              <w:t xml:space="preserve"> 2)</w:t>
            </w:r>
          </w:p>
        </w:tc>
        <w:tc>
          <w:tcPr>
            <w:tcW w:w="2981" w:type="dxa"/>
            <w:tcBorders>
              <w:top w:val="single" w:sz="4" w:space="0" w:color="auto"/>
              <w:left w:val="single" w:sz="4" w:space="0" w:color="auto"/>
              <w:bottom w:val="single" w:sz="4" w:space="0" w:color="auto"/>
              <w:right w:val="single" w:sz="4" w:space="0" w:color="auto"/>
            </w:tcBorders>
            <w:vAlign w:val="center"/>
            <w:hideMark/>
          </w:tcPr>
          <w:p w14:paraId="45728533" w14:textId="77777777" w:rsidR="00CC6B29" w:rsidRPr="00CA7D85" w:rsidRDefault="00CC6B29" w:rsidP="00B8738D">
            <w:pPr>
              <w:pStyle w:val="TAH"/>
            </w:pPr>
            <w:r w:rsidRPr="00CA7D85">
              <w:t>Remark</w:t>
            </w:r>
          </w:p>
        </w:tc>
      </w:tr>
      <w:tr w:rsidR="00CC6B29" w:rsidRPr="00CA7D85" w14:paraId="60A124A8" w14:textId="77777777" w:rsidTr="00B8738D">
        <w:trPr>
          <w:jc w:val="center"/>
        </w:trPr>
        <w:tc>
          <w:tcPr>
            <w:tcW w:w="515" w:type="dxa"/>
            <w:vMerge w:val="restart"/>
            <w:tcBorders>
              <w:top w:val="single" w:sz="4" w:space="0" w:color="auto"/>
              <w:left w:val="single" w:sz="4" w:space="0" w:color="auto"/>
              <w:bottom w:val="single" w:sz="4" w:space="0" w:color="auto"/>
              <w:right w:val="single" w:sz="4" w:space="0" w:color="auto"/>
            </w:tcBorders>
            <w:vAlign w:val="center"/>
            <w:hideMark/>
          </w:tcPr>
          <w:p w14:paraId="4C9B00F4" w14:textId="77777777" w:rsidR="00CC6B29" w:rsidRPr="00CA7D85" w:rsidRDefault="00CC6B29" w:rsidP="00B8738D">
            <w:pPr>
              <w:pStyle w:val="TAC"/>
              <w:rPr>
                <w:rFonts w:cs="Arial"/>
              </w:rPr>
            </w:pPr>
            <w:r w:rsidRPr="00CA7D85">
              <w:rPr>
                <w:rFonts w:cs="Arial"/>
              </w:rPr>
              <w:t>T0</w:t>
            </w:r>
          </w:p>
        </w:tc>
        <w:tc>
          <w:tcPr>
            <w:tcW w:w="1241" w:type="dxa"/>
            <w:tcBorders>
              <w:top w:val="single" w:sz="4" w:space="0" w:color="auto"/>
              <w:left w:val="single" w:sz="4" w:space="0" w:color="auto"/>
              <w:bottom w:val="single" w:sz="4" w:space="0" w:color="auto"/>
              <w:right w:val="single" w:sz="4" w:space="0" w:color="auto"/>
            </w:tcBorders>
            <w:vAlign w:val="center"/>
            <w:hideMark/>
          </w:tcPr>
          <w:p w14:paraId="71807DCF" w14:textId="3CC374FD" w:rsidR="00CC6B29" w:rsidRPr="00CA7D85" w:rsidRDefault="002442E2" w:rsidP="00B8738D">
            <w:pPr>
              <w:pStyle w:val="TAC"/>
              <w:rPr>
                <w:rFonts w:cs="Arial"/>
              </w:rPr>
            </w:pPr>
            <w:r w:rsidRPr="00CA7D85">
              <w:rPr>
                <w:rFonts w:cs="Arial"/>
              </w:rPr>
              <w:t>SS/PBCH SSS EPRE</w:t>
            </w:r>
          </w:p>
        </w:tc>
        <w:tc>
          <w:tcPr>
            <w:tcW w:w="1214" w:type="dxa"/>
            <w:tcBorders>
              <w:top w:val="single" w:sz="4" w:space="0" w:color="auto"/>
              <w:left w:val="single" w:sz="4" w:space="0" w:color="auto"/>
              <w:bottom w:val="single" w:sz="4" w:space="0" w:color="auto"/>
              <w:right w:val="single" w:sz="4" w:space="0" w:color="auto"/>
            </w:tcBorders>
            <w:vAlign w:val="center"/>
            <w:hideMark/>
          </w:tcPr>
          <w:p w14:paraId="696760FD" w14:textId="316BDB76" w:rsidR="00CC6B29" w:rsidRPr="00CA7D85" w:rsidRDefault="00CC6B29" w:rsidP="00B8738D">
            <w:pPr>
              <w:pStyle w:val="TAC"/>
              <w:rPr>
                <w:rFonts w:cs="Arial"/>
              </w:rPr>
            </w:pPr>
            <w:r w:rsidRPr="00CA7D85">
              <w:rPr>
                <w:rFonts w:cs="Arial"/>
              </w:rPr>
              <w:t>dBm/</w:t>
            </w:r>
            <w:r w:rsidR="002442E2" w:rsidRPr="00CA7D85">
              <w:rPr>
                <w:rFonts w:cs="Arial"/>
              </w:rPr>
              <w:t xml:space="preserve"> SCS</w:t>
            </w:r>
          </w:p>
        </w:tc>
        <w:tc>
          <w:tcPr>
            <w:tcW w:w="711" w:type="dxa"/>
            <w:tcBorders>
              <w:top w:val="single" w:sz="4" w:space="0" w:color="auto"/>
              <w:left w:val="single" w:sz="4" w:space="0" w:color="auto"/>
              <w:bottom w:val="single" w:sz="4" w:space="0" w:color="auto"/>
              <w:right w:val="single" w:sz="4" w:space="0" w:color="auto"/>
            </w:tcBorders>
            <w:vAlign w:val="center"/>
            <w:hideMark/>
          </w:tcPr>
          <w:p w14:paraId="3E00AE3D" w14:textId="11CF17A2" w:rsidR="00CC6B29" w:rsidRPr="00CA7D85" w:rsidRDefault="002442E2" w:rsidP="00B8738D">
            <w:pPr>
              <w:pStyle w:val="TAC"/>
              <w:rPr>
                <w:rFonts w:cs="Arial"/>
              </w:rPr>
            </w:pPr>
            <w:r w:rsidRPr="00CA7D85">
              <w:t>-82</w:t>
            </w:r>
          </w:p>
        </w:tc>
        <w:tc>
          <w:tcPr>
            <w:tcW w:w="709" w:type="dxa"/>
            <w:tcBorders>
              <w:top w:val="single" w:sz="4" w:space="0" w:color="auto"/>
              <w:left w:val="single" w:sz="4" w:space="0" w:color="auto"/>
              <w:bottom w:val="single" w:sz="4" w:space="0" w:color="auto"/>
              <w:right w:val="single" w:sz="4" w:space="0" w:color="auto"/>
            </w:tcBorders>
            <w:vAlign w:val="center"/>
          </w:tcPr>
          <w:p w14:paraId="3B293C51" w14:textId="50CA6C8E" w:rsidR="00CC6B29" w:rsidRPr="00CA7D85" w:rsidRDefault="002442E2" w:rsidP="00B8738D">
            <w:pPr>
              <w:pStyle w:val="TAC"/>
              <w:rPr>
                <w:rFonts w:cs="Arial"/>
                <w:lang w:eastAsia="zh-CN"/>
              </w:rPr>
            </w:pPr>
            <w:r w:rsidRPr="00CA7D85">
              <w:t>-94</w:t>
            </w:r>
          </w:p>
        </w:tc>
        <w:tc>
          <w:tcPr>
            <w:tcW w:w="1134" w:type="dxa"/>
            <w:tcBorders>
              <w:top w:val="single" w:sz="4" w:space="0" w:color="auto"/>
              <w:left w:val="single" w:sz="4" w:space="0" w:color="auto"/>
              <w:bottom w:val="single" w:sz="4" w:space="0" w:color="auto"/>
              <w:right w:val="single" w:sz="4" w:space="0" w:color="auto"/>
            </w:tcBorders>
            <w:vAlign w:val="center"/>
          </w:tcPr>
          <w:p w14:paraId="37FBC751" w14:textId="77777777" w:rsidR="00CC6B29" w:rsidRPr="00CA7D85" w:rsidRDefault="00CC6B29" w:rsidP="00B8738D">
            <w:pPr>
              <w:pStyle w:val="TAC"/>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vAlign w:val="center"/>
          </w:tcPr>
          <w:p w14:paraId="511A4ABD" w14:textId="77777777" w:rsidR="00CC6B29" w:rsidRPr="00CA7D85" w:rsidRDefault="00CC6B29" w:rsidP="00B8738D">
            <w:pPr>
              <w:pStyle w:val="TAC"/>
              <w:rPr>
                <w:rFonts w:cs="Arial"/>
                <w:lang w:eastAsia="zh-CN"/>
              </w:rPr>
            </w:pPr>
          </w:p>
        </w:tc>
        <w:tc>
          <w:tcPr>
            <w:tcW w:w="2981" w:type="dxa"/>
            <w:vMerge w:val="restart"/>
            <w:tcBorders>
              <w:top w:val="single" w:sz="4" w:space="0" w:color="auto"/>
              <w:left w:val="single" w:sz="4" w:space="0" w:color="auto"/>
              <w:bottom w:val="single" w:sz="4" w:space="0" w:color="auto"/>
              <w:right w:val="single" w:sz="4" w:space="0" w:color="auto"/>
            </w:tcBorders>
          </w:tcPr>
          <w:p w14:paraId="78B2061B" w14:textId="77777777" w:rsidR="00CC6B29" w:rsidRPr="00CA7D85" w:rsidRDefault="00CC6B29" w:rsidP="00B8738D">
            <w:pPr>
              <w:pStyle w:val="TAC"/>
              <w:jc w:val="left"/>
              <w:rPr>
                <w:rFonts w:cs="Arial"/>
              </w:rPr>
            </w:pPr>
            <w:r w:rsidRPr="00CA7D85">
              <w:t>The power level values are such that measurement results for Cell 1 (M1) and Cell 2 (M2) satisfy exit condition for event A3 (M2 &lt; M1).</w:t>
            </w:r>
          </w:p>
        </w:tc>
      </w:tr>
      <w:tr w:rsidR="00CC6B29" w:rsidRPr="00CA7D85" w14:paraId="07B19840" w14:textId="77777777" w:rsidTr="00B8738D">
        <w:trP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21081BC6" w14:textId="77777777" w:rsidR="00CC6B29" w:rsidRPr="00CA7D85" w:rsidRDefault="00CC6B29" w:rsidP="00B8738D">
            <w:pPr>
              <w:pStyle w:val="TAC"/>
              <w:rPr>
                <w:b/>
              </w:rPr>
            </w:pPr>
          </w:p>
        </w:tc>
        <w:tc>
          <w:tcPr>
            <w:tcW w:w="1241" w:type="dxa"/>
            <w:tcBorders>
              <w:top w:val="single" w:sz="4" w:space="0" w:color="auto"/>
              <w:left w:val="single" w:sz="4" w:space="0" w:color="auto"/>
              <w:bottom w:val="single" w:sz="4" w:space="0" w:color="auto"/>
              <w:right w:val="single" w:sz="4" w:space="0" w:color="auto"/>
            </w:tcBorders>
            <w:vAlign w:val="center"/>
            <w:hideMark/>
          </w:tcPr>
          <w:p w14:paraId="4F1E2D22" w14:textId="77777777" w:rsidR="00CC6B29" w:rsidRPr="00CA7D85" w:rsidRDefault="00CC6B29" w:rsidP="00B8738D">
            <w:pPr>
              <w:pStyle w:val="TAC"/>
              <w:rPr>
                <w:rFonts w:cs="Arial"/>
              </w:rPr>
            </w:pPr>
            <w:r w:rsidRPr="00CA7D85">
              <w:rPr>
                <w:rFonts w:cs="Arial"/>
              </w:rPr>
              <w:t>BeaconRSSI</w:t>
            </w:r>
          </w:p>
        </w:tc>
        <w:tc>
          <w:tcPr>
            <w:tcW w:w="1214" w:type="dxa"/>
            <w:tcBorders>
              <w:top w:val="single" w:sz="4" w:space="0" w:color="auto"/>
              <w:left w:val="single" w:sz="4" w:space="0" w:color="auto"/>
              <w:bottom w:val="single" w:sz="4" w:space="0" w:color="auto"/>
              <w:right w:val="single" w:sz="4" w:space="0" w:color="auto"/>
            </w:tcBorders>
            <w:vAlign w:val="center"/>
            <w:hideMark/>
          </w:tcPr>
          <w:p w14:paraId="53B63FA7" w14:textId="77777777" w:rsidR="00CC6B29" w:rsidRPr="00CA7D85" w:rsidRDefault="00CC6B29" w:rsidP="00B8738D">
            <w:pPr>
              <w:pStyle w:val="TAC"/>
              <w:rPr>
                <w:rFonts w:cs="Arial"/>
              </w:rPr>
            </w:pPr>
            <w:r w:rsidRPr="00CA7D85">
              <w:rPr>
                <w:rFonts w:cs="Arial"/>
              </w:rPr>
              <w:t>dBm</w:t>
            </w:r>
          </w:p>
        </w:tc>
        <w:tc>
          <w:tcPr>
            <w:tcW w:w="711" w:type="dxa"/>
            <w:tcBorders>
              <w:top w:val="single" w:sz="4" w:space="0" w:color="auto"/>
              <w:left w:val="single" w:sz="4" w:space="0" w:color="auto"/>
              <w:bottom w:val="single" w:sz="4" w:space="0" w:color="auto"/>
              <w:right w:val="single" w:sz="4" w:space="0" w:color="auto"/>
            </w:tcBorders>
            <w:vAlign w:val="center"/>
          </w:tcPr>
          <w:p w14:paraId="11B4BC64" w14:textId="77777777" w:rsidR="00CC6B29" w:rsidRPr="00CA7D85" w:rsidRDefault="00CC6B29" w:rsidP="00B8738D">
            <w:pPr>
              <w:pStyle w:val="TAC"/>
              <w:rPr>
                <w:rFonts w:cs="Arial"/>
              </w:rPr>
            </w:pPr>
          </w:p>
        </w:tc>
        <w:tc>
          <w:tcPr>
            <w:tcW w:w="709" w:type="dxa"/>
            <w:tcBorders>
              <w:top w:val="single" w:sz="4" w:space="0" w:color="auto"/>
              <w:left w:val="single" w:sz="4" w:space="0" w:color="auto"/>
              <w:bottom w:val="single" w:sz="4" w:space="0" w:color="auto"/>
              <w:right w:val="single" w:sz="4" w:space="0" w:color="auto"/>
            </w:tcBorders>
            <w:vAlign w:val="center"/>
          </w:tcPr>
          <w:p w14:paraId="5DAC102F" w14:textId="77777777" w:rsidR="00CC6B29" w:rsidRPr="00CA7D85" w:rsidRDefault="00CC6B29" w:rsidP="00B8738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2CF5BC55" w14:textId="77777777" w:rsidR="00CC6B29" w:rsidRPr="00CA7D85" w:rsidRDefault="00CC6B29" w:rsidP="00B8738D">
            <w:pPr>
              <w:pStyle w:val="TAC"/>
              <w:rPr>
                <w:lang w:eastAsia="zh-CN"/>
              </w:rPr>
            </w:pPr>
            <w:r w:rsidRPr="00CA7D85">
              <w:rPr>
                <w:lang w:eastAsia="zh-CN"/>
              </w:rPr>
              <w:t>-8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46D9E0" w14:textId="77777777" w:rsidR="00CC6B29" w:rsidRPr="00CA7D85" w:rsidRDefault="00CC6B29" w:rsidP="00B8738D">
            <w:pPr>
              <w:pStyle w:val="TAC"/>
              <w:rPr>
                <w:lang w:eastAsia="zh-CN"/>
              </w:rPr>
            </w:pPr>
            <w:r w:rsidRPr="00CA7D85">
              <w:rPr>
                <w:lang w:eastAsia="zh-CN"/>
              </w:rPr>
              <w:t>-50</w:t>
            </w:r>
          </w:p>
        </w:tc>
        <w:tc>
          <w:tcPr>
            <w:tcW w:w="2981" w:type="dxa"/>
            <w:vMerge/>
            <w:tcBorders>
              <w:top w:val="single" w:sz="4" w:space="0" w:color="auto"/>
              <w:left w:val="single" w:sz="4" w:space="0" w:color="auto"/>
              <w:bottom w:val="single" w:sz="4" w:space="0" w:color="auto"/>
              <w:right w:val="single" w:sz="4" w:space="0" w:color="auto"/>
            </w:tcBorders>
            <w:vAlign w:val="center"/>
            <w:hideMark/>
          </w:tcPr>
          <w:p w14:paraId="3B214DC7" w14:textId="77777777" w:rsidR="00CC6B29" w:rsidRPr="00CA7D85" w:rsidRDefault="00CC6B29" w:rsidP="00B8738D">
            <w:pPr>
              <w:pStyle w:val="TAC"/>
              <w:jc w:val="left"/>
            </w:pPr>
          </w:p>
        </w:tc>
      </w:tr>
      <w:tr w:rsidR="00CC6B29" w:rsidRPr="00CA7D85" w14:paraId="27EF7EBA" w14:textId="77777777" w:rsidTr="00B8738D">
        <w:trPr>
          <w:jc w:val="center"/>
        </w:trPr>
        <w:tc>
          <w:tcPr>
            <w:tcW w:w="515" w:type="dxa"/>
            <w:vMerge w:val="restart"/>
            <w:tcBorders>
              <w:top w:val="single" w:sz="4" w:space="0" w:color="auto"/>
              <w:left w:val="single" w:sz="4" w:space="0" w:color="auto"/>
              <w:bottom w:val="single" w:sz="4" w:space="0" w:color="auto"/>
              <w:right w:val="single" w:sz="4" w:space="0" w:color="auto"/>
            </w:tcBorders>
            <w:vAlign w:val="center"/>
            <w:hideMark/>
          </w:tcPr>
          <w:p w14:paraId="432A7145" w14:textId="77777777" w:rsidR="00CC6B29" w:rsidRPr="00CA7D85" w:rsidRDefault="00CC6B29" w:rsidP="00B8738D">
            <w:pPr>
              <w:pStyle w:val="TAC"/>
              <w:rPr>
                <w:rFonts w:cs="Arial"/>
              </w:rPr>
            </w:pPr>
            <w:r w:rsidRPr="00CA7D85">
              <w:rPr>
                <w:rFonts w:cs="Arial"/>
              </w:rPr>
              <w:t>T1</w:t>
            </w:r>
          </w:p>
        </w:tc>
        <w:tc>
          <w:tcPr>
            <w:tcW w:w="1241" w:type="dxa"/>
            <w:tcBorders>
              <w:top w:val="single" w:sz="4" w:space="0" w:color="auto"/>
              <w:left w:val="single" w:sz="4" w:space="0" w:color="auto"/>
              <w:bottom w:val="single" w:sz="4" w:space="0" w:color="auto"/>
              <w:right w:val="single" w:sz="4" w:space="0" w:color="auto"/>
            </w:tcBorders>
            <w:vAlign w:val="center"/>
            <w:hideMark/>
          </w:tcPr>
          <w:p w14:paraId="4E482960" w14:textId="00B3611A" w:rsidR="00CC6B29" w:rsidRPr="00CA7D85" w:rsidRDefault="002442E2" w:rsidP="00B8738D">
            <w:pPr>
              <w:pStyle w:val="TAC"/>
              <w:rPr>
                <w:rFonts w:cs="Arial"/>
              </w:rPr>
            </w:pPr>
            <w:r w:rsidRPr="00CA7D85">
              <w:rPr>
                <w:rFonts w:cs="Arial"/>
              </w:rPr>
              <w:t>SS/PBCH SSS EPRE</w:t>
            </w:r>
          </w:p>
        </w:tc>
        <w:tc>
          <w:tcPr>
            <w:tcW w:w="1214" w:type="dxa"/>
            <w:tcBorders>
              <w:top w:val="single" w:sz="4" w:space="0" w:color="auto"/>
              <w:left w:val="single" w:sz="4" w:space="0" w:color="auto"/>
              <w:bottom w:val="single" w:sz="4" w:space="0" w:color="auto"/>
              <w:right w:val="single" w:sz="4" w:space="0" w:color="auto"/>
            </w:tcBorders>
            <w:vAlign w:val="center"/>
            <w:hideMark/>
          </w:tcPr>
          <w:p w14:paraId="41682263" w14:textId="7CA0C9EE" w:rsidR="00CC6B29" w:rsidRPr="00CA7D85" w:rsidRDefault="00CC6B29" w:rsidP="00B8738D">
            <w:pPr>
              <w:pStyle w:val="TAC"/>
              <w:rPr>
                <w:rFonts w:cs="Arial"/>
              </w:rPr>
            </w:pPr>
            <w:r w:rsidRPr="00CA7D85">
              <w:rPr>
                <w:rFonts w:cs="Arial"/>
              </w:rPr>
              <w:t>dBm/</w:t>
            </w:r>
            <w:r w:rsidR="002442E2" w:rsidRPr="00CA7D85">
              <w:rPr>
                <w:rFonts w:cs="Arial"/>
              </w:rPr>
              <w:t xml:space="preserve"> SCS</w:t>
            </w:r>
          </w:p>
        </w:tc>
        <w:tc>
          <w:tcPr>
            <w:tcW w:w="711" w:type="dxa"/>
            <w:tcBorders>
              <w:top w:val="single" w:sz="4" w:space="0" w:color="auto"/>
              <w:left w:val="single" w:sz="4" w:space="0" w:color="auto"/>
              <w:bottom w:val="single" w:sz="4" w:space="0" w:color="auto"/>
              <w:right w:val="single" w:sz="4" w:space="0" w:color="auto"/>
            </w:tcBorders>
            <w:vAlign w:val="center"/>
            <w:hideMark/>
          </w:tcPr>
          <w:p w14:paraId="52FC19FD" w14:textId="77777777" w:rsidR="00CC6B29" w:rsidRPr="00CA7D85" w:rsidRDefault="00CC6B29" w:rsidP="00B8738D">
            <w:pPr>
              <w:pStyle w:val="TAC"/>
              <w:rPr>
                <w:rFonts w:cs="Arial"/>
              </w:rPr>
            </w:pPr>
            <w:r w:rsidRPr="00CA7D85">
              <w:rPr>
                <w:rFonts w:cs="Arial"/>
              </w:rPr>
              <w:t>“Off”</w:t>
            </w:r>
          </w:p>
        </w:tc>
        <w:tc>
          <w:tcPr>
            <w:tcW w:w="709" w:type="dxa"/>
            <w:tcBorders>
              <w:top w:val="single" w:sz="4" w:space="0" w:color="auto"/>
              <w:left w:val="single" w:sz="4" w:space="0" w:color="auto"/>
              <w:bottom w:val="single" w:sz="4" w:space="0" w:color="auto"/>
              <w:right w:val="single" w:sz="4" w:space="0" w:color="auto"/>
            </w:tcBorders>
            <w:vAlign w:val="center"/>
          </w:tcPr>
          <w:p w14:paraId="2C7DD993" w14:textId="3F6FA51A" w:rsidR="00CC6B29" w:rsidRPr="00CA7D85" w:rsidRDefault="002442E2" w:rsidP="00B8738D">
            <w:pPr>
              <w:pStyle w:val="TAC"/>
              <w:rPr>
                <w:rFonts w:cs="Arial"/>
                <w:lang w:eastAsia="zh-CN"/>
              </w:rPr>
            </w:pPr>
            <w:r w:rsidRPr="00CA7D85">
              <w:rPr>
                <w:rFonts w:cs="Arial"/>
                <w:lang w:eastAsia="zh-CN"/>
              </w:rPr>
              <w:t>-82</w:t>
            </w:r>
          </w:p>
        </w:tc>
        <w:tc>
          <w:tcPr>
            <w:tcW w:w="1134" w:type="dxa"/>
            <w:tcBorders>
              <w:top w:val="single" w:sz="4" w:space="0" w:color="auto"/>
              <w:left w:val="single" w:sz="4" w:space="0" w:color="auto"/>
              <w:bottom w:val="single" w:sz="4" w:space="0" w:color="auto"/>
              <w:right w:val="single" w:sz="4" w:space="0" w:color="auto"/>
            </w:tcBorders>
            <w:vAlign w:val="center"/>
          </w:tcPr>
          <w:p w14:paraId="7310ADFF" w14:textId="77777777" w:rsidR="00CC6B29" w:rsidRPr="00CA7D85" w:rsidRDefault="00CC6B29" w:rsidP="00B8738D">
            <w:pPr>
              <w:pStyle w:val="TAC"/>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vAlign w:val="center"/>
          </w:tcPr>
          <w:p w14:paraId="61F0086B" w14:textId="77777777" w:rsidR="00CC6B29" w:rsidRPr="00CA7D85" w:rsidRDefault="00CC6B29" w:rsidP="00B8738D">
            <w:pPr>
              <w:pStyle w:val="TAC"/>
              <w:rPr>
                <w:rFonts w:cs="Arial"/>
                <w:lang w:eastAsia="zh-CN"/>
              </w:rPr>
            </w:pPr>
          </w:p>
        </w:tc>
        <w:tc>
          <w:tcPr>
            <w:tcW w:w="2981" w:type="dxa"/>
            <w:vMerge w:val="restart"/>
            <w:tcBorders>
              <w:top w:val="single" w:sz="4" w:space="0" w:color="auto"/>
              <w:left w:val="single" w:sz="4" w:space="0" w:color="auto"/>
              <w:bottom w:val="single" w:sz="4" w:space="0" w:color="auto"/>
              <w:right w:val="single" w:sz="4" w:space="0" w:color="auto"/>
            </w:tcBorders>
          </w:tcPr>
          <w:p w14:paraId="507FE994" w14:textId="77777777" w:rsidR="00CC6B29" w:rsidRPr="00CA7D85" w:rsidRDefault="00CC6B29" w:rsidP="00B8738D">
            <w:pPr>
              <w:pStyle w:val="TAL"/>
            </w:pPr>
            <w:r w:rsidRPr="00CA7D85">
              <w:t>Only Cell 2 is available.</w:t>
            </w:r>
          </w:p>
          <w:p w14:paraId="5630C481" w14:textId="77777777" w:rsidR="00CC6B29" w:rsidRPr="00CA7D85" w:rsidRDefault="00CC6B29" w:rsidP="00B8738D">
            <w:pPr>
              <w:pStyle w:val="TAC"/>
              <w:jc w:val="left"/>
              <w:rPr>
                <w:rFonts w:cs="Arial"/>
              </w:rPr>
            </w:pPr>
            <w:r w:rsidRPr="00CA7D85">
              <w:t>(NOTE 1)</w:t>
            </w:r>
          </w:p>
        </w:tc>
      </w:tr>
      <w:tr w:rsidR="00CC6B29" w:rsidRPr="00CA7D85" w14:paraId="0C752060" w14:textId="77777777" w:rsidTr="00B8738D">
        <w:trP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29DD74B2" w14:textId="77777777" w:rsidR="00CC6B29" w:rsidRPr="00CA7D85" w:rsidRDefault="00CC6B29" w:rsidP="00B8738D">
            <w:pPr>
              <w:pStyle w:val="TAC"/>
              <w:rPr>
                <w:b/>
              </w:rPr>
            </w:pPr>
          </w:p>
        </w:tc>
        <w:tc>
          <w:tcPr>
            <w:tcW w:w="1241" w:type="dxa"/>
            <w:tcBorders>
              <w:top w:val="single" w:sz="4" w:space="0" w:color="auto"/>
              <w:left w:val="single" w:sz="4" w:space="0" w:color="auto"/>
              <w:bottom w:val="single" w:sz="4" w:space="0" w:color="auto"/>
              <w:right w:val="single" w:sz="4" w:space="0" w:color="auto"/>
            </w:tcBorders>
            <w:vAlign w:val="center"/>
            <w:hideMark/>
          </w:tcPr>
          <w:p w14:paraId="2FD2A350" w14:textId="77777777" w:rsidR="00CC6B29" w:rsidRPr="00CA7D85" w:rsidRDefault="00CC6B29" w:rsidP="00B8738D">
            <w:pPr>
              <w:pStyle w:val="TAC"/>
              <w:rPr>
                <w:rFonts w:cs="Arial"/>
              </w:rPr>
            </w:pPr>
            <w:r w:rsidRPr="00CA7D85">
              <w:rPr>
                <w:rFonts w:cs="Arial"/>
              </w:rPr>
              <w:t>BeaconRSSI</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ECFF4F3" w14:textId="77777777" w:rsidR="00CC6B29" w:rsidRPr="00CA7D85" w:rsidRDefault="00CC6B29" w:rsidP="00B8738D">
            <w:pPr>
              <w:pStyle w:val="TAC"/>
              <w:rPr>
                <w:rFonts w:cs="Arial"/>
              </w:rPr>
            </w:pPr>
            <w:r w:rsidRPr="00CA7D85">
              <w:rPr>
                <w:rFonts w:cs="Arial"/>
              </w:rPr>
              <w:t>dBm</w:t>
            </w:r>
          </w:p>
        </w:tc>
        <w:tc>
          <w:tcPr>
            <w:tcW w:w="711" w:type="dxa"/>
            <w:tcBorders>
              <w:top w:val="single" w:sz="4" w:space="0" w:color="auto"/>
              <w:left w:val="single" w:sz="4" w:space="0" w:color="auto"/>
              <w:bottom w:val="single" w:sz="4" w:space="0" w:color="auto"/>
              <w:right w:val="single" w:sz="4" w:space="0" w:color="auto"/>
            </w:tcBorders>
            <w:vAlign w:val="center"/>
          </w:tcPr>
          <w:p w14:paraId="4AF4F3A8" w14:textId="77777777" w:rsidR="00CC6B29" w:rsidRPr="00CA7D85" w:rsidRDefault="00CC6B29" w:rsidP="00B8738D">
            <w:pPr>
              <w:pStyle w:val="TAC"/>
              <w:rPr>
                <w:rFonts w:cs="Arial"/>
              </w:rPr>
            </w:pPr>
          </w:p>
        </w:tc>
        <w:tc>
          <w:tcPr>
            <w:tcW w:w="709" w:type="dxa"/>
            <w:tcBorders>
              <w:top w:val="single" w:sz="4" w:space="0" w:color="auto"/>
              <w:left w:val="single" w:sz="4" w:space="0" w:color="auto"/>
              <w:bottom w:val="single" w:sz="4" w:space="0" w:color="auto"/>
              <w:right w:val="single" w:sz="4" w:space="0" w:color="auto"/>
            </w:tcBorders>
            <w:vAlign w:val="center"/>
          </w:tcPr>
          <w:p w14:paraId="323444A8" w14:textId="77777777" w:rsidR="00CC6B29" w:rsidRPr="00CA7D85" w:rsidRDefault="00CC6B29" w:rsidP="00B8738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A3AA598" w14:textId="77777777" w:rsidR="00CC6B29" w:rsidRPr="00CA7D85" w:rsidRDefault="00CC6B29" w:rsidP="00B8738D">
            <w:pPr>
              <w:pStyle w:val="TAC"/>
              <w:rPr>
                <w:lang w:eastAsia="zh-CN"/>
              </w:rPr>
            </w:pPr>
            <w:r w:rsidRPr="00CA7D85">
              <w:rPr>
                <w:lang w:eastAsia="zh-CN"/>
              </w:rPr>
              <w:t>-8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6EF7369" w14:textId="77777777" w:rsidR="00CC6B29" w:rsidRPr="00CA7D85" w:rsidRDefault="00CC6B29" w:rsidP="00B8738D">
            <w:pPr>
              <w:pStyle w:val="TAC"/>
              <w:rPr>
                <w:lang w:eastAsia="zh-CN"/>
              </w:rPr>
            </w:pPr>
            <w:r w:rsidRPr="00CA7D85">
              <w:rPr>
                <w:lang w:eastAsia="zh-CN"/>
              </w:rPr>
              <w:t>-50</w:t>
            </w:r>
          </w:p>
        </w:tc>
        <w:tc>
          <w:tcPr>
            <w:tcW w:w="2981" w:type="dxa"/>
            <w:vMerge/>
            <w:tcBorders>
              <w:top w:val="single" w:sz="4" w:space="0" w:color="auto"/>
              <w:left w:val="single" w:sz="4" w:space="0" w:color="auto"/>
              <w:bottom w:val="single" w:sz="4" w:space="0" w:color="auto"/>
              <w:right w:val="single" w:sz="4" w:space="0" w:color="auto"/>
            </w:tcBorders>
            <w:vAlign w:val="center"/>
            <w:hideMark/>
          </w:tcPr>
          <w:p w14:paraId="3B2B7004" w14:textId="77777777" w:rsidR="00CC6B29" w:rsidRPr="00CA7D85" w:rsidRDefault="00CC6B29" w:rsidP="00B8738D">
            <w:pPr>
              <w:pStyle w:val="TAC"/>
            </w:pPr>
          </w:p>
        </w:tc>
      </w:tr>
      <w:tr w:rsidR="00CC6B29" w:rsidRPr="00CA7D85" w14:paraId="18168007" w14:textId="77777777" w:rsidTr="00B8738D">
        <w:trPr>
          <w:jc w:val="center"/>
        </w:trPr>
        <w:tc>
          <w:tcPr>
            <w:tcW w:w="9639" w:type="dxa"/>
            <w:gridSpan w:val="8"/>
            <w:tcBorders>
              <w:top w:val="single" w:sz="4" w:space="0" w:color="auto"/>
              <w:left w:val="single" w:sz="4" w:space="0" w:color="auto"/>
              <w:bottom w:val="single" w:sz="4" w:space="0" w:color="auto"/>
              <w:right w:val="single" w:sz="4" w:space="0" w:color="auto"/>
            </w:tcBorders>
            <w:vAlign w:val="center"/>
          </w:tcPr>
          <w:p w14:paraId="0467AAF7" w14:textId="391D9C34" w:rsidR="00CC6B29" w:rsidRPr="00CA7D85" w:rsidRDefault="00CC6B29" w:rsidP="00B8738D">
            <w:pPr>
              <w:pStyle w:val="TAC"/>
              <w:jc w:val="left"/>
            </w:pPr>
            <w:r w:rsidRPr="00CA7D85">
              <w:t>NOTE 1:</w:t>
            </w:r>
            <w:r w:rsidRPr="00CA7D85">
              <w:tab/>
              <w:t xml:space="preserve">Power level “Off” is defined in TS 38.508-1 </w:t>
            </w:r>
            <w:r w:rsidR="002442E2" w:rsidRPr="00CA7D85">
              <w:t xml:space="preserve">[4], </w:t>
            </w:r>
            <w:r w:rsidRPr="00CA7D85">
              <w:t>Table 6.2.2.</w:t>
            </w:r>
            <w:r w:rsidR="002442E2" w:rsidRPr="00CA7D85">
              <w:t>2.2-2</w:t>
            </w:r>
            <w:r w:rsidRPr="00CA7D85">
              <w:t>.</w:t>
            </w:r>
          </w:p>
        </w:tc>
      </w:tr>
    </w:tbl>
    <w:p w14:paraId="323A4C29" w14:textId="77777777" w:rsidR="00CC6B29" w:rsidRPr="00CA7D85" w:rsidRDefault="00CC6B29" w:rsidP="00CC6B29"/>
    <w:p w14:paraId="01887C8B" w14:textId="1FC47CD4" w:rsidR="00CC6B29" w:rsidRPr="00CA7D85" w:rsidRDefault="00CC6B29" w:rsidP="00CC6B29">
      <w:pPr>
        <w:pStyle w:val="TH"/>
      </w:pPr>
      <w:r w:rsidRPr="00CA7D85">
        <w:t>Table 8.1.6.3.3.1.3.2-3: Main behaviou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3983"/>
        <w:gridCol w:w="711"/>
        <w:gridCol w:w="2987"/>
        <w:gridCol w:w="569"/>
        <w:gridCol w:w="853"/>
      </w:tblGrid>
      <w:tr w:rsidR="00CC6B29" w:rsidRPr="00CA7D85" w14:paraId="3DCCA596"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6C1E8416" w14:textId="77777777" w:rsidR="00CC6B29" w:rsidRPr="00CA7D85" w:rsidRDefault="00CC6B29" w:rsidP="00B8738D">
            <w:pPr>
              <w:pStyle w:val="TAH"/>
            </w:pPr>
            <w:r w:rsidRPr="00CA7D85">
              <w:t>St</w:t>
            </w:r>
          </w:p>
        </w:tc>
        <w:tc>
          <w:tcPr>
            <w:tcW w:w="3983" w:type="dxa"/>
            <w:tcBorders>
              <w:top w:val="single" w:sz="4" w:space="0" w:color="auto"/>
              <w:left w:val="single" w:sz="4" w:space="0" w:color="auto"/>
              <w:bottom w:val="single" w:sz="4" w:space="0" w:color="auto"/>
              <w:right w:val="single" w:sz="4" w:space="0" w:color="auto"/>
            </w:tcBorders>
            <w:hideMark/>
          </w:tcPr>
          <w:p w14:paraId="69BE248B" w14:textId="77777777" w:rsidR="00CC6B29" w:rsidRPr="00CA7D85" w:rsidRDefault="00CC6B29" w:rsidP="00B8738D">
            <w:pPr>
              <w:pStyle w:val="TAH"/>
            </w:pPr>
            <w:r w:rsidRPr="00CA7D85">
              <w:t>Procedure</w:t>
            </w:r>
          </w:p>
        </w:tc>
        <w:tc>
          <w:tcPr>
            <w:tcW w:w="3698" w:type="dxa"/>
            <w:gridSpan w:val="2"/>
            <w:tcBorders>
              <w:top w:val="single" w:sz="4" w:space="0" w:color="auto"/>
              <w:left w:val="single" w:sz="4" w:space="0" w:color="auto"/>
              <w:bottom w:val="single" w:sz="4" w:space="0" w:color="auto"/>
              <w:right w:val="single" w:sz="4" w:space="0" w:color="auto"/>
            </w:tcBorders>
            <w:hideMark/>
          </w:tcPr>
          <w:p w14:paraId="3E8CEB19" w14:textId="77777777" w:rsidR="00CC6B29" w:rsidRPr="00CA7D85" w:rsidRDefault="00CC6B29" w:rsidP="00B8738D">
            <w:pPr>
              <w:pStyle w:val="TAH"/>
            </w:pPr>
            <w:r w:rsidRPr="00CA7D85">
              <w:t>Message Sequence</w:t>
            </w:r>
          </w:p>
        </w:tc>
        <w:tc>
          <w:tcPr>
            <w:tcW w:w="569" w:type="dxa"/>
            <w:tcBorders>
              <w:top w:val="single" w:sz="4" w:space="0" w:color="auto"/>
              <w:left w:val="single" w:sz="4" w:space="0" w:color="auto"/>
              <w:bottom w:val="single" w:sz="4" w:space="0" w:color="auto"/>
              <w:right w:val="single" w:sz="4" w:space="0" w:color="auto"/>
            </w:tcBorders>
            <w:hideMark/>
          </w:tcPr>
          <w:p w14:paraId="3F23E890" w14:textId="77777777" w:rsidR="00CC6B29" w:rsidRPr="00CA7D85" w:rsidRDefault="00CC6B29" w:rsidP="00B8738D">
            <w:pPr>
              <w:pStyle w:val="TAH"/>
            </w:pPr>
            <w:r w:rsidRPr="00CA7D85">
              <w:t>TP</w:t>
            </w:r>
          </w:p>
        </w:tc>
        <w:tc>
          <w:tcPr>
            <w:tcW w:w="853" w:type="dxa"/>
            <w:tcBorders>
              <w:top w:val="single" w:sz="4" w:space="0" w:color="auto"/>
              <w:left w:val="single" w:sz="4" w:space="0" w:color="auto"/>
              <w:bottom w:val="single" w:sz="4" w:space="0" w:color="auto"/>
              <w:right w:val="single" w:sz="4" w:space="0" w:color="auto"/>
            </w:tcBorders>
            <w:hideMark/>
          </w:tcPr>
          <w:p w14:paraId="5F9DA4EB" w14:textId="77777777" w:rsidR="00CC6B29" w:rsidRPr="00CA7D85" w:rsidRDefault="00CC6B29" w:rsidP="00B8738D">
            <w:pPr>
              <w:pStyle w:val="TAH"/>
            </w:pPr>
            <w:r w:rsidRPr="00CA7D85">
              <w:t>Verdict</w:t>
            </w:r>
          </w:p>
        </w:tc>
      </w:tr>
      <w:tr w:rsidR="00CC6B29" w:rsidRPr="00CA7D85" w14:paraId="58457430"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tcPr>
          <w:p w14:paraId="6EF939A4" w14:textId="77777777" w:rsidR="00CC6B29" w:rsidRPr="00CA7D85" w:rsidRDefault="00CC6B29" w:rsidP="00B8738D">
            <w:pPr>
              <w:pStyle w:val="TAC"/>
              <w:rPr>
                <w:b/>
              </w:rPr>
            </w:pPr>
          </w:p>
        </w:tc>
        <w:tc>
          <w:tcPr>
            <w:tcW w:w="3983" w:type="dxa"/>
            <w:tcBorders>
              <w:top w:val="single" w:sz="4" w:space="0" w:color="auto"/>
              <w:left w:val="single" w:sz="4" w:space="0" w:color="auto"/>
              <w:bottom w:val="single" w:sz="4" w:space="0" w:color="auto"/>
              <w:right w:val="single" w:sz="4" w:space="0" w:color="auto"/>
            </w:tcBorders>
          </w:tcPr>
          <w:p w14:paraId="6A2533B9" w14:textId="77777777" w:rsidR="00CC6B29" w:rsidRPr="00CA7D85" w:rsidRDefault="00CC6B29" w:rsidP="00B8738D">
            <w:pPr>
              <w:pStyle w:val="TAC"/>
              <w:rPr>
                <w:b/>
              </w:rPr>
            </w:pPr>
          </w:p>
        </w:tc>
        <w:tc>
          <w:tcPr>
            <w:tcW w:w="711" w:type="dxa"/>
            <w:tcBorders>
              <w:top w:val="single" w:sz="4" w:space="0" w:color="auto"/>
              <w:left w:val="single" w:sz="4" w:space="0" w:color="auto"/>
              <w:bottom w:val="single" w:sz="4" w:space="0" w:color="auto"/>
              <w:right w:val="single" w:sz="4" w:space="0" w:color="auto"/>
            </w:tcBorders>
            <w:hideMark/>
          </w:tcPr>
          <w:p w14:paraId="303E36D2" w14:textId="77777777" w:rsidR="00CC6B29" w:rsidRPr="00CA7D85" w:rsidRDefault="00CC6B29" w:rsidP="00B8738D">
            <w:pPr>
              <w:pStyle w:val="TAC"/>
              <w:rPr>
                <w:b/>
              </w:rPr>
            </w:pPr>
            <w:r w:rsidRPr="00CA7D85">
              <w:rPr>
                <w:b/>
              </w:rPr>
              <w:t>U - S</w:t>
            </w:r>
          </w:p>
        </w:tc>
        <w:tc>
          <w:tcPr>
            <w:tcW w:w="2987" w:type="dxa"/>
            <w:tcBorders>
              <w:top w:val="single" w:sz="4" w:space="0" w:color="auto"/>
              <w:left w:val="single" w:sz="4" w:space="0" w:color="auto"/>
              <w:bottom w:val="single" w:sz="4" w:space="0" w:color="auto"/>
              <w:right w:val="single" w:sz="4" w:space="0" w:color="auto"/>
            </w:tcBorders>
            <w:hideMark/>
          </w:tcPr>
          <w:p w14:paraId="5DC9DE5E" w14:textId="77777777" w:rsidR="00CC6B29" w:rsidRPr="00CA7D85" w:rsidRDefault="00CC6B29" w:rsidP="00B8738D">
            <w:pPr>
              <w:pStyle w:val="TAC"/>
              <w:rPr>
                <w:b/>
              </w:rPr>
            </w:pPr>
            <w:r w:rsidRPr="00CA7D85">
              <w:rPr>
                <w:b/>
              </w:rPr>
              <w:t>Message</w:t>
            </w:r>
          </w:p>
        </w:tc>
        <w:tc>
          <w:tcPr>
            <w:tcW w:w="569" w:type="dxa"/>
            <w:tcBorders>
              <w:top w:val="single" w:sz="4" w:space="0" w:color="auto"/>
              <w:left w:val="single" w:sz="4" w:space="0" w:color="auto"/>
              <w:bottom w:val="single" w:sz="4" w:space="0" w:color="auto"/>
              <w:right w:val="single" w:sz="4" w:space="0" w:color="auto"/>
            </w:tcBorders>
          </w:tcPr>
          <w:p w14:paraId="2464B250" w14:textId="77777777" w:rsidR="00CC6B29" w:rsidRPr="00CA7D85" w:rsidRDefault="00CC6B29" w:rsidP="00B8738D">
            <w:pPr>
              <w:pStyle w:val="TAC"/>
              <w:rPr>
                <w:b/>
              </w:rPr>
            </w:pPr>
          </w:p>
        </w:tc>
        <w:tc>
          <w:tcPr>
            <w:tcW w:w="853" w:type="dxa"/>
            <w:tcBorders>
              <w:top w:val="single" w:sz="4" w:space="0" w:color="auto"/>
              <w:left w:val="single" w:sz="4" w:space="0" w:color="auto"/>
              <w:bottom w:val="single" w:sz="4" w:space="0" w:color="auto"/>
              <w:right w:val="single" w:sz="4" w:space="0" w:color="auto"/>
            </w:tcBorders>
          </w:tcPr>
          <w:p w14:paraId="46196BB2" w14:textId="77777777" w:rsidR="00CC6B29" w:rsidRPr="00CA7D85" w:rsidRDefault="00CC6B29" w:rsidP="00B8738D">
            <w:pPr>
              <w:pStyle w:val="TAC"/>
              <w:rPr>
                <w:b/>
              </w:rPr>
            </w:pPr>
          </w:p>
        </w:tc>
      </w:tr>
      <w:tr w:rsidR="00CC6B29" w:rsidRPr="00CA7D85" w14:paraId="6D880494"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7B873E2F" w14:textId="77777777" w:rsidR="00CC6B29" w:rsidRPr="00CA7D85" w:rsidRDefault="00CC6B29" w:rsidP="00B8738D">
            <w:pPr>
              <w:pStyle w:val="TAC"/>
            </w:pPr>
            <w:r w:rsidRPr="00CA7D85">
              <w:t>1</w:t>
            </w:r>
          </w:p>
        </w:tc>
        <w:tc>
          <w:tcPr>
            <w:tcW w:w="3983" w:type="dxa"/>
            <w:tcBorders>
              <w:top w:val="single" w:sz="4" w:space="0" w:color="auto"/>
              <w:left w:val="single" w:sz="4" w:space="0" w:color="auto"/>
              <w:bottom w:val="single" w:sz="4" w:space="0" w:color="auto"/>
              <w:right w:val="single" w:sz="4" w:space="0" w:color="auto"/>
            </w:tcBorders>
            <w:hideMark/>
          </w:tcPr>
          <w:p w14:paraId="0E698EBB" w14:textId="7C11B5D8" w:rsidR="00CC6B29" w:rsidRPr="00CA7D85" w:rsidRDefault="00CC6B29" w:rsidP="00B8738D">
            <w:pPr>
              <w:pStyle w:val="TAL"/>
            </w:pPr>
            <w:r w:rsidRPr="00CA7D85">
              <w:rPr>
                <w:rFonts w:cs="Arial"/>
                <w:szCs w:val="18"/>
              </w:rPr>
              <w:t xml:space="preserve">The SS transmits an </w:t>
            </w:r>
            <w:r w:rsidRPr="00CA7D85">
              <w:rPr>
                <w:rFonts w:cs="Arial"/>
                <w:i/>
                <w:szCs w:val="18"/>
              </w:rPr>
              <w:t xml:space="preserve">RRCReconfiguration </w:t>
            </w:r>
            <w:r w:rsidRPr="00CA7D85">
              <w:rPr>
                <w:rFonts w:cs="Arial"/>
                <w:szCs w:val="18"/>
              </w:rPr>
              <w:t xml:space="preserve">message on </w:t>
            </w:r>
            <w:r w:rsidR="002442E2" w:rsidRPr="00CA7D85">
              <w:rPr>
                <w:rFonts w:cs="Arial"/>
                <w:szCs w:val="18"/>
              </w:rPr>
              <w:t xml:space="preserve">NR </w:t>
            </w:r>
            <w:r w:rsidRPr="00CA7D85">
              <w:rPr>
                <w:rFonts w:cs="Arial"/>
                <w:szCs w:val="18"/>
              </w:rPr>
              <w:t>Cell 1.</w:t>
            </w:r>
          </w:p>
        </w:tc>
        <w:tc>
          <w:tcPr>
            <w:tcW w:w="711" w:type="dxa"/>
            <w:tcBorders>
              <w:top w:val="single" w:sz="4" w:space="0" w:color="auto"/>
              <w:left w:val="single" w:sz="4" w:space="0" w:color="auto"/>
              <w:bottom w:val="single" w:sz="4" w:space="0" w:color="auto"/>
              <w:right w:val="single" w:sz="4" w:space="0" w:color="auto"/>
            </w:tcBorders>
            <w:hideMark/>
          </w:tcPr>
          <w:p w14:paraId="029566F1" w14:textId="77777777" w:rsidR="00CC6B29" w:rsidRPr="00CA7D85" w:rsidRDefault="00CC6B29" w:rsidP="00B8738D">
            <w:pPr>
              <w:pStyle w:val="TAC"/>
            </w:pPr>
            <w:r w:rsidRPr="00CA7D85">
              <w:t>&lt;--</w:t>
            </w:r>
          </w:p>
        </w:tc>
        <w:tc>
          <w:tcPr>
            <w:tcW w:w="2987" w:type="dxa"/>
            <w:tcBorders>
              <w:top w:val="single" w:sz="4" w:space="0" w:color="auto"/>
              <w:left w:val="single" w:sz="4" w:space="0" w:color="auto"/>
              <w:bottom w:val="single" w:sz="4" w:space="0" w:color="auto"/>
              <w:right w:val="single" w:sz="4" w:space="0" w:color="auto"/>
            </w:tcBorders>
            <w:hideMark/>
          </w:tcPr>
          <w:p w14:paraId="389AD835" w14:textId="77777777" w:rsidR="00CC6B29" w:rsidRPr="00CA7D85" w:rsidRDefault="00CC6B29" w:rsidP="00B8738D">
            <w:pPr>
              <w:pStyle w:val="TAL"/>
              <w:rPr>
                <w:iCs/>
              </w:rPr>
            </w:pPr>
            <w:r w:rsidRPr="00CA7D85">
              <w:rPr>
                <w:i/>
              </w:rPr>
              <w:t>RRCReconfiguration</w:t>
            </w:r>
          </w:p>
        </w:tc>
        <w:tc>
          <w:tcPr>
            <w:tcW w:w="569" w:type="dxa"/>
            <w:tcBorders>
              <w:top w:val="single" w:sz="4" w:space="0" w:color="auto"/>
              <w:left w:val="single" w:sz="4" w:space="0" w:color="auto"/>
              <w:bottom w:val="single" w:sz="4" w:space="0" w:color="auto"/>
              <w:right w:val="single" w:sz="4" w:space="0" w:color="auto"/>
            </w:tcBorders>
            <w:hideMark/>
          </w:tcPr>
          <w:p w14:paraId="27654CFD"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74474752" w14:textId="77777777" w:rsidR="00CC6B29" w:rsidRPr="00CA7D85" w:rsidRDefault="00CC6B29" w:rsidP="00B8738D">
            <w:pPr>
              <w:pStyle w:val="TAC"/>
            </w:pPr>
            <w:r w:rsidRPr="00CA7D85">
              <w:t>-</w:t>
            </w:r>
          </w:p>
        </w:tc>
      </w:tr>
      <w:tr w:rsidR="00CC6B29" w:rsidRPr="00CA7D85" w14:paraId="13919CFE"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1624A245" w14:textId="77777777" w:rsidR="00CC6B29" w:rsidRPr="00CA7D85" w:rsidRDefault="00CC6B29" w:rsidP="00B8738D">
            <w:pPr>
              <w:pStyle w:val="TAC"/>
            </w:pPr>
            <w:r w:rsidRPr="00CA7D85">
              <w:t>2</w:t>
            </w:r>
          </w:p>
        </w:tc>
        <w:tc>
          <w:tcPr>
            <w:tcW w:w="3983" w:type="dxa"/>
            <w:tcBorders>
              <w:top w:val="single" w:sz="4" w:space="0" w:color="auto"/>
              <w:left w:val="single" w:sz="4" w:space="0" w:color="auto"/>
              <w:bottom w:val="single" w:sz="4" w:space="0" w:color="auto"/>
              <w:right w:val="single" w:sz="4" w:space="0" w:color="auto"/>
            </w:tcBorders>
            <w:hideMark/>
          </w:tcPr>
          <w:p w14:paraId="1671F853" w14:textId="77777777" w:rsidR="00CC6B29" w:rsidRPr="00CA7D85" w:rsidRDefault="00CC6B29" w:rsidP="00B8738D">
            <w:pPr>
              <w:pStyle w:val="TAL"/>
            </w:pPr>
            <w:r w:rsidRPr="00CA7D85">
              <w:t xml:space="preserve">The UE transmits an </w:t>
            </w:r>
            <w:r w:rsidRPr="00CA7D85">
              <w:rPr>
                <w:i/>
              </w:rPr>
              <w:t xml:space="preserve">RRCReconfigurationComplete </w:t>
            </w:r>
            <w:r w:rsidRPr="00CA7D85">
              <w:t>message on Cell 1.</w:t>
            </w:r>
          </w:p>
        </w:tc>
        <w:tc>
          <w:tcPr>
            <w:tcW w:w="711" w:type="dxa"/>
            <w:tcBorders>
              <w:top w:val="single" w:sz="4" w:space="0" w:color="auto"/>
              <w:left w:val="single" w:sz="4" w:space="0" w:color="auto"/>
              <w:bottom w:val="single" w:sz="4" w:space="0" w:color="auto"/>
              <w:right w:val="single" w:sz="4" w:space="0" w:color="auto"/>
            </w:tcBorders>
            <w:hideMark/>
          </w:tcPr>
          <w:p w14:paraId="2D505807" w14:textId="77777777" w:rsidR="00CC6B29" w:rsidRPr="00CA7D85" w:rsidRDefault="00CC6B29" w:rsidP="00B8738D">
            <w:pPr>
              <w:pStyle w:val="TAC"/>
            </w:pPr>
            <w:r w:rsidRPr="00CA7D85">
              <w:t>--&gt;</w:t>
            </w:r>
          </w:p>
        </w:tc>
        <w:tc>
          <w:tcPr>
            <w:tcW w:w="2987" w:type="dxa"/>
            <w:tcBorders>
              <w:top w:val="single" w:sz="4" w:space="0" w:color="auto"/>
              <w:left w:val="single" w:sz="4" w:space="0" w:color="auto"/>
              <w:bottom w:val="single" w:sz="4" w:space="0" w:color="auto"/>
              <w:right w:val="single" w:sz="4" w:space="0" w:color="auto"/>
            </w:tcBorders>
            <w:hideMark/>
          </w:tcPr>
          <w:p w14:paraId="7E4DD024" w14:textId="77777777" w:rsidR="00CC6B29" w:rsidRPr="00CA7D85" w:rsidRDefault="00CC6B29" w:rsidP="00B8738D">
            <w:pPr>
              <w:pStyle w:val="TAL"/>
              <w:rPr>
                <w:iCs/>
              </w:rPr>
            </w:pPr>
            <w:r w:rsidRPr="00CA7D85">
              <w:rPr>
                <w:i/>
              </w:rPr>
              <w:t>RRCReconfigurationComplete</w:t>
            </w:r>
          </w:p>
        </w:tc>
        <w:tc>
          <w:tcPr>
            <w:tcW w:w="569" w:type="dxa"/>
            <w:tcBorders>
              <w:top w:val="single" w:sz="4" w:space="0" w:color="auto"/>
              <w:left w:val="single" w:sz="4" w:space="0" w:color="auto"/>
              <w:bottom w:val="single" w:sz="4" w:space="0" w:color="auto"/>
              <w:right w:val="single" w:sz="4" w:space="0" w:color="auto"/>
            </w:tcBorders>
            <w:hideMark/>
          </w:tcPr>
          <w:p w14:paraId="0A36FFD9"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7B01EA97" w14:textId="77777777" w:rsidR="00CC6B29" w:rsidRPr="00CA7D85" w:rsidRDefault="00CC6B29" w:rsidP="00B8738D">
            <w:pPr>
              <w:pStyle w:val="TAC"/>
            </w:pPr>
            <w:r w:rsidRPr="00CA7D85">
              <w:t>-</w:t>
            </w:r>
          </w:p>
        </w:tc>
      </w:tr>
      <w:tr w:rsidR="00CC6B29" w:rsidRPr="00CA7D85" w14:paraId="0AEAD80C"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544072BF" w14:textId="77777777" w:rsidR="00CC6B29" w:rsidRPr="00CA7D85" w:rsidRDefault="00CC6B29" w:rsidP="00B8738D">
            <w:pPr>
              <w:pStyle w:val="TAC"/>
            </w:pPr>
            <w:r w:rsidRPr="00CA7D85">
              <w:t>3</w:t>
            </w:r>
          </w:p>
        </w:tc>
        <w:tc>
          <w:tcPr>
            <w:tcW w:w="3983" w:type="dxa"/>
            <w:tcBorders>
              <w:top w:val="single" w:sz="4" w:space="0" w:color="auto"/>
              <w:left w:val="single" w:sz="4" w:space="0" w:color="auto"/>
              <w:bottom w:val="single" w:sz="4" w:space="0" w:color="auto"/>
              <w:right w:val="single" w:sz="4" w:space="0" w:color="auto"/>
            </w:tcBorders>
            <w:hideMark/>
          </w:tcPr>
          <w:p w14:paraId="477EE540" w14:textId="435A3A88" w:rsidR="00CC6B29" w:rsidRPr="00CA7D85" w:rsidRDefault="00CC6B29" w:rsidP="00B8738D">
            <w:pPr>
              <w:pStyle w:val="TAL"/>
            </w:pPr>
            <w:r w:rsidRPr="00CA7D85">
              <w:rPr>
                <w:rFonts w:cs="Arial"/>
                <w:szCs w:val="18"/>
              </w:rPr>
              <w:t xml:space="preserve">The SS changes </w:t>
            </w:r>
            <w:r w:rsidR="002442E2" w:rsidRPr="00CA7D85">
              <w:rPr>
                <w:rFonts w:cs="Arial"/>
                <w:szCs w:val="18"/>
              </w:rPr>
              <w:t xml:space="preserve">NR </w:t>
            </w:r>
            <w:r w:rsidRPr="00CA7D85">
              <w:rPr>
                <w:rFonts w:cs="Arial"/>
                <w:szCs w:val="18"/>
              </w:rPr>
              <w:t xml:space="preserve">Cell 1 </w:t>
            </w:r>
            <w:r w:rsidR="006E53C2" w:rsidRPr="00CA7D85">
              <w:rPr>
                <w:rFonts w:cs="Arial"/>
                <w:szCs w:val="18"/>
              </w:rPr>
              <w:t xml:space="preserve">and NR Cell 2 </w:t>
            </w:r>
            <w:r w:rsidRPr="00CA7D85">
              <w:rPr>
                <w:rFonts w:cs="Arial"/>
                <w:szCs w:val="18"/>
              </w:rPr>
              <w:t>parameter</w:t>
            </w:r>
            <w:r w:rsidR="006E53C2" w:rsidRPr="00CA7D85">
              <w:rPr>
                <w:rFonts w:cs="Arial"/>
                <w:szCs w:val="18"/>
              </w:rPr>
              <w:t>s</w:t>
            </w:r>
            <w:r w:rsidRPr="00CA7D85">
              <w:rPr>
                <w:rFonts w:cs="Arial"/>
                <w:szCs w:val="18"/>
              </w:rPr>
              <w:t xml:space="preserve"> according to the row "T1" in Table</w:t>
            </w:r>
            <w:r w:rsidR="002442E2" w:rsidRPr="00CA7D85">
              <w:rPr>
                <w:rFonts w:cs="Arial"/>
                <w:szCs w:val="18"/>
              </w:rPr>
              <w:t>s</w:t>
            </w:r>
            <w:r w:rsidRPr="00CA7D85">
              <w:rPr>
                <w:rFonts w:cs="Arial"/>
                <w:szCs w:val="18"/>
              </w:rPr>
              <w:t xml:space="preserve"> </w:t>
            </w:r>
            <w:r w:rsidRPr="00CA7D85">
              <w:t>8.1.6.3.3.1.3.2-1</w:t>
            </w:r>
            <w:r w:rsidR="002442E2" w:rsidRPr="00CA7D85">
              <w:t>/2</w:t>
            </w:r>
            <w:r w:rsidRPr="00CA7D85">
              <w:rPr>
                <w:rFonts w:cs="Arial"/>
                <w:szCs w:val="18"/>
              </w:rPr>
              <w:t>.</w:t>
            </w:r>
          </w:p>
        </w:tc>
        <w:tc>
          <w:tcPr>
            <w:tcW w:w="711" w:type="dxa"/>
            <w:tcBorders>
              <w:top w:val="single" w:sz="4" w:space="0" w:color="auto"/>
              <w:left w:val="single" w:sz="4" w:space="0" w:color="auto"/>
              <w:bottom w:val="single" w:sz="4" w:space="0" w:color="auto"/>
              <w:right w:val="single" w:sz="4" w:space="0" w:color="auto"/>
            </w:tcBorders>
            <w:hideMark/>
          </w:tcPr>
          <w:p w14:paraId="6A2D9640" w14:textId="77777777" w:rsidR="00CC6B29" w:rsidRPr="00CA7D85" w:rsidRDefault="00CC6B29" w:rsidP="00B8738D">
            <w:pPr>
              <w:pStyle w:val="TAC"/>
            </w:pPr>
            <w:r w:rsidRPr="00CA7D85">
              <w:t>-</w:t>
            </w:r>
          </w:p>
        </w:tc>
        <w:tc>
          <w:tcPr>
            <w:tcW w:w="2987" w:type="dxa"/>
            <w:tcBorders>
              <w:top w:val="single" w:sz="4" w:space="0" w:color="auto"/>
              <w:left w:val="single" w:sz="4" w:space="0" w:color="auto"/>
              <w:bottom w:val="single" w:sz="4" w:space="0" w:color="auto"/>
              <w:right w:val="single" w:sz="4" w:space="0" w:color="auto"/>
            </w:tcBorders>
            <w:hideMark/>
          </w:tcPr>
          <w:p w14:paraId="71E9F275" w14:textId="77777777" w:rsidR="00CC6B29" w:rsidRPr="00CA7D85" w:rsidRDefault="00CC6B29" w:rsidP="00B8738D">
            <w:pPr>
              <w:pStyle w:val="TAL"/>
              <w:rPr>
                <w:iCs/>
              </w:rPr>
            </w:pPr>
            <w:r w:rsidRPr="00CA7D85">
              <w:t>-</w:t>
            </w:r>
          </w:p>
        </w:tc>
        <w:tc>
          <w:tcPr>
            <w:tcW w:w="569" w:type="dxa"/>
            <w:tcBorders>
              <w:top w:val="single" w:sz="4" w:space="0" w:color="auto"/>
              <w:left w:val="single" w:sz="4" w:space="0" w:color="auto"/>
              <w:bottom w:val="single" w:sz="4" w:space="0" w:color="auto"/>
              <w:right w:val="single" w:sz="4" w:space="0" w:color="auto"/>
            </w:tcBorders>
            <w:hideMark/>
          </w:tcPr>
          <w:p w14:paraId="37077135"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338EDE17" w14:textId="77777777" w:rsidR="00CC6B29" w:rsidRPr="00CA7D85" w:rsidRDefault="00CC6B29" w:rsidP="00B8738D">
            <w:pPr>
              <w:pStyle w:val="TAC"/>
            </w:pPr>
            <w:r w:rsidRPr="00CA7D85">
              <w:t>-</w:t>
            </w:r>
          </w:p>
        </w:tc>
      </w:tr>
      <w:tr w:rsidR="00CC6B29" w:rsidRPr="00CA7D85" w14:paraId="0694BB59"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6E6F06F8" w14:textId="77777777" w:rsidR="00CC6B29" w:rsidRPr="00CA7D85" w:rsidRDefault="00CC6B29" w:rsidP="00B8738D">
            <w:pPr>
              <w:pStyle w:val="TAC"/>
            </w:pPr>
            <w:r w:rsidRPr="00CA7D85">
              <w:t>4</w:t>
            </w:r>
          </w:p>
        </w:tc>
        <w:tc>
          <w:tcPr>
            <w:tcW w:w="3983" w:type="dxa"/>
            <w:tcBorders>
              <w:top w:val="single" w:sz="4" w:space="0" w:color="auto"/>
              <w:left w:val="single" w:sz="4" w:space="0" w:color="auto"/>
              <w:bottom w:val="single" w:sz="4" w:space="0" w:color="auto"/>
              <w:right w:val="single" w:sz="4" w:space="0" w:color="auto"/>
            </w:tcBorders>
            <w:hideMark/>
          </w:tcPr>
          <w:p w14:paraId="346B444B" w14:textId="354755E6" w:rsidR="00CC6B29" w:rsidRPr="00CA7D85" w:rsidRDefault="00CC6B29" w:rsidP="00B8738D">
            <w:pPr>
              <w:pStyle w:val="TAL"/>
            </w:pPr>
            <w:r w:rsidRPr="00CA7D85">
              <w:t xml:space="preserve">The UE transmits an </w:t>
            </w:r>
            <w:r w:rsidRPr="00CA7D85">
              <w:rPr>
                <w:i/>
              </w:rPr>
              <w:t xml:space="preserve">RRCReestablishmentRequest </w:t>
            </w:r>
            <w:r w:rsidRPr="00CA7D85">
              <w:t xml:space="preserve">message on </w:t>
            </w:r>
            <w:r w:rsidR="002442E2" w:rsidRPr="00CA7D85">
              <w:rPr>
                <w:rFonts w:cs="Arial"/>
                <w:szCs w:val="18"/>
              </w:rPr>
              <w:t xml:space="preserve">NR </w:t>
            </w:r>
            <w:r w:rsidRPr="00CA7D85">
              <w:t>Cell 2.</w:t>
            </w:r>
          </w:p>
        </w:tc>
        <w:tc>
          <w:tcPr>
            <w:tcW w:w="711" w:type="dxa"/>
            <w:tcBorders>
              <w:top w:val="single" w:sz="4" w:space="0" w:color="auto"/>
              <w:left w:val="single" w:sz="4" w:space="0" w:color="auto"/>
              <w:bottom w:val="single" w:sz="4" w:space="0" w:color="auto"/>
              <w:right w:val="single" w:sz="4" w:space="0" w:color="auto"/>
            </w:tcBorders>
            <w:hideMark/>
          </w:tcPr>
          <w:p w14:paraId="1227AFD0" w14:textId="77777777" w:rsidR="00CC6B29" w:rsidRPr="00CA7D85" w:rsidRDefault="00CC6B29" w:rsidP="00B8738D">
            <w:pPr>
              <w:pStyle w:val="TAC"/>
            </w:pPr>
            <w:r w:rsidRPr="00CA7D85">
              <w:t>--&gt;</w:t>
            </w:r>
          </w:p>
        </w:tc>
        <w:tc>
          <w:tcPr>
            <w:tcW w:w="2987" w:type="dxa"/>
            <w:tcBorders>
              <w:top w:val="single" w:sz="4" w:space="0" w:color="auto"/>
              <w:left w:val="single" w:sz="4" w:space="0" w:color="auto"/>
              <w:bottom w:val="single" w:sz="4" w:space="0" w:color="auto"/>
              <w:right w:val="single" w:sz="4" w:space="0" w:color="auto"/>
            </w:tcBorders>
            <w:hideMark/>
          </w:tcPr>
          <w:p w14:paraId="17908BBE" w14:textId="77777777" w:rsidR="00CC6B29" w:rsidRPr="00CA7D85" w:rsidRDefault="00CC6B29" w:rsidP="00B8738D">
            <w:pPr>
              <w:pStyle w:val="TAL"/>
              <w:rPr>
                <w:iCs/>
              </w:rPr>
            </w:pPr>
            <w:r w:rsidRPr="00CA7D85">
              <w:rPr>
                <w:i/>
              </w:rPr>
              <w:t>RRCReestablishmentRequest</w:t>
            </w:r>
          </w:p>
        </w:tc>
        <w:tc>
          <w:tcPr>
            <w:tcW w:w="569" w:type="dxa"/>
            <w:tcBorders>
              <w:top w:val="single" w:sz="4" w:space="0" w:color="auto"/>
              <w:left w:val="single" w:sz="4" w:space="0" w:color="auto"/>
              <w:bottom w:val="single" w:sz="4" w:space="0" w:color="auto"/>
              <w:right w:val="single" w:sz="4" w:space="0" w:color="auto"/>
            </w:tcBorders>
            <w:hideMark/>
          </w:tcPr>
          <w:p w14:paraId="1F4DAEF3"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023D593A" w14:textId="77777777" w:rsidR="00CC6B29" w:rsidRPr="00CA7D85" w:rsidRDefault="00CC6B29" w:rsidP="00B8738D">
            <w:pPr>
              <w:pStyle w:val="TAC"/>
            </w:pPr>
            <w:r w:rsidRPr="00CA7D85">
              <w:t>-</w:t>
            </w:r>
          </w:p>
        </w:tc>
      </w:tr>
      <w:tr w:rsidR="00CC6B29" w:rsidRPr="00CA7D85" w14:paraId="4DA136C7"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12E3FE6F" w14:textId="77777777" w:rsidR="00CC6B29" w:rsidRPr="00CA7D85" w:rsidRDefault="00CC6B29" w:rsidP="00B8738D">
            <w:pPr>
              <w:pStyle w:val="TAC"/>
            </w:pPr>
            <w:r w:rsidRPr="00CA7D85">
              <w:t>5</w:t>
            </w:r>
          </w:p>
        </w:tc>
        <w:tc>
          <w:tcPr>
            <w:tcW w:w="3983" w:type="dxa"/>
            <w:tcBorders>
              <w:top w:val="single" w:sz="4" w:space="0" w:color="auto"/>
              <w:left w:val="single" w:sz="4" w:space="0" w:color="auto"/>
              <w:bottom w:val="single" w:sz="4" w:space="0" w:color="auto"/>
              <w:right w:val="single" w:sz="4" w:space="0" w:color="auto"/>
            </w:tcBorders>
            <w:hideMark/>
          </w:tcPr>
          <w:p w14:paraId="4FA49C2A" w14:textId="09A8F8C6" w:rsidR="00CC6B29" w:rsidRPr="00CA7D85" w:rsidRDefault="00CC6B29" w:rsidP="00B8738D">
            <w:pPr>
              <w:pStyle w:val="TAL"/>
            </w:pPr>
            <w:r w:rsidRPr="00CA7D85">
              <w:t xml:space="preserve">The SS transmits an </w:t>
            </w:r>
            <w:r w:rsidRPr="00CA7D85">
              <w:rPr>
                <w:i/>
              </w:rPr>
              <w:t>RRCReestablishment</w:t>
            </w:r>
            <w:r w:rsidRPr="00CA7D85">
              <w:t xml:space="preserve"> message on</w:t>
            </w:r>
            <w:r w:rsidR="006E53C2" w:rsidRPr="00CA7D85">
              <w:t xml:space="preserve"> NR</w:t>
            </w:r>
            <w:r w:rsidRPr="00CA7D85">
              <w:t xml:space="preserve"> Cell 2.</w:t>
            </w:r>
          </w:p>
        </w:tc>
        <w:tc>
          <w:tcPr>
            <w:tcW w:w="711" w:type="dxa"/>
            <w:tcBorders>
              <w:top w:val="single" w:sz="4" w:space="0" w:color="auto"/>
              <w:left w:val="single" w:sz="4" w:space="0" w:color="auto"/>
              <w:bottom w:val="single" w:sz="4" w:space="0" w:color="auto"/>
              <w:right w:val="single" w:sz="4" w:space="0" w:color="auto"/>
            </w:tcBorders>
            <w:hideMark/>
          </w:tcPr>
          <w:p w14:paraId="7907DC85" w14:textId="77777777" w:rsidR="00CC6B29" w:rsidRPr="00CA7D85" w:rsidRDefault="00CC6B29" w:rsidP="00B8738D">
            <w:pPr>
              <w:pStyle w:val="TAC"/>
            </w:pPr>
            <w:r w:rsidRPr="00CA7D85">
              <w:t>&lt;--</w:t>
            </w:r>
          </w:p>
        </w:tc>
        <w:tc>
          <w:tcPr>
            <w:tcW w:w="2987" w:type="dxa"/>
            <w:tcBorders>
              <w:top w:val="single" w:sz="4" w:space="0" w:color="auto"/>
              <w:left w:val="single" w:sz="4" w:space="0" w:color="auto"/>
              <w:bottom w:val="single" w:sz="4" w:space="0" w:color="auto"/>
              <w:right w:val="single" w:sz="4" w:space="0" w:color="auto"/>
            </w:tcBorders>
            <w:hideMark/>
          </w:tcPr>
          <w:p w14:paraId="3DA3D9FF" w14:textId="77777777" w:rsidR="00CC6B29" w:rsidRPr="00CA7D85" w:rsidRDefault="00CC6B29" w:rsidP="00B8738D">
            <w:pPr>
              <w:pStyle w:val="TAL"/>
            </w:pPr>
            <w:r w:rsidRPr="00CA7D85">
              <w:rPr>
                <w:i/>
              </w:rPr>
              <w:t>RRCReestablishment</w:t>
            </w:r>
          </w:p>
        </w:tc>
        <w:tc>
          <w:tcPr>
            <w:tcW w:w="569" w:type="dxa"/>
            <w:tcBorders>
              <w:top w:val="single" w:sz="4" w:space="0" w:color="auto"/>
              <w:left w:val="single" w:sz="4" w:space="0" w:color="auto"/>
              <w:bottom w:val="single" w:sz="4" w:space="0" w:color="auto"/>
              <w:right w:val="single" w:sz="4" w:space="0" w:color="auto"/>
            </w:tcBorders>
            <w:hideMark/>
          </w:tcPr>
          <w:p w14:paraId="51EED2E5"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521D6B10" w14:textId="77777777" w:rsidR="00CC6B29" w:rsidRPr="00CA7D85" w:rsidRDefault="00CC6B29" w:rsidP="00B8738D">
            <w:pPr>
              <w:pStyle w:val="TAC"/>
            </w:pPr>
            <w:r w:rsidRPr="00CA7D85">
              <w:t>-</w:t>
            </w:r>
          </w:p>
        </w:tc>
      </w:tr>
      <w:tr w:rsidR="00CC6B29" w:rsidRPr="00CA7D85" w14:paraId="5B1E051B"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3CBF54B3" w14:textId="77777777" w:rsidR="00CC6B29" w:rsidRPr="00CA7D85" w:rsidRDefault="00CC6B29" w:rsidP="00B8738D">
            <w:pPr>
              <w:pStyle w:val="TAC"/>
            </w:pPr>
            <w:r w:rsidRPr="00CA7D85">
              <w:t>6</w:t>
            </w:r>
          </w:p>
        </w:tc>
        <w:tc>
          <w:tcPr>
            <w:tcW w:w="3983" w:type="dxa"/>
            <w:tcBorders>
              <w:top w:val="single" w:sz="4" w:space="0" w:color="auto"/>
              <w:left w:val="single" w:sz="4" w:space="0" w:color="auto"/>
              <w:bottom w:val="single" w:sz="4" w:space="0" w:color="auto"/>
              <w:right w:val="single" w:sz="4" w:space="0" w:color="auto"/>
            </w:tcBorders>
            <w:hideMark/>
          </w:tcPr>
          <w:p w14:paraId="132119CB" w14:textId="1B0A007F" w:rsidR="00CC6B29" w:rsidRPr="00CA7D85" w:rsidRDefault="00CC6B29" w:rsidP="00B8738D">
            <w:pPr>
              <w:pStyle w:val="TAL"/>
              <w:rPr>
                <w:szCs w:val="18"/>
              </w:rPr>
            </w:pPr>
            <w:r w:rsidRPr="00CA7D85">
              <w:rPr>
                <w:lang w:eastAsia="zh-CN"/>
              </w:rPr>
              <w:t>Check: Does t</w:t>
            </w:r>
            <w:r w:rsidRPr="00CA7D85">
              <w:t xml:space="preserve">he UE transmit an </w:t>
            </w:r>
            <w:r w:rsidRPr="00CA7D85">
              <w:rPr>
                <w:i/>
              </w:rPr>
              <w:t>RRCReestablishmentComplete</w:t>
            </w:r>
            <w:r w:rsidRPr="00CA7D85">
              <w:t xml:space="preserve"> message on </w:t>
            </w:r>
            <w:r w:rsidR="006E53C2" w:rsidRPr="00CA7D85">
              <w:t xml:space="preserve">NR </w:t>
            </w:r>
            <w:r w:rsidRPr="00CA7D85">
              <w:t xml:space="preserve">Cell </w:t>
            </w:r>
            <w:r w:rsidRPr="00CA7D85">
              <w:rPr>
                <w:lang w:eastAsia="zh-CN"/>
              </w:rPr>
              <w:t xml:space="preserve">2 with </w:t>
            </w:r>
            <w:r w:rsidR="006E53C2" w:rsidRPr="00CA7D85">
              <w:rPr>
                <w:lang w:eastAsia="zh-CN"/>
              </w:rPr>
              <w:t>rlf-InfoAvailable</w:t>
            </w:r>
            <w:r w:rsidRPr="00CA7D85">
              <w:rPr>
                <w:i/>
                <w:lang w:eastAsia="zh-CN"/>
              </w:rPr>
              <w:t xml:space="preserve"> </w:t>
            </w:r>
            <w:r w:rsidRPr="00CA7D85">
              <w:rPr>
                <w:lang w:eastAsia="zh-CN"/>
              </w:rPr>
              <w:t>included?</w:t>
            </w:r>
          </w:p>
        </w:tc>
        <w:tc>
          <w:tcPr>
            <w:tcW w:w="711" w:type="dxa"/>
            <w:tcBorders>
              <w:top w:val="single" w:sz="4" w:space="0" w:color="auto"/>
              <w:left w:val="single" w:sz="4" w:space="0" w:color="auto"/>
              <w:bottom w:val="single" w:sz="4" w:space="0" w:color="auto"/>
              <w:right w:val="single" w:sz="4" w:space="0" w:color="auto"/>
            </w:tcBorders>
            <w:hideMark/>
          </w:tcPr>
          <w:p w14:paraId="77E72E26" w14:textId="77777777" w:rsidR="00CC6B29" w:rsidRPr="00CA7D85" w:rsidRDefault="00CC6B29" w:rsidP="00B8738D">
            <w:pPr>
              <w:pStyle w:val="TAC"/>
            </w:pPr>
            <w:r w:rsidRPr="00CA7D85">
              <w:t>--&gt;</w:t>
            </w:r>
          </w:p>
        </w:tc>
        <w:tc>
          <w:tcPr>
            <w:tcW w:w="2987" w:type="dxa"/>
            <w:tcBorders>
              <w:top w:val="single" w:sz="4" w:space="0" w:color="auto"/>
              <w:left w:val="single" w:sz="4" w:space="0" w:color="auto"/>
              <w:bottom w:val="single" w:sz="4" w:space="0" w:color="auto"/>
              <w:right w:val="single" w:sz="4" w:space="0" w:color="auto"/>
            </w:tcBorders>
            <w:hideMark/>
          </w:tcPr>
          <w:p w14:paraId="7AE26ADA" w14:textId="77777777" w:rsidR="00CC6B29" w:rsidRPr="00CA7D85" w:rsidRDefault="00CC6B29" w:rsidP="00B8738D">
            <w:pPr>
              <w:pStyle w:val="TAL"/>
            </w:pPr>
            <w:r w:rsidRPr="00CA7D85">
              <w:rPr>
                <w:i/>
              </w:rPr>
              <w:t>RRCReestablishmentComplete</w:t>
            </w:r>
          </w:p>
        </w:tc>
        <w:tc>
          <w:tcPr>
            <w:tcW w:w="569" w:type="dxa"/>
            <w:tcBorders>
              <w:top w:val="single" w:sz="4" w:space="0" w:color="auto"/>
              <w:left w:val="single" w:sz="4" w:space="0" w:color="auto"/>
              <w:bottom w:val="single" w:sz="4" w:space="0" w:color="auto"/>
              <w:right w:val="single" w:sz="4" w:space="0" w:color="auto"/>
            </w:tcBorders>
            <w:hideMark/>
          </w:tcPr>
          <w:p w14:paraId="5B2A218F" w14:textId="77777777" w:rsidR="00CC6B29" w:rsidRPr="00CA7D85" w:rsidRDefault="00CC6B29" w:rsidP="00B8738D">
            <w:pPr>
              <w:pStyle w:val="TAC"/>
            </w:pPr>
            <w:r w:rsidRPr="00CA7D85">
              <w:t>1</w:t>
            </w:r>
          </w:p>
        </w:tc>
        <w:tc>
          <w:tcPr>
            <w:tcW w:w="853" w:type="dxa"/>
            <w:tcBorders>
              <w:top w:val="single" w:sz="4" w:space="0" w:color="auto"/>
              <w:left w:val="single" w:sz="4" w:space="0" w:color="auto"/>
              <w:bottom w:val="single" w:sz="4" w:space="0" w:color="auto"/>
              <w:right w:val="single" w:sz="4" w:space="0" w:color="auto"/>
            </w:tcBorders>
            <w:hideMark/>
          </w:tcPr>
          <w:p w14:paraId="7A56483B" w14:textId="77777777" w:rsidR="00CC6B29" w:rsidRPr="00CA7D85" w:rsidRDefault="00CC6B29" w:rsidP="00B8738D">
            <w:pPr>
              <w:pStyle w:val="TAC"/>
            </w:pPr>
            <w:r w:rsidRPr="00CA7D85">
              <w:t>P</w:t>
            </w:r>
          </w:p>
        </w:tc>
      </w:tr>
      <w:tr w:rsidR="00CC6B29" w:rsidRPr="00CA7D85" w14:paraId="6941C229"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29B6B873" w14:textId="77777777" w:rsidR="00CC6B29" w:rsidRPr="00CA7D85" w:rsidRDefault="00CC6B29" w:rsidP="00B8738D">
            <w:pPr>
              <w:pStyle w:val="TAC"/>
            </w:pPr>
            <w:r w:rsidRPr="00CA7D85">
              <w:t>7</w:t>
            </w:r>
          </w:p>
        </w:tc>
        <w:tc>
          <w:tcPr>
            <w:tcW w:w="3983" w:type="dxa"/>
            <w:tcBorders>
              <w:top w:val="single" w:sz="4" w:space="0" w:color="auto"/>
              <w:left w:val="single" w:sz="4" w:space="0" w:color="auto"/>
              <w:bottom w:val="single" w:sz="4" w:space="0" w:color="auto"/>
              <w:right w:val="single" w:sz="4" w:space="0" w:color="auto"/>
            </w:tcBorders>
            <w:hideMark/>
          </w:tcPr>
          <w:p w14:paraId="61CECCDF" w14:textId="69C1BEAF" w:rsidR="00CC6B29" w:rsidRPr="00CA7D85" w:rsidRDefault="00CC6B29" w:rsidP="00B8738D">
            <w:pPr>
              <w:pStyle w:val="TAL"/>
              <w:rPr>
                <w:szCs w:val="18"/>
              </w:rPr>
            </w:pPr>
            <w:r w:rsidRPr="00CA7D85">
              <w:t xml:space="preserve">The SS transmits an </w:t>
            </w:r>
            <w:r w:rsidRPr="00CA7D85">
              <w:rPr>
                <w:i/>
              </w:rPr>
              <w:t>RRCReconfiguration</w:t>
            </w:r>
            <w:r w:rsidRPr="00CA7D85">
              <w:t xml:space="preserve"> message </w:t>
            </w:r>
            <w:r w:rsidR="006E53C2" w:rsidRPr="00CA7D85">
              <w:t xml:space="preserve">to establish SRB2 and DRB on </w:t>
            </w:r>
            <w:r w:rsidR="006E53C2" w:rsidRPr="00CA7D85">
              <w:rPr>
                <w:rFonts w:cs="Arial"/>
                <w:szCs w:val="18"/>
              </w:rPr>
              <w:t xml:space="preserve">NR </w:t>
            </w:r>
            <w:r w:rsidR="006E53C2" w:rsidRPr="00CA7D85">
              <w:t>Cell 2</w:t>
            </w:r>
            <w:r w:rsidRPr="00CA7D85">
              <w:t>.</w:t>
            </w:r>
          </w:p>
        </w:tc>
        <w:tc>
          <w:tcPr>
            <w:tcW w:w="711" w:type="dxa"/>
            <w:tcBorders>
              <w:top w:val="single" w:sz="4" w:space="0" w:color="auto"/>
              <w:left w:val="single" w:sz="4" w:space="0" w:color="auto"/>
              <w:bottom w:val="single" w:sz="4" w:space="0" w:color="auto"/>
              <w:right w:val="single" w:sz="4" w:space="0" w:color="auto"/>
            </w:tcBorders>
            <w:hideMark/>
          </w:tcPr>
          <w:p w14:paraId="55967096" w14:textId="77777777" w:rsidR="00CC6B29" w:rsidRPr="00CA7D85" w:rsidRDefault="00CC6B29" w:rsidP="00B8738D">
            <w:pPr>
              <w:pStyle w:val="TAC"/>
            </w:pPr>
            <w:r w:rsidRPr="00CA7D85">
              <w:t>&lt;--</w:t>
            </w:r>
          </w:p>
        </w:tc>
        <w:tc>
          <w:tcPr>
            <w:tcW w:w="2987" w:type="dxa"/>
            <w:tcBorders>
              <w:top w:val="single" w:sz="4" w:space="0" w:color="auto"/>
              <w:left w:val="single" w:sz="4" w:space="0" w:color="auto"/>
              <w:bottom w:val="single" w:sz="4" w:space="0" w:color="auto"/>
              <w:right w:val="single" w:sz="4" w:space="0" w:color="auto"/>
            </w:tcBorders>
          </w:tcPr>
          <w:p w14:paraId="076A01B6" w14:textId="77777777" w:rsidR="00CC6B29" w:rsidRPr="00CA7D85" w:rsidRDefault="00CC6B29" w:rsidP="00B8738D">
            <w:pPr>
              <w:pStyle w:val="TAL"/>
              <w:rPr>
                <w:iCs/>
              </w:rPr>
            </w:pPr>
            <w:r w:rsidRPr="00CA7D85">
              <w:rPr>
                <w:i/>
              </w:rPr>
              <w:t>RRCReconfiguration</w:t>
            </w:r>
          </w:p>
        </w:tc>
        <w:tc>
          <w:tcPr>
            <w:tcW w:w="569" w:type="dxa"/>
            <w:tcBorders>
              <w:top w:val="single" w:sz="4" w:space="0" w:color="auto"/>
              <w:left w:val="single" w:sz="4" w:space="0" w:color="auto"/>
              <w:bottom w:val="single" w:sz="4" w:space="0" w:color="auto"/>
              <w:right w:val="single" w:sz="4" w:space="0" w:color="auto"/>
            </w:tcBorders>
            <w:hideMark/>
          </w:tcPr>
          <w:p w14:paraId="08D06715"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3E0F3A70" w14:textId="77777777" w:rsidR="00CC6B29" w:rsidRPr="00CA7D85" w:rsidRDefault="00CC6B29" w:rsidP="00B8738D">
            <w:pPr>
              <w:pStyle w:val="TAC"/>
            </w:pPr>
            <w:r w:rsidRPr="00CA7D85">
              <w:t>-</w:t>
            </w:r>
          </w:p>
        </w:tc>
      </w:tr>
      <w:tr w:rsidR="00CC6B29" w:rsidRPr="00CA7D85" w14:paraId="02AE957E"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1AC2992E" w14:textId="77777777" w:rsidR="00CC6B29" w:rsidRPr="00CA7D85" w:rsidRDefault="00CC6B29" w:rsidP="00B8738D">
            <w:pPr>
              <w:pStyle w:val="TAC"/>
            </w:pPr>
            <w:r w:rsidRPr="00CA7D85">
              <w:t>8</w:t>
            </w:r>
          </w:p>
        </w:tc>
        <w:tc>
          <w:tcPr>
            <w:tcW w:w="3983" w:type="dxa"/>
            <w:tcBorders>
              <w:top w:val="single" w:sz="4" w:space="0" w:color="auto"/>
              <w:left w:val="single" w:sz="4" w:space="0" w:color="auto"/>
              <w:bottom w:val="single" w:sz="4" w:space="0" w:color="auto"/>
              <w:right w:val="single" w:sz="4" w:space="0" w:color="auto"/>
            </w:tcBorders>
            <w:hideMark/>
          </w:tcPr>
          <w:p w14:paraId="367B3DF9" w14:textId="4CB3C6BB" w:rsidR="00CC6B29" w:rsidRPr="00CA7D85" w:rsidRDefault="00CC6B29" w:rsidP="00B8738D">
            <w:pPr>
              <w:pStyle w:val="TAL"/>
              <w:rPr>
                <w:szCs w:val="18"/>
              </w:rPr>
            </w:pPr>
            <w:r w:rsidRPr="00CA7D85">
              <w:t xml:space="preserve">The UE transmits an </w:t>
            </w:r>
            <w:r w:rsidRPr="00CA7D85">
              <w:rPr>
                <w:i/>
              </w:rPr>
              <w:t>RRCReconfigurationComplete</w:t>
            </w:r>
            <w:r w:rsidRPr="00CA7D85">
              <w:t xml:space="preserve"> message on </w:t>
            </w:r>
            <w:r w:rsidR="006E53C2" w:rsidRPr="00CA7D85">
              <w:t xml:space="preserve">NR </w:t>
            </w:r>
            <w:r w:rsidRPr="00CA7D85">
              <w:t>Cell 2.</w:t>
            </w:r>
          </w:p>
        </w:tc>
        <w:tc>
          <w:tcPr>
            <w:tcW w:w="711" w:type="dxa"/>
            <w:tcBorders>
              <w:top w:val="single" w:sz="4" w:space="0" w:color="auto"/>
              <w:left w:val="single" w:sz="4" w:space="0" w:color="auto"/>
              <w:bottom w:val="single" w:sz="4" w:space="0" w:color="auto"/>
              <w:right w:val="single" w:sz="4" w:space="0" w:color="auto"/>
            </w:tcBorders>
            <w:hideMark/>
          </w:tcPr>
          <w:p w14:paraId="31053F24" w14:textId="77777777" w:rsidR="00CC6B29" w:rsidRPr="00CA7D85" w:rsidRDefault="00CC6B29" w:rsidP="00B8738D">
            <w:pPr>
              <w:pStyle w:val="TAC"/>
            </w:pPr>
            <w:r w:rsidRPr="00CA7D85">
              <w:t>--&gt;</w:t>
            </w:r>
          </w:p>
        </w:tc>
        <w:tc>
          <w:tcPr>
            <w:tcW w:w="2987" w:type="dxa"/>
            <w:tcBorders>
              <w:top w:val="single" w:sz="4" w:space="0" w:color="auto"/>
              <w:left w:val="single" w:sz="4" w:space="0" w:color="auto"/>
              <w:bottom w:val="single" w:sz="4" w:space="0" w:color="auto"/>
              <w:right w:val="single" w:sz="4" w:space="0" w:color="auto"/>
            </w:tcBorders>
            <w:hideMark/>
          </w:tcPr>
          <w:p w14:paraId="31541F12" w14:textId="77777777" w:rsidR="00CC6B29" w:rsidRPr="00CA7D85" w:rsidRDefault="00CC6B29" w:rsidP="00B8738D">
            <w:pPr>
              <w:pStyle w:val="TAL"/>
              <w:rPr>
                <w:iCs/>
              </w:rPr>
            </w:pPr>
            <w:r w:rsidRPr="00CA7D85">
              <w:rPr>
                <w:i/>
              </w:rPr>
              <w:t>RRCReconfigurationComplete</w:t>
            </w:r>
          </w:p>
        </w:tc>
        <w:tc>
          <w:tcPr>
            <w:tcW w:w="569" w:type="dxa"/>
            <w:tcBorders>
              <w:top w:val="single" w:sz="4" w:space="0" w:color="auto"/>
              <w:left w:val="single" w:sz="4" w:space="0" w:color="auto"/>
              <w:bottom w:val="single" w:sz="4" w:space="0" w:color="auto"/>
              <w:right w:val="single" w:sz="4" w:space="0" w:color="auto"/>
            </w:tcBorders>
            <w:hideMark/>
          </w:tcPr>
          <w:p w14:paraId="0338CAF6"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34CEF58B" w14:textId="77777777" w:rsidR="00CC6B29" w:rsidRPr="00CA7D85" w:rsidRDefault="00CC6B29" w:rsidP="00B8738D">
            <w:pPr>
              <w:pStyle w:val="TAC"/>
            </w:pPr>
            <w:r w:rsidRPr="00CA7D85">
              <w:t>-</w:t>
            </w:r>
          </w:p>
        </w:tc>
      </w:tr>
      <w:tr w:rsidR="00CC6B29" w:rsidRPr="00CA7D85" w14:paraId="5004C4B0"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7EA9AB88" w14:textId="77777777" w:rsidR="00CC6B29" w:rsidRPr="00CA7D85" w:rsidRDefault="00CC6B29" w:rsidP="00B8738D">
            <w:pPr>
              <w:pStyle w:val="TAC"/>
              <w:rPr>
                <w:lang w:eastAsia="zh-CN"/>
              </w:rPr>
            </w:pPr>
            <w:r w:rsidRPr="00CA7D85">
              <w:t>9</w:t>
            </w:r>
          </w:p>
        </w:tc>
        <w:tc>
          <w:tcPr>
            <w:tcW w:w="3983" w:type="dxa"/>
            <w:tcBorders>
              <w:top w:val="single" w:sz="4" w:space="0" w:color="auto"/>
              <w:left w:val="single" w:sz="4" w:space="0" w:color="auto"/>
              <w:bottom w:val="single" w:sz="4" w:space="0" w:color="auto"/>
              <w:right w:val="single" w:sz="4" w:space="0" w:color="auto"/>
            </w:tcBorders>
            <w:hideMark/>
          </w:tcPr>
          <w:p w14:paraId="4E26796B" w14:textId="6F9C29FF" w:rsidR="00CC6B29" w:rsidRPr="00CA7D85" w:rsidRDefault="00CC6B29" w:rsidP="00B8738D">
            <w:pPr>
              <w:pStyle w:val="TAL"/>
              <w:rPr>
                <w:szCs w:val="18"/>
              </w:rPr>
            </w:pPr>
            <w:r w:rsidRPr="00CA7D85">
              <w:t xml:space="preserve">The SS transmits a </w:t>
            </w:r>
            <w:r w:rsidRPr="00CA7D85">
              <w:rPr>
                <w:i/>
              </w:rPr>
              <w:t>UEInformationRequest</w:t>
            </w:r>
            <w:r w:rsidRPr="00CA7D85">
              <w:t xml:space="preserve"> message on </w:t>
            </w:r>
            <w:r w:rsidR="006E53C2" w:rsidRPr="00CA7D85">
              <w:rPr>
                <w:rFonts w:cs="Arial"/>
                <w:szCs w:val="18"/>
              </w:rPr>
              <w:t xml:space="preserve">NR </w:t>
            </w:r>
            <w:r w:rsidRPr="00CA7D85">
              <w:t>Cell 2.</w:t>
            </w:r>
          </w:p>
        </w:tc>
        <w:tc>
          <w:tcPr>
            <w:tcW w:w="711" w:type="dxa"/>
            <w:tcBorders>
              <w:top w:val="single" w:sz="4" w:space="0" w:color="auto"/>
              <w:left w:val="single" w:sz="4" w:space="0" w:color="auto"/>
              <w:bottom w:val="single" w:sz="4" w:space="0" w:color="auto"/>
              <w:right w:val="single" w:sz="4" w:space="0" w:color="auto"/>
            </w:tcBorders>
            <w:hideMark/>
          </w:tcPr>
          <w:p w14:paraId="350CD5C3" w14:textId="77777777" w:rsidR="00CC6B29" w:rsidRPr="00CA7D85" w:rsidRDefault="00CC6B29" w:rsidP="00B8738D">
            <w:pPr>
              <w:pStyle w:val="TAC"/>
            </w:pPr>
            <w:r w:rsidRPr="00CA7D85">
              <w:t>&lt;--</w:t>
            </w:r>
          </w:p>
        </w:tc>
        <w:tc>
          <w:tcPr>
            <w:tcW w:w="2987" w:type="dxa"/>
            <w:tcBorders>
              <w:top w:val="single" w:sz="4" w:space="0" w:color="auto"/>
              <w:left w:val="single" w:sz="4" w:space="0" w:color="auto"/>
              <w:bottom w:val="single" w:sz="4" w:space="0" w:color="auto"/>
              <w:right w:val="single" w:sz="4" w:space="0" w:color="auto"/>
            </w:tcBorders>
            <w:hideMark/>
          </w:tcPr>
          <w:p w14:paraId="48717627" w14:textId="77777777" w:rsidR="00CC6B29" w:rsidRPr="00CA7D85" w:rsidRDefault="00CC6B29" w:rsidP="00B8738D">
            <w:pPr>
              <w:pStyle w:val="TAL"/>
            </w:pPr>
            <w:r w:rsidRPr="00CA7D85">
              <w:rPr>
                <w:i/>
              </w:rPr>
              <w:t>UEInformationRequest</w:t>
            </w:r>
          </w:p>
        </w:tc>
        <w:tc>
          <w:tcPr>
            <w:tcW w:w="569" w:type="dxa"/>
            <w:tcBorders>
              <w:top w:val="single" w:sz="4" w:space="0" w:color="auto"/>
              <w:left w:val="single" w:sz="4" w:space="0" w:color="auto"/>
              <w:bottom w:val="single" w:sz="4" w:space="0" w:color="auto"/>
              <w:right w:val="single" w:sz="4" w:space="0" w:color="auto"/>
            </w:tcBorders>
            <w:hideMark/>
          </w:tcPr>
          <w:p w14:paraId="43CE879D"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65357CE2" w14:textId="77777777" w:rsidR="00CC6B29" w:rsidRPr="00CA7D85" w:rsidRDefault="00CC6B29" w:rsidP="00B8738D">
            <w:pPr>
              <w:pStyle w:val="TAC"/>
            </w:pPr>
            <w:r w:rsidRPr="00CA7D85">
              <w:t>-</w:t>
            </w:r>
          </w:p>
        </w:tc>
      </w:tr>
      <w:tr w:rsidR="00CC6B29" w:rsidRPr="00CA7D85" w14:paraId="62E86068"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61FA84ED" w14:textId="77777777" w:rsidR="00CC6B29" w:rsidRPr="00CA7D85" w:rsidRDefault="00CC6B29" w:rsidP="00B8738D">
            <w:pPr>
              <w:pStyle w:val="TAC"/>
              <w:rPr>
                <w:lang w:eastAsia="zh-CN"/>
              </w:rPr>
            </w:pPr>
            <w:r w:rsidRPr="00CA7D85">
              <w:t>10</w:t>
            </w:r>
          </w:p>
        </w:tc>
        <w:tc>
          <w:tcPr>
            <w:tcW w:w="3983" w:type="dxa"/>
            <w:tcBorders>
              <w:top w:val="single" w:sz="4" w:space="0" w:color="auto"/>
              <w:left w:val="single" w:sz="4" w:space="0" w:color="auto"/>
              <w:bottom w:val="single" w:sz="4" w:space="0" w:color="auto"/>
              <w:right w:val="single" w:sz="4" w:space="0" w:color="auto"/>
            </w:tcBorders>
            <w:hideMark/>
          </w:tcPr>
          <w:p w14:paraId="62CA7500" w14:textId="77777777" w:rsidR="00CC6B29" w:rsidRPr="00CA7D85" w:rsidRDefault="00CC6B29" w:rsidP="00B8738D">
            <w:pPr>
              <w:pStyle w:val="TAL"/>
              <w:rPr>
                <w:iCs/>
                <w:szCs w:val="18"/>
              </w:rPr>
            </w:pPr>
            <w:r w:rsidRPr="00CA7D85">
              <w:t xml:space="preserve">Check: Does the UE transmit a </w:t>
            </w:r>
            <w:r w:rsidRPr="00CA7D85">
              <w:rPr>
                <w:i/>
              </w:rPr>
              <w:t>UEInformationResponse</w:t>
            </w:r>
            <w:r w:rsidRPr="00CA7D85">
              <w:t xml:space="preserve"> message </w:t>
            </w:r>
            <w:r w:rsidRPr="00CA7D85">
              <w:rPr>
                <w:lang w:eastAsia="zh-CN"/>
              </w:rPr>
              <w:t xml:space="preserve">with </w:t>
            </w:r>
            <w:r w:rsidRPr="00CA7D85">
              <w:rPr>
                <w:i/>
              </w:rPr>
              <w:t>rlf-Report-r9</w:t>
            </w:r>
            <w:r w:rsidRPr="00CA7D85">
              <w:t xml:space="preserve"> with </w:t>
            </w:r>
            <w:r w:rsidRPr="00CA7D85">
              <w:rPr>
                <w:i/>
              </w:rPr>
              <w:t>logMeasResultListBT</w:t>
            </w:r>
            <w:r w:rsidRPr="00CA7D85">
              <w:t xml:space="preserve"> including one entry (Bluetooth </w:t>
            </w:r>
            <w:r w:rsidRPr="00CA7D85">
              <w:rPr>
                <w:iCs/>
                <w:lang w:eastAsia="zh-CN"/>
              </w:rPr>
              <w:t>beacon</w:t>
            </w:r>
            <w:r w:rsidRPr="00CA7D85">
              <w:t xml:space="preserve"> 1) measurement result?</w:t>
            </w:r>
          </w:p>
        </w:tc>
        <w:tc>
          <w:tcPr>
            <w:tcW w:w="711" w:type="dxa"/>
            <w:tcBorders>
              <w:top w:val="single" w:sz="4" w:space="0" w:color="auto"/>
              <w:left w:val="single" w:sz="4" w:space="0" w:color="auto"/>
              <w:bottom w:val="single" w:sz="4" w:space="0" w:color="auto"/>
              <w:right w:val="single" w:sz="4" w:space="0" w:color="auto"/>
            </w:tcBorders>
            <w:hideMark/>
          </w:tcPr>
          <w:p w14:paraId="0BF77957" w14:textId="77777777" w:rsidR="00CC6B29" w:rsidRPr="00CA7D85" w:rsidRDefault="00CC6B29" w:rsidP="00B8738D">
            <w:pPr>
              <w:pStyle w:val="TAC"/>
            </w:pPr>
            <w:r w:rsidRPr="00CA7D85">
              <w:t>--&gt;</w:t>
            </w:r>
          </w:p>
        </w:tc>
        <w:tc>
          <w:tcPr>
            <w:tcW w:w="2987" w:type="dxa"/>
            <w:tcBorders>
              <w:top w:val="single" w:sz="4" w:space="0" w:color="auto"/>
              <w:left w:val="single" w:sz="4" w:space="0" w:color="auto"/>
              <w:bottom w:val="single" w:sz="4" w:space="0" w:color="auto"/>
              <w:right w:val="single" w:sz="4" w:space="0" w:color="auto"/>
            </w:tcBorders>
            <w:hideMark/>
          </w:tcPr>
          <w:p w14:paraId="2FF6A725" w14:textId="77777777" w:rsidR="00CC6B29" w:rsidRPr="00CA7D85" w:rsidRDefault="00CC6B29" w:rsidP="00B8738D">
            <w:pPr>
              <w:pStyle w:val="TAL"/>
              <w:rPr>
                <w:iCs/>
              </w:rPr>
            </w:pPr>
            <w:r w:rsidRPr="00CA7D85">
              <w:rPr>
                <w:i/>
              </w:rPr>
              <w:t>UEInformationResponse</w:t>
            </w:r>
          </w:p>
        </w:tc>
        <w:tc>
          <w:tcPr>
            <w:tcW w:w="569" w:type="dxa"/>
            <w:tcBorders>
              <w:top w:val="single" w:sz="4" w:space="0" w:color="auto"/>
              <w:left w:val="single" w:sz="4" w:space="0" w:color="auto"/>
              <w:bottom w:val="single" w:sz="4" w:space="0" w:color="auto"/>
              <w:right w:val="single" w:sz="4" w:space="0" w:color="auto"/>
            </w:tcBorders>
            <w:hideMark/>
          </w:tcPr>
          <w:p w14:paraId="2476F42F" w14:textId="482A84BC" w:rsidR="00CC6B29" w:rsidRPr="00CA7D85" w:rsidRDefault="00CC6B29" w:rsidP="00B8738D">
            <w:pPr>
              <w:pStyle w:val="TAC"/>
            </w:pPr>
            <w:r w:rsidRPr="00CA7D85">
              <w:t>2,</w:t>
            </w:r>
            <w:r w:rsidR="006E53C2" w:rsidRPr="00CA7D85">
              <w:t xml:space="preserve"> </w:t>
            </w:r>
            <w:r w:rsidRPr="00CA7D85">
              <w:t>3</w:t>
            </w:r>
          </w:p>
        </w:tc>
        <w:tc>
          <w:tcPr>
            <w:tcW w:w="853" w:type="dxa"/>
            <w:tcBorders>
              <w:top w:val="single" w:sz="4" w:space="0" w:color="auto"/>
              <w:left w:val="single" w:sz="4" w:space="0" w:color="auto"/>
              <w:bottom w:val="single" w:sz="4" w:space="0" w:color="auto"/>
              <w:right w:val="single" w:sz="4" w:space="0" w:color="auto"/>
            </w:tcBorders>
            <w:hideMark/>
          </w:tcPr>
          <w:p w14:paraId="02827C54" w14:textId="77777777" w:rsidR="00CC6B29" w:rsidRPr="00CA7D85" w:rsidRDefault="00CC6B29" w:rsidP="00B8738D">
            <w:pPr>
              <w:pStyle w:val="TAC"/>
            </w:pPr>
            <w:r w:rsidRPr="00CA7D85">
              <w:t>P</w:t>
            </w:r>
          </w:p>
        </w:tc>
      </w:tr>
    </w:tbl>
    <w:p w14:paraId="07C750FA" w14:textId="77777777" w:rsidR="00CC6B29" w:rsidRPr="00CA7D85" w:rsidRDefault="00CC6B29" w:rsidP="00CC6B29"/>
    <w:p w14:paraId="047A2D1D" w14:textId="15C83454" w:rsidR="00CC6B29" w:rsidRPr="00CA7D85" w:rsidRDefault="00CC6B29" w:rsidP="00CC6B29">
      <w:pPr>
        <w:pStyle w:val="H6"/>
      </w:pPr>
      <w:r w:rsidRPr="00CA7D85">
        <w:rPr>
          <w:lang w:eastAsia="zh-CN"/>
        </w:rPr>
        <w:lastRenderedPageBreak/>
        <w:t>8.1.6.3.3.1</w:t>
      </w:r>
      <w:r w:rsidRPr="00CA7D85">
        <w:t>.</w:t>
      </w:r>
      <w:r w:rsidRPr="00CA7D85">
        <w:rPr>
          <w:lang w:eastAsia="zh-CN"/>
        </w:rPr>
        <w:t>3</w:t>
      </w:r>
      <w:r w:rsidRPr="00CA7D85">
        <w:t>.3</w:t>
      </w:r>
      <w:r w:rsidRPr="00CA7D85">
        <w:tab/>
        <w:t>Specific message contents</w:t>
      </w:r>
    </w:p>
    <w:p w14:paraId="5E215E0B" w14:textId="77777777" w:rsidR="00CC6B29" w:rsidRPr="00CA7D85" w:rsidRDefault="00CC6B29" w:rsidP="00CC6B29">
      <w:pPr>
        <w:pStyle w:val="TH"/>
      </w:pPr>
      <w:r w:rsidRPr="00CA7D85">
        <w:t xml:space="preserve">Table 8.1.6.3.3.1.3.3-1: </w:t>
      </w:r>
      <w:r w:rsidRPr="00CA7D85">
        <w:rPr>
          <w:i/>
        </w:rPr>
        <w:t>RRCReconfiguration</w:t>
      </w:r>
      <w:r w:rsidRPr="00CA7D85">
        <w:t xml:space="preserve"> (step 1, Table 8.1.6.3.3.1.3.2-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047"/>
        <w:gridCol w:w="1654"/>
        <w:gridCol w:w="1676"/>
        <w:gridCol w:w="1262"/>
      </w:tblGrid>
      <w:tr w:rsidR="006E53C2" w:rsidRPr="00CA7D85" w14:paraId="21195933" w14:textId="77777777" w:rsidTr="00A56A39">
        <w:trPr>
          <w:jc w:val="center"/>
        </w:trPr>
        <w:tc>
          <w:tcPr>
            <w:tcW w:w="9639" w:type="dxa"/>
            <w:gridSpan w:val="4"/>
            <w:tcBorders>
              <w:top w:val="single" w:sz="4" w:space="0" w:color="auto"/>
              <w:left w:val="single" w:sz="4" w:space="0" w:color="auto"/>
              <w:bottom w:val="single" w:sz="4" w:space="0" w:color="auto"/>
              <w:right w:val="single" w:sz="4" w:space="0" w:color="auto"/>
            </w:tcBorders>
            <w:hideMark/>
          </w:tcPr>
          <w:p w14:paraId="0965CA95" w14:textId="77777777" w:rsidR="006E53C2" w:rsidRPr="00CA7D85" w:rsidRDefault="006E53C2" w:rsidP="00A56A39">
            <w:pPr>
              <w:pStyle w:val="TAL"/>
            </w:pPr>
            <w:r w:rsidRPr="00CA7D85">
              <w:t>Derivation path: TS 38.508-1 [4], Table 4.6.1-13</w:t>
            </w:r>
          </w:p>
        </w:tc>
      </w:tr>
      <w:tr w:rsidR="006E53C2" w:rsidRPr="00CA7D85" w14:paraId="5E4F50FD"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7FAD4D" w14:textId="77777777" w:rsidR="006E53C2" w:rsidRPr="00CA7D85" w:rsidRDefault="006E53C2" w:rsidP="00A56A39">
            <w:pPr>
              <w:pStyle w:val="TAH"/>
            </w:pPr>
            <w:r w:rsidRPr="00CA7D85">
              <w:t>Information Element</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85085" w14:textId="77777777" w:rsidR="006E53C2" w:rsidRPr="00CA7D85" w:rsidRDefault="006E53C2" w:rsidP="00A56A39">
            <w:pPr>
              <w:pStyle w:val="TAH"/>
            </w:pPr>
            <w:r w:rsidRPr="00CA7D85">
              <w:t>Value/remark</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A5C739" w14:textId="77777777" w:rsidR="006E53C2" w:rsidRPr="00CA7D85" w:rsidRDefault="006E53C2" w:rsidP="00A56A39">
            <w:pPr>
              <w:pStyle w:val="TAH"/>
            </w:pPr>
            <w:r w:rsidRPr="00CA7D85">
              <w:t>Comment</w:t>
            </w: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8A56E" w14:textId="77777777" w:rsidR="006E53C2" w:rsidRPr="00CA7D85" w:rsidRDefault="006E53C2" w:rsidP="00A56A39">
            <w:pPr>
              <w:pStyle w:val="TAH"/>
            </w:pPr>
            <w:r w:rsidRPr="00CA7D85">
              <w:t>Condition</w:t>
            </w:r>
          </w:p>
        </w:tc>
      </w:tr>
      <w:tr w:rsidR="006E53C2" w:rsidRPr="00CA7D85" w14:paraId="07689812"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2E68F" w14:textId="77777777" w:rsidR="006E53C2" w:rsidRPr="00CA7D85" w:rsidRDefault="006E53C2" w:rsidP="00A56A39">
            <w:pPr>
              <w:pStyle w:val="TAL"/>
            </w:pPr>
            <w:r w:rsidRPr="00CA7D85">
              <w:t>RRCReconfiguration ::=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DF6" w14:textId="77777777" w:rsidR="006E53C2" w:rsidRPr="00CA7D85" w:rsidRDefault="006E53C2"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B612E"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C0140" w14:textId="77777777" w:rsidR="006E53C2" w:rsidRPr="00CA7D85" w:rsidRDefault="006E53C2" w:rsidP="00A56A39">
            <w:pPr>
              <w:pStyle w:val="TAL"/>
            </w:pPr>
          </w:p>
        </w:tc>
      </w:tr>
      <w:tr w:rsidR="006E53C2" w:rsidRPr="00CA7D85" w14:paraId="2E1B7145"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E9746" w14:textId="77777777" w:rsidR="006E53C2" w:rsidRPr="00CA7D85" w:rsidRDefault="006E53C2" w:rsidP="00A56A39">
            <w:pPr>
              <w:pStyle w:val="TAL"/>
              <w:rPr>
                <w:lang w:eastAsia="zh-CN"/>
              </w:rPr>
            </w:pPr>
            <w:r w:rsidRPr="00CA7D85">
              <w:rPr>
                <w:lang w:eastAsia="zh-CN"/>
              </w:rPr>
              <w:t xml:space="preserve">  criticalExtensions CHOI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E33C2" w14:textId="77777777" w:rsidR="006E53C2" w:rsidRPr="00CA7D85" w:rsidRDefault="006E53C2"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47425"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85AAD" w14:textId="77777777" w:rsidR="006E53C2" w:rsidRPr="00CA7D85" w:rsidRDefault="006E53C2" w:rsidP="00A56A39">
            <w:pPr>
              <w:pStyle w:val="TAL"/>
            </w:pPr>
          </w:p>
        </w:tc>
      </w:tr>
      <w:tr w:rsidR="006E53C2" w:rsidRPr="00CA7D85" w14:paraId="4E0CE3FC"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3669" w14:textId="77777777" w:rsidR="006E53C2" w:rsidRPr="00CA7D85" w:rsidRDefault="006E53C2" w:rsidP="00A56A39">
            <w:pPr>
              <w:pStyle w:val="TAL"/>
              <w:rPr>
                <w:lang w:eastAsia="zh-CN"/>
              </w:rPr>
            </w:pPr>
            <w:r w:rsidRPr="00CA7D85">
              <w:t xml:space="preserve">    rrcReconfiguration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54BE3" w14:textId="77777777" w:rsidR="006E53C2" w:rsidRPr="00CA7D85" w:rsidRDefault="006E53C2"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D131E"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1C99" w14:textId="77777777" w:rsidR="006E53C2" w:rsidRPr="00CA7D85" w:rsidRDefault="006E53C2" w:rsidP="00A56A39">
            <w:pPr>
              <w:pStyle w:val="TAL"/>
            </w:pPr>
          </w:p>
        </w:tc>
      </w:tr>
      <w:tr w:rsidR="006E53C2" w:rsidRPr="00CA7D85" w14:paraId="3F3AC943"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3228C" w14:textId="77777777" w:rsidR="006E53C2" w:rsidRPr="00CA7D85" w:rsidRDefault="006E53C2" w:rsidP="00A56A39">
            <w:pPr>
              <w:pStyle w:val="TAL"/>
            </w:pPr>
            <w:r w:rsidRPr="00CA7D85">
              <w:t xml:space="preserve">      nonCriticalExtension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3332" w14:textId="77777777" w:rsidR="006E53C2" w:rsidRPr="00CA7D85" w:rsidRDefault="006E53C2"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5D2F2"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A2FDA" w14:textId="77777777" w:rsidR="006E53C2" w:rsidRPr="00CA7D85" w:rsidRDefault="006E53C2" w:rsidP="00A56A39">
            <w:pPr>
              <w:pStyle w:val="TAL"/>
            </w:pPr>
          </w:p>
        </w:tc>
      </w:tr>
      <w:tr w:rsidR="006E53C2" w:rsidRPr="00CA7D85" w14:paraId="5BD106DE"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7EDF9" w14:textId="77777777" w:rsidR="006E53C2" w:rsidRPr="00CA7D85" w:rsidRDefault="006E53C2" w:rsidP="00A56A39">
            <w:pPr>
              <w:pStyle w:val="TAL"/>
            </w:pPr>
            <w:r w:rsidRPr="00CA7D85">
              <w:t xml:space="preserve">        nonCriticalExtension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1531B" w14:textId="77777777" w:rsidR="006E53C2" w:rsidRPr="00CA7D85" w:rsidRDefault="006E53C2"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E10FF"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EC67A" w14:textId="77777777" w:rsidR="006E53C2" w:rsidRPr="00CA7D85" w:rsidRDefault="006E53C2" w:rsidP="00A56A39">
            <w:pPr>
              <w:pStyle w:val="TAL"/>
            </w:pPr>
          </w:p>
        </w:tc>
      </w:tr>
      <w:tr w:rsidR="006E53C2" w:rsidRPr="00CA7D85" w14:paraId="27620875"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15699" w14:textId="77777777" w:rsidR="006E53C2" w:rsidRPr="00CA7D85" w:rsidRDefault="006E53C2" w:rsidP="00A56A39">
            <w:pPr>
              <w:pStyle w:val="TAL"/>
            </w:pPr>
            <w:r w:rsidRPr="00CA7D85">
              <w:t xml:space="preserve">          nonCriticalExtension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37A0" w14:textId="77777777" w:rsidR="006E53C2" w:rsidRPr="00CA7D85" w:rsidRDefault="006E53C2"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6BB56"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D8D48" w14:textId="77777777" w:rsidR="006E53C2" w:rsidRPr="00CA7D85" w:rsidRDefault="006E53C2" w:rsidP="00A56A39">
            <w:pPr>
              <w:pStyle w:val="TAL"/>
            </w:pPr>
          </w:p>
        </w:tc>
      </w:tr>
      <w:tr w:rsidR="006E53C2" w:rsidRPr="00CA7D85" w14:paraId="107011F8"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B295F" w14:textId="77777777" w:rsidR="006E53C2" w:rsidRPr="00CA7D85" w:rsidRDefault="006E53C2" w:rsidP="00A56A39">
            <w:pPr>
              <w:pStyle w:val="TAL"/>
            </w:pPr>
            <w:r w:rsidRPr="00CA7D85">
              <w:t xml:space="preserve">            nonCriticalExtension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1C8B" w14:textId="77777777" w:rsidR="006E53C2" w:rsidRPr="00CA7D85" w:rsidRDefault="006E53C2"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6E43B"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E55D8" w14:textId="77777777" w:rsidR="006E53C2" w:rsidRPr="00CA7D85" w:rsidRDefault="006E53C2" w:rsidP="00A56A39">
            <w:pPr>
              <w:pStyle w:val="TAL"/>
            </w:pPr>
          </w:p>
        </w:tc>
      </w:tr>
      <w:tr w:rsidR="006E53C2" w:rsidRPr="00CA7D85" w14:paraId="7345CA4F"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E0A0C" w14:textId="77777777" w:rsidR="006E53C2" w:rsidRPr="00CA7D85" w:rsidRDefault="006E53C2" w:rsidP="00A56A39">
            <w:pPr>
              <w:pStyle w:val="TAL"/>
              <w:rPr>
                <w:lang w:eastAsia="zh-CN"/>
              </w:rPr>
            </w:pPr>
            <w:r w:rsidRPr="00CA7D85">
              <w:rPr>
                <w:lang w:eastAsia="zh-CN"/>
              </w:rPr>
              <w:t xml:space="preserve">              otherConfig-v1610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4359E" w14:textId="77777777" w:rsidR="006E53C2" w:rsidRPr="00CA7D85" w:rsidRDefault="006E53C2"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9BE47"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54F08" w14:textId="77777777" w:rsidR="006E53C2" w:rsidRPr="00CA7D85" w:rsidRDefault="006E53C2" w:rsidP="00A56A39">
            <w:pPr>
              <w:pStyle w:val="TAL"/>
            </w:pPr>
          </w:p>
        </w:tc>
      </w:tr>
      <w:tr w:rsidR="006E53C2" w:rsidRPr="00CA7D85" w14:paraId="042FE6D8"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F21D3" w14:textId="77777777" w:rsidR="006E53C2" w:rsidRPr="00CA7D85" w:rsidRDefault="006E53C2" w:rsidP="00A56A39">
            <w:pPr>
              <w:pStyle w:val="TAL"/>
              <w:rPr>
                <w:lang w:eastAsia="zh-CN"/>
              </w:rPr>
            </w:pPr>
            <w:r w:rsidRPr="00CA7D85">
              <w:rPr>
                <w:lang w:eastAsia="zh-CN"/>
              </w:rPr>
              <w:t xml:space="preserve">                idc-Assista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16F7F" w14:textId="77777777" w:rsidR="006E53C2" w:rsidRPr="00CA7D85" w:rsidRDefault="006E53C2" w:rsidP="00A56A39">
            <w:pPr>
              <w:pStyle w:val="TAL"/>
            </w:pPr>
            <w:r w:rsidRPr="00CA7D85">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F3ECA"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8BB8D" w14:textId="77777777" w:rsidR="006E53C2" w:rsidRPr="00CA7D85" w:rsidRDefault="006E53C2" w:rsidP="00A56A39">
            <w:pPr>
              <w:pStyle w:val="TAL"/>
            </w:pPr>
          </w:p>
        </w:tc>
      </w:tr>
      <w:tr w:rsidR="006E53C2" w:rsidRPr="00CA7D85" w14:paraId="6B5108C9"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79F0C" w14:textId="77777777" w:rsidR="006E53C2" w:rsidRPr="00CA7D85" w:rsidRDefault="006E53C2" w:rsidP="00A56A39">
            <w:pPr>
              <w:pStyle w:val="TAL"/>
              <w:rPr>
                <w:lang w:eastAsia="zh-CN"/>
              </w:rPr>
            </w:pPr>
            <w:r w:rsidRPr="00CA7D85">
              <w:rPr>
                <w:lang w:eastAsia="zh-CN"/>
              </w:rPr>
              <w:t xml:space="preserve">                drx-Prefere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D5A23" w14:textId="77777777" w:rsidR="006E53C2" w:rsidRPr="00CA7D85" w:rsidRDefault="006E53C2" w:rsidP="00A56A39">
            <w:pPr>
              <w:pStyle w:val="TAL"/>
            </w:pPr>
            <w:r w:rsidRPr="00CA7D85">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7D531"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AA8F7" w14:textId="77777777" w:rsidR="006E53C2" w:rsidRPr="00CA7D85" w:rsidRDefault="006E53C2" w:rsidP="00A56A39">
            <w:pPr>
              <w:pStyle w:val="TAL"/>
            </w:pPr>
          </w:p>
        </w:tc>
      </w:tr>
      <w:tr w:rsidR="006E53C2" w:rsidRPr="00CA7D85" w14:paraId="30BFB2C5"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AE701" w14:textId="77777777" w:rsidR="006E53C2" w:rsidRPr="00CA7D85" w:rsidRDefault="006E53C2" w:rsidP="00A56A39">
            <w:pPr>
              <w:pStyle w:val="TAL"/>
              <w:rPr>
                <w:lang w:eastAsia="zh-CN"/>
              </w:rPr>
            </w:pPr>
            <w:r w:rsidRPr="00CA7D85">
              <w:rPr>
                <w:lang w:eastAsia="zh-CN"/>
              </w:rPr>
              <w:t xml:space="preserve">                maxBW-Prefere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CDF10" w14:textId="77777777" w:rsidR="006E53C2" w:rsidRPr="00CA7D85" w:rsidRDefault="006E53C2" w:rsidP="00A56A39">
            <w:pPr>
              <w:pStyle w:val="TAL"/>
            </w:pPr>
            <w:r w:rsidRPr="00CA7D85">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65084"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9A6B" w14:textId="77777777" w:rsidR="006E53C2" w:rsidRPr="00CA7D85" w:rsidRDefault="006E53C2" w:rsidP="00A56A39">
            <w:pPr>
              <w:pStyle w:val="TAL"/>
            </w:pPr>
          </w:p>
        </w:tc>
      </w:tr>
      <w:tr w:rsidR="006E53C2" w:rsidRPr="00CA7D85" w14:paraId="0BE924E2"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9F660" w14:textId="77777777" w:rsidR="006E53C2" w:rsidRPr="00CA7D85" w:rsidRDefault="006E53C2" w:rsidP="00A56A39">
            <w:pPr>
              <w:pStyle w:val="TAL"/>
              <w:rPr>
                <w:lang w:eastAsia="zh-CN"/>
              </w:rPr>
            </w:pPr>
            <w:r w:rsidRPr="00CA7D85">
              <w:rPr>
                <w:lang w:eastAsia="zh-CN"/>
              </w:rPr>
              <w:t xml:space="preserve">                maxCC-Prefere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D8D4D" w14:textId="77777777" w:rsidR="006E53C2" w:rsidRPr="00CA7D85" w:rsidRDefault="006E53C2" w:rsidP="00A56A39">
            <w:pPr>
              <w:pStyle w:val="TAL"/>
            </w:pPr>
            <w:r w:rsidRPr="00CA7D85">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2A74E"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91720" w14:textId="77777777" w:rsidR="006E53C2" w:rsidRPr="00CA7D85" w:rsidRDefault="006E53C2" w:rsidP="00A56A39">
            <w:pPr>
              <w:pStyle w:val="TAL"/>
            </w:pPr>
          </w:p>
        </w:tc>
      </w:tr>
      <w:tr w:rsidR="006E53C2" w:rsidRPr="00CA7D85" w14:paraId="7A6DCBB3"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8A80E" w14:textId="77777777" w:rsidR="006E53C2" w:rsidRPr="00CA7D85" w:rsidRDefault="006E53C2" w:rsidP="00A56A39">
            <w:pPr>
              <w:pStyle w:val="TAL"/>
              <w:rPr>
                <w:lang w:eastAsia="zh-CN"/>
              </w:rPr>
            </w:pPr>
            <w:r w:rsidRPr="00CA7D85">
              <w:rPr>
                <w:lang w:eastAsia="zh-CN"/>
              </w:rPr>
              <w:t xml:space="preserve">                maxMIMO-LayerPrefere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3CC2C" w14:textId="77777777" w:rsidR="006E53C2" w:rsidRPr="00CA7D85" w:rsidRDefault="006E53C2" w:rsidP="00A56A39">
            <w:pPr>
              <w:pStyle w:val="TAL"/>
            </w:pPr>
            <w:r w:rsidRPr="00CA7D85">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C7878"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66E2F" w14:textId="77777777" w:rsidR="006E53C2" w:rsidRPr="00CA7D85" w:rsidRDefault="006E53C2" w:rsidP="00A56A39">
            <w:pPr>
              <w:pStyle w:val="TAL"/>
            </w:pPr>
          </w:p>
        </w:tc>
      </w:tr>
      <w:tr w:rsidR="006E53C2" w:rsidRPr="00CA7D85" w14:paraId="3114B9D5"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C8EEE" w14:textId="77777777" w:rsidR="006E53C2" w:rsidRPr="00CA7D85" w:rsidRDefault="006E53C2" w:rsidP="00A56A39">
            <w:pPr>
              <w:pStyle w:val="TAL"/>
              <w:rPr>
                <w:lang w:eastAsia="zh-CN"/>
              </w:rPr>
            </w:pPr>
            <w:r w:rsidRPr="00CA7D85">
              <w:rPr>
                <w:lang w:eastAsia="zh-CN"/>
              </w:rPr>
              <w:t xml:space="preserve">                minSchedulingOffsetPrefere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438E0" w14:textId="77777777" w:rsidR="006E53C2" w:rsidRPr="00CA7D85" w:rsidRDefault="006E53C2" w:rsidP="00A56A39">
            <w:pPr>
              <w:pStyle w:val="TAL"/>
            </w:pPr>
            <w:r w:rsidRPr="00CA7D85">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698E1"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3CFB9" w14:textId="77777777" w:rsidR="006E53C2" w:rsidRPr="00CA7D85" w:rsidRDefault="006E53C2" w:rsidP="00A56A39">
            <w:pPr>
              <w:pStyle w:val="TAL"/>
            </w:pPr>
          </w:p>
        </w:tc>
      </w:tr>
      <w:tr w:rsidR="006E53C2" w:rsidRPr="00CA7D85" w14:paraId="2185FCAA"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A011E" w14:textId="77777777" w:rsidR="006E53C2" w:rsidRPr="00CA7D85" w:rsidRDefault="006E53C2" w:rsidP="00A56A39">
            <w:pPr>
              <w:pStyle w:val="TAL"/>
              <w:rPr>
                <w:lang w:eastAsia="zh-CN"/>
              </w:rPr>
            </w:pPr>
            <w:r w:rsidRPr="00CA7D85">
              <w:rPr>
                <w:lang w:eastAsia="zh-CN"/>
              </w:rPr>
              <w:t xml:space="preserve">                releasePrefere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97C1D" w14:textId="77777777" w:rsidR="006E53C2" w:rsidRPr="00CA7D85" w:rsidRDefault="006E53C2" w:rsidP="00A56A39">
            <w:pPr>
              <w:pStyle w:val="TAL"/>
            </w:pPr>
            <w:r w:rsidRPr="00CA7D85">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B68C9"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FC85A" w14:textId="77777777" w:rsidR="006E53C2" w:rsidRPr="00CA7D85" w:rsidRDefault="006E53C2" w:rsidP="00A56A39">
            <w:pPr>
              <w:pStyle w:val="TAL"/>
            </w:pPr>
          </w:p>
        </w:tc>
      </w:tr>
      <w:tr w:rsidR="006E53C2" w:rsidRPr="00CA7D85" w14:paraId="0576AD2E"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AC2AD" w14:textId="77777777" w:rsidR="006E53C2" w:rsidRPr="00CA7D85" w:rsidRDefault="006E53C2" w:rsidP="00A56A39">
            <w:pPr>
              <w:pStyle w:val="TAL"/>
              <w:rPr>
                <w:lang w:eastAsia="zh-CN"/>
              </w:rPr>
            </w:pPr>
            <w:r w:rsidRPr="00CA7D85">
              <w:rPr>
                <w:lang w:eastAsia="zh-CN"/>
              </w:rPr>
              <w:t xml:space="preserve">                referenceTimePreferenceReportin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B342C" w14:textId="77777777" w:rsidR="006E53C2" w:rsidRPr="00CA7D85" w:rsidRDefault="006E53C2" w:rsidP="00A56A39">
            <w:pPr>
              <w:pStyle w:val="TAL"/>
            </w:pPr>
            <w:r w:rsidRPr="00CA7D85">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D6736"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D3352" w14:textId="77777777" w:rsidR="006E53C2" w:rsidRPr="00CA7D85" w:rsidRDefault="006E53C2" w:rsidP="00A56A39">
            <w:pPr>
              <w:pStyle w:val="TAL"/>
            </w:pPr>
          </w:p>
        </w:tc>
      </w:tr>
      <w:tr w:rsidR="006E53C2" w:rsidRPr="00CA7D85" w14:paraId="09890AE1"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E6FC4" w14:textId="77777777" w:rsidR="006E53C2" w:rsidRPr="00CA7D85" w:rsidRDefault="006E53C2" w:rsidP="00A56A39">
            <w:pPr>
              <w:pStyle w:val="TAL"/>
              <w:rPr>
                <w:lang w:eastAsia="zh-CN"/>
              </w:rPr>
            </w:pPr>
            <w:r w:rsidRPr="00CA7D85">
              <w:rPr>
                <w:lang w:eastAsia="zh-CN"/>
              </w:rPr>
              <w:t xml:space="preserve">                btNameList-r16 </w:t>
            </w:r>
            <w:r w:rsidRPr="00CA7D85">
              <w:rPr>
                <w:bCs/>
              </w:rPr>
              <w:t>CHOI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27291" w14:textId="77777777" w:rsidR="006E53C2" w:rsidRPr="00CA7D85" w:rsidRDefault="006E53C2"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1FFA4"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8FDAF" w14:textId="77777777" w:rsidR="006E53C2" w:rsidRPr="00CA7D85" w:rsidRDefault="006E53C2" w:rsidP="00A56A39">
            <w:pPr>
              <w:pStyle w:val="TAL"/>
            </w:pPr>
          </w:p>
        </w:tc>
      </w:tr>
      <w:tr w:rsidR="006E53C2" w:rsidRPr="00CA7D85" w14:paraId="59B2CBF3"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30738" w14:textId="77777777" w:rsidR="006E53C2" w:rsidRPr="00CA7D85" w:rsidRDefault="006E53C2" w:rsidP="00A56A39">
            <w:pPr>
              <w:pStyle w:val="TAL"/>
              <w:rPr>
                <w:lang w:eastAsia="zh-CN"/>
              </w:rPr>
            </w:pPr>
            <w:r w:rsidRPr="00CA7D85">
              <w:rPr>
                <w:lang w:eastAsia="zh-CN"/>
              </w:rPr>
              <w:t xml:space="preserve">                    Setup BT-NameList-r16 SEQUENCE (SIZE (1..maxBT-Name-r16)) OF</w:t>
            </w:r>
            <w:r w:rsidRPr="00CA7D85">
              <w:t xml:space="preserve"> BT-Name-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8D2FF" w14:textId="77777777" w:rsidR="006E53C2" w:rsidRPr="00CA7D85" w:rsidRDefault="006E53C2" w:rsidP="00A56A39">
            <w:pPr>
              <w:pStyle w:val="TAL"/>
              <w:rPr>
                <w:lang w:eastAsia="zh-CN"/>
              </w:rPr>
            </w:pPr>
            <w:r w:rsidRPr="00CA7D85">
              <w:rPr>
                <w:lang w:eastAsia="zh-CN"/>
              </w:rPr>
              <w:t>1 entry</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370CF"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B6587" w14:textId="77777777" w:rsidR="006E53C2" w:rsidRPr="00CA7D85" w:rsidRDefault="006E53C2" w:rsidP="00A56A39">
            <w:pPr>
              <w:pStyle w:val="TAL"/>
            </w:pPr>
          </w:p>
        </w:tc>
      </w:tr>
      <w:tr w:rsidR="006E53C2" w:rsidRPr="00CA7D85" w14:paraId="070AC7D5"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7164C" w14:textId="77777777" w:rsidR="006E53C2" w:rsidRPr="00CA7D85" w:rsidRDefault="006E53C2" w:rsidP="00A56A39">
            <w:pPr>
              <w:pStyle w:val="TAL"/>
              <w:rPr>
                <w:lang w:eastAsia="zh-CN"/>
              </w:rPr>
            </w:pPr>
            <w:r w:rsidRPr="00CA7D85">
              <w:rPr>
                <w:lang w:eastAsia="zh-CN"/>
              </w:rPr>
              <w:t xml:space="preserve">                      BT-Name-r16[1]</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F4677" w14:textId="77777777" w:rsidR="006E53C2" w:rsidRPr="00CA7D85" w:rsidRDefault="006E53C2" w:rsidP="00A56A39">
            <w:pPr>
              <w:pStyle w:val="TAL"/>
            </w:pPr>
            <w:r w:rsidRPr="00CA7D85">
              <w:t>Set as per Table 4.4.9-1 of 36.508</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F096F" w14:textId="77777777" w:rsidR="006E53C2" w:rsidRPr="00CA7D85" w:rsidRDefault="006E53C2" w:rsidP="00A56A39">
            <w:pPr>
              <w:pStyle w:val="TAL"/>
            </w:pPr>
            <w:r w:rsidRPr="00CA7D85">
              <w:t>OCTET STRING (SIZE (1..248))</w:t>
            </w:r>
          </w:p>
          <w:p w14:paraId="3F09EF18" w14:textId="77777777" w:rsidR="006E53C2" w:rsidRPr="00CA7D85" w:rsidRDefault="006E53C2" w:rsidP="00A56A39">
            <w:pPr>
              <w:pStyle w:val="TAL"/>
            </w:pPr>
            <w:r w:rsidRPr="00CA7D85">
              <w:t>Refers to LOCAL NAME defined in Bluetooth specification</w:t>
            </w: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64AA6" w14:textId="77777777" w:rsidR="006E53C2" w:rsidRPr="00CA7D85" w:rsidRDefault="006E53C2" w:rsidP="00A56A39">
            <w:pPr>
              <w:pStyle w:val="TAL"/>
            </w:pPr>
          </w:p>
        </w:tc>
      </w:tr>
      <w:tr w:rsidR="006E53C2" w:rsidRPr="00CA7D85" w14:paraId="2123BC74"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0DDDE" w14:textId="77777777" w:rsidR="006E53C2" w:rsidRPr="00CA7D85" w:rsidRDefault="006E53C2" w:rsidP="00A56A39">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C5CED" w14:textId="77777777" w:rsidR="006E53C2" w:rsidRPr="00CA7D85" w:rsidRDefault="006E53C2"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AA52"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C46F" w14:textId="77777777" w:rsidR="006E53C2" w:rsidRPr="00CA7D85" w:rsidRDefault="006E53C2" w:rsidP="00A56A39">
            <w:pPr>
              <w:pStyle w:val="TAL"/>
            </w:pPr>
          </w:p>
        </w:tc>
      </w:tr>
      <w:tr w:rsidR="006E53C2" w:rsidRPr="00CA7D85" w14:paraId="771A2A6E"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177B8" w14:textId="77777777" w:rsidR="006E53C2" w:rsidRPr="00CA7D85" w:rsidRDefault="006E53C2" w:rsidP="00A56A39">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AB5EC" w14:textId="77777777" w:rsidR="006E53C2" w:rsidRPr="00CA7D85" w:rsidRDefault="006E53C2"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1DDC0"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4DF5F" w14:textId="77777777" w:rsidR="006E53C2" w:rsidRPr="00CA7D85" w:rsidRDefault="006E53C2" w:rsidP="00A56A39">
            <w:pPr>
              <w:pStyle w:val="TAL"/>
            </w:pPr>
          </w:p>
        </w:tc>
      </w:tr>
      <w:tr w:rsidR="006E53C2" w:rsidRPr="00CA7D85" w14:paraId="61FBC7E6"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AC5E2" w14:textId="77777777" w:rsidR="006E53C2" w:rsidRPr="00CA7D85" w:rsidRDefault="006E53C2" w:rsidP="00A56A39">
            <w:pPr>
              <w:pStyle w:val="TAL"/>
              <w:rPr>
                <w:lang w:eastAsia="zh-CN"/>
              </w:rPr>
            </w:pPr>
            <w:r w:rsidRPr="00CA7D85">
              <w:rPr>
                <w:lang w:eastAsia="zh-CN"/>
              </w:rPr>
              <w:t xml:space="preserve">                wlanNameList-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635C3" w14:textId="77777777" w:rsidR="006E53C2" w:rsidRPr="00CA7D85" w:rsidRDefault="006E53C2" w:rsidP="00A56A39">
            <w:pPr>
              <w:pStyle w:val="TAL"/>
            </w:pPr>
            <w:r w:rsidRPr="00CA7D85">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93855"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2DB16" w14:textId="77777777" w:rsidR="006E53C2" w:rsidRPr="00CA7D85" w:rsidRDefault="006E53C2" w:rsidP="00A56A39">
            <w:pPr>
              <w:pStyle w:val="TAL"/>
            </w:pPr>
          </w:p>
        </w:tc>
      </w:tr>
      <w:tr w:rsidR="006E53C2" w:rsidRPr="00CA7D85" w14:paraId="604DE233"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0B01A" w14:textId="77777777" w:rsidR="006E53C2" w:rsidRPr="00CA7D85" w:rsidRDefault="006E53C2" w:rsidP="00A56A39">
            <w:pPr>
              <w:pStyle w:val="TAL"/>
              <w:rPr>
                <w:lang w:eastAsia="zh-CN"/>
              </w:rPr>
            </w:pPr>
            <w:r w:rsidRPr="00CA7D85">
              <w:rPr>
                <w:lang w:eastAsia="zh-CN"/>
              </w:rPr>
              <w:t xml:space="preserve">                sensorNameList-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09E5A" w14:textId="77777777" w:rsidR="006E53C2" w:rsidRPr="00CA7D85" w:rsidRDefault="006E53C2" w:rsidP="00A56A39">
            <w:pPr>
              <w:pStyle w:val="TAL"/>
            </w:pPr>
            <w:r w:rsidRPr="00CA7D85">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7B26B"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496E7" w14:textId="77777777" w:rsidR="006E53C2" w:rsidRPr="00CA7D85" w:rsidRDefault="006E53C2" w:rsidP="00A56A39">
            <w:pPr>
              <w:pStyle w:val="TAL"/>
            </w:pPr>
          </w:p>
        </w:tc>
      </w:tr>
      <w:tr w:rsidR="006E53C2" w:rsidRPr="00CA7D85" w14:paraId="419CBB07"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BA6E8" w14:textId="77777777" w:rsidR="006E53C2" w:rsidRPr="00CA7D85" w:rsidRDefault="006E53C2" w:rsidP="00A56A39">
            <w:pPr>
              <w:pStyle w:val="TAL"/>
              <w:rPr>
                <w:lang w:eastAsia="zh-CN"/>
              </w:rPr>
            </w:pPr>
            <w:r w:rsidRPr="00CA7D85">
              <w:rPr>
                <w:lang w:eastAsia="zh-CN"/>
              </w:rPr>
              <w:t xml:space="preserve">                obtainCommonLocation-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EC6BB" w14:textId="77777777" w:rsidR="006E53C2" w:rsidRPr="00CA7D85" w:rsidRDefault="006E53C2" w:rsidP="00A56A39">
            <w:pPr>
              <w:pStyle w:val="TAL"/>
            </w:pPr>
            <w:r w:rsidRPr="00CA7D85">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D377"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6CC6" w14:textId="77777777" w:rsidR="006E53C2" w:rsidRPr="00CA7D85" w:rsidRDefault="006E53C2" w:rsidP="00A56A39">
            <w:pPr>
              <w:pStyle w:val="TAL"/>
            </w:pPr>
          </w:p>
        </w:tc>
      </w:tr>
      <w:tr w:rsidR="006E53C2" w:rsidRPr="00CA7D85" w14:paraId="7EBA7ECD"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FBFE1" w14:textId="77777777" w:rsidR="006E53C2" w:rsidRPr="00CA7D85" w:rsidRDefault="006E53C2" w:rsidP="00A56A39">
            <w:pPr>
              <w:pStyle w:val="TAL"/>
              <w:rPr>
                <w:lang w:eastAsia="zh-CN"/>
              </w:rPr>
            </w:pPr>
            <w:r w:rsidRPr="00CA7D85">
              <w:rPr>
                <w:lang w:eastAsia="zh-CN"/>
              </w:rPr>
              <w:t xml:space="preserve">                sl-AssistanceConfigNR-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764" w14:textId="77777777" w:rsidR="006E53C2" w:rsidRPr="00CA7D85" w:rsidRDefault="006E53C2" w:rsidP="00A56A39">
            <w:pPr>
              <w:pStyle w:val="TAL"/>
            </w:pPr>
            <w:r w:rsidRPr="00CA7D85">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9BA33"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90C53" w14:textId="77777777" w:rsidR="006E53C2" w:rsidRPr="00CA7D85" w:rsidRDefault="006E53C2" w:rsidP="00A56A39">
            <w:pPr>
              <w:pStyle w:val="TAL"/>
            </w:pPr>
          </w:p>
        </w:tc>
      </w:tr>
      <w:tr w:rsidR="006E53C2" w:rsidRPr="00CA7D85" w14:paraId="1E4BA756"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F7696" w14:textId="77777777" w:rsidR="006E53C2" w:rsidRPr="00CA7D85" w:rsidRDefault="006E53C2" w:rsidP="00A56A39">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5297E" w14:textId="77777777" w:rsidR="006E53C2" w:rsidRPr="00CA7D85" w:rsidRDefault="006E53C2"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87D0"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0383" w14:textId="77777777" w:rsidR="006E53C2" w:rsidRPr="00CA7D85" w:rsidRDefault="006E53C2" w:rsidP="00A56A39">
            <w:pPr>
              <w:pStyle w:val="TAL"/>
            </w:pPr>
          </w:p>
        </w:tc>
      </w:tr>
      <w:tr w:rsidR="006E53C2" w:rsidRPr="00CA7D85" w14:paraId="5256C658"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F53B3" w14:textId="77777777" w:rsidR="006E53C2" w:rsidRPr="00CA7D85" w:rsidRDefault="006E53C2" w:rsidP="00A56A39">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AE279" w14:textId="77777777" w:rsidR="006E53C2" w:rsidRPr="00CA7D85" w:rsidRDefault="006E53C2"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F441A"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474EE" w14:textId="77777777" w:rsidR="006E53C2" w:rsidRPr="00CA7D85" w:rsidRDefault="006E53C2" w:rsidP="00A56A39">
            <w:pPr>
              <w:pStyle w:val="TAL"/>
            </w:pPr>
          </w:p>
        </w:tc>
      </w:tr>
      <w:tr w:rsidR="006E53C2" w:rsidRPr="00CA7D85" w14:paraId="14B31DC7"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40FC8" w14:textId="77777777" w:rsidR="006E53C2" w:rsidRPr="00CA7D85" w:rsidRDefault="006E53C2" w:rsidP="00A56A39">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E687D" w14:textId="77777777" w:rsidR="006E53C2" w:rsidRPr="00CA7D85" w:rsidRDefault="006E53C2"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B4E6A"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C0B88" w14:textId="77777777" w:rsidR="006E53C2" w:rsidRPr="00CA7D85" w:rsidRDefault="006E53C2" w:rsidP="00A56A39">
            <w:pPr>
              <w:pStyle w:val="TAL"/>
            </w:pPr>
          </w:p>
        </w:tc>
      </w:tr>
      <w:tr w:rsidR="006E53C2" w:rsidRPr="00CA7D85" w14:paraId="357B20F4"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A05B4" w14:textId="77777777" w:rsidR="006E53C2" w:rsidRPr="00CA7D85" w:rsidRDefault="006E53C2" w:rsidP="00A56A39">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863" w14:textId="77777777" w:rsidR="006E53C2" w:rsidRPr="00CA7D85" w:rsidRDefault="006E53C2"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DC5F7"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07311" w14:textId="77777777" w:rsidR="006E53C2" w:rsidRPr="00CA7D85" w:rsidRDefault="006E53C2" w:rsidP="00A56A39">
            <w:pPr>
              <w:pStyle w:val="TAL"/>
            </w:pPr>
          </w:p>
        </w:tc>
      </w:tr>
      <w:tr w:rsidR="006E53C2" w:rsidRPr="00CA7D85" w14:paraId="69DB7DC5"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BF8F2" w14:textId="77777777" w:rsidR="006E53C2" w:rsidRPr="00CA7D85" w:rsidRDefault="006E53C2" w:rsidP="00A56A39">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A409F" w14:textId="77777777" w:rsidR="006E53C2" w:rsidRPr="00CA7D85" w:rsidRDefault="006E53C2"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DCC08"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388E" w14:textId="77777777" w:rsidR="006E53C2" w:rsidRPr="00CA7D85" w:rsidRDefault="006E53C2" w:rsidP="00A56A39">
            <w:pPr>
              <w:pStyle w:val="TAL"/>
            </w:pPr>
          </w:p>
        </w:tc>
      </w:tr>
      <w:tr w:rsidR="006E53C2" w:rsidRPr="00CA7D85" w14:paraId="26F8937D"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4D4C5" w14:textId="77777777" w:rsidR="006E53C2" w:rsidRPr="00CA7D85" w:rsidRDefault="006E53C2" w:rsidP="00A56A39">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35A1E" w14:textId="77777777" w:rsidR="006E53C2" w:rsidRPr="00CA7D85" w:rsidRDefault="006E53C2"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4EE7D"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E1716" w14:textId="77777777" w:rsidR="006E53C2" w:rsidRPr="00CA7D85" w:rsidRDefault="006E53C2" w:rsidP="00A56A39">
            <w:pPr>
              <w:pStyle w:val="TAL"/>
            </w:pPr>
          </w:p>
        </w:tc>
      </w:tr>
      <w:tr w:rsidR="006E53C2" w:rsidRPr="00CA7D85" w14:paraId="014799C6"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EFCDA" w14:textId="77777777" w:rsidR="006E53C2" w:rsidRPr="00CA7D85" w:rsidRDefault="006E53C2" w:rsidP="00A56A39">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6F3E2" w14:textId="77777777" w:rsidR="006E53C2" w:rsidRPr="00CA7D85" w:rsidRDefault="006E53C2"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772A40"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CAA8C" w14:textId="77777777" w:rsidR="006E53C2" w:rsidRPr="00CA7D85" w:rsidRDefault="006E53C2" w:rsidP="00A56A39">
            <w:pPr>
              <w:pStyle w:val="TAL"/>
            </w:pPr>
          </w:p>
        </w:tc>
      </w:tr>
      <w:tr w:rsidR="006E53C2" w:rsidRPr="00CA7D85" w14:paraId="37929209"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2FD66" w14:textId="77777777" w:rsidR="006E53C2" w:rsidRPr="00CA7D85" w:rsidRDefault="006E53C2" w:rsidP="00A56A39">
            <w:pPr>
              <w:pStyle w:val="TAL"/>
              <w:rPr>
                <w:lang w:eastAsia="zh-CN"/>
              </w:rPr>
            </w:pPr>
            <w:r w:rsidRPr="00CA7D85">
              <w:rPr>
                <w:lang w:eastAsia="zh-CN"/>
              </w:rPr>
              <w:t>}</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FBEF" w14:textId="77777777" w:rsidR="006E53C2" w:rsidRPr="00CA7D85" w:rsidRDefault="006E53C2"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E8E9" w14:textId="77777777" w:rsidR="006E53C2" w:rsidRPr="00CA7D85" w:rsidRDefault="006E53C2"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41627" w14:textId="77777777" w:rsidR="006E53C2" w:rsidRPr="00CA7D85" w:rsidRDefault="006E53C2" w:rsidP="00A56A39">
            <w:pPr>
              <w:pStyle w:val="TAL"/>
            </w:pPr>
          </w:p>
        </w:tc>
      </w:tr>
    </w:tbl>
    <w:p w14:paraId="24090732" w14:textId="77777777" w:rsidR="006E53C2" w:rsidRPr="00CA7D85" w:rsidRDefault="006E53C2" w:rsidP="00CC6B29"/>
    <w:p w14:paraId="738FB913" w14:textId="77777777" w:rsidR="00CC6B29" w:rsidRPr="00CA7D85" w:rsidRDefault="00CC6B29" w:rsidP="00CC6B29">
      <w:pPr>
        <w:pStyle w:val="TH"/>
      </w:pPr>
      <w:r w:rsidRPr="00CA7D85">
        <w:lastRenderedPageBreak/>
        <w:t xml:space="preserve">Table 8.1.6.3.3.1.3.3-2: </w:t>
      </w:r>
      <w:r w:rsidRPr="00CA7D85">
        <w:rPr>
          <w:i/>
        </w:rPr>
        <w:t>RRCReestablishmentComplete</w:t>
      </w:r>
      <w:r w:rsidRPr="00CA7D85">
        <w:t xml:space="preserve"> (step 6, Table 8.1.6.3.3.1.3.2-3)</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06"/>
        <w:gridCol w:w="2254"/>
        <w:gridCol w:w="1690"/>
        <w:gridCol w:w="1189"/>
      </w:tblGrid>
      <w:tr w:rsidR="00CC6B29" w:rsidRPr="00CA7D85" w14:paraId="255F770C" w14:textId="77777777" w:rsidTr="006513D1">
        <w:trPr>
          <w:jc w:val="center"/>
        </w:trPr>
        <w:tc>
          <w:tcPr>
            <w:tcW w:w="9639" w:type="dxa"/>
            <w:gridSpan w:val="4"/>
            <w:tcBorders>
              <w:top w:val="single" w:sz="4" w:space="0" w:color="000000"/>
              <w:left w:val="single" w:sz="4" w:space="0" w:color="000000"/>
              <w:bottom w:val="single" w:sz="4" w:space="0" w:color="000000"/>
              <w:right w:val="single" w:sz="4" w:space="0" w:color="000000"/>
            </w:tcBorders>
            <w:hideMark/>
          </w:tcPr>
          <w:p w14:paraId="6BBBF97F" w14:textId="73DD2300" w:rsidR="00CC6B29" w:rsidRPr="00CA7D85" w:rsidRDefault="00CC6B29" w:rsidP="00B8738D">
            <w:pPr>
              <w:pStyle w:val="TAL"/>
            </w:pPr>
            <w:r w:rsidRPr="00CA7D85">
              <w:t xml:space="preserve">Derivation path: </w:t>
            </w:r>
            <w:r w:rsidR="006E53C2" w:rsidRPr="00CA7D85">
              <w:t xml:space="preserve">TS </w:t>
            </w:r>
            <w:r w:rsidRPr="00CA7D85">
              <w:t>38.508</w:t>
            </w:r>
            <w:r w:rsidR="006E53C2" w:rsidRPr="00CA7D85">
              <w:t>-1</w:t>
            </w:r>
            <w:r w:rsidRPr="00CA7D85">
              <w:t xml:space="preserve"> </w:t>
            </w:r>
            <w:r w:rsidR="006E53C2" w:rsidRPr="00CA7D85">
              <w:t>[4],</w:t>
            </w:r>
            <w:r w:rsidRPr="00CA7D85">
              <w:t xml:space="preserve"> </w:t>
            </w:r>
            <w:r w:rsidR="006E53C2" w:rsidRPr="00CA7D85">
              <w:t xml:space="preserve">Table </w:t>
            </w:r>
            <w:r w:rsidRPr="00CA7D85">
              <w:t>4.6.1-11</w:t>
            </w:r>
          </w:p>
        </w:tc>
      </w:tr>
      <w:tr w:rsidR="00CC6B29" w:rsidRPr="00CA7D85" w14:paraId="2403C5C7" w14:textId="77777777" w:rsidTr="006513D1">
        <w:trPr>
          <w:jc w:val="center"/>
        </w:trPr>
        <w:tc>
          <w:tcPr>
            <w:tcW w:w="4506" w:type="dxa"/>
            <w:tcBorders>
              <w:top w:val="single" w:sz="4" w:space="0" w:color="000000"/>
              <w:left w:val="single" w:sz="4" w:space="0" w:color="000000"/>
              <w:bottom w:val="single" w:sz="4" w:space="0" w:color="000000"/>
              <w:right w:val="single" w:sz="4" w:space="0" w:color="000000"/>
            </w:tcBorders>
            <w:hideMark/>
          </w:tcPr>
          <w:p w14:paraId="5A66CF37" w14:textId="77777777" w:rsidR="00CC6B29" w:rsidRPr="00CA7D85" w:rsidRDefault="00CC6B29" w:rsidP="00B8738D">
            <w:pPr>
              <w:pStyle w:val="TAH"/>
            </w:pPr>
            <w:r w:rsidRPr="00CA7D85">
              <w:t>Information Element</w:t>
            </w:r>
          </w:p>
        </w:tc>
        <w:tc>
          <w:tcPr>
            <w:tcW w:w="2254" w:type="dxa"/>
            <w:tcBorders>
              <w:top w:val="single" w:sz="4" w:space="0" w:color="000000"/>
              <w:left w:val="single" w:sz="4" w:space="0" w:color="000000"/>
              <w:bottom w:val="single" w:sz="4" w:space="0" w:color="000000"/>
              <w:right w:val="single" w:sz="4" w:space="0" w:color="000000"/>
            </w:tcBorders>
            <w:hideMark/>
          </w:tcPr>
          <w:p w14:paraId="3528523D" w14:textId="77777777" w:rsidR="00CC6B29" w:rsidRPr="00CA7D85" w:rsidRDefault="00CC6B29" w:rsidP="00B8738D">
            <w:pPr>
              <w:pStyle w:val="TAH"/>
            </w:pPr>
            <w:r w:rsidRPr="00CA7D85">
              <w:t>Value/remark</w:t>
            </w:r>
          </w:p>
        </w:tc>
        <w:tc>
          <w:tcPr>
            <w:tcW w:w="1690" w:type="dxa"/>
            <w:tcBorders>
              <w:top w:val="single" w:sz="4" w:space="0" w:color="000000"/>
              <w:left w:val="single" w:sz="4" w:space="0" w:color="000000"/>
              <w:bottom w:val="single" w:sz="4" w:space="0" w:color="000000"/>
              <w:right w:val="single" w:sz="4" w:space="0" w:color="000000"/>
            </w:tcBorders>
            <w:hideMark/>
          </w:tcPr>
          <w:p w14:paraId="66E7BF28" w14:textId="77777777" w:rsidR="00CC6B29" w:rsidRPr="00CA7D85" w:rsidRDefault="00CC6B29" w:rsidP="00B8738D">
            <w:pPr>
              <w:pStyle w:val="TAH"/>
            </w:pPr>
            <w:r w:rsidRPr="00CA7D85">
              <w:t>Comment</w:t>
            </w:r>
          </w:p>
        </w:tc>
        <w:tc>
          <w:tcPr>
            <w:tcW w:w="1189" w:type="dxa"/>
            <w:tcBorders>
              <w:top w:val="single" w:sz="4" w:space="0" w:color="000000"/>
              <w:left w:val="single" w:sz="4" w:space="0" w:color="000000"/>
              <w:bottom w:val="single" w:sz="4" w:space="0" w:color="000000"/>
              <w:right w:val="single" w:sz="4" w:space="0" w:color="000000"/>
            </w:tcBorders>
            <w:hideMark/>
          </w:tcPr>
          <w:p w14:paraId="639D48EE" w14:textId="77777777" w:rsidR="00CC6B29" w:rsidRPr="00CA7D85" w:rsidRDefault="00CC6B29" w:rsidP="00B8738D">
            <w:pPr>
              <w:pStyle w:val="TAH"/>
            </w:pPr>
            <w:r w:rsidRPr="00CA7D85">
              <w:t>Condition</w:t>
            </w:r>
          </w:p>
        </w:tc>
      </w:tr>
      <w:tr w:rsidR="00CC6B29" w:rsidRPr="00CA7D85" w14:paraId="3871E07B" w14:textId="77777777" w:rsidTr="006513D1">
        <w:trPr>
          <w:jc w:val="center"/>
        </w:trPr>
        <w:tc>
          <w:tcPr>
            <w:tcW w:w="4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72BAD" w14:textId="77777777" w:rsidR="00CC6B29" w:rsidRPr="00CA7D85" w:rsidRDefault="00CC6B29" w:rsidP="00B8738D">
            <w:pPr>
              <w:pStyle w:val="TAL"/>
            </w:pPr>
            <w:r w:rsidRPr="00CA7D85">
              <w:t>RRCReestablishmentComplete ::= SEQUENCE {</w:t>
            </w:r>
          </w:p>
        </w:tc>
        <w:tc>
          <w:tcPr>
            <w:tcW w:w="22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35128" w14:textId="77777777" w:rsidR="00CC6B29" w:rsidRPr="00CA7D85" w:rsidRDefault="00CC6B29" w:rsidP="00B8738D">
            <w:pPr>
              <w:pStyle w:val="TAL"/>
            </w:pPr>
          </w:p>
        </w:tc>
        <w:tc>
          <w:tcPr>
            <w:tcW w:w="16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D460B" w14:textId="77777777" w:rsidR="00CC6B29" w:rsidRPr="00CA7D85" w:rsidRDefault="00CC6B29" w:rsidP="00B8738D">
            <w:pPr>
              <w:pStyle w:val="TAL"/>
            </w:pPr>
          </w:p>
        </w:tc>
        <w:tc>
          <w:tcPr>
            <w:tcW w:w="1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FE05" w14:textId="77777777" w:rsidR="00CC6B29" w:rsidRPr="00CA7D85" w:rsidRDefault="00CC6B29" w:rsidP="00B8738D">
            <w:pPr>
              <w:pStyle w:val="TAL"/>
            </w:pPr>
          </w:p>
        </w:tc>
      </w:tr>
      <w:tr w:rsidR="00CC6B29" w:rsidRPr="00CA7D85" w14:paraId="079C4383" w14:textId="77777777" w:rsidTr="006513D1">
        <w:trPr>
          <w:jc w:val="center"/>
        </w:trPr>
        <w:tc>
          <w:tcPr>
            <w:tcW w:w="4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DA049" w14:textId="77777777" w:rsidR="00CC6B29" w:rsidRPr="00CA7D85" w:rsidRDefault="00CC6B29" w:rsidP="00B8738D">
            <w:pPr>
              <w:pStyle w:val="TAL"/>
            </w:pPr>
            <w:r w:rsidRPr="00CA7D85">
              <w:t xml:space="preserve">  criticalExtensions CHOICE {</w:t>
            </w:r>
          </w:p>
        </w:tc>
        <w:tc>
          <w:tcPr>
            <w:tcW w:w="22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ABC94" w14:textId="77777777" w:rsidR="00CC6B29" w:rsidRPr="00CA7D85" w:rsidRDefault="00CC6B29" w:rsidP="00B8738D">
            <w:pPr>
              <w:pStyle w:val="TAL"/>
            </w:pPr>
          </w:p>
        </w:tc>
        <w:tc>
          <w:tcPr>
            <w:tcW w:w="16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14C1D" w14:textId="77777777" w:rsidR="00CC6B29" w:rsidRPr="00CA7D85" w:rsidRDefault="00CC6B29" w:rsidP="00B8738D">
            <w:pPr>
              <w:pStyle w:val="TAL"/>
            </w:pPr>
          </w:p>
        </w:tc>
        <w:tc>
          <w:tcPr>
            <w:tcW w:w="1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1BFE9" w14:textId="77777777" w:rsidR="00CC6B29" w:rsidRPr="00CA7D85" w:rsidRDefault="00CC6B29" w:rsidP="00B8738D">
            <w:pPr>
              <w:pStyle w:val="TAL"/>
            </w:pPr>
          </w:p>
        </w:tc>
      </w:tr>
      <w:tr w:rsidR="00CC6B29" w:rsidRPr="00CA7D85" w14:paraId="2D9951D0" w14:textId="77777777" w:rsidTr="006513D1">
        <w:trPr>
          <w:jc w:val="center"/>
        </w:trPr>
        <w:tc>
          <w:tcPr>
            <w:tcW w:w="4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D6A15B" w14:textId="0594A885" w:rsidR="00CC6B29" w:rsidRPr="00CA7D85" w:rsidRDefault="00CC6B29" w:rsidP="00B8738D">
            <w:pPr>
              <w:pStyle w:val="TAL"/>
            </w:pPr>
            <w:r w:rsidRPr="00CA7D85">
              <w:t xml:space="preserve">    rrcReestablishmentComplete SEQUENCE {</w:t>
            </w:r>
          </w:p>
        </w:tc>
        <w:tc>
          <w:tcPr>
            <w:tcW w:w="22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8CC58" w14:textId="77777777" w:rsidR="00CC6B29" w:rsidRPr="00CA7D85" w:rsidRDefault="00CC6B29" w:rsidP="00B8738D">
            <w:pPr>
              <w:pStyle w:val="TAL"/>
            </w:pPr>
          </w:p>
        </w:tc>
        <w:tc>
          <w:tcPr>
            <w:tcW w:w="16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40CDC" w14:textId="77777777" w:rsidR="00CC6B29" w:rsidRPr="00CA7D85" w:rsidRDefault="00CC6B29" w:rsidP="00B8738D">
            <w:pPr>
              <w:pStyle w:val="TAL"/>
            </w:pPr>
          </w:p>
        </w:tc>
        <w:tc>
          <w:tcPr>
            <w:tcW w:w="1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E12F0" w14:textId="77777777" w:rsidR="00CC6B29" w:rsidRPr="00CA7D85" w:rsidRDefault="00CC6B29" w:rsidP="00B8738D">
            <w:pPr>
              <w:pStyle w:val="TAL"/>
            </w:pPr>
          </w:p>
        </w:tc>
      </w:tr>
      <w:tr w:rsidR="00CC6B29" w:rsidRPr="00CA7D85" w14:paraId="6C5DECA4" w14:textId="77777777" w:rsidTr="006513D1">
        <w:trPr>
          <w:jc w:val="center"/>
        </w:trPr>
        <w:tc>
          <w:tcPr>
            <w:tcW w:w="4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45D1F" w14:textId="3311B0FD" w:rsidR="00CC6B29" w:rsidRPr="00CA7D85" w:rsidRDefault="00CC6B29" w:rsidP="00B8738D">
            <w:pPr>
              <w:pStyle w:val="TAL"/>
              <w:rPr>
                <w:lang w:eastAsia="zh-CN"/>
              </w:rPr>
            </w:pPr>
            <w:r w:rsidRPr="00CA7D85">
              <w:rPr>
                <w:lang w:eastAsia="zh-CN"/>
              </w:rPr>
              <w:t xml:space="preserve">      nonCriticalExtension SEQUENCE {</w:t>
            </w:r>
          </w:p>
        </w:tc>
        <w:tc>
          <w:tcPr>
            <w:tcW w:w="22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54FD1" w14:textId="77777777" w:rsidR="00CC6B29" w:rsidRPr="00CA7D85" w:rsidRDefault="00CC6B29" w:rsidP="00B8738D">
            <w:pPr>
              <w:pStyle w:val="TAL"/>
            </w:pPr>
          </w:p>
        </w:tc>
        <w:tc>
          <w:tcPr>
            <w:tcW w:w="16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3F1F2" w14:textId="77777777" w:rsidR="00CC6B29" w:rsidRPr="00CA7D85" w:rsidRDefault="00CC6B29" w:rsidP="00B8738D">
            <w:pPr>
              <w:pStyle w:val="TAL"/>
            </w:pPr>
          </w:p>
        </w:tc>
        <w:tc>
          <w:tcPr>
            <w:tcW w:w="1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5B5D7" w14:textId="77777777" w:rsidR="00CC6B29" w:rsidRPr="00CA7D85" w:rsidRDefault="00CC6B29" w:rsidP="00B8738D">
            <w:pPr>
              <w:pStyle w:val="TAL"/>
            </w:pPr>
          </w:p>
        </w:tc>
      </w:tr>
      <w:tr w:rsidR="000205F8" w:rsidRPr="00CA7D85" w14:paraId="53F04BE3" w14:textId="77777777" w:rsidTr="00DD4577">
        <w:trPr>
          <w:jc w:val="center"/>
        </w:trPr>
        <w:tc>
          <w:tcPr>
            <w:tcW w:w="4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4A20" w14:textId="77777777" w:rsidR="000205F8" w:rsidRPr="00CA7D85" w:rsidRDefault="000205F8" w:rsidP="00DD4577">
            <w:pPr>
              <w:pStyle w:val="TAL"/>
              <w:rPr>
                <w:lang w:eastAsia="zh-CN"/>
              </w:rPr>
            </w:pPr>
            <w:r w:rsidRPr="00CA7D85">
              <w:rPr>
                <w:lang w:eastAsia="zh-CN"/>
              </w:rPr>
              <w:t xml:space="preserve">        </w:t>
            </w:r>
            <w:r w:rsidRPr="00CA7D85">
              <w:t>iab-NodeIndication-r16</w:t>
            </w:r>
          </w:p>
        </w:tc>
        <w:tc>
          <w:tcPr>
            <w:tcW w:w="22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8A763" w14:textId="77777777" w:rsidR="000205F8" w:rsidRPr="00CA7D85" w:rsidRDefault="000205F8" w:rsidP="00DD4577">
            <w:pPr>
              <w:pStyle w:val="TAL"/>
            </w:pPr>
            <w:r w:rsidRPr="00CA7D85">
              <w:rPr>
                <w:lang w:eastAsia="zh-CN"/>
              </w:rPr>
              <w:t>Not checked</w:t>
            </w:r>
          </w:p>
        </w:tc>
        <w:tc>
          <w:tcPr>
            <w:tcW w:w="16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A51CF" w14:textId="77777777" w:rsidR="000205F8" w:rsidRPr="00CA7D85" w:rsidRDefault="000205F8" w:rsidP="00DD4577">
            <w:pPr>
              <w:pStyle w:val="TAL"/>
            </w:pPr>
          </w:p>
        </w:tc>
        <w:tc>
          <w:tcPr>
            <w:tcW w:w="1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17208" w14:textId="77777777" w:rsidR="000205F8" w:rsidRPr="00CA7D85" w:rsidRDefault="000205F8" w:rsidP="00DD4577">
            <w:pPr>
              <w:pStyle w:val="TAL"/>
            </w:pPr>
          </w:p>
        </w:tc>
      </w:tr>
      <w:tr w:rsidR="000205F8" w:rsidRPr="00CA7D85" w14:paraId="1A82A959" w14:textId="77777777" w:rsidTr="00DD4577">
        <w:trPr>
          <w:jc w:val="center"/>
        </w:trPr>
        <w:tc>
          <w:tcPr>
            <w:tcW w:w="4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C1908" w14:textId="77777777" w:rsidR="000205F8" w:rsidRPr="00CA7D85" w:rsidRDefault="000205F8" w:rsidP="00DD4577">
            <w:pPr>
              <w:pStyle w:val="TAL"/>
              <w:rPr>
                <w:lang w:eastAsia="zh-CN"/>
              </w:rPr>
            </w:pPr>
            <w:r w:rsidRPr="00CA7D85">
              <w:rPr>
                <w:lang w:eastAsia="zh-CN"/>
              </w:rPr>
              <w:t xml:space="preserve">        </w:t>
            </w:r>
            <w:r w:rsidRPr="00CA7D85">
              <w:t>idleMeasAvailable-r16</w:t>
            </w:r>
          </w:p>
        </w:tc>
        <w:tc>
          <w:tcPr>
            <w:tcW w:w="22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93261" w14:textId="77777777" w:rsidR="000205F8" w:rsidRPr="00CA7D85" w:rsidRDefault="000205F8" w:rsidP="00DD4577">
            <w:pPr>
              <w:pStyle w:val="TAL"/>
            </w:pPr>
            <w:r w:rsidRPr="00CA7D85">
              <w:rPr>
                <w:lang w:eastAsia="zh-CN"/>
              </w:rPr>
              <w:t>Not checked</w:t>
            </w:r>
          </w:p>
        </w:tc>
        <w:tc>
          <w:tcPr>
            <w:tcW w:w="16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E9159" w14:textId="77777777" w:rsidR="000205F8" w:rsidRPr="00CA7D85" w:rsidRDefault="000205F8" w:rsidP="00DD4577">
            <w:pPr>
              <w:pStyle w:val="TAL"/>
            </w:pPr>
          </w:p>
        </w:tc>
        <w:tc>
          <w:tcPr>
            <w:tcW w:w="1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AE291" w14:textId="77777777" w:rsidR="000205F8" w:rsidRPr="00CA7D85" w:rsidRDefault="000205F8" w:rsidP="00DD4577">
            <w:pPr>
              <w:pStyle w:val="TAL"/>
            </w:pPr>
          </w:p>
        </w:tc>
      </w:tr>
      <w:tr w:rsidR="00CC6B29" w:rsidRPr="00CA7D85" w14:paraId="7B2F9AE4" w14:textId="77777777" w:rsidTr="006513D1">
        <w:trPr>
          <w:jc w:val="center"/>
        </w:trPr>
        <w:tc>
          <w:tcPr>
            <w:tcW w:w="4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C5360" w14:textId="3D0B6E1C" w:rsidR="00CC6B29" w:rsidRPr="00CA7D85" w:rsidRDefault="00CC6B29" w:rsidP="00B8738D">
            <w:pPr>
              <w:pStyle w:val="TAL"/>
              <w:rPr>
                <w:lang w:eastAsia="zh-CN"/>
              </w:rPr>
            </w:pPr>
            <w:r w:rsidRPr="00CA7D85">
              <w:rPr>
                <w:lang w:eastAsia="zh-CN"/>
              </w:rPr>
              <w:t xml:space="preserve">        ue-MeasurementsAvailable-r16</w:t>
            </w:r>
          </w:p>
        </w:tc>
        <w:tc>
          <w:tcPr>
            <w:tcW w:w="22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77733" w14:textId="02F129DA" w:rsidR="00CC6B29" w:rsidRPr="00CA7D85" w:rsidRDefault="000205F8" w:rsidP="00B8738D">
            <w:pPr>
              <w:pStyle w:val="TAL"/>
            </w:pPr>
            <w:r w:rsidRPr="00CA7D85">
              <w:t>UE-MeasurementsAvailable-r16 with condition RLF</w:t>
            </w:r>
          </w:p>
        </w:tc>
        <w:tc>
          <w:tcPr>
            <w:tcW w:w="16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49387" w14:textId="77777777" w:rsidR="00CC6B29" w:rsidRPr="00CA7D85" w:rsidRDefault="00CC6B29" w:rsidP="00B8738D">
            <w:pPr>
              <w:pStyle w:val="TAL"/>
            </w:pPr>
          </w:p>
        </w:tc>
        <w:tc>
          <w:tcPr>
            <w:tcW w:w="1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C7E21" w14:textId="77777777" w:rsidR="00CC6B29" w:rsidRPr="00CA7D85" w:rsidRDefault="00CC6B29" w:rsidP="00B8738D">
            <w:pPr>
              <w:pStyle w:val="TAL"/>
            </w:pPr>
          </w:p>
        </w:tc>
      </w:tr>
      <w:tr w:rsidR="000205F8" w:rsidRPr="00CA7D85" w:rsidDel="00B5686A" w14:paraId="29B02E9D" w14:textId="77777777" w:rsidTr="00DD4577">
        <w:trPr>
          <w:jc w:val="center"/>
        </w:trPr>
        <w:tc>
          <w:tcPr>
            <w:tcW w:w="4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F5693" w14:textId="77777777" w:rsidR="000205F8" w:rsidRPr="00CA7D85" w:rsidDel="00B5686A" w:rsidRDefault="000205F8" w:rsidP="00DD4577">
            <w:pPr>
              <w:pStyle w:val="TAL"/>
              <w:rPr>
                <w:lang w:eastAsia="zh-CN"/>
              </w:rPr>
            </w:pPr>
            <w:r w:rsidRPr="00CA7D85">
              <w:rPr>
                <w:lang w:eastAsia="zh-CN"/>
              </w:rPr>
              <w:t xml:space="preserve">        </w:t>
            </w:r>
            <w:r w:rsidRPr="00CA7D85">
              <w:t>mobilityHistoryAvail-r16</w:t>
            </w:r>
          </w:p>
        </w:tc>
        <w:tc>
          <w:tcPr>
            <w:tcW w:w="22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90431" w14:textId="77777777" w:rsidR="000205F8" w:rsidRPr="00CA7D85" w:rsidDel="00B5686A" w:rsidRDefault="000205F8" w:rsidP="00DD4577">
            <w:pPr>
              <w:pStyle w:val="TAL"/>
              <w:rPr>
                <w:lang w:eastAsia="zh-CN"/>
              </w:rPr>
            </w:pPr>
            <w:r w:rsidRPr="00CA7D85">
              <w:rPr>
                <w:lang w:eastAsia="zh-CN"/>
              </w:rPr>
              <w:t>Not checked</w:t>
            </w:r>
          </w:p>
        </w:tc>
        <w:tc>
          <w:tcPr>
            <w:tcW w:w="16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2ADE3" w14:textId="77777777" w:rsidR="000205F8" w:rsidRPr="00CA7D85" w:rsidDel="00B5686A" w:rsidRDefault="000205F8" w:rsidP="00DD4577">
            <w:pPr>
              <w:pStyle w:val="TAL"/>
            </w:pPr>
          </w:p>
        </w:tc>
        <w:tc>
          <w:tcPr>
            <w:tcW w:w="1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8807" w14:textId="77777777" w:rsidR="000205F8" w:rsidRPr="00CA7D85" w:rsidDel="00B5686A" w:rsidRDefault="000205F8" w:rsidP="00DD4577">
            <w:pPr>
              <w:pStyle w:val="TAL"/>
            </w:pPr>
          </w:p>
        </w:tc>
      </w:tr>
      <w:tr w:rsidR="000205F8" w:rsidRPr="00CA7D85" w:rsidDel="00B5686A" w14:paraId="2E61AD67" w14:textId="77777777" w:rsidTr="00DD4577">
        <w:trPr>
          <w:jc w:val="center"/>
        </w:trPr>
        <w:tc>
          <w:tcPr>
            <w:tcW w:w="4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90E1B" w14:textId="77777777" w:rsidR="000205F8" w:rsidRPr="00CA7D85" w:rsidDel="00B5686A" w:rsidRDefault="000205F8" w:rsidP="00DD4577">
            <w:pPr>
              <w:pStyle w:val="TAL"/>
              <w:rPr>
                <w:lang w:eastAsia="zh-CN"/>
              </w:rPr>
            </w:pPr>
            <w:r w:rsidRPr="00CA7D85">
              <w:rPr>
                <w:lang w:eastAsia="zh-CN"/>
              </w:rPr>
              <w:t xml:space="preserve">        </w:t>
            </w:r>
            <w:r w:rsidRPr="00CA7D85">
              <w:t>mobilityState-r16</w:t>
            </w:r>
          </w:p>
        </w:tc>
        <w:tc>
          <w:tcPr>
            <w:tcW w:w="22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F102D" w14:textId="77777777" w:rsidR="000205F8" w:rsidRPr="00CA7D85" w:rsidDel="00B5686A" w:rsidRDefault="000205F8" w:rsidP="00DD4577">
            <w:pPr>
              <w:pStyle w:val="TAL"/>
              <w:rPr>
                <w:lang w:eastAsia="zh-CN"/>
              </w:rPr>
            </w:pPr>
            <w:r w:rsidRPr="00CA7D85">
              <w:rPr>
                <w:lang w:eastAsia="zh-CN"/>
              </w:rPr>
              <w:t>Not checked</w:t>
            </w:r>
          </w:p>
        </w:tc>
        <w:tc>
          <w:tcPr>
            <w:tcW w:w="16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C7D8B" w14:textId="77777777" w:rsidR="000205F8" w:rsidRPr="00CA7D85" w:rsidDel="00B5686A" w:rsidRDefault="000205F8" w:rsidP="00DD4577">
            <w:pPr>
              <w:pStyle w:val="TAL"/>
            </w:pPr>
          </w:p>
        </w:tc>
        <w:tc>
          <w:tcPr>
            <w:tcW w:w="1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90640" w14:textId="77777777" w:rsidR="000205F8" w:rsidRPr="00CA7D85" w:rsidDel="00B5686A" w:rsidRDefault="000205F8" w:rsidP="00DD4577">
            <w:pPr>
              <w:pStyle w:val="TAL"/>
            </w:pPr>
          </w:p>
        </w:tc>
      </w:tr>
      <w:tr w:rsidR="00CC6B29" w:rsidRPr="00CA7D85" w14:paraId="7612F1D7" w14:textId="77777777" w:rsidTr="006513D1">
        <w:trPr>
          <w:jc w:val="center"/>
        </w:trPr>
        <w:tc>
          <w:tcPr>
            <w:tcW w:w="4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24920" w14:textId="5A423D26" w:rsidR="00CC6B29" w:rsidRPr="00CA7D85" w:rsidRDefault="00CC6B29" w:rsidP="00B8738D">
            <w:pPr>
              <w:pStyle w:val="TAL"/>
              <w:rPr>
                <w:lang w:eastAsia="zh-CN"/>
              </w:rPr>
            </w:pPr>
            <w:r w:rsidRPr="00CA7D85">
              <w:rPr>
                <w:lang w:eastAsia="zh-CN"/>
              </w:rPr>
              <w:t xml:space="preserve">        nonCriticalExtension</w:t>
            </w:r>
          </w:p>
        </w:tc>
        <w:tc>
          <w:tcPr>
            <w:tcW w:w="22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C3A0C" w14:textId="77777777" w:rsidR="00CC6B29" w:rsidRPr="00CA7D85" w:rsidRDefault="00CC6B29" w:rsidP="00B8738D">
            <w:pPr>
              <w:pStyle w:val="TAL"/>
              <w:rPr>
                <w:lang w:eastAsia="zh-CN"/>
              </w:rPr>
            </w:pPr>
            <w:r w:rsidRPr="00CA7D85">
              <w:rPr>
                <w:lang w:eastAsia="zh-CN"/>
              </w:rPr>
              <w:t>Not present</w:t>
            </w:r>
          </w:p>
        </w:tc>
        <w:tc>
          <w:tcPr>
            <w:tcW w:w="16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CE01" w14:textId="77777777" w:rsidR="00CC6B29" w:rsidRPr="00CA7D85" w:rsidRDefault="00CC6B29" w:rsidP="00B8738D">
            <w:pPr>
              <w:pStyle w:val="TAL"/>
            </w:pPr>
          </w:p>
        </w:tc>
        <w:tc>
          <w:tcPr>
            <w:tcW w:w="1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AC8B7" w14:textId="77777777" w:rsidR="00CC6B29" w:rsidRPr="00CA7D85" w:rsidRDefault="00CC6B29" w:rsidP="00B8738D">
            <w:pPr>
              <w:pStyle w:val="TAL"/>
            </w:pPr>
          </w:p>
        </w:tc>
      </w:tr>
      <w:tr w:rsidR="00CC6B29" w:rsidRPr="00CA7D85" w14:paraId="395ACC4B" w14:textId="77777777" w:rsidTr="006513D1">
        <w:trPr>
          <w:jc w:val="center"/>
        </w:trPr>
        <w:tc>
          <w:tcPr>
            <w:tcW w:w="4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90D08" w14:textId="77777777" w:rsidR="00CC6B29" w:rsidRPr="00CA7D85" w:rsidRDefault="00CC6B29" w:rsidP="00B8738D">
            <w:pPr>
              <w:pStyle w:val="TAL"/>
            </w:pPr>
            <w:r w:rsidRPr="00CA7D85">
              <w:t xml:space="preserve">      }</w:t>
            </w:r>
          </w:p>
        </w:tc>
        <w:tc>
          <w:tcPr>
            <w:tcW w:w="22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5CA2B" w14:textId="77777777" w:rsidR="00CC6B29" w:rsidRPr="00CA7D85" w:rsidRDefault="00CC6B29" w:rsidP="00B8738D">
            <w:pPr>
              <w:pStyle w:val="TAL"/>
            </w:pPr>
          </w:p>
        </w:tc>
        <w:tc>
          <w:tcPr>
            <w:tcW w:w="16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99A6E" w14:textId="77777777" w:rsidR="00CC6B29" w:rsidRPr="00CA7D85" w:rsidRDefault="00CC6B29" w:rsidP="00B8738D">
            <w:pPr>
              <w:pStyle w:val="TAL"/>
            </w:pPr>
          </w:p>
        </w:tc>
        <w:tc>
          <w:tcPr>
            <w:tcW w:w="1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63A64" w14:textId="77777777" w:rsidR="00CC6B29" w:rsidRPr="00CA7D85" w:rsidRDefault="00CC6B29" w:rsidP="00B8738D">
            <w:pPr>
              <w:pStyle w:val="TAL"/>
            </w:pPr>
          </w:p>
        </w:tc>
      </w:tr>
      <w:tr w:rsidR="00CC6B29" w:rsidRPr="00CA7D85" w14:paraId="2AEBA982" w14:textId="77777777" w:rsidTr="006513D1">
        <w:trPr>
          <w:jc w:val="center"/>
        </w:trPr>
        <w:tc>
          <w:tcPr>
            <w:tcW w:w="4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C3B66" w14:textId="77777777" w:rsidR="00CC6B29" w:rsidRPr="00CA7D85" w:rsidRDefault="00CC6B29" w:rsidP="00B8738D">
            <w:pPr>
              <w:pStyle w:val="TAL"/>
            </w:pPr>
            <w:r w:rsidRPr="00CA7D85">
              <w:t xml:space="preserve">    }</w:t>
            </w:r>
          </w:p>
        </w:tc>
        <w:tc>
          <w:tcPr>
            <w:tcW w:w="22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FB64F" w14:textId="77777777" w:rsidR="00CC6B29" w:rsidRPr="00CA7D85" w:rsidRDefault="00CC6B29" w:rsidP="00B8738D">
            <w:pPr>
              <w:pStyle w:val="TAL"/>
            </w:pPr>
          </w:p>
        </w:tc>
        <w:tc>
          <w:tcPr>
            <w:tcW w:w="16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D117" w14:textId="77777777" w:rsidR="00CC6B29" w:rsidRPr="00CA7D85" w:rsidRDefault="00CC6B29" w:rsidP="00B8738D">
            <w:pPr>
              <w:pStyle w:val="TAL"/>
            </w:pPr>
          </w:p>
        </w:tc>
        <w:tc>
          <w:tcPr>
            <w:tcW w:w="1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F1169" w14:textId="77777777" w:rsidR="00CC6B29" w:rsidRPr="00CA7D85" w:rsidRDefault="00CC6B29" w:rsidP="00B8738D">
            <w:pPr>
              <w:pStyle w:val="TAL"/>
            </w:pPr>
          </w:p>
        </w:tc>
      </w:tr>
      <w:tr w:rsidR="00CC6B29" w:rsidRPr="00CA7D85" w14:paraId="1847AC1E" w14:textId="77777777" w:rsidTr="006513D1">
        <w:trPr>
          <w:jc w:val="center"/>
        </w:trPr>
        <w:tc>
          <w:tcPr>
            <w:tcW w:w="4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2BB31" w14:textId="77777777" w:rsidR="00CC6B29" w:rsidRPr="00CA7D85" w:rsidRDefault="00CC6B29" w:rsidP="00B8738D">
            <w:pPr>
              <w:pStyle w:val="TAL"/>
            </w:pPr>
            <w:r w:rsidRPr="00CA7D85">
              <w:t xml:space="preserve">  }</w:t>
            </w:r>
          </w:p>
        </w:tc>
        <w:tc>
          <w:tcPr>
            <w:tcW w:w="22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40DE9" w14:textId="77777777" w:rsidR="00CC6B29" w:rsidRPr="00CA7D85" w:rsidRDefault="00CC6B29" w:rsidP="00B8738D">
            <w:pPr>
              <w:pStyle w:val="TAL"/>
            </w:pPr>
          </w:p>
        </w:tc>
        <w:tc>
          <w:tcPr>
            <w:tcW w:w="16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66596" w14:textId="77777777" w:rsidR="00CC6B29" w:rsidRPr="00CA7D85" w:rsidRDefault="00CC6B29" w:rsidP="00B8738D">
            <w:pPr>
              <w:pStyle w:val="TAL"/>
            </w:pPr>
          </w:p>
        </w:tc>
        <w:tc>
          <w:tcPr>
            <w:tcW w:w="1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3D8F9" w14:textId="77777777" w:rsidR="00CC6B29" w:rsidRPr="00CA7D85" w:rsidRDefault="00CC6B29" w:rsidP="00B8738D">
            <w:pPr>
              <w:pStyle w:val="TAL"/>
            </w:pPr>
          </w:p>
        </w:tc>
      </w:tr>
      <w:tr w:rsidR="00CC6B29" w:rsidRPr="00CA7D85" w14:paraId="10F9F991" w14:textId="77777777" w:rsidTr="006513D1">
        <w:trPr>
          <w:jc w:val="center"/>
        </w:trPr>
        <w:tc>
          <w:tcPr>
            <w:tcW w:w="4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2A9CF" w14:textId="77777777" w:rsidR="00CC6B29" w:rsidRPr="00CA7D85" w:rsidRDefault="00CC6B29" w:rsidP="00B8738D">
            <w:pPr>
              <w:pStyle w:val="TAL"/>
            </w:pPr>
            <w:r w:rsidRPr="00CA7D85">
              <w:t>}</w:t>
            </w:r>
          </w:p>
        </w:tc>
        <w:tc>
          <w:tcPr>
            <w:tcW w:w="22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126F" w14:textId="77777777" w:rsidR="00CC6B29" w:rsidRPr="00CA7D85" w:rsidRDefault="00CC6B29" w:rsidP="00B8738D">
            <w:pPr>
              <w:pStyle w:val="TAL"/>
            </w:pPr>
          </w:p>
        </w:tc>
        <w:tc>
          <w:tcPr>
            <w:tcW w:w="16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51AEB" w14:textId="77777777" w:rsidR="00CC6B29" w:rsidRPr="00CA7D85" w:rsidRDefault="00CC6B29" w:rsidP="00B8738D">
            <w:pPr>
              <w:pStyle w:val="TAL"/>
            </w:pPr>
          </w:p>
        </w:tc>
        <w:tc>
          <w:tcPr>
            <w:tcW w:w="1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6871C" w14:textId="77777777" w:rsidR="00CC6B29" w:rsidRPr="00CA7D85" w:rsidRDefault="00CC6B29" w:rsidP="00B8738D">
            <w:pPr>
              <w:pStyle w:val="TAL"/>
            </w:pPr>
          </w:p>
        </w:tc>
      </w:tr>
    </w:tbl>
    <w:p w14:paraId="1D9DC54F" w14:textId="77777777" w:rsidR="006513D1" w:rsidRPr="00CA7D85" w:rsidRDefault="006513D1" w:rsidP="006513D1"/>
    <w:p w14:paraId="48A726CA" w14:textId="77777777" w:rsidR="006513D1" w:rsidRPr="00CA7D85" w:rsidRDefault="006513D1" w:rsidP="006513D1">
      <w:pPr>
        <w:pStyle w:val="TH"/>
        <w:rPr>
          <w:rFonts w:eastAsia="SimSun"/>
          <w:lang w:eastAsia="en-US"/>
        </w:rPr>
      </w:pPr>
      <w:r w:rsidRPr="00CA7D85">
        <w:t xml:space="preserve">Table 8.1.6.3.3.1.3.3-2A: </w:t>
      </w:r>
      <w:r w:rsidRPr="00CA7D85">
        <w:rPr>
          <w:i/>
        </w:rPr>
        <w:t>UEInformationRequest</w:t>
      </w:r>
      <w:r w:rsidRPr="00CA7D85">
        <w:t xml:space="preserve"> (step 9, Table 8.1.6.3.3.1.3.2-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6513D1" w:rsidRPr="00CA7D85" w14:paraId="2C4E3943" w14:textId="77777777" w:rsidTr="006513D1">
        <w:trPr>
          <w:jc w:val="center"/>
        </w:trPr>
        <w:tc>
          <w:tcPr>
            <w:tcW w:w="9738" w:type="dxa"/>
            <w:tcBorders>
              <w:top w:val="single" w:sz="4" w:space="0" w:color="auto"/>
              <w:left w:val="single" w:sz="4" w:space="0" w:color="auto"/>
              <w:bottom w:val="single" w:sz="4" w:space="0" w:color="auto"/>
              <w:right w:val="single" w:sz="4" w:space="0" w:color="auto"/>
            </w:tcBorders>
            <w:hideMark/>
          </w:tcPr>
          <w:p w14:paraId="4F87EAF9" w14:textId="3A30B325" w:rsidR="006513D1" w:rsidRPr="00CA7D85" w:rsidRDefault="006513D1">
            <w:pPr>
              <w:pStyle w:val="TAL"/>
            </w:pPr>
            <w:r w:rsidRPr="00CA7D85">
              <w:t xml:space="preserve">Derivation Path: </w:t>
            </w:r>
            <w:r w:rsidR="006E53C2" w:rsidRPr="00CA7D85">
              <w:t xml:space="preserve">TS </w:t>
            </w:r>
            <w:r w:rsidRPr="00CA7D85">
              <w:t xml:space="preserve">38.508-1 </w:t>
            </w:r>
            <w:r w:rsidR="006E53C2" w:rsidRPr="00CA7D85">
              <w:t xml:space="preserve">[4], Table </w:t>
            </w:r>
            <w:r w:rsidRPr="00CA7D85">
              <w:t>4.6.1-32A with Condition RLF</w:t>
            </w:r>
          </w:p>
        </w:tc>
      </w:tr>
    </w:tbl>
    <w:p w14:paraId="60E7F296" w14:textId="77777777" w:rsidR="00CC6B29" w:rsidRPr="00CA7D85" w:rsidRDefault="00CC6B29" w:rsidP="00CC6B29"/>
    <w:p w14:paraId="3D524633" w14:textId="4C62341D" w:rsidR="00CC6B29" w:rsidRPr="00CA7D85" w:rsidRDefault="00CC6B29" w:rsidP="00CC6B29">
      <w:pPr>
        <w:pStyle w:val="TH"/>
      </w:pPr>
      <w:r w:rsidRPr="00CA7D85">
        <w:t xml:space="preserve">Table 8.1.6.3.3.1.3.3-3: </w:t>
      </w:r>
      <w:r w:rsidRPr="00CA7D85">
        <w:rPr>
          <w:i/>
        </w:rPr>
        <w:t>UEInformationResponse</w:t>
      </w:r>
      <w:r w:rsidRPr="00CA7D85">
        <w:t xml:space="preserve"> (step 10, Table 8.1.6.3.3.1.3.2-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137"/>
      </w:tblGrid>
      <w:tr w:rsidR="00CC6B29" w:rsidRPr="00CA7D85" w14:paraId="18B8AD22" w14:textId="77777777" w:rsidTr="00B8738D">
        <w:trPr>
          <w:jc w:val="center"/>
        </w:trPr>
        <w:tc>
          <w:tcPr>
            <w:tcW w:w="9639" w:type="dxa"/>
            <w:gridSpan w:val="4"/>
            <w:tcBorders>
              <w:top w:val="single" w:sz="4" w:space="0" w:color="auto"/>
              <w:left w:val="single" w:sz="4" w:space="0" w:color="auto"/>
              <w:bottom w:val="single" w:sz="4" w:space="0" w:color="auto"/>
              <w:right w:val="single" w:sz="4" w:space="0" w:color="auto"/>
            </w:tcBorders>
            <w:hideMark/>
          </w:tcPr>
          <w:p w14:paraId="185BE6F9" w14:textId="644A66D7" w:rsidR="00CC6B29" w:rsidRPr="00CA7D85" w:rsidRDefault="00CC6B29" w:rsidP="00B8738D">
            <w:pPr>
              <w:pStyle w:val="TAL"/>
            </w:pPr>
            <w:r w:rsidRPr="00CA7D85">
              <w:t xml:space="preserve">Derivation Path: </w:t>
            </w:r>
            <w:r w:rsidR="006E53C2" w:rsidRPr="00CA7D85">
              <w:t xml:space="preserve">TS </w:t>
            </w:r>
            <w:r w:rsidRPr="00CA7D85">
              <w:t xml:space="preserve">38.508-1 </w:t>
            </w:r>
            <w:r w:rsidR="006E53C2" w:rsidRPr="00CA7D85">
              <w:t>[4],</w:t>
            </w:r>
            <w:r w:rsidRPr="00CA7D85">
              <w:t xml:space="preserve"> </w:t>
            </w:r>
            <w:r w:rsidR="006E53C2" w:rsidRPr="00CA7D85">
              <w:t xml:space="preserve">Table </w:t>
            </w:r>
            <w:r w:rsidRPr="00CA7D85">
              <w:t>4.6.1-32B</w:t>
            </w:r>
          </w:p>
        </w:tc>
      </w:tr>
      <w:tr w:rsidR="00CC6B29" w:rsidRPr="00CA7D85" w14:paraId="53DC522D" w14:textId="77777777" w:rsidTr="00B8738D">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D6C08C" w14:textId="77777777" w:rsidR="00CC6B29" w:rsidRPr="00CA7D85" w:rsidRDefault="00CC6B29" w:rsidP="00B8738D">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5BAD6" w14:textId="77777777" w:rsidR="00CC6B29" w:rsidRPr="00CA7D85" w:rsidRDefault="00CC6B29" w:rsidP="00B8738D">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D86E0" w14:textId="77777777" w:rsidR="00CC6B29" w:rsidRPr="00CA7D85" w:rsidRDefault="00CC6B29" w:rsidP="00B8738D">
            <w:pPr>
              <w:pStyle w:val="TAH"/>
            </w:pPr>
            <w:r w:rsidRPr="00CA7D85">
              <w:t>Comment</w:t>
            </w: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BFED8" w14:textId="77777777" w:rsidR="00CC6B29" w:rsidRPr="00CA7D85" w:rsidRDefault="00CC6B29" w:rsidP="00B8738D">
            <w:pPr>
              <w:pStyle w:val="TAH"/>
            </w:pPr>
            <w:r w:rsidRPr="00CA7D85">
              <w:t>Condition</w:t>
            </w:r>
          </w:p>
        </w:tc>
      </w:tr>
      <w:tr w:rsidR="00CC6B29" w:rsidRPr="00CA7D85" w14:paraId="42A8F866" w14:textId="77777777" w:rsidTr="00B8738D">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495A8B" w14:textId="77777777" w:rsidR="00CC6B29" w:rsidRPr="00CA7D85" w:rsidRDefault="00CC6B29" w:rsidP="00B8738D">
            <w:pPr>
              <w:pStyle w:val="TAL"/>
            </w:pPr>
            <w:r w:rsidRPr="00CA7D85">
              <w:t>UEInformationResponse-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36A4E" w14:textId="77777777" w:rsidR="00CC6B29" w:rsidRPr="00CA7D85" w:rsidRDefault="00CC6B29"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1E3B6"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B1DA" w14:textId="77777777" w:rsidR="00CC6B29" w:rsidRPr="00CA7D85" w:rsidRDefault="00CC6B29" w:rsidP="00B8738D">
            <w:pPr>
              <w:pStyle w:val="TAL"/>
            </w:pPr>
          </w:p>
        </w:tc>
      </w:tr>
      <w:tr w:rsidR="00CC6B29" w:rsidRPr="00CA7D85" w14:paraId="6588D36F" w14:textId="77777777" w:rsidTr="00B8738D">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E32B9" w14:textId="77777777" w:rsidR="00CC6B29" w:rsidRPr="00CA7D85" w:rsidRDefault="00CC6B29" w:rsidP="00B8738D">
            <w:pPr>
              <w:pStyle w:val="TAL"/>
            </w:pPr>
            <w:r w:rsidRPr="00CA7D85">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CE2F6" w14:textId="77777777" w:rsidR="00CC6B29" w:rsidRPr="00CA7D85" w:rsidRDefault="00CC6B29" w:rsidP="00B8738D">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C598"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23F8" w14:textId="77777777" w:rsidR="00CC6B29" w:rsidRPr="00CA7D85" w:rsidRDefault="00CC6B29" w:rsidP="00B8738D">
            <w:pPr>
              <w:pStyle w:val="TAL"/>
            </w:pPr>
          </w:p>
        </w:tc>
      </w:tr>
      <w:tr w:rsidR="00CC6B29" w:rsidRPr="00CA7D85" w14:paraId="7E4CDE8A" w14:textId="77777777" w:rsidTr="00B8738D">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242A35" w14:textId="77777777" w:rsidR="00CC6B29" w:rsidRPr="00CA7D85" w:rsidRDefault="00CC6B29" w:rsidP="00B8738D">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407C5" w14:textId="77777777" w:rsidR="00CC6B29" w:rsidRPr="00CA7D85" w:rsidRDefault="00CC6B29"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B0C93"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E2E8E" w14:textId="77777777" w:rsidR="00CC6B29" w:rsidRPr="00CA7D85" w:rsidRDefault="00CC6B29" w:rsidP="00B8738D">
            <w:pPr>
              <w:pStyle w:val="TAL"/>
            </w:pPr>
          </w:p>
        </w:tc>
      </w:tr>
      <w:tr w:rsidR="00CC6B29" w:rsidRPr="00CA7D85" w14:paraId="3308AC3C" w14:textId="77777777" w:rsidTr="00B8738D">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0255FB" w14:textId="77777777" w:rsidR="00CC6B29" w:rsidRPr="00CA7D85" w:rsidRDefault="00CC6B29" w:rsidP="00B8738D">
            <w:pPr>
              <w:pStyle w:val="TAL"/>
            </w:pPr>
            <w:r w:rsidRPr="00CA7D85">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97626" w14:textId="77777777" w:rsidR="00CC6B29" w:rsidRPr="00CA7D85" w:rsidRDefault="00CC6B29"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63BDD"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5FA2" w14:textId="77777777" w:rsidR="00CC6B29" w:rsidRPr="00CA7D85" w:rsidRDefault="00CC6B29" w:rsidP="00B8738D">
            <w:pPr>
              <w:pStyle w:val="TAL"/>
            </w:pPr>
          </w:p>
        </w:tc>
      </w:tr>
      <w:tr w:rsidR="006513D1" w:rsidRPr="00CA7D85" w14:paraId="6173E1DF" w14:textId="77777777" w:rsidTr="00B8738D">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11565" w14:textId="155838E6" w:rsidR="006513D1" w:rsidRPr="00CA7D85" w:rsidRDefault="006513D1" w:rsidP="006513D1">
            <w:pPr>
              <w:pStyle w:val="TAL"/>
            </w:pPr>
            <w:r w:rsidRPr="00CA7D85">
              <w:rPr>
                <w:rFonts w:eastAsia="Yu Mincho"/>
                <w:lang w:eastAsia="zh-CN"/>
              </w:rPr>
              <w:t xml:space="preserve">      rlf-Repor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E9896" w14:textId="5E18BA95" w:rsidR="006513D1" w:rsidRPr="00CA7D85" w:rsidRDefault="006513D1" w:rsidP="006513D1">
            <w:pPr>
              <w:pStyle w:val="TAL"/>
            </w:pPr>
            <w:r w:rsidRPr="00CA7D85">
              <w:rPr>
                <w:rFonts w:eastAsia="Yu Mincho"/>
                <w:lang w:eastAsia="zh-CN"/>
              </w:rPr>
              <w:t>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0849D" w14:textId="748B8D84" w:rsidR="006513D1" w:rsidRPr="00CA7D85" w:rsidRDefault="006513D1" w:rsidP="006513D1">
            <w:pPr>
              <w:pStyle w:val="TAL"/>
            </w:pPr>
            <w:r w:rsidRPr="00CA7D85">
              <w:rPr>
                <w:rFonts w:eastAsia="Yu Mincho"/>
                <w:lang w:eastAsia="zh-CN"/>
              </w:rPr>
              <w:t>Specified in Table 8.1.6.3.3.1.3.3-4</w:t>
            </w: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C57E0" w14:textId="77777777" w:rsidR="006513D1" w:rsidRPr="00CA7D85" w:rsidRDefault="006513D1" w:rsidP="006513D1">
            <w:pPr>
              <w:pStyle w:val="TAL"/>
            </w:pPr>
          </w:p>
        </w:tc>
      </w:tr>
      <w:tr w:rsidR="00CC6B29" w:rsidRPr="00CA7D85" w14:paraId="742CEB39" w14:textId="77777777" w:rsidTr="00B8738D">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747044" w14:textId="77777777" w:rsidR="00CC6B29" w:rsidRPr="00CA7D85" w:rsidRDefault="00CC6B29" w:rsidP="00B8738D">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3923B" w14:textId="77777777" w:rsidR="00CC6B29" w:rsidRPr="00CA7D85" w:rsidRDefault="00CC6B29"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DBDC0"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519D6" w14:textId="77777777" w:rsidR="00CC6B29" w:rsidRPr="00CA7D85" w:rsidRDefault="00CC6B29" w:rsidP="00B8738D">
            <w:pPr>
              <w:pStyle w:val="TAL"/>
            </w:pPr>
          </w:p>
        </w:tc>
      </w:tr>
      <w:tr w:rsidR="00CC6B29" w:rsidRPr="00CA7D85" w14:paraId="097328B5" w14:textId="77777777" w:rsidTr="00B8738D">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48EAA8" w14:textId="77777777" w:rsidR="00CC6B29" w:rsidRPr="00CA7D85" w:rsidRDefault="00CC6B29" w:rsidP="00B8738D">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F2019" w14:textId="77777777" w:rsidR="00CC6B29" w:rsidRPr="00CA7D85" w:rsidRDefault="00CC6B29"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3CAC"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740F0" w14:textId="77777777" w:rsidR="00CC6B29" w:rsidRPr="00CA7D85" w:rsidRDefault="00CC6B29" w:rsidP="00B8738D">
            <w:pPr>
              <w:pStyle w:val="TAL"/>
            </w:pPr>
          </w:p>
        </w:tc>
      </w:tr>
      <w:tr w:rsidR="00CC6B29" w:rsidRPr="00CA7D85" w14:paraId="5C014A4A" w14:textId="77777777" w:rsidTr="00B8738D">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D626D" w14:textId="77777777" w:rsidR="00CC6B29" w:rsidRPr="00CA7D85" w:rsidRDefault="00CC6B29" w:rsidP="00B8738D">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5ABB1" w14:textId="77777777" w:rsidR="00CC6B29" w:rsidRPr="00CA7D85" w:rsidRDefault="00CC6B29" w:rsidP="00B8738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872B4" w14:textId="77777777" w:rsidR="00CC6B29" w:rsidRPr="00CA7D85" w:rsidRDefault="00CC6B29" w:rsidP="00B8738D">
            <w:pPr>
              <w:pStyle w:val="TAL"/>
            </w:pPr>
          </w:p>
        </w:tc>
        <w:tc>
          <w:tcPr>
            <w:tcW w:w="11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52F38" w14:textId="77777777" w:rsidR="00CC6B29" w:rsidRPr="00CA7D85" w:rsidRDefault="00CC6B29" w:rsidP="00B8738D">
            <w:pPr>
              <w:pStyle w:val="TAL"/>
            </w:pPr>
          </w:p>
        </w:tc>
      </w:tr>
    </w:tbl>
    <w:p w14:paraId="7E6F1742" w14:textId="77777777" w:rsidR="006513D1" w:rsidRPr="00CA7D85" w:rsidRDefault="006513D1" w:rsidP="006513D1"/>
    <w:p w14:paraId="06DC3418" w14:textId="414E1344" w:rsidR="006513D1" w:rsidRPr="00CA7D85" w:rsidRDefault="006513D1" w:rsidP="00A7283B">
      <w:pPr>
        <w:pStyle w:val="TH"/>
      </w:pPr>
      <w:r w:rsidRPr="00CA7D85">
        <w:lastRenderedPageBreak/>
        <w:t xml:space="preserve">Table 8.1.6.3.3.1.3.3-4: </w:t>
      </w:r>
      <w:r w:rsidRPr="00CA7D85">
        <w:rPr>
          <w:i/>
        </w:rPr>
        <w:t>rlf-Report-r16</w:t>
      </w:r>
      <w:r w:rsidRPr="00CA7D85">
        <w:t xml:space="preserve"> (Table 8.1.6.3.3.1.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7"/>
        <w:gridCol w:w="1700"/>
        <w:gridCol w:w="1142"/>
      </w:tblGrid>
      <w:tr w:rsidR="006E53C2" w:rsidRPr="00CA7D85" w14:paraId="4C913D47" w14:textId="77777777" w:rsidTr="00A56A39">
        <w:trPr>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533D" w14:textId="77777777" w:rsidR="006E53C2" w:rsidRPr="00CA7D85" w:rsidRDefault="006E53C2" w:rsidP="00A56A39">
            <w:pPr>
              <w:pStyle w:val="TAH"/>
              <w:jc w:val="left"/>
            </w:pPr>
            <w:r w:rsidRPr="00CA7D85">
              <w:rPr>
                <w:b w:val="0"/>
              </w:rPr>
              <w:t>Derivation Path: TS 38.331 [6], clause 6.2.2</w:t>
            </w:r>
          </w:p>
        </w:tc>
      </w:tr>
      <w:tr w:rsidR="006513D1" w:rsidRPr="00CA7D85" w14:paraId="406E63CE"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C72C99" w14:textId="77777777" w:rsidR="006513D1" w:rsidRPr="00CA7D85" w:rsidRDefault="006513D1" w:rsidP="00A7283B">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06C60C" w14:textId="77777777" w:rsidR="006513D1" w:rsidRPr="00CA7D85" w:rsidRDefault="006513D1" w:rsidP="00A7283B">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E87361" w14:textId="77777777" w:rsidR="006513D1" w:rsidRPr="00CA7D85" w:rsidRDefault="006513D1" w:rsidP="00A7283B">
            <w:pPr>
              <w:pStyle w:val="TAH"/>
            </w:pPr>
            <w:r w:rsidRPr="00CA7D85">
              <w:t>Comment</w:t>
            </w: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F32D8" w14:textId="77777777" w:rsidR="006513D1" w:rsidRPr="00CA7D85" w:rsidRDefault="006513D1" w:rsidP="00A7283B">
            <w:pPr>
              <w:pStyle w:val="TAH"/>
            </w:pPr>
            <w:r w:rsidRPr="00CA7D85">
              <w:t>Condition</w:t>
            </w:r>
          </w:p>
        </w:tc>
      </w:tr>
      <w:tr w:rsidR="006513D1" w:rsidRPr="00CA7D85" w14:paraId="1C6E3646"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F7BFC8" w14:textId="77777777" w:rsidR="006513D1" w:rsidRPr="00CA7D85" w:rsidRDefault="006513D1" w:rsidP="00A7283B">
            <w:pPr>
              <w:pStyle w:val="TAL"/>
            </w:pPr>
            <w:r w:rsidRPr="00CA7D85">
              <w:rPr>
                <w:rFonts w:eastAsia="Yu Mincho"/>
                <w:lang w:eastAsia="zh-CN"/>
              </w:rPr>
              <w:t>rlf-Report-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555B6" w14:textId="77777777" w:rsidR="006513D1" w:rsidRPr="00CA7D85" w:rsidRDefault="006513D1" w:rsidP="00A7283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62333"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12D94" w14:textId="77777777" w:rsidR="006513D1" w:rsidRPr="00CA7D85" w:rsidRDefault="006513D1" w:rsidP="00A7283B">
            <w:pPr>
              <w:pStyle w:val="TAL"/>
            </w:pPr>
          </w:p>
        </w:tc>
      </w:tr>
      <w:tr w:rsidR="006513D1" w:rsidRPr="00CA7D85" w14:paraId="6DA9BC9C"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24D50D" w14:textId="77777777" w:rsidR="006513D1" w:rsidRPr="00CA7D85" w:rsidRDefault="006513D1" w:rsidP="00A7283B">
            <w:pPr>
              <w:pStyle w:val="TAL"/>
              <w:rPr>
                <w:rFonts w:eastAsia="Yu Mincho"/>
                <w:lang w:eastAsia="zh-CN"/>
              </w:rPr>
            </w:pPr>
            <w:r w:rsidRPr="00CA7D85">
              <w:rPr>
                <w:rFonts w:eastAsia="Yu Mincho"/>
                <w:lang w:eastAsia="zh-CN"/>
              </w:rPr>
              <w:t xml:space="preserve">  nr-RLF-Report-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E385A" w14:textId="77777777" w:rsidR="006513D1" w:rsidRPr="00CA7D85" w:rsidRDefault="006513D1" w:rsidP="00A7283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4AC5D"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53331" w14:textId="77777777" w:rsidR="006513D1" w:rsidRPr="00CA7D85" w:rsidRDefault="006513D1" w:rsidP="00A7283B">
            <w:pPr>
              <w:pStyle w:val="TAL"/>
            </w:pPr>
          </w:p>
        </w:tc>
      </w:tr>
      <w:tr w:rsidR="006513D1" w:rsidRPr="00CA7D85" w14:paraId="2B047F14"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59666" w14:textId="77777777" w:rsidR="006513D1" w:rsidRPr="00CA7D85" w:rsidRDefault="006513D1" w:rsidP="00A7283B">
            <w:pPr>
              <w:pStyle w:val="TAL"/>
              <w:rPr>
                <w:rFonts w:eastAsia="Yu Mincho"/>
                <w:lang w:eastAsia="zh-CN"/>
              </w:rPr>
            </w:pPr>
            <w:r w:rsidRPr="00CA7D85">
              <w:rPr>
                <w:rFonts w:eastAsia="Yu Mincho"/>
                <w:lang w:eastAsia="zh-CN"/>
              </w:rPr>
              <w:t xml:space="preserve">    measResultLastServCell-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785EC" w14:textId="77777777" w:rsidR="006513D1" w:rsidRPr="00CA7D85" w:rsidRDefault="006513D1" w:rsidP="00A7283B">
            <w:pPr>
              <w:pStyle w:val="TAL"/>
              <w:rPr>
                <w:rFonts w:eastAsia="Yu Mincho"/>
                <w:lang w:eastAsia="zh-CN"/>
              </w:rPr>
            </w:pPr>
            <w:r w:rsidRPr="00CA7D85">
              <w:rPr>
                <w:rFonts w:eastAsia="Yu Mincho"/>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9716C"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1090A" w14:textId="77777777" w:rsidR="006513D1" w:rsidRPr="00CA7D85" w:rsidRDefault="006513D1" w:rsidP="00A7283B">
            <w:pPr>
              <w:pStyle w:val="TAL"/>
            </w:pPr>
          </w:p>
        </w:tc>
      </w:tr>
      <w:tr w:rsidR="006513D1" w:rsidRPr="00CA7D85" w14:paraId="04E2053B"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8BEFD0" w14:textId="77777777" w:rsidR="006513D1" w:rsidRPr="00CA7D85" w:rsidRDefault="006513D1" w:rsidP="00A7283B">
            <w:pPr>
              <w:pStyle w:val="TAL"/>
              <w:rPr>
                <w:rFonts w:eastAsia="Yu Mincho"/>
                <w:lang w:eastAsia="zh-CN"/>
              </w:rPr>
            </w:pPr>
            <w:r w:rsidRPr="00CA7D85">
              <w:rPr>
                <w:rFonts w:eastAsia="Yu Mincho"/>
                <w:lang w:eastAsia="zh-CN"/>
              </w:rPr>
              <w:t xml:space="preserve">    measResultNeighCells-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BFEB1" w14:textId="77777777" w:rsidR="006513D1" w:rsidRPr="00CA7D85" w:rsidRDefault="006513D1" w:rsidP="00A7283B">
            <w:pPr>
              <w:pStyle w:val="TAL"/>
            </w:pPr>
            <w:r w:rsidRPr="00CA7D85">
              <w:rPr>
                <w:rFonts w:eastAsia="Yu Mincho"/>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69701"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BDEE0" w14:textId="77777777" w:rsidR="006513D1" w:rsidRPr="00CA7D85" w:rsidRDefault="006513D1" w:rsidP="00A7283B">
            <w:pPr>
              <w:pStyle w:val="TAL"/>
            </w:pPr>
          </w:p>
        </w:tc>
      </w:tr>
      <w:tr w:rsidR="006513D1" w:rsidRPr="00CA7D85" w14:paraId="4008E1C8"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5158" w14:textId="77777777" w:rsidR="006513D1" w:rsidRPr="00CA7D85" w:rsidRDefault="006513D1" w:rsidP="00A7283B">
            <w:pPr>
              <w:pStyle w:val="TAL"/>
              <w:rPr>
                <w:rFonts w:eastAsia="Yu Mincho"/>
                <w:lang w:eastAsia="zh-CN"/>
              </w:rPr>
            </w:pPr>
            <w:r w:rsidRPr="00CA7D85">
              <w:rPr>
                <w:rFonts w:eastAsia="Yu Mincho"/>
                <w:lang w:eastAsia="zh-CN"/>
              </w:rPr>
              <w:t xml:space="preserve">    c-RNTI-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107D8E" w14:textId="77777777" w:rsidR="006513D1" w:rsidRPr="00CA7D85" w:rsidRDefault="006513D1" w:rsidP="00A7283B">
            <w:pPr>
              <w:pStyle w:val="TAL"/>
            </w:pPr>
            <w:r w:rsidRPr="00CA7D85">
              <w:rPr>
                <w:rFonts w:eastAsia="Yu Mincho"/>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D694F"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DC26E" w14:textId="77777777" w:rsidR="006513D1" w:rsidRPr="00CA7D85" w:rsidRDefault="006513D1" w:rsidP="00A7283B">
            <w:pPr>
              <w:pStyle w:val="TAL"/>
            </w:pPr>
          </w:p>
        </w:tc>
      </w:tr>
      <w:tr w:rsidR="006513D1" w:rsidRPr="00CA7D85" w14:paraId="48539B69"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A9E1C" w14:textId="77777777" w:rsidR="006513D1" w:rsidRPr="00CA7D85" w:rsidRDefault="006513D1" w:rsidP="00A7283B">
            <w:pPr>
              <w:pStyle w:val="TAL"/>
              <w:rPr>
                <w:rFonts w:eastAsia="Yu Mincho"/>
                <w:lang w:eastAsia="zh-CN"/>
              </w:rPr>
            </w:pPr>
            <w:r w:rsidRPr="00CA7D85">
              <w:rPr>
                <w:rFonts w:eastAsia="Yu Mincho"/>
                <w:lang w:eastAsia="zh-CN"/>
              </w:rPr>
              <w:t xml:space="preserve">    previousPCellId-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05398" w14:textId="77777777" w:rsidR="006513D1" w:rsidRPr="00CA7D85" w:rsidRDefault="006513D1" w:rsidP="00A7283B">
            <w:pPr>
              <w:pStyle w:val="TAL"/>
            </w:pPr>
            <w:r w:rsidRPr="00CA7D85">
              <w:rPr>
                <w:rFonts w:eastAsia="Yu Mincho"/>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3A344"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B589F" w14:textId="77777777" w:rsidR="006513D1" w:rsidRPr="00CA7D85" w:rsidRDefault="006513D1" w:rsidP="00A7283B">
            <w:pPr>
              <w:pStyle w:val="TAL"/>
            </w:pPr>
          </w:p>
        </w:tc>
      </w:tr>
      <w:tr w:rsidR="006513D1" w:rsidRPr="00CA7D85" w14:paraId="72C1D14C"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7DE835" w14:textId="77777777" w:rsidR="006513D1" w:rsidRPr="00CA7D85" w:rsidRDefault="006513D1" w:rsidP="00A7283B">
            <w:pPr>
              <w:pStyle w:val="TAL"/>
              <w:rPr>
                <w:rFonts w:eastAsia="Yu Mincho"/>
                <w:lang w:eastAsia="zh-CN"/>
              </w:rPr>
            </w:pPr>
            <w:r w:rsidRPr="00CA7D85">
              <w:rPr>
                <w:rFonts w:eastAsia="Yu Mincho"/>
                <w:lang w:eastAsia="zh-CN"/>
              </w:rPr>
              <w:t xml:space="preserve">    failedPCellId-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203A8" w14:textId="77777777" w:rsidR="006513D1" w:rsidRPr="00CA7D85" w:rsidRDefault="006513D1" w:rsidP="00A7283B">
            <w:pPr>
              <w:pStyle w:val="TAL"/>
            </w:pPr>
            <w:r w:rsidRPr="00CA7D85">
              <w:rPr>
                <w:rFonts w:eastAsia="Yu Mincho"/>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32C09"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D0D3E" w14:textId="77777777" w:rsidR="006513D1" w:rsidRPr="00CA7D85" w:rsidRDefault="006513D1" w:rsidP="00A7283B">
            <w:pPr>
              <w:pStyle w:val="TAL"/>
            </w:pPr>
          </w:p>
        </w:tc>
      </w:tr>
      <w:tr w:rsidR="006513D1" w:rsidRPr="00CA7D85" w14:paraId="06986C5F"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73F48" w14:textId="77777777" w:rsidR="006513D1" w:rsidRPr="00CA7D85" w:rsidRDefault="006513D1" w:rsidP="00A7283B">
            <w:pPr>
              <w:pStyle w:val="TAL"/>
              <w:rPr>
                <w:rFonts w:eastAsia="Yu Mincho"/>
                <w:lang w:eastAsia="zh-CN"/>
              </w:rPr>
            </w:pPr>
            <w:r w:rsidRPr="00CA7D85">
              <w:rPr>
                <w:rFonts w:eastAsia="Yu Mincho"/>
                <w:lang w:eastAsia="zh-CN"/>
              </w:rPr>
              <w:t xml:space="preserve">    reconnectCellId-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936B93" w14:textId="77777777" w:rsidR="006513D1" w:rsidRPr="00CA7D85" w:rsidRDefault="006513D1" w:rsidP="00A7283B">
            <w:pPr>
              <w:pStyle w:val="TAL"/>
            </w:pPr>
            <w:r w:rsidRPr="00CA7D85">
              <w:rPr>
                <w:rFonts w:eastAsia="Yu Mincho"/>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2A5A4"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96A1C" w14:textId="77777777" w:rsidR="006513D1" w:rsidRPr="00CA7D85" w:rsidRDefault="006513D1" w:rsidP="00A7283B">
            <w:pPr>
              <w:pStyle w:val="TAL"/>
            </w:pPr>
          </w:p>
        </w:tc>
      </w:tr>
      <w:tr w:rsidR="006513D1" w:rsidRPr="00CA7D85" w14:paraId="4E9048CA"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234D5" w14:textId="77777777" w:rsidR="006513D1" w:rsidRPr="00CA7D85" w:rsidRDefault="006513D1" w:rsidP="00A7283B">
            <w:pPr>
              <w:pStyle w:val="TAL"/>
              <w:rPr>
                <w:rFonts w:eastAsia="Yu Mincho"/>
                <w:lang w:eastAsia="zh-CN"/>
              </w:rPr>
            </w:pPr>
            <w:r w:rsidRPr="00CA7D85">
              <w:rPr>
                <w:rFonts w:eastAsia="Yu Mincho"/>
                <w:lang w:eastAsia="zh-CN"/>
              </w:rPr>
              <w:t xml:space="preserve">    timeUntilReconnec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318B52" w14:textId="77777777" w:rsidR="006513D1" w:rsidRPr="00CA7D85" w:rsidRDefault="006513D1" w:rsidP="00A7283B">
            <w:pPr>
              <w:pStyle w:val="TAL"/>
            </w:pPr>
            <w:r w:rsidRPr="00CA7D85">
              <w:rPr>
                <w:rFonts w:eastAsia="Yu Mincho"/>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E9F"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9B778" w14:textId="77777777" w:rsidR="006513D1" w:rsidRPr="00CA7D85" w:rsidRDefault="006513D1" w:rsidP="00A7283B">
            <w:pPr>
              <w:pStyle w:val="TAL"/>
            </w:pPr>
          </w:p>
        </w:tc>
      </w:tr>
      <w:tr w:rsidR="006513D1" w:rsidRPr="00CA7D85" w14:paraId="15BB4750"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455131" w14:textId="77777777" w:rsidR="006513D1" w:rsidRPr="00CA7D85" w:rsidRDefault="006513D1" w:rsidP="00A7283B">
            <w:pPr>
              <w:pStyle w:val="TAL"/>
              <w:rPr>
                <w:rFonts w:eastAsia="Yu Mincho"/>
                <w:lang w:eastAsia="zh-CN"/>
              </w:rPr>
            </w:pPr>
            <w:r w:rsidRPr="00CA7D85">
              <w:rPr>
                <w:rFonts w:eastAsia="Yu Mincho"/>
                <w:lang w:eastAsia="zh-CN"/>
              </w:rPr>
              <w:t xml:space="preserve">    reestablishmentCell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48762E" w14:textId="77777777" w:rsidR="006513D1" w:rsidRPr="00CA7D85" w:rsidRDefault="006513D1" w:rsidP="00A7283B">
            <w:pPr>
              <w:pStyle w:val="TAL"/>
            </w:pPr>
            <w:r w:rsidRPr="00CA7D85">
              <w:rPr>
                <w:rFonts w:eastAsia="Yu Mincho"/>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9116"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D2AE" w14:textId="77777777" w:rsidR="006513D1" w:rsidRPr="00CA7D85" w:rsidRDefault="006513D1" w:rsidP="00A7283B">
            <w:pPr>
              <w:pStyle w:val="TAL"/>
            </w:pPr>
          </w:p>
        </w:tc>
      </w:tr>
      <w:tr w:rsidR="006513D1" w:rsidRPr="00CA7D85" w14:paraId="0EA30E9D"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AB8355" w14:textId="77777777" w:rsidR="006513D1" w:rsidRPr="00CA7D85" w:rsidRDefault="006513D1" w:rsidP="00A7283B">
            <w:pPr>
              <w:pStyle w:val="TAL"/>
              <w:rPr>
                <w:rFonts w:eastAsia="Yu Mincho"/>
                <w:lang w:eastAsia="zh-CN"/>
              </w:rPr>
            </w:pPr>
            <w:r w:rsidRPr="00CA7D85">
              <w:rPr>
                <w:rFonts w:eastAsia="Yu Mincho"/>
                <w:lang w:eastAsia="zh-CN"/>
              </w:rPr>
              <w:t xml:space="preserve">    timeConnFailur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DA215A" w14:textId="77777777" w:rsidR="006513D1" w:rsidRPr="00CA7D85" w:rsidRDefault="006513D1" w:rsidP="00A7283B">
            <w:pPr>
              <w:pStyle w:val="TAL"/>
            </w:pPr>
            <w:r w:rsidRPr="00CA7D85">
              <w:rPr>
                <w:rFonts w:eastAsia="Yu Mincho"/>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E72DB"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0A75" w14:textId="77777777" w:rsidR="006513D1" w:rsidRPr="00CA7D85" w:rsidRDefault="006513D1" w:rsidP="00A7283B">
            <w:pPr>
              <w:pStyle w:val="TAL"/>
            </w:pPr>
          </w:p>
        </w:tc>
      </w:tr>
      <w:tr w:rsidR="006513D1" w:rsidRPr="00CA7D85" w14:paraId="2C0168A8"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7443ED" w14:textId="77777777" w:rsidR="006513D1" w:rsidRPr="00CA7D85" w:rsidRDefault="006513D1" w:rsidP="00A7283B">
            <w:pPr>
              <w:pStyle w:val="TAL"/>
              <w:rPr>
                <w:rFonts w:eastAsia="Yu Mincho"/>
                <w:lang w:eastAsia="zh-CN"/>
              </w:rPr>
            </w:pPr>
            <w:r w:rsidRPr="00CA7D85">
              <w:rPr>
                <w:rFonts w:eastAsia="Yu Mincho"/>
                <w:lang w:eastAsia="zh-CN"/>
              </w:rPr>
              <w:t xml:space="preserve">    timeSinceFailur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E98FE" w14:textId="77777777" w:rsidR="006513D1" w:rsidRPr="00CA7D85" w:rsidRDefault="006513D1" w:rsidP="00A7283B">
            <w:pPr>
              <w:pStyle w:val="TAL"/>
            </w:pPr>
            <w:r w:rsidRPr="00CA7D85">
              <w:rPr>
                <w:rFonts w:eastAsia="Yu Mincho"/>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FFD18"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D8418" w14:textId="77777777" w:rsidR="006513D1" w:rsidRPr="00CA7D85" w:rsidRDefault="006513D1" w:rsidP="00A7283B">
            <w:pPr>
              <w:pStyle w:val="TAL"/>
            </w:pPr>
          </w:p>
        </w:tc>
      </w:tr>
      <w:tr w:rsidR="006513D1" w:rsidRPr="00CA7D85" w14:paraId="115A3CC6"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18CA00" w14:textId="77777777" w:rsidR="006513D1" w:rsidRPr="00CA7D85" w:rsidRDefault="006513D1" w:rsidP="00A7283B">
            <w:pPr>
              <w:pStyle w:val="TAL"/>
              <w:rPr>
                <w:rFonts w:eastAsia="Yu Mincho"/>
                <w:lang w:eastAsia="zh-CN"/>
              </w:rPr>
            </w:pPr>
            <w:r w:rsidRPr="00CA7D85">
              <w:rPr>
                <w:rFonts w:eastAsia="Yu Mincho"/>
                <w:lang w:eastAsia="zh-CN"/>
              </w:rPr>
              <w:t xml:space="preserve">    connectionFailureTyp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0A3B17" w14:textId="28C10979" w:rsidR="006513D1" w:rsidRPr="00CA7D85" w:rsidRDefault="006E53C2" w:rsidP="00A7283B">
            <w:pPr>
              <w:pStyle w:val="TAL"/>
            </w:pPr>
            <w:r w:rsidRPr="00CA7D85">
              <w:rPr>
                <w:rFonts w:eastAsia="Yu Mincho"/>
                <w:lang w:eastAsia="zh-CN"/>
              </w:rPr>
              <w:t>rlf</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9BA12"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420C6" w14:textId="77777777" w:rsidR="006513D1" w:rsidRPr="00CA7D85" w:rsidRDefault="006513D1" w:rsidP="00A7283B">
            <w:pPr>
              <w:pStyle w:val="TAL"/>
            </w:pPr>
          </w:p>
        </w:tc>
      </w:tr>
      <w:tr w:rsidR="006513D1" w:rsidRPr="00CA7D85" w14:paraId="2515D4D0"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A4089" w14:textId="77777777" w:rsidR="006513D1" w:rsidRPr="00CA7D85" w:rsidRDefault="006513D1" w:rsidP="00A7283B">
            <w:pPr>
              <w:pStyle w:val="TAL"/>
              <w:rPr>
                <w:rFonts w:eastAsia="Yu Mincho"/>
                <w:lang w:eastAsia="zh-CN"/>
              </w:rPr>
            </w:pPr>
            <w:r w:rsidRPr="00CA7D85">
              <w:rPr>
                <w:rFonts w:eastAsia="Yu Mincho"/>
                <w:lang w:eastAsia="zh-CN"/>
              </w:rPr>
              <w:t xml:space="preserve">    rlf-Caus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AA1FC" w14:textId="77777777" w:rsidR="006513D1" w:rsidRPr="00CA7D85" w:rsidRDefault="006513D1" w:rsidP="00A7283B">
            <w:pPr>
              <w:pStyle w:val="TAL"/>
            </w:pPr>
            <w:r w:rsidRPr="00CA7D85">
              <w:rPr>
                <w:rFonts w:eastAsia="Yu Mincho"/>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50EB2"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ADD0" w14:textId="77777777" w:rsidR="006513D1" w:rsidRPr="00CA7D85" w:rsidRDefault="006513D1" w:rsidP="00A7283B">
            <w:pPr>
              <w:pStyle w:val="TAL"/>
            </w:pPr>
          </w:p>
        </w:tc>
      </w:tr>
      <w:tr w:rsidR="006513D1" w:rsidRPr="00CA7D85" w14:paraId="5FCF0A56"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1F7A5" w14:textId="77777777" w:rsidR="006513D1" w:rsidRPr="00CA7D85" w:rsidRDefault="006513D1" w:rsidP="00A7283B">
            <w:pPr>
              <w:pStyle w:val="TAL"/>
              <w:rPr>
                <w:rFonts w:eastAsia="Yu Mincho"/>
                <w:lang w:eastAsia="zh-CN"/>
              </w:rPr>
            </w:pPr>
            <w:r w:rsidRPr="00CA7D85">
              <w:rPr>
                <w:rFonts w:eastAsia="Yu Mincho"/>
                <w:lang w:eastAsia="zh-CN"/>
              </w:rPr>
              <w:t xml:space="preserve">    locationInfo-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644BD" w14:textId="77777777" w:rsidR="006513D1" w:rsidRPr="00CA7D85" w:rsidRDefault="006513D1" w:rsidP="00A7283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7F1A9"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EA28F" w14:textId="77777777" w:rsidR="006513D1" w:rsidRPr="00CA7D85" w:rsidRDefault="006513D1" w:rsidP="00A7283B">
            <w:pPr>
              <w:pStyle w:val="TAL"/>
            </w:pPr>
          </w:p>
        </w:tc>
      </w:tr>
      <w:tr w:rsidR="006513D1" w:rsidRPr="00CA7D85" w14:paraId="6932C74B"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CC5C89" w14:textId="77777777" w:rsidR="006513D1" w:rsidRPr="00CA7D85" w:rsidRDefault="006513D1" w:rsidP="00A7283B">
            <w:pPr>
              <w:pStyle w:val="TAL"/>
              <w:rPr>
                <w:rFonts w:eastAsia="Yu Mincho"/>
                <w:lang w:eastAsia="zh-CN"/>
              </w:rPr>
            </w:pPr>
            <w:r w:rsidRPr="00CA7D85">
              <w:rPr>
                <w:rFonts w:eastAsia="Yu Mincho"/>
                <w:lang w:eastAsia="zh-CN"/>
              </w:rPr>
              <w:t xml:space="preserve">      commonLocationInfo-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6BEB2" w14:textId="77777777" w:rsidR="006513D1" w:rsidRPr="00CA7D85" w:rsidRDefault="006513D1" w:rsidP="00A7283B">
            <w:pPr>
              <w:pStyle w:val="TAL"/>
            </w:pPr>
            <w:r w:rsidRPr="00CA7D85">
              <w:rPr>
                <w:rFonts w:eastAsia="Yu Mincho"/>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EA514"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FD81E" w14:textId="77777777" w:rsidR="006513D1" w:rsidRPr="00CA7D85" w:rsidRDefault="006513D1" w:rsidP="00A7283B">
            <w:pPr>
              <w:pStyle w:val="TAL"/>
            </w:pPr>
          </w:p>
        </w:tc>
      </w:tr>
      <w:tr w:rsidR="006513D1" w:rsidRPr="00CA7D85" w14:paraId="4DD311C4"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1484A0" w14:textId="646431D1" w:rsidR="006513D1" w:rsidRPr="00CA7D85" w:rsidRDefault="006513D1" w:rsidP="00A7283B">
            <w:pPr>
              <w:pStyle w:val="TAL"/>
              <w:rPr>
                <w:rFonts w:eastAsia="Yu Mincho"/>
                <w:lang w:eastAsia="zh-CN"/>
              </w:rPr>
            </w:pPr>
            <w:r w:rsidRPr="00CA7D85">
              <w:rPr>
                <w:rFonts w:eastAsia="Yu Mincho"/>
                <w:lang w:eastAsia="zh-CN"/>
              </w:rPr>
              <w:t xml:space="preserve">      bt-LocationInfo-r16 </w:t>
            </w:r>
            <w:r w:rsidRPr="00CA7D85">
              <w:t xml:space="preserve">SEQUENCE (SIZE (1..maxBT-IdReport-r16)) OF </w:t>
            </w:r>
            <w:r w:rsidR="006E53C2" w:rsidRPr="00CA7D85">
              <w:t xml:space="preserve">LogMeasResultBT-r16 </w:t>
            </w:r>
            <w:r w:rsidRPr="00CA7D8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0DC0C" w14:textId="77777777" w:rsidR="006513D1" w:rsidRPr="00CA7D85" w:rsidRDefault="006513D1" w:rsidP="00A7283B">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7DBE" w14:textId="10953F00"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2C381" w14:textId="77777777" w:rsidR="006513D1" w:rsidRPr="00CA7D85" w:rsidRDefault="006513D1" w:rsidP="00A7283B">
            <w:pPr>
              <w:pStyle w:val="TAL"/>
            </w:pPr>
          </w:p>
        </w:tc>
      </w:tr>
      <w:tr w:rsidR="006E53C2" w:rsidRPr="00CA7D85" w14:paraId="20F911B9"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99AD4" w14:textId="77777777" w:rsidR="006E53C2" w:rsidRPr="00CA7D85" w:rsidRDefault="006E53C2" w:rsidP="00A56A39">
            <w:pPr>
              <w:pStyle w:val="TAL"/>
              <w:rPr>
                <w:rFonts w:eastAsia="Yu Mincho"/>
                <w:lang w:eastAsia="zh-CN"/>
              </w:rPr>
            </w:pPr>
            <w:r w:rsidRPr="00CA7D85">
              <w:rPr>
                <w:rFonts w:cs="Arial"/>
                <w:szCs w:val="18"/>
                <w:lang w:eastAsia="zh-CN"/>
              </w:rPr>
              <w:t xml:space="preserve">        </w:t>
            </w:r>
            <w:r w:rsidRPr="00CA7D85">
              <w:rPr>
                <w:rFonts w:cs="Arial"/>
                <w:szCs w:val="18"/>
              </w:rPr>
              <w:t>LogMeasResultBT-r16[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588C3" w14:textId="77777777" w:rsidR="006E53C2" w:rsidRPr="00CA7D85" w:rsidRDefault="006E53C2" w:rsidP="00A56A3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C8134" w14:textId="77777777" w:rsidR="006E53C2" w:rsidRPr="00CA7D85" w:rsidRDefault="006E53C2" w:rsidP="00A56A39">
            <w:pPr>
              <w:pStyle w:val="TAL"/>
            </w:pPr>
            <w:r w:rsidRPr="00CA7D85">
              <w:t>Report Bluetooth beacon 1</w:t>
            </w: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54BC7" w14:textId="77777777" w:rsidR="006E53C2" w:rsidRPr="00CA7D85" w:rsidRDefault="006E53C2" w:rsidP="00A56A39">
            <w:pPr>
              <w:pStyle w:val="TAL"/>
            </w:pPr>
          </w:p>
        </w:tc>
      </w:tr>
      <w:tr w:rsidR="006513D1" w:rsidRPr="00CA7D85" w14:paraId="7E908094"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5D673E" w14:textId="3390D6F8" w:rsidR="006513D1" w:rsidRPr="00CA7D85" w:rsidRDefault="006513D1" w:rsidP="00A7283B">
            <w:pPr>
              <w:pStyle w:val="TAL"/>
              <w:rPr>
                <w:rFonts w:eastAsia="Yu Mincho"/>
                <w:lang w:eastAsia="zh-CN"/>
              </w:rPr>
            </w:pPr>
            <w:r w:rsidRPr="00CA7D85">
              <w:t xml:space="preserve">        </w:t>
            </w:r>
            <w:r w:rsidR="006E53C2" w:rsidRPr="00CA7D85">
              <w:t xml:space="preserve">  </w:t>
            </w:r>
            <w:r w:rsidRPr="00CA7D85">
              <w:t>bt-Add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E8399" w14:textId="77777777" w:rsidR="006513D1" w:rsidRPr="00CA7D85" w:rsidRDefault="006513D1" w:rsidP="00A7283B">
            <w:pPr>
              <w:pStyle w:val="TAL"/>
            </w:pPr>
            <w:r w:rsidRPr="00CA7D85">
              <w:t>Bluetooth public address of Bluetooth beacon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B68C2" w14:textId="77777777" w:rsidR="006513D1" w:rsidRPr="00CA7D85" w:rsidRDefault="006513D1" w:rsidP="00A7283B">
            <w:pPr>
              <w:pStyle w:val="TAL"/>
            </w:pPr>
            <w:r w:rsidRPr="00CA7D85">
              <w:t>BIT STRING (SIZE (48))</w:t>
            </w: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ED510" w14:textId="77777777" w:rsidR="006513D1" w:rsidRPr="00CA7D85" w:rsidRDefault="006513D1" w:rsidP="00A7283B">
            <w:pPr>
              <w:pStyle w:val="TAL"/>
            </w:pPr>
          </w:p>
        </w:tc>
      </w:tr>
      <w:tr w:rsidR="006513D1" w:rsidRPr="00CA7D85" w14:paraId="535E180F"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A1AFB2" w14:textId="5BE9A51A" w:rsidR="006513D1" w:rsidRPr="00CA7D85" w:rsidRDefault="006513D1" w:rsidP="00A7283B">
            <w:pPr>
              <w:pStyle w:val="TAL"/>
              <w:rPr>
                <w:rFonts w:eastAsia="Yu Mincho"/>
                <w:lang w:eastAsia="zh-CN"/>
              </w:rPr>
            </w:pPr>
            <w:r w:rsidRPr="00CA7D85">
              <w:t xml:space="preserve">        </w:t>
            </w:r>
            <w:r w:rsidR="006E53C2" w:rsidRPr="00CA7D85">
              <w:t xml:space="preserve">  </w:t>
            </w:r>
            <w:r w:rsidRPr="00CA7D85">
              <w:t>rssi-B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DDF1F1" w14:textId="77777777" w:rsidR="006513D1" w:rsidRPr="00CA7D85" w:rsidRDefault="006513D1" w:rsidP="00A7283B">
            <w:pPr>
              <w:pStyle w:val="TAL"/>
            </w:pPr>
            <w:r w:rsidRPr="00CA7D85">
              <w:t>Any allowed val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77FD3" w14:textId="77777777" w:rsidR="006513D1" w:rsidRPr="00CA7D85" w:rsidRDefault="006513D1" w:rsidP="00A7283B">
            <w:pPr>
              <w:pStyle w:val="TAL"/>
            </w:pPr>
            <w:r w:rsidRPr="00CA7D85">
              <w:t>INTEGER (-128..127)</w:t>
            </w: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F69E3" w14:textId="77777777" w:rsidR="006513D1" w:rsidRPr="00CA7D85" w:rsidRDefault="006513D1" w:rsidP="00A7283B">
            <w:pPr>
              <w:pStyle w:val="TAL"/>
            </w:pPr>
          </w:p>
        </w:tc>
      </w:tr>
      <w:tr w:rsidR="004D724C" w:rsidRPr="00CA7D85" w14:paraId="33D38776" w14:textId="77777777" w:rsidTr="00A56A39">
        <w:trPr>
          <w:jc w:val="center"/>
        </w:trPr>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9DA2C" w14:textId="77777777" w:rsidR="004D724C" w:rsidRPr="00CA7D85" w:rsidRDefault="004D724C" w:rsidP="00A56A3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8C73" w14:textId="77777777" w:rsidR="004D724C" w:rsidRPr="00CA7D85" w:rsidRDefault="004D724C" w:rsidP="00A56A3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FCFAC" w14:textId="77777777" w:rsidR="004D724C" w:rsidRPr="00CA7D85" w:rsidRDefault="004D724C" w:rsidP="00A56A39">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EE6A8" w14:textId="77777777" w:rsidR="004D724C" w:rsidRPr="00CA7D85" w:rsidRDefault="004D724C" w:rsidP="00A56A39">
            <w:pPr>
              <w:pStyle w:val="TAL"/>
            </w:pPr>
          </w:p>
        </w:tc>
      </w:tr>
      <w:tr w:rsidR="006513D1" w:rsidRPr="00CA7D85" w14:paraId="797CC84D"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CDD52F" w14:textId="77777777" w:rsidR="006513D1" w:rsidRPr="00CA7D85" w:rsidRDefault="006513D1" w:rsidP="00A7283B">
            <w:pPr>
              <w:pStyle w:val="TAL"/>
              <w:rPr>
                <w:rFonts w:eastAsia="Yu Mincho"/>
                <w:lang w:eastAsia="zh-CN"/>
              </w:rPr>
            </w:pPr>
            <w:r w:rsidRPr="00CA7D85">
              <w:rPr>
                <w:rFonts w:eastAsia="Yu Mincho"/>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84ED5" w14:textId="77777777" w:rsidR="006513D1" w:rsidRPr="00CA7D85" w:rsidRDefault="006513D1" w:rsidP="00A7283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5044A"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C98" w14:textId="77777777" w:rsidR="006513D1" w:rsidRPr="00CA7D85" w:rsidRDefault="006513D1" w:rsidP="00A7283B">
            <w:pPr>
              <w:pStyle w:val="TAL"/>
            </w:pPr>
          </w:p>
        </w:tc>
      </w:tr>
      <w:tr w:rsidR="006513D1" w:rsidRPr="00CA7D85" w14:paraId="44238B03"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1D1DF2" w14:textId="77777777" w:rsidR="006513D1" w:rsidRPr="00CA7D85" w:rsidRDefault="006513D1" w:rsidP="00A7283B">
            <w:pPr>
              <w:pStyle w:val="TAL"/>
              <w:rPr>
                <w:rFonts w:eastAsia="Yu Mincho"/>
                <w:lang w:eastAsia="zh-CN"/>
              </w:rPr>
            </w:pPr>
            <w:r w:rsidRPr="00CA7D85">
              <w:rPr>
                <w:rFonts w:eastAsia="Yu Mincho"/>
                <w:lang w:eastAsia="zh-CN"/>
              </w:rPr>
              <w:t xml:space="preserve">      wlan-LocationInfo-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129D03" w14:textId="77777777" w:rsidR="006513D1" w:rsidRPr="00CA7D85" w:rsidRDefault="006513D1" w:rsidP="00A7283B">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E5C9A"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3319F" w14:textId="77777777" w:rsidR="006513D1" w:rsidRPr="00CA7D85" w:rsidRDefault="006513D1" w:rsidP="00A7283B">
            <w:pPr>
              <w:pStyle w:val="TAL"/>
            </w:pPr>
          </w:p>
        </w:tc>
      </w:tr>
      <w:tr w:rsidR="006513D1" w:rsidRPr="00CA7D85" w14:paraId="5E64CA3C"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8BB4C" w14:textId="77777777" w:rsidR="006513D1" w:rsidRPr="00CA7D85" w:rsidRDefault="006513D1" w:rsidP="00A7283B">
            <w:pPr>
              <w:pStyle w:val="TAL"/>
              <w:rPr>
                <w:rFonts w:eastAsia="Yu Mincho"/>
                <w:lang w:eastAsia="zh-CN"/>
              </w:rPr>
            </w:pPr>
            <w:r w:rsidRPr="00CA7D85">
              <w:rPr>
                <w:rFonts w:eastAsia="Yu Mincho"/>
                <w:lang w:eastAsia="zh-CN"/>
              </w:rPr>
              <w:t xml:space="preserve">      sensor-LocationInfo-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617D8" w14:textId="77777777" w:rsidR="006513D1" w:rsidRPr="00CA7D85" w:rsidRDefault="006513D1" w:rsidP="00A7283B">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D8D03"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79A3C" w14:textId="77777777" w:rsidR="006513D1" w:rsidRPr="00CA7D85" w:rsidRDefault="006513D1" w:rsidP="00A7283B">
            <w:pPr>
              <w:pStyle w:val="TAL"/>
            </w:pPr>
          </w:p>
        </w:tc>
      </w:tr>
      <w:tr w:rsidR="006513D1" w:rsidRPr="00CA7D85" w14:paraId="77BA6C28"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AF42DA" w14:textId="77777777" w:rsidR="006513D1" w:rsidRPr="00CA7D85" w:rsidRDefault="006513D1" w:rsidP="00A7283B">
            <w:pPr>
              <w:pStyle w:val="TAL"/>
              <w:rPr>
                <w:rFonts w:eastAsia="Yu Mincho"/>
                <w:lang w:eastAsia="zh-CN"/>
              </w:rPr>
            </w:pPr>
            <w:r w:rsidRPr="00CA7D85">
              <w:rPr>
                <w:rFonts w:eastAsia="Yu Mincho"/>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483FA" w14:textId="77777777" w:rsidR="006513D1" w:rsidRPr="00CA7D85" w:rsidRDefault="006513D1" w:rsidP="00A7283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80568"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43CB9" w14:textId="77777777" w:rsidR="006513D1" w:rsidRPr="00CA7D85" w:rsidRDefault="006513D1" w:rsidP="00A7283B">
            <w:pPr>
              <w:pStyle w:val="TAL"/>
            </w:pPr>
          </w:p>
        </w:tc>
      </w:tr>
      <w:tr w:rsidR="006513D1" w:rsidRPr="00CA7D85" w14:paraId="3A0ED005"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D42A66" w14:textId="77777777" w:rsidR="006513D1" w:rsidRPr="00CA7D85" w:rsidRDefault="006513D1" w:rsidP="00A7283B">
            <w:pPr>
              <w:pStyle w:val="TAL"/>
              <w:rPr>
                <w:rFonts w:eastAsia="Yu Mincho"/>
                <w:lang w:eastAsia="zh-CN"/>
              </w:rPr>
            </w:pPr>
            <w:r w:rsidRPr="00CA7D85">
              <w:rPr>
                <w:rFonts w:eastAsia="Yu Mincho"/>
                <w:lang w:eastAsia="zh-CN"/>
              </w:rPr>
              <w:t xml:space="preserve">    noSuitableCellFoun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6B6C3C" w14:textId="77777777" w:rsidR="006513D1" w:rsidRPr="00CA7D85" w:rsidRDefault="006513D1" w:rsidP="00A7283B">
            <w:pPr>
              <w:pStyle w:val="TAL"/>
            </w:pPr>
            <w:r w:rsidRPr="00CA7D85">
              <w:rPr>
                <w:rFonts w:eastAsia="Yu Mincho"/>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42A30"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35EF5" w14:textId="77777777" w:rsidR="006513D1" w:rsidRPr="00CA7D85" w:rsidRDefault="006513D1" w:rsidP="00A7283B">
            <w:pPr>
              <w:pStyle w:val="TAL"/>
            </w:pPr>
          </w:p>
        </w:tc>
      </w:tr>
      <w:tr w:rsidR="006513D1" w:rsidRPr="00CA7D85" w14:paraId="1049AB8A"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F22AF" w14:textId="77777777" w:rsidR="006513D1" w:rsidRPr="00CA7D85" w:rsidRDefault="006513D1" w:rsidP="00A7283B">
            <w:pPr>
              <w:pStyle w:val="TAL"/>
              <w:rPr>
                <w:rFonts w:eastAsia="Yu Mincho"/>
                <w:lang w:eastAsia="zh-CN"/>
              </w:rPr>
            </w:pPr>
            <w:r w:rsidRPr="00CA7D85">
              <w:rPr>
                <w:rFonts w:eastAsia="Yu Mincho"/>
                <w:lang w:eastAsia="zh-CN"/>
              </w:rPr>
              <w:t xml:space="preserve">    ra-InformationCommon-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F28FBB" w14:textId="77777777" w:rsidR="006513D1" w:rsidRPr="00CA7D85" w:rsidRDefault="006513D1" w:rsidP="00A7283B">
            <w:pPr>
              <w:pStyle w:val="TAL"/>
            </w:pPr>
            <w:r w:rsidRPr="00CA7D85">
              <w:rPr>
                <w:rFonts w:eastAsia="Yu Mincho"/>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0D1F3"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32907" w14:textId="77777777" w:rsidR="006513D1" w:rsidRPr="00CA7D85" w:rsidRDefault="006513D1" w:rsidP="00A7283B">
            <w:pPr>
              <w:pStyle w:val="TAL"/>
            </w:pPr>
          </w:p>
        </w:tc>
      </w:tr>
      <w:tr w:rsidR="006513D1" w:rsidRPr="00CA7D85" w14:paraId="0FE0237F"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6973C" w14:textId="77777777" w:rsidR="006513D1" w:rsidRPr="00CA7D85" w:rsidRDefault="006513D1" w:rsidP="00A7283B">
            <w:pPr>
              <w:pStyle w:val="TAL"/>
              <w:rPr>
                <w:rFonts w:eastAsia="Yu Mincho"/>
                <w:lang w:eastAsia="zh-CN"/>
              </w:rPr>
            </w:pPr>
            <w:r w:rsidRPr="00CA7D85">
              <w:rPr>
                <w:rFonts w:eastAsia="Yu Mincho"/>
                <w:lang w:eastAsia="zh-CN"/>
              </w:rPr>
              <w:t xml:space="preserve">    csi-rsRLMConfigBitmap-v1650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4CB4A" w14:textId="77777777" w:rsidR="006513D1" w:rsidRPr="00CA7D85" w:rsidRDefault="006513D1" w:rsidP="00A7283B">
            <w:pPr>
              <w:pStyle w:val="TAL"/>
            </w:pPr>
            <w:r w:rsidRPr="00CA7D85">
              <w:rPr>
                <w:rFonts w:eastAsia="Yu Mincho"/>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79E58"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23BE1" w14:textId="77777777" w:rsidR="006513D1" w:rsidRPr="00CA7D85" w:rsidRDefault="006513D1" w:rsidP="00A7283B">
            <w:pPr>
              <w:pStyle w:val="TAL"/>
            </w:pPr>
          </w:p>
        </w:tc>
      </w:tr>
      <w:tr w:rsidR="006513D1" w:rsidRPr="00CA7D85" w14:paraId="52E6F86C"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E832C" w14:textId="77777777" w:rsidR="006513D1" w:rsidRPr="00CA7D85" w:rsidRDefault="006513D1" w:rsidP="00A7283B">
            <w:pPr>
              <w:pStyle w:val="TAL"/>
              <w:rPr>
                <w:rFonts w:eastAsia="Yu Mincho"/>
                <w:lang w:eastAsia="zh-CN"/>
              </w:rPr>
            </w:pPr>
            <w:r w:rsidRPr="00CA7D85">
              <w:rPr>
                <w:rFonts w:eastAsia="Yu Mincho"/>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B0620" w14:textId="77777777" w:rsidR="006513D1" w:rsidRPr="00CA7D85" w:rsidRDefault="006513D1" w:rsidP="00A7283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6DCFC"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5D7B" w14:textId="77777777" w:rsidR="006513D1" w:rsidRPr="00CA7D85" w:rsidRDefault="006513D1" w:rsidP="00A7283B">
            <w:pPr>
              <w:pStyle w:val="TAL"/>
            </w:pPr>
          </w:p>
        </w:tc>
      </w:tr>
      <w:tr w:rsidR="006513D1" w:rsidRPr="00CA7D85" w14:paraId="02DA80B4" w14:textId="77777777" w:rsidTr="004D724C">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D51EAE" w14:textId="77777777" w:rsidR="006513D1" w:rsidRPr="00CA7D85" w:rsidRDefault="006513D1" w:rsidP="00A7283B">
            <w:pPr>
              <w:pStyle w:val="TAL"/>
              <w:rPr>
                <w:rFonts w:eastAsia="Yu Mincho"/>
                <w:lang w:eastAsia="zh-CN"/>
              </w:rPr>
            </w:pPr>
            <w:r w:rsidRPr="00CA7D85">
              <w:rPr>
                <w:rFonts w:eastAsia="Yu Mincho"/>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6ABB6" w14:textId="77777777" w:rsidR="006513D1" w:rsidRPr="00CA7D85" w:rsidRDefault="006513D1" w:rsidP="00A7283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64F4B" w14:textId="77777777" w:rsidR="006513D1" w:rsidRPr="00CA7D85" w:rsidRDefault="006513D1" w:rsidP="00A7283B">
            <w:pPr>
              <w:pStyle w:val="TAL"/>
            </w:pPr>
          </w:p>
        </w:tc>
        <w:tc>
          <w:tcPr>
            <w:tcW w:w="11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CC97D" w14:textId="77777777" w:rsidR="006513D1" w:rsidRPr="00CA7D85" w:rsidRDefault="006513D1" w:rsidP="00A7283B">
            <w:pPr>
              <w:pStyle w:val="TAL"/>
            </w:pPr>
          </w:p>
        </w:tc>
      </w:tr>
    </w:tbl>
    <w:p w14:paraId="388BD5A5" w14:textId="77777777" w:rsidR="00CC6B29" w:rsidRPr="00CA7D85" w:rsidRDefault="00CC6B29" w:rsidP="00CC6B29"/>
    <w:p w14:paraId="501540AC" w14:textId="77777777" w:rsidR="00CC6B29" w:rsidRPr="00CA7D85" w:rsidRDefault="00CC6B29" w:rsidP="00F60643">
      <w:pPr>
        <w:pStyle w:val="Heading6"/>
      </w:pPr>
      <w:r w:rsidRPr="00CA7D85">
        <w:t>8.1.6.3.3.2</w:t>
      </w:r>
      <w:r w:rsidRPr="00CA7D85">
        <w:tab/>
        <w:t>Inter-System MDT / Radio Link Failure / Logging and reporting / WLAN measurement collection</w:t>
      </w:r>
    </w:p>
    <w:p w14:paraId="5A5EF993" w14:textId="7AF81177" w:rsidR="00CC6B29" w:rsidRPr="00CA7D85" w:rsidRDefault="00CC6B29" w:rsidP="00CC6B29">
      <w:pPr>
        <w:pStyle w:val="H6"/>
      </w:pPr>
      <w:r w:rsidRPr="00CA7D85">
        <w:t>8.1.6.3.3.2.1</w:t>
      </w:r>
      <w:r w:rsidRPr="00CA7D85">
        <w:tab/>
        <w:t>Test Purpose (TP)</w:t>
      </w:r>
    </w:p>
    <w:p w14:paraId="0899563F" w14:textId="77777777" w:rsidR="00CC6B29" w:rsidRPr="00CA7D85" w:rsidRDefault="00CC6B29" w:rsidP="00CC6B29">
      <w:pPr>
        <w:pStyle w:val="H6"/>
      </w:pPr>
      <w:r w:rsidRPr="00CA7D85">
        <w:t>(1)</w:t>
      </w:r>
    </w:p>
    <w:p w14:paraId="7D8E5A31" w14:textId="77777777" w:rsidR="00CC6B29" w:rsidRPr="00CA7D85" w:rsidRDefault="00CC6B29" w:rsidP="00CC6B29">
      <w:pPr>
        <w:pStyle w:val="PL"/>
        <w:rPr>
          <w:noProof w:val="0"/>
        </w:rPr>
      </w:pPr>
      <w:r w:rsidRPr="00CA7D85">
        <w:rPr>
          <w:b/>
          <w:bCs/>
          <w:noProof w:val="0"/>
        </w:rPr>
        <w:t>with</w:t>
      </w:r>
      <w:r w:rsidRPr="00CA7D85">
        <w:rPr>
          <w:noProof w:val="0"/>
        </w:rPr>
        <w:t xml:space="preserve"> { UE in RRC_CONNECTED </w:t>
      </w:r>
      <w:r w:rsidRPr="00CA7D85">
        <w:rPr>
          <w:noProof w:val="0"/>
          <w:lang w:eastAsia="zh-CN"/>
        </w:rPr>
        <w:t>state d</w:t>
      </w:r>
      <w:r w:rsidRPr="00CA7D85">
        <w:rPr>
          <w:noProof w:val="0"/>
        </w:rPr>
        <w:t>etecting radio link failure }</w:t>
      </w:r>
    </w:p>
    <w:p w14:paraId="5927098D" w14:textId="77777777" w:rsidR="00CC6B29" w:rsidRPr="00CA7D85" w:rsidRDefault="00CC6B29" w:rsidP="00CC6B29">
      <w:pPr>
        <w:pStyle w:val="PL"/>
        <w:rPr>
          <w:noProof w:val="0"/>
        </w:rPr>
      </w:pPr>
      <w:r w:rsidRPr="00CA7D85">
        <w:rPr>
          <w:b/>
          <w:bCs/>
          <w:noProof w:val="0"/>
        </w:rPr>
        <w:t>ensure that</w:t>
      </w:r>
      <w:r w:rsidRPr="00CA7D85">
        <w:rPr>
          <w:noProof w:val="0"/>
        </w:rPr>
        <w:t xml:space="preserve"> {</w:t>
      </w:r>
    </w:p>
    <w:p w14:paraId="49A65AE3" w14:textId="77777777" w:rsidR="00CC6B29" w:rsidRPr="00CA7D85" w:rsidRDefault="00CC6B29" w:rsidP="00CC6B29">
      <w:pPr>
        <w:pStyle w:val="PL"/>
        <w:rPr>
          <w:noProof w:val="0"/>
        </w:rPr>
      </w:pPr>
      <w:r w:rsidRPr="00CA7D85">
        <w:rPr>
          <w:noProof w:val="0"/>
        </w:rPr>
        <w:t xml:space="preserve">  </w:t>
      </w:r>
      <w:r w:rsidRPr="00CA7D85">
        <w:rPr>
          <w:b/>
          <w:bCs/>
          <w:noProof w:val="0"/>
        </w:rPr>
        <w:t>when</w:t>
      </w:r>
      <w:r w:rsidRPr="00CA7D85">
        <w:rPr>
          <w:noProof w:val="0"/>
        </w:rPr>
        <w:t xml:space="preserve"> { </w:t>
      </w:r>
      <w:r w:rsidRPr="00CA7D85">
        <w:rPr>
          <w:noProof w:val="0"/>
          <w:color w:val="000000"/>
        </w:rPr>
        <w:t>UE has radio link failure information available in VarRLF-Report and plmn-Identity stored in VarRLF-Report is equal to the RPLMN</w:t>
      </w:r>
      <w:r w:rsidRPr="00CA7D85">
        <w:rPr>
          <w:noProof w:val="0"/>
        </w:rPr>
        <w:t xml:space="preserve"> }</w:t>
      </w:r>
    </w:p>
    <w:p w14:paraId="0DF98930" w14:textId="72FF93CD" w:rsidR="00CC6B29" w:rsidRPr="00CA7D85" w:rsidRDefault="00CC6B29" w:rsidP="00CC6B29">
      <w:pPr>
        <w:pStyle w:val="PL"/>
        <w:rPr>
          <w:noProof w:val="0"/>
        </w:rPr>
      </w:pPr>
      <w:r w:rsidRPr="00CA7D85">
        <w:rPr>
          <w:noProof w:val="0"/>
        </w:rPr>
        <w:t xml:space="preserve">   </w:t>
      </w:r>
      <w:r w:rsidRPr="00CA7D85">
        <w:rPr>
          <w:b/>
          <w:bCs/>
          <w:noProof w:val="0"/>
        </w:rPr>
        <w:t>then</w:t>
      </w:r>
      <w:r w:rsidRPr="00CA7D85">
        <w:rPr>
          <w:noProof w:val="0"/>
        </w:rPr>
        <w:t xml:space="preserve"> { UE sends the RRCReestablishmentComplete message </w:t>
      </w:r>
      <w:r w:rsidRPr="00CA7D85">
        <w:rPr>
          <w:noProof w:val="0"/>
          <w:lang w:eastAsia="zh-CN"/>
        </w:rPr>
        <w:t>with</w:t>
      </w:r>
      <w:r w:rsidRPr="00CA7D85">
        <w:rPr>
          <w:noProof w:val="0"/>
        </w:rPr>
        <w:t xml:space="preserve"> </w:t>
      </w:r>
      <w:r w:rsidR="00B302A1" w:rsidRPr="00CA7D85">
        <w:rPr>
          <w:noProof w:val="0"/>
        </w:rPr>
        <w:t xml:space="preserve">rlf-InfoAvailable </w:t>
      </w:r>
      <w:r w:rsidRPr="00CA7D85">
        <w:rPr>
          <w:noProof w:val="0"/>
          <w:lang w:eastAsia="zh-CN"/>
        </w:rPr>
        <w:t>included</w:t>
      </w:r>
      <w:r w:rsidRPr="00CA7D85">
        <w:rPr>
          <w:noProof w:val="0"/>
        </w:rPr>
        <w:t xml:space="preserve"> }</w:t>
      </w:r>
    </w:p>
    <w:p w14:paraId="3910BE4B" w14:textId="77777777" w:rsidR="00CC6B29" w:rsidRPr="00CA7D85" w:rsidRDefault="00CC6B29" w:rsidP="00CC6B29">
      <w:pPr>
        <w:pStyle w:val="PL"/>
        <w:rPr>
          <w:noProof w:val="0"/>
        </w:rPr>
      </w:pPr>
      <w:r w:rsidRPr="00CA7D85">
        <w:rPr>
          <w:noProof w:val="0"/>
        </w:rPr>
        <w:t xml:space="preserve">         }</w:t>
      </w:r>
    </w:p>
    <w:p w14:paraId="52612481" w14:textId="77777777" w:rsidR="00CC6B29" w:rsidRPr="00CA7D85" w:rsidRDefault="00CC6B29" w:rsidP="00CC6B29">
      <w:pPr>
        <w:pStyle w:val="PL"/>
        <w:rPr>
          <w:noProof w:val="0"/>
        </w:rPr>
      </w:pPr>
    </w:p>
    <w:p w14:paraId="73C239DC" w14:textId="77777777" w:rsidR="00CC6B29" w:rsidRPr="00CA7D85" w:rsidRDefault="00CC6B29" w:rsidP="00CC6B29">
      <w:pPr>
        <w:pStyle w:val="H6"/>
      </w:pPr>
      <w:r w:rsidRPr="00CA7D85">
        <w:t>(2)</w:t>
      </w:r>
    </w:p>
    <w:p w14:paraId="7D329452" w14:textId="77777777" w:rsidR="00CC6B29" w:rsidRPr="00CA7D85" w:rsidRDefault="00CC6B29" w:rsidP="00CC6B29">
      <w:pPr>
        <w:pStyle w:val="PL"/>
        <w:rPr>
          <w:rFonts w:eastAsia="Malgun Gothic"/>
          <w:b/>
          <w:noProof w:val="0"/>
        </w:rPr>
      </w:pPr>
      <w:r w:rsidRPr="00CA7D85">
        <w:rPr>
          <w:b/>
          <w:noProof w:val="0"/>
        </w:rPr>
        <w:t>with</w:t>
      </w:r>
      <w:r w:rsidRPr="00CA7D85">
        <w:rPr>
          <w:noProof w:val="0"/>
        </w:rPr>
        <w:t xml:space="preserve"> { UE in RRC_CONNECTED </w:t>
      </w:r>
      <w:r w:rsidRPr="00CA7D85">
        <w:rPr>
          <w:noProof w:val="0"/>
          <w:lang w:eastAsia="zh-CN"/>
        </w:rPr>
        <w:t>state with the</w:t>
      </w:r>
      <w:r w:rsidRPr="00CA7D85">
        <w:rPr>
          <w:noProof w:val="0"/>
        </w:rPr>
        <w:t xml:space="preserve"> radio link failure information available </w:t>
      </w:r>
      <w:r w:rsidRPr="00CA7D85">
        <w:rPr>
          <w:noProof w:val="0"/>
          <w:color w:val="000000"/>
        </w:rPr>
        <w:t>and plmn-Identity stored in VarRLF-Report is equal to the RPLMN</w:t>
      </w:r>
      <w:r w:rsidRPr="00CA7D85">
        <w:rPr>
          <w:noProof w:val="0"/>
        </w:rPr>
        <w:t xml:space="preserve"> }</w:t>
      </w:r>
    </w:p>
    <w:p w14:paraId="1871011B" w14:textId="77777777" w:rsidR="00CC6B29" w:rsidRPr="00CA7D85" w:rsidRDefault="00CC6B29" w:rsidP="00CC6B29">
      <w:pPr>
        <w:pStyle w:val="PL"/>
        <w:rPr>
          <w:noProof w:val="0"/>
        </w:rPr>
      </w:pPr>
      <w:r w:rsidRPr="00CA7D85">
        <w:rPr>
          <w:b/>
          <w:noProof w:val="0"/>
        </w:rPr>
        <w:t>ensure that</w:t>
      </w:r>
      <w:r w:rsidRPr="00CA7D85">
        <w:rPr>
          <w:noProof w:val="0"/>
        </w:rPr>
        <w:t xml:space="preserve"> {</w:t>
      </w:r>
    </w:p>
    <w:p w14:paraId="42443144" w14:textId="77777777" w:rsidR="00CC6B29" w:rsidRPr="00CA7D85" w:rsidRDefault="00CC6B29" w:rsidP="00CC6B29">
      <w:pPr>
        <w:pStyle w:val="PL"/>
        <w:rPr>
          <w:rFonts w:eastAsia="Malgun Gothic"/>
          <w:noProof w:val="0"/>
        </w:rPr>
      </w:pPr>
      <w:r w:rsidRPr="00CA7D85">
        <w:rPr>
          <w:noProof w:val="0"/>
        </w:rPr>
        <w:t xml:space="preserve">  </w:t>
      </w:r>
      <w:r w:rsidRPr="00CA7D85">
        <w:rPr>
          <w:b/>
          <w:noProof w:val="0"/>
        </w:rPr>
        <w:t>when</w:t>
      </w:r>
      <w:r w:rsidRPr="00CA7D85">
        <w:rPr>
          <w:noProof w:val="0"/>
        </w:rPr>
        <w:t xml:space="preserve"> { UE receives the UEInformationRequest message </w:t>
      </w:r>
      <w:r w:rsidRPr="00CA7D85">
        <w:rPr>
          <w:noProof w:val="0"/>
          <w:lang w:eastAsia="zh-CN"/>
        </w:rPr>
        <w:t>with</w:t>
      </w:r>
      <w:r w:rsidRPr="00CA7D85">
        <w:rPr>
          <w:noProof w:val="0"/>
        </w:rPr>
        <w:t xml:space="preserve"> rlf-ReportReq }</w:t>
      </w:r>
    </w:p>
    <w:p w14:paraId="4D22C9FB" w14:textId="77777777" w:rsidR="00CC6B29" w:rsidRPr="00CA7D85" w:rsidRDefault="00CC6B29" w:rsidP="00CC6B29">
      <w:pPr>
        <w:pStyle w:val="PL"/>
        <w:rPr>
          <w:noProof w:val="0"/>
        </w:rPr>
      </w:pPr>
      <w:r w:rsidRPr="00CA7D85">
        <w:rPr>
          <w:noProof w:val="0"/>
        </w:rPr>
        <w:t xml:space="preserve">   </w:t>
      </w:r>
      <w:r w:rsidRPr="00CA7D85">
        <w:rPr>
          <w:b/>
          <w:noProof w:val="0"/>
        </w:rPr>
        <w:t>then</w:t>
      </w:r>
      <w:r w:rsidRPr="00CA7D85">
        <w:rPr>
          <w:noProof w:val="0"/>
        </w:rPr>
        <w:t xml:space="preserve"> { UE sends the UEInformationResponse message </w:t>
      </w:r>
      <w:r w:rsidRPr="00CA7D85">
        <w:rPr>
          <w:noProof w:val="0"/>
          <w:lang w:eastAsia="zh-CN"/>
        </w:rPr>
        <w:t xml:space="preserve">with </w:t>
      </w:r>
      <w:r w:rsidRPr="00CA7D85">
        <w:rPr>
          <w:noProof w:val="0"/>
        </w:rPr>
        <w:t>rlf-Report-r16 including logMeasResultListWLAN }</w:t>
      </w:r>
    </w:p>
    <w:p w14:paraId="4AAB7893" w14:textId="77777777" w:rsidR="00CC6B29" w:rsidRPr="00CA7D85" w:rsidRDefault="00CC6B29" w:rsidP="00CC6B29">
      <w:pPr>
        <w:pStyle w:val="PL"/>
        <w:rPr>
          <w:noProof w:val="0"/>
        </w:rPr>
      </w:pPr>
      <w:r w:rsidRPr="00CA7D85">
        <w:rPr>
          <w:noProof w:val="0"/>
        </w:rPr>
        <w:t xml:space="preserve">         }</w:t>
      </w:r>
    </w:p>
    <w:p w14:paraId="2F3D89CD" w14:textId="77777777" w:rsidR="00CC6B29" w:rsidRPr="00CA7D85" w:rsidRDefault="00CC6B29" w:rsidP="00CC6B29">
      <w:pPr>
        <w:pStyle w:val="PL"/>
        <w:rPr>
          <w:noProof w:val="0"/>
        </w:rPr>
      </w:pPr>
    </w:p>
    <w:p w14:paraId="66DC549D" w14:textId="77777777" w:rsidR="00CC6B29" w:rsidRPr="00CA7D85" w:rsidRDefault="00CC6B29" w:rsidP="00CC6B29">
      <w:pPr>
        <w:pStyle w:val="H6"/>
      </w:pPr>
      <w:r w:rsidRPr="00CA7D85">
        <w:rPr>
          <w:lang w:eastAsia="zh-CN"/>
        </w:rPr>
        <w:lastRenderedPageBreak/>
        <w:t>(3)</w:t>
      </w:r>
    </w:p>
    <w:p w14:paraId="2DA6EE64" w14:textId="77777777" w:rsidR="00CC6B29" w:rsidRPr="00CA7D85" w:rsidRDefault="00CC6B29" w:rsidP="00CC6B29">
      <w:pPr>
        <w:pStyle w:val="PL"/>
        <w:rPr>
          <w:noProof w:val="0"/>
        </w:rPr>
      </w:pPr>
      <w:r w:rsidRPr="00CA7D85">
        <w:rPr>
          <w:b/>
          <w:bCs/>
          <w:noProof w:val="0"/>
        </w:rPr>
        <w:t>with</w:t>
      </w:r>
      <w:r w:rsidRPr="00CA7D85">
        <w:rPr>
          <w:noProof w:val="0"/>
        </w:rPr>
        <w:t xml:space="preserve"> { UE in RRC_CONNECTED </w:t>
      </w:r>
      <w:r w:rsidRPr="00CA7D85">
        <w:rPr>
          <w:noProof w:val="0"/>
          <w:lang w:eastAsia="zh-CN"/>
        </w:rPr>
        <w:t>state with the</w:t>
      </w:r>
      <w:r w:rsidRPr="00CA7D85">
        <w:rPr>
          <w:noProof w:val="0"/>
        </w:rPr>
        <w:t xml:space="preserve"> radio link failure information available </w:t>
      </w:r>
      <w:r w:rsidRPr="00CA7D85">
        <w:rPr>
          <w:noProof w:val="0"/>
          <w:color w:val="000000"/>
        </w:rPr>
        <w:t>and plmn-Identity stored in VarRLF-Report is equal to the RPLMN</w:t>
      </w:r>
      <w:r w:rsidRPr="00CA7D85">
        <w:rPr>
          <w:noProof w:val="0"/>
        </w:rPr>
        <w:t xml:space="preserve"> }</w:t>
      </w:r>
    </w:p>
    <w:p w14:paraId="7814469F" w14:textId="77777777" w:rsidR="00CC6B29" w:rsidRPr="00CA7D85" w:rsidRDefault="00CC6B29" w:rsidP="00CC6B29">
      <w:pPr>
        <w:pStyle w:val="PL"/>
        <w:rPr>
          <w:noProof w:val="0"/>
        </w:rPr>
      </w:pPr>
      <w:r w:rsidRPr="00CA7D85">
        <w:rPr>
          <w:b/>
          <w:bCs/>
          <w:noProof w:val="0"/>
        </w:rPr>
        <w:t>ensure that</w:t>
      </w:r>
      <w:r w:rsidRPr="00CA7D85">
        <w:rPr>
          <w:noProof w:val="0"/>
        </w:rPr>
        <w:t xml:space="preserve"> {</w:t>
      </w:r>
    </w:p>
    <w:p w14:paraId="3CE628DD" w14:textId="489EA6E3" w:rsidR="00CC6B29" w:rsidRPr="00CA7D85" w:rsidRDefault="00CC6B29" w:rsidP="00CC6B29">
      <w:pPr>
        <w:pStyle w:val="PL"/>
        <w:rPr>
          <w:noProof w:val="0"/>
        </w:rPr>
      </w:pPr>
      <w:r w:rsidRPr="00CA7D85">
        <w:rPr>
          <w:noProof w:val="0"/>
        </w:rPr>
        <w:t xml:space="preserve">  </w:t>
      </w:r>
      <w:r w:rsidRPr="00CA7D85">
        <w:rPr>
          <w:b/>
          <w:bCs/>
          <w:noProof w:val="0"/>
        </w:rPr>
        <w:t>when</w:t>
      </w:r>
      <w:r w:rsidRPr="00CA7D85">
        <w:rPr>
          <w:noProof w:val="0"/>
        </w:rPr>
        <w:t xml:space="preserve"> { UE receives the UEInformationRequest message </w:t>
      </w:r>
      <w:r w:rsidRPr="00CA7D85">
        <w:rPr>
          <w:noProof w:val="0"/>
          <w:lang w:eastAsia="zh-CN"/>
        </w:rPr>
        <w:t>with</w:t>
      </w:r>
      <w:r w:rsidRPr="00CA7D85">
        <w:rPr>
          <w:noProof w:val="0"/>
        </w:rPr>
        <w:t xml:space="preserve"> rlf-ReportReq and a WLAN AP is not included in wlan-NameList }</w:t>
      </w:r>
    </w:p>
    <w:p w14:paraId="64BA7DB9" w14:textId="09751BAC" w:rsidR="00CC6B29" w:rsidRPr="00CA7D85" w:rsidRDefault="00CC6B29" w:rsidP="00CC6B29">
      <w:pPr>
        <w:pStyle w:val="PL"/>
        <w:rPr>
          <w:noProof w:val="0"/>
        </w:rPr>
      </w:pPr>
      <w:r w:rsidRPr="00CA7D85">
        <w:rPr>
          <w:noProof w:val="0"/>
        </w:rPr>
        <w:t xml:space="preserve">   </w:t>
      </w:r>
      <w:r w:rsidRPr="00CA7D85">
        <w:rPr>
          <w:b/>
          <w:bCs/>
          <w:noProof w:val="0"/>
        </w:rPr>
        <w:t>then</w:t>
      </w:r>
      <w:r w:rsidRPr="00CA7D85">
        <w:rPr>
          <w:noProof w:val="0"/>
        </w:rPr>
        <w:t xml:space="preserve"> { UE sends the UEInformationResponse message </w:t>
      </w:r>
      <w:r w:rsidRPr="00CA7D85">
        <w:rPr>
          <w:noProof w:val="0"/>
          <w:lang w:eastAsia="zh-CN"/>
        </w:rPr>
        <w:t xml:space="preserve">not including </w:t>
      </w:r>
      <w:r w:rsidRPr="00CA7D85">
        <w:rPr>
          <w:iCs/>
          <w:noProof w:val="0"/>
        </w:rPr>
        <w:t xml:space="preserve">the measurement result of the </w:t>
      </w:r>
      <w:r w:rsidRPr="00CA7D85">
        <w:rPr>
          <w:noProof w:val="0"/>
        </w:rPr>
        <w:t>WLAN AP</w:t>
      </w:r>
      <w:r w:rsidRPr="00CA7D85">
        <w:rPr>
          <w:iCs/>
          <w:noProof w:val="0"/>
        </w:rPr>
        <w:t xml:space="preserve"> not </w:t>
      </w:r>
      <w:r w:rsidRPr="00CA7D85">
        <w:rPr>
          <w:noProof w:val="0"/>
        </w:rPr>
        <w:t>included in wlan-NameList }</w:t>
      </w:r>
    </w:p>
    <w:p w14:paraId="6176216F" w14:textId="77777777" w:rsidR="00CC6B29" w:rsidRPr="00CA7D85" w:rsidRDefault="00CC6B29" w:rsidP="00CC6B29">
      <w:pPr>
        <w:pStyle w:val="PL"/>
        <w:rPr>
          <w:noProof w:val="0"/>
        </w:rPr>
      </w:pPr>
      <w:r w:rsidRPr="00CA7D85">
        <w:rPr>
          <w:noProof w:val="0"/>
        </w:rPr>
        <w:t xml:space="preserve">         }</w:t>
      </w:r>
    </w:p>
    <w:p w14:paraId="0BED8980" w14:textId="77777777" w:rsidR="00CC6B29" w:rsidRPr="00CA7D85" w:rsidRDefault="00CC6B29" w:rsidP="00CC6B29">
      <w:pPr>
        <w:pStyle w:val="PL"/>
        <w:rPr>
          <w:noProof w:val="0"/>
        </w:rPr>
      </w:pPr>
    </w:p>
    <w:p w14:paraId="32C0B5BD" w14:textId="65EAEBC9" w:rsidR="00CC6B29" w:rsidRPr="00CA7D85" w:rsidRDefault="00CC6B29" w:rsidP="00CC6B29">
      <w:pPr>
        <w:pStyle w:val="H6"/>
      </w:pPr>
      <w:r w:rsidRPr="00CA7D85">
        <w:t>8.1.6.3.3.2.2</w:t>
      </w:r>
      <w:r w:rsidRPr="00CA7D85">
        <w:tab/>
        <w:t>Conformance requirements</w:t>
      </w:r>
    </w:p>
    <w:p w14:paraId="215AA22B" w14:textId="77777777" w:rsidR="002F7511" w:rsidRPr="00CA7D85" w:rsidRDefault="002F7511" w:rsidP="00CC6B29">
      <w:r w:rsidRPr="00CA7D85">
        <w:t>Same as test case 8.1.6.3.3.1</w:t>
      </w:r>
      <w:r w:rsidRPr="00CA7D85" w:rsidDel="002F7511">
        <w:t xml:space="preserve"> </w:t>
      </w:r>
    </w:p>
    <w:p w14:paraId="57772320" w14:textId="76CE9507" w:rsidR="00CC6B29" w:rsidRPr="00CA7D85" w:rsidRDefault="00CC6B29" w:rsidP="00CC6B29">
      <w:pPr>
        <w:pStyle w:val="H6"/>
      </w:pPr>
      <w:r w:rsidRPr="00CA7D85">
        <w:t>8.1.6.3.3.2.3</w:t>
      </w:r>
      <w:r w:rsidRPr="00CA7D85">
        <w:tab/>
        <w:t>Test description</w:t>
      </w:r>
    </w:p>
    <w:p w14:paraId="108B6C94" w14:textId="3D2590C0" w:rsidR="00CC6B29" w:rsidRPr="00CA7D85" w:rsidRDefault="00CC6B29" w:rsidP="00CC6B29">
      <w:pPr>
        <w:pStyle w:val="H6"/>
      </w:pPr>
      <w:r w:rsidRPr="00CA7D85">
        <w:t>8.1.6.3.3.2.3.1</w:t>
      </w:r>
      <w:r w:rsidRPr="00CA7D85">
        <w:tab/>
        <w:t>Pre-test conditions</w:t>
      </w:r>
    </w:p>
    <w:p w14:paraId="4FD11719" w14:textId="77777777" w:rsidR="00CC6B29" w:rsidRPr="00CA7D85" w:rsidRDefault="00CC6B29" w:rsidP="00CC6B29">
      <w:pPr>
        <w:pStyle w:val="H6"/>
      </w:pPr>
      <w:r w:rsidRPr="00CA7D85">
        <w:t>System Simulator:</w:t>
      </w:r>
    </w:p>
    <w:p w14:paraId="236FEFCD" w14:textId="23390F48" w:rsidR="00CC6B29" w:rsidRPr="00CA7D85" w:rsidRDefault="00CC6B29" w:rsidP="00CC6B29">
      <w:pPr>
        <w:pStyle w:val="B1"/>
      </w:pPr>
      <w:r w:rsidRPr="00CA7D85">
        <w:t>-</w:t>
      </w:r>
      <w:r w:rsidR="00A66383" w:rsidRPr="00CA7D85">
        <w:tab/>
      </w:r>
      <w:r w:rsidRPr="00CA7D85">
        <w:t>NR Cell 1, NR Cell</w:t>
      </w:r>
      <w:r w:rsidR="00B302A1" w:rsidRPr="00CA7D85">
        <w:t xml:space="preserve"> </w:t>
      </w:r>
      <w:r w:rsidRPr="00CA7D85">
        <w:t xml:space="preserve">2, </w:t>
      </w:r>
      <w:r w:rsidRPr="00CA7D85">
        <w:rPr>
          <w:iCs/>
          <w:lang w:eastAsia="zh-CN"/>
        </w:rPr>
        <w:t>WLAN AP</w:t>
      </w:r>
      <w:r w:rsidRPr="00CA7D85">
        <w:t xml:space="preserve"> 1 (Cell 27) and WLAN AP 2 (Cell 27b)</w:t>
      </w:r>
    </w:p>
    <w:p w14:paraId="184F5D86" w14:textId="05FDDB31" w:rsidR="00CC6B29" w:rsidRPr="00CA7D85" w:rsidRDefault="00CC6B29" w:rsidP="00CC6B29">
      <w:pPr>
        <w:pStyle w:val="H6"/>
      </w:pPr>
      <w:r w:rsidRPr="00CA7D85">
        <w:t>UE:</w:t>
      </w:r>
    </w:p>
    <w:p w14:paraId="37C38D2F" w14:textId="77777777" w:rsidR="00CC6B29" w:rsidRPr="00CA7D85" w:rsidRDefault="00CC6B29" w:rsidP="00CC6B29">
      <w:pPr>
        <w:ind w:left="568" w:hanging="284"/>
        <w:rPr>
          <w:rFonts w:ascii="CG Times (WN)" w:hAnsi="CG Times (WN)"/>
        </w:rPr>
      </w:pPr>
      <w:r w:rsidRPr="00CA7D85">
        <w:rPr>
          <w:rFonts w:ascii="CG Times (WN)" w:hAnsi="CG Times (WN)"/>
        </w:rPr>
        <w:t>None</w:t>
      </w:r>
    </w:p>
    <w:p w14:paraId="640C240E" w14:textId="77777777" w:rsidR="00CC6B29" w:rsidRPr="00CA7D85" w:rsidRDefault="00CC6B29" w:rsidP="00CC6B29">
      <w:pPr>
        <w:pStyle w:val="H6"/>
      </w:pPr>
      <w:r w:rsidRPr="00CA7D85">
        <w:t>Preamble:</w:t>
      </w:r>
    </w:p>
    <w:p w14:paraId="40D02113" w14:textId="697FB87C" w:rsidR="00CC6B29" w:rsidRPr="00CA7D85" w:rsidRDefault="00CC6B29" w:rsidP="00CC6B29">
      <w:pPr>
        <w:pStyle w:val="B1"/>
        <w:rPr>
          <w:lang w:eastAsia="zh-CN"/>
        </w:rPr>
      </w:pPr>
      <w:r w:rsidRPr="00CA7D85">
        <w:t>-</w:t>
      </w:r>
      <w:r w:rsidR="00A66383" w:rsidRPr="00CA7D85">
        <w:tab/>
      </w:r>
      <w:r w:rsidRPr="00CA7D85">
        <w:t xml:space="preserve">The UE is in state 3N-A </w:t>
      </w:r>
      <w:r w:rsidR="00DE2596" w:rsidRPr="00CA7D85">
        <w:t xml:space="preserve">on NR Cell 1 </w:t>
      </w:r>
      <w:r w:rsidRPr="00CA7D85">
        <w:t>as defined in TS 38.508-1 [4], subclause 4.4A.</w:t>
      </w:r>
    </w:p>
    <w:p w14:paraId="0B91B6A3" w14:textId="5D6FB49E" w:rsidR="00CC6B29" w:rsidRPr="00CA7D85" w:rsidRDefault="00CC6B29" w:rsidP="00CC6B29">
      <w:pPr>
        <w:pStyle w:val="H6"/>
      </w:pPr>
      <w:r w:rsidRPr="00CA7D85">
        <w:t>8.1.6.3.3.2.3.2</w:t>
      </w:r>
      <w:r w:rsidRPr="00CA7D85">
        <w:tab/>
        <w:t>Test procedure sequence</w:t>
      </w:r>
    </w:p>
    <w:p w14:paraId="701851CB" w14:textId="017E2B2D" w:rsidR="00CC6B29" w:rsidRPr="00CA7D85" w:rsidRDefault="00CC6B29" w:rsidP="00CC6B29">
      <w:r w:rsidRPr="00CA7D85">
        <w:t>Table 8.1.6.3.3.2.3.2-1</w:t>
      </w:r>
      <w:r w:rsidR="00DE2596" w:rsidRPr="00CA7D85">
        <w:t>/2</w:t>
      </w:r>
      <w:r w:rsidRPr="00CA7D85">
        <w:t xml:space="preserve"> illustrates the downlink power levels. Row marked "T0" denotes the conditions after the preamble.</w:t>
      </w:r>
    </w:p>
    <w:p w14:paraId="7006DCFE" w14:textId="77777777" w:rsidR="00CC6B29" w:rsidRPr="00CA7D85" w:rsidRDefault="00CC6B29" w:rsidP="00CC6B29">
      <w:pPr>
        <w:pStyle w:val="TH"/>
      </w:pPr>
      <w:r w:rsidRPr="00CA7D85">
        <w:t>Table 8.1.6.3.3.2.3.2-1: Time instances of cell power level and parameter changes (FR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2"/>
        <w:gridCol w:w="1316"/>
        <w:gridCol w:w="992"/>
        <w:gridCol w:w="851"/>
        <w:gridCol w:w="709"/>
        <w:gridCol w:w="850"/>
        <w:gridCol w:w="992"/>
        <w:gridCol w:w="3407"/>
      </w:tblGrid>
      <w:tr w:rsidR="00CC6B29" w:rsidRPr="00CA7D85" w14:paraId="51CA93D4" w14:textId="77777777" w:rsidTr="00B8738D">
        <w:trPr>
          <w:jc w:val="center"/>
        </w:trPr>
        <w:tc>
          <w:tcPr>
            <w:tcW w:w="522" w:type="dxa"/>
            <w:tcBorders>
              <w:top w:val="single" w:sz="4" w:space="0" w:color="auto"/>
              <w:bottom w:val="nil"/>
            </w:tcBorders>
          </w:tcPr>
          <w:p w14:paraId="5258ED0A" w14:textId="77777777" w:rsidR="00CC6B29" w:rsidRPr="00CA7D85" w:rsidRDefault="00CC6B29" w:rsidP="00B8738D">
            <w:pPr>
              <w:pStyle w:val="TAH"/>
            </w:pPr>
          </w:p>
        </w:tc>
        <w:tc>
          <w:tcPr>
            <w:tcW w:w="1316" w:type="dxa"/>
            <w:tcBorders>
              <w:top w:val="single" w:sz="4" w:space="0" w:color="auto"/>
              <w:bottom w:val="nil"/>
            </w:tcBorders>
          </w:tcPr>
          <w:p w14:paraId="388A80B6" w14:textId="77777777" w:rsidR="00CC6B29" w:rsidRPr="00CA7D85" w:rsidRDefault="00CC6B29" w:rsidP="00B8738D">
            <w:pPr>
              <w:pStyle w:val="TAH"/>
            </w:pPr>
            <w:r w:rsidRPr="00CA7D85">
              <w:t>Parameter</w:t>
            </w:r>
          </w:p>
        </w:tc>
        <w:tc>
          <w:tcPr>
            <w:tcW w:w="992" w:type="dxa"/>
            <w:tcBorders>
              <w:top w:val="single" w:sz="4" w:space="0" w:color="auto"/>
            </w:tcBorders>
          </w:tcPr>
          <w:p w14:paraId="3478850F" w14:textId="77777777" w:rsidR="00CC6B29" w:rsidRPr="00CA7D85" w:rsidRDefault="00CC6B29" w:rsidP="00B8738D">
            <w:pPr>
              <w:pStyle w:val="TAH"/>
            </w:pPr>
            <w:r w:rsidRPr="00CA7D85">
              <w:t>Unit</w:t>
            </w:r>
          </w:p>
        </w:tc>
        <w:tc>
          <w:tcPr>
            <w:tcW w:w="851" w:type="dxa"/>
            <w:tcBorders>
              <w:top w:val="single" w:sz="4" w:space="0" w:color="auto"/>
            </w:tcBorders>
          </w:tcPr>
          <w:p w14:paraId="0E955A1B" w14:textId="167651E9" w:rsidR="00CC6B29" w:rsidRPr="00CA7D85" w:rsidRDefault="00DE2596" w:rsidP="00B8738D">
            <w:pPr>
              <w:pStyle w:val="TAH"/>
            </w:pPr>
            <w:r w:rsidRPr="00CA7D85">
              <w:t xml:space="preserve">NR </w:t>
            </w:r>
            <w:r w:rsidR="00CC6B29" w:rsidRPr="00CA7D85">
              <w:t>Cell 1</w:t>
            </w:r>
          </w:p>
        </w:tc>
        <w:tc>
          <w:tcPr>
            <w:tcW w:w="709" w:type="dxa"/>
            <w:tcBorders>
              <w:top w:val="single" w:sz="4" w:space="0" w:color="auto"/>
            </w:tcBorders>
          </w:tcPr>
          <w:p w14:paraId="12AE867E" w14:textId="617F51A2" w:rsidR="00CC6B29" w:rsidRPr="00CA7D85" w:rsidRDefault="00DE2596" w:rsidP="00B8738D">
            <w:pPr>
              <w:pStyle w:val="TAH"/>
            </w:pPr>
            <w:r w:rsidRPr="00CA7D85">
              <w:t xml:space="preserve">NR </w:t>
            </w:r>
            <w:r w:rsidR="00CC6B29" w:rsidRPr="00CA7D85">
              <w:t>Cell 2</w:t>
            </w:r>
          </w:p>
        </w:tc>
        <w:tc>
          <w:tcPr>
            <w:tcW w:w="850" w:type="dxa"/>
            <w:tcBorders>
              <w:top w:val="single" w:sz="4" w:space="0" w:color="auto"/>
            </w:tcBorders>
          </w:tcPr>
          <w:p w14:paraId="4C6A4A97" w14:textId="77777777" w:rsidR="00CC6B29" w:rsidRPr="00CA7D85" w:rsidRDefault="00CC6B29" w:rsidP="00B8738D">
            <w:pPr>
              <w:pStyle w:val="TAH"/>
            </w:pPr>
            <w:r w:rsidRPr="00CA7D85">
              <w:t>Cell 27</w:t>
            </w:r>
          </w:p>
          <w:p w14:paraId="24BC7340" w14:textId="77777777" w:rsidR="00CC6B29" w:rsidRPr="00CA7D85" w:rsidRDefault="00CC6B29" w:rsidP="00B8738D">
            <w:pPr>
              <w:pStyle w:val="TAH"/>
            </w:pPr>
            <w:r w:rsidRPr="00CA7D85">
              <w:t>(WLAN AP1)</w:t>
            </w:r>
          </w:p>
        </w:tc>
        <w:tc>
          <w:tcPr>
            <w:tcW w:w="992" w:type="dxa"/>
            <w:tcBorders>
              <w:top w:val="single" w:sz="4" w:space="0" w:color="auto"/>
            </w:tcBorders>
          </w:tcPr>
          <w:p w14:paraId="6C9E2368" w14:textId="77777777" w:rsidR="00CC6B29" w:rsidRPr="00CA7D85" w:rsidRDefault="00CC6B29" w:rsidP="00B8738D">
            <w:pPr>
              <w:pStyle w:val="TAH"/>
            </w:pPr>
            <w:r w:rsidRPr="00CA7D85">
              <w:t>Cell 27b</w:t>
            </w:r>
          </w:p>
          <w:p w14:paraId="09C13FBA" w14:textId="77777777" w:rsidR="00CC6B29" w:rsidRPr="00CA7D85" w:rsidRDefault="00CC6B29" w:rsidP="00B8738D">
            <w:pPr>
              <w:pStyle w:val="TAH"/>
            </w:pPr>
            <w:r w:rsidRPr="00CA7D85">
              <w:t>(WLAN AP2)</w:t>
            </w:r>
          </w:p>
        </w:tc>
        <w:tc>
          <w:tcPr>
            <w:tcW w:w="3407" w:type="dxa"/>
            <w:tcBorders>
              <w:top w:val="single" w:sz="4" w:space="0" w:color="auto"/>
              <w:bottom w:val="nil"/>
            </w:tcBorders>
          </w:tcPr>
          <w:p w14:paraId="55B66842" w14:textId="77777777" w:rsidR="00CC6B29" w:rsidRPr="00CA7D85" w:rsidRDefault="00CC6B29" w:rsidP="00B8738D">
            <w:pPr>
              <w:pStyle w:val="TAH"/>
            </w:pPr>
            <w:r w:rsidRPr="00CA7D85">
              <w:t>Remark</w:t>
            </w:r>
          </w:p>
        </w:tc>
      </w:tr>
      <w:tr w:rsidR="00CC6B29" w:rsidRPr="00CA7D85" w14:paraId="380B70D5" w14:textId="77777777" w:rsidTr="00B8738D">
        <w:trPr>
          <w:trHeight w:val="711"/>
          <w:jc w:val="center"/>
        </w:trPr>
        <w:tc>
          <w:tcPr>
            <w:tcW w:w="522" w:type="dxa"/>
            <w:vMerge w:val="restart"/>
            <w:tcBorders>
              <w:top w:val="single" w:sz="4" w:space="0" w:color="auto"/>
            </w:tcBorders>
            <w:shd w:val="clear" w:color="auto" w:fill="auto"/>
            <w:vAlign w:val="center"/>
          </w:tcPr>
          <w:p w14:paraId="6395FC69" w14:textId="77777777" w:rsidR="00CC6B29" w:rsidRPr="00CA7D85" w:rsidRDefault="00CC6B29" w:rsidP="00B8738D">
            <w:pPr>
              <w:pStyle w:val="TAL"/>
            </w:pPr>
            <w:r w:rsidRPr="00CA7D85">
              <w:t>T0</w:t>
            </w:r>
          </w:p>
        </w:tc>
        <w:tc>
          <w:tcPr>
            <w:tcW w:w="1316" w:type="dxa"/>
            <w:tcBorders>
              <w:top w:val="single" w:sz="4" w:space="0" w:color="auto"/>
              <w:bottom w:val="single" w:sz="4" w:space="0" w:color="auto"/>
            </w:tcBorders>
            <w:vAlign w:val="center"/>
          </w:tcPr>
          <w:p w14:paraId="0C014487" w14:textId="4707EB91" w:rsidR="00CC6B29" w:rsidRPr="00CA7D85" w:rsidRDefault="00DE2596" w:rsidP="00B8738D">
            <w:pPr>
              <w:pStyle w:val="TAL"/>
            </w:pPr>
            <w:r w:rsidRPr="00CA7D85">
              <w:t>SS/PBCH SSS EPRE</w:t>
            </w:r>
          </w:p>
        </w:tc>
        <w:tc>
          <w:tcPr>
            <w:tcW w:w="992" w:type="dxa"/>
            <w:tcBorders>
              <w:top w:val="single" w:sz="4" w:space="0" w:color="auto"/>
              <w:bottom w:val="single" w:sz="4" w:space="0" w:color="auto"/>
            </w:tcBorders>
            <w:vAlign w:val="center"/>
          </w:tcPr>
          <w:p w14:paraId="05569116" w14:textId="77777777" w:rsidR="00DE2596" w:rsidRPr="00CA7D85" w:rsidRDefault="00DE2596" w:rsidP="00DE2596">
            <w:pPr>
              <w:pStyle w:val="TAC"/>
            </w:pPr>
            <w:r w:rsidRPr="00CA7D85">
              <w:t>dBm/</w:t>
            </w:r>
          </w:p>
          <w:p w14:paraId="27AEB69A" w14:textId="15E4E1C2" w:rsidR="00CC6B29" w:rsidRPr="00CA7D85" w:rsidRDefault="00DE2596" w:rsidP="00DE2596">
            <w:pPr>
              <w:pStyle w:val="TAC"/>
            </w:pPr>
            <w:r w:rsidRPr="00CA7D85">
              <w:t>SCS</w:t>
            </w:r>
          </w:p>
        </w:tc>
        <w:tc>
          <w:tcPr>
            <w:tcW w:w="851" w:type="dxa"/>
            <w:tcBorders>
              <w:top w:val="single" w:sz="4" w:space="0" w:color="auto"/>
              <w:bottom w:val="single" w:sz="4" w:space="0" w:color="auto"/>
            </w:tcBorders>
            <w:vAlign w:val="center"/>
          </w:tcPr>
          <w:p w14:paraId="749FF753" w14:textId="77777777" w:rsidR="00CC6B29" w:rsidRPr="00CA7D85" w:rsidRDefault="00CC6B29" w:rsidP="00B8738D">
            <w:pPr>
              <w:pStyle w:val="TAC"/>
            </w:pPr>
            <w:r w:rsidRPr="00CA7D85">
              <w:t>-85</w:t>
            </w:r>
          </w:p>
        </w:tc>
        <w:tc>
          <w:tcPr>
            <w:tcW w:w="709" w:type="dxa"/>
            <w:tcBorders>
              <w:top w:val="single" w:sz="4" w:space="0" w:color="auto"/>
              <w:bottom w:val="single" w:sz="4" w:space="0" w:color="auto"/>
            </w:tcBorders>
            <w:vAlign w:val="center"/>
          </w:tcPr>
          <w:p w14:paraId="37E03300" w14:textId="77777777" w:rsidR="00CC6B29" w:rsidRPr="00CA7D85" w:rsidRDefault="00CC6B29" w:rsidP="00B8738D">
            <w:pPr>
              <w:pStyle w:val="TAC"/>
            </w:pPr>
            <w:r w:rsidRPr="00CA7D85">
              <w:t>-91</w:t>
            </w:r>
          </w:p>
        </w:tc>
        <w:tc>
          <w:tcPr>
            <w:tcW w:w="850" w:type="dxa"/>
            <w:tcBorders>
              <w:top w:val="single" w:sz="4" w:space="0" w:color="auto"/>
              <w:bottom w:val="single" w:sz="4" w:space="0" w:color="auto"/>
            </w:tcBorders>
          </w:tcPr>
          <w:p w14:paraId="2F11469E" w14:textId="77777777" w:rsidR="00CC6B29" w:rsidRPr="00CA7D85" w:rsidRDefault="00CC6B29" w:rsidP="00B8738D">
            <w:pPr>
              <w:pStyle w:val="TAL"/>
            </w:pPr>
          </w:p>
        </w:tc>
        <w:tc>
          <w:tcPr>
            <w:tcW w:w="992" w:type="dxa"/>
            <w:tcBorders>
              <w:top w:val="single" w:sz="4" w:space="0" w:color="auto"/>
              <w:bottom w:val="single" w:sz="4" w:space="0" w:color="auto"/>
            </w:tcBorders>
          </w:tcPr>
          <w:p w14:paraId="44CED70B" w14:textId="77777777" w:rsidR="00CC6B29" w:rsidRPr="00CA7D85" w:rsidRDefault="00CC6B29" w:rsidP="00B8738D">
            <w:pPr>
              <w:pStyle w:val="TAL"/>
            </w:pPr>
          </w:p>
        </w:tc>
        <w:tc>
          <w:tcPr>
            <w:tcW w:w="3407" w:type="dxa"/>
            <w:vMerge w:val="restart"/>
            <w:tcBorders>
              <w:top w:val="single" w:sz="4" w:space="0" w:color="auto"/>
            </w:tcBorders>
          </w:tcPr>
          <w:p w14:paraId="4E1C8AF3" w14:textId="3AAC2B6E" w:rsidR="00CC6B29" w:rsidRPr="00CA7D85" w:rsidRDefault="00CC6B29" w:rsidP="00B8738D">
            <w:pPr>
              <w:pStyle w:val="TAL"/>
            </w:pPr>
          </w:p>
        </w:tc>
      </w:tr>
      <w:tr w:rsidR="00CC6B29" w:rsidRPr="00CA7D85" w14:paraId="7FE2394E" w14:textId="77777777" w:rsidTr="00B8738D">
        <w:trPr>
          <w:jc w:val="center"/>
        </w:trPr>
        <w:tc>
          <w:tcPr>
            <w:tcW w:w="522" w:type="dxa"/>
            <w:vMerge/>
            <w:shd w:val="clear" w:color="auto" w:fill="auto"/>
            <w:vAlign w:val="center"/>
          </w:tcPr>
          <w:p w14:paraId="29F46C14" w14:textId="77777777" w:rsidR="00CC6B29" w:rsidRPr="00CA7D85" w:rsidRDefault="00CC6B29" w:rsidP="00B8738D">
            <w:pPr>
              <w:pStyle w:val="TAL"/>
            </w:pPr>
          </w:p>
        </w:tc>
        <w:tc>
          <w:tcPr>
            <w:tcW w:w="1316" w:type="dxa"/>
            <w:tcBorders>
              <w:top w:val="single" w:sz="4" w:space="0" w:color="auto"/>
              <w:bottom w:val="single" w:sz="4" w:space="0" w:color="auto"/>
            </w:tcBorders>
            <w:vAlign w:val="center"/>
          </w:tcPr>
          <w:p w14:paraId="20E306CC" w14:textId="77777777" w:rsidR="00CC6B29" w:rsidRPr="00CA7D85" w:rsidRDefault="00CC6B29" w:rsidP="00B8738D">
            <w:pPr>
              <w:pStyle w:val="TAL"/>
            </w:pPr>
            <w:r w:rsidRPr="00CA7D85">
              <w:t>BeaconRSSI</w:t>
            </w:r>
          </w:p>
        </w:tc>
        <w:tc>
          <w:tcPr>
            <w:tcW w:w="992" w:type="dxa"/>
            <w:tcBorders>
              <w:top w:val="single" w:sz="4" w:space="0" w:color="auto"/>
              <w:bottom w:val="single" w:sz="4" w:space="0" w:color="auto"/>
            </w:tcBorders>
            <w:vAlign w:val="center"/>
          </w:tcPr>
          <w:p w14:paraId="4088772F" w14:textId="77777777" w:rsidR="00CC6B29" w:rsidRPr="00CA7D85" w:rsidRDefault="00CC6B29" w:rsidP="00B8738D">
            <w:pPr>
              <w:pStyle w:val="TAC"/>
            </w:pPr>
            <w:r w:rsidRPr="00CA7D85">
              <w:t>dBm</w:t>
            </w:r>
          </w:p>
        </w:tc>
        <w:tc>
          <w:tcPr>
            <w:tcW w:w="851" w:type="dxa"/>
            <w:tcBorders>
              <w:top w:val="single" w:sz="4" w:space="0" w:color="auto"/>
              <w:bottom w:val="single" w:sz="4" w:space="0" w:color="auto"/>
            </w:tcBorders>
            <w:vAlign w:val="center"/>
          </w:tcPr>
          <w:p w14:paraId="4E510CF5" w14:textId="77777777" w:rsidR="00CC6B29" w:rsidRPr="00CA7D85" w:rsidRDefault="00CC6B29" w:rsidP="00B8738D">
            <w:pPr>
              <w:pStyle w:val="TAC"/>
            </w:pPr>
          </w:p>
        </w:tc>
        <w:tc>
          <w:tcPr>
            <w:tcW w:w="709" w:type="dxa"/>
            <w:tcBorders>
              <w:top w:val="single" w:sz="4" w:space="0" w:color="auto"/>
              <w:bottom w:val="single" w:sz="4" w:space="0" w:color="auto"/>
            </w:tcBorders>
            <w:vAlign w:val="center"/>
          </w:tcPr>
          <w:p w14:paraId="166AE667" w14:textId="77777777" w:rsidR="00CC6B29" w:rsidRPr="00CA7D85" w:rsidRDefault="00CC6B29" w:rsidP="00B8738D">
            <w:pPr>
              <w:pStyle w:val="TAC"/>
            </w:pPr>
          </w:p>
        </w:tc>
        <w:tc>
          <w:tcPr>
            <w:tcW w:w="850" w:type="dxa"/>
            <w:tcBorders>
              <w:top w:val="single" w:sz="4" w:space="0" w:color="auto"/>
              <w:bottom w:val="single" w:sz="4" w:space="0" w:color="auto"/>
            </w:tcBorders>
          </w:tcPr>
          <w:p w14:paraId="1E15B744" w14:textId="77777777" w:rsidR="00CC6B29" w:rsidRPr="00CA7D85" w:rsidRDefault="00CC6B29" w:rsidP="00B8738D">
            <w:pPr>
              <w:pStyle w:val="TAL"/>
              <w:jc w:val="center"/>
            </w:pPr>
            <w:r w:rsidRPr="00CA7D85">
              <w:t>-60</w:t>
            </w:r>
          </w:p>
        </w:tc>
        <w:tc>
          <w:tcPr>
            <w:tcW w:w="992" w:type="dxa"/>
            <w:tcBorders>
              <w:top w:val="single" w:sz="4" w:space="0" w:color="auto"/>
              <w:bottom w:val="single" w:sz="4" w:space="0" w:color="auto"/>
            </w:tcBorders>
          </w:tcPr>
          <w:p w14:paraId="422467DF" w14:textId="77777777" w:rsidR="00CC6B29" w:rsidRPr="00CA7D85" w:rsidRDefault="00CC6B29" w:rsidP="00B8738D">
            <w:pPr>
              <w:pStyle w:val="TAL"/>
              <w:jc w:val="center"/>
              <w:rPr>
                <w:lang w:eastAsia="zh-CN"/>
              </w:rPr>
            </w:pPr>
            <w:r w:rsidRPr="00CA7D85">
              <w:rPr>
                <w:lang w:eastAsia="zh-CN"/>
              </w:rPr>
              <w:t>-50</w:t>
            </w:r>
          </w:p>
        </w:tc>
        <w:tc>
          <w:tcPr>
            <w:tcW w:w="3407" w:type="dxa"/>
            <w:vMerge/>
            <w:tcBorders>
              <w:bottom w:val="single" w:sz="4" w:space="0" w:color="auto"/>
            </w:tcBorders>
          </w:tcPr>
          <w:p w14:paraId="09B1AA62" w14:textId="77777777" w:rsidR="00CC6B29" w:rsidRPr="00CA7D85" w:rsidRDefault="00CC6B29" w:rsidP="00B8738D">
            <w:pPr>
              <w:pStyle w:val="TAL"/>
            </w:pPr>
          </w:p>
        </w:tc>
      </w:tr>
      <w:tr w:rsidR="00CC6B29" w:rsidRPr="00CA7D85" w14:paraId="6A0A5E58" w14:textId="77777777" w:rsidTr="00B8738D">
        <w:trPr>
          <w:jc w:val="center"/>
        </w:trPr>
        <w:tc>
          <w:tcPr>
            <w:tcW w:w="522" w:type="dxa"/>
            <w:vMerge w:val="restart"/>
            <w:tcBorders>
              <w:top w:val="single" w:sz="4" w:space="0" w:color="auto"/>
            </w:tcBorders>
            <w:shd w:val="clear" w:color="auto" w:fill="auto"/>
            <w:vAlign w:val="center"/>
          </w:tcPr>
          <w:p w14:paraId="24BD5F05" w14:textId="77777777" w:rsidR="00CC6B29" w:rsidRPr="00CA7D85" w:rsidRDefault="00CC6B29" w:rsidP="00B8738D">
            <w:pPr>
              <w:pStyle w:val="TAL"/>
            </w:pPr>
            <w:r w:rsidRPr="00CA7D85">
              <w:t>T1</w:t>
            </w:r>
          </w:p>
        </w:tc>
        <w:tc>
          <w:tcPr>
            <w:tcW w:w="1316" w:type="dxa"/>
            <w:tcBorders>
              <w:top w:val="single" w:sz="4" w:space="0" w:color="auto"/>
              <w:bottom w:val="single" w:sz="4" w:space="0" w:color="auto"/>
            </w:tcBorders>
            <w:vAlign w:val="center"/>
          </w:tcPr>
          <w:p w14:paraId="0FF31C0F" w14:textId="7A0ADD1F" w:rsidR="00CC6B29" w:rsidRPr="00CA7D85" w:rsidRDefault="00DE2596" w:rsidP="00B8738D">
            <w:pPr>
              <w:pStyle w:val="TAL"/>
            </w:pPr>
            <w:r w:rsidRPr="00CA7D85">
              <w:t>SS/PBCH SSS EPRE</w:t>
            </w:r>
          </w:p>
        </w:tc>
        <w:tc>
          <w:tcPr>
            <w:tcW w:w="992" w:type="dxa"/>
            <w:tcBorders>
              <w:top w:val="single" w:sz="4" w:space="0" w:color="auto"/>
              <w:bottom w:val="single" w:sz="4" w:space="0" w:color="auto"/>
            </w:tcBorders>
            <w:vAlign w:val="center"/>
          </w:tcPr>
          <w:p w14:paraId="4C9270E1" w14:textId="77777777" w:rsidR="00DE2596" w:rsidRPr="00CA7D85" w:rsidRDefault="00DE2596" w:rsidP="00DE2596">
            <w:pPr>
              <w:pStyle w:val="TAC"/>
            </w:pPr>
            <w:r w:rsidRPr="00CA7D85">
              <w:t>dBm/</w:t>
            </w:r>
          </w:p>
          <w:p w14:paraId="7C882BBC" w14:textId="0DD1D704" w:rsidR="00CC6B29" w:rsidRPr="00CA7D85" w:rsidRDefault="00DE2596" w:rsidP="00DE2596">
            <w:pPr>
              <w:pStyle w:val="TAC"/>
            </w:pPr>
            <w:r w:rsidRPr="00CA7D85">
              <w:t>SCS</w:t>
            </w:r>
          </w:p>
        </w:tc>
        <w:tc>
          <w:tcPr>
            <w:tcW w:w="851" w:type="dxa"/>
            <w:tcBorders>
              <w:top w:val="single" w:sz="4" w:space="0" w:color="auto"/>
              <w:bottom w:val="single" w:sz="4" w:space="0" w:color="auto"/>
            </w:tcBorders>
            <w:vAlign w:val="center"/>
          </w:tcPr>
          <w:p w14:paraId="0F02C5A8" w14:textId="77777777" w:rsidR="00CC6B29" w:rsidRPr="00CA7D85" w:rsidRDefault="00CC6B29" w:rsidP="00B8738D">
            <w:pPr>
              <w:pStyle w:val="TAC"/>
            </w:pPr>
            <w:r w:rsidRPr="00CA7D85">
              <w:t>"Off"</w:t>
            </w:r>
          </w:p>
        </w:tc>
        <w:tc>
          <w:tcPr>
            <w:tcW w:w="709" w:type="dxa"/>
            <w:tcBorders>
              <w:top w:val="single" w:sz="4" w:space="0" w:color="auto"/>
              <w:bottom w:val="single" w:sz="4" w:space="0" w:color="auto"/>
            </w:tcBorders>
            <w:vAlign w:val="center"/>
          </w:tcPr>
          <w:p w14:paraId="78658955" w14:textId="77777777" w:rsidR="00CC6B29" w:rsidRPr="00CA7D85" w:rsidRDefault="00CC6B29" w:rsidP="00B8738D">
            <w:pPr>
              <w:pStyle w:val="TAC"/>
            </w:pPr>
            <w:r w:rsidRPr="00CA7D85">
              <w:t>-79</w:t>
            </w:r>
          </w:p>
        </w:tc>
        <w:tc>
          <w:tcPr>
            <w:tcW w:w="850" w:type="dxa"/>
            <w:tcBorders>
              <w:top w:val="single" w:sz="4" w:space="0" w:color="auto"/>
              <w:bottom w:val="single" w:sz="4" w:space="0" w:color="auto"/>
            </w:tcBorders>
          </w:tcPr>
          <w:p w14:paraId="6A5270C5" w14:textId="77777777" w:rsidR="00CC6B29" w:rsidRPr="00CA7D85" w:rsidRDefault="00CC6B29" w:rsidP="00B8738D">
            <w:pPr>
              <w:pStyle w:val="TAL"/>
            </w:pPr>
          </w:p>
        </w:tc>
        <w:tc>
          <w:tcPr>
            <w:tcW w:w="992" w:type="dxa"/>
            <w:tcBorders>
              <w:top w:val="single" w:sz="4" w:space="0" w:color="auto"/>
              <w:bottom w:val="single" w:sz="4" w:space="0" w:color="auto"/>
            </w:tcBorders>
          </w:tcPr>
          <w:p w14:paraId="77BD2F2C" w14:textId="77777777" w:rsidR="00CC6B29" w:rsidRPr="00CA7D85" w:rsidRDefault="00CC6B29" w:rsidP="00B8738D">
            <w:pPr>
              <w:pStyle w:val="TAL"/>
            </w:pPr>
          </w:p>
        </w:tc>
        <w:tc>
          <w:tcPr>
            <w:tcW w:w="3407" w:type="dxa"/>
            <w:vMerge w:val="restart"/>
            <w:tcBorders>
              <w:top w:val="single" w:sz="4" w:space="0" w:color="auto"/>
            </w:tcBorders>
          </w:tcPr>
          <w:p w14:paraId="2FC7A39F" w14:textId="77777777" w:rsidR="00CC6B29" w:rsidRPr="00CA7D85" w:rsidRDefault="00CC6B29" w:rsidP="00B8738D">
            <w:pPr>
              <w:pStyle w:val="TAL"/>
            </w:pPr>
            <w:r w:rsidRPr="00CA7D85">
              <w:t>Only Cell 2 is available.</w:t>
            </w:r>
          </w:p>
          <w:p w14:paraId="18DCCF53" w14:textId="77777777" w:rsidR="00CC6B29" w:rsidRPr="00CA7D85" w:rsidRDefault="00CC6B29" w:rsidP="00B8738D">
            <w:pPr>
              <w:pStyle w:val="TAL"/>
            </w:pPr>
            <w:r w:rsidRPr="00CA7D85">
              <w:t>(NOTE 1)</w:t>
            </w:r>
          </w:p>
        </w:tc>
      </w:tr>
      <w:tr w:rsidR="00CC6B29" w:rsidRPr="00CA7D85" w14:paraId="10B47E42" w14:textId="77777777" w:rsidTr="00B8738D">
        <w:trPr>
          <w:jc w:val="center"/>
        </w:trPr>
        <w:tc>
          <w:tcPr>
            <w:tcW w:w="522" w:type="dxa"/>
            <w:vMerge/>
            <w:tcBorders>
              <w:bottom w:val="single" w:sz="4" w:space="0" w:color="auto"/>
            </w:tcBorders>
            <w:shd w:val="clear" w:color="auto" w:fill="auto"/>
            <w:vAlign w:val="center"/>
          </w:tcPr>
          <w:p w14:paraId="2AD242D7" w14:textId="77777777" w:rsidR="00CC6B29" w:rsidRPr="00CA7D85" w:rsidRDefault="00CC6B29" w:rsidP="00B8738D">
            <w:pPr>
              <w:pStyle w:val="TAL"/>
            </w:pPr>
          </w:p>
        </w:tc>
        <w:tc>
          <w:tcPr>
            <w:tcW w:w="1316" w:type="dxa"/>
            <w:tcBorders>
              <w:top w:val="single" w:sz="4" w:space="0" w:color="auto"/>
              <w:bottom w:val="single" w:sz="4" w:space="0" w:color="auto"/>
            </w:tcBorders>
            <w:vAlign w:val="center"/>
          </w:tcPr>
          <w:p w14:paraId="5F5B0905" w14:textId="77777777" w:rsidR="00CC6B29" w:rsidRPr="00CA7D85" w:rsidRDefault="00CC6B29" w:rsidP="00B8738D">
            <w:pPr>
              <w:pStyle w:val="TAL"/>
            </w:pPr>
            <w:r w:rsidRPr="00CA7D85">
              <w:t>BeaconRSSI</w:t>
            </w:r>
          </w:p>
        </w:tc>
        <w:tc>
          <w:tcPr>
            <w:tcW w:w="992" w:type="dxa"/>
            <w:tcBorders>
              <w:top w:val="single" w:sz="4" w:space="0" w:color="auto"/>
              <w:bottom w:val="single" w:sz="4" w:space="0" w:color="auto"/>
            </w:tcBorders>
            <w:vAlign w:val="center"/>
          </w:tcPr>
          <w:p w14:paraId="4275F9A1" w14:textId="77777777" w:rsidR="00CC6B29" w:rsidRPr="00CA7D85" w:rsidRDefault="00CC6B29" w:rsidP="00B8738D">
            <w:pPr>
              <w:pStyle w:val="TAC"/>
            </w:pPr>
            <w:r w:rsidRPr="00CA7D85">
              <w:t>dBm</w:t>
            </w:r>
          </w:p>
        </w:tc>
        <w:tc>
          <w:tcPr>
            <w:tcW w:w="851" w:type="dxa"/>
            <w:tcBorders>
              <w:top w:val="single" w:sz="4" w:space="0" w:color="auto"/>
              <w:bottom w:val="single" w:sz="4" w:space="0" w:color="auto"/>
            </w:tcBorders>
            <w:vAlign w:val="center"/>
          </w:tcPr>
          <w:p w14:paraId="42F67625" w14:textId="77777777" w:rsidR="00CC6B29" w:rsidRPr="00CA7D85" w:rsidRDefault="00CC6B29" w:rsidP="00B8738D">
            <w:pPr>
              <w:pStyle w:val="TAC"/>
            </w:pPr>
          </w:p>
        </w:tc>
        <w:tc>
          <w:tcPr>
            <w:tcW w:w="709" w:type="dxa"/>
            <w:tcBorders>
              <w:top w:val="single" w:sz="4" w:space="0" w:color="auto"/>
              <w:bottom w:val="single" w:sz="4" w:space="0" w:color="auto"/>
            </w:tcBorders>
            <w:vAlign w:val="center"/>
          </w:tcPr>
          <w:p w14:paraId="041F4F6C" w14:textId="77777777" w:rsidR="00CC6B29" w:rsidRPr="00CA7D85" w:rsidRDefault="00CC6B29" w:rsidP="00B8738D">
            <w:pPr>
              <w:pStyle w:val="TAC"/>
            </w:pPr>
          </w:p>
        </w:tc>
        <w:tc>
          <w:tcPr>
            <w:tcW w:w="850" w:type="dxa"/>
            <w:tcBorders>
              <w:top w:val="single" w:sz="4" w:space="0" w:color="auto"/>
              <w:bottom w:val="single" w:sz="4" w:space="0" w:color="auto"/>
            </w:tcBorders>
          </w:tcPr>
          <w:p w14:paraId="40369DE1" w14:textId="77777777" w:rsidR="00CC6B29" w:rsidRPr="00CA7D85" w:rsidRDefault="00CC6B29" w:rsidP="00B8738D">
            <w:pPr>
              <w:pStyle w:val="TAL"/>
              <w:jc w:val="center"/>
            </w:pPr>
            <w:r w:rsidRPr="00CA7D85">
              <w:t>-60</w:t>
            </w:r>
          </w:p>
        </w:tc>
        <w:tc>
          <w:tcPr>
            <w:tcW w:w="992" w:type="dxa"/>
            <w:tcBorders>
              <w:top w:val="single" w:sz="4" w:space="0" w:color="auto"/>
              <w:bottom w:val="single" w:sz="4" w:space="0" w:color="auto"/>
            </w:tcBorders>
          </w:tcPr>
          <w:p w14:paraId="0A538AB2" w14:textId="77777777" w:rsidR="00CC6B29" w:rsidRPr="00CA7D85" w:rsidRDefault="00CC6B29" w:rsidP="00B8738D">
            <w:pPr>
              <w:pStyle w:val="TAL"/>
              <w:jc w:val="center"/>
            </w:pPr>
            <w:r w:rsidRPr="00CA7D85">
              <w:rPr>
                <w:lang w:eastAsia="zh-CN"/>
              </w:rPr>
              <w:t>-50</w:t>
            </w:r>
          </w:p>
        </w:tc>
        <w:tc>
          <w:tcPr>
            <w:tcW w:w="3407" w:type="dxa"/>
            <w:vMerge/>
            <w:tcBorders>
              <w:bottom w:val="single" w:sz="4" w:space="0" w:color="auto"/>
            </w:tcBorders>
          </w:tcPr>
          <w:p w14:paraId="41FC8CDB" w14:textId="77777777" w:rsidR="00CC6B29" w:rsidRPr="00CA7D85" w:rsidRDefault="00CC6B29" w:rsidP="00B8738D">
            <w:pPr>
              <w:pStyle w:val="TAL"/>
            </w:pPr>
          </w:p>
        </w:tc>
      </w:tr>
      <w:tr w:rsidR="00CC6B29" w:rsidRPr="00CA7D85" w14:paraId="3114B34D" w14:textId="77777777" w:rsidTr="00B8738D">
        <w:trPr>
          <w:jc w:val="center"/>
        </w:trPr>
        <w:tc>
          <w:tcPr>
            <w:tcW w:w="9639" w:type="dxa"/>
            <w:gridSpan w:val="8"/>
            <w:tcBorders>
              <w:top w:val="single" w:sz="4" w:space="0" w:color="auto"/>
            </w:tcBorders>
          </w:tcPr>
          <w:p w14:paraId="775C7580" w14:textId="77777777" w:rsidR="00CC6B29" w:rsidRPr="00CA7D85" w:rsidRDefault="00CC6B29" w:rsidP="00B8738D">
            <w:pPr>
              <w:pStyle w:val="TAN"/>
            </w:pPr>
            <w:r w:rsidRPr="00CA7D85">
              <w:t>NOTE 1:</w:t>
            </w:r>
            <w:r w:rsidRPr="00CA7D85">
              <w:tab/>
              <w:t>Power level “Off” is defined in TS 38.508-1 Table 6.2.2.1-3.</w:t>
            </w:r>
          </w:p>
        </w:tc>
      </w:tr>
    </w:tbl>
    <w:p w14:paraId="022F57EF" w14:textId="77777777" w:rsidR="00CC6B29" w:rsidRPr="00CA7D85" w:rsidRDefault="00CC6B29" w:rsidP="00F60643"/>
    <w:p w14:paraId="6D4D1FD2" w14:textId="3CFEBFDE" w:rsidR="00CC6B29" w:rsidRPr="00CA7D85" w:rsidRDefault="00CC6B29" w:rsidP="00CC6B29">
      <w:pPr>
        <w:pStyle w:val="TH"/>
      </w:pPr>
      <w:r w:rsidRPr="00CA7D85">
        <w:lastRenderedPageBreak/>
        <w:t>Table 8.1.6.3.3.2.3.2-2: Time instances of cell power level and parameter changes (FR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2"/>
        <w:gridCol w:w="1316"/>
        <w:gridCol w:w="992"/>
        <w:gridCol w:w="851"/>
        <w:gridCol w:w="709"/>
        <w:gridCol w:w="850"/>
        <w:gridCol w:w="992"/>
        <w:gridCol w:w="3407"/>
      </w:tblGrid>
      <w:tr w:rsidR="00CC6B29" w:rsidRPr="00CA7D85" w14:paraId="4DF8C954" w14:textId="77777777" w:rsidTr="00B8738D">
        <w:trPr>
          <w:jc w:val="center"/>
        </w:trPr>
        <w:tc>
          <w:tcPr>
            <w:tcW w:w="522" w:type="dxa"/>
            <w:tcBorders>
              <w:top w:val="single" w:sz="4" w:space="0" w:color="auto"/>
              <w:bottom w:val="nil"/>
            </w:tcBorders>
          </w:tcPr>
          <w:p w14:paraId="42CABDBE" w14:textId="77777777" w:rsidR="00CC6B29" w:rsidRPr="00CA7D85" w:rsidRDefault="00CC6B29" w:rsidP="00B8738D">
            <w:pPr>
              <w:pStyle w:val="TAH"/>
            </w:pPr>
          </w:p>
        </w:tc>
        <w:tc>
          <w:tcPr>
            <w:tcW w:w="1316" w:type="dxa"/>
            <w:tcBorders>
              <w:top w:val="single" w:sz="4" w:space="0" w:color="auto"/>
              <w:bottom w:val="nil"/>
            </w:tcBorders>
          </w:tcPr>
          <w:p w14:paraId="76DDF591" w14:textId="77777777" w:rsidR="00CC6B29" w:rsidRPr="00CA7D85" w:rsidRDefault="00CC6B29" w:rsidP="00B8738D">
            <w:pPr>
              <w:pStyle w:val="TAH"/>
            </w:pPr>
            <w:r w:rsidRPr="00CA7D85">
              <w:t>Parameter</w:t>
            </w:r>
          </w:p>
        </w:tc>
        <w:tc>
          <w:tcPr>
            <w:tcW w:w="992" w:type="dxa"/>
            <w:tcBorders>
              <w:top w:val="single" w:sz="4" w:space="0" w:color="auto"/>
            </w:tcBorders>
          </w:tcPr>
          <w:p w14:paraId="3C22A9D2" w14:textId="77777777" w:rsidR="00CC6B29" w:rsidRPr="00CA7D85" w:rsidRDefault="00CC6B29" w:rsidP="00B8738D">
            <w:pPr>
              <w:pStyle w:val="TAH"/>
            </w:pPr>
            <w:r w:rsidRPr="00CA7D85">
              <w:t>Unit</w:t>
            </w:r>
          </w:p>
        </w:tc>
        <w:tc>
          <w:tcPr>
            <w:tcW w:w="851" w:type="dxa"/>
            <w:tcBorders>
              <w:top w:val="single" w:sz="4" w:space="0" w:color="auto"/>
            </w:tcBorders>
          </w:tcPr>
          <w:p w14:paraId="18D9B7BB" w14:textId="39272C74" w:rsidR="00CC6B29" w:rsidRPr="00CA7D85" w:rsidRDefault="00DE2596" w:rsidP="00B8738D">
            <w:pPr>
              <w:pStyle w:val="TAH"/>
            </w:pPr>
            <w:r w:rsidRPr="00CA7D85">
              <w:t xml:space="preserve">NR </w:t>
            </w:r>
            <w:r w:rsidR="00CC6B29" w:rsidRPr="00CA7D85">
              <w:t>Cell 1</w:t>
            </w:r>
          </w:p>
        </w:tc>
        <w:tc>
          <w:tcPr>
            <w:tcW w:w="709" w:type="dxa"/>
            <w:tcBorders>
              <w:top w:val="single" w:sz="4" w:space="0" w:color="auto"/>
            </w:tcBorders>
          </w:tcPr>
          <w:p w14:paraId="736A3D9F" w14:textId="08953C2F" w:rsidR="00CC6B29" w:rsidRPr="00CA7D85" w:rsidRDefault="00DE2596" w:rsidP="00B8738D">
            <w:pPr>
              <w:pStyle w:val="TAH"/>
            </w:pPr>
            <w:r w:rsidRPr="00CA7D85">
              <w:t xml:space="preserve">NR </w:t>
            </w:r>
            <w:r w:rsidR="00CC6B29" w:rsidRPr="00CA7D85">
              <w:t>Cell 2</w:t>
            </w:r>
          </w:p>
        </w:tc>
        <w:tc>
          <w:tcPr>
            <w:tcW w:w="850" w:type="dxa"/>
            <w:tcBorders>
              <w:top w:val="single" w:sz="4" w:space="0" w:color="auto"/>
            </w:tcBorders>
          </w:tcPr>
          <w:p w14:paraId="4DCB01E9" w14:textId="77777777" w:rsidR="00CC6B29" w:rsidRPr="00CA7D85" w:rsidRDefault="00CC6B29" w:rsidP="00B8738D">
            <w:pPr>
              <w:pStyle w:val="TAH"/>
            </w:pPr>
            <w:r w:rsidRPr="00CA7D85">
              <w:t>Cell 27</w:t>
            </w:r>
          </w:p>
          <w:p w14:paraId="001518F2" w14:textId="77777777" w:rsidR="00CC6B29" w:rsidRPr="00CA7D85" w:rsidRDefault="00CC6B29" w:rsidP="00B8738D">
            <w:pPr>
              <w:pStyle w:val="TAH"/>
            </w:pPr>
            <w:r w:rsidRPr="00CA7D85">
              <w:t>(WLAN AP1)</w:t>
            </w:r>
          </w:p>
        </w:tc>
        <w:tc>
          <w:tcPr>
            <w:tcW w:w="992" w:type="dxa"/>
            <w:tcBorders>
              <w:top w:val="single" w:sz="4" w:space="0" w:color="auto"/>
            </w:tcBorders>
          </w:tcPr>
          <w:p w14:paraId="446AB276" w14:textId="77777777" w:rsidR="00CC6B29" w:rsidRPr="00CA7D85" w:rsidRDefault="00CC6B29" w:rsidP="00B8738D">
            <w:pPr>
              <w:pStyle w:val="TAH"/>
            </w:pPr>
            <w:r w:rsidRPr="00CA7D85">
              <w:t>Cell 27b</w:t>
            </w:r>
          </w:p>
          <w:p w14:paraId="4C4D3BB3" w14:textId="77777777" w:rsidR="00CC6B29" w:rsidRPr="00CA7D85" w:rsidRDefault="00CC6B29" w:rsidP="00B8738D">
            <w:pPr>
              <w:pStyle w:val="TAH"/>
            </w:pPr>
            <w:r w:rsidRPr="00CA7D85">
              <w:t>(WLAN AP2)</w:t>
            </w:r>
          </w:p>
        </w:tc>
        <w:tc>
          <w:tcPr>
            <w:tcW w:w="3407" w:type="dxa"/>
            <w:tcBorders>
              <w:top w:val="single" w:sz="4" w:space="0" w:color="auto"/>
              <w:bottom w:val="nil"/>
            </w:tcBorders>
          </w:tcPr>
          <w:p w14:paraId="49F8198B" w14:textId="77777777" w:rsidR="00CC6B29" w:rsidRPr="00CA7D85" w:rsidRDefault="00CC6B29" w:rsidP="00B8738D">
            <w:pPr>
              <w:pStyle w:val="TAH"/>
            </w:pPr>
            <w:r w:rsidRPr="00CA7D85">
              <w:t>Remark</w:t>
            </w:r>
          </w:p>
        </w:tc>
      </w:tr>
      <w:tr w:rsidR="00CC6B29" w:rsidRPr="00CA7D85" w14:paraId="22B91598" w14:textId="77777777" w:rsidTr="00B8738D">
        <w:trPr>
          <w:trHeight w:val="711"/>
          <w:jc w:val="center"/>
        </w:trPr>
        <w:tc>
          <w:tcPr>
            <w:tcW w:w="522" w:type="dxa"/>
            <w:vMerge w:val="restart"/>
            <w:tcBorders>
              <w:top w:val="single" w:sz="4" w:space="0" w:color="auto"/>
            </w:tcBorders>
            <w:shd w:val="clear" w:color="auto" w:fill="auto"/>
            <w:vAlign w:val="center"/>
          </w:tcPr>
          <w:p w14:paraId="5C508191" w14:textId="77777777" w:rsidR="00CC6B29" w:rsidRPr="00CA7D85" w:rsidRDefault="00CC6B29" w:rsidP="00B8738D">
            <w:pPr>
              <w:pStyle w:val="TAL"/>
            </w:pPr>
            <w:r w:rsidRPr="00CA7D85">
              <w:t>T0</w:t>
            </w:r>
          </w:p>
        </w:tc>
        <w:tc>
          <w:tcPr>
            <w:tcW w:w="1316" w:type="dxa"/>
            <w:tcBorders>
              <w:top w:val="single" w:sz="4" w:space="0" w:color="auto"/>
              <w:bottom w:val="single" w:sz="4" w:space="0" w:color="auto"/>
            </w:tcBorders>
            <w:vAlign w:val="center"/>
          </w:tcPr>
          <w:p w14:paraId="178780A7" w14:textId="46326588" w:rsidR="00CC6B29" w:rsidRPr="00CA7D85" w:rsidRDefault="00DE2596" w:rsidP="00B8738D">
            <w:pPr>
              <w:pStyle w:val="TAL"/>
            </w:pPr>
            <w:r w:rsidRPr="00CA7D85">
              <w:t>SS/PBCH SSS EPRE</w:t>
            </w:r>
          </w:p>
        </w:tc>
        <w:tc>
          <w:tcPr>
            <w:tcW w:w="992" w:type="dxa"/>
            <w:tcBorders>
              <w:top w:val="single" w:sz="4" w:space="0" w:color="auto"/>
              <w:bottom w:val="single" w:sz="4" w:space="0" w:color="auto"/>
            </w:tcBorders>
            <w:vAlign w:val="center"/>
          </w:tcPr>
          <w:p w14:paraId="309DF52B" w14:textId="77777777" w:rsidR="00DE2596" w:rsidRPr="00CA7D85" w:rsidRDefault="00DE2596" w:rsidP="00DE2596">
            <w:pPr>
              <w:pStyle w:val="TAC"/>
            </w:pPr>
            <w:r w:rsidRPr="00CA7D85">
              <w:t>dBm/</w:t>
            </w:r>
          </w:p>
          <w:p w14:paraId="445F4C80" w14:textId="166DEB46" w:rsidR="00CC6B29" w:rsidRPr="00CA7D85" w:rsidRDefault="00DE2596" w:rsidP="00DE2596">
            <w:pPr>
              <w:pStyle w:val="TAC"/>
            </w:pPr>
            <w:r w:rsidRPr="00CA7D85">
              <w:t>SCS</w:t>
            </w:r>
          </w:p>
        </w:tc>
        <w:tc>
          <w:tcPr>
            <w:tcW w:w="851" w:type="dxa"/>
            <w:tcBorders>
              <w:top w:val="single" w:sz="4" w:space="0" w:color="auto"/>
              <w:bottom w:val="single" w:sz="4" w:space="0" w:color="auto"/>
            </w:tcBorders>
            <w:vAlign w:val="center"/>
          </w:tcPr>
          <w:p w14:paraId="1706AF6E" w14:textId="11E7A03E" w:rsidR="00CC6B29" w:rsidRPr="00CA7D85" w:rsidRDefault="00DE2596" w:rsidP="00B8738D">
            <w:pPr>
              <w:pStyle w:val="TAC"/>
            </w:pPr>
            <w:r w:rsidRPr="00CA7D85">
              <w:t>-82</w:t>
            </w:r>
          </w:p>
        </w:tc>
        <w:tc>
          <w:tcPr>
            <w:tcW w:w="709" w:type="dxa"/>
            <w:tcBorders>
              <w:top w:val="single" w:sz="4" w:space="0" w:color="auto"/>
              <w:bottom w:val="single" w:sz="4" w:space="0" w:color="auto"/>
            </w:tcBorders>
            <w:vAlign w:val="center"/>
          </w:tcPr>
          <w:p w14:paraId="7684DC22" w14:textId="7DFB2CC2" w:rsidR="00CC6B29" w:rsidRPr="00CA7D85" w:rsidRDefault="00CB0A3B" w:rsidP="00B8738D">
            <w:pPr>
              <w:pStyle w:val="TAC"/>
            </w:pPr>
            <w:r w:rsidRPr="00CA7D85">
              <w:t>-94</w:t>
            </w:r>
          </w:p>
        </w:tc>
        <w:tc>
          <w:tcPr>
            <w:tcW w:w="850" w:type="dxa"/>
            <w:tcBorders>
              <w:top w:val="single" w:sz="4" w:space="0" w:color="auto"/>
              <w:bottom w:val="single" w:sz="4" w:space="0" w:color="auto"/>
            </w:tcBorders>
          </w:tcPr>
          <w:p w14:paraId="61FE0800" w14:textId="77777777" w:rsidR="00CC6B29" w:rsidRPr="00CA7D85" w:rsidRDefault="00CC6B29" w:rsidP="00B8738D">
            <w:pPr>
              <w:pStyle w:val="TAL"/>
            </w:pPr>
          </w:p>
        </w:tc>
        <w:tc>
          <w:tcPr>
            <w:tcW w:w="992" w:type="dxa"/>
            <w:tcBorders>
              <w:top w:val="single" w:sz="4" w:space="0" w:color="auto"/>
              <w:bottom w:val="single" w:sz="4" w:space="0" w:color="auto"/>
            </w:tcBorders>
          </w:tcPr>
          <w:p w14:paraId="6985C762" w14:textId="77777777" w:rsidR="00CC6B29" w:rsidRPr="00CA7D85" w:rsidRDefault="00CC6B29" w:rsidP="00B8738D">
            <w:pPr>
              <w:pStyle w:val="TAL"/>
            </w:pPr>
          </w:p>
        </w:tc>
        <w:tc>
          <w:tcPr>
            <w:tcW w:w="3407" w:type="dxa"/>
            <w:vMerge w:val="restart"/>
            <w:tcBorders>
              <w:top w:val="single" w:sz="4" w:space="0" w:color="auto"/>
            </w:tcBorders>
          </w:tcPr>
          <w:p w14:paraId="4C3EDD35" w14:textId="63549768" w:rsidR="00CC6B29" w:rsidRPr="00CA7D85" w:rsidRDefault="00CC6B29" w:rsidP="00B8738D">
            <w:pPr>
              <w:pStyle w:val="TAL"/>
            </w:pPr>
          </w:p>
        </w:tc>
      </w:tr>
      <w:tr w:rsidR="00CC6B29" w:rsidRPr="00CA7D85" w14:paraId="1A9F5DE8" w14:textId="77777777" w:rsidTr="00B8738D">
        <w:trPr>
          <w:jc w:val="center"/>
        </w:trPr>
        <w:tc>
          <w:tcPr>
            <w:tcW w:w="522" w:type="dxa"/>
            <w:vMerge/>
            <w:shd w:val="clear" w:color="auto" w:fill="auto"/>
            <w:vAlign w:val="center"/>
          </w:tcPr>
          <w:p w14:paraId="317E2BCE" w14:textId="77777777" w:rsidR="00CC6B29" w:rsidRPr="00CA7D85" w:rsidRDefault="00CC6B29" w:rsidP="00B8738D">
            <w:pPr>
              <w:pStyle w:val="TAL"/>
            </w:pPr>
          </w:p>
        </w:tc>
        <w:tc>
          <w:tcPr>
            <w:tcW w:w="1316" w:type="dxa"/>
            <w:tcBorders>
              <w:top w:val="single" w:sz="4" w:space="0" w:color="auto"/>
              <w:bottom w:val="single" w:sz="4" w:space="0" w:color="auto"/>
            </w:tcBorders>
            <w:vAlign w:val="center"/>
          </w:tcPr>
          <w:p w14:paraId="50635188" w14:textId="77777777" w:rsidR="00CC6B29" w:rsidRPr="00CA7D85" w:rsidRDefault="00CC6B29" w:rsidP="00B8738D">
            <w:pPr>
              <w:pStyle w:val="TAL"/>
            </w:pPr>
            <w:r w:rsidRPr="00CA7D85">
              <w:t>BeaconRSSI</w:t>
            </w:r>
          </w:p>
        </w:tc>
        <w:tc>
          <w:tcPr>
            <w:tcW w:w="992" w:type="dxa"/>
            <w:tcBorders>
              <w:top w:val="single" w:sz="4" w:space="0" w:color="auto"/>
              <w:bottom w:val="single" w:sz="4" w:space="0" w:color="auto"/>
            </w:tcBorders>
            <w:vAlign w:val="center"/>
          </w:tcPr>
          <w:p w14:paraId="0D3BA421" w14:textId="77777777" w:rsidR="00CC6B29" w:rsidRPr="00CA7D85" w:rsidRDefault="00CC6B29" w:rsidP="00B8738D">
            <w:pPr>
              <w:pStyle w:val="TAC"/>
            </w:pPr>
            <w:r w:rsidRPr="00CA7D85">
              <w:t>dBm</w:t>
            </w:r>
          </w:p>
        </w:tc>
        <w:tc>
          <w:tcPr>
            <w:tcW w:w="851" w:type="dxa"/>
            <w:tcBorders>
              <w:top w:val="single" w:sz="4" w:space="0" w:color="auto"/>
              <w:bottom w:val="single" w:sz="4" w:space="0" w:color="auto"/>
            </w:tcBorders>
            <w:vAlign w:val="center"/>
          </w:tcPr>
          <w:p w14:paraId="441431AC" w14:textId="77777777" w:rsidR="00CC6B29" w:rsidRPr="00CA7D85" w:rsidRDefault="00CC6B29" w:rsidP="00B8738D">
            <w:pPr>
              <w:pStyle w:val="TAC"/>
            </w:pPr>
          </w:p>
        </w:tc>
        <w:tc>
          <w:tcPr>
            <w:tcW w:w="709" w:type="dxa"/>
            <w:tcBorders>
              <w:top w:val="single" w:sz="4" w:space="0" w:color="auto"/>
              <w:bottom w:val="single" w:sz="4" w:space="0" w:color="auto"/>
            </w:tcBorders>
            <w:vAlign w:val="center"/>
          </w:tcPr>
          <w:p w14:paraId="55C2695A" w14:textId="77777777" w:rsidR="00CC6B29" w:rsidRPr="00CA7D85" w:rsidRDefault="00CC6B29" w:rsidP="00B8738D">
            <w:pPr>
              <w:pStyle w:val="TAC"/>
            </w:pPr>
          </w:p>
        </w:tc>
        <w:tc>
          <w:tcPr>
            <w:tcW w:w="850" w:type="dxa"/>
            <w:tcBorders>
              <w:top w:val="single" w:sz="4" w:space="0" w:color="auto"/>
              <w:bottom w:val="single" w:sz="4" w:space="0" w:color="auto"/>
            </w:tcBorders>
          </w:tcPr>
          <w:p w14:paraId="1E5081AE" w14:textId="77777777" w:rsidR="00CC6B29" w:rsidRPr="00CA7D85" w:rsidRDefault="00CC6B29" w:rsidP="00B8738D">
            <w:pPr>
              <w:pStyle w:val="TAL"/>
              <w:jc w:val="center"/>
            </w:pPr>
            <w:r w:rsidRPr="00CA7D85">
              <w:t>-60</w:t>
            </w:r>
          </w:p>
        </w:tc>
        <w:tc>
          <w:tcPr>
            <w:tcW w:w="992" w:type="dxa"/>
            <w:tcBorders>
              <w:top w:val="single" w:sz="4" w:space="0" w:color="auto"/>
              <w:bottom w:val="single" w:sz="4" w:space="0" w:color="auto"/>
            </w:tcBorders>
          </w:tcPr>
          <w:p w14:paraId="118BBDD7" w14:textId="77777777" w:rsidR="00CC6B29" w:rsidRPr="00CA7D85" w:rsidRDefault="00CC6B29" w:rsidP="00B8738D">
            <w:pPr>
              <w:pStyle w:val="TAL"/>
              <w:jc w:val="center"/>
              <w:rPr>
                <w:lang w:eastAsia="zh-CN"/>
              </w:rPr>
            </w:pPr>
            <w:r w:rsidRPr="00CA7D85">
              <w:rPr>
                <w:lang w:eastAsia="zh-CN"/>
              </w:rPr>
              <w:t>-50</w:t>
            </w:r>
          </w:p>
        </w:tc>
        <w:tc>
          <w:tcPr>
            <w:tcW w:w="3407" w:type="dxa"/>
            <w:vMerge/>
            <w:tcBorders>
              <w:bottom w:val="single" w:sz="4" w:space="0" w:color="auto"/>
            </w:tcBorders>
          </w:tcPr>
          <w:p w14:paraId="38FE9B7A" w14:textId="77777777" w:rsidR="00CC6B29" w:rsidRPr="00CA7D85" w:rsidRDefault="00CC6B29" w:rsidP="00B8738D">
            <w:pPr>
              <w:pStyle w:val="TAL"/>
            </w:pPr>
          </w:p>
        </w:tc>
      </w:tr>
      <w:tr w:rsidR="00CC6B29" w:rsidRPr="00CA7D85" w14:paraId="4D94B3F7" w14:textId="77777777" w:rsidTr="00B8738D">
        <w:trPr>
          <w:jc w:val="center"/>
        </w:trPr>
        <w:tc>
          <w:tcPr>
            <w:tcW w:w="522" w:type="dxa"/>
            <w:vMerge w:val="restart"/>
            <w:tcBorders>
              <w:top w:val="single" w:sz="4" w:space="0" w:color="auto"/>
            </w:tcBorders>
            <w:shd w:val="clear" w:color="auto" w:fill="auto"/>
            <w:vAlign w:val="center"/>
          </w:tcPr>
          <w:p w14:paraId="6EE244CD" w14:textId="77777777" w:rsidR="00CC6B29" w:rsidRPr="00CA7D85" w:rsidRDefault="00CC6B29" w:rsidP="00B8738D">
            <w:pPr>
              <w:pStyle w:val="TAL"/>
            </w:pPr>
            <w:r w:rsidRPr="00CA7D85">
              <w:t>T1</w:t>
            </w:r>
          </w:p>
        </w:tc>
        <w:tc>
          <w:tcPr>
            <w:tcW w:w="1316" w:type="dxa"/>
            <w:tcBorders>
              <w:top w:val="single" w:sz="4" w:space="0" w:color="auto"/>
              <w:bottom w:val="single" w:sz="4" w:space="0" w:color="auto"/>
            </w:tcBorders>
            <w:vAlign w:val="center"/>
          </w:tcPr>
          <w:p w14:paraId="79765D29" w14:textId="3F41696B" w:rsidR="00CC6B29" w:rsidRPr="00CA7D85" w:rsidRDefault="00DE2596" w:rsidP="00B8738D">
            <w:pPr>
              <w:pStyle w:val="TAL"/>
            </w:pPr>
            <w:r w:rsidRPr="00CA7D85">
              <w:t>SS/PBCH SSS EPRE</w:t>
            </w:r>
          </w:p>
        </w:tc>
        <w:tc>
          <w:tcPr>
            <w:tcW w:w="992" w:type="dxa"/>
            <w:tcBorders>
              <w:top w:val="single" w:sz="4" w:space="0" w:color="auto"/>
              <w:bottom w:val="single" w:sz="4" w:space="0" w:color="auto"/>
            </w:tcBorders>
            <w:vAlign w:val="center"/>
          </w:tcPr>
          <w:p w14:paraId="7E56FE8B" w14:textId="77777777" w:rsidR="00DE2596" w:rsidRPr="00CA7D85" w:rsidRDefault="00DE2596" w:rsidP="00DE2596">
            <w:pPr>
              <w:pStyle w:val="TAC"/>
            </w:pPr>
            <w:r w:rsidRPr="00CA7D85">
              <w:t>dBm/</w:t>
            </w:r>
          </w:p>
          <w:p w14:paraId="4CE0F54A" w14:textId="4B75F248" w:rsidR="00CC6B29" w:rsidRPr="00CA7D85" w:rsidRDefault="00DE2596" w:rsidP="00DE2596">
            <w:pPr>
              <w:pStyle w:val="TAC"/>
            </w:pPr>
            <w:r w:rsidRPr="00CA7D85">
              <w:t>SCS</w:t>
            </w:r>
          </w:p>
        </w:tc>
        <w:tc>
          <w:tcPr>
            <w:tcW w:w="851" w:type="dxa"/>
            <w:tcBorders>
              <w:top w:val="single" w:sz="4" w:space="0" w:color="auto"/>
              <w:bottom w:val="single" w:sz="4" w:space="0" w:color="auto"/>
            </w:tcBorders>
            <w:vAlign w:val="center"/>
          </w:tcPr>
          <w:p w14:paraId="6D2EFA69" w14:textId="77777777" w:rsidR="00CC6B29" w:rsidRPr="00CA7D85" w:rsidRDefault="00CC6B29" w:rsidP="00B8738D">
            <w:pPr>
              <w:pStyle w:val="TAC"/>
            </w:pPr>
            <w:r w:rsidRPr="00CA7D85">
              <w:t>"Off"</w:t>
            </w:r>
          </w:p>
        </w:tc>
        <w:tc>
          <w:tcPr>
            <w:tcW w:w="709" w:type="dxa"/>
            <w:tcBorders>
              <w:top w:val="single" w:sz="4" w:space="0" w:color="auto"/>
              <w:bottom w:val="single" w:sz="4" w:space="0" w:color="auto"/>
            </w:tcBorders>
            <w:vAlign w:val="center"/>
          </w:tcPr>
          <w:p w14:paraId="3E4988E1" w14:textId="06DC87C8" w:rsidR="00CC6B29" w:rsidRPr="00CA7D85" w:rsidRDefault="00CB0A3B" w:rsidP="00B8738D">
            <w:pPr>
              <w:pStyle w:val="TAC"/>
            </w:pPr>
            <w:r w:rsidRPr="00CA7D85">
              <w:t>-82</w:t>
            </w:r>
          </w:p>
        </w:tc>
        <w:tc>
          <w:tcPr>
            <w:tcW w:w="850" w:type="dxa"/>
            <w:tcBorders>
              <w:top w:val="single" w:sz="4" w:space="0" w:color="auto"/>
              <w:bottom w:val="single" w:sz="4" w:space="0" w:color="auto"/>
            </w:tcBorders>
          </w:tcPr>
          <w:p w14:paraId="2614E799" w14:textId="77777777" w:rsidR="00CC6B29" w:rsidRPr="00CA7D85" w:rsidRDefault="00CC6B29" w:rsidP="00B8738D">
            <w:pPr>
              <w:pStyle w:val="TAL"/>
            </w:pPr>
          </w:p>
        </w:tc>
        <w:tc>
          <w:tcPr>
            <w:tcW w:w="992" w:type="dxa"/>
            <w:tcBorders>
              <w:top w:val="single" w:sz="4" w:space="0" w:color="auto"/>
              <w:bottom w:val="single" w:sz="4" w:space="0" w:color="auto"/>
            </w:tcBorders>
          </w:tcPr>
          <w:p w14:paraId="0B05937B" w14:textId="77777777" w:rsidR="00CC6B29" w:rsidRPr="00CA7D85" w:rsidRDefault="00CC6B29" w:rsidP="00B8738D">
            <w:pPr>
              <w:pStyle w:val="TAL"/>
            </w:pPr>
          </w:p>
        </w:tc>
        <w:tc>
          <w:tcPr>
            <w:tcW w:w="3407" w:type="dxa"/>
            <w:vMerge w:val="restart"/>
            <w:tcBorders>
              <w:top w:val="single" w:sz="4" w:space="0" w:color="auto"/>
            </w:tcBorders>
          </w:tcPr>
          <w:p w14:paraId="6FF78051" w14:textId="10D7D3BC" w:rsidR="00CC6B29" w:rsidRPr="00CA7D85" w:rsidRDefault="00CC6B29" w:rsidP="00B8738D">
            <w:pPr>
              <w:pStyle w:val="TAL"/>
            </w:pPr>
            <w:r w:rsidRPr="00CA7D85">
              <w:t xml:space="preserve">Only </w:t>
            </w:r>
            <w:r w:rsidR="00421903" w:rsidRPr="00CA7D85">
              <w:t xml:space="preserve">NR </w:t>
            </w:r>
            <w:r w:rsidRPr="00CA7D85">
              <w:t>Cell 2 is available.</w:t>
            </w:r>
          </w:p>
          <w:p w14:paraId="05028AD5" w14:textId="77777777" w:rsidR="00CC6B29" w:rsidRPr="00CA7D85" w:rsidRDefault="00CC6B29" w:rsidP="00B8738D">
            <w:pPr>
              <w:pStyle w:val="TAL"/>
            </w:pPr>
            <w:r w:rsidRPr="00CA7D85">
              <w:t>(NOTE 1)</w:t>
            </w:r>
          </w:p>
        </w:tc>
      </w:tr>
      <w:tr w:rsidR="00CC6B29" w:rsidRPr="00CA7D85" w14:paraId="701D3022" w14:textId="77777777" w:rsidTr="00B8738D">
        <w:trPr>
          <w:jc w:val="center"/>
        </w:trPr>
        <w:tc>
          <w:tcPr>
            <w:tcW w:w="522" w:type="dxa"/>
            <w:vMerge/>
            <w:tcBorders>
              <w:bottom w:val="single" w:sz="4" w:space="0" w:color="auto"/>
            </w:tcBorders>
            <w:shd w:val="clear" w:color="auto" w:fill="auto"/>
            <w:vAlign w:val="center"/>
          </w:tcPr>
          <w:p w14:paraId="5CC8F979" w14:textId="77777777" w:rsidR="00CC6B29" w:rsidRPr="00CA7D85" w:rsidRDefault="00CC6B29" w:rsidP="00B8738D">
            <w:pPr>
              <w:pStyle w:val="TAL"/>
            </w:pPr>
          </w:p>
        </w:tc>
        <w:tc>
          <w:tcPr>
            <w:tcW w:w="1316" w:type="dxa"/>
            <w:tcBorders>
              <w:top w:val="single" w:sz="4" w:space="0" w:color="auto"/>
              <w:bottom w:val="single" w:sz="4" w:space="0" w:color="auto"/>
            </w:tcBorders>
            <w:vAlign w:val="center"/>
          </w:tcPr>
          <w:p w14:paraId="251782A2" w14:textId="77777777" w:rsidR="00CC6B29" w:rsidRPr="00CA7D85" w:rsidRDefault="00CC6B29" w:rsidP="00B8738D">
            <w:pPr>
              <w:pStyle w:val="TAL"/>
            </w:pPr>
            <w:r w:rsidRPr="00CA7D85">
              <w:t>BeaconRSSI</w:t>
            </w:r>
          </w:p>
        </w:tc>
        <w:tc>
          <w:tcPr>
            <w:tcW w:w="992" w:type="dxa"/>
            <w:tcBorders>
              <w:top w:val="single" w:sz="4" w:space="0" w:color="auto"/>
              <w:bottom w:val="single" w:sz="4" w:space="0" w:color="auto"/>
            </w:tcBorders>
            <w:vAlign w:val="center"/>
          </w:tcPr>
          <w:p w14:paraId="11FB3501" w14:textId="77777777" w:rsidR="00CC6B29" w:rsidRPr="00CA7D85" w:rsidRDefault="00CC6B29" w:rsidP="00B8738D">
            <w:pPr>
              <w:pStyle w:val="TAC"/>
            </w:pPr>
            <w:r w:rsidRPr="00CA7D85">
              <w:t>dBm</w:t>
            </w:r>
          </w:p>
        </w:tc>
        <w:tc>
          <w:tcPr>
            <w:tcW w:w="851" w:type="dxa"/>
            <w:tcBorders>
              <w:top w:val="single" w:sz="4" w:space="0" w:color="auto"/>
              <w:bottom w:val="single" w:sz="4" w:space="0" w:color="auto"/>
            </w:tcBorders>
            <w:vAlign w:val="center"/>
          </w:tcPr>
          <w:p w14:paraId="6D2D2B05" w14:textId="77777777" w:rsidR="00CC6B29" w:rsidRPr="00CA7D85" w:rsidRDefault="00CC6B29" w:rsidP="00B8738D">
            <w:pPr>
              <w:pStyle w:val="TAC"/>
            </w:pPr>
          </w:p>
        </w:tc>
        <w:tc>
          <w:tcPr>
            <w:tcW w:w="709" w:type="dxa"/>
            <w:tcBorders>
              <w:top w:val="single" w:sz="4" w:space="0" w:color="auto"/>
              <w:bottom w:val="single" w:sz="4" w:space="0" w:color="auto"/>
            </w:tcBorders>
            <w:vAlign w:val="center"/>
          </w:tcPr>
          <w:p w14:paraId="78D85FD7" w14:textId="77777777" w:rsidR="00CC6B29" w:rsidRPr="00CA7D85" w:rsidRDefault="00CC6B29" w:rsidP="00B8738D">
            <w:pPr>
              <w:pStyle w:val="TAC"/>
            </w:pPr>
          </w:p>
        </w:tc>
        <w:tc>
          <w:tcPr>
            <w:tcW w:w="850" w:type="dxa"/>
            <w:tcBorders>
              <w:top w:val="single" w:sz="4" w:space="0" w:color="auto"/>
              <w:bottom w:val="single" w:sz="4" w:space="0" w:color="auto"/>
            </w:tcBorders>
          </w:tcPr>
          <w:p w14:paraId="1FE1B338" w14:textId="77777777" w:rsidR="00CC6B29" w:rsidRPr="00CA7D85" w:rsidRDefault="00CC6B29" w:rsidP="00B8738D">
            <w:pPr>
              <w:pStyle w:val="TAL"/>
              <w:jc w:val="center"/>
            </w:pPr>
            <w:r w:rsidRPr="00CA7D85">
              <w:t>-60</w:t>
            </w:r>
          </w:p>
        </w:tc>
        <w:tc>
          <w:tcPr>
            <w:tcW w:w="992" w:type="dxa"/>
            <w:tcBorders>
              <w:top w:val="single" w:sz="4" w:space="0" w:color="auto"/>
              <w:bottom w:val="single" w:sz="4" w:space="0" w:color="auto"/>
            </w:tcBorders>
          </w:tcPr>
          <w:p w14:paraId="30A5256A" w14:textId="77777777" w:rsidR="00CC6B29" w:rsidRPr="00CA7D85" w:rsidRDefault="00CC6B29" w:rsidP="00B8738D">
            <w:pPr>
              <w:pStyle w:val="TAL"/>
              <w:jc w:val="center"/>
            </w:pPr>
            <w:r w:rsidRPr="00CA7D85">
              <w:rPr>
                <w:lang w:eastAsia="zh-CN"/>
              </w:rPr>
              <w:t>-50</w:t>
            </w:r>
          </w:p>
        </w:tc>
        <w:tc>
          <w:tcPr>
            <w:tcW w:w="3407" w:type="dxa"/>
            <w:vMerge/>
            <w:tcBorders>
              <w:bottom w:val="single" w:sz="4" w:space="0" w:color="auto"/>
            </w:tcBorders>
          </w:tcPr>
          <w:p w14:paraId="4A992494" w14:textId="77777777" w:rsidR="00CC6B29" w:rsidRPr="00CA7D85" w:rsidRDefault="00CC6B29" w:rsidP="00B8738D">
            <w:pPr>
              <w:pStyle w:val="TAL"/>
            </w:pPr>
          </w:p>
        </w:tc>
      </w:tr>
      <w:tr w:rsidR="00CC6B29" w:rsidRPr="00CA7D85" w14:paraId="0112FE9E" w14:textId="77777777" w:rsidTr="00B8738D">
        <w:trPr>
          <w:jc w:val="center"/>
        </w:trPr>
        <w:tc>
          <w:tcPr>
            <w:tcW w:w="9639" w:type="dxa"/>
            <w:gridSpan w:val="8"/>
            <w:tcBorders>
              <w:top w:val="single" w:sz="4" w:space="0" w:color="auto"/>
            </w:tcBorders>
          </w:tcPr>
          <w:p w14:paraId="2ACC778C" w14:textId="4511568B" w:rsidR="00CC6B29" w:rsidRPr="00CA7D85" w:rsidRDefault="00CC6B29" w:rsidP="00B8738D">
            <w:pPr>
              <w:pStyle w:val="TAN"/>
            </w:pPr>
            <w:r w:rsidRPr="00CA7D85">
              <w:t>NOTE 1:</w:t>
            </w:r>
            <w:r w:rsidRPr="00CA7D85">
              <w:tab/>
              <w:t>Power level “Off” is defined in TS 38.508-1 Table 6.2.2.</w:t>
            </w:r>
            <w:r w:rsidR="00CB0A3B" w:rsidRPr="00CA7D85">
              <w:t>2.2</w:t>
            </w:r>
            <w:r w:rsidRPr="00CA7D85">
              <w:t>-</w:t>
            </w:r>
            <w:r w:rsidR="00CB0A3B" w:rsidRPr="00CA7D85">
              <w:t>2</w:t>
            </w:r>
            <w:r w:rsidRPr="00CA7D85">
              <w:t>.</w:t>
            </w:r>
          </w:p>
        </w:tc>
      </w:tr>
    </w:tbl>
    <w:p w14:paraId="50BEB52F" w14:textId="77777777" w:rsidR="00CC6B29" w:rsidRPr="00CA7D85" w:rsidRDefault="00CC6B29" w:rsidP="00F60643"/>
    <w:p w14:paraId="3F39B859" w14:textId="715256E1" w:rsidR="00CC6B29" w:rsidRPr="00CA7D85" w:rsidRDefault="00CC6B29" w:rsidP="00CC6B29">
      <w:pPr>
        <w:pStyle w:val="TH"/>
      </w:pPr>
      <w:r w:rsidRPr="00CA7D85">
        <w:t>Table 8.1.6.3.3.2.3.2-3: Main behaviou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3983"/>
        <w:gridCol w:w="711"/>
        <w:gridCol w:w="2987"/>
        <w:gridCol w:w="569"/>
        <w:gridCol w:w="853"/>
      </w:tblGrid>
      <w:tr w:rsidR="00CC6B29" w:rsidRPr="00CA7D85" w14:paraId="64E2FEC7"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2461FF55" w14:textId="77777777" w:rsidR="00CC6B29" w:rsidRPr="00CA7D85" w:rsidRDefault="00CC6B29" w:rsidP="00B8738D">
            <w:pPr>
              <w:pStyle w:val="TAH"/>
            </w:pPr>
            <w:r w:rsidRPr="00CA7D85">
              <w:t>St</w:t>
            </w:r>
          </w:p>
        </w:tc>
        <w:tc>
          <w:tcPr>
            <w:tcW w:w="3983" w:type="dxa"/>
            <w:tcBorders>
              <w:top w:val="single" w:sz="4" w:space="0" w:color="auto"/>
              <w:left w:val="single" w:sz="4" w:space="0" w:color="auto"/>
              <w:bottom w:val="single" w:sz="4" w:space="0" w:color="auto"/>
              <w:right w:val="single" w:sz="4" w:space="0" w:color="auto"/>
            </w:tcBorders>
            <w:hideMark/>
          </w:tcPr>
          <w:p w14:paraId="5E8D20EA" w14:textId="77777777" w:rsidR="00CC6B29" w:rsidRPr="00CA7D85" w:rsidRDefault="00CC6B29" w:rsidP="00B8738D">
            <w:pPr>
              <w:pStyle w:val="TAH"/>
            </w:pPr>
            <w:r w:rsidRPr="00CA7D85">
              <w:t>Procedure</w:t>
            </w:r>
          </w:p>
        </w:tc>
        <w:tc>
          <w:tcPr>
            <w:tcW w:w="3698" w:type="dxa"/>
            <w:gridSpan w:val="2"/>
            <w:tcBorders>
              <w:top w:val="single" w:sz="4" w:space="0" w:color="auto"/>
              <w:left w:val="single" w:sz="4" w:space="0" w:color="auto"/>
              <w:bottom w:val="single" w:sz="4" w:space="0" w:color="auto"/>
              <w:right w:val="single" w:sz="4" w:space="0" w:color="auto"/>
            </w:tcBorders>
            <w:hideMark/>
          </w:tcPr>
          <w:p w14:paraId="6734A452" w14:textId="77777777" w:rsidR="00CC6B29" w:rsidRPr="00CA7D85" w:rsidRDefault="00CC6B29" w:rsidP="00B8738D">
            <w:pPr>
              <w:pStyle w:val="TAH"/>
            </w:pPr>
            <w:r w:rsidRPr="00CA7D85">
              <w:t>Message Sequence</w:t>
            </w:r>
          </w:p>
        </w:tc>
        <w:tc>
          <w:tcPr>
            <w:tcW w:w="569" w:type="dxa"/>
            <w:tcBorders>
              <w:top w:val="single" w:sz="4" w:space="0" w:color="auto"/>
              <w:left w:val="single" w:sz="4" w:space="0" w:color="auto"/>
              <w:bottom w:val="single" w:sz="4" w:space="0" w:color="auto"/>
              <w:right w:val="single" w:sz="4" w:space="0" w:color="auto"/>
            </w:tcBorders>
            <w:hideMark/>
          </w:tcPr>
          <w:p w14:paraId="6990CC88" w14:textId="77777777" w:rsidR="00CC6B29" w:rsidRPr="00CA7D85" w:rsidRDefault="00CC6B29" w:rsidP="00B8738D">
            <w:pPr>
              <w:pStyle w:val="TAH"/>
            </w:pPr>
            <w:r w:rsidRPr="00CA7D85">
              <w:t>TP</w:t>
            </w:r>
          </w:p>
        </w:tc>
        <w:tc>
          <w:tcPr>
            <w:tcW w:w="853" w:type="dxa"/>
            <w:tcBorders>
              <w:top w:val="single" w:sz="4" w:space="0" w:color="auto"/>
              <w:left w:val="single" w:sz="4" w:space="0" w:color="auto"/>
              <w:bottom w:val="single" w:sz="4" w:space="0" w:color="auto"/>
              <w:right w:val="single" w:sz="4" w:space="0" w:color="auto"/>
            </w:tcBorders>
            <w:hideMark/>
          </w:tcPr>
          <w:p w14:paraId="73036913" w14:textId="77777777" w:rsidR="00CC6B29" w:rsidRPr="00CA7D85" w:rsidRDefault="00CC6B29" w:rsidP="00B8738D">
            <w:pPr>
              <w:pStyle w:val="TAH"/>
            </w:pPr>
            <w:r w:rsidRPr="00CA7D85">
              <w:t>Verdict</w:t>
            </w:r>
          </w:p>
        </w:tc>
      </w:tr>
      <w:tr w:rsidR="00CC6B29" w:rsidRPr="00CA7D85" w14:paraId="1AD4F19A"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tcPr>
          <w:p w14:paraId="73550250" w14:textId="77777777" w:rsidR="00CC6B29" w:rsidRPr="00CA7D85" w:rsidRDefault="00CC6B29" w:rsidP="00B8738D">
            <w:pPr>
              <w:pStyle w:val="TAC"/>
              <w:rPr>
                <w:b/>
              </w:rPr>
            </w:pPr>
          </w:p>
        </w:tc>
        <w:tc>
          <w:tcPr>
            <w:tcW w:w="3983" w:type="dxa"/>
            <w:tcBorders>
              <w:top w:val="single" w:sz="4" w:space="0" w:color="auto"/>
              <w:left w:val="single" w:sz="4" w:space="0" w:color="auto"/>
              <w:bottom w:val="single" w:sz="4" w:space="0" w:color="auto"/>
              <w:right w:val="single" w:sz="4" w:space="0" w:color="auto"/>
            </w:tcBorders>
          </w:tcPr>
          <w:p w14:paraId="1F46B817" w14:textId="77777777" w:rsidR="00CC6B29" w:rsidRPr="00CA7D85" w:rsidRDefault="00CC6B29" w:rsidP="00B8738D">
            <w:pPr>
              <w:pStyle w:val="TAC"/>
              <w:rPr>
                <w:b/>
              </w:rPr>
            </w:pPr>
          </w:p>
        </w:tc>
        <w:tc>
          <w:tcPr>
            <w:tcW w:w="711" w:type="dxa"/>
            <w:tcBorders>
              <w:top w:val="single" w:sz="4" w:space="0" w:color="auto"/>
              <w:left w:val="single" w:sz="4" w:space="0" w:color="auto"/>
              <w:bottom w:val="single" w:sz="4" w:space="0" w:color="auto"/>
              <w:right w:val="single" w:sz="4" w:space="0" w:color="auto"/>
            </w:tcBorders>
            <w:hideMark/>
          </w:tcPr>
          <w:p w14:paraId="77111C19" w14:textId="77777777" w:rsidR="00CC6B29" w:rsidRPr="00CA7D85" w:rsidRDefault="00CC6B29" w:rsidP="00B8738D">
            <w:pPr>
              <w:pStyle w:val="TAC"/>
              <w:rPr>
                <w:b/>
              </w:rPr>
            </w:pPr>
            <w:r w:rsidRPr="00CA7D85">
              <w:rPr>
                <w:b/>
              </w:rPr>
              <w:t>U - S</w:t>
            </w:r>
          </w:p>
        </w:tc>
        <w:tc>
          <w:tcPr>
            <w:tcW w:w="2987" w:type="dxa"/>
            <w:tcBorders>
              <w:top w:val="single" w:sz="4" w:space="0" w:color="auto"/>
              <w:left w:val="single" w:sz="4" w:space="0" w:color="auto"/>
              <w:bottom w:val="single" w:sz="4" w:space="0" w:color="auto"/>
              <w:right w:val="single" w:sz="4" w:space="0" w:color="auto"/>
            </w:tcBorders>
            <w:hideMark/>
          </w:tcPr>
          <w:p w14:paraId="666FF1CD" w14:textId="77777777" w:rsidR="00CC6B29" w:rsidRPr="00CA7D85" w:rsidRDefault="00CC6B29" w:rsidP="00B8738D">
            <w:pPr>
              <w:pStyle w:val="TAC"/>
              <w:rPr>
                <w:b/>
              </w:rPr>
            </w:pPr>
            <w:r w:rsidRPr="00CA7D85">
              <w:rPr>
                <w:b/>
              </w:rPr>
              <w:t>Message</w:t>
            </w:r>
          </w:p>
        </w:tc>
        <w:tc>
          <w:tcPr>
            <w:tcW w:w="569" w:type="dxa"/>
            <w:tcBorders>
              <w:top w:val="single" w:sz="4" w:space="0" w:color="auto"/>
              <w:left w:val="single" w:sz="4" w:space="0" w:color="auto"/>
              <w:bottom w:val="single" w:sz="4" w:space="0" w:color="auto"/>
              <w:right w:val="single" w:sz="4" w:space="0" w:color="auto"/>
            </w:tcBorders>
          </w:tcPr>
          <w:p w14:paraId="6F9C3616" w14:textId="77777777" w:rsidR="00CC6B29" w:rsidRPr="00CA7D85" w:rsidRDefault="00CC6B29" w:rsidP="00B8738D">
            <w:pPr>
              <w:pStyle w:val="TAC"/>
              <w:rPr>
                <w:b/>
              </w:rPr>
            </w:pPr>
          </w:p>
        </w:tc>
        <w:tc>
          <w:tcPr>
            <w:tcW w:w="853" w:type="dxa"/>
            <w:tcBorders>
              <w:top w:val="single" w:sz="4" w:space="0" w:color="auto"/>
              <w:left w:val="single" w:sz="4" w:space="0" w:color="auto"/>
              <w:bottom w:val="single" w:sz="4" w:space="0" w:color="auto"/>
              <w:right w:val="single" w:sz="4" w:space="0" w:color="auto"/>
            </w:tcBorders>
          </w:tcPr>
          <w:p w14:paraId="56D3EA6B" w14:textId="77777777" w:rsidR="00CC6B29" w:rsidRPr="00CA7D85" w:rsidRDefault="00CC6B29" w:rsidP="00B8738D">
            <w:pPr>
              <w:pStyle w:val="TAC"/>
              <w:rPr>
                <w:b/>
              </w:rPr>
            </w:pPr>
          </w:p>
        </w:tc>
      </w:tr>
      <w:tr w:rsidR="00CC6B29" w:rsidRPr="00CA7D85" w14:paraId="3624207B"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7645558B" w14:textId="77777777" w:rsidR="00CC6B29" w:rsidRPr="00CA7D85" w:rsidRDefault="00CC6B29" w:rsidP="00B8738D">
            <w:pPr>
              <w:pStyle w:val="TAC"/>
            </w:pPr>
            <w:r w:rsidRPr="00CA7D85">
              <w:t>1</w:t>
            </w:r>
          </w:p>
        </w:tc>
        <w:tc>
          <w:tcPr>
            <w:tcW w:w="3983" w:type="dxa"/>
            <w:tcBorders>
              <w:top w:val="single" w:sz="4" w:space="0" w:color="auto"/>
              <w:left w:val="single" w:sz="4" w:space="0" w:color="auto"/>
              <w:bottom w:val="single" w:sz="4" w:space="0" w:color="auto"/>
              <w:right w:val="single" w:sz="4" w:space="0" w:color="auto"/>
            </w:tcBorders>
            <w:hideMark/>
          </w:tcPr>
          <w:p w14:paraId="5CEFA2F7" w14:textId="331E0F8E" w:rsidR="00CC6B29" w:rsidRPr="00CA7D85" w:rsidRDefault="00CC6B29" w:rsidP="00B8738D">
            <w:pPr>
              <w:pStyle w:val="TAL"/>
            </w:pPr>
            <w:r w:rsidRPr="00CA7D85">
              <w:rPr>
                <w:rFonts w:cs="Arial"/>
                <w:szCs w:val="18"/>
              </w:rPr>
              <w:t xml:space="preserve">The SS transmits an </w:t>
            </w:r>
            <w:r w:rsidRPr="00CA7D85">
              <w:rPr>
                <w:rFonts w:cs="Arial"/>
                <w:i/>
                <w:szCs w:val="18"/>
              </w:rPr>
              <w:t xml:space="preserve">RRCReconfiguration </w:t>
            </w:r>
            <w:r w:rsidRPr="00CA7D85">
              <w:rPr>
                <w:rFonts w:cs="Arial"/>
                <w:szCs w:val="18"/>
              </w:rPr>
              <w:t xml:space="preserve">message on </w:t>
            </w:r>
            <w:r w:rsidR="00CB0A3B" w:rsidRPr="00CA7D85">
              <w:rPr>
                <w:rFonts w:cs="Arial"/>
                <w:szCs w:val="18"/>
              </w:rPr>
              <w:t xml:space="preserve">NR </w:t>
            </w:r>
            <w:r w:rsidRPr="00CA7D85">
              <w:rPr>
                <w:rFonts w:cs="Arial"/>
                <w:szCs w:val="18"/>
              </w:rPr>
              <w:t>Cell 1.</w:t>
            </w:r>
          </w:p>
        </w:tc>
        <w:tc>
          <w:tcPr>
            <w:tcW w:w="711" w:type="dxa"/>
            <w:tcBorders>
              <w:top w:val="single" w:sz="4" w:space="0" w:color="auto"/>
              <w:left w:val="single" w:sz="4" w:space="0" w:color="auto"/>
              <w:bottom w:val="single" w:sz="4" w:space="0" w:color="auto"/>
              <w:right w:val="single" w:sz="4" w:space="0" w:color="auto"/>
            </w:tcBorders>
            <w:hideMark/>
          </w:tcPr>
          <w:p w14:paraId="704BC61A" w14:textId="77777777" w:rsidR="00CC6B29" w:rsidRPr="00CA7D85" w:rsidRDefault="00CC6B29" w:rsidP="00B8738D">
            <w:pPr>
              <w:pStyle w:val="TAC"/>
            </w:pPr>
            <w:r w:rsidRPr="00CA7D85">
              <w:t>&lt;--</w:t>
            </w:r>
          </w:p>
        </w:tc>
        <w:tc>
          <w:tcPr>
            <w:tcW w:w="2987" w:type="dxa"/>
            <w:tcBorders>
              <w:top w:val="single" w:sz="4" w:space="0" w:color="auto"/>
              <w:left w:val="single" w:sz="4" w:space="0" w:color="auto"/>
              <w:bottom w:val="single" w:sz="4" w:space="0" w:color="auto"/>
              <w:right w:val="single" w:sz="4" w:space="0" w:color="auto"/>
            </w:tcBorders>
            <w:hideMark/>
          </w:tcPr>
          <w:p w14:paraId="25FBD4A0" w14:textId="77777777" w:rsidR="00CC6B29" w:rsidRPr="00CA7D85" w:rsidRDefault="00CC6B29" w:rsidP="00B8738D">
            <w:pPr>
              <w:pStyle w:val="TAL"/>
              <w:rPr>
                <w:iCs/>
              </w:rPr>
            </w:pPr>
            <w:r w:rsidRPr="00CA7D85">
              <w:rPr>
                <w:i/>
              </w:rPr>
              <w:t>RRCReconfiguration</w:t>
            </w:r>
          </w:p>
        </w:tc>
        <w:tc>
          <w:tcPr>
            <w:tcW w:w="569" w:type="dxa"/>
            <w:tcBorders>
              <w:top w:val="single" w:sz="4" w:space="0" w:color="auto"/>
              <w:left w:val="single" w:sz="4" w:space="0" w:color="auto"/>
              <w:bottom w:val="single" w:sz="4" w:space="0" w:color="auto"/>
              <w:right w:val="single" w:sz="4" w:space="0" w:color="auto"/>
            </w:tcBorders>
            <w:hideMark/>
          </w:tcPr>
          <w:p w14:paraId="4918B74C"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543CA8CA" w14:textId="77777777" w:rsidR="00CC6B29" w:rsidRPr="00CA7D85" w:rsidRDefault="00CC6B29" w:rsidP="00B8738D">
            <w:pPr>
              <w:pStyle w:val="TAC"/>
            </w:pPr>
            <w:r w:rsidRPr="00CA7D85">
              <w:t>-</w:t>
            </w:r>
          </w:p>
        </w:tc>
      </w:tr>
      <w:tr w:rsidR="00CC6B29" w:rsidRPr="00CA7D85" w14:paraId="3B459AE5"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22FED305" w14:textId="77777777" w:rsidR="00CC6B29" w:rsidRPr="00CA7D85" w:rsidRDefault="00CC6B29" w:rsidP="00B8738D">
            <w:pPr>
              <w:pStyle w:val="TAC"/>
            </w:pPr>
            <w:r w:rsidRPr="00CA7D85">
              <w:t>2</w:t>
            </w:r>
          </w:p>
        </w:tc>
        <w:tc>
          <w:tcPr>
            <w:tcW w:w="3983" w:type="dxa"/>
            <w:tcBorders>
              <w:top w:val="single" w:sz="4" w:space="0" w:color="auto"/>
              <w:left w:val="single" w:sz="4" w:space="0" w:color="auto"/>
              <w:bottom w:val="single" w:sz="4" w:space="0" w:color="auto"/>
              <w:right w:val="single" w:sz="4" w:space="0" w:color="auto"/>
            </w:tcBorders>
            <w:hideMark/>
          </w:tcPr>
          <w:p w14:paraId="24F23378" w14:textId="4826B13F" w:rsidR="00CC6B29" w:rsidRPr="00CA7D85" w:rsidRDefault="00CC6B29" w:rsidP="00B8738D">
            <w:pPr>
              <w:pStyle w:val="TAL"/>
            </w:pPr>
            <w:r w:rsidRPr="00CA7D85">
              <w:t xml:space="preserve">The UE transmits an </w:t>
            </w:r>
            <w:r w:rsidRPr="00CA7D85">
              <w:rPr>
                <w:i/>
              </w:rPr>
              <w:t xml:space="preserve">RRCReconfigurationComplete </w:t>
            </w:r>
            <w:r w:rsidRPr="00CA7D85">
              <w:t xml:space="preserve">message on </w:t>
            </w:r>
            <w:r w:rsidR="00CB0A3B" w:rsidRPr="00CA7D85">
              <w:rPr>
                <w:rFonts w:cs="Arial"/>
                <w:szCs w:val="18"/>
              </w:rPr>
              <w:t xml:space="preserve">NR </w:t>
            </w:r>
            <w:r w:rsidRPr="00CA7D85">
              <w:t>Cell 1.</w:t>
            </w:r>
          </w:p>
        </w:tc>
        <w:tc>
          <w:tcPr>
            <w:tcW w:w="711" w:type="dxa"/>
            <w:tcBorders>
              <w:top w:val="single" w:sz="4" w:space="0" w:color="auto"/>
              <w:left w:val="single" w:sz="4" w:space="0" w:color="auto"/>
              <w:bottom w:val="single" w:sz="4" w:space="0" w:color="auto"/>
              <w:right w:val="single" w:sz="4" w:space="0" w:color="auto"/>
            </w:tcBorders>
            <w:hideMark/>
          </w:tcPr>
          <w:p w14:paraId="7AAD5576" w14:textId="77777777" w:rsidR="00CC6B29" w:rsidRPr="00CA7D85" w:rsidRDefault="00CC6B29" w:rsidP="00B8738D">
            <w:pPr>
              <w:pStyle w:val="TAC"/>
            </w:pPr>
            <w:r w:rsidRPr="00CA7D85">
              <w:t>--&gt;</w:t>
            </w:r>
          </w:p>
        </w:tc>
        <w:tc>
          <w:tcPr>
            <w:tcW w:w="2987" w:type="dxa"/>
            <w:tcBorders>
              <w:top w:val="single" w:sz="4" w:space="0" w:color="auto"/>
              <w:left w:val="single" w:sz="4" w:space="0" w:color="auto"/>
              <w:bottom w:val="single" w:sz="4" w:space="0" w:color="auto"/>
              <w:right w:val="single" w:sz="4" w:space="0" w:color="auto"/>
            </w:tcBorders>
            <w:hideMark/>
          </w:tcPr>
          <w:p w14:paraId="66B48C05" w14:textId="77777777" w:rsidR="00CC6B29" w:rsidRPr="00CA7D85" w:rsidRDefault="00CC6B29" w:rsidP="00B8738D">
            <w:pPr>
              <w:pStyle w:val="TAL"/>
              <w:rPr>
                <w:iCs/>
              </w:rPr>
            </w:pPr>
            <w:r w:rsidRPr="00CA7D85">
              <w:rPr>
                <w:i/>
              </w:rPr>
              <w:t>RRCReconfigurationComplete</w:t>
            </w:r>
          </w:p>
        </w:tc>
        <w:tc>
          <w:tcPr>
            <w:tcW w:w="569" w:type="dxa"/>
            <w:tcBorders>
              <w:top w:val="single" w:sz="4" w:space="0" w:color="auto"/>
              <w:left w:val="single" w:sz="4" w:space="0" w:color="auto"/>
              <w:bottom w:val="single" w:sz="4" w:space="0" w:color="auto"/>
              <w:right w:val="single" w:sz="4" w:space="0" w:color="auto"/>
            </w:tcBorders>
            <w:hideMark/>
          </w:tcPr>
          <w:p w14:paraId="376C9B45"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5C8D7EC8" w14:textId="77777777" w:rsidR="00CC6B29" w:rsidRPr="00CA7D85" w:rsidRDefault="00CC6B29" w:rsidP="00B8738D">
            <w:pPr>
              <w:pStyle w:val="TAC"/>
            </w:pPr>
            <w:r w:rsidRPr="00CA7D85">
              <w:t>-</w:t>
            </w:r>
          </w:p>
        </w:tc>
      </w:tr>
      <w:tr w:rsidR="00CC6B29" w:rsidRPr="00CA7D85" w14:paraId="2FCB55BC"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78540DAB" w14:textId="77777777" w:rsidR="00CC6B29" w:rsidRPr="00CA7D85" w:rsidRDefault="00CC6B29" w:rsidP="00B8738D">
            <w:pPr>
              <w:pStyle w:val="TAC"/>
            </w:pPr>
            <w:r w:rsidRPr="00CA7D85">
              <w:t>3</w:t>
            </w:r>
          </w:p>
        </w:tc>
        <w:tc>
          <w:tcPr>
            <w:tcW w:w="3983" w:type="dxa"/>
            <w:tcBorders>
              <w:top w:val="single" w:sz="4" w:space="0" w:color="auto"/>
              <w:left w:val="single" w:sz="4" w:space="0" w:color="auto"/>
              <w:bottom w:val="single" w:sz="4" w:space="0" w:color="auto"/>
              <w:right w:val="single" w:sz="4" w:space="0" w:color="auto"/>
            </w:tcBorders>
            <w:hideMark/>
          </w:tcPr>
          <w:p w14:paraId="4B9D4817" w14:textId="6F25A29F" w:rsidR="00CC6B29" w:rsidRPr="00CA7D85" w:rsidRDefault="00CC6B29" w:rsidP="00B8738D">
            <w:pPr>
              <w:pStyle w:val="TAL"/>
            </w:pPr>
            <w:r w:rsidRPr="00CA7D85">
              <w:rPr>
                <w:rFonts w:cs="Arial"/>
                <w:szCs w:val="18"/>
              </w:rPr>
              <w:t xml:space="preserve">The SS changes </w:t>
            </w:r>
            <w:r w:rsidR="00CB0A3B" w:rsidRPr="00CA7D85">
              <w:rPr>
                <w:rFonts w:cs="Arial"/>
                <w:szCs w:val="18"/>
              </w:rPr>
              <w:t xml:space="preserve">NR </w:t>
            </w:r>
            <w:r w:rsidRPr="00CA7D85">
              <w:rPr>
                <w:rFonts w:cs="Arial"/>
                <w:szCs w:val="18"/>
              </w:rPr>
              <w:t xml:space="preserve">Cell 1 </w:t>
            </w:r>
            <w:r w:rsidR="00CB0A3B" w:rsidRPr="00CA7D85">
              <w:rPr>
                <w:rFonts w:cs="Arial"/>
                <w:szCs w:val="18"/>
              </w:rPr>
              <w:t>and</w:t>
            </w:r>
            <w:r w:rsidR="00421903" w:rsidRPr="00CA7D85">
              <w:rPr>
                <w:rFonts w:cs="Arial"/>
                <w:szCs w:val="18"/>
              </w:rPr>
              <w:t xml:space="preserve"> NR</w:t>
            </w:r>
            <w:r w:rsidR="00CB0A3B" w:rsidRPr="00CA7D85">
              <w:rPr>
                <w:rFonts w:cs="Arial"/>
                <w:szCs w:val="18"/>
              </w:rPr>
              <w:t xml:space="preserve"> Cell 2 </w:t>
            </w:r>
            <w:r w:rsidRPr="00CA7D85">
              <w:rPr>
                <w:rFonts w:cs="Arial"/>
                <w:szCs w:val="18"/>
              </w:rPr>
              <w:t>parameter</w:t>
            </w:r>
            <w:r w:rsidR="00421903" w:rsidRPr="00CA7D85">
              <w:rPr>
                <w:rFonts w:cs="Arial"/>
                <w:szCs w:val="18"/>
              </w:rPr>
              <w:t>s</w:t>
            </w:r>
            <w:r w:rsidRPr="00CA7D85">
              <w:rPr>
                <w:rFonts w:cs="Arial"/>
                <w:szCs w:val="18"/>
              </w:rPr>
              <w:t xml:space="preserve"> according to the row "T1" in Table</w:t>
            </w:r>
            <w:r w:rsidR="00421903" w:rsidRPr="00CA7D85">
              <w:rPr>
                <w:rFonts w:cs="Arial"/>
                <w:szCs w:val="18"/>
              </w:rPr>
              <w:t>s</w:t>
            </w:r>
            <w:r w:rsidRPr="00CA7D85">
              <w:rPr>
                <w:rFonts w:cs="Arial"/>
                <w:szCs w:val="18"/>
              </w:rPr>
              <w:t xml:space="preserve"> </w:t>
            </w:r>
            <w:r w:rsidRPr="00CA7D85">
              <w:t>8.1.6.3.3.2.3.2-1</w:t>
            </w:r>
            <w:r w:rsidR="00CB0A3B" w:rsidRPr="00CA7D85">
              <w:t>/2</w:t>
            </w:r>
            <w:r w:rsidRPr="00CA7D85">
              <w:rPr>
                <w:rFonts w:cs="Arial"/>
                <w:szCs w:val="18"/>
              </w:rPr>
              <w:t>.</w:t>
            </w:r>
          </w:p>
        </w:tc>
        <w:tc>
          <w:tcPr>
            <w:tcW w:w="711" w:type="dxa"/>
            <w:tcBorders>
              <w:top w:val="single" w:sz="4" w:space="0" w:color="auto"/>
              <w:left w:val="single" w:sz="4" w:space="0" w:color="auto"/>
              <w:bottom w:val="single" w:sz="4" w:space="0" w:color="auto"/>
              <w:right w:val="single" w:sz="4" w:space="0" w:color="auto"/>
            </w:tcBorders>
            <w:hideMark/>
          </w:tcPr>
          <w:p w14:paraId="6BE374A4" w14:textId="77777777" w:rsidR="00CC6B29" w:rsidRPr="00CA7D85" w:rsidRDefault="00CC6B29" w:rsidP="00B8738D">
            <w:pPr>
              <w:pStyle w:val="TAC"/>
            </w:pPr>
            <w:r w:rsidRPr="00CA7D85">
              <w:t>-</w:t>
            </w:r>
          </w:p>
        </w:tc>
        <w:tc>
          <w:tcPr>
            <w:tcW w:w="2987" w:type="dxa"/>
            <w:tcBorders>
              <w:top w:val="single" w:sz="4" w:space="0" w:color="auto"/>
              <w:left w:val="single" w:sz="4" w:space="0" w:color="auto"/>
              <w:bottom w:val="single" w:sz="4" w:space="0" w:color="auto"/>
              <w:right w:val="single" w:sz="4" w:space="0" w:color="auto"/>
            </w:tcBorders>
            <w:hideMark/>
          </w:tcPr>
          <w:p w14:paraId="0FFEB310" w14:textId="77777777" w:rsidR="00CC6B29" w:rsidRPr="00CA7D85" w:rsidRDefault="00CC6B29" w:rsidP="00B8738D">
            <w:pPr>
              <w:pStyle w:val="TAL"/>
              <w:rPr>
                <w:iCs/>
              </w:rPr>
            </w:pPr>
            <w:r w:rsidRPr="00CA7D85">
              <w:t>-</w:t>
            </w:r>
          </w:p>
        </w:tc>
        <w:tc>
          <w:tcPr>
            <w:tcW w:w="569" w:type="dxa"/>
            <w:tcBorders>
              <w:top w:val="single" w:sz="4" w:space="0" w:color="auto"/>
              <w:left w:val="single" w:sz="4" w:space="0" w:color="auto"/>
              <w:bottom w:val="single" w:sz="4" w:space="0" w:color="auto"/>
              <w:right w:val="single" w:sz="4" w:space="0" w:color="auto"/>
            </w:tcBorders>
            <w:hideMark/>
          </w:tcPr>
          <w:p w14:paraId="39282D7A"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556571CB" w14:textId="77777777" w:rsidR="00CC6B29" w:rsidRPr="00CA7D85" w:rsidRDefault="00CC6B29" w:rsidP="00B8738D">
            <w:pPr>
              <w:pStyle w:val="TAC"/>
            </w:pPr>
            <w:r w:rsidRPr="00CA7D85">
              <w:t>-</w:t>
            </w:r>
          </w:p>
        </w:tc>
      </w:tr>
      <w:tr w:rsidR="00CC6B29" w:rsidRPr="00CA7D85" w14:paraId="25AC9C7C"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26A4D0BC" w14:textId="77777777" w:rsidR="00CC6B29" w:rsidRPr="00CA7D85" w:rsidRDefault="00CC6B29" w:rsidP="00B8738D">
            <w:pPr>
              <w:pStyle w:val="TAC"/>
            </w:pPr>
            <w:r w:rsidRPr="00CA7D85">
              <w:t>4</w:t>
            </w:r>
          </w:p>
        </w:tc>
        <w:tc>
          <w:tcPr>
            <w:tcW w:w="3983" w:type="dxa"/>
            <w:tcBorders>
              <w:top w:val="single" w:sz="4" w:space="0" w:color="auto"/>
              <w:left w:val="single" w:sz="4" w:space="0" w:color="auto"/>
              <w:bottom w:val="single" w:sz="4" w:space="0" w:color="auto"/>
              <w:right w:val="single" w:sz="4" w:space="0" w:color="auto"/>
            </w:tcBorders>
            <w:hideMark/>
          </w:tcPr>
          <w:p w14:paraId="1BE8820F" w14:textId="76691BD9" w:rsidR="00CC6B29" w:rsidRPr="00CA7D85" w:rsidRDefault="00CC6B29" w:rsidP="00B8738D">
            <w:pPr>
              <w:pStyle w:val="TAL"/>
            </w:pPr>
            <w:r w:rsidRPr="00CA7D85">
              <w:t xml:space="preserve">The UE transmits an </w:t>
            </w:r>
            <w:r w:rsidRPr="00CA7D85">
              <w:rPr>
                <w:i/>
              </w:rPr>
              <w:t xml:space="preserve">RRCReestablishmentRequest </w:t>
            </w:r>
            <w:r w:rsidRPr="00CA7D85">
              <w:t xml:space="preserve">message on </w:t>
            </w:r>
            <w:r w:rsidR="00CB0A3B" w:rsidRPr="00CA7D85">
              <w:rPr>
                <w:rFonts w:cs="Arial"/>
                <w:szCs w:val="18"/>
              </w:rPr>
              <w:t xml:space="preserve">NR </w:t>
            </w:r>
            <w:r w:rsidRPr="00CA7D85">
              <w:t>Cell 2.</w:t>
            </w:r>
          </w:p>
        </w:tc>
        <w:tc>
          <w:tcPr>
            <w:tcW w:w="711" w:type="dxa"/>
            <w:tcBorders>
              <w:top w:val="single" w:sz="4" w:space="0" w:color="auto"/>
              <w:left w:val="single" w:sz="4" w:space="0" w:color="auto"/>
              <w:bottom w:val="single" w:sz="4" w:space="0" w:color="auto"/>
              <w:right w:val="single" w:sz="4" w:space="0" w:color="auto"/>
            </w:tcBorders>
            <w:hideMark/>
          </w:tcPr>
          <w:p w14:paraId="41D2310C" w14:textId="77777777" w:rsidR="00CC6B29" w:rsidRPr="00CA7D85" w:rsidRDefault="00CC6B29" w:rsidP="00B8738D">
            <w:pPr>
              <w:pStyle w:val="TAC"/>
            </w:pPr>
            <w:r w:rsidRPr="00CA7D85">
              <w:t>--&gt;</w:t>
            </w:r>
          </w:p>
        </w:tc>
        <w:tc>
          <w:tcPr>
            <w:tcW w:w="2987" w:type="dxa"/>
            <w:tcBorders>
              <w:top w:val="single" w:sz="4" w:space="0" w:color="auto"/>
              <w:left w:val="single" w:sz="4" w:space="0" w:color="auto"/>
              <w:bottom w:val="single" w:sz="4" w:space="0" w:color="auto"/>
              <w:right w:val="single" w:sz="4" w:space="0" w:color="auto"/>
            </w:tcBorders>
            <w:hideMark/>
          </w:tcPr>
          <w:p w14:paraId="37B06AA8" w14:textId="77777777" w:rsidR="00CC6B29" w:rsidRPr="00CA7D85" w:rsidRDefault="00CC6B29" w:rsidP="00B8738D">
            <w:pPr>
              <w:pStyle w:val="TAL"/>
              <w:rPr>
                <w:iCs/>
              </w:rPr>
            </w:pPr>
            <w:r w:rsidRPr="00CA7D85">
              <w:rPr>
                <w:i/>
              </w:rPr>
              <w:t>RRCReestablishmentRequest</w:t>
            </w:r>
          </w:p>
        </w:tc>
        <w:tc>
          <w:tcPr>
            <w:tcW w:w="569" w:type="dxa"/>
            <w:tcBorders>
              <w:top w:val="single" w:sz="4" w:space="0" w:color="auto"/>
              <w:left w:val="single" w:sz="4" w:space="0" w:color="auto"/>
              <w:bottom w:val="single" w:sz="4" w:space="0" w:color="auto"/>
              <w:right w:val="single" w:sz="4" w:space="0" w:color="auto"/>
            </w:tcBorders>
            <w:hideMark/>
          </w:tcPr>
          <w:p w14:paraId="05F88BF2"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2B1D7F62" w14:textId="77777777" w:rsidR="00CC6B29" w:rsidRPr="00CA7D85" w:rsidRDefault="00CC6B29" w:rsidP="00B8738D">
            <w:pPr>
              <w:pStyle w:val="TAC"/>
            </w:pPr>
            <w:r w:rsidRPr="00CA7D85">
              <w:t>-</w:t>
            </w:r>
          </w:p>
        </w:tc>
      </w:tr>
      <w:tr w:rsidR="00CC6B29" w:rsidRPr="00CA7D85" w14:paraId="56374D7D"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69FBF844" w14:textId="77777777" w:rsidR="00CC6B29" w:rsidRPr="00CA7D85" w:rsidRDefault="00CC6B29" w:rsidP="00B8738D">
            <w:pPr>
              <w:pStyle w:val="TAC"/>
            </w:pPr>
            <w:r w:rsidRPr="00CA7D85">
              <w:t>5</w:t>
            </w:r>
          </w:p>
        </w:tc>
        <w:tc>
          <w:tcPr>
            <w:tcW w:w="3983" w:type="dxa"/>
            <w:tcBorders>
              <w:top w:val="single" w:sz="4" w:space="0" w:color="auto"/>
              <w:left w:val="single" w:sz="4" w:space="0" w:color="auto"/>
              <w:bottom w:val="single" w:sz="4" w:space="0" w:color="auto"/>
              <w:right w:val="single" w:sz="4" w:space="0" w:color="auto"/>
            </w:tcBorders>
            <w:hideMark/>
          </w:tcPr>
          <w:p w14:paraId="027043E4" w14:textId="16819B92" w:rsidR="00CC6B29" w:rsidRPr="00CA7D85" w:rsidRDefault="00CC6B29" w:rsidP="00B8738D">
            <w:pPr>
              <w:pStyle w:val="TAL"/>
            </w:pPr>
            <w:r w:rsidRPr="00CA7D85">
              <w:t xml:space="preserve">The SS transmits an </w:t>
            </w:r>
            <w:r w:rsidRPr="00CA7D85">
              <w:rPr>
                <w:i/>
              </w:rPr>
              <w:t>RRCReestablishment</w:t>
            </w:r>
            <w:r w:rsidRPr="00CA7D85">
              <w:t xml:space="preserve"> message on </w:t>
            </w:r>
            <w:r w:rsidR="00CB0A3B" w:rsidRPr="00CA7D85">
              <w:rPr>
                <w:rFonts w:cs="Arial"/>
                <w:szCs w:val="18"/>
              </w:rPr>
              <w:t xml:space="preserve">NR </w:t>
            </w:r>
            <w:r w:rsidRPr="00CA7D85">
              <w:t>Cell 2.</w:t>
            </w:r>
          </w:p>
        </w:tc>
        <w:tc>
          <w:tcPr>
            <w:tcW w:w="711" w:type="dxa"/>
            <w:tcBorders>
              <w:top w:val="single" w:sz="4" w:space="0" w:color="auto"/>
              <w:left w:val="single" w:sz="4" w:space="0" w:color="auto"/>
              <w:bottom w:val="single" w:sz="4" w:space="0" w:color="auto"/>
              <w:right w:val="single" w:sz="4" w:space="0" w:color="auto"/>
            </w:tcBorders>
            <w:hideMark/>
          </w:tcPr>
          <w:p w14:paraId="27E9269F" w14:textId="77777777" w:rsidR="00CC6B29" w:rsidRPr="00CA7D85" w:rsidRDefault="00CC6B29" w:rsidP="00B8738D">
            <w:pPr>
              <w:pStyle w:val="TAC"/>
            </w:pPr>
            <w:r w:rsidRPr="00CA7D85">
              <w:t>&lt;--</w:t>
            </w:r>
          </w:p>
        </w:tc>
        <w:tc>
          <w:tcPr>
            <w:tcW w:w="2987" w:type="dxa"/>
            <w:tcBorders>
              <w:top w:val="single" w:sz="4" w:space="0" w:color="auto"/>
              <w:left w:val="single" w:sz="4" w:space="0" w:color="auto"/>
              <w:bottom w:val="single" w:sz="4" w:space="0" w:color="auto"/>
              <w:right w:val="single" w:sz="4" w:space="0" w:color="auto"/>
            </w:tcBorders>
            <w:hideMark/>
          </w:tcPr>
          <w:p w14:paraId="367B5C5C" w14:textId="77777777" w:rsidR="00CC6B29" w:rsidRPr="00CA7D85" w:rsidRDefault="00CC6B29" w:rsidP="00B8738D">
            <w:pPr>
              <w:pStyle w:val="TAL"/>
            </w:pPr>
            <w:r w:rsidRPr="00CA7D85">
              <w:rPr>
                <w:i/>
              </w:rPr>
              <w:t>RRCReestablishment</w:t>
            </w:r>
          </w:p>
        </w:tc>
        <w:tc>
          <w:tcPr>
            <w:tcW w:w="569" w:type="dxa"/>
            <w:tcBorders>
              <w:top w:val="single" w:sz="4" w:space="0" w:color="auto"/>
              <w:left w:val="single" w:sz="4" w:space="0" w:color="auto"/>
              <w:bottom w:val="single" w:sz="4" w:space="0" w:color="auto"/>
              <w:right w:val="single" w:sz="4" w:space="0" w:color="auto"/>
            </w:tcBorders>
            <w:hideMark/>
          </w:tcPr>
          <w:p w14:paraId="3593018D"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63AF46AD" w14:textId="77777777" w:rsidR="00CC6B29" w:rsidRPr="00CA7D85" w:rsidRDefault="00CC6B29" w:rsidP="00B8738D">
            <w:pPr>
              <w:pStyle w:val="TAC"/>
            </w:pPr>
            <w:r w:rsidRPr="00CA7D85">
              <w:t>-</w:t>
            </w:r>
          </w:p>
        </w:tc>
      </w:tr>
      <w:tr w:rsidR="00CC6B29" w:rsidRPr="00CA7D85" w14:paraId="0AFE6565"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22A48ACE" w14:textId="77777777" w:rsidR="00CC6B29" w:rsidRPr="00CA7D85" w:rsidRDefault="00CC6B29" w:rsidP="00B8738D">
            <w:pPr>
              <w:pStyle w:val="TAC"/>
            </w:pPr>
            <w:r w:rsidRPr="00CA7D85">
              <w:t>6</w:t>
            </w:r>
          </w:p>
        </w:tc>
        <w:tc>
          <w:tcPr>
            <w:tcW w:w="3983" w:type="dxa"/>
            <w:tcBorders>
              <w:top w:val="single" w:sz="4" w:space="0" w:color="auto"/>
              <w:left w:val="single" w:sz="4" w:space="0" w:color="auto"/>
              <w:bottom w:val="single" w:sz="4" w:space="0" w:color="auto"/>
              <w:right w:val="single" w:sz="4" w:space="0" w:color="auto"/>
            </w:tcBorders>
            <w:hideMark/>
          </w:tcPr>
          <w:p w14:paraId="1D6DC4E0" w14:textId="78C00140" w:rsidR="00CC6B29" w:rsidRPr="00CA7D85" w:rsidRDefault="00CC6B29" w:rsidP="00B8738D">
            <w:pPr>
              <w:pStyle w:val="TAL"/>
              <w:rPr>
                <w:szCs w:val="18"/>
              </w:rPr>
            </w:pPr>
            <w:r w:rsidRPr="00CA7D85">
              <w:rPr>
                <w:lang w:eastAsia="zh-CN"/>
              </w:rPr>
              <w:t>Check: Does t</w:t>
            </w:r>
            <w:r w:rsidRPr="00CA7D85">
              <w:t xml:space="preserve">he UE transmit an </w:t>
            </w:r>
            <w:r w:rsidRPr="00CA7D85">
              <w:rPr>
                <w:i/>
              </w:rPr>
              <w:t>RRCReestablishmentComplete</w:t>
            </w:r>
            <w:r w:rsidRPr="00CA7D85">
              <w:t xml:space="preserve"> message on </w:t>
            </w:r>
            <w:r w:rsidR="00CB0A3B" w:rsidRPr="00CA7D85">
              <w:t xml:space="preserve">NR </w:t>
            </w:r>
            <w:r w:rsidRPr="00CA7D85">
              <w:t xml:space="preserve">Cell </w:t>
            </w:r>
            <w:r w:rsidRPr="00CA7D85">
              <w:rPr>
                <w:lang w:eastAsia="zh-CN"/>
              </w:rPr>
              <w:t xml:space="preserve">2 with </w:t>
            </w:r>
            <w:r w:rsidR="00CB0A3B" w:rsidRPr="00CA7D85">
              <w:rPr>
                <w:lang w:eastAsia="zh-CN"/>
              </w:rPr>
              <w:t>rlf-InfoAvailable</w:t>
            </w:r>
            <w:r w:rsidRPr="00CA7D85">
              <w:rPr>
                <w:i/>
                <w:lang w:eastAsia="zh-CN"/>
              </w:rPr>
              <w:t xml:space="preserve"> </w:t>
            </w:r>
            <w:r w:rsidRPr="00CA7D85">
              <w:rPr>
                <w:lang w:eastAsia="zh-CN"/>
              </w:rPr>
              <w:t>included?</w:t>
            </w:r>
          </w:p>
        </w:tc>
        <w:tc>
          <w:tcPr>
            <w:tcW w:w="711" w:type="dxa"/>
            <w:tcBorders>
              <w:top w:val="single" w:sz="4" w:space="0" w:color="auto"/>
              <w:left w:val="single" w:sz="4" w:space="0" w:color="auto"/>
              <w:bottom w:val="single" w:sz="4" w:space="0" w:color="auto"/>
              <w:right w:val="single" w:sz="4" w:space="0" w:color="auto"/>
            </w:tcBorders>
            <w:hideMark/>
          </w:tcPr>
          <w:p w14:paraId="17267628" w14:textId="77777777" w:rsidR="00CC6B29" w:rsidRPr="00CA7D85" w:rsidRDefault="00CC6B29" w:rsidP="00B8738D">
            <w:pPr>
              <w:pStyle w:val="TAC"/>
            </w:pPr>
            <w:r w:rsidRPr="00CA7D85">
              <w:t>--&gt;</w:t>
            </w:r>
          </w:p>
        </w:tc>
        <w:tc>
          <w:tcPr>
            <w:tcW w:w="2987" w:type="dxa"/>
            <w:tcBorders>
              <w:top w:val="single" w:sz="4" w:space="0" w:color="auto"/>
              <w:left w:val="single" w:sz="4" w:space="0" w:color="auto"/>
              <w:bottom w:val="single" w:sz="4" w:space="0" w:color="auto"/>
              <w:right w:val="single" w:sz="4" w:space="0" w:color="auto"/>
            </w:tcBorders>
            <w:hideMark/>
          </w:tcPr>
          <w:p w14:paraId="398F9986" w14:textId="77777777" w:rsidR="00CC6B29" w:rsidRPr="00CA7D85" w:rsidRDefault="00CC6B29" w:rsidP="00B8738D">
            <w:pPr>
              <w:pStyle w:val="TAL"/>
            </w:pPr>
            <w:r w:rsidRPr="00CA7D85">
              <w:rPr>
                <w:i/>
              </w:rPr>
              <w:t>RRCReestablishmentComplete</w:t>
            </w:r>
          </w:p>
        </w:tc>
        <w:tc>
          <w:tcPr>
            <w:tcW w:w="569" w:type="dxa"/>
            <w:tcBorders>
              <w:top w:val="single" w:sz="4" w:space="0" w:color="auto"/>
              <w:left w:val="single" w:sz="4" w:space="0" w:color="auto"/>
              <w:bottom w:val="single" w:sz="4" w:space="0" w:color="auto"/>
              <w:right w:val="single" w:sz="4" w:space="0" w:color="auto"/>
            </w:tcBorders>
            <w:hideMark/>
          </w:tcPr>
          <w:p w14:paraId="55017DF9" w14:textId="77777777" w:rsidR="00CC6B29" w:rsidRPr="00CA7D85" w:rsidRDefault="00CC6B29" w:rsidP="00B8738D">
            <w:pPr>
              <w:pStyle w:val="TAC"/>
            </w:pPr>
            <w:r w:rsidRPr="00CA7D85">
              <w:t>1</w:t>
            </w:r>
          </w:p>
        </w:tc>
        <w:tc>
          <w:tcPr>
            <w:tcW w:w="853" w:type="dxa"/>
            <w:tcBorders>
              <w:top w:val="single" w:sz="4" w:space="0" w:color="auto"/>
              <w:left w:val="single" w:sz="4" w:space="0" w:color="auto"/>
              <w:bottom w:val="single" w:sz="4" w:space="0" w:color="auto"/>
              <w:right w:val="single" w:sz="4" w:space="0" w:color="auto"/>
            </w:tcBorders>
            <w:hideMark/>
          </w:tcPr>
          <w:p w14:paraId="354AA08F" w14:textId="77777777" w:rsidR="00CC6B29" w:rsidRPr="00CA7D85" w:rsidRDefault="00CC6B29" w:rsidP="00B8738D">
            <w:pPr>
              <w:pStyle w:val="TAC"/>
            </w:pPr>
            <w:r w:rsidRPr="00CA7D85">
              <w:t>P</w:t>
            </w:r>
          </w:p>
        </w:tc>
      </w:tr>
      <w:tr w:rsidR="00CC6B29" w:rsidRPr="00CA7D85" w14:paraId="1FE6292E"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5C848631" w14:textId="77777777" w:rsidR="00CC6B29" w:rsidRPr="00CA7D85" w:rsidRDefault="00CC6B29" w:rsidP="00B8738D">
            <w:pPr>
              <w:pStyle w:val="TAC"/>
            </w:pPr>
            <w:r w:rsidRPr="00CA7D85">
              <w:t>7</w:t>
            </w:r>
          </w:p>
        </w:tc>
        <w:tc>
          <w:tcPr>
            <w:tcW w:w="3983" w:type="dxa"/>
            <w:tcBorders>
              <w:top w:val="single" w:sz="4" w:space="0" w:color="auto"/>
              <w:left w:val="single" w:sz="4" w:space="0" w:color="auto"/>
              <w:bottom w:val="single" w:sz="4" w:space="0" w:color="auto"/>
              <w:right w:val="single" w:sz="4" w:space="0" w:color="auto"/>
            </w:tcBorders>
            <w:hideMark/>
          </w:tcPr>
          <w:p w14:paraId="631CEFF9" w14:textId="711E21E1" w:rsidR="00CC6B29" w:rsidRPr="00CA7D85" w:rsidRDefault="00CC6B29" w:rsidP="00B8738D">
            <w:pPr>
              <w:pStyle w:val="TAL"/>
              <w:rPr>
                <w:szCs w:val="18"/>
              </w:rPr>
            </w:pPr>
            <w:r w:rsidRPr="00CA7D85">
              <w:t xml:space="preserve">The SS transmits an </w:t>
            </w:r>
            <w:r w:rsidRPr="00CA7D85">
              <w:rPr>
                <w:i/>
              </w:rPr>
              <w:t>RRCReconfiguration</w:t>
            </w:r>
            <w:r w:rsidRPr="00CA7D85">
              <w:t xml:space="preserve"> message </w:t>
            </w:r>
            <w:r w:rsidR="00CB0A3B" w:rsidRPr="00CA7D85">
              <w:t xml:space="preserve">to establish SRB2 and DRB </w:t>
            </w:r>
            <w:r w:rsidRPr="00CA7D85">
              <w:t xml:space="preserve">on </w:t>
            </w:r>
            <w:r w:rsidR="00CB0A3B" w:rsidRPr="00CA7D85">
              <w:rPr>
                <w:rFonts w:cs="Arial"/>
                <w:szCs w:val="18"/>
              </w:rPr>
              <w:t xml:space="preserve">NR </w:t>
            </w:r>
            <w:r w:rsidRPr="00CA7D85">
              <w:t>Cell 2.</w:t>
            </w:r>
          </w:p>
        </w:tc>
        <w:tc>
          <w:tcPr>
            <w:tcW w:w="711" w:type="dxa"/>
            <w:tcBorders>
              <w:top w:val="single" w:sz="4" w:space="0" w:color="auto"/>
              <w:left w:val="single" w:sz="4" w:space="0" w:color="auto"/>
              <w:bottom w:val="single" w:sz="4" w:space="0" w:color="auto"/>
              <w:right w:val="single" w:sz="4" w:space="0" w:color="auto"/>
            </w:tcBorders>
            <w:hideMark/>
          </w:tcPr>
          <w:p w14:paraId="682F0C0E" w14:textId="77777777" w:rsidR="00CC6B29" w:rsidRPr="00CA7D85" w:rsidRDefault="00CC6B29" w:rsidP="00B8738D">
            <w:pPr>
              <w:pStyle w:val="TAC"/>
            </w:pPr>
            <w:r w:rsidRPr="00CA7D85">
              <w:t>&lt;--</w:t>
            </w:r>
          </w:p>
        </w:tc>
        <w:tc>
          <w:tcPr>
            <w:tcW w:w="2987" w:type="dxa"/>
            <w:tcBorders>
              <w:top w:val="single" w:sz="4" w:space="0" w:color="auto"/>
              <w:left w:val="single" w:sz="4" w:space="0" w:color="auto"/>
              <w:bottom w:val="single" w:sz="4" w:space="0" w:color="auto"/>
              <w:right w:val="single" w:sz="4" w:space="0" w:color="auto"/>
            </w:tcBorders>
          </w:tcPr>
          <w:p w14:paraId="6FEE64CD" w14:textId="77777777" w:rsidR="00CC6B29" w:rsidRPr="00CA7D85" w:rsidRDefault="00CC6B29" w:rsidP="00B8738D">
            <w:pPr>
              <w:pStyle w:val="TAL"/>
              <w:rPr>
                <w:iCs/>
              </w:rPr>
            </w:pPr>
            <w:r w:rsidRPr="00CA7D85">
              <w:rPr>
                <w:i/>
              </w:rPr>
              <w:t>RRCReconfiguration</w:t>
            </w:r>
          </w:p>
        </w:tc>
        <w:tc>
          <w:tcPr>
            <w:tcW w:w="569" w:type="dxa"/>
            <w:tcBorders>
              <w:top w:val="single" w:sz="4" w:space="0" w:color="auto"/>
              <w:left w:val="single" w:sz="4" w:space="0" w:color="auto"/>
              <w:bottom w:val="single" w:sz="4" w:space="0" w:color="auto"/>
              <w:right w:val="single" w:sz="4" w:space="0" w:color="auto"/>
            </w:tcBorders>
            <w:hideMark/>
          </w:tcPr>
          <w:p w14:paraId="279E0602"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7459462D" w14:textId="77777777" w:rsidR="00CC6B29" w:rsidRPr="00CA7D85" w:rsidRDefault="00CC6B29" w:rsidP="00B8738D">
            <w:pPr>
              <w:pStyle w:val="TAC"/>
            </w:pPr>
            <w:r w:rsidRPr="00CA7D85">
              <w:t>-</w:t>
            </w:r>
          </w:p>
        </w:tc>
      </w:tr>
      <w:tr w:rsidR="00CC6B29" w:rsidRPr="00CA7D85" w14:paraId="22C5C2F2"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5BC694DD" w14:textId="77777777" w:rsidR="00CC6B29" w:rsidRPr="00CA7D85" w:rsidRDefault="00CC6B29" w:rsidP="00B8738D">
            <w:pPr>
              <w:pStyle w:val="TAC"/>
            </w:pPr>
            <w:r w:rsidRPr="00CA7D85">
              <w:t>8</w:t>
            </w:r>
          </w:p>
        </w:tc>
        <w:tc>
          <w:tcPr>
            <w:tcW w:w="3983" w:type="dxa"/>
            <w:tcBorders>
              <w:top w:val="single" w:sz="4" w:space="0" w:color="auto"/>
              <w:left w:val="single" w:sz="4" w:space="0" w:color="auto"/>
              <w:bottom w:val="single" w:sz="4" w:space="0" w:color="auto"/>
              <w:right w:val="single" w:sz="4" w:space="0" w:color="auto"/>
            </w:tcBorders>
            <w:hideMark/>
          </w:tcPr>
          <w:p w14:paraId="6C49C33D" w14:textId="16A205A1" w:rsidR="00CC6B29" w:rsidRPr="00CA7D85" w:rsidRDefault="00CC6B29" w:rsidP="00B8738D">
            <w:pPr>
              <w:pStyle w:val="TAL"/>
              <w:rPr>
                <w:szCs w:val="18"/>
              </w:rPr>
            </w:pPr>
            <w:r w:rsidRPr="00CA7D85">
              <w:t xml:space="preserve">The UE transmits an </w:t>
            </w:r>
            <w:r w:rsidRPr="00CA7D85">
              <w:rPr>
                <w:i/>
              </w:rPr>
              <w:t>RRCReconfigurationComplete</w:t>
            </w:r>
            <w:r w:rsidRPr="00CA7D85">
              <w:t xml:space="preserve"> message on </w:t>
            </w:r>
            <w:r w:rsidR="00CB0A3B" w:rsidRPr="00CA7D85">
              <w:rPr>
                <w:rFonts w:cs="Arial"/>
                <w:szCs w:val="18"/>
              </w:rPr>
              <w:t xml:space="preserve">NR </w:t>
            </w:r>
            <w:r w:rsidRPr="00CA7D85">
              <w:t>Cell 2.</w:t>
            </w:r>
          </w:p>
        </w:tc>
        <w:tc>
          <w:tcPr>
            <w:tcW w:w="711" w:type="dxa"/>
            <w:tcBorders>
              <w:top w:val="single" w:sz="4" w:space="0" w:color="auto"/>
              <w:left w:val="single" w:sz="4" w:space="0" w:color="auto"/>
              <w:bottom w:val="single" w:sz="4" w:space="0" w:color="auto"/>
              <w:right w:val="single" w:sz="4" w:space="0" w:color="auto"/>
            </w:tcBorders>
            <w:hideMark/>
          </w:tcPr>
          <w:p w14:paraId="64D3FD02" w14:textId="77777777" w:rsidR="00CC6B29" w:rsidRPr="00CA7D85" w:rsidRDefault="00CC6B29" w:rsidP="00B8738D">
            <w:pPr>
              <w:pStyle w:val="TAC"/>
            </w:pPr>
            <w:r w:rsidRPr="00CA7D85">
              <w:t>--&gt;</w:t>
            </w:r>
          </w:p>
        </w:tc>
        <w:tc>
          <w:tcPr>
            <w:tcW w:w="2987" w:type="dxa"/>
            <w:tcBorders>
              <w:top w:val="single" w:sz="4" w:space="0" w:color="auto"/>
              <w:left w:val="single" w:sz="4" w:space="0" w:color="auto"/>
              <w:bottom w:val="single" w:sz="4" w:space="0" w:color="auto"/>
              <w:right w:val="single" w:sz="4" w:space="0" w:color="auto"/>
            </w:tcBorders>
            <w:hideMark/>
          </w:tcPr>
          <w:p w14:paraId="339E2DB0" w14:textId="77777777" w:rsidR="00CC6B29" w:rsidRPr="00CA7D85" w:rsidRDefault="00CC6B29" w:rsidP="00B8738D">
            <w:pPr>
              <w:pStyle w:val="TAL"/>
              <w:rPr>
                <w:iCs/>
              </w:rPr>
            </w:pPr>
            <w:r w:rsidRPr="00CA7D85">
              <w:rPr>
                <w:i/>
              </w:rPr>
              <w:t>RRCReconfigurationComplete</w:t>
            </w:r>
          </w:p>
        </w:tc>
        <w:tc>
          <w:tcPr>
            <w:tcW w:w="569" w:type="dxa"/>
            <w:tcBorders>
              <w:top w:val="single" w:sz="4" w:space="0" w:color="auto"/>
              <w:left w:val="single" w:sz="4" w:space="0" w:color="auto"/>
              <w:bottom w:val="single" w:sz="4" w:space="0" w:color="auto"/>
              <w:right w:val="single" w:sz="4" w:space="0" w:color="auto"/>
            </w:tcBorders>
            <w:hideMark/>
          </w:tcPr>
          <w:p w14:paraId="564B8B5C"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2B2E1AC5" w14:textId="77777777" w:rsidR="00CC6B29" w:rsidRPr="00CA7D85" w:rsidRDefault="00CC6B29" w:rsidP="00B8738D">
            <w:pPr>
              <w:pStyle w:val="TAC"/>
            </w:pPr>
            <w:r w:rsidRPr="00CA7D85">
              <w:t>-</w:t>
            </w:r>
          </w:p>
        </w:tc>
      </w:tr>
      <w:tr w:rsidR="00CC6B29" w:rsidRPr="00CA7D85" w14:paraId="04F814C8"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17D48D6A" w14:textId="77777777" w:rsidR="00CC6B29" w:rsidRPr="00CA7D85" w:rsidRDefault="00CC6B29" w:rsidP="00B8738D">
            <w:pPr>
              <w:pStyle w:val="TAC"/>
              <w:rPr>
                <w:lang w:eastAsia="zh-CN"/>
              </w:rPr>
            </w:pPr>
            <w:r w:rsidRPr="00CA7D85">
              <w:t>9</w:t>
            </w:r>
          </w:p>
        </w:tc>
        <w:tc>
          <w:tcPr>
            <w:tcW w:w="3983" w:type="dxa"/>
            <w:tcBorders>
              <w:top w:val="single" w:sz="4" w:space="0" w:color="auto"/>
              <w:left w:val="single" w:sz="4" w:space="0" w:color="auto"/>
              <w:bottom w:val="single" w:sz="4" w:space="0" w:color="auto"/>
              <w:right w:val="single" w:sz="4" w:space="0" w:color="auto"/>
            </w:tcBorders>
            <w:hideMark/>
          </w:tcPr>
          <w:p w14:paraId="5041EAA2" w14:textId="70B089BE" w:rsidR="00CC6B29" w:rsidRPr="00CA7D85" w:rsidRDefault="00CC6B29" w:rsidP="00B8738D">
            <w:pPr>
              <w:pStyle w:val="TAL"/>
              <w:rPr>
                <w:szCs w:val="18"/>
              </w:rPr>
            </w:pPr>
            <w:r w:rsidRPr="00CA7D85">
              <w:t xml:space="preserve">The SS transmits a </w:t>
            </w:r>
            <w:r w:rsidRPr="00CA7D85">
              <w:rPr>
                <w:i/>
              </w:rPr>
              <w:t>UEInformationRequest</w:t>
            </w:r>
            <w:r w:rsidRPr="00CA7D85">
              <w:t xml:space="preserve"> message on </w:t>
            </w:r>
            <w:r w:rsidR="00CB0A3B" w:rsidRPr="00CA7D85">
              <w:rPr>
                <w:rFonts w:cs="Arial"/>
                <w:szCs w:val="18"/>
              </w:rPr>
              <w:t xml:space="preserve">NR </w:t>
            </w:r>
            <w:r w:rsidRPr="00CA7D85">
              <w:t>Cell 2.</w:t>
            </w:r>
          </w:p>
        </w:tc>
        <w:tc>
          <w:tcPr>
            <w:tcW w:w="711" w:type="dxa"/>
            <w:tcBorders>
              <w:top w:val="single" w:sz="4" w:space="0" w:color="auto"/>
              <w:left w:val="single" w:sz="4" w:space="0" w:color="auto"/>
              <w:bottom w:val="single" w:sz="4" w:space="0" w:color="auto"/>
              <w:right w:val="single" w:sz="4" w:space="0" w:color="auto"/>
            </w:tcBorders>
            <w:hideMark/>
          </w:tcPr>
          <w:p w14:paraId="0BD31B80" w14:textId="77777777" w:rsidR="00CC6B29" w:rsidRPr="00CA7D85" w:rsidRDefault="00CC6B29" w:rsidP="00B8738D">
            <w:pPr>
              <w:pStyle w:val="TAC"/>
            </w:pPr>
            <w:r w:rsidRPr="00CA7D85">
              <w:t>&lt;--</w:t>
            </w:r>
          </w:p>
        </w:tc>
        <w:tc>
          <w:tcPr>
            <w:tcW w:w="2987" w:type="dxa"/>
            <w:tcBorders>
              <w:top w:val="single" w:sz="4" w:space="0" w:color="auto"/>
              <w:left w:val="single" w:sz="4" w:space="0" w:color="auto"/>
              <w:bottom w:val="single" w:sz="4" w:space="0" w:color="auto"/>
              <w:right w:val="single" w:sz="4" w:space="0" w:color="auto"/>
            </w:tcBorders>
            <w:hideMark/>
          </w:tcPr>
          <w:p w14:paraId="3CD2BE63" w14:textId="77777777" w:rsidR="00CC6B29" w:rsidRPr="00CA7D85" w:rsidRDefault="00CC6B29" w:rsidP="00B8738D">
            <w:pPr>
              <w:pStyle w:val="TAL"/>
            </w:pPr>
            <w:r w:rsidRPr="00CA7D85">
              <w:rPr>
                <w:i/>
              </w:rPr>
              <w:t>UEInformationRequest</w:t>
            </w:r>
          </w:p>
        </w:tc>
        <w:tc>
          <w:tcPr>
            <w:tcW w:w="569" w:type="dxa"/>
            <w:tcBorders>
              <w:top w:val="single" w:sz="4" w:space="0" w:color="auto"/>
              <w:left w:val="single" w:sz="4" w:space="0" w:color="auto"/>
              <w:bottom w:val="single" w:sz="4" w:space="0" w:color="auto"/>
              <w:right w:val="single" w:sz="4" w:space="0" w:color="auto"/>
            </w:tcBorders>
            <w:hideMark/>
          </w:tcPr>
          <w:p w14:paraId="7BDEC157"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2BAC1D98" w14:textId="77777777" w:rsidR="00CC6B29" w:rsidRPr="00CA7D85" w:rsidRDefault="00CC6B29" w:rsidP="00B8738D">
            <w:pPr>
              <w:pStyle w:val="TAC"/>
            </w:pPr>
            <w:r w:rsidRPr="00CA7D85">
              <w:t>-</w:t>
            </w:r>
          </w:p>
        </w:tc>
      </w:tr>
      <w:tr w:rsidR="00CC6B29" w:rsidRPr="00CA7D85" w14:paraId="00626B7B"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3C41F7DA" w14:textId="77777777" w:rsidR="00CC6B29" w:rsidRPr="00CA7D85" w:rsidRDefault="00CC6B29" w:rsidP="00B8738D">
            <w:pPr>
              <w:pStyle w:val="TAC"/>
              <w:rPr>
                <w:lang w:eastAsia="zh-CN"/>
              </w:rPr>
            </w:pPr>
            <w:r w:rsidRPr="00CA7D85">
              <w:t>10</w:t>
            </w:r>
          </w:p>
        </w:tc>
        <w:tc>
          <w:tcPr>
            <w:tcW w:w="3983" w:type="dxa"/>
            <w:tcBorders>
              <w:top w:val="single" w:sz="4" w:space="0" w:color="auto"/>
              <w:left w:val="single" w:sz="4" w:space="0" w:color="auto"/>
              <w:bottom w:val="single" w:sz="4" w:space="0" w:color="auto"/>
              <w:right w:val="single" w:sz="4" w:space="0" w:color="auto"/>
            </w:tcBorders>
            <w:hideMark/>
          </w:tcPr>
          <w:p w14:paraId="49CE2CB4" w14:textId="78FCFCD7" w:rsidR="00CC6B29" w:rsidRPr="00CA7D85" w:rsidRDefault="00CC6B29" w:rsidP="00B8738D">
            <w:pPr>
              <w:pStyle w:val="TAL"/>
              <w:rPr>
                <w:iCs/>
                <w:szCs w:val="18"/>
              </w:rPr>
            </w:pPr>
            <w:r w:rsidRPr="00CA7D85">
              <w:t xml:space="preserve">Check: Does the UE transmit a </w:t>
            </w:r>
            <w:r w:rsidRPr="00CA7D85">
              <w:rPr>
                <w:i/>
              </w:rPr>
              <w:t>UEInformationResponse</w:t>
            </w:r>
            <w:r w:rsidRPr="00CA7D85">
              <w:t xml:space="preserve"> message </w:t>
            </w:r>
            <w:r w:rsidRPr="00CA7D85">
              <w:rPr>
                <w:lang w:eastAsia="zh-CN"/>
              </w:rPr>
              <w:t xml:space="preserve">with </w:t>
            </w:r>
            <w:r w:rsidRPr="00CA7D85">
              <w:rPr>
                <w:i/>
              </w:rPr>
              <w:t>rlf-Report-r</w:t>
            </w:r>
            <w:r w:rsidR="00CB0A3B" w:rsidRPr="00CA7D85">
              <w:rPr>
                <w:i/>
              </w:rPr>
              <w:t>16</w:t>
            </w:r>
            <w:r w:rsidRPr="00CA7D85">
              <w:t xml:space="preserve"> with </w:t>
            </w:r>
            <w:r w:rsidRPr="00CA7D85">
              <w:rPr>
                <w:i/>
              </w:rPr>
              <w:t>logMeasResultListWLAN</w:t>
            </w:r>
            <w:r w:rsidRPr="00CA7D85">
              <w:t xml:space="preserve"> including one entry (WLAN AP 1) measurement result?</w:t>
            </w:r>
          </w:p>
        </w:tc>
        <w:tc>
          <w:tcPr>
            <w:tcW w:w="711" w:type="dxa"/>
            <w:tcBorders>
              <w:top w:val="single" w:sz="4" w:space="0" w:color="auto"/>
              <w:left w:val="single" w:sz="4" w:space="0" w:color="auto"/>
              <w:bottom w:val="single" w:sz="4" w:space="0" w:color="auto"/>
              <w:right w:val="single" w:sz="4" w:space="0" w:color="auto"/>
            </w:tcBorders>
            <w:hideMark/>
          </w:tcPr>
          <w:p w14:paraId="0595CC50" w14:textId="77777777" w:rsidR="00CC6B29" w:rsidRPr="00CA7D85" w:rsidRDefault="00CC6B29" w:rsidP="00B8738D">
            <w:pPr>
              <w:pStyle w:val="TAC"/>
            </w:pPr>
            <w:r w:rsidRPr="00CA7D85">
              <w:t>--&gt;</w:t>
            </w:r>
          </w:p>
        </w:tc>
        <w:tc>
          <w:tcPr>
            <w:tcW w:w="2987" w:type="dxa"/>
            <w:tcBorders>
              <w:top w:val="single" w:sz="4" w:space="0" w:color="auto"/>
              <w:left w:val="single" w:sz="4" w:space="0" w:color="auto"/>
              <w:bottom w:val="single" w:sz="4" w:space="0" w:color="auto"/>
              <w:right w:val="single" w:sz="4" w:space="0" w:color="auto"/>
            </w:tcBorders>
            <w:hideMark/>
          </w:tcPr>
          <w:p w14:paraId="5ECBC126" w14:textId="77777777" w:rsidR="00CC6B29" w:rsidRPr="00CA7D85" w:rsidRDefault="00CC6B29" w:rsidP="00B8738D">
            <w:pPr>
              <w:pStyle w:val="TAL"/>
              <w:rPr>
                <w:iCs/>
              </w:rPr>
            </w:pPr>
            <w:r w:rsidRPr="00CA7D85">
              <w:rPr>
                <w:i/>
              </w:rPr>
              <w:t>UEInformationResponse</w:t>
            </w:r>
          </w:p>
        </w:tc>
        <w:tc>
          <w:tcPr>
            <w:tcW w:w="569" w:type="dxa"/>
            <w:tcBorders>
              <w:top w:val="single" w:sz="4" w:space="0" w:color="auto"/>
              <w:left w:val="single" w:sz="4" w:space="0" w:color="auto"/>
              <w:bottom w:val="single" w:sz="4" w:space="0" w:color="auto"/>
              <w:right w:val="single" w:sz="4" w:space="0" w:color="auto"/>
            </w:tcBorders>
            <w:hideMark/>
          </w:tcPr>
          <w:p w14:paraId="49BDAF76" w14:textId="0EC7F70E" w:rsidR="00CC6B29" w:rsidRPr="00CA7D85" w:rsidRDefault="00CC6B29" w:rsidP="00B8738D">
            <w:pPr>
              <w:pStyle w:val="TAC"/>
            </w:pPr>
            <w:r w:rsidRPr="00CA7D85">
              <w:t>2,</w:t>
            </w:r>
            <w:r w:rsidR="00CB0A3B" w:rsidRPr="00CA7D85">
              <w:t xml:space="preserve"> </w:t>
            </w:r>
            <w:r w:rsidRPr="00CA7D85">
              <w:t>3</w:t>
            </w:r>
          </w:p>
        </w:tc>
        <w:tc>
          <w:tcPr>
            <w:tcW w:w="853" w:type="dxa"/>
            <w:tcBorders>
              <w:top w:val="single" w:sz="4" w:space="0" w:color="auto"/>
              <w:left w:val="single" w:sz="4" w:space="0" w:color="auto"/>
              <w:bottom w:val="single" w:sz="4" w:space="0" w:color="auto"/>
              <w:right w:val="single" w:sz="4" w:space="0" w:color="auto"/>
            </w:tcBorders>
            <w:hideMark/>
          </w:tcPr>
          <w:p w14:paraId="0D0127D9" w14:textId="77777777" w:rsidR="00CC6B29" w:rsidRPr="00CA7D85" w:rsidRDefault="00CC6B29" w:rsidP="00B8738D">
            <w:pPr>
              <w:pStyle w:val="TAC"/>
            </w:pPr>
            <w:r w:rsidRPr="00CA7D85">
              <w:t>P</w:t>
            </w:r>
          </w:p>
        </w:tc>
      </w:tr>
    </w:tbl>
    <w:p w14:paraId="5AC1F146" w14:textId="77777777" w:rsidR="00CC6B29" w:rsidRPr="00CA7D85" w:rsidRDefault="00CC6B29" w:rsidP="00CC6B29"/>
    <w:p w14:paraId="0304DC63" w14:textId="77777777" w:rsidR="00421903" w:rsidRPr="00CA7D85" w:rsidRDefault="00CC6B29" w:rsidP="00421903">
      <w:pPr>
        <w:pStyle w:val="H6"/>
      </w:pPr>
      <w:r w:rsidRPr="00CA7D85">
        <w:rPr>
          <w:lang w:eastAsia="zh-CN"/>
        </w:rPr>
        <w:t xml:space="preserve"> 8.1.6.3.3.2</w:t>
      </w:r>
      <w:r w:rsidRPr="00CA7D85">
        <w:t>.</w:t>
      </w:r>
      <w:r w:rsidRPr="00CA7D85">
        <w:rPr>
          <w:lang w:eastAsia="zh-CN"/>
        </w:rPr>
        <w:t>3</w:t>
      </w:r>
      <w:r w:rsidRPr="00CA7D85">
        <w:t>.3</w:t>
      </w:r>
      <w:r w:rsidRPr="00CA7D85">
        <w:tab/>
        <w:t>Specific message contents</w:t>
      </w:r>
    </w:p>
    <w:p w14:paraId="5D51EEFC" w14:textId="6C877FB4" w:rsidR="00CC6B29" w:rsidRPr="00CA7D85" w:rsidRDefault="00421903" w:rsidP="00A66383">
      <w:r w:rsidRPr="00CA7D85">
        <w:rPr>
          <w:lang w:eastAsia="ja-JP"/>
        </w:rPr>
        <w:t>Same as test case 8.1.6.3.1.1 with the following difference:</w:t>
      </w:r>
    </w:p>
    <w:p w14:paraId="2B4A18A2" w14:textId="77777777" w:rsidR="00CC6B29" w:rsidRPr="00CA7D85" w:rsidRDefault="00CC6B29" w:rsidP="00CC6B29">
      <w:pPr>
        <w:pStyle w:val="TH"/>
      </w:pPr>
      <w:r w:rsidRPr="00CA7D85">
        <w:lastRenderedPageBreak/>
        <w:t xml:space="preserve">Table 8.1.6.3.3.2.3.3-1: </w:t>
      </w:r>
      <w:r w:rsidRPr="00CA7D85">
        <w:rPr>
          <w:i/>
        </w:rPr>
        <w:t>RRCReconfiguration</w:t>
      </w:r>
      <w:r w:rsidRPr="00CA7D85">
        <w:t xml:space="preserve"> (step 1, Table 8.1.6.3.3.2.3.2-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047"/>
        <w:gridCol w:w="1654"/>
        <w:gridCol w:w="1676"/>
        <w:gridCol w:w="1262"/>
      </w:tblGrid>
      <w:tr w:rsidR="00CC6B29" w:rsidRPr="00CA7D85" w14:paraId="106BD0F4" w14:textId="77777777" w:rsidTr="00B8738D">
        <w:trPr>
          <w:jc w:val="center"/>
        </w:trPr>
        <w:tc>
          <w:tcPr>
            <w:tcW w:w="9639" w:type="dxa"/>
            <w:gridSpan w:val="4"/>
            <w:tcBorders>
              <w:top w:val="single" w:sz="4" w:space="0" w:color="auto"/>
              <w:left w:val="single" w:sz="4" w:space="0" w:color="auto"/>
              <w:bottom w:val="single" w:sz="4" w:space="0" w:color="auto"/>
              <w:right w:val="single" w:sz="4" w:space="0" w:color="auto"/>
            </w:tcBorders>
            <w:hideMark/>
          </w:tcPr>
          <w:p w14:paraId="549FC595" w14:textId="76B25F81" w:rsidR="00CC6B29" w:rsidRPr="00CA7D85" w:rsidRDefault="00CC6B29" w:rsidP="00B8738D">
            <w:pPr>
              <w:pStyle w:val="TAL"/>
            </w:pPr>
            <w:r w:rsidRPr="00CA7D85">
              <w:t xml:space="preserve">Derivation path: </w:t>
            </w:r>
            <w:r w:rsidR="00CB0A3B" w:rsidRPr="00CA7D85">
              <w:t xml:space="preserve">TS </w:t>
            </w:r>
            <w:r w:rsidRPr="00CA7D85">
              <w:t>38.508-1 [4], Table 4.6.1-13</w:t>
            </w:r>
          </w:p>
        </w:tc>
      </w:tr>
      <w:tr w:rsidR="00CC6B29" w:rsidRPr="00CA7D85" w14:paraId="55C89A38"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3BE2BB" w14:textId="77777777" w:rsidR="00CC6B29" w:rsidRPr="00CA7D85" w:rsidRDefault="00CC6B29" w:rsidP="00B8738D">
            <w:pPr>
              <w:pStyle w:val="TAH"/>
            </w:pPr>
            <w:r w:rsidRPr="00CA7D85">
              <w:t>Information Element</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75DB59" w14:textId="77777777" w:rsidR="00CC6B29" w:rsidRPr="00CA7D85" w:rsidRDefault="00CC6B29" w:rsidP="00B8738D">
            <w:pPr>
              <w:pStyle w:val="TAH"/>
            </w:pPr>
            <w:r w:rsidRPr="00CA7D85">
              <w:t>Value/remark</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CE71B" w14:textId="77777777" w:rsidR="00CC6B29" w:rsidRPr="00CA7D85" w:rsidRDefault="00CC6B29" w:rsidP="00B8738D">
            <w:pPr>
              <w:pStyle w:val="TAH"/>
            </w:pPr>
            <w:r w:rsidRPr="00CA7D85">
              <w:t>Comment</w:t>
            </w: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EAE7BA" w14:textId="77777777" w:rsidR="00CC6B29" w:rsidRPr="00CA7D85" w:rsidRDefault="00CC6B29" w:rsidP="00B8738D">
            <w:pPr>
              <w:pStyle w:val="TAH"/>
            </w:pPr>
            <w:r w:rsidRPr="00CA7D85">
              <w:t>Condition</w:t>
            </w:r>
          </w:p>
        </w:tc>
      </w:tr>
      <w:tr w:rsidR="00CC6B29" w:rsidRPr="00CA7D85" w14:paraId="12E3BB04"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13368" w14:textId="77777777" w:rsidR="00CC6B29" w:rsidRPr="00CA7D85" w:rsidRDefault="00CC6B29" w:rsidP="00B8738D">
            <w:pPr>
              <w:pStyle w:val="TAL"/>
            </w:pPr>
            <w:r w:rsidRPr="00CA7D85">
              <w:t>RRCReconfiguration ::=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E72F"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ADE12"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65D3C" w14:textId="77777777" w:rsidR="00CC6B29" w:rsidRPr="00CA7D85" w:rsidRDefault="00CC6B29" w:rsidP="00B8738D">
            <w:pPr>
              <w:pStyle w:val="TAL"/>
            </w:pPr>
          </w:p>
        </w:tc>
      </w:tr>
      <w:tr w:rsidR="00CC6B29" w:rsidRPr="00CA7D85" w14:paraId="29163658"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A3170" w14:textId="77777777" w:rsidR="00CC6B29" w:rsidRPr="00CA7D85" w:rsidRDefault="00CC6B29" w:rsidP="00B8738D">
            <w:pPr>
              <w:pStyle w:val="TAL"/>
              <w:rPr>
                <w:lang w:eastAsia="zh-CN"/>
              </w:rPr>
            </w:pPr>
            <w:r w:rsidRPr="00CA7D85">
              <w:rPr>
                <w:lang w:eastAsia="zh-CN"/>
              </w:rPr>
              <w:t xml:space="preserve">  criticalExtensions CHOI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77D3D"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C680D"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07ADC" w14:textId="77777777" w:rsidR="00CC6B29" w:rsidRPr="00CA7D85" w:rsidRDefault="00CC6B29" w:rsidP="00B8738D">
            <w:pPr>
              <w:pStyle w:val="TAL"/>
            </w:pPr>
          </w:p>
        </w:tc>
      </w:tr>
      <w:tr w:rsidR="00CC6B29" w:rsidRPr="00CA7D85" w14:paraId="2459ECB3"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FA183" w14:textId="77777777" w:rsidR="00CC6B29" w:rsidRPr="00CA7D85" w:rsidRDefault="00CC6B29" w:rsidP="00B8738D">
            <w:pPr>
              <w:pStyle w:val="TAL"/>
              <w:rPr>
                <w:lang w:eastAsia="zh-CN"/>
              </w:rPr>
            </w:pPr>
            <w:r w:rsidRPr="00CA7D85">
              <w:rPr>
                <w:lang w:eastAsia="zh-CN"/>
              </w:rPr>
              <w:t xml:space="preserve">    rrcReconfiguration </w:t>
            </w:r>
            <w:r w:rsidRPr="00CA7D85">
              <w:t>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40CBC"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96296"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7E99D" w14:textId="77777777" w:rsidR="00CC6B29" w:rsidRPr="00CA7D85" w:rsidRDefault="00CC6B29" w:rsidP="00B8738D">
            <w:pPr>
              <w:pStyle w:val="TAL"/>
            </w:pPr>
          </w:p>
        </w:tc>
      </w:tr>
      <w:tr w:rsidR="00CC6B29" w:rsidRPr="00CA7D85" w14:paraId="790C14D0"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A5F81" w14:textId="77777777" w:rsidR="00CC6B29" w:rsidRPr="00CA7D85" w:rsidRDefault="00CC6B29" w:rsidP="00B8738D">
            <w:pPr>
              <w:pStyle w:val="TAL"/>
              <w:rPr>
                <w:lang w:eastAsia="zh-CN"/>
              </w:rPr>
            </w:pPr>
            <w:r w:rsidRPr="00CA7D85">
              <w:rPr>
                <w:lang w:eastAsia="zh-CN"/>
              </w:rPr>
              <w:t xml:space="preserve">      nonCriticalExtension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E8E7C"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D14D8"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58E96" w14:textId="77777777" w:rsidR="00CC6B29" w:rsidRPr="00CA7D85" w:rsidRDefault="00CC6B29" w:rsidP="00B8738D">
            <w:pPr>
              <w:pStyle w:val="TAL"/>
            </w:pPr>
          </w:p>
        </w:tc>
      </w:tr>
      <w:tr w:rsidR="00CC6B29" w:rsidRPr="00CA7D85" w14:paraId="734C8096"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7675F" w14:textId="77777777" w:rsidR="00CC6B29" w:rsidRPr="00CA7D85" w:rsidRDefault="00CC6B29" w:rsidP="00B8738D">
            <w:pPr>
              <w:pStyle w:val="TAL"/>
              <w:rPr>
                <w:lang w:eastAsia="zh-CN"/>
              </w:rPr>
            </w:pPr>
            <w:r w:rsidRPr="00CA7D85">
              <w:rPr>
                <w:lang w:eastAsia="zh-CN"/>
              </w:rPr>
              <w:t xml:space="preserve">        nonCriticalExtension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5926F"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F8DE1"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2DD9C" w14:textId="77777777" w:rsidR="00CC6B29" w:rsidRPr="00CA7D85" w:rsidRDefault="00CC6B29" w:rsidP="00B8738D">
            <w:pPr>
              <w:pStyle w:val="TAL"/>
              <w:rPr>
                <w:lang w:eastAsia="zh-CN"/>
              </w:rPr>
            </w:pPr>
          </w:p>
        </w:tc>
      </w:tr>
      <w:tr w:rsidR="00CC6B29" w:rsidRPr="00CA7D85" w14:paraId="6D880822"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DEF4E" w14:textId="77777777" w:rsidR="00CC6B29" w:rsidRPr="00CA7D85" w:rsidRDefault="00CC6B29" w:rsidP="00B8738D">
            <w:pPr>
              <w:pStyle w:val="TAL"/>
              <w:rPr>
                <w:lang w:eastAsia="zh-CN"/>
              </w:rPr>
            </w:pPr>
            <w:r w:rsidRPr="00CA7D85">
              <w:rPr>
                <w:lang w:eastAsia="zh-CN"/>
              </w:rPr>
              <w:t xml:space="preserve">          otherConfig-v1540</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6412" w14:textId="77777777" w:rsidR="00CC6B29" w:rsidRPr="00CA7D85" w:rsidRDefault="00CC6B29" w:rsidP="00B8738D">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5CD1F"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AFC25" w14:textId="77777777" w:rsidR="00CC6B29" w:rsidRPr="00CA7D85" w:rsidRDefault="00CC6B29" w:rsidP="00B8738D">
            <w:pPr>
              <w:pStyle w:val="TAL"/>
              <w:rPr>
                <w:lang w:eastAsia="zh-CN"/>
              </w:rPr>
            </w:pPr>
          </w:p>
        </w:tc>
      </w:tr>
      <w:tr w:rsidR="00CC6B29" w:rsidRPr="00CA7D85" w14:paraId="257946CB"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CE163" w14:textId="77777777" w:rsidR="00CC6B29" w:rsidRPr="00CA7D85" w:rsidRDefault="00CC6B29" w:rsidP="00B8738D">
            <w:pPr>
              <w:pStyle w:val="TAL"/>
              <w:rPr>
                <w:lang w:eastAsia="zh-CN"/>
              </w:rPr>
            </w:pPr>
            <w:r w:rsidRPr="00CA7D85">
              <w:rPr>
                <w:lang w:eastAsia="zh-CN"/>
              </w:rPr>
              <w:t xml:space="preserve">          nonCriticalExtension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F4F23"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B9FB8"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B43EB" w14:textId="77777777" w:rsidR="00CC6B29" w:rsidRPr="00CA7D85" w:rsidRDefault="00CC6B29" w:rsidP="00B8738D">
            <w:pPr>
              <w:pStyle w:val="TAL"/>
              <w:rPr>
                <w:lang w:eastAsia="zh-CN"/>
              </w:rPr>
            </w:pPr>
          </w:p>
        </w:tc>
      </w:tr>
      <w:tr w:rsidR="00CC6B29" w:rsidRPr="00CA7D85" w14:paraId="1FD486BA"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DAAF8" w14:textId="04CD6396" w:rsidR="00CC6B29" w:rsidRPr="00CA7D85" w:rsidRDefault="00CC6B29" w:rsidP="00B8738D">
            <w:pPr>
              <w:pStyle w:val="TAL"/>
              <w:rPr>
                <w:lang w:eastAsia="zh-CN"/>
              </w:rPr>
            </w:pPr>
            <w:r w:rsidRPr="00CA7D85">
              <w:rPr>
                <w:lang w:eastAsia="zh-CN"/>
              </w:rPr>
              <w:t xml:space="preserve">          </w:t>
            </w:r>
            <w:r w:rsidR="00CB0A3B" w:rsidRPr="00CA7D85">
              <w:rPr>
                <w:lang w:eastAsia="zh-CN"/>
              </w:rPr>
              <w:t xml:space="preserve">  </w:t>
            </w:r>
            <w:r w:rsidRPr="00CA7D85">
              <w:rPr>
                <w:lang w:eastAsia="zh-CN"/>
              </w:rPr>
              <w:t>nonCriticalExtension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4C20A"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4BA39"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8E636" w14:textId="77777777" w:rsidR="00CC6B29" w:rsidRPr="00CA7D85" w:rsidRDefault="00CC6B29" w:rsidP="00B8738D">
            <w:pPr>
              <w:pStyle w:val="TAL"/>
              <w:rPr>
                <w:lang w:eastAsia="zh-CN"/>
              </w:rPr>
            </w:pPr>
          </w:p>
        </w:tc>
      </w:tr>
      <w:tr w:rsidR="00CC6B29" w:rsidRPr="00CA7D85" w14:paraId="27F53A3F"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150A2" w14:textId="736E765C" w:rsidR="00CC6B29" w:rsidRPr="00CA7D85" w:rsidRDefault="00CC6B29" w:rsidP="00B8738D">
            <w:pPr>
              <w:pStyle w:val="TAL"/>
              <w:rPr>
                <w:lang w:eastAsia="zh-CN"/>
              </w:rPr>
            </w:pPr>
            <w:r w:rsidRPr="00CA7D85">
              <w:rPr>
                <w:lang w:eastAsia="zh-CN"/>
              </w:rPr>
              <w:t xml:space="preserve">            </w:t>
            </w:r>
            <w:r w:rsidR="00CB0A3B" w:rsidRPr="00CA7D85">
              <w:rPr>
                <w:lang w:eastAsia="zh-CN"/>
              </w:rPr>
              <w:t xml:space="preserve">  </w:t>
            </w:r>
            <w:r w:rsidRPr="00CA7D85">
              <w:rPr>
                <w:lang w:eastAsia="zh-CN"/>
              </w:rPr>
              <w:t>otherConfig-v1610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F2021"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0848E"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A0B03" w14:textId="77777777" w:rsidR="00CC6B29" w:rsidRPr="00CA7D85" w:rsidRDefault="00CC6B29" w:rsidP="00B8738D">
            <w:pPr>
              <w:pStyle w:val="TAL"/>
            </w:pPr>
          </w:p>
        </w:tc>
      </w:tr>
      <w:tr w:rsidR="00CC6B29" w:rsidRPr="00CA7D85" w14:paraId="4AB45A7F"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859A8" w14:textId="237DBA41" w:rsidR="00CC6B29" w:rsidRPr="00CA7D85" w:rsidRDefault="00CC6B29" w:rsidP="00B8738D">
            <w:pPr>
              <w:pStyle w:val="TAL"/>
              <w:rPr>
                <w:lang w:eastAsia="zh-CN"/>
              </w:rPr>
            </w:pPr>
            <w:r w:rsidRPr="00CA7D85">
              <w:rPr>
                <w:lang w:eastAsia="zh-CN"/>
              </w:rPr>
              <w:t xml:space="preserve">              </w:t>
            </w:r>
            <w:r w:rsidR="00CB0A3B" w:rsidRPr="00CA7D85">
              <w:rPr>
                <w:lang w:eastAsia="zh-CN"/>
              </w:rPr>
              <w:t xml:space="preserve">  </w:t>
            </w:r>
            <w:r w:rsidRPr="00CA7D85">
              <w:rPr>
                <w:lang w:eastAsia="zh-CN"/>
              </w:rPr>
              <w:t>idc-Assista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4428B" w14:textId="338B7736" w:rsidR="00CC6B29" w:rsidRPr="00CA7D85" w:rsidRDefault="00CB0A3B" w:rsidP="00B8738D">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9B765"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82EC" w14:textId="77777777" w:rsidR="00CC6B29" w:rsidRPr="00CA7D85" w:rsidRDefault="00CC6B29" w:rsidP="00B8738D">
            <w:pPr>
              <w:pStyle w:val="TAL"/>
            </w:pPr>
          </w:p>
        </w:tc>
      </w:tr>
      <w:tr w:rsidR="00CC6B29" w:rsidRPr="00CA7D85" w14:paraId="73B28EE8"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08DE9" w14:textId="40EEAE06" w:rsidR="00CC6B29" w:rsidRPr="00CA7D85" w:rsidRDefault="00CC6B29" w:rsidP="00B8738D">
            <w:pPr>
              <w:pStyle w:val="TAL"/>
              <w:rPr>
                <w:lang w:eastAsia="zh-CN"/>
              </w:rPr>
            </w:pPr>
            <w:r w:rsidRPr="00CA7D85">
              <w:rPr>
                <w:lang w:eastAsia="zh-CN"/>
              </w:rPr>
              <w:t xml:space="preserve">              </w:t>
            </w:r>
            <w:r w:rsidR="00CB0A3B" w:rsidRPr="00CA7D85">
              <w:rPr>
                <w:lang w:eastAsia="zh-CN"/>
              </w:rPr>
              <w:t xml:space="preserve">  </w:t>
            </w:r>
            <w:r w:rsidRPr="00CA7D85">
              <w:rPr>
                <w:lang w:eastAsia="zh-CN"/>
              </w:rPr>
              <w:t>drx-Prefere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0D9F8" w14:textId="77777777" w:rsidR="00CC6B29" w:rsidRPr="00CA7D85" w:rsidRDefault="00CC6B29" w:rsidP="00B8738D">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CD05"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40F10" w14:textId="77777777" w:rsidR="00CC6B29" w:rsidRPr="00CA7D85" w:rsidRDefault="00CC6B29" w:rsidP="00B8738D">
            <w:pPr>
              <w:pStyle w:val="TAL"/>
            </w:pPr>
          </w:p>
        </w:tc>
      </w:tr>
      <w:tr w:rsidR="00CC6B29" w:rsidRPr="00CA7D85" w14:paraId="1779817D"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16008" w14:textId="7B24499C" w:rsidR="00CC6B29" w:rsidRPr="00CA7D85" w:rsidRDefault="00CC6B29" w:rsidP="00B8738D">
            <w:pPr>
              <w:pStyle w:val="TAL"/>
              <w:rPr>
                <w:lang w:eastAsia="zh-CN"/>
              </w:rPr>
            </w:pPr>
            <w:r w:rsidRPr="00CA7D85">
              <w:rPr>
                <w:lang w:eastAsia="zh-CN"/>
              </w:rPr>
              <w:t xml:space="preserve">              </w:t>
            </w:r>
            <w:r w:rsidR="00CB0A3B" w:rsidRPr="00CA7D85">
              <w:rPr>
                <w:lang w:eastAsia="zh-CN"/>
              </w:rPr>
              <w:t xml:space="preserve">  </w:t>
            </w:r>
            <w:r w:rsidRPr="00CA7D85">
              <w:rPr>
                <w:lang w:eastAsia="zh-CN"/>
              </w:rPr>
              <w:t>maxBW-Prefere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DE627" w14:textId="77777777" w:rsidR="00CC6B29" w:rsidRPr="00CA7D85" w:rsidRDefault="00CC6B29" w:rsidP="00B8738D">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33871"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0B76" w14:textId="77777777" w:rsidR="00CC6B29" w:rsidRPr="00CA7D85" w:rsidRDefault="00CC6B29" w:rsidP="00B8738D">
            <w:pPr>
              <w:pStyle w:val="TAL"/>
            </w:pPr>
          </w:p>
        </w:tc>
      </w:tr>
      <w:tr w:rsidR="00CC6B29" w:rsidRPr="00CA7D85" w14:paraId="1165D258"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96729" w14:textId="4C3BA8D0" w:rsidR="00CC6B29" w:rsidRPr="00CA7D85" w:rsidRDefault="00CC6B29" w:rsidP="00B8738D">
            <w:pPr>
              <w:pStyle w:val="TAL"/>
              <w:rPr>
                <w:lang w:eastAsia="zh-CN"/>
              </w:rPr>
            </w:pPr>
            <w:r w:rsidRPr="00CA7D85">
              <w:rPr>
                <w:lang w:eastAsia="zh-CN"/>
              </w:rPr>
              <w:t xml:space="preserve">              </w:t>
            </w:r>
            <w:r w:rsidR="00CB0A3B" w:rsidRPr="00CA7D85">
              <w:rPr>
                <w:lang w:eastAsia="zh-CN"/>
              </w:rPr>
              <w:t xml:space="preserve">  </w:t>
            </w:r>
            <w:r w:rsidRPr="00CA7D85">
              <w:rPr>
                <w:lang w:eastAsia="zh-CN"/>
              </w:rPr>
              <w:t>maxCC-Prefere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6611" w14:textId="77777777" w:rsidR="00CC6B29" w:rsidRPr="00CA7D85" w:rsidRDefault="00CC6B29" w:rsidP="00B8738D">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3494F"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018D7" w14:textId="77777777" w:rsidR="00CC6B29" w:rsidRPr="00CA7D85" w:rsidRDefault="00CC6B29" w:rsidP="00B8738D">
            <w:pPr>
              <w:pStyle w:val="TAL"/>
            </w:pPr>
          </w:p>
        </w:tc>
      </w:tr>
      <w:tr w:rsidR="00CC6B29" w:rsidRPr="00CA7D85" w14:paraId="0D012DDA"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3231C" w14:textId="42C5026C" w:rsidR="00CC6B29" w:rsidRPr="00CA7D85" w:rsidRDefault="00CC6B29" w:rsidP="00B8738D">
            <w:pPr>
              <w:pStyle w:val="TAL"/>
              <w:rPr>
                <w:lang w:eastAsia="zh-CN"/>
              </w:rPr>
            </w:pPr>
            <w:r w:rsidRPr="00CA7D85">
              <w:rPr>
                <w:lang w:eastAsia="zh-CN"/>
              </w:rPr>
              <w:t xml:space="preserve">              </w:t>
            </w:r>
            <w:r w:rsidR="00CB0A3B" w:rsidRPr="00CA7D85">
              <w:rPr>
                <w:lang w:eastAsia="zh-CN"/>
              </w:rPr>
              <w:t xml:space="preserve">  </w:t>
            </w:r>
            <w:r w:rsidRPr="00CA7D85">
              <w:rPr>
                <w:lang w:eastAsia="zh-CN"/>
              </w:rPr>
              <w:t>maxMIMO-LayerPrefere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691EF" w14:textId="77777777" w:rsidR="00CC6B29" w:rsidRPr="00CA7D85" w:rsidRDefault="00CC6B29" w:rsidP="00B8738D">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95079"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0F2D9" w14:textId="77777777" w:rsidR="00CC6B29" w:rsidRPr="00CA7D85" w:rsidRDefault="00CC6B29" w:rsidP="00B8738D">
            <w:pPr>
              <w:pStyle w:val="TAL"/>
            </w:pPr>
          </w:p>
        </w:tc>
      </w:tr>
      <w:tr w:rsidR="00CC6B29" w:rsidRPr="00CA7D85" w14:paraId="2C88C819"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8AE76" w14:textId="23004BB8" w:rsidR="00CC6B29" w:rsidRPr="00CA7D85" w:rsidRDefault="00CC6B29" w:rsidP="00B8738D">
            <w:pPr>
              <w:pStyle w:val="TAL"/>
              <w:rPr>
                <w:lang w:eastAsia="zh-CN"/>
              </w:rPr>
            </w:pPr>
            <w:r w:rsidRPr="00CA7D85">
              <w:rPr>
                <w:lang w:eastAsia="zh-CN"/>
              </w:rPr>
              <w:t xml:space="preserve">              </w:t>
            </w:r>
            <w:r w:rsidR="00CB0A3B" w:rsidRPr="00CA7D85">
              <w:rPr>
                <w:lang w:eastAsia="zh-CN"/>
              </w:rPr>
              <w:t xml:space="preserve">  </w:t>
            </w:r>
            <w:r w:rsidRPr="00CA7D85">
              <w:rPr>
                <w:lang w:eastAsia="zh-CN"/>
              </w:rPr>
              <w:t>minSchedulingOffsetPrefere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98310" w14:textId="77777777" w:rsidR="00CC6B29" w:rsidRPr="00CA7D85" w:rsidRDefault="00CC6B29" w:rsidP="00B8738D">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DE5E"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0B47D" w14:textId="77777777" w:rsidR="00CC6B29" w:rsidRPr="00CA7D85" w:rsidRDefault="00CC6B29" w:rsidP="00B8738D">
            <w:pPr>
              <w:pStyle w:val="TAL"/>
            </w:pPr>
          </w:p>
        </w:tc>
      </w:tr>
      <w:tr w:rsidR="00CC6B29" w:rsidRPr="00CA7D85" w14:paraId="52AA42A1"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32C3" w14:textId="1F83D53E" w:rsidR="00CC6B29" w:rsidRPr="00CA7D85" w:rsidRDefault="00CC6B29" w:rsidP="00B8738D">
            <w:pPr>
              <w:pStyle w:val="TAL"/>
              <w:rPr>
                <w:lang w:eastAsia="zh-CN"/>
              </w:rPr>
            </w:pPr>
            <w:r w:rsidRPr="00CA7D85">
              <w:rPr>
                <w:lang w:eastAsia="zh-CN"/>
              </w:rPr>
              <w:t xml:space="preserve">              </w:t>
            </w:r>
            <w:r w:rsidR="00CB0A3B" w:rsidRPr="00CA7D85">
              <w:rPr>
                <w:lang w:eastAsia="zh-CN"/>
              </w:rPr>
              <w:t xml:space="preserve">  </w:t>
            </w:r>
            <w:r w:rsidRPr="00CA7D85">
              <w:rPr>
                <w:lang w:eastAsia="zh-CN"/>
              </w:rPr>
              <w:t>releasePrefere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527DA" w14:textId="77777777" w:rsidR="00CC6B29" w:rsidRPr="00CA7D85" w:rsidRDefault="00CC6B29" w:rsidP="00B8738D">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694D6"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A9E3" w14:textId="77777777" w:rsidR="00CC6B29" w:rsidRPr="00CA7D85" w:rsidRDefault="00CC6B29" w:rsidP="00B8738D">
            <w:pPr>
              <w:pStyle w:val="TAL"/>
            </w:pPr>
          </w:p>
        </w:tc>
      </w:tr>
      <w:tr w:rsidR="00CC6B29" w:rsidRPr="00CA7D85" w14:paraId="6FD53234"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AFA2B" w14:textId="3430ACC9" w:rsidR="00CC6B29" w:rsidRPr="00CA7D85" w:rsidRDefault="00CC6B29" w:rsidP="00B8738D">
            <w:pPr>
              <w:pStyle w:val="TAL"/>
              <w:rPr>
                <w:lang w:eastAsia="zh-CN"/>
              </w:rPr>
            </w:pPr>
            <w:r w:rsidRPr="00CA7D85">
              <w:rPr>
                <w:lang w:eastAsia="zh-CN"/>
              </w:rPr>
              <w:t xml:space="preserve">              </w:t>
            </w:r>
            <w:r w:rsidR="00CB0A3B" w:rsidRPr="00CA7D85">
              <w:rPr>
                <w:lang w:eastAsia="zh-CN"/>
              </w:rPr>
              <w:t xml:space="preserve">  </w:t>
            </w:r>
            <w:r w:rsidRPr="00CA7D85">
              <w:rPr>
                <w:lang w:eastAsia="zh-CN"/>
              </w:rPr>
              <w:t>referenceTimePreferenceReportin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C4219" w14:textId="77777777" w:rsidR="00CC6B29" w:rsidRPr="00CA7D85" w:rsidRDefault="00CC6B29" w:rsidP="00B8738D">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0AA4C"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2110F" w14:textId="77777777" w:rsidR="00CC6B29" w:rsidRPr="00CA7D85" w:rsidRDefault="00CC6B29" w:rsidP="00B8738D">
            <w:pPr>
              <w:pStyle w:val="TAL"/>
            </w:pPr>
          </w:p>
        </w:tc>
      </w:tr>
      <w:tr w:rsidR="00CC6B29" w:rsidRPr="00CA7D85" w14:paraId="5142F4FE"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3F936" w14:textId="148E32F9" w:rsidR="00CC6B29" w:rsidRPr="00CA7D85" w:rsidRDefault="00CC6B29" w:rsidP="00B8738D">
            <w:pPr>
              <w:pStyle w:val="TAL"/>
              <w:rPr>
                <w:lang w:eastAsia="zh-CN"/>
              </w:rPr>
            </w:pPr>
            <w:r w:rsidRPr="00CA7D85">
              <w:rPr>
                <w:lang w:eastAsia="zh-CN"/>
              </w:rPr>
              <w:t xml:space="preserve">              </w:t>
            </w:r>
            <w:r w:rsidR="00CB0A3B" w:rsidRPr="00CA7D85">
              <w:rPr>
                <w:lang w:eastAsia="zh-CN"/>
              </w:rPr>
              <w:t xml:space="preserve">  </w:t>
            </w:r>
            <w:r w:rsidRPr="00CA7D85">
              <w:rPr>
                <w:lang w:eastAsia="zh-CN"/>
              </w:rPr>
              <w:t>btNameList-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C846E" w14:textId="77777777" w:rsidR="00CC6B29" w:rsidRPr="00CA7D85" w:rsidRDefault="00CC6B29" w:rsidP="00B8738D">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13473"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5D402" w14:textId="77777777" w:rsidR="00CC6B29" w:rsidRPr="00CA7D85" w:rsidRDefault="00CC6B29" w:rsidP="00B8738D">
            <w:pPr>
              <w:pStyle w:val="TAL"/>
            </w:pPr>
          </w:p>
        </w:tc>
      </w:tr>
      <w:tr w:rsidR="00CC6B29" w:rsidRPr="00CA7D85" w14:paraId="75BDFB23"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D8AD2" w14:textId="080EA70E" w:rsidR="00CC6B29" w:rsidRPr="00CA7D85" w:rsidRDefault="00CC6B29" w:rsidP="00B8738D">
            <w:pPr>
              <w:pStyle w:val="TAL"/>
              <w:rPr>
                <w:lang w:eastAsia="zh-CN"/>
              </w:rPr>
            </w:pPr>
            <w:r w:rsidRPr="00CA7D85">
              <w:rPr>
                <w:lang w:eastAsia="zh-CN"/>
              </w:rPr>
              <w:t xml:space="preserve">              </w:t>
            </w:r>
            <w:r w:rsidR="00CB0A3B" w:rsidRPr="00CA7D85">
              <w:rPr>
                <w:lang w:eastAsia="zh-CN"/>
              </w:rPr>
              <w:t xml:space="preserve">  </w:t>
            </w:r>
            <w:r w:rsidRPr="00CA7D85">
              <w:rPr>
                <w:lang w:eastAsia="zh-CN"/>
              </w:rPr>
              <w:t>wlanName</w:t>
            </w:r>
            <w:r w:rsidR="00CB0A3B" w:rsidRPr="00CA7D85">
              <w:rPr>
                <w:lang w:eastAsia="zh-CN"/>
              </w:rPr>
              <w:t>L</w:t>
            </w:r>
            <w:r w:rsidRPr="00CA7D85">
              <w:rPr>
                <w:lang w:eastAsia="zh-CN"/>
              </w:rPr>
              <w:t>ist-r16</w:t>
            </w:r>
            <w:r w:rsidR="00421903" w:rsidRPr="00CA7D85">
              <w:rPr>
                <w:lang w:eastAsia="zh-CN"/>
              </w:rPr>
              <w:t xml:space="preserve">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345E6"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D5775"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0E13F" w14:textId="77777777" w:rsidR="00CC6B29" w:rsidRPr="00CA7D85" w:rsidRDefault="00CC6B29" w:rsidP="00B8738D">
            <w:pPr>
              <w:pStyle w:val="TAL"/>
            </w:pPr>
          </w:p>
        </w:tc>
      </w:tr>
      <w:tr w:rsidR="00CC6B29" w:rsidRPr="00CA7D85" w14:paraId="69DE6C52"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851F9" w14:textId="28A6EEF6" w:rsidR="00CC6B29" w:rsidRPr="00CA7D85" w:rsidRDefault="00CC6B29" w:rsidP="00B8738D">
            <w:pPr>
              <w:pStyle w:val="TAL"/>
              <w:rPr>
                <w:lang w:eastAsia="zh-CN"/>
              </w:rPr>
            </w:pPr>
            <w:r w:rsidRPr="00CA7D85">
              <w:rPr>
                <w:lang w:eastAsia="zh-CN"/>
              </w:rPr>
              <w:t xml:space="preserve">                </w:t>
            </w:r>
            <w:r w:rsidR="00CB0A3B" w:rsidRPr="00CA7D85">
              <w:rPr>
                <w:lang w:eastAsia="zh-CN"/>
              </w:rPr>
              <w:t xml:space="preserve">  </w:t>
            </w:r>
            <w:r w:rsidRPr="00CA7D85">
              <w:rPr>
                <w:lang w:eastAsia="zh-CN"/>
              </w:rPr>
              <w:t xml:space="preserve">Setup </w:t>
            </w:r>
            <w:r w:rsidR="00421903" w:rsidRPr="00CA7D85">
              <w:rPr>
                <w:lang w:eastAsia="zh-CN"/>
              </w:rPr>
              <w:t xml:space="preserve">WLAN-NameList-r16 </w:t>
            </w:r>
            <w:r w:rsidRPr="00CA7D85">
              <w:rPr>
                <w:lang w:eastAsia="zh-CN"/>
              </w:rPr>
              <w:t>SEQUENCE (SIZE (1..max</w:t>
            </w:r>
            <w:r w:rsidR="00CB0A3B" w:rsidRPr="00CA7D85">
              <w:rPr>
                <w:lang w:eastAsia="zh-CN"/>
              </w:rPr>
              <w:t>WLAN</w:t>
            </w:r>
            <w:r w:rsidRPr="00CA7D85">
              <w:rPr>
                <w:lang w:eastAsia="zh-CN"/>
              </w:rPr>
              <w:t>-Name-r16)) OF</w:t>
            </w:r>
            <w:r w:rsidR="00CB0A3B" w:rsidRPr="00CA7D85">
              <w:rPr>
                <w:lang w:eastAsia="zh-CN"/>
              </w:rPr>
              <w:t xml:space="preserve"> </w:t>
            </w:r>
            <w:r w:rsidR="00CB0A3B" w:rsidRPr="00CA7D85">
              <w:t>WLAN-Name-r16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D726F" w14:textId="77777777" w:rsidR="00CC6B29" w:rsidRPr="00CA7D85" w:rsidRDefault="00CC6B29" w:rsidP="00B8738D">
            <w:pPr>
              <w:pStyle w:val="TAL"/>
              <w:rPr>
                <w:lang w:eastAsia="zh-CN"/>
              </w:rPr>
            </w:pPr>
            <w:r w:rsidRPr="00CA7D85">
              <w:rPr>
                <w:lang w:eastAsia="zh-CN"/>
              </w:rPr>
              <w:t>1 entry</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BCFEA" w14:textId="77777777" w:rsidR="00CC6B29" w:rsidRPr="00CA7D85" w:rsidRDefault="00CC6B29" w:rsidP="00B8738D">
            <w:pPr>
              <w:pStyle w:val="TAL"/>
              <w:rPr>
                <w:lang w:eastAsia="zh-CN"/>
              </w:rPr>
            </w:pPr>
            <w:r w:rsidRPr="00CA7D85">
              <w:rPr>
                <w:lang w:eastAsia="zh-CN"/>
              </w:rPr>
              <w:t>WLAN AP1</w:t>
            </w: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3F156" w14:textId="77777777" w:rsidR="00CC6B29" w:rsidRPr="00CA7D85" w:rsidRDefault="00CC6B29" w:rsidP="00B8738D">
            <w:pPr>
              <w:pStyle w:val="TAL"/>
            </w:pPr>
          </w:p>
        </w:tc>
      </w:tr>
      <w:tr w:rsidR="00CC6B29" w:rsidRPr="00CA7D85" w14:paraId="0FAD5AE3"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E7E34" w14:textId="30DD02E0" w:rsidR="00CC6B29" w:rsidRPr="00CA7D85" w:rsidRDefault="00CC6B29" w:rsidP="00B8738D">
            <w:pPr>
              <w:pStyle w:val="TAL"/>
              <w:rPr>
                <w:lang w:eastAsia="zh-CN"/>
              </w:rPr>
            </w:pPr>
            <w:r w:rsidRPr="00CA7D85">
              <w:rPr>
                <w:lang w:eastAsia="zh-CN"/>
              </w:rPr>
              <w:t xml:space="preserve">                </w:t>
            </w:r>
            <w:r w:rsidR="00CB0A3B" w:rsidRPr="00CA7D85">
              <w:rPr>
                <w:lang w:eastAsia="zh-CN"/>
              </w:rPr>
              <w:t xml:space="preserve">  </w:t>
            </w:r>
            <w:r w:rsidR="00421903" w:rsidRPr="00CA7D85">
              <w:rPr>
                <w:lang w:eastAsia="zh-CN"/>
              </w:rPr>
              <w:t xml:space="preserve">  </w:t>
            </w:r>
            <w:r w:rsidR="00CB0A3B" w:rsidRPr="00CA7D85">
              <w:rPr>
                <w:lang w:eastAsia="zh-CN"/>
              </w:rPr>
              <w:t>WLAN</w:t>
            </w:r>
            <w:r w:rsidRPr="00CA7D85">
              <w:rPr>
                <w:lang w:eastAsia="zh-CN"/>
              </w:rPr>
              <w:t>-Name-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C4066" w14:textId="77777777" w:rsidR="00CC6B29" w:rsidRPr="00CA7D85" w:rsidRDefault="00CC6B29" w:rsidP="00B8738D">
            <w:pPr>
              <w:pStyle w:val="TAL"/>
            </w:pPr>
            <w:r w:rsidRPr="00CA7D85">
              <w:rPr>
                <w:lang w:eastAsia="zh-CN"/>
              </w:rPr>
              <w:t xml:space="preserve">Set as per </w:t>
            </w:r>
            <w:r w:rsidRPr="00CA7D85">
              <w:t>Table 4.4.8-1 of TS 36.508</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F42AC" w14:textId="77777777" w:rsidR="00CC6B29" w:rsidRPr="00CA7D85" w:rsidRDefault="00CC6B29" w:rsidP="00B8738D">
            <w:pPr>
              <w:pStyle w:val="TAL"/>
            </w:pPr>
            <w:r w:rsidRPr="00CA7D85">
              <w:t>OCTET STRING (SIZE (1..32))</w:t>
            </w:r>
          </w:p>
          <w:p w14:paraId="18DDB47A" w14:textId="77777777" w:rsidR="00CC6B29" w:rsidRPr="00CA7D85" w:rsidRDefault="00CC6B29" w:rsidP="00B8738D">
            <w:pPr>
              <w:pStyle w:val="TAL"/>
            </w:pPr>
            <w:r w:rsidRPr="00CA7D85">
              <w:rPr>
                <w:bCs/>
                <w:iCs/>
                <w:lang w:eastAsia="ko-KR"/>
              </w:rPr>
              <w:t>Refers to Service Set Identifier (SSID) defined in IEEE 802.11-2012</w:t>
            </w: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166B1" w14:textId="77777777" w:rsidR="00CC6B29" w:rsidRPr="00CA7D85" w:rsidRDefault="00CC6B29" w:rsidP="00B8738D">
            <w:pPr>
              <w:pStyle w:val="TAL"/>
            </w:pPr>
          </w:p>
        </w:tc>
      </w:tr>
      <w:tr w:rsidR="00421903" w:rsidRPr="00CA7D85" w14:paraId="712AC5B9"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ACB7B" w14:textId="77777777" w:rsidR="00421903" w:rsidRPr="00CA7D85" w:rsidRDefault="00421903" w:rsidP="00A56A39">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D2318" w14:textId="77777777" w:rsidR="00421903" w:rsidRPr="00CA7D85" w:rsidRDefault="00421903" w:rsidP="00A56A39">
            <w:pPr>
              <w:pStyle w:val="TAL"/>
              <w:rPr>
                <w:lang w:eastAsia="zh-CN"/>
              </w:rPr>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841D6" w14:textId="77777777" w:rsidR="00421903" w:rsidRPr="00CA7D85" w:rsidRDefault="00421903"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27AB8" w14:textId="77777777" w:rsidR="00421903" w:rsidRPr="00CA7D85" w:rsidRDefault="00421903" w:rsidP="00A56A39">
            <w:pPr>
              <w:pStyle w:val="TAL"/>
            </w:pPr>
          </w:p>
        </w:tc>
      </w:tr>
      <w:tr w:rsidR="00CB0A3B" w:rsidRPr="00CA7D85" w14:paraId="473A96CD"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B4E82" w14:textId="76315901" w:rsidR="00CB0A3B" w:rsidRPr="00CA7D85" w:rsidRDefault="00CB0A3B" w:rsidP="00B8738D">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F91E4" w14:textId="77777777" w:rsidR="00CB0A3B" w:rsidRPr="00CA7D85" w:rsidRDefault="00CB0A3B" w:rsidP="00B8738D">
            <w:pPr>
              <w:pStyle w:val="TAL"/>
              <w:rPr>
                <w:lang w:eastAsia="zh-CN"/>
              </w:rPr>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CA84D" w14:textId="77777777" w:rsidR="00CB0A3B" w:rsidRPr="00CA7D85" w:rsidRDefault="00CB0A3B"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16EF6" w14:textId="77777777" w:rsidR="00CB0A3B" w:rsidRPr="00CA7D85" w:rsidRDefault="00CB0A3B" w:rsidP="00B8738D">
            <w:pPr>
              <w:pStyle w:val="TAL"/>
            </w:pPr>
          </w:p>
        </w:tc>
      </w:tr>
      <w:tr w:rsidR="00421903" w:rsidRPr="00CA7D85" w14:paraId="033ACA5B"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94C9B" w14:textId="77777777" w:rsidR="00421903" w:rsidRPr="00CA7D85" w:rsidRDefault="00421903" w:rsidP="00A56A39">
            <w:pPr>
              <w:pStyle w:val="TAL"/>
              <w:rPr>
                <w:lang w:eastAsia="zh-CN"/>
              </w:rPr>
            </w:pPr>
            <w:r w:rsidRPr="00CA7D85">
              <w:rPr>
                <w:lang w:eastAsia="zh-CN"/>
              </w:rPr>
              <w:t xml:space="preserve">                sensorNameList-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C7A33" w14:textId="77777777" w:rsidR="00421903" w:rsidRPr="00CA7D85" w:rsidRDefault="00421903" w:rsidP="00A56A39">
            <w:pPr>
              <w:pStyle w:val="TAL"/>
              <w:rPr>
                <w:lang w:eastAsia="zh-CN"/>
              </w:rPr>
            </w:pPr>
            <w:r w:rsidRPr="00CA7D85">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8D098" w14:textId="77777777" w:rsidR="00421903" w:rsidRPr="00CA7D85" w:rsidRDefault="00421903"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7176E" w14:textId="77777777" w:rsidR="00421903" w:rsidRPr="00CA7D85" w:rsidRDefault="00421903" w:rsidP="00A56A39">
            <w:pPr>
              <w:pStyle w:val="TAL"/>
            </w:pPr>
          </w:p>
        </w:tc>
      </w:tr>
      <w:tr w:rsidR="00421903" w:rsidRPr="00CA7D85" w14:paraId="52E8D5A3"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1AE0C" w14:textId="77777777" w:rsidR="00421903" w:rsidRPr="00CA7D85" w:rsidRDefault="00421903" w:rsidP="00A56A39">
            <w:pPr>
              <w:pStyle w:val="TAL"/>
              <w:rPr>
                <w:lang w:eastAsia="zh-CN"/>
              </w:rPr>
            </w:pPr>
            <w:r w:rsidRPr="00CA7D85">
              <w:rPr>
                <w:lang w:eastAsia="zh-CN"/>
              </w:rPr>
              <w:t xml:space="preserve">                obtainCommonLocation-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EC38E" w14:textId="77777777" w:rsidR="00421903" w:rsidRPr="00CA7D85" w:rsidRDefault="00421903" w:rsidP="00A56A39">
            <w:pPr>
              <w:pStyle w:val="TAL"/>
              <w:rPr>
                <w:lang w:eastAsia="zh-CN"/>
              </w:rPr>
            </w:pPr>
            <w:r w:rsidRPr="00CA7D85">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0C3BE" w14:textId="77777777" w:rsidR="00421903" w:rsidRPr="00CA7D85" w:rsidRDefault="00421903"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240B2" w14:textId="77777777" w:rsidR="00421903" w:rsidRPr="00CA7D85" w:rsidRDefault="00421903" w:rsidP="00A56A39">
            <w:pPr>
              <w:pStyle w:val="TAL"/>
            </w:pPr>
          </w:p>
        </w:tc>
      </w:tr>
      <w:tr w:rsidR="00421903" w:rsidRPr="00CA7D85" w14:paraId="64A4F8C5" w14:textId="77777777" w:rsidTr="00A56A39">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8BA7C" w14:textId="77777777" w:rsidR="00421903" w:rsidRPr="00CA7D85" w:rsidRDefault="00421903" w:rsidP="00A56A39">
            <w:pPr>
              <w:pStyle w:val="TAL"/>
              <w:rPr>
                <w:lang w:eastAsia="zh-CN"/>
              </w:rPr>
            </w:pPr>
            <w:r w:rsidRPr="00CA7D85">
              <w:rPr>
                <w:lang w:eastAsia="zh-CN"/>
              </w:rPr>
              <w:t xml:space="preserve">                sl-AssistanceConfigNR-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712F1" w14:textId="77777777" w:rsidR="00421903" w:rsidRPr="00CA7D85" w:rsidRDefault="00421903" w:rsidP="00A56A39">
            <w:pPr>
              <w:pStyle w:val="TAL"/>
              <w:rPr>
                <w:lang w:eastAsia="zh-CN"/>
              </w:rPr>
            </w:pPr>
            <w:r w:rsidRPr="00CA7D85">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E96F9" w14:textId="77777777" w:rsidR="00421903" w:rsidRPr="00CA7D85" w:rsidRDefault="00421903"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285D4" w14:textId="77777777" w:rsidR="00421903" w:rsidRPr="00CA7D85" w:rsidRDefault="00421903" w:rsidP="00A56A39">
            <w:pPr>
              <w:pStyle w:val="TAL"/>
            </w:pPr>
          </w:p>
        </w:tc>
      </w:tr>
      <w:tr w:rsidR="00CC6B29" w:rsidRPr="00CA7D85" w14:paraId="0F9C3161"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46DFE" w14:textId="77777777" w:rsidR="00CC6B29" w:rsidRPr="00CA7D85" w:rsidRDefault="00CC6B29" w:rsidP="00B8738D">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C4D3D" w14:textId="77777777" w:rsidR="00CC6B29" w:rsidRPr="00CA7D85" w:rsidRDefault="00CC6B29" w:rsidP="00B8738D">
            <w:pPr>
              <w:pStyle w:val="TAL"/>
              <w:rPr>
                <w:lang w:eastAsia="zh-CN"/>
              </w:rPr>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BFE31"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38042" w14:textId="77777777" w:rsidR="00CC6B29" w:rsidRPr="00CA7D85" w:rsidRDefault="00CC6B29" w:rsidP="00B8738D">
            <w:pPr>
              <w:pStyle w:val="TAL"/>
            </w:pPr>
          </w:p>
        </w:tc>
      </w:tr>
      <w:tr w:rsidR="00CC6B29" w:rsidRPr="00CA7D85" w14:paraId="1F6BB2EB"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F2210" w14:textId="77777777" w:rsidR="00CC6B29" w:rsidRPr="00CA7D85" w:rsidRDefault="00CC6B29" w:rsidP="00B8738D">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AB920"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CB719"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915F2" w14:textId="77777777" w:rsidR="00CC6B29" w:rsidRPr="00CA7D85" w:rsidRDefault="00CC6B29" w:rsidP="00B8738D">
            <w:pPr>
              <w:pStyle w:val="TAL"/>
            </w:pPr>
          </w:p>
        </w:tc>
      </w:tr>
      <w:tr w:rsidR="00CC6B29" w:rsidRPr="00CA7D85" w14:paraId="10B476C3"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B9839" w14:textId="77777777" w:rsidR="00CC6B29" w:rsidRPr="00CA7D85" w:rsidRDefault="00CC6B29" w:rsidP="00B8738D">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B74B0"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83D55"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5DBF7" w14:textId="77777777" w:rsidR="00CC6B29" w:rsidRPr="00CA7D85" w:rsidRDefault="00CC6B29" w:rsidP="00B8738D">
            <w:pPr>
              <w:pStyle w:val="TAL"/>
            </w:pPr>
          </w:p>
        </w:tc>
      </w:tr>
      <w:tr w:rsidR="00CC6B29" w:rsidRPr="00CA7D85" w14:paraId="15F5A557"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CDD1F" w14:textId="77777777" w:rsidR="00CC6B29" w:rsidRPr="00CA7D85" w:rsidRDefault="00CC6B29" w:rsidP="00B8738D">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BD6A4"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061B"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4F9F2" w14:textId="77777777" w:rsidR="00CC6B29" w:rsidRPr="00CA7D85" w:rsidRDefault="00CC6B29" w:rsidP="00B8738D">
            <w:pPr>
              <w:pStyle w:val="TAL"/>
            </w:pPr>
          </w:p>
        </w:tc>
      </w:tr>
      <w:tr w:rsidR="00CC6B29" w:rsidRPr="00CA7D85" w14:paraId="735D15B7"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4A7CA" w14:textId="77777777" w:rsidR="00CC6B29" w:rsidRPr="00CA7D85" w:rsidRDefault="00CC6B29" w:rsidP="00B8738D">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5B829"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6FD8C"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9B90E" w14:textId="77777777" w:rsidR="00CC6B29" w:rsidRPr="00CA7D85" w:rsidRDefault="00CC6B29" w:rsidP="00B8738D">
            <w:pPr>
              <w:pStyle w:val="TAL"/>
            </w:pPr>
          </w:p>
        </w:tc>
      </w:tr>
      <w:tr w:rsidR="00CC6B29" w:rsidRPr="00CA7D85" w14:paraId="2E428518"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70032" w14:textId="77777777" w:rsidR="00CC6B29" w:rsidRPr="00CA7D85" w:rsidRDefault="00CC6B29" w:rsidP="00B8738D">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F5B99"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9E9D4"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C3D90" w14:textId="77777777" w:rsidR="00CC6B29" w:rsidRPr="00CA7D85" w:rsidRDefault="00CC6B29" w:rsidP="00B8738D">
            <w:pPr>
              <w:pStyle w:val="TAL"/>
            </w:pPr>
          </w:p>
        </w:tc>
      </w:tr>
      <w:tr w:rsidR="00CC6B29" w:rsidRPr="00CA7D85" w14:paraId="133F8BA9"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8C402" w14:textId="77777777" w:rsidR="00CC6B29" w:rsidRPr="00CA7D85" w:rsidRDefault="00CC6B29" w:rsidP="00B8738D">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455D9"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E2680"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7A69D" w14:textId="77777777" w:rsidR="00CC6B29" w:rsidRPr="00CA7D85" w:rsidRDefault="00CC6B29" w:rsidP="00B8738D">
            <w:pPr>
              <w:pStyle w:val="TAL"/>
            </w:pPr>
          </w:p>
        </w:tc>
      </w:tr>
      <w:tr w:rsidR="00CC6B29" w:rsidRPr="00CA7D85" w14:paraId="443E845A" w14:textId="77777777" w:rsidTr="00B8738D">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95D5" w14:textId="77777777" w:rsidR="00CC6B29" w:rsidRPr="00CA7D85" w:rsidRDefault="00CC6B29" w:rsidP="00B8738D">
            <w:pPr>
              <w:pStyle w:val="TAL"/>
              <w:rPr>
                <w:lang w:eastAsia="zh-CN"/>
              </w:rPr>
            </w:pPr>
            <w:r w:rsidRPr="00CA7D85">
              <w:rPr>
                <w:lang w:eastAsia="zh-CN"/>
              </w:rPr>
              <w:t>}</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9D223" w14:textId="77777777" w:rsidR="00CC6B29" w:rsidRPr="00CA7D85" w:rsidRDefault="00CC6B29" w:rsidP="00B8738D">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F66AE" w14:textId="77777777" w:rsidR="00CC6B29" w:rsidRPr="00CA7D85" w:rsidRDefault="00CC6B29" w:rsidP="00B8738D">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2CC26" w14:textId="77777777" w:rsidR="00CC6B29" w:rsidRPr="00CA7D85" w:rsidRDefault="00CC6B29" w:rsidP="00B8738D">
            <w:pPr>
              <w:pStyle w:val="TAL"/>
            </w:pPr>
          </w:p>
        </w:tc>
      </w:tr>
    </w:tbl>
    <w:p w14:paraId="2D685387" w14:textId="77777777" w:rsidR="00CC6B29" w:rsidRPr="00CA7D85" w:rsidRDefault="00CC6B29" w:rsidP="00CC6B29"/>
    <w:p w14:paraId="0B38F3F4" w14:textId="63D56082" w:rsidR="00CC6B29" w:rsidRPr="00CA7D85" w:rsidRDefault="00CC6B29" w:rsidP="00A66383">
      <w:pPr>
        <w:pStyle w:val="TH"/>
        <w:rPr>
          <w:iCs/>
        </w:rPr>
      </w:pPr>
      <w:r w:rsidRPr="00CA7D85">
        <w:t xml:space="preserve">Table 8.1.6.3.3.2.3.3-2: </w:t>
      </w:r>
      <w:r w:rsidR="00421903" w:rsidRPr="00CA7D85">
        <w:rPr>
          <w:iCs/>
        </w:rPr>
        <w:t>Void</w:t>
      </w:r>
    </w:p>
    <w:p w14:paraId="22F39F20" w14:textId="33E44C82" w:rsidR="00CC6B29" w:rsidRPr="00CA7D85" w:rsidRDefault="00CC6B29" w:rsidP="00CC6B29">
      <w:pPr>
        <w:pStyle w:val="TH"/>
        <w:rPr>
          <w:iCs/>
        </w:rPr>
      </w:pPr>
      <w:r w:rsidRPr="00CA7D85">
        <w:t xml:space="preserve">Table 8.1.6.3.3.2.3.3-3: </w:t>
      </w:r>
      <w:r w:rsidR="00421903" w:rsidRPr="00CA7D85">
        <w:rPr>
          <w:iCs/>
        </w:rPr>
        <w:t>Void</w:t>
      </w:r>
    </w:p>
    <w:p w14:paraId="4BF00953" w14:textId="77777777" w:rsidR="00CC6B29" w:rsidRPr="00CA7D85" w:rsidRDefault="00CC6B29" w:rsidP="00CC6B29"/>
    <w:p w14:paraId="52A293C9" w14:textId="65290CC0" w:rsidR="00CC6B29" w:rsidRPr="00CA7D85" w:rsidRDefault="00CC6B29" w:rsidP="00CC6B29">
      <w:pPr>
        <w:pStyle w:val="TH"/>
      </w:pPr>
      <w:r w:rsidRPr="00CA7D85">
        <w:lastRenderedPageBreak/>
        <w:t xml:space="preserve">Table 8.1.6.3.3.2.3.3-4: </w:t>
      </w:r>
      <w:r w:rsidRPr="00CA7D85">
        <w:rPr>
          <w:i/>
        </w:rPr>
        <w:t>UEInformationResponse</w:t>
      </w:r>
      <w:r w:rsidRPr="00CA7D85">
        <w:t xml:space="preserve"> (step 10, Table 8.1.6.3.3.2.3.2-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80"/>
        <w:gridCol w:w="2243"/>
        <w:gridCol w:w="1683"/>
        <w:gridCol w:w="1233"/>
      </w:tblGrid>
      <w:tr w:rsidR="00CC6B29" w:rsidRPr="00CA7D85" w14:paraId="7224D14E" w14:textId="77777777" w:rsidTr="00AE1DBC">
        <w:trPr>
          <w:jc w:val="center"/>
        </w:trPr>
        <w:tc>
          <w:tcPr>
            <w:tcW w:w="9639" w:type="dxa"/>
            <w:gridSpan w:val="4"/>
            <w:tcBorders>
              <w:top w:val="single" w:sz="4" w:space="0" w:color="auto"/>
              <w:left w:val="single" w:sz="4" w:space="0" w:color="auto"/>
              <w:bottom w:val="single" w:sz="4" w:space="0" w:color="auto"/>
              <w:right w:val="single" w:sz="4" w:space="0" w:color="auto"/>
            </w:tcBorders>
            <w:hideMark/>
          </w:tcPr>
          <w:p w14:paraId="420C6FAB" w14:textId="4F5B371E" w:rsidR="00CC6B29" w:rsidRPr="00CA7D85" w:rsidRDefault="00CC6B29" w:rsidP="00B8738D">
            <w:pPr>
              <w:pStyle w:val="TAL"/>
            </w:pPr>
            <w:r w:rsidRPr="00CA7D85">
              <w:t xml:space="preserve">Derivation Path: </w:t>
            </w:r>
            <w:r w:rsidR="00CB0A3B" w:rsidRPr="00CA7D85">
              <w:t xml:space="preserve">TS </w:t>
            </w:r>
            <w:r w:rsidRPr="00CA7D85">
              <w:t>38.508-1</w:t>
            </w:r>
            <w:r w:rsidR="00CB0A3B" w:rsidRPr="00CA7D85">
              <w:t xml:space="preserve"> [4],</w:t>
            </w:r>
            <w:r w:rsidRPr="00CA7D85">
              <w:t xml:space="preserve"> </w:t>
            </w:r>
            <w:r w:rsidR="00CB0A3B" w:rsidRPr="00CA7D85">
              <w:t>T</w:t>
            </w:r>
            <w:r w:rsidRPr="00CA7D85">
              <w:t>able 4.6.1-32B</w:t>
            </w:r>
          </w:p>
        </w:tc>
      </w:tr>
      <w:tr w:rsidR="00CC6B29" w:rsidRPr="00CA7D85" w14:paraId="3C518552"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E838B" w14:textId="77777777" w:rsidR="00CC6B29" w:rsidRPr="00CA7D85" w:rsidRDefault="00CC6B29" w:rsidP="00B8738D">
            <w:pPr>
              <w:pStyle w:val="TAH"/>
            </w:pPr>
            <w:r w:rsidRPr="00CA7D85">
              <w:t>Information Element</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915AE" w14:textId="77777777" w:rsidR="00CC6B29" w:rsidRPr="00CA7D85" w:rsidRDefault="00CC6B29" w:rsidP="00B8738D">
            <w:pPr>
              <w:pStyle w:val="TAH"/>
            </w:pPr>
            <w:r w:rsidRPr="00CA7D85">
              <w:t>Value/remark</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1982B" w14:textId="77777777" w:rsidR="00CC6B29" w:rsidRPr="00CA7D85" w:rsidRDefault="00CC6B29" w:rsidP="00B8738D">
            <w:pPr>
              <w:pStyle w:val="TAH"/>
            </w:pPr>
            <w:r w:rsidRPr="00CA7D85">
              <w:t>Comment</w:t>
            </w: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768EF" w14:textId="77777777" w:rsidR="00CC6B29" w:rsidRPr="00CA7D85" w:rsidRDefault="00CC6B29" w:rsidP="00B8738D">
            <w:pPr>
              <w:pStyle w:val="TAH"/>
            </w:pPr>
            <w:r w:rsidRPr="00CA7D85">
              <w:t>Condition</w:t>
            </w:r>
          </w:p>
        </w:tc>
      </w:tr>
      <w:tr w:rsidR="00CC6B29" w:rsidRPr="00CA7D85" w14:paraId="09FDE7F7"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4753B" w14:textId="77777777" w:rsidR="00CC6B29" w:rsidRPr="00CA7D85" w:rsidRDefault="00CC6B29" w:rsidP="00B8738D">
            <w:pPr>
              <w:pStyle w:val="TAL"/>
            </w:pPr>
            <w:r w:rsidRPr="00CA7D85">
              <w:t>UEInformationResponse-r16 ::= SEQUENCE {</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151F" w14:textId="77777777" w:rsidR="00CC6B29" w:rsidRPr="00CA7D85" w:rsidRDefault="00CC6B29" w:rsidP="00B8738D">
            <w:pPr>
              <w:pStyle w:val="TAL"/>
            </w:pP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4B69"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6CC71" w14:textId="77777777" w:rsidR="00CC6B29" w:rsidRPr="00CA7D85" w:rsidRDefault="00CC6B29" w:rsidP="00B8738D">
            <w:pPr>
              <w:pStyle w:val="TAL"/>
            </w:pPr>
          </w:p>
        </w:tc>
      </w:tr>
      <w:tr w:rsidR="00CC6B29" w:rsidRPr="00CA7D85" w14:paraId="7D65D706"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8AB32" w14:textId="77777777" w:rsidR="00CC6B29" w:rsidRPr="00CA7D85" w:rsidRDefault="00CC6B29" w:rsidP="00B8738D">
            <w:pPr>
              <w:pStyle w:val="TAL"/>
            </w:pPr>
            <w:r w:rsidRPr="00CA7D85">
              <w:t xml:space="preserve">  criticalExtensions CHOICE {</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8D69" w14:textId="77777777" w:rsidR="00CC6B29" w:rsidRPr="00CA7D85" w:rsidRDefault="00CC6B29" w:rsidP="00B8738D">
            <w:pPr>
              <w:pStyle w:val="TAL"/>
            </w:pP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9AC84"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C26B5" w14:textId="77777777" w:rsidR="00CC6B29" w:rsidRPr="00CA7D85" w:rsidRDefault="00CC6B29" w:rsidP="00B8738D">
            <w:pPr>
              <w:pStyle w:val="TAL"/>
            </w:pPr>
          </w:p>
        </w:tc>
      </w:tr>
      <w:tr w:rsidR="00CC6B29" w:rsidRPr="00CA7D85" w14:paraId="40B05B06"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F70953" w14:textId="77777777" w:rsidR="00CC6B29" w:rsidRPr="00CA7D85" w:rsidRDefault="00CC6B29" w:rsidP="00B8738D">
            <w:pPr>
              <w:pStyle w:val="TAL"/>
            </w:pPr>
            <w:r w:rsidRPr="00CA7D85">
              <w:t xml:space="preserve">    ueInformationResponse-r16 SEQUENCE {</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D90A5" w14:textId="77777777" w:rsidR="00CC6B29" w:rsidRPr="00CA7D85" w:rsidRDefault="00CC6B29" w:rsidP="00B8738D">
            <w:pPr>
              <w:pStyle w:val="TAL"/>
            </w:pP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2B51B"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A71E6" w14:textId="77777777" w:rsidR="00CC6B29" w:rsidRPr="00CA7D85" w:rsidRDefault="00CC6B29" w:rsidP="00B8738D">
            <w:pPr>
              <w:pStyle w:val="TAL"/>
            </w:pPr>
          </w:p>
        </w:tc>
      </w:tr>
      <w:tr w:rsidR="00CC6B29" w:rsidRPr="00CA7D85" w14:paraId="59A1C1B8"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0C02F" w14:textId="795E6963" w:rsidR="00CC6B29" w:rsidRPr="00CA7D85" w:rsidRDefault="00CC6B29" w:rsidP="00B8738D">
            <w:pPr>
              <w:pStyle w:val="TAL"/>
            </w:pPr>
            <w:r w:rsidRPr="00CA7D85">
              <w:t xml:space="preserve">      rlf-Report-r16 </w:t>
            </w:r>
            <w:r w:rsidR="00CB0A3B" w:rsidRPr="00CA7D85">
              <w:t>CHOICE</w:t>
            </w:r>
            <w:r w:rsidRPr="00CA7D85">
              <w:t xml:space="preserve"> {</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99E18" w14:textId="77777777" w:rsidR="00CC6B29" w:rsidRPr="00CA7D85" w:rsidRDefault="00CC6B29" w:rsidP="00B8738D">
            <w:pPr>
              <w:pStyle w:val="TAL"/>
            </w:pP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2E272"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6268D" w14:textId="77777777" w:rsidR="00CC6B29" w:rsidRPr="00CA7D85" w:rsidRDefault="00CC6B29" w:rsidP="00B8738D">
            <w:pPr>
              <w:pStyle w:val="TAL"/>
            </w:pPr>
          </w:p>
        </w:tc>
      </w:tr>
      <w:tr w:rsidR="00CC6B29" w:rsidRPr="00CA7D85" w14:paraId="29853BFD"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18929" w14:textId="77777777" w:rsidR="00CC6B29" w:rsidRPr="00CA7D85" w:rsidRDefault="00CC6B29" w:rsidP="00B8738D">
            <w:pPr>
              <w:pStyle w:val="TAL"/>
            </w:pPr>
            <w:r w:rsidRPr="00CA7D85">
              <w:t xml:space="preserve">        nr-RLF-Report-r16 SEQUENCE {</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7B127" w14:textId="77777777" w:rsidR="00CC6B29" w:rsidRPr="00CA7D85" w:rsidRDefault="00CC6B29" w:rsidP="00B8738D">
            <w:pPr>
              <w:pStyle w:val="TAL"/>
            </w:pP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3F50B"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C729A" w14:textId="77777777" w:rsidR="00CC6B29" w:rsidRPr="00CA7D85" w:rsidRDefault="00CC6B29" w:rsidP="00B8738D">
            <w:pPr>
              <w:pStyle w:val="TAL"/>
            </w:pPr>
          </w:p>
        </w:tc>
      </w:tr>
      <w:tr w:rsidR="00CC6B29" w:rsidRPr="00CA7D85" w14:paraId="5E409373"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B1BAB" w14:textId="77777777" w:rsidR="00CC6B29" w:rsidRPr="00CA7D85" w:rsidRDefault="00CC6B29" w:rsidP="00B8738D">
            <w:pPr>
              <w:pStyle w:val="TAL"/>
            </w:pPr>
            <w:r w:rsidRPr="00CA7D85">
              <w:t xml:space="preserve">          measResultLastServCell-r16</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16940" w14:textId="77777777" w:rsidR="00CC6B29" w:rsidRPr="00CA7D85" w:rsidRDefault="00CC6B29" w:rsidP="00B8738D">
            <w:pPr>
              <w:pStyle w:val="TAL"/>
            </w:pPr>
            <w:r w:rsidRPr="00CA7D85">
              <w:rPr>
                <w:lang w:eastAsia="zh-CN"/>
              </w:rPr>
              <w:t>Not checked</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FBF73"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07AB7" w14:textId="77777777" w:rsidR="00CC6B29" w:rsidRPr="00CA7D85" w:rsidRDefault="00CC6B29" w:rsidP="00B8738D">
            <w:pPr>
              <w:pStyle w:val="TAL"/>
            </w:pPr>
          </w:p>
        </w:tc>
      </w:tr>
      <w:tr w:rsidR="00CC6B29" w:rsidRPr="00CA7D85" w14:paraId="06CA3401"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57BDD" w14:textId="77777777" w:rsidR="00CC6B29" w:rsidRPr="00CA7D85" w:rsidRDefault="00CC6B29" w:rsidP="00B8738D">
            <w:pPr>
              <w:pStyle w:val="TAL"/>
            </w:pPr>
            <w:r w:rsidRPr="00CA7D85">
              <w:t xml:space="preserve">          measResultNeighCells-r16</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DCC5D" w14:textId="77777777" w:rsidR="00CC6B29" w:rsidRPr="00CA7D85" w:rsidRDefault="00CC6B29" w:rsidP="00B8738D">
            <w:pPr>
              <w:pStyle w:val="TAL"/>
            </w:pPr>
            <w:r w:rsidRPr="00CA7D85">
              <w:rPr>
                <w:lang w:eastAsia="zh-CN"/>
              </w:rPr>
              <w:t>Not checked</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5E806"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2F8A9" w14:textId="77777777" w:rsidR="00CC6B29" w:rsidRPr="00CA7D85" w:rsidRDefault="00CC6B29" w:rsidP="00B8738D">
            <w:pPr>
              <w:pStyle w:val="TAL"/>
            </w:pPr>
          </w:p>
        </w:tc>
      </w:tr>
      <w:tr w:rsidR="00CC6B29" w:rsidRPr="00CA7D85" w14:paraId="705E0111"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9BE37" w14:textId="77777777" w:rsidR="00CC6B29" w:rsidRPr="00CA7D85" w:rsidRDefault="00CC6B29" w:rsidP="00B8738D">
            <w:pPr>
              <w:pStyle w:val="TAL"/>
            </w:pPr>
            <w:r w:rsidRPr="00CA7D85">
              <w:t xml:space="preserve">          c-RNTI-r16</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31222" w14:textId="77777777" w:rsidR="00CC6B29" w:rsidRPr="00CA7D85" w:rsidRDefault="00CC6B29" w:rsidP="00B8738D">
            <w:pPr>
              <w:pStyle w:val="TAL"/>
            </w:pPr>
            <w:r w:rsidRPr="00CA7D85">
              <w:rPr>
                <w:lang w:eastAsia="zh-CN"/>
              </w:rPr>
              <w:t>Not checked</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B6722"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079CF" w14:textId="77777777" w:rsidR="00CC6B29" w:rsidRPr="00CA7D85" w:rsidRDefault="00CC6B29" w:rsidP="00B8738D">
            <w:pPr>
              <w:pStyle w:val="TAL"/>
            </w:pPr>
          </w:p>
        </w:tc>
      </w:tr>
      <w:tr w:rsidR="00CC6B29" w:rsidRPr="00CA7D85" w14:paraId="701BFD3C"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BE794" w14:textId="77777777" w:rsidR="00CC6B29" w:rsidRPr="00CA7D85" w:rsidRDefault="00CC6B29" w:rsidP="00B8738D">
            <w:pPr>
              <w:pStyle w:val="TAL"/>
            </w:pPr>
            <w:r w:rsidRPr="00CA7D85">
              <w:t xml:space="preserve">          previousPCellId-r16</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00317" w14:textId="77777777" w:rsidR="00CC6B29" w:rsidRPr="00CA7D85" w:rsidRDefault="00CC6B29" w:rsidP="00B8738D">
            <w:pPr>
              <w:pStyle w:val="TAL"/>
            </w:pPr>
            <w:r w:rsidRPr="00CA7D85">
              <w:rPr>
                <w:lang w:eastAsia="zh-CN"/>
              </w:rPr>
              <w:t>Not checked</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35987"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E7786" w14:textId="77777777" w:rsidR="00CC6B29" w:rsidRPr="00CA7D85" w:rsidRDefault="00CC6B29" w:rsidP="00B8738D">
            <w:pPr>
              <w:pStyle w:val="TAL"/>
            </w:pPr>
          </w:p>
        </w:tc>
      </w:tr>
      <w:tr w:rsidR="00CC6B29" w:rsidRPr="00CA7D85" w14:paraId="20D05586"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ED16B" w14:textId="77777777" w:rsidR="00CC6B29" w:rsidRPr="00CA7D85" w:rsidRDefault="00CC6B29" w:rsidP="00B8738D">
            <w:pPr>
              <w:pStyle w:val="TAL"/>
            </w:pPr>
            <w:r w:rsidRPr="00CA7D85">
              <w:t xml:space="preserve">          </w:t>
            </w:r>
            <w:r w:rsidRPr="00CA7D85">
              <w:rPr>
                <w:lang w:eastAsia="zh-CN"/>
              </w:rPr>
              <w:t>failedPCellId-r16</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4E1FF" w14:textId="77777777" w:rsidR="00CC6B29" w:rsidRPr="00CA7D85" w:rsidRDefault="00CC6B29" w:rsidP="00B8738D">
            <w:pPr>
              <w:pStyle w:val="TAL"/>
            </w:pPr>
            <w:r w:rsidRPr="00CA7D85">
              <w:rPr>
                <w:lang w:eastAsia="zh-CN"/>
              </w:rPr>
              <w:t>Not checked</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EAB4F"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ECDF8" w14:textId="77777777" w:rsidR="00CC6B29" w:rsidRPr="00CA7D85" w:rsidRDefault="00CC6B29" w:rsidP="00B8738D">
            <w:pPr>
              <w:pStyle w:val="TAL"/>
            </w:pPr>
          </w:p>
        </w:tc>
      </w:tr>
      <w:tr w:rsidR="00CC6B29" w:rsidRPr="00CA7D85" w14:paraId="1FBA135F"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DB285" w14:textId="77777777" w:rsidR="00CC6B29" w:rsidRPr="00CA7D85" w:rsidRDefault="00CC6B29" w:rsidP="00B8738D">
            <w:pPr>
              <w:pStyle w:val="TAL"/>
            </w:pPr>
            <w:r w:rsidRPr="00CA7D85">
              <w:t xml:space="preserve">          reconnectCellId-r16</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68509" w14:textId="77777777" w:rsidR="00CC6B29" w:rsidRPr="00CA7D85" w:rsidRDefault="00CC6B29" w:rsidP="00B8738D">
            <w:pPr>
              <w:pStyle w:val="TAL"/>
            </w:pPr>
            <w:r w:rsidRPr="00CA7D85">
              <w:rPr>
                <w:lang w:eastAsia="zh-CN"/>
              </w:rPr>
              <w:t>Not checked</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A99B0"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6D299" w14:textId="77777777" w:rsidR="00CC6B29" w:rsidRPr="00CA7D85" w:rsidRDefault="00CC6B29" w:rsidP="00B8738D">
            <w:pPr>
              <w:pStyle w:val="TAL"/>
            </w:pPr>
          </w:p>
        </w:tc>
      </w:tr>
      <w:tr w:rsidR="00CC6B29" w:rsidRPr="00CA7D85" w14:paraId="7F39F14B"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5EA8B" w14:textId="77777777" w:rsidR="00CC6B29" w:rsidRPr="00CA7D85" w:rsidRDefault="00CC6B29" w:rsidP="00B8738D">
            <w:pPr>
              <w:pStyle w:val="TAL"/>
            </w:pPr>
            <w:r w:rsidRPr="00CA7D85">
              <w:t xml:space="preserve">          timeUntilReconnection-16</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B7D3" w14:textId="77777777" w:rsidR="00CC6B29" w:rsidRPr="00CA7D85" w:rsidRDefault="00CC6B29" w:rsidP="00B8738D">
            <w:pPr>
              <w:pStyle w:val="TAL"/>
            </w:pPr>
            <w:r w:rsidRPr="00CA7D85">
              <w:rPr>
                <w:lang w:eastAsia="zh-CN"/>
              </w:rPr>
              <w:t>Not checked</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017FC"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4DB9E" w14:textId="77777777" w:rsidR="00CC6B29" w:rsidRPr="00CA7D85" w:rsidRDefault="00CC6B29" w:rsidP="00B8738D">
            <w:pPr>
              <w:pStyle w:val="TAL"/>
            </w:pPr>
          </w:p>
        </w:tc>
      </w:tr>
      <w:tr w:rsidR="00CC6B29" w:rsidRPr="00CA7D85" w14:paraId="6D9138B1"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D396" w14:textId="77777777" w:rsidR="00CC6B29" w:rsidRPr="00CA7D85" w:rsidRDefault="00CC6B29" w:rsidP="00B8738D">
            <w:pPr>
              <w:pStyle w:val="TAL"/>
            </w:pPr>
            <w:r w:rsidRPr="00CA7D85">
              <w:t xml:space="preserve">          reestablishmentCellId-r16</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41FC0" w14:textId="77777777" w:rsidR="00CC6B29" w:rsidRPr="00CA7D85" w:rsidRDefault="00CC6B29" w:rsidP="00B8738D">
            <w:pPr>
              <w:pStyle w:val="TAL"/>
            </w:pPr>
            <w:r w:rsidRPr="00CA7D85">
              <w:rPr>
                <w:lang w:eastAsia="zh-CN"/>
              </w:rPr>
              <w:t>Not checked</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2BEC7"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D8A59" w14:textId="77777777" w:rsidR="00CC6B29" w:rsidRPr="00CA7D85" w:rsidRDefault="00CC6B29" w:rsidP="00B8738D">
            <w:pPr>
              <w:pStyle w:val="TAL"/>
            </w:pPr>
          </w:p>
        </w:tc>
      </w:tr>
      <w:tr w:rsidR="00CC6B29" w:rsidRPr="00CA7D85" w14:paraId="583385FE"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8DFA0" w14:textId="77777777" w:rsidR="00CC6B29" w:rsidRPr="00CA7D85" w:rsidRDefault="00CC6B29" w:rsidP="00B8738D">
            <w:pPr>
              <w:pStyle w:val="TAL"/>
            </w:pPr>
            <w:r w:rsidRPr="00CA7D85">
              <w:t xml:space="preserve">          timeConnFailure-r16</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7EABE" w14:textId="77777777" w:rsidR="00CC6B29" w:rsidRPr="00CA7D85" w:rsidRDefault="00CC6B29" w:rsidP="00B8738D">
            <w:pPr>
              <w:pStyle w:val="TAL"/>
            </w:pPr>
            <w:r w:rsidRPr="00CA7D85">
              <w:rPr>
                <w:lang w:eastAsia="zh-CN"/>
              </w:rPr>
              <w:t>Not checked</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57155"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9C2D1" w14:textId="77777777" w:rsidR="00CC6B29" w:rsidRPr="00CA7D85" w:rsidRDefault="00CC6B29" w:rsidP="00B8738D">
            <w:pPr>
              <w:pStyle w:val="TAL"/>
            </w:pPr>
          </w:p>
        </w:tc>
      </w:tr>
      <w:tr w:rsidR="00CC6B29" w:rsidRPr="00CA7D85" w14:paraId="78C18B20"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858B5" w14:textId="77777777" w:rsidR="00CC6B29" w:rsidRPr="00CA7D85" w:rsidRDefault="00CC6B29" w:rsidP="00B8738D">
            <w:pPr>
              <w:pStyle w:val="TAL"/>
            </w:pPr>
            <w:r w:rsidRPr="00CA7D85">
              <w:t xml:space="preserve">          timeSinceFailure-r16</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00620" w14:textId="77777777" w:rsidR="00CC6B29" w:rsidRPr="00CA7D85" w:rsidRDefault="00CC6B29" w:rsidP="00B8738D">
            <w:pPr>
              <w:pStyle w:val="TAL"/>
            </w:pPr>
            <w:r w:rsidRPr="00CA7D85">
              <w:rPr>
                <w:lang w:eastAsia="zh-CN"/>
              </w:rPr>
              <w:t>Not checked</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7C275"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B42" w14:textId="77777777" w:rsidR="00CC6B29" w:rsidRPr="00CA7D85" w:rsidRDefault="00CC6B29" w:rsidP="00B8738D">
            <w:pPr>
              <w:pStyle w:val="TAL"/>
            </w:pPr>
          </w:p>
        </w:tc>
      </w:tr>
      <w:tr w:rsidR="00CC6B29" w:rsidRPr="00CA7D85" w14:paraId="2ECC39E7"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36E6" w14:textId="77777777" w:rsidR="00CC6B29" w:rsidRPr="00CA7D85" w:rsidRDefault="00CC6B29" w:rsidP="00B8738D">
            <w:pPr>
              <w:pStyle w:val="TAL"/>
            </w:pPr>
            <w:r w:rsidRPr="00CA7D85">
              <w:t xml:space="preserve">          connectionFailureType-r16</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DDB29" w14:textId="5857DAA9" w:rsidR="00CC6B29" w:rsidRPr="00CA7D85" w:rsidRDefault="00421903" w:rsidP="00B8738D">
            <w:pPr>
              <w:pStyle w:val="TAL"/>
            </w:pPr>
            <w:r w:rsidRPr="00CA7D85">
              <w:rPr>
                <w:lang w:eastAsia="zh-CN"/>
              </w:rPr>
              <w:t>rlf</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DAA47"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A65B3" w14:textId="77777777" w:rsidR="00CC6B29" w:rsidRPr="00CA7D85" w:rsidRDefault="00CC6B29" w:rsidP="00B8738D">
            <w:pPr>
              <w:pStyle w:val="TAL"/>
            </w:pPr>
          </w:p>
        </w:tc>
      </w:tr>
      <w:tr w:rsidR="00CC6B29" w:rsidRPr="00CA7D85" w14:paraId="1EEADA55"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61D65" w14:textId="77777777" w:rsidR="00CC6B29" w:rsidRPr="00CA7D85" w:rsidRDefault="00CC6B29" w:rsidP="00B8738D">
            <w:pPr>
              <w:pStyle w:val="TAL"/>
            </w:pPr>
            <w:r w:rsidRPr="00CA7D85">
              <w:t xml:space="preserve">          rlf-Cause-r16</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9AAA" w14:textId="77777777" w:rsidR="00CC6B29" w:rsidRPr="00CA7D85" w:rsidRDefault="00CC6B29" w:rsidP="00B8738D">
            <w:pPr>
              <w:pStyle w:val="TAL"/>
            </w:pPr>
            <w:r w:rsidRPr="00CA7D85">
              <w:rPr>
                <w:lang w:eastAsia="zh-CN"/>
              </w:rPr>
              <w:t>Not checked</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41FB0"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051B2" w14:textId="77777777" w:rsidR="00CC6B29" w:rsidRPr="00CA7D85" w:rsidRDefault="00CC6B29" w:rsidP="00B8738D">
            <w:pPr>
              <w:pStyle w:val="TAL"/>
            </w:pPr>
          </w:p>
        </w:tc>
      </w:tr>
      <w:tr w:rsidR="00CC6B29" w:rsidRPr="00CA7D85" w14:paraId="3CC9D5B7"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A760" w14:textId="35FE05F5" w:rsidR="00CC6B29" w:rsidRPr="00CA7D85" w:rsidRDefault="00CC6B29" w:rsidP="00B8738D">
            <w:pPr>
              <w:pStyle w:val="TAL"/>
            </w:pPr>
            <w:r w:rsidRPr="00CA7D85">
              <w:t xml:space="preserve">          </w:t>
            </w:r>
            <w:r w:rsidR="00AE1DBC" w:rsidRPr="00CA7D85">
              <w:t>l</w:t>
            </w:r>
            <w:r w:rsidRPr="00CA7D85">
              <w:t>ocationInfo-r16 SEQUENCE {</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FE612" w14:textId="77777777" w:rsidR="00CC6B29" w:rsidRPr="00CA7D85" w:rsidRDefault="00CC6B29" w:rsidP="00B8738D">
            <w:pPr>
              <w:pStyle w:val="TAL"/>
            </w:pPr>
            <w:r w:rsidRPr="00CA7D85">
              <w:rPr>
                <w:lang w:eastAsia="zh-CN"/>
              </w:rPr>
              <w:t>Not checked</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9EC00"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F7CF6" w14:textId="77777777" w:rsidR="00CC6B29" w:rsidRPr="00CA7D85" w:rsidRDefault="00CC6B29" w:rsidP="00B8738D">
            <w:pPr>
              <w:pStyle w:val="TAL"/>
            </w:pPr>
          </w:p>
        </w:tc>
      </w:tr>
      <w:tr w:rsidR="00CC6B29" w:rsidRPr="00CA7D85" w14:paraId="5A72D5B3"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89A22" w14:textId="77777777" w:rsidR="00CC6B29" w:rsidRPr="00CA7D85" w:rsidRDefault="00CC6B29" w:rsidP="00B8738D">
            <w:pPr>
              <w:pStyle w:val="TAL"/>
            </w:pPr>
            <w:r w:rsidRPr="00CA7D85">
              <w:rPr>
                <w:lang w:eastAsia="zh-CN"/>
              </w:rPr>
              <w:t xml:space="preserve">            commonLocationInfo-r16</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DDD3A" w14:textId="77777777" w:rsidR="00CC6B29" w:rsidRPr="00CA7D85" w:rsidRDefault="00CC6B29" w:rsidP="00B8738D">
            <w:pPr>
              <w:pStyle w:val="TAL"/>
            </w:pPr>
            <w:r w:rsidRPr="00CA7D85">
              <w:rPr>
                <w:lang w:eastAsia="zh-CN"/>
              </w:rPr>
              <w:t>Not checked</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CA981"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F6C84" w14:textId="77777777" w:rsidR="00CC6B29" w:rsidRPr="00CA7D85" w:rsidRDefault="00CC6B29" w:rsidP="00B8738D">
            <w:pPr>
              <w:pStyle w:val="TAL"/>
            </w:pPr>
          </w:p>
        </w:tc>
      </w:tr>
      <w:tr w:rsidR="00CC6B29" w:rsidRPr="00CA7D85" w14:paraId="37DC9C57"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1464" w14:textId="77777777" w:rsidR="00CC6B29" w:rsidRPr="00CA7D85" w:rsidRDefault="00CC6B29" w:rsidP="00B8738D">
            <w:pPr>
              <w:pStyle w:val="TAL"/>
            </w:pPr>
            <w:r w:rsidRPr="00CA7D85">
              <w:rPr>
                <w:lang w:eastAsia="zh-CN"/>
              </w:rPr>
              <w:t xml:space="preserve">            bt-LocationInfo-r16</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E412" w14:textId="6D375FBE" w:rsidR="00CC6B29" w:rsidRPr="00CA7D85" w:rsidRDefault="00CC6B29" w:rsidP="00B8738D">
            <w:pPr>
              <w:pStyle w:val="TAL"/>
            </w:pPr>
            <w:r w:rsidRPr="00CA7D85">
              <w:rPr>
                <w:lang w:eastAsia="zh-CN"/>
              </w:rPr>
              <w:t xml:space="preserve">Not </w:t>
            </w:r>
            <w:r w:rsidR="00AE1DBC" w:rsidRPr="00CA7D85">
              <w:rPr>
                <w:lang w:eastAsia="zh-CN"/>
              </w:rPr>
              <w:t>present</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52AB"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D4995" w14:textId="77777777" w:rsidR="00CC6B29" w:rsidRPr="00CA7D85" w:rsidRDefault="00CC6B29" w:rsidP="00B8738D">
            <w:pPr>
              <w:pStyle w:val="TAL"/>
            </w:pPr>
          </w:p>
        </w:tc>
      </w:tr>
      <w:tr w:rsidR="00CC6B29" w:rsidRPr="00CA7D85" w14:paraId="5C08D6DA"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68CD3" w14:textId="1B6586D2" w:rsidR="00CC6B29" w:rsidRPr="00CA7D85" w:rsidRDefault="00CC6B29" w:rsidP="00B8738D">
            <w:pPr>
              <w:pStyle w:val="TAL"/>
            </w:pPr>
            <w:r w:rsidRPr="00CA7D85">
              <w:rPr>
                <w:lang w:eastAsia="zh-CN"/>
              </w:rPr>
              <w:t xml:space="preserve">            wlan-LocationInfo-r16</w:t>
            </w:r>
            <w:r w:rsidR="00AE1DBC" w:rsidRPr="00CA7D85">
              <w:t xml:space="preserve"> SEQUENCE (SIZE (1..maxWLAN-Id-Report-r16)) OF </w:t>
            </w:r>
            <w:r w:rsidR="00AE1DBC" w:rsidRPr="00CA7D85">
              <w:rPr>
                <w:rFonts w:eastAsia="Malgun Gothic"/>
              </w:rPr>
              <w:t>LogMeasResultWLAN-r16</w:t>
            </w:r>
            <w:r w:rsidR="00AE1DBC" w:rsidRPr="00CA7D85">
              <w:rPr>
                <w:lang w:eastAsia="zh-CN"/>
              </w:rPr>
              <w:t xml:space="preserve"> </w:t>
            </w:r>
            <w:r w:rsidR="00AE1DBC" w:rsidRPr="00CA7D85">
              <w:t>{</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53E9C" w14:textId="77777777" w:rsidR="00CC6B29" w:rsidRPr="00CA7D85" w:rsidRDefault="00CC6B29" w:rsidP="00B8738D">
            <w:pPr>
              <w:pStyle w:val="TAL"/>
            </w:pP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FDD36"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621BB" w14:textId="77777777" w:rsidR="00CC6B29" w:rsidRPr="00CA7D85" w:rsidRDefault="00CC6B29" w:rsidP="00B8738D">
            <w:pPr>
              <w:pStyle w:val="TAL"/>
            </w:pPr>
          </w:p>
        </w:tc>
      </w:tr>
      <w:tr w:rsidR="00CC6B29" w:rsidRPr="00CA7D85" w14:paraId="10B71AB4"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753D1" w14:textId="0060F0C4" w:rsidR="00CC6B29" w:rsidRPr="00CA7D85" w:rsidRDefault="00CC6B29" w:rsidP="00B8738D">
            <w:pPr>
              <w:pStyle w:val="TAL"/>
              <w:rPr>
                <w:lang w:eastAsia="zh-CN"/>
              </w:rPr>
            </w:pPr>
            <w:r w:rsidRPr="00CA7D85">
              <w:rPr>
                <w:lang w:eastAsia="zh-CN"/>
              </w:rPr>
              <w:t xml:space="preserve">            </w:t>
            </w:r>
            <w:r w:rsidR="00AE1DBC" w:rsidRPr="00CA7D85">
              <w:rPr>
                <w:lang w:eastAsia="zh-CN"/>
              </w:rPr>
              <w:t xml:space="preserve">  </w:t>
            </w:r>
            <w:r w:rsidRPr="00CA7D85">
              <w:t>LogMeasResultListWLAN-r16</w:t>
            </w:r>
            <w:r w:rsidR="00AE1DBC" w:rsidRPr="00CA7D85">
              <w:t>[1]</w:t>
            </w:r>
            <w:r w:rsidRPr="00CA7D85">
              <w:t xml:space="preserve"> SEQUENCE {</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764F9" w14:textId="77777777" w:rsidR="00CC6B29" w:rsidRPr="00CA7D85" w:rsidRDefault="00CC6B29" w:rsidP="00B8738D">
            <w:pPr>
              <w:pStyle w:val="TAL"/>
            </w:pPr>
            <w:r w:rsidRPr="00CA7D85">
              <w:rPr>
                <w:lang w:eastAsia="zh-CN"/>
              </w:rPr>
              <w:t xml:space="preserve">1 </w:t>
            </w:r>
            <w:r w:rsidRPr="00CA7D85">
              <w:t>entry</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97B73"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1C032" w14:textId="77777777" w:rsidR="00CC6B29" w:rsidRPr="00CA7D85" w:rsidRDefault="00CC6B29" w:rsidP="00B8738D">
            <w:pPr>
              <w:pStyle w:val="TAL"/>
            </w:pPr>
          </w:p>
        </w:tc>
      </w:tr>
      <w:tr w:rsidR="00CC6B29" w:rsidRPr="00CA7D85" w14:paraId="0C8D5291"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82B61" w14:textId="220142AE" w:rsidR="00CC6B29" w:rsidRPr="00CA7D85" w:rsidRDefault="00CC6B29" w:rsidP="00B8738D">
            <w:pPr>
              <w:pStyle w:val="TAL"/>
              <w:rPr>
                <w:lang w:eastAsia="zh-CN"/>
              </w:rPr>
            </w:pPr>
            <w:r w:rsidRPr="00CA7D85">
              <w:t xml:space="preserve">              </w:t>
            </w:r>
            <w:r w:rsidR="00AE1DBC" w:rsidRPr="00CA7D85">
              <w:t xml:space="preserve">  </w:t>
            </w:r>
            <w:r w:rsidRPr="00CA7D85">
              <w:rPr>
                <w:lang w:eastAsia="zh-CN"/>
              </w:rPr>
              <w:t>wlan-Identifiers-r16 SEQUENCE {</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506BA" w14:textId="77777777" w:rsidR="00CC6B29" w:rsidRPr="00CA7D85" w:rsidRDefault="00CC6B29" w:rsidP="00B8738D">
            <w:pPr>
              <w:pStyle w:val="TAL"/>
            </w:pP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C2EC" w14:textId="77777777" w:rsidR="00CC6B29" w:rsidRPr="00CA7D85" w:rsidRDefault="00CC6B29" w:rsidP="00B8738D">
            <w:pPr>
              <w:pStyle w:val="TAL"/>
              <w:rPr>
                <w:lang w:eastAsia="zh-CN"/>
              </w:rPr>
            </w:pPr>
            <w:r w:rsidRPr="00CA7D85">
              <w:rPr>
                <w:lang w:eastAsia="zh-CN"/>
              </w:rPr>
              <w:t>Entry 1</w:t>
            </w: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97CC" w14:textId="77777777" w:rsidR="00CC6B29" w:rsidRPr="00CA7D85" w:rsidRDefault="00CC6B29" w:rsidP="00B8738D">
            <w:pPr>
              <w:pStyle w:val="TAL"/>
            </w:pPr>
          </w:p>
        </w:tc>
      </w:tr>
      <w:tr w:rsidR="00CC6B29" w:rsidRPr="00CA7D85" w14:paraId="41F3463C"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543B1" w14:textId="0CBEBBDB" w:rsidR="00CC6B29" w:rsidRPr="00CA7D85" w:rsidRDefault="00CC6B29" w:rsidP="00B8738D">
            <w:pPr>
              <w:pStyle w:val="TAL"/>
              <w:rPr>
                <w:lang w:eastAsia="zh-CN"/>
              </w:rPr>
            </w:pPr>
            <w:r w:rsidRPr="00CA7D85">
              <w:t xml:space="preserve">                </w:t>
            </w:r>
            <w:r w:rsidR="00AE1DBC" w:rsidRPr="00CA7D85">
              <w:t xml:space="preserve">  </w:t>
            </w:r>
            <w:r w:rsidRPr="00CA7D85">
              <w:t>ssid-r12</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2ADEC" w14:textId="77777777" w:rsidR="00CC6B29" w:rsidRPr="00CA7D85" w:rsidRDefault="00CC6B29" w:rsidP="00B8738D">
            <w:pPr>
              <w:pStyle w:val="TAL"/>
            </w:pPr>
            <w:r w:rsidRPr="00CA7D85">
              <w:t>ssid for WLAN AP 1</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721A9"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30BAA" w14:textId="77777777" w:rsidR="00CC6B29" w:rsidRPr="00CA7D85" w:rsidRDefault="00CC6B29" w:rsidP="00B8738D">
            <w:pPr>
              <w:pStyle w:val="TAL"/>
            </w:pPr>
          </w:p>
        </w:tc>
      </w:tr>
      <w:tr w:rsidR="00CC6B29" w:rsidRPr="00CA7D85" w14:paraId="6F5CA915"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A3E98" w14:textId="117BE216" w:rsidR="00CC6B29" w:rsidRPr="00CA7D85" w:rsidRDefault="00CC6B29" w:rsidP="00B8738D">
            <w:pPr>
              <w:pStyle w:val="TAL"/>
              <w:rPr>
                <w:lang w:eastAsia="zh-CN"/>
              </w:rPr>
            </w:pPr>
            <w:r w:rsidRPr="00CA7D85">
              <w:t xml:space="preserve">                </w:t>
            </w:r>
            <w:r w:rsidR="00AE1DBC" w:rsidRPr="00CA7D85">
              <w:t xml:space="preserve">  </w:t>
            </w:r>
            <w:r w:rsidRPr="00CA7D85">
              <w:t>bssid-r12</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1C0B" w14:textId="77777777" w:rsidR="00CC6B29" w:rsidRPr="00CA7D85" w:rsidRDefault="00CC6B29" w:rsidP="00B8738D">
            <w:pPr>
              <w:pStyle w:val="TAL"/>
            </w:pPr>
            <w:r w:rsidRPr="00CA7D85">
              <w:t>Not present</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0AF21"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B7CBA" w14:textId="77777777" w:rsidR="00CC6B29" w:rsidRPr="00CA7D85" w:rsidRDefault="00CC6B29" w:rsidP="00B8738D">
            <w:pPr>
              <w:pStyle w:val="TAL"/>
            </w:pPr>
          </w:p>
        </w:tc>
      </w:tr>
      <w:tr w:rsidR="00CC6B29" w:rsidRPr="00CA7D85" w14:paraId="06970895"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F8FB3" w14:textId="1D4029C5" w:rsidR="00CC6B29" w:rsidRPr="00CA7D85" w:rsidRDefault="00CC6B29" w:rsidP="00B8738D">
            <w:pPr>
              <w:pStyle w:val="TAL"/>
              <w:rPr>
                <w:lang w:eastAsia="zh-CN"/>
              </w:rPr>
            </w:pPr>
            <w:r w:rsidRPr="00CA7D85">
              <w:t xml:space="preserve">                </w:t>
            </w:r>
            <w:r w:rsidR="00AE1DBC" w:rsidRPr="00CA7D85">
              <w:t xml:space="preserve">  </w:t>
            </w:r>
            <w:r w:rsidRPr="00CA7D85">
              <w:t>hessid-r12</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8B6A5" w14:textId="77777777" w:rsidR="00CC6B29" w:rsidRPr="00CA7D85" w:rsidRDefault="00CC6B29" w:rsidP="00B8738D">
            <w:pPr>
              <w:pStyle w:val="TAL"/>
            </w:pPr>
            <w:r w:rsidRPr="00CA7D85">
              <w:t>Not present</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3B201"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0B6F1" w14:textId="77777777" w:rsidR="00CC6B29" w:rsidRPr="00CA7D85" w:rsidRDefault="00CC6B29" w:rsidP="00B8738D">
            <w:pPr>
              <w:pStyle w:val="TAL"/>
            </w:pPr>
          </w:p>
        </w:tc>
      </w:tr>
      <w:tr w:rsidR="00CC6B29" w:rsidRPr="00CA7D85" w14:paraId="5926555D"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0E51D" w14:textId="2BC24F2F" w:rsidR="00CC6B29" w:rsidRPr="00CA7D85" w:rsidRDefault="00CC6B29" w:rsidP="00B8738D">
            <w:pPr>
              <w:pStyle w:val="TAL"/>
              <w:rPr>
                <w:lang w:eastAsia="zh-CN"/>
              </w:rPr>
            </w:pPr>
            <w:r w:rsidRPr="00CA7D85">
              <w:rPr>
                <w:lang w:eastAsia="zh-CN"/>
              </w:rPr>
              <w:t xml:space="preserve">               </w:t>
            </w:r>
            <w:r w:rsidR="00AE1DBC" w:rsidRPr="00CA7D85">
              <w:rPr>
                <w:lang w:eastAsia="zh-CN"/>
              </w:rPr>
              <w:t xml:space="preserve">  </w:t>
            </w:r>
            <w:r w:rsidRPr="00CA7D85">
              <w:rPr>
                <w:lang w:eastAsia="zh-CN"/>
              </w:rPr>
              <w:t>}</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27116" w14:textId="77777777" w:rsidR="00CC6B29" w:rsidRPr="00CA7D85" w:rsidRDefault="00CC6B29" w:rsidP="00B8738D">
            <w:pPr>
              <w:pStyle w:val="TAL"/>
            </w:pP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93408"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DE4FC" w14:textId="77777777" w:rsidR="00CC6B29" w:rsidRPr="00CA7D85" w:rsidRDefault="00CC6B29" w:rsidP="00B8738D">
            <w:pPr>
              <w:pStyle w:val="TAL"/>
            </w:pPr>
          </w:p>
        </w:tc>
      </w:tr>
      <w:tr w:rsidR="00CC6B29" w:rsidRPr="00CA7D85" w14:paraId="101BE2A7"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5A502" w14:textId="2567DEE3" w:rsidR="00CC6B29" w:rsidRPr="00CA7D85" w:rsidRDefault="00CC6B29" w:rsidP="00B8738D">
            <w:pPr>
              <w:pStyle w:val="TAL"/>
              <w:rPr>
                <w:lang w:eastAsia="zh-CN"/>
              </w:rPr>
            </w:pPr>
            <w:r w:rsidRPr="00CA7D85">
              <w:t xml:space="preserve">              </w:t>
            </w:r>
            <w:r w:rsidR="00AE1DBC" w:rsidRPr="00CA7D85">
              <w:t xml:space="preserve">  </w:t>
            </w:r>
            <w:r w:rsidRPr="00CA7D85">
              <w:rPr>
                <w:rFonts w:eastAsia="Malgun Gothic"/>
              </w:rPr>
              <w:t>rssiWLAN-r16</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7F780" w14:textId="77777777" w:rsidR="00CC6B29" w:rsidRPr="00CA7D85" w:rsidRDefault="00CC6B29" w:rsidP="00B8738D">
            <w:pPr>
              <w:pStyle w:val="TAL"/>
            </w:pPr>
            <w:r w:rsidRPr="00CA7D85">
              <w:rPr>
                <w:lang w:eastAsia="zh-CN"/>
              </w:rPr>
              <w:t>Any allowed value</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9EB2"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B1184" w14:textId="77777777" w:rsidR="00CC6B29" w:rsidRPr="00CA7D85" w:rsidRDefault="00CC6B29" w:rsidP="00B8738D">
            <w:pPr>
              <w:pStyle w:val="TAL"/>
            </w:pPr>
          </w:p>
        </w:tc>
      </w:tr>
      <w:tr w:rsidR="00CC6B29" w:rsidRPr="00CA7D85" w14:paraId="3DCCBD25"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2D126" w14:textId="1CDE6BE1" w:rsidR="00CC6B29" w:rsidRPr="00CA7D85" w:rsidRDefault="00CC6B29" w:rsidP="00B8738D">
            <w:pPr>
              <w:pStyle w:val="TAL"/>
              <w:rPr>
                <w:lang w:eastAsia="zh-CN"/>
              </w:rPr>
            </w:pPr>
            <w:r w:rsidRPr="00CA7D85">
              <w:t xml:space="preserve">              </w:t>
            </w:r>
            <w:r w:rsidR="00AE1DBC" w:rsidRPr="00CA7D85">
              <w:t xml:space="preserve">  </w:t>
            </w:r>
            <w:r w:rsidRPr="00CA7D85">
              <w:rPr>
                <w:rFonts w:eastAsia="Malgun Gothic"/>
              </w:rPr>
              <w:t>rtt-WLAN-r16</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E6649" w14:textId="77777777" w:rsidR="00CC6B29" w:rsidRPr="00CA7D85" w:rsidRDefault="00CC6B29" w:rsidP="00B8738D">
            <w:pPr>
              <w:pStyle w:val="TAL"/>
            </w:pPr>
            <w:r w:rsidRPr="00CA7D85">
              <w:rPr>
                <w:lang w:eastAsia="zh-CN"/>
              </w:rPr>
              <w:t>Any allowed value</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6E34C"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AC037" w14:textId="77777777" w:rsidR="00CC6B29" w:rsidRPr="00CA7D85" w:rsidRDefault="00CC6B29" w:rsidP="00B8738D">
            <w:pPr>
              <w:pStyle w:val="TAL"/>
            </w:pPr>
          </w:p>
        </w:tc>
      </w:tr>
      <w:tr w:rsidR="00AE1DBC" w:rsidRPr="00CA7D85" w14:paraId="781C7AE0"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0971" w14:textId="66DD6C1D" w:rsidR="00AE1DBC" w:rsidRPr="00CA7D85" w:rsidRDefault="00AE1DBC" w:rsidP="00AE1DBC">
            <w:pPr>
              <w:pStyle w:val="TAL"/>
            </w:pPr>
            <w:r w:rsidRPr="00CA7D85">
              <w:rPr>
                <w:lang w:eastAsia="zh-CN"/>
              </w:rPr>
              <w:t xml:space="preserve">              }</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EE0B" w14:textId="77777777" w:rsidR="00AE1DBC" w:rsidRPr="00CA7D85" w:rsidRDefault="00AE1DBC" w:rsidP="00AE1DBC">
            <w:pPr>
              <w:pStyle w:val="TAL"/>
              <w:rPr>
                <w:lang w:eastAsia="zh-CN"/>
              </w:rPr>
            </w:pP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60C76" w14:textId="77777777" w:rsidR="00AE1DBC" w:rsidRPr="00CA7D85" w:rsidRDefault="00AE1DBC" w:rsidP="00AE1DBC">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8FD5B" w14:textId="77777777" w:rsidR="00AE1DBC" w:rsidRPr="00CA7D85" w:rsidRDefault="00AE1DBC" w:rsidP="00AE1DBC">
            <w:pPr>
              <w:pStyle w:val="TAL"/>
            </w:pPr>
          </w:p>
        </w:tc>
      </w:tr>
      <w:tr w:rsidR="00AE1DBC" w:rsidRPr="00CA7D85" w14:paraId="5EBE7B3C"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BADC7" w14:textId="57897AD0" w:rsidR="00AE1DBC" w:rsidRPr="00CA7D85" w:rsidRDefault="00AE1DBC" w:rsidP="00AE1DBC">
            <w:pPr>
              <w:pStyle w:val="TAL"/>
            </w:pPr>
            <w:r w:rsidRPr="00CA7D85">
              <w:rPr>
                <w:lang w:eastAsia="zh-CN"/>
              </w:rPr>
              <w:t xml:space="preserve">            }</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6654A" w14:textId="77777777" w:rsidR="00AE1DBC" w:rsidRPr="00CA7D85" w:rsidRDefault="00AE1DBC" w:rsidP="00AE1DBC">
            <w:pPr>
              <w:pStyle w:val="TAL"/>
              <w:rPr>
                <w:lang w:eastAsia="zh-CN"/>
              </w:rPr>
            </w:pP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891FD" w14:textId="77777777" w:rsidR="00AE1DBC" w:rsidRPr="00CA7D85" w:rsidRDefault="00AE1DBC" w:rsidP="00AE1DBC">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6E89" w14:textId="77777777" w:rsidR="00AE1DBC" w:rsidRPr="00CA7D85" w:rsidRDefault="00AE1DBC" w:rsidP="00AE1DBC">
            <w:pPr>
              <w:pStyle w:val="TAL"/>
            </w:pPr>
          </w:p>
        </w:tc>
      </w:tr>
      <w:tr w:rsidR="00CC6B29" w:rsidRPr="00CA7D85" w14:paraId="454B599E"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11300" w14:textId="77777777" w:rsidR="00CC6B29" w:rsidRPr="00CA7D85" w:rsidRDefault="00CC6B29" w:rsidP="00B8738D">
            <w:pPr>
              <w:pStyle w:val="TAL"/>
            </w:pPr>
            <w:r w:rsidRPr="00CA7D85">
              <w:rPr>
                <w:lang w:eastAsia="zh-CN"/>
              </w:rPr>
              <w:t xml:space="preserve">            sensor-LocationInfo-r16</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2C9AE" w14:textId="1BDD602C" w:rsidR="00CC6B29" w:rsidRPr="00CA7D85" w:rsidRDefault="00CC6B29" w:rsidP="00B8738D">
            <w:pPr>
              <w:pStyle w:val="TAL"/>
            </w:pPr>
            <w:r w:rsidRPr="00CA7D85">
              <w:rPr>
                <w:lang w:eastAsia="zh-CN"/>
              </w:rPr>
              <w:t xml:space="preserve">Not </w:t>
            </w:r>
            <w:r w:rsidR="00AE1DBC" w:rsidRPr="00CA7D85">
              <w:rPr>
                <w:lang w:eastAsia="zh-CN"/>
              </w:rPr>
              <w:t>present</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FFA98"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D5FA6" w14:textId="77777777" w:rsidR="00CC6B29" w:rsidRPr="00CA7D85" w:rsidRDefault="00CC6B29" w:rsidP="00B8738D">
            <w:pPr>
              <w:pStyle w:val="TAL"/>
            </w:pPr>
          </w:p>
        </w:tc>
      </w:tr>
      <w:tr w:rsidR="00CC6B29" w:rsidRPr="00CA7D85" w14:paraId="766A20A3"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C9BD5" w14:textId="77777777" w:rsidR="00CC6B29" w:rsidRPr="00CA7D85" w:rsidRDefault="00CC6B29" w:rsidP="00B8738D">
            <w:pPr>
              <w:pStyle w:val="TAL"/>
            </w:pPr>
            <w:r w:rsidRPr="00CA7D85">
              <w:rPr>
                <w:lang w:eastAsia="zh-CN"/>
              </w:rPr>
              <w:t xml:space="preserve">          }</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30276" w14:textId="77777777" w:rsidR="00CC6B29" w:rsidRPr="00CA7D85" w:rsidRDefault="00CC6B29" w:rsidP="00B8738D">
            <w:pPr>
              <w:pStyle w:val="TAL"/>
            </w:pP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238AB"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4BCC2" w14:textId="77777777" w:rsidR="00CC6B29" w:rsidRPr="00CA7D85" w:rsidRDefault="00CC6B29" w:rsidP="00B8738D">
            <w:pPr>
              <w:pStyle w:val="TAL"/>
            </w:pPr>
          </w:p>
        </w:tc>
      </w:tr>
      <w:tr w:rsidR="00CC6B29" w:rsidRPr="00CA7D85" w14:paraId="7F799DF6"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2F5F7" w14:textId="77777777" w:rsidR="00CC6B29" w:rsidRPr="00CA7D85" w:rsidRDefault="00CC6B29" w:rsidP="00B8738D">
            <w:pPr>
              <w:pStyle w:val="TAL"/>
            </w:pPr>
            <w:r w:rsidRPr="00CA7D85">
              <w:t xml:space="preserve">          noSuitableCellFound-r16</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2DC2C" w14:textId="16BF2BC3" w:rsidR="00CC6B29" w:rsidRPr="00CA7D85" w:rsidRDefault="00CC6B29" w:rsidP="00B8738D">
            <w:pPr>
              <w:pStyle w:val="TAL"/>
            </w:pPr>
            <w:r w:rsidRPr="00CA7D85">
              <w:rPr>
                <w:lang w:eastAsia="zh-CN"/>
              </w:rPr>
              <w:t xml:space="preserve">Not </w:t>
            </w:r>
            <w:r w:rsidR="00AE1DBC" w:rsidRPr="00CA7D85">
              <w:rPr>
                <w:lang w:eastAsia="zh-CN"/>
              </w:rPr>
              <w:t>present</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55CD9"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7DB02" w14:textId="77777777" w:rsidR="00CC6B29" w:rsidRPr="00CA7D85" w:rsidRDefault="00CC6B29" w:rsidP="00B8738D">
            <w:pPr>
              <w:pStyle w:val="TAL"/>
            </w:pPr>
          </w:p>
        </w:tc>
      </w:tr>
      <w:tr w:rsidR="00CC6B29" w:rsidRPr="00CA7D85" w14:paraId="48E3CCDB"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DD616" w14:textId="77777777" w:rsidR="00CC6B29" w:rsidRPr="00CA7D85" w:rsidRDefault="00CC6B29" w:rsidP="00B8738D">
            <w:pPr>
              <w:pStyle w:val="TAL"/>
            </w:pPr>
            <w:r w:rsidRPr="00CA7D85">
              <w:t xml:space="preserve">          ra-InformationCommon-r16</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AF42A" w14:textId="3EFE9F06" w:rsidR="00CC6B29" w:rsidRPr="00CA7D85" w:rsidRDefault="00CC6B29" w:rsidP="00B8738D">
            <w:pPr>
              <w:pStyle w:val="TAL"/>
            </w:pPr>
            <w:r w:rsidRPr="00CA7D85">
              <w:rPr>
                <w:lang w:eastAsia="zh-CN"/>
              </w:rPr>
              <w:t xml:space="preserve">Not </w:t>
            </w:r>
            <w:r w:rsidR="00AE1DBC" w:rsidRPr="00CA7D85">
              <w:rPr>
                <w:lang w:eastAsia="zh-CN"/>
              </w:rPr>
              <w:t>present</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5D7EF"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BC25" w14:textId="77777777" w:rsidR="00CC6B29" w:rsidRPr="00CA7D85" w:rsidRDefault="00CC6B29" w:rsidP="00B8738D">
            <w:pPr>
              <w:pStyle w:val="TAL"/>
            </w:pPr>
          </w:p>
        </w:tc>
      </w:tr>
      <w:tr w:rsidR="00AE1DBC" w:rsidRPr="00CA7D85" w14:paraId="6B51623B"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98AF9" w14:textId="1024E93F" w:rsidR="00AE1DBC" w:rsidRPr="00CA7D85" w:rsidRDefault="00AE1DBC" w:rsidP="00AE1DBC">
            <w:pPr>
              <w:pStyle w:val="TAL"/>
            </w:pPr>
            <w:r w:rsidRPr="00CA7D85">
              <w:t xml:space="preserve">          csi-rsRLMConfigBitmap-v1650</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5566" w14:textId="7314DA71" w:rsidR="00AE1DBC" w:rsidRPr="00CA7D85" w:rsidRDefault="00AE1DBC" w:rsidP="00AE1DBC">
            <w:pPr>
              <w:pStyle w:val="TAL"/>
              <w:rPr>
                <w:lang w:eastAsia="zh-CN"/>
              </w:rPr>
            </w:pPr>
            <w:r w:rsidRPr="00CA7D85">
              <w:rPr>
                <w:lang w:eastAsia="zh-CN"/>
              </w:rPr>
              <w:t>Not present</w:t>
            </w: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9FA9B" w14:textId="77777777" w:rsidR="00AE1DBC" w:rsidRPr="00CA7D85" w:rsidRDefault="00AE1DBC" w:rsidP="00AE1DBC">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FC9E6" w14:textId="77777777" w:rsidR="00AE1DBC" w:rsidRPr="00CA7D85" w:rsidRDefault="00AE1DBC" w:rsidP="00AE1DBC">
            <w:pPr>
              <w:pStyle w:val="TAL"/>
            </w:pPr>
          </w:p>
        </w:tc>
      </w:tr>
      <w:tr w:rsidR="00CC6B29" w:rsidRPr="00CA7D85" w14:paraId="6848223B"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36B93C" w14:textId="77777777" w:rsidR="00CC6B29" w:rsidRPr="00CA7D85" w:rsidRDefault="00CC6B29" w:rsidP="00B8738D">
            <w:pPr>
              <w:pStyle w:val="TAL"/>
            </w:pPr>
            <w:r w:rsidRPr="00CA7D85">
              <w:t xml:space="preserve">        }</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1E2B" w14:textId="77777777" w:rsidR="00CC6B29" w:rsidRPr="00CA7D85" w:rsidRDefault="00CC6B29" w:rsidP="00B8738D">
            <w:pPr>
              <w:pStyle w:val="TAL"/>
            </w:pP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B3C9F"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19A45" w14:textId="77777777" w:rsidR="00CC6B29" w:rsidRPr="00CA7D85" w:rsidRDefault="00CC6B29" w:rsidP="00B8738D">
            <w:pPr>
              <w:pStyle w:val="TAL"/>
            </w:pPr>
          </w:p>
        </w:tc>
      </w:tr>
      <w:tr w:rsidR="00CC6B29" w:rsidRPr="00CA7D85" w14:paraId="77DE4BA0"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6111E" w14:textId="77777777" w:rsidR="00CC6B29" w:rsidRPr="00CA7D85" w:rsidRDefault="00CC6B29" w:rsidP="00B8738D">
            <w:pPr>
              <w:pStyle w:val="TAL"/>
            </w:pPr>
            <w:r w:rsidRPr="00CA7D85">
              <w:t xml:space="preserve">      }</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B8404" w14:textId="77777777" w:rsidR="00CC6B29" w:rsidRPr="00CA7D85" w:rsidRDefault="00CC6B29" w:rsidP="00B8738D">
            <w:pPr>
              <w:pStyle w:val="TAL"/>
            </w:pP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584F"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C93C9" w14:textId="77777777" w:rsidR="00CC6B29" w:rsidRPr="00CA7D85" w:rsidRDefault="00CC6B29" w:rsidP="00B8738D">
            <w:pPr>
              <w:pStyle w:val="TAL"/>
            </w:pPr>
          </w:p>
        </w:tc>
      </w:tr>
      <w:tr w:rsidR="00CC6B29" w:rsidRPr="00CA7D85" w14:paraId="4C4DB2F0"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82F83" w14:textId="77777777" w:rsidR="00CC6B29" w:rsidRPr="00CA7D85" w:rsidRDefault="00CC6B29" w:rsidP="00B8738D">
            <w:pPr>
              <w:pStyle w:val="TAL"/>
            </w:pPr>
            <w:r w:rsidRPr="00CA7D85">
              <w:t xml:space="preserve">    }</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8E22" w14:textId="77777777" w:rsidR="00CC6B29" w:rsidRPr="00CA7D85" w:rsidRDefault="00CC6B29" w:rsidP="00B8738D">
            <w:pPr>
              <w:pStyle w:val="TAL"/>
            </w:pP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06426"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EEFAF" w14:textId="77777777" w:rsidR="00CC6B29" w:rsidRPr="00CA7D85" w:rsidRDefault="00CC6B29" w:rsidP="00B8738D">
            <w:pPr>
              <w:pStyle w:val="TAL"/>
            </w:pPr>
          </w:p>
        </w:tc>
      </w:tr>
      <w:tr w:rsidR="00CC6B29" w:rsidRPr="00CA7D85" w14:paraId="6AEA7F6F"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67B07" w14:textId="77777777" w:rsidR="00CC6B29" w:rsidRPr="00CA7D85" w:rsidRDefault="00CC6B29" w:rsidP="00B8738D">
            <w:pPr>
              <w:pStyle w:val="TAL"/>
            </w:pPr>
            <w:r w:rsidRPr="00CA7D85">
              <w:t xml:space="preserve">  }</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A98AE" w14:textId="77777777" w:rsidR="00CC6B29" w:rsidRPr="00CA7D85" w:rsidRDefault="00CC6B29" w:rsidP="00B8738D">
            <w:pPr>
              <w:pStyle w:val="TAL"/>
            </w:pP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01C95"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6402" w14:textId="77777777" w:rsidR="00CC6B29" w:rsidRPr="00CA7D85" w:rsidRDefault="00CC6B29" w:rsidP="00B8738D">
            <w:pPr>
              <w:pStyle w:val="TAL"/>
            </w:pPr>
          </w:p>
        </w:tc>
      </w:tr>
      <w:tr w:rsidR="00CC6B29" w:rsidRPr="00CA7D85" w14:paraId="0F43365E" w14:textId="77777777" w:rsidTr="00AE1DBC">
        <w:trPr>
          <w:jc w:val="center"/>
        </w:trPr>
        <w:tc>
          <w:tcPr>
            <w:tcW w:w="44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7B5F1" w14:textId="77777777" w:rsidR="00CC6B29" w:rsidRPr="00CA7D85" w:rsidRDefault="00CC6B29" w:rsidP="00B8738D">
            <w:pPr>
              <w:pStyle w:val="TAL"/>
            </w:pPr>
            <w:r w:rsidRPr="00CA7D85">
              <w:t>}</w:t>
            </w:r>
          </w:p>
        </w:tc>
        <w:tc>
          <w:tcPr>
            <w:tcW w:w="22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BB8B1" w14:textId="77777777" w:rsidR="00CC6B29" w:rsidRPr="00CA7D85" w:rsidRDefault="00CC6B29" w:rsidP="00B8738D">
            <w:pPr>
              <w:pStyle w:val="TAL"/>
            </w:pPr>
          </w:p>
        </w:tc>
        <w:tc>
          <w:tcPr>
            <w:tcW w:w="16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9257C" w14:textId="77777777" w:rsidR="00CC6B29" w:rsidRPr="00CA7D85" w:rsidRDefault="00CC6B29" w:rsidP="00B8738D">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FCEF5" w14:textId="77777777" w:rsidR="00CC6B29" w:rsidRPr="00CA7D85" w:rsidRDefault="00CC6B29" w:rsidP="00B8738D">
            <w:pPr>
              <w:pStyle w:val="TAL"/>
            </w:pPr>
          </w:p>
        </w:tc>
      </w:tr>
    </w:tbl>
    <w:p w14:paraId="208971D1" w14:textId="77777777" w:rsidR="00CC6B29" w:rsidRPr="00CA7D85" w:rsidRDefault="00CC6B29" w:rsidP="00CC6B29"/>
    <w:p w14:paraId="75ECE10E" w14:textId="044BB2EB" w:rsidR="00CC6B29" w:rsidRPr="00CA7D85" w:rsidRDefault="00CC6B29" w:rsidP="00F60643">
      <w:pPr>
        <w:pStyle w:val="Heading6"/>
      </w:pPr>
      <w:r w:rsidRPr="00CA7D85">
        <w:t>8.1.6.3.3.3</w:t>
      </w:r>
      <w:r w:rsidRPr="00CA7D85">
        <w:tab/>
        <w:t xml:space="preserve">Inter-System MDT / Radio Link Failure / Logging and reporting / </w:t>
      </w:r>
      <w:r w:rsidR="00421903" w:rsidRPr="00CA7D85">
        <w:t>Sensor measurement collection</w:t>
      </w:r>
    </w:p>
    <w:p w14:paraId="1B82CB80" w14:textId="7F216DC9" w:rsidR="00CC6B29" w:rsidRPr="00CA7D85" w:rsidRDefault="00CC6B29" w:rsidP="00CC6B29">
      <w:pPr>
        <w:pStyle w:val="H6"/>
      </w:pPr>
      <w:r w:rsidRPr="00CA7D85">
        <w:t>8.1.6.3.3.3.1</w:t>
      </w:r>
      <w:r w:rsidRPr="00CA7D85">
        <w:tab/>
        <w:t>Test Purpose (TP)</w:t>
      </w:r>
    </w:p>
    <w:p w14:paraId="03C5B942" w14:textId="77777777" w:rsidR="00CC6B29" w:rsidRPr="00CA7D85" w:rsidRDefault="00CC6B29" w:rsidP="00CC6B29">
      <w:pPr>
        <w:pStyle w:val="H6"/>
      </w:pPr>
      <w:r w:rsidRPr="00CA7D85">
        <w:t>(1)</w:t>
      </w:r>
    </w:p>
    <w:p w14:paraId="5360BE97" w14:textId="77777777" w:rsidR="00CC6B29" w:rsidRPr="00CA7D85" w:rsidRDefault="00CC6B29" w:rsidP="00CC6B29">
      <w:pPr>
        <w:pStyle w:val="PL"/>
        <w:rPr>
          <w:rFonts w:eastAsia="Malgun Gothic"/>
          <w:b/>
          <w:noProof w:val="0"/>
        </w:rPr>
      </w:pPr>
      <w:r w:rsidRPr="00CA7D85">
        <w:rPr>
          <w:b/>
          <w:noProof w:val="0"/>
        </w:rPr>
        <w:t>with</w:t>
      </w:r>
      <w:r w:rsidRPr="00CA7D85">
        <w:rPr>
          <w:noProof w:val="0"/>
        </w:rPr>
        <w:t xml:space="preserve"> { UE in RRC_CONNECTED </w:t>
      </w:r>
      <w:r w:rsidRPr="00CA7D85">
        <w:rPr>
          <w:noProof w:val="0"/>
          <w:lang w:eastAsia="zh-CN"/>
        </w:rPr>
        <w:t>state with the</w:t>
      </w:r>
      <w:r w:rsidRPr="00CA7D85">
        <w:rPr>
          <w:noProof w:val="0"/>
        </w:rPr>
        <w:t xml:space="preserve"> radio link failure information available </w:t>
      </w:r>
      <w:r w:rsidRPr="00CA7D85">
        <w:rPr>
          <w:noProof w:val="0"/>
          <w:color w:val="000000"/>
        </w:rPr>
        <w:t>and plmn-Identity stored in VarRLF-Report is equal to the RPLMN</w:t>
      </w:r>
      <w:r w:rsidRPr="00CA7D85">
        <w:rPr>
          <w:noProof w:val="0"/>
        </w:rPr>
        <w:t xml:space="preserve"> }</w:t>
      </w:r>
    </w:p>
    <w:p w14:paraId="417C87BD" w14:textId="77777777" w:rsidR="00CC6B29" w:rsidRPr="00CA7D85" w:rsidRDefault="00CC6B29" w:rsidP="00CC6B29">
      <w:pPr>
        <w:pStyle w:val="PL"/>
        <w:rPr>
          <w:noProof w:val="0"/>
        </w:rPr>
      </w:pPr>
      <w:r w:rsidRPr="00CA7D85">
        <w:rPr>
          <w:b/>
          <w:noProof w:val="0"/>
        </w:rPr>
        <w:t>ensure that</w:t>
      </w:r>
      <w:r w:rsidRPr="00CA7D85">
        <w:rPr>
          <w:noProof w:val="0"/>
        </w:rPr>
        <w:t xml:space="preserve"> {</w:t>
      </w:r>
    </w:p>
    <w:p w14:paraId="6170322D" w14:textId="77777777" w:rsidR="00CC6B29" w:rsidRPr="00CA7D85" w:rsidRDefault="00CC6B29" w:rsidP="00CC6B29">
      <w:pPr>
        <w:pStyle w:val="PL"/>
        <w:rPr>
          <w:rFonts w:eastAsia="Malgun Gothic"/>
          <w:noProof w:val="0"/>
        </w:rPr>
      </w:pPr>
      <w:r w:rsidRPr="00CA7D85">
        <w:rPr>
          <w:noProof w:val="0"/>
        </w:rPr>
        <w:t xml:space="preserve">  </w:t>
      </w:r>
      <w:r w:rsidRPr="00CA7D85">
        <w:rPr>
          <w:b/>
          <w:noProof w:val="0"/>
        </w:rPr>
        <w:t>when</w:t>
      </w:r>
      <w:r w:rsidRPr="00CA7D85">
        <w:rPr>
          <w:noProof w:val="0"/>
        </w:rPr>
        <w:t xml:space="preserve"> { UE receives the UEInformationRequest message </w:t>
      </w:r>
      <w:r w:rsidRPr="00CA7D85">
        <w:rPr>
          <w:noProof w:val="0"/>
          <w:lang w:eastAsia="zh-CN"/>
        </w:rPr>
        <w:t>with</w:t>
      </w:r>
      <w:r w:rsidRPr="00CA7D85">
        <w:rPr>
          <w:noProof w:val="0"/>
        </w:rPr>
        <w:t xml:space="preserve"> rlf-ReportReq }</w:t>
      </w:r>
    </w:p>
    <w:p w14:paraId="2841E45B" w14:textId="1CF418A8" w:rsidR="00CC6B29" w:rsidRPr="00CA7D85" w:rsidRDefault="00CC6B29" w:rsidP="00CC6B29">
      <w:pPr>
        <w:pStyle w:val="PL"/>
        <w:rPr>
          <w:noProof w:val="0"/>
        </w:rPr>
      </w:pPr>
      <w:r w:rsidRPr="00CA7D85">
        <w:rPr>
          <w:noProof w:val="0"/>
        </w:rPr>
        <w:t xml:space="preserve">   </w:t>
      </w:r>
      <w:r w:rsidRPr="00CA7D85">
        <w:rPr>
          <w:b/>
          <w:noProof w:val="0"/>
        </w:rPr>
        <w:t>then</w:t>
      </w:r>
      <w:r w:rsidRPr="00CA7D85">
        <w:rPr>
          <w:noProof w:val="0"/>
        </w:rPr>
        <w:t xml:space="preserve"> { UE sends the UEInformationResponse message </w:t>
      </w:r>
      <w:r w:rsidRPr="00CA7D85">
        <w:rPr>
          <w:noProof w:val="0"/>
          <w:lang w:eastAsia="zh-CN"/>
        </w:rPr>
        <w:t xml:space="preserve">with </w:t>
      </w:r>
      <w:r w:rsidRPr="00CA7D85">
        <w:rPr>
          <w:noProof w:val="0"/>
        </w:rPr>
        <w:t xml:space="preserve">rlf-Report-r16 including </w:t>
      </w:r>
      <w:r w:rsidR="007E1AB7" w:rsidRPr="00CA7D85">
        <w:rPr>
          <w:noProof w:val="0"/>
        </w:rPr>
        <w:t xml:space="preserve">LocationInfo-r16 which includes </w:t>
      </w:r>
      <w:r w:rsidRPr="00CA7D85">
        <w:rPr>
          <w:iCs/>
          <w:noProof w:val="0"/>
        </w:rPr>
        <w:t>Sensor-LocationInfo-r16</w:t>
      </w:r>
      <w:r w:rsidRPr="00CA7D85">
        <w:rPr>
          <w:noProof w:val="0"/>
        </w:rPr>
        <w:t xml:space="preserve"> }</w:t>
      </w:r>
    </w:p>
    <w:p w14:paraId="02E24224" w14:textId="77777777" w:rsidR="00CC6B29" w:rsidRPr="00CA7D85" w:rsidRDefault="00CC6B29" w:rsidP="00CC6B29">
      <w:pPr>
        <w:pStyle w:val="PL"/>
        <w:rPr>
          <w:noProof w:val="0"/>
        </w:rPr>
      </w:pPr>
      <w:r w:rsidRPr="00CA7D85">
        <w:rPr>
          <w:noProof w:val="0"/>
        </w:rPr>
        <w:t xml:space="preserve">         }</w:t>
      </w:r>
    </w:p>
    <w:p w14:paraId="3D1012B4" w14:textId="77777777" w:rsidR="00CC6B29" w:rsidRPr="00CA7D85" w:rsidRDefault="00CC6B29" w:rsidP="00CC6B29">
      <w:pPr>
        <w:pStyle w:val="PL"/>
        <w:rPr>
          <w:noProof w:val="0"/>
        </w:rPr>
      </w:pPr>
    </w:p>
    <w:p w14:paraId="2CAA6301" w14:textId="77777777" w:rsidR="00CC6B29" w:rsidRPr="00CA7D85" w:rsidRDefault="00CC6B29" w:rsidP="00CC6B29">
      <w:pPr>
        <w:pStyle w:val="H6"/>
      </w:pPr>
      <w:r w:rsidRPr="00CA7D85">
        <w:rPr>
          <w:lang w:eastAsia="zh-CN"/>
        </w:rPr>
        <w:lastRenderedPageBreak/>
        <w:t>(2)</w:t>
      </w:r>
    </w:p>
    <w:p w14:paraId="1FA4DF27" w14:textId="77777777" w:rsidR="00CC6B29" w:rsidRPr="00CA7D85" w:rsidRDefault="00CC6B29" w:rsidP="00CC6B29">
      <w:pPr>
        <w:pStyle w:val="PL"/>
        <w:rPr>
          <w:noProof w:val="0"/>
        </w:rPr>
      </w:pPr>
      <w:r w:rsidRPr="00CA7D85">
        <w:rPr>
          <w:b/>
          <w:bCs/>
          <w:noProof w:val="0"/>
        </w:rPr>
        <w:t>with</w:t>
      </w:r>
      <w:r w:rsidRPr="00CA7D85">
        <w:rPr>
          <w:noProof w:val="0"/>
        </w:rPr>
        <w:t xml:space="preserve"> { UE in RRC_CONNECTED </w:t>
      </w:r>
      <w:r w:rsidRPr="00CA7D85">
        <w:rPr>
          <w:noProof w:val="0"/>
          <w:lang w:eastAsia="zh-CN"/>
        </w:rPr>
        <w:t>state with the</w:t>
      </w:r>
      <w:r w:rsidRPr="00CA7D85">
        <w:rPr>
          <w:noProof w:val="0"/>
        </w:rPr>
        <w:t xml:space="preserve"> radio link failure information available </w:t>
      </w:r>
      <w:r w:rsidRPr="00CA7D85">
        <w:rPr>
          <w:noProof w:val="0"/>
          <w:color w:val="000000"/>
        </w:rPr>
        <w:t>and plmn-Identity stored in VarRLF-Report is equal to the RPLMN</w:t>
      </w:r>
      <w:r w:rsidRPr="00CA7D85">
        <w:rPr>
          <w:noProof w:val="0"/>
        </w:rPr>
        <w:t xml:space="preserve"> }</w:t>
      </w:r>
    </w:p>
    <w:p w14:paraId="1311A114" w14:textId="77777777" w:rsidR="00CC6B29" w:rsidRPr="00CA7D85" w:rsidRDefault="00CC6B29" w:rsidP="00CC6B29">
      <w:pPr>
        <w:pStyle w:val="PL"/>
        <w:rPr>
          <w:noProof w:val="0"/>
        </w:rPr>
      </w:pPr>
      <w:r w:rsidRPr="00CA7D85">
        <w:rPr>
          <w:b/>
          <w:bCs/>
          <w:noProof w:val="0"/>
        </w:rPr>
        <w:t>ensure that</w:t>
      </w:r>
      <w:r w:rsidRPr="00CA7D85">
        <w:rPr>
          <w:noProof w:val="0"/>
        </w:rPr>
        <w:t xml:space="preserve"> {</w:t>
      </w:r>
    </w:p>
    <w:p w14:paraId="265D41CD" w14:textId="671B8C4E" w:rsidR="00CC6B29" w:rsidRPr="00CA7D85" w:rsidRDefault="00CC6B29" w:rsidP="00CC6B29">
      <w:pPr>
        <w:pStyle w:val="PL"/>
        <w:rPr>
          <w:noProof w:val="0"/>
        </w:rPr>
      </w:pPr>
      <w:r w:rsidRPr="00CA7D85">
        <w:rPr>
          <w:noProof w:val="0"/>
        </w:rPr>
        <w:t xml:space="preserve">  </w:t>
      </w:r>
      <w:r w:rsidRPr="00CA7D85">
        <w:rPr>
          <w:b/>
          <w:bCs/>
          <w:noProof w:val="0"/>
        </w:rPr>
        <w:t>when</w:t>
      </w:r>
      <w:r w:rsidRPr="00CA7D85">
        <w:rPr>
          <w:noProof w:val="0"/>
        </w:rPr>
        <w:t xml:space="preserve"> { UE receives the UEInformationRequest message </w:t>
      </w:r>
      <w:r w:rsidRPr="00CA7D85">
        <w:rPr>
          <w:noProof w:val="0"/>
          <w:lang w:eastAsia="zh-CN"/>
        </w:rPr>
        <w:t>with</w:t>
      </w:r>
      <w:r w:rsidRPr="00CA7D85">
        <w:rPr>
          <w:noProof w:val="0"/>
        </w:rPr>
        <w:t xml:space="preserve"> rlf-ReportReq and a sensor type is not included in sensor-NameList }</w:t>
      </w:r>
    </w:p>
    <w:p w14:paraId="62B21E87" w14:textId="26E26940" w:rsidR="00CC6B29" w:rsidRPr="00CA7D85" w:rsidRDefault="00CC6B29" w:rsidP="00CC6B29">
      <w:pPr>
        <w:pStyle w:val="PL"/>
        <w:rPr>
          <w:noProof w:val="0"/>
        </w:rPr>
      </w:pPr>
      <w:r w:rsidRPr="00CA7D85">
        <w:rPr>
          <w:noProof w:val="0"/>
        </w:rPr>
        <w:t xml:space="preserve">   </w:t>
      </w:r>
      <w:r w:rsidRPr="00CA7D85">
        <w:rPr>
          <w:b/>
          <w:bCs/>
          <w:noProof w:val="0"/>
        </w:rPr>
        <w:t>then</w:t>
      </w:r>
      <w:r w:rsidRPr="00CA7D85">
        <w:rPr>
          <w:noProof w:val="0"/>
        </w:rPr>
        <w:t xml:space="preserve"> { UE sends the UEInformationResponse message </w:t>
      </w:r>
      <w:r w:rsidRPr="00CA7D85">
        <w:rPr>
          <w:noProof w:val="0"/>
          <w:lang w:eastAsia="zh-CN"/>
        </w:rPr>
        <w:t xml:space="preserve">not including </w:t>
      </w:r>
      <w:r w:rsidRPr="00CA7D85">
        <w:rPr>
          <w:iCs/>
          <w:noProof w:val="0"/>
        </w:rPr>
        <w:t xml:space="preserve">the measurement result of the </w:t>
      </w:r>
      <w:r w:rsidRPr="00CA7D85">
        <w:rPr>
          <w:noProof w:val="0"/>
        </w:rPr>
        <w:t>sensor</w:t>
      </w:r>
      <w:r w:rsidRPr="00CA7D85">
        <w:rPr>
          <w:iCs/>
          <w:noProof w:val="0"/>
        </w:rPr>
        <w:t xml:space="preserve"> not </w:t>
      </w:r>
      <w:r w:rsidRPr="00CA7D85">
        <w:rPr>
          <w:noProof w:val="0"/>
        </w:rPr>
        <w:t>included in sensor-NameList }</w:t>
      </w:r>
    </w:p>
    <w:p w14:paraId="6649FEB4" w14:textId="77777777" w:rsidR="00CC6B29" w:rsidRPr="00CA7D85" w:rsidRDefault="00CC6B29" w:rsidP="00CC6B29">
      <w:pPr>
        <w:pStyle w:val="PL"/>
        <w:rPr>
          <w:noProof w:val="0"/>
        </w:rPr>
      </w:pPr>
      <w:r w:rsidRPr="00CA7D85">
        <w:rPr>
          <w:noProof w:val="0"/>
        </w:rPr>
        <w:t xml:space="preserve">         }</w:t>
      </w:r>
    </w:p>
    <w:p w14:paraId="3FBD1B2E" w14:textId="77777777" w:rsidR="00CC6B29" w:rsidRPr="00CA7D85" w:rsidRDefault="00CC6B29" w:rsidP="00CC6B29">
      <w:pPr>
        <w:pStyle w:val="PL"/>
        <w:rPr>
          <w:noProof w:val="0"/>
        </w:rPr>
      </w:pPr>
    </w:p>
    <w:p w14:paraId="54C87ABE" w14:textId="259E4671" w:rsidR="00CC6B29" w:rsidRPr="00CA7D85" w:rsidRDefault="00CC6B29" w:rsidP="00CC6B29">
      <w:pPr>
        <w:pStyle w:val="H6"/>
      </w:pPr>
      <w:r w:rsidRPr="00CA7D85">
        <w:t>8.1.6.3.3.3.2</w:t>
      </w:r>
      <w:r w:rsidRPr="00CA7D85">
        <w:tab/>
        <w:t>Conformance requirements</w:t>
      </w:r>
    </w:p>
    <w:p w14:paraId="01559E62" w14:textId="77777777" w:rsidR="00421903" w:rsidRPr="00CA7D85" w:rsidRDefault="00421903" w:rsidP="00CC6B29">
      <w:r w:rsidRPr="00CA7D85">
        <w:t>Same as test case 8.1.6.3.3.1</w:t>
      </w:r>
    </w:p>
    <w:p w14:paraId="5B1E4390" w14:textId="5AECE9E2" w:rsidR="00CC6B29" w:rsidRPr="00CA7D85" w:rsidRDefault="00CC6B29" w:rsidP="00CC6B29">
      <w:pPr>
        <w:pStyle w:val="H6"/>
      </w:pPr>
      <w:r w:rsidRPr="00CA7D85">
        <w:t>8.1.6.3.3.3.3</w:t>
      </w:r>
      <w:r w:rsidRPr="00CA7D85">
        <w:tab/>
        <w:t>Test description</w:t>
      </w:r>
    </w:p>
    <w:p w14:paraId="3312D470" w14:textId="6FFF4D93" w:rsidR="00CC6B29" w:rsidRPr="00CA7D85" w:rsidRDefault="00CC6B29" w:rsidP="00CC6B29">
      <w:pPr>
        <w:pStyle w:val="H6"/>
      </w:pPr>
      <w:r w:rsidRPr="00CA7D85">
        <w:t>8.1.6.3.3.3.3.1</w:t>
      </w:r>
      <w:r w:rsidRPr="00CA7D85">
        <w:tab/>
        <w:t>Pre-test conditions</w:t>
      </w:r>
    </w:p>
    <w:p w14:paraId="746CA074" w14:textId="77777777" w:rsidR="00CC6B29" w:rsidRPr="00CA7D85" w:rsidRDefault="00CC6B29" w:rsidP="00CC6B29">
      <w:pPr>
        <w:pStyle w:val="H6"/>
      </w:pPr>
      <w:r w:rsidRPr="00CA7D85">
        <w:t>System Simulator:</w:t>
      </w:r>
    </w:p>
    <w:p w14:paraId="06548532" w14:textId="0F19EE28" w:rsidR="00CC6B29" w:rsidRPr="00CA7D85" w:rsidRDefault="00CC6B29" w:rsidP="00CC6B29">
      <w:pPr>
        <w:pStyle w:val="B1"/>
      </w:pPr>
      <w:r w:rsidRPr="00CA7D85">
        <w:t>-</w:t>
      </w:r>
      <w:r w:rsidR="000F6768" w:rsidRPr="00CA7D85">
        <w:tab/>
      </w:r>
      <w:r w:rsidRPr="00CA7D85">
        <w:t>NR Cell 1, NR Cell</w:t>
      </w:r>
      <w:r w:rsidR="000F6768" w:rsidRPr="00CA7D85">
        <w:t xml:space="preserve"> </w:t>
      </w:r>
      <w:r w:rsidRPr="00CA7D85">
        <w:t>2</w:t>
      </w:r>
    </w:p>
    <w:p w14:paraId="738676CC" w14:textId="0EA0CED1" w:rsidR="00CC6B29" w:rsidRPr="00CA7D85" w:rsidRDefault="00CC6B29" w:rsidP="00CC6B29">
      <w:pPr>
        <w:pStyle w:val="H6"/>
      </w:pPr>
      <w:r w:rsidRPr="00CA7D85">
        <w:t>UE:</w:t>
      </w:r>
    </w:p>
    <w:p w14:paraId="00AA3A68" w14:textId="77777777" w:rsidR="000F6768" w:rsidRPr="00CA7D85" w:rsidRDefault="000F6768" w:rsidP="000F6768">
      <w:pPr>
        <w:pStyle w:val="B1"/>
      </w:pPr>
      <w:r w:rsidRPr="00CA7D85">
        <w:t>-</w:t>
      </w:r>
      <w:r w:rsidRPr="00CA7D85">
        <w:tab/>
        <w:t>UE supports at least one of pc_barometer_r16, pc_orientation_r16 and pc_speed_r16.</w:t>
      </w:r>
    </w:p>
    <w:p w14:paraId="5933CB5C" w14:textId="77777777" w:rsidR="00CC6B29" w:rsidRPr="00CA7D85" w:rsidRDefault="00CC6B29" w:rsidP="00CC6B29">
      <w:pPr>
        <w:pStyle w:val="H6"/>
      </w:pPr>
      <w:r w:rsidRPr="00CA7D85">
        <w:t>Preamble:</w:t>
      </w:r>
    </w:p>
    <w:p w14:paraId="330D5CB8" w14:textId="22D68DAF" w:rsidR="00CC6B29" w:rsidRPr="00CA7D85" w:rsidRDefault="00CC6B29" w:rsidP="00CC6B29">
      <w:pPr>
        <w:pStyle w:val="B1"/>
        <w:rPr>
          <w:lang w:eastAsia="zh-CN"/>
        </w:rPr>
      </w:pPr>
      <w:r w:rsidRPr="00CA7D85">
        <w:t>-</w:t>
      </w:r>
      <w:r w:rsidR="00454ED6" w:rsidRPr="00CA7D85">
        <w:tab/>
      </w:r>
      <w:r w:rsidRPr="00CA7D85">
        <w:t xml:space="preserve">The UE is in state </w:t>
      </w:r>
      <w:r w:rsidR="00421903" w:rsidRPr="00CA7D85">
        <w:t>3N</w:t>
      </w:r>
      <w:r w:rsidRPr="00CA7D85">
        <w:t>-A as defined in TS 38.508-1 [4], subclause 4.4A.</w:t>
      </w:r>
    </w:p>
    <w:p w14:paraId="22AABF95" w14:textId="77777777" w:rsidR="00CC6B29" w:rsidRPr="00CA7D85" w:rsidRDefault="00CC6B29" w:rsidP="00CC6B29">
      <w:pPr>
        <w:pStyle w:val="H6"/>
      </w:pPr>
      <w:r w:rsidRPr="00CA7D85">
        <w:t xml:space="preserve"> 8.1.6.3.3.3.3.2</w:t>
      </w:r>
      <w:r w:rsidRPr="00CA7D85">
        <w:tab/>
        <w:t>Test procedure sequence</w:t>
      </w:r>
    </w:p>
    <w:p w14:paraId="0B848E93" w14:textId="77777777" w:rsidR="00CC6B29" w:rsidRPr="00CA7D85" w:rsidRDefault="00CC6B29" w:rsidP="00CC6B29">
      <w:r w:rsidRPr="00CA7D85">
        <w:t>Table 8.1.6.3.3.3.3.2-1 illustrates the downlink power levels. Row marked "T0" denotes the conditions after the preamble.</w:t>
      </w:r>
    </w:p>
    <w:p w14:paraId="775E4FE7" w14:textId="77777777" w:rsidR="00CC6B29" w:rsidRPr="00CA7D85" w:rsidRDefault="00CC6B29" w:rsidP="00CC6B29">
      <w:pPr>
        <w:pStyle w:val="TH"/>
      </w:pPr>
      <w:r w:rsidRPr="00CA7D85">
        <w:t>Table 8.1.6.3.3.3.3.2-1: Time instances of cell power level and parameter changes (FR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5"/>
        <w:gridCol w:w="1336"/>
        <w:gridCol w:w="1307"/>
        <w:gridCol w:w="766"/>
        <w:gridCol w:w="764"/>
        <w:gridCol w:w="3210"/>
      </w:tblGrid>
      <w:tr w:rsidR="00421903" w:rsidRPr="00CA7D85" w14:paraId="007E00AF" w14:textId="77777777" w:rsidTr="00A56A39">
        <w:trPr>
          <w:jc w:val="center"/>
        </w:trPr>
        <w:tc>
          <w:tcPr>
            <w:tcW w:w="555" w:type="dxa"/>
            <w:tcBorders>
              <w:top w:val="single" w:sz="4" w:space="0" w:color="auto"/>
              <w:left w:val="single" w:sz="4" w:space="0" w:color="auto"/>
              <w:bottom w:val="single" w:sz="4" w:space="0" w:color="auto"/>
              <w:right w:val="single" w:sz="4" w:space="0" w:color="auto"/>
            </w:tcBorders>
            <w:vAlign w:val="center"/>
          </w:tcPr>
          <w:p w14:paraId="30EB449C" w14:textId="77777777" w:rsidR="00421903" w:rsidRPr="00CA7D85" w:rsidRDefault="00421903" w:rsidP="00A56A39">
            <w:pPr>
              <w:pStyle w:val="TAH"/>
            </w:pPr>
          </w:p>
        </w:tc>
        <w:tc>
          <w:tcPr>
            <w:tcW w:w="1336" w:type="dxa"/>
            <w:tcBorders>
              <w:top w:val="single" w:sz="4" w:space="0" w:color="auto"/>
              <w:left w:val="single" w:sz="4" w:space="0" w:color="auto"/>
              <w:bottom w:val="single" w:sz="4" w:space="0" w:color="auto"/>
              <w:right w:val="single" w:sz="4" w:space="0" w:color="auto"/>
            </w:tcBorders>
            <w:vAlign w:val="center"/>
            <w:hideMark/>
          </w:tcPr>
          <w:p w14:paraId="4CB3D0C4" w14:textId="77777777" w:rsidR="00421903" w:rsidRPr="00CA7D85" w:rsidRDefault="00421903" w:rsidP="00A56A39">
            <w:pPr>
              <w:pStyle w:val="TAH"/>
            </w:pPr>
            <w:r w:rsidRPr="00CA7D85">
              <w:t>Parameter</w:t>
            </w:r>
          </w:p>
        </w:tc>
        <w:tc>
          <w:tcPr>
            <w:tcW w:w="1307" w:type="dxa"/>
            <w:tcBorders>
              <w:top w:val="single" w:sz="4" w:space="0" w:color="auto"/>
              <w:left w:val="single" w:sz="4" w:space="0" w:color="auto"/>
              <w:bottom w:val="single" w:sz="4" w:space="0" w:color="auto"/>
              <w:right w:val="single" w:sz="4" w:space="0" w:color="auto"/>
            </w:tcBorders>
            <w:vAlign w:val="center"/>
            <w:hideMark/>
          </w:tcPr>
          <w:p w14:paraId="295CBC9B" w14:textId="77777777" w:rsidR="00421903" w:rsidRPr="00CA7D85" w:rsidRDefault="00421903" w:rsidP="00A56A39">
            <w:pPr>
              <w:pStyle w:val="TAH"/>
            </w:pPr>
            <w:r w:rsidRPr="00CA7D85">
              <w:t>Unit</w:t>
            </w:r>
          </w:p>
        </w:tc>
        <w:tc>
          <w:tcPr>
            <w:tcW w:w="766" w:type="dxa"/>
            <w:tcBorders>
              <w:top w:val="single" w:sz="4" w:space="0" w:color="auto"/>
              <w:left w:val="single" w:sz="4" w:space="0" w:color="auto"/>
              <w:bottom w:val="single" w:sz="4" w:space="0" w:color="auto"/>
              <w:right w:val="single" w:sz="4" w:space="0" w:color="auto"/>
            </w:tcBorders>
            <w:vAlign w:val="center"/>
            <w:hideMark/>
          </w:tcPr>
          <w:p w14:paraId="65BC5222" w14:textId="77777777" w:rsidR="00421903" w:rsidRPr="00CA7D85" w:rsidRDefault="00421903" w:rsidP="00A56A39">
            <w:pPr>
              <w:pStyle w:val="TAH"/>
            </w:pPr>
            <w:r w:rsidRPr="00CA7D85">
              <w:t>NR</w:t>
            </w:r>
          </w:p>
          <w:p w14:paraId="04A7DBAA" w14:textId="77777777" w:rsidR="00421903" w:rsidRPr="00CA7D85" w:rsidRDefault="00421903" w:rsidP="00A56A39">
            <w:pPr>
              <w:pStyle w:val="TAH"/>
            </w:pPr>
            <w:r w:rsidRPr="00CA7D85">
              <w:t>Cell 1</w:t>
            </w:r>
          </w:p>
        </w:tc>
        <w:tc>
          <w:tcPr>
            <w:tcW w:w="764" w:type="dxa"/>
            <w:tcBorders>
              <w:top w:val="single" w:sz="4" w:space="0" w:color="auto"/>
              <w:left w:val="single" w:sz="4" w:space="0" w:color="auto"/>
              <w:bottom w:val="single" w:sz="4" w:space="0" w:color="auto"/>
              <w:right w:val="single" w:sz="4" w:space="0" w:color="auto"/>
            </w:tcBorders>
            <w:vAlign w:val="center"/>
          </w:tcPr>
          <w:p w14:paraId="36A2BF28" w14:textId="77777777" w:rsidR="00421903" w:rsidRPr="00CA7D85" w:rsidRDefault="00421903" w:rsidP="00A56A39">
            <w:pPr>
              <w:pStyle w:val="TAH"/>
            </w:pPr>
            <w:r w:rsidRPr="00CA7D85">
              <w:t>NR</w:t>
            </w:r>
          </w:p>
          <w:p w14:paraId="1C8C366D" w14:textId="77777777" w:rsidR="00421903" w:rsidRPr="00CA7D85" w:rsidRDefault="00421903" w:rsidP="00A56A39">
            <w:pPr>
              <w:pStyle w:val="TAH"/>
            </w:pPr>
            <w:r w:rsidRPr="00CA7D85">
              <w:t>Cell 2</w:t>
            </w:r>
          </w:p>
        </w:tc>
        <w:tc>
          <w:tcPr>
            <w:tcW w:w="3210" w:type="dxa"/>
            <w:tcBorders>
              <w:top w:val="single" w:sz="4" w:space="0" w:color="auto"/>
              <w:left w:val="single" w:sz="4" w:space="0" w:color="auto"/>
              <w:bottom w:val="single" w:sz="4" w:space="0" w:color="auto"/>
              <w:right w:val="single" w:sz="4" w:space="0" w:color="auto"/>
            </w:tcBorders>
            <w:vAlign w:val="center"/>
            <w:hideMark/>
          </w:tcPr>
          <w:p w14:paraId="4A10C5B8" w14:textId="77777777" w:rsidR="00421903" w:rsidRPr="00CA7D85" w:rsidRDefault="00421903" w:rsidP="00A56A39">
            <w:pPr>
              <w:pStyle w:val="TAH"/>
            </w:pPr>
            <w:r w:rsidRPr="00CA7D85">
              <w:t>Remark</w:t>
            </w:r>
          </w:p>
        </w:tc>
      </w:tr>
      <w:tr w:rsidR="00421903" w:rsidRPr="00CA7D85" w14:paraId="61E468E1" w14:textId="77777777" w:rsidTr="00A56A39">
        <w:trPr>
          <w:jc w:val="center"/>
        </w:trPr>
        <w:tc>
          <w:tcPr>
            <w:tcW w:w="555" w:type="dxa"/>
            <w:vMerge w:val="restart"/>
            <w:tcBorders>
              <w:top w:val="single" w:sz="4" w:space="0" w:color="auto"/>
              <w:left w:val="single" w:sz="4" w:space="0" w:color="auto"/>
              <w:bottom w:val="single" w:sz="4" w:space="0" w:color="auto"/>
              <w:right w:val="single" w:sz="4" w:space="0" w:color="auto"/>
            </w:tcBorders>
            <w:vAlign w:val="center"/>
            <w:hideMark/>
          </w:tcPr>
          <w:p w14:paraId="7CECEF12" w14:textId="77777777" w:rsidR="00421903" w:rsidRPr="00CA7D85" w:rsidRDefault="00421903" w:rsidP="00A56A39">
            <w:pPr>
              <w:pStyle w:val="TAC"/>
              <w:rPr>
                <w:rFonts w:cs="Arial"/>
              </w:rPr>
            </w:pPr>
            <w:r w:rsidRPr="00CA7D85">
              <w:rPr>
                <w:rFonts w:cs="Arial"/>
              </w:rPr>
              <w:t>T0</w:t>
            </w:r>
          </w:p>
        </w:tc>
        <w:tc>
          <w:tcPr>
            <w:tcW w:w="1336" w:type="dxa"/>
            <w:tcBorders>
              <w:top w:val="single" w:sz="4" w:space="0" w:color="auto"/>
              <w:left w:val="single" w:sz="4" w:space="0" w:color="auto"/>
              <w:bottom w:val="single" w:sz="4" w:space="0" w:color="auto"/>
              <w:right w:val="single" w:sz="4" w:space="0" w:color="auto"/>
            </w:tcBorders>
            <w:vAlign w:val="center"/>
            <w:hideMark/>
          </w:tcPr>
          <w:p w14:paraId="289C79E8" w14:textId="77777777" w:rsidR="00421903" w:rsidRPr="00CA7D85" w:rsidRDefault="00421903" w:rsidP="00A56A39">
            <w:pPr>
              <w:pStyle w:val="TAC"/>
              <w:rPr>
                <w:rFonts w:cs="Arial"/>
              </w:rPr>
            </w:pPr>
            <w:r w:rsidRPr="00CA7D85">
              <w:t>SS/PBCH SSS EPRE</w:t>
            </w:r>
          </w:p>
        </w:tc>
        <w:tc>
          <w:tcPr>
            <w:tcW w:w="1307" w:type="dxa"/>
            <w:tcBorders>
              <w:top w:val="single" w:sz="4" w:space="0" w:color="auto"/>
              <w:left w:val="single" w:sz="4" w:space="0" w:color="auto"/>
              <w:bottom w:val="single" w:sz="4" w:space="0" w:color="auto"/>
              <w:right w:val="single" w:sz="4" w:space="0" w:color="auto"/>
            </w:tcBorders>
            <w:vAlign w:val="center"/>
            <w:hideMark/>
          </w:tcPr>
          <w:p w14:paraId="15FD7BBF" w14:textId="77777777" w:rsidR="00421903" w:rsidRPr="00CA7D85" w:rsidRDefault="00421903" w:rsidP="00A56A39">
            <w:pPr>
              <w:pStyle w:val="TAC"/>
              <w:rPr>
                <w:rFonts w:cs="Arial"/>
              </w:rPr>
            </w:pPr>
            <w:r w:rsidRPr="00CA7D85">
              <w:rPr>
                <w:rFonts w:cs="Arial"/>
              </w:rPr>
              <w:t>dBm/</w:t>
            </w:r>
            <w:r w:rsidRPr="00CA7D85">
              <w:t xml:space="preserve"> SCS</w:t>
            </w:r>
          </w:p>
        </w:tc>
        <w:tc>
          <w:tcPr>
            <w:tcW w:w="766" w:type="dxa"/>
            <w:tcBorders>
              <w:top w:val="single" w:sz="4" w:space="0" w:color="auto"/>
              <w:left w:val="single" w:sz="4" w:space="0" w:color="auto"/>
              <w:bottom w:val="single" w:sz="4" w:space="0" w:color="auto"/>
              <w:right w:val="single" w:sz="4" w:space="0" w:color="auto"/>
            </w:tcBorders>
            <w:vAlign w:val="center"/>
            <w:hideMark/>
          </w:tcPr>
          <w:p w14:paraId="38810649" w14:textId="77777777" w:rsidR="00421903" w:rsidRPr="00CA7D85" w:rsidRDefault="00421903" w:rsidP="00A56A39">
            <w:pPr>
              <w:pStyle w:val="TAC"/>
              <w:rPr>
                <w:rFonts w:cs="Arial"/>
              </w:rPr>
            </w:pPr>
            <w:r w:rsidRPr="00CA7D85">
              <w:rPr>
                <w:rFonts w:cs="Arial"/>
              </w:rPr>
              <w:t>-85</w:t>
            </w:r>
          </w:p>
        </w:tc>
        <w:tc>
          <w:tcPr>
            <w:tcW w:w="764" w:type="dxa"/>
            <w:tcBorders>
              <w:top w:val="single" w:sz="4" w:space="0" w:color="auto"/>
              <w:left w:val="single" w:sz="4" w:space="0" w:color="auto"/>
              <w:bottom w:val="single" w:sz="4" w:space="0" w:color="auto"/>
              <w:right w:val="single" w:sz="4" w:space="0" w:color="auto"/>
            </w:tcBorders>
            <w:vAlign w:val="center"/>
          </w:tcPr>
          <w:p w14:paraId="48DAE554" w14:textId="77777777" w:rsidR="00421903" w:rsidRPr="00CA7D85" w:rsidRDefault="00421903" w:rsidP="00A56A39">
            <w:pPr>
              <w:pStyle w:val="TAC"/>
              <w:rPr>
                <w:rFonts w:cs="Arial"/>
                <w:lang w:eastAsia="zh-CN"/>
              </w:rPr>
            </w:pPr>
            <w:r w:rsidRPr="00CA7D85">
              <w:rPr>
                <w:rFonts w:cs="Arial"/>
                <w:lang w:eastAsia="zh-CN"/>
              </w:rPr>
              <w:t>-91</w:t>
            </w:r>
          </w:p>
        </w:tc>
        <w:tc>
          <w:tcPr>
            <w:tcW w:w="3210" w:type="dxa"/>
            <w:vMerge w:val="restart"/>
            <w:tcBorders>
              <w:top w:val="single" w:sz="4" w:space="0" w:color="auto"/>
              <w:left w:val="single" w:sz="4" w:space="0" w:color="auto"/>
              <w:bottom w:val="single" w:sz="4" w:space="0" w:color="auto"/>
              <w:right w:val="single" w:sz="4" w:space="0" w:color="auto"/>
            </w:tcBorders>
          </w:tcPr>
          <w:p w14:paraId="109C93F2" w14:textId="77777777" w:rsidR="00421903" w:rsidRPr="00CA7D85" w:rsidRDefault="00421903" w:rsidP="00A56A39">
            <w:pPr>
              <w:pStyle w:val="TAC"/>
              <w:jc w:val="left"/>
              <w:rPr>
                <w:rFonts w:cs="Arial"/>
              </w:rPr>
            </w:pPr>
            <w:r w:rsidRPr="00CA7D85">
              <w:t>The power level values are such that measurement results for Cell 1 (M1) and Cell 2 (M2) satisfy exit condition for event A3 (M2 &lt; M1).</w:t>
            </w:r>
          </w:p>
        </w:tc>
      </w:tr>
      <w:tr w:rsidR="00421903" w:rsidRPr="00CA7D85" w14:paraId="0BA8A29C" w14:textId="77777777" w:rsidTr="00A56A39">
        <w:trPr>
          <w:jc w:val="center"/>
        </w:trPr>
        <w:tc>
          <w:tcPr>
            <w:tcW w:w="555" w:type="dxa"/>
            <w:vMerge/>
            <w:tcBorders>
              <w:top w:val="single" w:sz="4" w:space="0" w:color="auto"/>
              <w:left w:val="single" w:sz="4" w:space="0" w:color="auto"/>
              <w:bottom w:val="single" w:sz="4" w:space="0" w:color="auto"/>
              <w:right w:val="single" w:sz="4" w:space="0" w:color="auto"/>
            </w:tcBorders>
            <w:vAlign w:val="center"/>
            <w:hideMark/>
          </w:tcPr>
          <w:p w14:paraId="129861E6" w14:textId="77777777" w:rsidR="00421903" w:rsidRPr="00CA7D85" w:rsidRDefault="00421903" w:rsidP="00A56A39">
            <w:pPr>
              <w:pStyle w:val="TAC"/>
              <w:rPr>
                <w:b/>
              </w:rPr>
            </w:pPr>
          </w:p>
        </w:tc>
        <w:tc>
          <w:tcPr>
            <w:tcW w:w="1336" w:type="dxa"/>
            <w:tcBorders>
              <w:top w:val="single" w:sz="4" w:space="0" w:color="auto"/>
              <w:left w:val="single" w:sz="4" w:space="0" w:color="auto"/>
              <w:bottom w:val="single" w:sz="4" w:space="0" w:color="auto"/>
              <w:right w:val="single" w:sz="4" w:space="0" w:color="auto"/>
            </w:tcBorders>
            <w:vAlign w:val="center"/>
          </w:tcPr>
          <w:p w14:paraId="7AF06614" w14:textId="77777777" w:rsidR="00421903" w:rsidRPr="00CA7D85" w:rsidRDefault="00421903" w:rsidP="00A56A39">
            <w:pPr>
              <w:pStyle w:val="TAC"/>
              <w:rPr>
                <w:rFonts w:cs="Arial"/>
              </w:rPr>
            </w:pPr>
          </w:p>
        </w:tc>
        <w:tc>
          <w:tcPr>
            <w:tcW w:w="1307" w:type="dxa"/>
            <w:tcBorders>
              <w:top w:val="single" w:sz="4" w:space="0" w:color="auto"/>
              <w:left w:val="single" w:sz="4" w:space="0" w:color="auto"/>
              <w:bottom w:val="single" w:sz="4" w:space="0" w:color="auto"/>
              <w:right w:val="single" w:sz="4" w:space="0" w:color="auto"/>
            </w:tcBorders>
            <w:vAlign w:val="center"/>
          </w:tcPr>
          <w:p w14:paraId="73890FF0" w14:textId="77777777" w:rsidR="00421903" w:rsidRPr="00CA7D85" w:rsidRDefault="00421903" w:rsidP="00A56A39">
            <w:pPr>
              <w:pStyle w:val="TAC"/>
              <w:rPr>
                <w:rFonts w:cs="Arial"/>
              </w:rPr>
            </w:pPr>
          </w:p>
        </w:tc>
        <w:tc>
          <w:tcPr>
            <w:tcW w:w="766" w:type="dxa"/>
            <w:tcBorders>
              <w:top w:val="single" w:sz="4" w:space="0" w:color="auto"/>
              <w:left w:val="single" w:sz="4" w:space="0" w:color="auto"/>
              <w:bottom w:val="single" w:sz="4" w:space="0" w:color="auto"/>
              <w:right w:val="single" w:sz="4" w:space="0" w:color="auto"/>
            </w:tcBorders>
            <w:vAlign w:val="center"/>
          </w:tcPr>
          <w:p w14:paraId="6C3561FF" w14:textId="77777777" w:rsidR="00421903" w:rsidRPr="00CA7D85" w:rsidRDefault="00421903" w:rsidP="00A56A39">
            <w:pPr>
              <w:pStyle w:val="TAC"/>
              <w:rPr>
                <w:rFonts w:cs="Arial"/>
              </w:rPr>
            </w:pPr>
          </w:p>
        </w:tc>
        <w:tc>
          <w:tcPr>
            <w:tcW w:w="764" w:type="dxa"/>
            <w:tcBorders>
              <w:top w:val="single" w:sz="4" w:space="0" w:color="auto"/>
              <w:left w:val="single" w:sz="4" w:space="0" w:color="auto"/>
              <w:bottom w:val="single" w:sz="4" w:space="0" w:color="auto"/>
              <w:right w:val="single" w:sz="4" w:space="0" w:color="auto"/>
            </w:tcBorders>
            <w:vAlign w:val="center"/>
          </w:tcPr>
          <w:p w14:paraId="56FD5E8F" w14:textId="77777777" w:rsidR="00421903" w:rsidRPr="00CA7D85" w:rsidRDefault="00421903" w:rsidP="00A56A39">
            <w:pPr>
              <w:pStyle w:val="TAC"/>
              <w:rPr>
                <w:lang w:eastAsia="zh-CN"/>
              </w:rPr>
            </w:pPr>
          </w:p>
        </w:tc>
        <w:tc>
          <w:tcPr>
            <w:tcW w:w="3210" w:type="dxa"/>
            <w:vMerge/>
            <w:tcBorders>
              <w:top w:val="single" w:sz="4" w:space="0" w:color="auto"/>
              <w:left w:val="single" w:sz="4" w:space="0" w:color="auto"/>
              <w:bottom w:val="single" w:sz="4" w:space="0" w:color="auto"/>
              <w:right w:val="single" w:sz="4" w:space="0" w:color="auto"/>
            </w:tcBorders>
            <w:vAlign w:val="center"/>
            <w:hideMark/>
          </w:tcPr>
          <w:p w14:paraId="51217594" w14:textId="77777777" w:rsidR="00421903" w:rsidRPr="00CA7D85" w:rsidRDefault="00421903" w:rsidP="00A56A39">
            <w:pPr>
              <w:pStyle w:val="TAC"/>
              <w:jc w:val="left"/>
            </w:pPr>
          </w:p>
        </w:tc>
      </w:tr>
      <w:tr w:rsidR="00421903" w:rsidRPr="00CA7D85" w14:paraId="3F19F1C0" w14:textId="77777777" w:rsidTr="00A56A39">
        <w:trPr>
          <w:jc w:val="center"/>
        </w:trPr>
        <w:tc>
          <w:tcPr>
            <w:tcW w:w="555" w:type="dxa"/>
            <w:vMerge w:val="restart"/>
            <w:tcBorders>
              <w:top w:val="single" w:sz="4" w:space="0" w:color="auto"/>
              <w:left w:val="single" w:sz="4" w:space="0" w:color="auto"/>
              <w:bottom w:val="single" w:sz="4" w:space="0" w:color="auto"/>
              <w:right w:val="single" w:sz="4" w:space="0" w:color="auto"/>
            </w:tcBorders>
            <w:vAlign w:val="center"/>
            <w:hideMark/>
          </w:tcPr>
          <w:p w14:paraId="5F72E71A" w14:textId="77777777" w:rsidR="00421903" w:rsidRPr="00CA7D85" w:rsidRDefault="00421903" w:rsidP="00A56A39">
            <w:pPr>
              <w:pStyle w:val="TAC"/>
              <w:rPr>
                <w:rFonts w:cs="Arial"/>
              </w:rPr>
            </w:pPr>
            <w:r w:rsidRPr="00CA7D85">
              <w:rPr>
                <w:rFonts w:cs="Arial"/>
              </w:rPr>
              <w:t>T1</w:t>
            </w:r>
          </w:p>
        </w:tc>
        <w:tc>
          <w:tcPr>
            <w:tcW w:w="1336" w:type="dxa"/>
            <w:tcBorders>
              <w:top w:val="single" w:sz="4" w:space="0" w:color="auto"/>
              <w:left w:val="single" w:sz="4" w:space="0" w:color="auto"/>
              <w:bottom w:val="single" w:sz="4" w:space="0" w:color="auto"/>
              <w:right w:val="single" w:sz="4" w:space="0" w:color="auto"/>
            </w:tcBorders>
            <w:vAlign w:val="center"/>
            <w:hideMark/>
          </w:tcPr>
          <w:p w14:paraId="5618C5A2" w14:textId="77777777" w:rsidR="00421903" w:rsidRPr="00CA7D85" w:rsidRDefault="00421903" w:rsidP="00A56A39">
            <w:pPr>
              <w:pStyle w:val="TAC"/>
              <w:rPr>
                <w:rFonts w:cs="Arial"/>
              </w:rPr>
            </w:pPr>
            <w:r w:rsidRPr="00CA7D85">
              <w:t>SS/PBCH SSS EPRE</w:t>
            </w:r>
          </w:p>
        </w:tc>
        <w:tc>
          <w:tcPr>
            <w:tcW w:w="1307" w:type="dxa"/>
            <w:tcBorders>
              <w:top w:val="single" w:sz="4" w:space="0" w:color="auto"/>
              <w:left w:val="single" w:sz="4" w:space="0" w:color="auto"/>
              <w:bottom w:val="single" w:sz="4" w:space="0" w:color="auto"/>
              <w:right w:val="single" w:sz="4" w:space="0" w:color="auto"/>
            </w:tcBorders>
            <w:vAlign w:val="center"/>
            <w:hideMark/>
          </w:tcPr>
          <w:p w14:paraId="0F62B4FE" w14:textId="77777777" w:rsidR="00421903" w:rsidRPr="00CA7D85" w:rsidRDefault="00421903" w:rsidP="00A56A39">
            <w:pPr>
              <w:pStyle w:val="TAC"/>
              <w:rPr>
                <w:rFonts w:cs="Arial"/>
              </w:rPr>
            </w:pPr>
            <w:r w:rsidRPr="00CA7D85">
              <w:rPr>
                <w:rFonts w:cs="Arial"/>
              </w:rPr>
              <w:t>dBm/</w:t>
            </w:r>
            <w:r w:rsidRPr="00CA7D85">
              <w:t xml:space="preserve"> SCS</w:t>
            </w:r>
          </w:p>
        </w:tc>
        <w:tc>
          <w:tcPr>
            <w:tcW w:w="766" w:type="dxa"/>
            <w:tcBorders>
              <w:top w:val="single" w:sz="4" w:space="0" w:color="auto"/>
              <w:left w:val="single" w:sz="4" w:space="0" w:color="auto"/>
              <w:bottom w:val="single" w:sz="4" w:space="0" w:color="auto"/>
              <w:right w:val="single" w:sz="4" w:space="0" w:color="auto"/>
            </w:tcBorders>
            <w:vAlign w:val="center"/>
            <w:hideMark/>
          </w:tcPr>
          <w:p w14:paraId="58C61F48" w14:textId="77777777" w:rsidR="00421903" w:rsidRPr="00CA7D85" w:rsidRDefault="00421903" w:rsidP="00A56A39">
            <w:pPr>
              <w:pStyle w:val="TAC"/>
              <w:rPr>
                <w:rFonts w:cs="Arial"/>
              </w:rPr>
            </w:pPr>
            <w:r w:rsidRPr="00CA7D85">
              <w:rPr>
                <w:rFonts w:cs="Arial"/>
              </w:rPr>
              <w:t>“Off”</w:t>
            </w:r>
          </w:p>
        </w:tc>
        <w:tc>
          <w:tcPr>
            <w:tcW w:w="764" w:type="dxa"/>
            <w:tcBorders>
              <w:top w:val="single" w:sz="4" w:space="0" w:color="auto"/>
              <w:left w:val="single" w:sz="4" w:space="0" w:color="auto"/>
              <w:bottom w:val="single" w:sz="4" w:space="0" w:color="auto"/>
              <w:right w:val="single" w:sz="4" w:space="0" w:color="auto"/>
            </w:tcBorders>
            <w:vAlign w:val="center"/>
          </w:tcPr>
          <w:p w14:paraId="43AAF109" w14:textId="77777777" w:rsidR="00421903" w:rsidRPr="00CA7D85" w:rsidRDefault="00421903" w:rsidP="00A56A39">
            <w:pPr>
              <w:pStyle w:val="TAC"/>
              <w:rPr>
                <w:rFonts w:cs="Arial"/>
                <w:lang w:eastAsia="zh-CN"/>
              </w:rPr>
            </w:pPr>
            <w:r w:rsidRPr="00CA7D85">
              <w:rPr>
                <w:rFonts w:cs="Arial"/>
                <w:lang w:eastAsia="zh-CN"/>
              </w:rPr>
              <w:t>-79</w:t>
            </w:r>
          </w:p>
        </w:tc>
        <w:tc>
          <w:tcPr>
            <w:tcW w:w="3210" w:type="dxa"/>
            <w:vMerge w:val="restart"/>
            <w:tcBorders>
              <w:top w:val="single" w:sz="4" w:space="0" w:color="auto"/>
              <w:left w:val="single" w:sz="4" w:space="0" w:color="auto"/>
              <w:bottom w:val="single" w:sz="4" w:space="0" w:color="auto"/>
              <w:right w:val="single" w:sz="4" w:space="0" w:color="auto"/>
            </w:tcBorders>
          </w:tcPr>
          <w:p w14:paraId="0FEDC4FB" w14:textId="77777777" w:rsidR="00421903" w:rsidRPr="00CA7D85" w:rsidRDefault="00421903" w:rsidP="00A56A39">
            <w:pPr>
              <w:pStyle w:val="TAL"/>
            </w:pPr>
            <w:r w:rsidRPr="00CA7D85">
              <w:t>Only Cell 2 is available.</w:t>
            </w:r>
          </w:p>
          <w:p w14:paraId="2FAA9B70" w14:textId="77777777" w:rsidR="00421903" w:rsidRPr="00CA7D85" w:rsidRDefault="00421903" w:rsidP="00A56A39">
            <w:pPr>
              <w:pStyle w:val="TAC"/>
              <w:jc w:val="left"/>
              <w:rPr>
                <w:rFonts w:cs="Arial"/>
              </w:rPr>
            </w:pPr>
            <w:r w:rsidRPr="00CA7D85">
              <w:t>(NOTE 1)</w:t>
            </w:r>
          </w:p>
        </w:tc>
      </w:tr>
      <w:tr w:rsidR="00421903" w:rsidRPr="00CA7D85" w14:paraId="4C48AD40" w14:textId="77777777" w:rsidTr="00A56A39">
        <w:trPr>
          <w:jc w:val="center"/>
        </w:trPr>
        <w:tc>
          <w:tcPr>
            <w:tcW w:w="555" w:type="dxa"/>
            <w:vMerge/>
            <w:tcBorders>
              <w:top w:val="single" w:sz="4" w:space="0" w:color="auto"/>
              <w:left w:val="single" w:sz="4" w:space="0" w:color="auto"/>
              <w:bottom w:val="single" w:sz="4" w:space="0" w:color="auto"/>
              <w:right w:val="single" w:sz="4" w:space="0" w:color="auto"/>
            </w:tcBorders>
            <w:vAlign w:val="center"/>
            <w:hideMark/>
          </w:tcPr>
          <w:p w14:paraId="615C3953" w14:textId="77777777" w:rsidR="00421903" w:rsidRPr="00CA7D85" w:rsidRDefault="00421903" w:rsidP="00A56A39">
            <w:pPr>
              <w:pStyle w:val="TAC"/>
              <w:rPr>
                <w:b/>
              </w:rPr>
            </w:pPr>
          </w:p>
        </w:tc>
        <w:tc>
          <w:tcPr>
            <w:tcW w:w="1336" w:type="dxa"/>
            <w:tcBorders>
              <w:top w:val="single" w:sz="4" w:space="0" w:color="auto"/>
              <w:left w:val="single" w:sz="4" w:space="0" w:color="auto"/>
              <w:bottom w:val="single" w:sz="4" w:space="0" w:color="auto"/>
              <w:right w:val="single" w:sz="4" w:space="0" w:color="auto"/>
            </w:tcBorders>
            <w:vAlign w:val="center"/>
          </w:tcPr>
          <w:p w14:paraId="2A10188B" w14:textId="77777777" w:rsidR="00421903" w:rsidRPr="00CA7D85" w:rsidRDefault="00421903" w:rsidP="00A56A39">
            <w:pPr>
              <w:pStyle w:val="TAC"/>
              <w:rPr>
                <w:rFonts w:cs="Arial"/>
              </w:rPr>
            </w:pPr>
          </w:p>
        </w:tc>
        <w:tc>
          <w:tcPr>
            <w:tcW w:w="1307" w:type="dxa"/>
            <w:tcBorders>
              <w:top w:val="single" w:sz="4" w:space="0" w:color="auto"/>
              <w:left w:val="single" w:sz="4" w:space="0" w:color="auto"/>
              <w:bottom w:val="single" w:sz="4" w:space="0" w:color="auto"/>
              <w:right w:val="single" w:sz="4" w:space="0" w:color="auto"/>
            </w:tcBorders>
            <w:vAlign w:val="center"/>
          </w:tcPr>
          <w:p w14:paraId="468A5BD8" w14:textId="77777777" w:rsidR="00421903" w:rsidRPr="00CA7D85" w:rsidRDefault="00421903" w:rsidP="00A56A39">
            <w:pPr>
              <w:pStyle w:val="TAC"/>
              <w:rPr>
                <w:rFonts w:cs="Arial"/>
              </w:rPr>
            </w:pPr>
          </w:p>
        </w:tc>
        <w:tc>
          <w:tcPr>
            <w:tcW w:w="766" w:type="dxa"/>
            <w:tcBorders>
              <w:top w:val="single" w:sz="4" w:space="0" w:color="auto"/>
              <w:left w:val="single" w:sz="4" w:space="0" w:color="auto"/>
              <w:bottom w:val="single" w:sz="4" w:space="0" w:color="auto"/>
              <w:right w:val="single" w:sz="4" w:space="0" w:color="auto"/>
            </w:tcBorders>
            <w:vAlign w:val="center"/>
          </w:tcPr>
          <w:p w14:paraId="44F25505" w14:textId="77777777" w:rsidR="00421903" w:rsidRPr="00CA7D85" w:rsidRDefault="00421903" w:rsidP="00A56A39">
            <w:pPr>
              <w:pStyle w:val="TAC"/>
              <w:rPr>
                <w:rFonts w:cs="Arial"/>
              </w:rPr>
            </w:pPr>
          </w:p>
        </w:tc>
        <w:tc>
          <w:tcPr>
            <w:tcW w:w="764" w:type="dxa"/>
            <w:tcBorders>
              <w:top w:val="single" w:sz="4" w:space="0" w:color="auto"/>
              <w:left w:val="single" w:sz="4" w:space="0" w:color="auto"/>
              <w:bottom w:val="single" w:sz="4" w:space="0" w:color="auto"/>
              <w:right w:val="single" w:sz="4" w:space="0" w:color="auto"/>
            </w:tcBorders>
            <w:vAlign w:val="center"/>
          </w:tcPr>
          <w:p w14:paraId="1FB47BB5" w14:textId="77777777" w:rsidR="00421903" w:rsidRPr="00CA7D85" w:rsidRDefault="00421903" w:rsidP="00A56A39">
            <w:pPr>
              <w:pStyle w:val="TAC"/>
              <w:rPr>
                <w:lang w:eastAsia="zh-CN"/>
              </w:rPr>
            </w:pPr>
          </w:p>
        </w:tc>
        <w:tc>
          <w:tcPr>
            <w:tcW w:w="3210" w:type="dxa"/>
            <w:vMerge/>
            <w:tcBorders>
              <w:top w:val="single" w:sz="4" w:space="0" w:color="auto"/>
              <w:left w:val="single" w:sz="4" w:space="0" w:color="auto"/>
              <w:bottom w:val="single" w:sz="4" w:space="0" w:color="auto"/>
              <w:right w:val="single" w:sz="4" w:space="0" w:color="auto"/>
            </w:tcBorders>
            <w:vAlign w:val="center"/>
            <w:hideMark/>
          </w:tcPr>
          <w:p w14:paraId="69FA8EE4" w14:textId="77777777" w:rsidR="00421903" w:rsidRPr="00CA7D85" w:rsidRDefault="00421903" w:rsidP="00A56A39">
            <w:pPr>
              <w:pStyle w:val="TAC"/>
            </w:pPr>
          </w:p>
        </w:tc>
      </w:tr>
      <w:tr w:rsidR="00421903" w:rsidRPr="00CA7D85" w14:paraId="65D1D105" w14:textId="77777777" w:rsidTr="00A56A39">
        <w:trPr>
          <w:jc w:val="center"/>
        </w:trPr>
        <w:tc>
          <w:tcPr>
            <w:tcW w:w="7938" w:type="dxa"/>
            <w:gridSpan w:val="6"/>
            <w:tcBorders>
              <w:top w:val="single" w:sz="4" w:space="0" w:color="auto"/>
              <w:left w:val="single" w:sz="4" w:space="0" w:color="auto"/>
              <w:bottom w:val="single" w:sz="4" w:space="0" w:color="auto"/>
              <w:right w:val="single" w:sz="4" w:space="0" w:color="auto"/>
            </w:tcBorders>
          </w:tcPr>
          <w:p w14:paraId="1B2B43B9" w14:textId="050BE144" w:rsidR="00421903" w:rsidRPr="00CA7D85" w:rsidRDefault="00421903" w:rsidP="009D02BA">
            <w:pPr>
              <w:pStyle w:val="TAN"/>
            </w:pPr>
            <w:r w:rsidRPr="00CA7D85">
              <w:t>NOTE 1:</w:t>
            </w:r>
            <w:r w:rsidRPr="00CA7D85">
              <w:tab/>
              <w:t>Power level “Off” is defined in TS 38.508-1</w:t>
            </w:r>
            <w:r w:rsidR="009D02BA" w:rsidRPr="00CA7D85">
              <w:t xml:space="preserve"> [4],</w:t>
            </w:r>
            <w:r w:rsidRPr="00CA7D85">
              <w:t xml:space="preserve"> Table 6.2.2.1-3.</w:t>
            </w:r>
          </w:p>
        </w:tc>
      </w:tr>
    </w:tbl>
    <w:p w14:paraId="2DB68730" w14:textId="77777777" w:rsidR="00CC6B29" w:rsidRPr="00CA7D85" w:rsidRDefault="00CC6B29" w:rsidP="00F60643"/>
    <w:p w14:paraId="4E6D00B2" w14:textId="77777777" w:rsidR="00CC6B29" w:rsidRPr="00CA7D85" w:rsidRDefault="00CC6B29" w:rsidP="00CC6B29">
      <w:pPr>
        <w:pStyle w:val="TH"/>
      </w:pPr>
      <w:r w:rsidRPr="00CA7D85">
        <w:t>Table 8.1.6.3.3.3.3.2-2: Time instances of cell power level and parameter changes (FR2)</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4"/>
        <w:gridCol w:w="1340"/>
        <w:gridCol w:w="1306"/>
        <w:gridCol w:w="766"/>
        <w:gridCol w:w="764"/>
        <w:gridCol w:w="3208"/>
      </w:tblGrid>
      <w:tr w:rsidR="00421903" w:rsidRPr="00CA7D85" w14:paraId="0FD27446" w14:textId="77777777" w:rsidTr="009D02BA">
        <w:trPr>
          <w:jc w:val="center"/>
        </w:trPr>
        <w:tc>
          <w:tcPr>
            <w:tcW w:w="554" w:type="dxa"/>
            <w:tcBorders>
              <w:top w:val="single" w:sz="4" w:space="0" w:color="auto"/>
              <w:left w:val="single" w:sz="4" w:space="0" w:color="auto"/>
              <w:bottom w:val="single" w:sz="4" w:space="0" w:color="auto"/>
              <w:right w:val="single" w:sz="4" w:space="0" w:color="auto"/>
            </w:tcBorders>
            <w:vAlign w:val="center"/>
          </w:tcPr>
          <w:p w14:paraId="2A8093EA" w14:textId="77777777" w:rsidR="00421903" w:rsidRPr="00CA7D85" w:rsidRDefault="00421903" w:rsidP="00A56A39">
            <w:pPr>
              <w:pStyle w:val="TAH"/>
            </w:pPr>
          </w:p>
        </w:tc>
        <w:tc>
          <w:tcPr>
            <w:tcW w:w="1340" w:type="dxa"/>
            <w:tcBorders>
              <w:top w:val="single" w:sz="4" w:space="0" w:color="auto"/>
              <w:left w:val="single" w:sz="4" w:space="0" w:color="auto"/>
              <w:bottom w:val="single" w:sz="4" w:space="0" w:color="auto"/>
              <w:right w:val="single" w:sz="4" w:space="0" w:color="auto"/>
            </w:tcBorders>
            <w:vAlign w:val="center"/>
            <w:hideMark/>
          </w:tcPr>
          <w:p w14:paraId="21B73899" w14:textId="77777777" w:rsidR="00421903" w:rsidRPr="00CA7D85" w:rsidRDefault="00421903" w:rsidP="00A56A39">
            <w:pPr>
              <w:pStyle w:val="TAH"/>
            </w:pPr>
            <w:r w:rsidRPr="00CA7D85">
              <w:t>Parameter</w:t>
            </w:r>
          </w:p>
        </w:tc>
        <w:tc>
          <w:tcPr>
            <w:tcW w:w="1306" w:type="dxa"/>
            <w:tcBorders>
              <w:top w:val="single" w:sz="4" w:space="0" w:color="auto"/>
              <w:left w:val="single" w:sz="4" w:space="0" w:color="auto"/>
              <w:bottom w:val="single" w:sz="4" w:space="0" w:color="auto"/>
              <w:right w:val="single" w:sz="4" w:space="0" w:color="auto"/>
            </w:tcBorders>
            <w:vAlign w:val="center"/>
            <w:hideMark/>
          </w:tcPr>
          <w:p w14:paraId="0D030F17" w14:textId="77777777" w:rsidR="00421903" w:rsidRPr="00CA7D85" w:rsidRDefault="00421903" w:rsidP="00A56A39">
            <w:pPr>
              <w:pStyle w:val="TAH"/>
            </w:pPr>
            <w:r w:rsidRPr="00CA7D85">
              <w:t>Unit</w:t>
            </w:r>
          </w:p>
        </w:tc>
        <w:tc>
          <w:tcPr>
            <w:tcW w:w="766" w:type="dxa"/>
            <w:tcBorders>
              <w:top w:val="single" w:sz="4" w:space="0" w:color="auto"/>
              <w:left w:val="single" w:sz="4" w:space="0" w:color="auto"/>
              <w:bottom w:val="single" w:sz="4" w:space="0" w:color="auto"/>
              <w:right w:val="single" w:sz="4" w:space="0" w:color="auto"/>
            </w:tcBorders>
            <w:vAlign w:val="center"/>
            <w:hideMark/>
          </w:tcPr>
          <w:p w14:paraId="4966A019" w14:textId="77777777" w:rsidR="00421903" w:rsidRPr="00CA7D85" w:rsidRDefault="00421903" w:rsidP="00A56A39">
            <w:pPr>
              <w:pStyle w:val="TAH"/>
            </w:pPr>
            <w:r w:rsidRPr="00CA7D85">
              <w:t>NR</w:t>
            </w:r>
          </w:p>
          <w:p w14:paraId="0118C883" w14:textId="77777777" w:rsidR="00421903" w:rsidRPr="00CA7D85" w:rsidRDefault="00421903" w:rsidP="00A56A39">
            <w:pPr>
              <w:pStyle w:val="TAH"/>
            </w:pPr>
            <w:r w:rsidRPr="00CA7D85">
              <w:t>Cell 1</w:t>
            </w:r>
          </w:p>
        </w:tc>
        <w:tc>
          <w:tcPr>
            <w:tcW w:w="764" w:type="dxa"/>
            <w:tcBorders>
              <w:top w:val="single" w:sz="4" w:space="0" w:color="auto"/>
              <w:left w:val="single" w:sz="4" w:space="0" w:color="auto"/>
              <w:bottom w:val="single" w:sz="4" w:space="0" w:color="auto"/>
              <w:right w:val="single" w:sz="4" w:space="0" w:color="auto"/>
            </w:tcBorders>
            <w:vAlign w:val="center"/>
          </w:tcPr>
          <w:p w14:paraId="2ED0EC82" w14:textId="77777777" w:rsidR="00421903" w:rsidRPr="00CA7D85" w:rsidRDefault="00421903" w:rsidP="00A56A39">
            <w:pPr>
              <w:pStyle w:val="TAH"/>
            </w:pPr>
            <w:r w:rsidRPr="00CA7D85">
              <w:t>NR</w:t>
            </w:r>
          </w:p>
          <w:p w14:paraId="200E036F" w14:textId="77777777" w:rsidR="00421903" w:rsidRPr="00CA7D85" w:rsidRDefault="00421903" w:rsidP="00A56A39">
            <w:pPr>
              <w:pStyle w:val="TAH"/>
            </w:pPr>
            <w:r w:rsidRPr="00CA7D85">
              <w:t>Cell 2</w:t>
            </w:r>
          </w:p>
        </w:tc>
        <w:tc>
          <w:tcPr>
            <w:tcW w:w="3208" w:type="dxa"/>
            <w:tcBorders>
              <w:top w:val="single" w:sz="4" w:space="0" w:color="auto"/>
              <w:left w:val="single" w:sz="4" w:space="0" w:color="auto"/>
              <w:bottom w:val="single" w:sz="4" w:space="0" w:color="auto"/>
              <w:right w:val="single" w:sz="4" w:space="0" w:color="auto"/>
            </w:tcBorders>
            <w:vAlign w:val="center"/>
            <w:hideMark/>
          </w:tcPr>
          <w:p w14:paraId="54A66DE3" w14:textId="77777777" w:rsidR="00421903" w:rsidRPr="00CA7D85" w:rsidRDefault="00421903" w:rsidP="00A56A39">
            <w:pPr>
              <w:pStyle w:val="TAH"/>
            </w:pPr>
            <w:r w:rsidRPr="00CA7D85">
              <w:t>Remark</w:t>
            </w:r>
          </w:p>
        </w:tc>
      </w:tr>
      <w:tr w:rsidR="00421903" w:rsidRPr="00CA7D85" w14:paraId="5D4C59B5" w14:textId="77777777" w:rsidTr="009D02BA">
        <w:trPr>
          <w:jc w:val="center"/>
        </w:trPr>
        <w:tc>
          <w:tcPr>
            <w:tcW w:w="554" w:type="dxa"/>
            <w:vMerge w:val="restart"/>
            <w:tcBorders>
              <w:top w:val="single" w:sz="4" w:space="0" w:color="auto"/>
              <w:left w:val="single" w:sz="4" w:space="0" w:color="auto"/>
              <w:bottom w:val="single" w:sz="4" w:space="0" w:color="auto"/>
              <w:right w:val="single" w:sz="4" w:space="0" w:color="auto"/>
            </w:tcBorders>
            <w:vAlign w:val="center"/>
            <w:hideMark/>
          </w:tcPr>
          <w:p w14:paraId="17C35249" w14:textId="77777777" w:rsidR="00421903" w:rsidRPr="00CA7D85" w:rsidRDefault="00421903" w:rsidP="00A56A39">
            <w:pPr>
              <w:pStyle w:val="TAC"/>
              <w:rPr>
                <w:rFonts w:cs="Arial"/>
              </w:rPr>
            </w:pPr>
            <w:r w:rsidRPr="00CA7D85">
              <w:rPr>
                <w:rFonts w:cs="Arial"/>
              </w:rPr>
              <w:t>T0</w:t>
            </w:r>
          </w:p>
        </w:tc>
        <w:tc>
          <w:tcPr>
            <w:tcW w:w="1340" w:type="dxa"/>
            <w:tcBorders>
              <w:top w:val="single" w:sz="4" w:space="0" w:color="auto"/>
              <w:left w:val="single" w:sz="4" w:space="0" w:color="auto"/>
              <w:bottom w:val="single" w:sz="4" w:space="0" w:color="auto"/>
              <w:right w:val="single" w:sz="4" w:space="0" w:color="auto"/>
            </w:tcBorders>
            <w:vAlign w:val="center"/>
            <w:hideMark/>
          </w:tcPr>
          <w:p w14:paraId="3B387E7B" w14:textId="77777777" w:rsidR="00421903" w:rsidRPr="00CA7D85" w:rsidRDefault="00421903" w:rsidP="00A56A39">
            <w:pPr>
              <w:pStyle w:val="TAC"/>
              <w:rPr>
                <w:rFonts w:cs="Arial"/>
              </w:rPr>
            </w:pPr>
            <w:r w:rsidRPr="00CA7D85">
              <w:t>SS/PBCH SSS EPRE</w:t>
            </w:r>
          </w:p>
        </w:tc>
        <w:tc>
          <w:tcPr>
            <w:tcW w:w="1306" w:type="dxa"/>
            <w:tcBorders>
              <w:top w:val="single" w:sz="4" w:space="0" w:color="auto"/>
              <w:left w:val="single" w:sz="4" w:space="0" w:color="auto"/>
              <w:bottom w:val="single" w:sz="4" w:space="0" w:color="auto"/>
              <w:right w:val="single" w:sz="4" w:space="0" w:color="auto"/>
            </w:tcBorders>
            <w:vAlign w:val="center"/>
            <w:hideMark/>
          </w:tcPr>
          <w:p w14:paraId="015904DC" w14:textId="77777777" w:rsidR="00421903" w:rsidRPr="00CA7D85" w:rsidRDefault="00421903" w:rsidP="00A56A39">
            <w:pPr>
              <w:pStyle w:val="TAC"/>
              <w:rPr>
                <w:rFonts w:cs="Arial"/>
              </w:rPr>
            </w:pPr>
            <w:r w:rsidRPr="00CA7D85">
              <w:rPr>
                <w:rFonts w:cs="Arial"/>
              </w:rPr>
              <w:t>dBm/</w:t>
            </w:r>
            <w:r w:rsidRPr="00CA7D85">
              <w:t xml:space="preserve"> SCS</w:t>
            </w:r>
          </w:p>
        </w:tc>
        <w:tc>
          <w:tcPr>
            <w:tcW w:w="766" w:type="dxa"/>
            <w:tcBorders>
              <w:top w:val="single" w:sz="4" w:space="0" w:color="auto"/>
              <w:left w:val="single" w:sz="4" w:space="0" w:color="auto"/>
              <w:bottom w:val="single" w:sz="4" w:space="0" w:color="auto"/>
              <w:right w:val="single" w:sz="4" w:space="0" w:color="auto"/>
            </w:tcBorders>
            <w:vAlign w:val="center"/>
            <w:hideMark/>
          </w:tcPr>
          <w:p w14:paraId="4F1C2D09" w14:textId="77777777" w:rsidR="00421903" w:rsidRPr="00CA7D85" w:rsidRDefault="00421903" w:rsidP="00A56A39">
            <w:pPr>
              <w:pStyle w:val="TAC"/>
              <w:rPr>
                <w:rFonts w:cs="Arial"/>
              </w:rPr>
            </w:pPr>
            <w:r w:rsidRPr="00CA7D85">
              <w:t>-82</w:t>
            </w:r>
          </w:p>
        </w:tc>
        <w:tc>
          <w:tcPr>
            <w:tcW w:w="764" w:type="dxa"/>
            <w:tcBorders>
              <w:top w:val="single" w:sz="4" w:space="0" w:color="auto"/>
              <w:left w:val="single" w:sz="4" w:space="0" w:color="auto"/>
              <w:bottom w:val="single" w:sz="4" w:space="0" w:color="auto"/>
              <w:right w:val="single" w:sz="4" w:space="0" w:color="auto"/>
            </w:tcBorders>
            <w:vAlign w:val="center"/>
          </w:tcPr>
          <w:p w14:paraId="06F88632" w14:textId="77777777" w:rsidR="00421903" w:rsidRPr="00CA7D85" w:rsidRDefault="00421903" w:rsidP="00A56A39">
            <w:pPr>
              <w:pStyle w:val="TAC"/>
              <w:rPr>
                <w:rFonts w:cs="Arial"/>
                <w:lang w:eastAsia="zh-CN"/>
              </w:rPr>
            </w:pPr>
            <w:r w:rsidRPr="00CA7D85">
              <w:t>-94</w:t>
            </w:r>
          </w:p>
        </w:tc>
        <w:tc>
          <w:tcPr>
            <w:tcW w:w="3208" w:type="dxa"/>
            <w:vMerge w:val="restart"/>
            <w:tcBorders>
              <w:top w:val="single" w:sz="4" w:space="0" w:color="auto"/>
              <w:left w:val="single" w:sz="4" w:space="0" w:color="auto"/>
              <w:bottom w:val="single" w:sz="4" w:space="0" w:color="auto"/>
              <w:right w:val="single" w:sz="4" w:space="0" w:color="auto"/>
            </w:tcBorders>
          </w:tcPr>
          <w:p w14:paraId="0740D587" w14:textId="77777777" w:rsidR="00421903" w:rsidRPr="00CA7D85" w:rsidRDefault="00421903" w:rsidP="00A56A39">
            <w:pPr>
              <w:pStyle w:val="TAC"/>
              <w:jc w:val="left"/>
              <w:rPr>
                <w:rFonts w:cs="Arial"/>
              </w:rPr>
            </w:pPr>
            <w:r w:rsidRPr="00CA7D85">
              <w:t>The power level values are such that measurement results for Cell 1 (M1) and Cell 2 (M2) satisfy exit condition for event A3 (M2 &lt; M1).</w:t>
            </w:r>
          </w:p>
        </w:tc>
      </w:tr>
      <w:tr w:rsidR="00421903" w:rsidRPr="00CA7D85" w14:paraId="7D909BDB" w14:textId="77777777" w:rsidTr="009D02BA">
        <w:trPr>
          <w:jc w:val="center"/>
        </w:trPr>
        <w:tc>
          <w:tcPr>
            <w:tcW w:w="554" w:type="dxa"/>
            <w:vMerge/>
            <w:tcBorders>
              <w:top w:val="single" w:sz="4" w:space="0" w:color="auto"/>
              <w:left w:val="single" w:sz="4" w:space="0" w:color="auto"/>
              <w:bottom w:val="single" w:sz="4" w:space="0" w:color="auto"/>
              <w:right w:val="single" w:sz="4" w:space="0" w:color="auto"/>
            </w:tcBorders>
            <w:vAlign w:val="center"/>
            <w:hideMark/>
          </w:tcPr>
          <w:p w14:paraId="551A6166" w14:textId="77777777" w:rsidR="00421903" w:rsidRPr="00CA7D85" w:rsidRDefault="00421903" w:rsidP="00A56A39">
            <w:pPr>
              <w:pStyle w:val="TAC"/>
              <w:rPr>
                <w:b/>
              </w:rPr>
            </w:pPr>
          </w:p>
        </w:tc>
        <w:tc>
          <w:tcPr>
            <w:tcW w:w="1340" w:type="dxa"/>
            <w:tcBorders>
              <w:top w:val="single" w:sz="4" w:space="0" w:color="auto"/>
              <w:left w:val="single" w:sz="4" w:space="0" w:color="auto"/>
              <w:bottom w:val="single" w:sz="4" w:space="0" w:color="auto"/>
              <w:right w:val="single" w:sz="4" w:space="0" w:color="auto"/>
            </w:tcBorders>
            <w:vAlign w:val="center"/>
          </w:tcPr>
          <w:p w14:paraId="70176E6D" w14:textId="77777777" w:rsidR="00421903" w:rsidRPr="00CA7D85" w:rsidRDefault="00421903" w:rsidP="00A56A39">
            <w:pPr>
              <w:pStyle w:val="TAC"/>
              <w:rPr>
                <w:rFonts w:cs="Arial"/>
              </w:rPr>
            </w:pPr>
          </w:p>
        </w:tc>
        <w:tc>
          <w:tcPr>
            <w:tcW w:w="1306" w:type="dxa"/>
            <w:tcBorders>
              <w:top w:val="single" w:sz="4" w:space="0" w:color="auto"/>
              <w:left w:val="single" w:sz="4" w:space="0" w:color="auto"/>
              <w:bottom w:val="single" w:sz="4" w:space="0" w:color="auto"/>
              <w:right w:val="single" w:sz="4" w:space="0" w:color="auto"/>
            </w:tcBorders>
            <w:vAlign w:val="center"/>
          </w:tcPr>
          <w:p w14:paraId="4DF44CC6" w14:textId="77777777" w:rsidR="00421903" w:rsidRPr="00CA7D85" w:rsidRDefault="00421903" w:rsidP="00A56A39">
            <w:pPr>
              <w:pStyle w:val="TAC"/>
              <w:rPr>
                <w:rFonts w:cs="Arial"/>
              </w:rPr>
            </w:pPr>
          </w:p>
        </w:tc>
        <w:tc>
          <w:tcPr>
            <w:tcW w:w="766" w:type="dxa"/>
            <w:tcBorders>
              <w:top w:val="single" w:sz="4" w:space="0" w:color="auto"/>
              <w:left w:val="single" w:sz="4" w:space="0" w:color="auto"/>
              <w:bottom w:val="single" w:sz="4" w:space="0" w:color="auto"/>
              <w:right w:val="single" w:sz="4" w:space="0" w:color="auto"/>
            </w:tcBorders>
            <w:vAlign w:val="center"/>
          </w:tcPr>
          <w:p w14:paraId="30322777" w14:textId="77777777" w:rsidR="00421903" w:rsidRPr="00CA7D85" w:rsidRDefault="00421903" w:rsidP="00A56A39">
            <w:pPr>
              <w:pStyle w:val="TAC"/>
              <w:rPr>
                <w:rFonts w:cs="Arial"/>
              </w:rPr>
            </w:pPr>
          </w:p>
        </w:tc>
        <w:tc>
          <w:tcPr>
            <w:tcW w:w="764" w:type="dxa"/>
            <w:tcBorders>
              <w:top w:val="single" w:sz="4" w:space="0" w:color="auto"/>
              <w:left w:val="single" w:sz="4" w:space="0" w:color="auto"/>
              <w:bottom w:val="single" w:sz="4" w:space="0" w:color="auto"/>
              <w:right w:val="single" w:sz="4" w:space="0" w:color="auto"/>
            </w:tcBorders>
            <w:vAlign w:val="center"/>
          </w:tcPr>
          <w:p w14:paraId="0F20CA6A" w14:textId="77777777" w:rsidR="00421903" w:rsidRPr="00CA7D85" w:rsidRDefault="00421903" w:rsidP="00A56A39">
            <w:pPr>
              <w:pStyle w:val="TAC"/>
              <w:rPr>
                <w:lang w:eastAsia="zh-CN"/>
              </w:rPr>
            </w:pPr>
          </w:p>
        </w:tc>
        <w:tc>
          <w:tcPr>
            <w:tcW w:w="3208" w:type="dxa"/>
            <w:vMerge/>
            <w:tcBorders>
              <w:top w:val="single" w:sz="4" w:space="0" w:color="auto"/>
              <w:left w:val="single" w:sz="4" w:space="0" w:color="auto"/>
              <w:bottom w:val="single" w:sz="4" w:space="0" w:color="auto"/>
              <w:right w:val="single" w:sz="4" w:space="0" w:color="auto"/>
            </w:tcBorders>
            <w:vAlign w:val="center"/>
            <w:hideMark/>
          </w:tcPr>
          <w:p w14:paraId="7801F13D" w14:textId="77777777" w:rsidR="00421903" w:rsidRPr="00CA7D85" w:rsidRDefault="00421903" w:rsidP="00A56A39">
            <w:pPr>
              <w:pStyle w:val="TAC"/>
              <w:jc w:val="left"/>
            </w:pPr>
          </w:p>
        </w:tc>
      </w:tr>
      <w:tr w:rsidR="00421903" w:rsidRPr="00CA7D85" w14:paraId="12F4E818" w14:textId="77777777" w:rsidTr="009D02BA">
        <w:trPr>
          <w:jc w:val="center"/>
        </w:trPr>
        <w:tc>
          <w:tcPr>
            <w:tcW w:w="554" w:type="dxa"/>
            <w:vMerge w:val="restart"/>
            <w:tcBorders>
              <w:top w:val="single" w:sz="4" w:space="0" w:color="auto"/>
              <w:left w:val="single" w:sz="4" w:space="0" w:color="auto"/>
              <w:bottom w:val="single" w:sz="4" w:space="0" w:color="auto"/>
              <w:right w:val="single" w:sz="4" w:space="0" w:color="auto"/>
            </w:tcBorders>
            <w:vAlign w:val="center"/>
            <w:hideMark/>
          </w:tcPr>
          <w:p w14:paraId="2FB81393" w14:textId="77777777" w:rsidR="00421903" w:rsidRPr="00CA7D85" w:rsidRDefault="00421903" w:rsidP="00A56A39">
            <w:pPr>
              <w:pStyle w:val="TAC"/>
              <w:rPr>
                <w:rFonts w:cs="Arial"/>
              </w:rPr>
            </w:pPr>
            <w:r w:rsidRPr="00CA7D85">
              <w:rPr>
                <w:rFonts w:cs="Arial"/>
              </w:rPr>
              <w:t>T1</w:t>
            </w:r>
          </w:p>
        </w:tc>
        <w:tc>
          <w:tcPr>
            <w:tcW w:w="1340" w:type="dxa"/>
            <w:tcBorders>
              <w:top w:val="single" w:sz="4" w:space="0" w:color="auto"/>
              <w:left w:val="single" w:sz="4" w:space="0" w:color="auto"/>
              <w:bottom w:val="single" w:sz="4" w:space="0" w:color="auto"/>
              <w:right w:val="single" w:sz="4" w:space="0" w:color="auto"/>
            </w:tcBorders>
            <w:vAlign w:val="center"/>
            <w:hideMark/>
          </w:tcPr>
          <w:p w14:paraId="43D3C159" w14:textId="77777777" w:rsidR="00421903" w:rsidRPr="00CA7D85" w:rsidRDefault="00421903" w:rsidP="00A56A39">
            <w:pPr>
              <w:pStyle w:val="TAC"/>
              <w:rPr>
                <w:rFonts w:cs="Arial"/>
              </w:rPr>
            </w:pPr>
            <w:r w:rsidRPr="00CA7D85">
              <w:t>SS/PBCH SSS EPRE</w:t>
            </w:r>
          </w:p>
        </w:tc>
        <w:tc>
          <w:tcPr>
            <w:tcW w:w="1306" w:type="dxa"/>
            <w:tcBorders>
              <w:top w:val="single" w:sz="4" w:space="0" w:color="auto"/>
              <w:left w:val="single" w:sz="4" w:space="0" w:color="auto"/>
              <w:bottom w:val="single" w:sz="4" w:space="0" w:color="auto"/>
              <w:right w:val="single" w:sz="4" w:space="0" w:color="auto"/>
            </w:tcBorders>
            <w:vAlign w:val="center"/>
            <w:hideMark/>
          </w:tcPr>
          <w:p w14:paraId="2DAD5018" w14:textId="77777777" w:rsidR="00421903" w:rsidRPr="00CA7D85" w:rsidRDefault="00421903" w:rsidP="00A56A39">
            <w:pPr>
              <w:pStyle w:val="TAC"/>
              <w:rPr>
                <w:rFonts w:cs="Arial"/>
              </w:rPr>
            </w:pPr>
            <w:r w:rsidRPr="00CA7D85">
              <w:rPr>
                <w:rFonts w:cs="Arial"/>
              </w:rPr>
              <w:t>dBm/</w:t>
            </w:r>
            <w:r w:rsidRPr="00CA7D85">
              <w:t xml:space="preserve"> SCS</w:t>
            </w:r>
          </w:p>
        </w:tc>
        <w:tc>
          <w:tcPr>
            <w:tcW w:w="766" w:type="dxa"/>
            <w:tcBorders>
              <w:top w:val="single" w:sz="4" w:space="0" w:color="auto"/>
              <w:left w:val="single" w:sz="4" w:space="0" w:color="auto"/>
              <w:bottom w:val="single" w:sz="4" w:space="0" w:color="auto"/>
              <w:right w:val="single" w:sz="4" w:space="0" w:color="auto"/>
            </w:tcBorders>
            <w:vAlign w:val="center"/>
            <w:hideMark/>
          </w:tcPr>
          <w:p w14:paraId="6CE67D9C" w14:textId="77777777" w:rsidR="00421903" w:rsidRPr="00CA7D85" w:rsidRDefault="00421903" w:rsidP="00A56A39">
            <w:pPr>
              <w:pStyle w:val="TAC"/>
              <w:rPr>
                <w:rFonts w:cs="Arial"/>
              </w:rPr>
            </w:pPr>
            <w:r w:rsidRPr="00CA7D85">
              <w:rPr>
                <w:rFonts w:cs="Arial"/>
              </w:rPr>
              <w:t>“Off”</w:t>
            </w:r>
          </w:p>
        </w:tc>
        <w:tc>
          <w:tcPr>
            <w:tcW w:w="764" w:type="dxa"/>
            <w:tcBorders>
              <w:top w:val="single" w:sz="4" w:space="0" w:color="auto"/>
              <w:left w:val="single" w:sz="4" w:space="0" w:color="auto"/>
              <w:bottom w:val="single" w:sz="4" w:space="0" w:color="auto"/>
              <w:right w:val="single" w:sz="4" w:space="0" w:color="auto"/>
            </w:tcBorders>
            <w:vAlign w:val="center"/>
          </w:tcPr>
          <w:p w14:paraId="616DC228" w14:textId="77777777" w:rsidR="00421903" w:rsidRPr="00CA7D85" w:rsidRDefault="00421903" w:rsidP="00A56A39">
            <w:pPr>
              <w:pStyle w:val="TAC"/>
              <w:rPr>
                <w:rFonts w:cs="Arial"/>
                <w:lang w:eastAsia="zh-CN"/>
              </w:rPr>
            </w:pPr>
            <w:r w:rsidRPr="00CA7D85">
              <w:rPr>
                <w:rFonts w:cs="Arial"/>
                <w:lang w:eastAsia="zh-CN"/>
              </w:rPr>
              <w:t>-82</w:t>
            </w:r>
          </w:p>
        </w:tc>
        <w:tc>
          <w:tcPr>
            <w:tcW w:w="3208" w:type="dxa"/>
            <w:vMerge w:val="restart"/>
            <w:tcBorders>
              <w:top w:val="single" w:sz="4" w:space="0" w:color="auto"/>
              <w:left w:val="single" w:sz="4" w:space="0" w:color="auto"/>
              <w:bottom w:val="single" w:sz="4" w:space="0" w:color="auto"/>
              <w:right w:val="single" w:sz="4" w:space="0" w:color="auto"/>
            </w:tcBorders>
          </w:tcPr>
          <w:p w14:paraId="4ABE555E" w14:textId="77777777" w:rsidR="00421903" w:rsidRPr="00CA7D85" w:rsidRDefault="00421903" w:rsidP="00A56A39">
            <w:pPr>
              <w:pStyle w:val="TAL"/>
            </w:pPr>
            <w:r w:rsidRPr="00CA7D85">
              <w:t>Only Cell 2 is available.</w:t>
            </w:r>
          </w:p>
          <w:p w14:paraId="02DDD304" w14:textId="77777777" w:rsidR="00421903" w:rsidRPr="00CA7D85" w:rsidRDefault="00421903" w:rsidP="00A56A39">
            <w:pPr>
              <w:pStyle w:val="TAC"/>
              <w:jc w:val="left"/>
              <w:rPr>
                <w:rFonts w:cs="Arial"/>
              </w:rPr>
            </w:pPr>
            <w:r w:rsidRPr="00CA7D85">
              <w:t>(NOTE 1)</w:t>
            </w:r>
          </w:p>
        </w:tc>
      </w:tr>
      <w:tr w:rsidR="00421903" w:rsidRPr="00CA7D85" w14:paraId="1344245C" w14:textId="77777777" w:rsidTr="009D02BA">
        <w:trPr>
          <w:jc w:val="center"/>
        </w:trPr>
        <w:tc>
          <w:tcPr>
            <w:tcW w:w="554" w:type="dxa"/>
            <w:vMerge/>
            <w:tcBorders>
              <w:top w:val="single" w:sz="4" w:space="0" w:color="auto"/>
              <w:left w:val="single" w:sz="4" w:space="0" w:color="auto"/>
              <w:bottom w:val="single" w:sz="4" w:space="0" w:color="auto"/>
              <w:right w:val="single" w:sz="4" w:space="0" w:color="auto"/>
            </w:tcBorders>
            <w:vAlign w:val="center"/>
            <w:hideMark/>
          </w:tcPr>
          <w:p w14:paraId="58789791" w14:textId="77777777" w:rsidR="00421903" w:rsidRPr="00CA7D85" w:rsidRDefault="00421903" w:rsidP="00A56A39">
            <w:pPr>
              <w:pStyle w:val="TAC"/>
              <w:rPr>
                <w:b/>
              </w:rPr>
            </w:pPr>
          </w:p>
        </w:tc>
        <w:tc>
          <w:tcPr>
            <w:tcW w:w="1340" w:type="dxa"/>
            <w:tcBorders>
              <w:top w:val="single" w:sz="4" w:space="0" w:color="auto"/>
              <w:left w:val="single" w:sz="4" w:space="0" w:color="auto"/>
              <w:bottom w:val="single" w:sz="4" w:space="0" w:color="auto"/>
              <w:right w:val="single" w:sz="4" w:space="0" w:color="auto"/>
            </w:tcBorders>
            <w:vAlign w:val="center"/>
          </w:tcPr>
          <w:p w14:paraId="255B8505" w14:textId="77777777" w:rsidR="00421903" w:rsidRPr="00CA7D85" w:rsidRDefault="00421903" w:rsidP="00A56A39">
            <w:pPr>
              <w:pStyle w:val="TAC"/>
              <w:rPr>
                <w:rFonts w:cs="Arial"/>
              </w:rPr>
            </w:pPr>
          </w:p>
        </w:tc>
        <w:tc>
          <w:tcPr>
            <w:tcW w:w="1306" w:type="dxa"/>
            <w:tcBorders>
              <w:top w:val="single" w:sz="4" w:space="0" w:color="auto"/>
              <w:left w:val="single" w:sz="4" w:space="0" w:color="auto"/>
              <w:bottom w:val="single" w:sz="4" w:space="0" w:color="auto"/>
              <w:right w:val="single" w:sz="4" w:space="0" w:color="auto"/>
            </w:tcBorders>
            <w:vAlign w:val="center"/>
          </w:tcPr>
          <w:p w14:paraId="430AE782" w14:textId="77777777" w:rsidR="00421903" w:rsidRPr="00CA7D85" w:rsidRDefault="00421903" w:rsidP="00A56A39">
            <w:pPr>
              <w:pStyle w:val="TAC"/>
              <w:rPr>
                <w:rFonts w:cs="Arial"/>
              </w:rPr>
            </w:pPr>
          </w:p>
        </w:tc>
        <w:tc>
          <w:tcPr>
            <w:tcW w:w="766" w:type="dxa"/>
            <w:tcBorders>
              <w:top w:val="single" w:sz="4" w:space="0" w:color="auto"/>
              <w:left w:val="single" w:sz="4" w:space="0" w:color="auto"/>
              <w:bottom w:val="single" w:sz="4" w:space="0" w:color="auto"/>
              <w:right w:val="single" w:sz="4" w:space="0" w:color="auto"/>
            </w:tcBorders>
            <w:vAlign w:val="center"/>
          </w:tcPr>
          <w:p w14:paraId="14604623" w14:textId="77777777" w:rsidR="00421903" w:rsidRPr="00CA7D85" w:rsidRDefault="00421903" w:rsidP="00A56A39">
            <w:pPr>
              <w:pStyle w:val="TAC"/>
              <w:rPr>
                <w:rFonts w:cs="Arial"/>
              </w:rPr>
            </w:pPr>
          </w:p>
        </w:tc>
        <w:tc>
          <w:tcPr>
            <w:tcW w:w="764" w:type="dxa"/>
            <w:tcBorders>
              <w:top w:val="single" w:sz="4" w:space="0" w:color="auto"/>
              <w:left w:val="single" w:sz="4" w:space="0" w:color="auto"/>
              <w:bottom w:val="single" w:sz="4" w:space="0" w:color="auto"/>
              <w:right w:val="single" w:sz="4" w:space="0" w:color="auto"/>
            </w:tcBorders>
            <w:vAlign w:val="center"/>
          </w:tcPr>
          <w:p w14:paraId="4C6F735F" w14:textId="77777777" w:rsidR="00421903" w:rsidRPr="00CA7D85" w:rsidRDefault="00421903" w:rsidP="00A56A39">
            <w:pPr>
              <w:pStyle w:val="TAC"/>
              <w:rPr>
                <w:lang w:eastAsia="zh-CN"/>
              </w:rPr>
            </w:pPr>
          </w:p>
        </w:tc>
        <w:tc>
          <w:tcPr>
            <w:tcW w:w="3208" w:type="dxa"/>
            <w:vMerge/>
            <w:tcBorders>
              <w:top w:val="single" w:sz="4" w:space="0" w:color="auto"/>
              <w:left w:val="single" w:sz="4" w:space="0" w:color="auto"/>
              <w:bottom w:val="single" w:sz="4" w:space="0" w:color="auto"/>
              <w:right w:val="single" w:sz="4" w:space="0" w:color="auto"/>
            </w:tcBorders>
            <w:vAlign w:val="center"/>
            <w:hideMark/>
          </w:tcPr>
          <w:p w14:paraId="6AA9E85D" w14:textId="77777777" w:rsidR="00421903" w:rsidRPr="00CA7D85" w:rsidRDefault="00421903" w:rsidP="00A56A39">
            <w:pPr>
              <w:pStyle w:val="TAC"/>
            </w:pPr>
          </w:p>
        </w:tc>
      </w:tr>
      <w:tr w:rsidR="00421903" w:rsidRPr="00CA7D85" w14:paraId="2E6CEC2A" w14:textId="77777777" w:rsidTr="00A56A39">
        <w:trPr>
          <w:jc w:val="center"/>
        </w:trPr>
        <w:tc>
          <w:tcPr>
            <w:tcW w:w="7938" w:type="dxa"/>
            <w:gridSpan w:val="6"/>
            <w:tcBorders>
              <w:top w:val="single" w:sz="4" w:space="0" w:color="auto"/>
              <w:left w:val="single" w:sz="4" w:space="0" w:color="auto"/>
              <w:bottom w:val="single" w:sz="4" w:space="0" w:color="auto"/>
              <w:right w:val="single" w:sz="4" w:space="0" w:color="auto"/>
            </w:tcBorders>
            <w:vAlign w:val="center"/>
          </w:tcPr>
          <w:p w14:paraId="38339877" w14:textId="6C16733F" w:rsidR="00421903" w:rsidRPr="00CA7D85" w:rsidRDefault="00421903" w:rsidP="009D02BA">
            <w:pPr>
              <w:pStyle w:val="TAN"/>
            </w:pPr>
            <w:r w:rsidRPr="00CA7D85">
              <w:t>NOTE 1:</w:t>
            </w:r>
            <w:r w:rsidRPr="00CA7D85">
              <w:tab/>
              <w:t xml:space="preserve">Power level “Off” is defined in TS 38.508-1 </w:t>
            </w:r>
            <w:r w:rsidR="009D02BA" w:rsidRPr="00CA7D85">
              <w:t xml:space="preserve">[4], </w:t>
            </w:r>
            <w:r w:rsidRPr="00CA7D85">
              <w:t>Table 6.2.2.2.2-2.</w:t>
            </w:r>
          </w:p>
        </w:tc>
      </w:tr>
    </w:tbl>
    <w:p w14:paraId="1F5E5516" w14:textId="77777777" w:rsidR="00CC6B29" w:rsidRPr="00CA7D85" w:rsidRDefault="00CC6B29" w:rsidP="00CC6B29"/>
    <w:p w14:paraId="00F2E21F" w14:textId="77777777" w:rsidR="00CC6B29" w:rsidRPr="00CA7D85" w:rsidRDefault="00CC6B29" w:rsidP="00CC6B29">
      <w:pPr>
        <w:pStyle w:val="TH"/>
      </w:pPr>
      <w:r w:rsidRPr="00CA7D85">
        <w:lastRenderedPageBreak/>
        <w:t>Table 8.1.6.3.3.3.3.2-3: Main behaviou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3983"/>
        <w:gridCol w:w="711"/>
        <w:gridCol w:w="2987"/>
        <w:gridCol w:w="569"/>
        <w:gridCol w:w="853"/>
      </w:tblGrid>
      <w:tr w:rsidR="00CC6B29" w:rsidRPr="00CA7D85" w14:paraId="67DE1217"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00D96A6D" w14:textId="77777777" w:rsidR="00CC6B29" w:rsidRPr="00CA7D85" w:rsidRDefault="00CC6B29" w:rsidP="00B8738D">
            <w:pPr>
              <w:pStyle w:val="TAH"/>
            </w:pPr>
            <w:r w:rsidRPr="00CA7D85">
              <w:t>St</w:t>
            </w:r>
          </w:p>
        </w:tc>
        <w:tc>
          <w:tcPr>
            <w:tcW w:w="3983" w:type="dxa"/>
            <w:tcBorders>
              <w:top w:val="single" w:sz="4" w:space="0" w:color="auto"/>
              <w:left w:val="single" w:sz="4" w:space="0" w:color="auto"/>
              <w:bottom w:val="single" w:sz="4" w:space="0" w:color="auto"/>
              <w:right w:val="single" w:sz="4" w:space="0" w:color="auto"/>
            </w:tcBorders>
            <w:hideMark/>
          </w:tcPr>
          <w:p w14:paraId="2FD47CB1" w14:textId="77777777" w:rsidR="00CC6B29" w:rsidRPr="00CA7D85" w:rsidRDefault="00CC6B29" w:rsidP="00B8738D">
            <w:pPr>
              <w:pStyle w:val="TAH"/>
            </w:pPr>
            <w:r w:rsidRPr="00CA7D85">
              <w:t>Procedure</w:t>
            </w:r>
          </w:p>
        </w:tc>
        <w:tc>
          <w:tcPr>
            <w:tcW w:w="3698" w:type="dxa"/>
            <w:gridSpan w:val="2"/>
            <w:tcBorders>
              <w:top w:val="single" w:sz="4" w:space="0" w:color="auto"/>
              <w:left w:val="single" w:sz="4" w:space="0" w:color="auto"/>
              <w:bottom w:val="single" w:sz="4" w:space="0" w:color="auto"/>
              <w:right w:val="single" w:sz="4" w:space="0" w:color="auto"/>
            </w:tcBorders>
            <w:hideMark/>
          </w:tcPr>
          <w:p w14:paraId="05C04DE8" w14:textId="77777777" w:rsidR="00CC6B29" w:rsidRPr="00CA7D85" w:rsidRDefault="00CC6B29" w:rsidP="00B8738D">
            <w:pPr>
              <w:pStyle w:val="TAH"/>
            </w:pPr>
            <w:r w:rsidRPr="00CA7D85">
              <w:t>Message Sequence</w:t>
            </w:r>
          </w:p>
        </w:tc>
        <w:tc>
          <w:tcPr>
            <w:tcW w:w="569" w:type="dxa"/>
            <w:tcBorders>
              <w:top w:val="single" w:sz="4" w:space="0" w:color="auto"/>
              <w:left w:val="single" w:sz="4" w:space="0" w:color="auto"/>
              <w:bottom w:val="single" w:sz="4" w:space="0" w:color="auto"/>
              <w:right w:val="single" w:sz="4" w:space="0" w:color="auto"/>
            </w:tcBorders>
            <w:hideMark/>
          </w:tcPr>
          <w:p w14:paraId="3D797FEE" w14:textId="77777777" w:rsidR="00CC6B29" w:rsidRPr="00CA7D85" w:rsidRDefault="00CC6B29" w:rsidP="00B8738D">
            <w:pPr>
              <w:pStyle w:val="TAH"/>
            </w:pPr>
            <w:r w:rsidRPr="00CA7D85">
              <w:t>TP</w:t>
            </w:r>
          </w:p>
        </w:tc>
        <w:tc>
          <w:tcPr>
            <w:tcW w:w="853" w:type="dxa"/>
            <w:tcBorders>
              <w:top w:val="single" w:sz="4" w:space="0" w:color="auto"/>
              <w:left w:val="single" w:sz="4" w:space="0" w:color="auto"/>
              <w:bottom w:val="single" w:sz="4" w:space="0" w:color="auto"/>
              <w:right w:val="single" w:sz="4" w:space="0" w:color="auto"/>
            </w:tcBorders>
            <w:hideMark/>
          </w:tcPr>
          <w:p w14:paraId="792DA9F5" w14:textId="77777777" w:rsidR="00CC6B29" w:rsidRPr="00CA7D85" w:rsidRDefault="00CC6B29" w:rsidP="00B8738D">
            <w:pPr>
              <w:pStyle w:val="TAH"/>
            </w:pPr>
            <w:r w:rsidRPr="00CA7D85">
              <w:t>Verdict</w:t>
            </w:r>
          </w:p>
        </w:tc>
      </w:tr>
      <w:tr w:rsidR="00CC6B29" w:rsidRPr="00CA7D85" w14:paraId="6C18A822"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tcPr>
          <w:p w14:paraId="4D68E062" w14:textId="77777777" w:rsidR="00CC6B29" w:rsidRPr="00CA7D85" w:rsidRDefault="00CC6B29" w:rsidP="00B8738D">
            <w:pPr>
              <w:pStyle w:val="TAC"/>
              <w:rPr>
                <w:b/>
              </w:rPr>
            </w:pPr>
          </w:p>
        </w:tc>
        <w:tc>
          <w:tcPr>
            <w:tcW w:w="3983" w:type="dxa"/>
            <w:tcBorders>
              <w:top w:val="single" w:sz="4" w:space="0" w:color="auto"/>
              <w:left w:val="single" w:sz="4" w:space="0" w:color="auto"/>
              <w:bottom w:val="single" w:sz="4" w:space="0" w:color="auto"/>
              <w:right w:val="single" w:sz="4" w:space="0" w:color="auto"/>
            </w:tcBorders>
          </w:tcPr>
          <w:p w14:paraId="4B74FC3F" w14:textId="77777777" w:rsidR="00CC6B29" w:rsidRPr="00CA7D85" w:rsidRDefault="00CC6B29" w:rsidP="00B8738D">
            <w:pPr>
              <w:pStyle w:val="TAC"/>
              <w:rPr>
                <w:b/>
              </w:rPr>
            </w:pPr>
          </w:p>
        </w:tc>
        <w:tc>
          <w:tcPr>
            <w:tcW w:w="711" w:type="dxa"/>
            <w:tcBorders>
              <w:top w:val="single" w:sz="4" w:space="0" w:color="auto"/>
              <w:left w:val="single" w:sz="4" w:space="0" w:color="auto"/>
              <w:bottom w:val="single" w:sz="4" w:space="0" w:color="auto"/>
              <w:right w:val="single" w:sz="4" w:space="0" w:color="auto"/>
            </w:tcBorders>
            <w:hideMark/>
          </w:tcPr>
          <w:p w14:paraId="61FDE543" w14:textId="77777777" w:rsidR="00CC6B29" w:rsidRPr="00CA7D85" w:rsidRDefault="00CC6B29" w:rsidP="00B8738D">
            <w:pPr>
              <w:pStyle w:val="TAC"/>
              <w:rPr>
                <w:b/>
              </w:rPr>
            </w:pPr>
            <w:r w:rsidRPr="00CA7D85">
              <w:rPr>
                <w:b/>
              </w:rPr>
              <w:t>U - S</w:t>
            </w:r>
          </w:p>
        </w:tc>
        <w:tc>
          <w:tcPr>
            <w:tcW w:w="2987" w:type="dxa"/>
            <w:tcBorders>
              <w:top w:val="single" w:sz="4" w:space="0" w:color="auto"/>
              <w:left w:val="single" w:sz="4" w:space="0" w:color="auto"/>
              <w:bottom w:val="single" w:sz="4" w:space="0" w:color="auto"/>
              <w:right w:val="single" w:sz="4" w:space="0" w:color="auto"/>
            </w:tcBorders>
            <w:hideMark/>
          </w:tcPr>
          <w:p w14:paraId="64511627" w14:textId="77777777" w:rsidR="00CC6B29" w:rsidRPr="00CA7D85" w:rsidRDefault="00CC6B29" w:rsidP="00B8738D">
            <w:pPr>
              <w:pStyle w:val="TAC"/>
              <w:rPr>
                <w:b/>
              </w:rPr>
            </w:pPr>
            <w:r w:rsidRPr="00CA7D85">
              <w:rPr>
                <w:b/>
              </w:rPr>
              <w:t>Message</w:t>
            </w:r>
          </w:p>
        </w:tc>
        <w:tc>
          <w:tcPr>
            <w:tcW w:w="569" w:type="dxa"/>
            <w:tcBorders>
              <w:top w:val="single" w:sz="4" w:space="0" w:color="auto"/>
              <w:left w:val="single" w:sz="4" w:space="0" w:color="auto"/>
              <w:bottom w:val="single" w:sz="4" w:space="0" w:color="auto"/>
              <w:right w:val="single" w:sz="4" w:space="0" w:color="auto"/>
            </w:tcBorders>
          </w:tcPr>
          <w:p w14:paraId="15CBB5B4" w14:textId="77777777" w:rsidR="00CC6B29" w:rsidRPr="00CA7D85" w:rsidRDefault="00CC6B29" w:rsidP="00B8738D">
            <w:pPr>
              <w:pStyle w:val="TAC"/>
              <w:rPr>
                <w:b/>
              </w:rPr>
            </w:pPr>
          </w:p>
        </w:tc>
        <w:tc>
          <w:tcPr>
            <w:tcW w:w="853" w:type="dxa"/>
            <w:tcBorders>
              <w:top w:val="single" w:sz="4" w:space="0" w:color="auto"/>
              <w:left w:val="single" w:sz="4" w:space="0" w:color="auto"/>
              <w:bottom w:val="single" w:sz="4" w:space="0" w:color="auto"/>
              <w:right w:val="single" w:sz="4" w:space="0" w:color="auto"/>
            </w:tcBorders>
          </w:tcPr>
          <w:p w14:paraId="43068492" w14:textId="77777777" w:rsidR="00CC6B29" w:rsidRPr="00CA7D85" w:rsidRDefault="00CC6B29" w:rsidP="00B8738D">
            <w:pPr>
              <w:pStyle w:val="TAC"/>
              <w:rPr>
                <w:b/>
              </w:rPr>
            </w:pPr>
          </w:p>
        </w:tc>
      </w:tr>
      <w:tr w:rsidR="00CC6B29" w:rsidRPr="00CA7D85" w14:paraId="6BEB29C8"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08F70B0E" w14:textId="77777777" w:rsidR="00CC6B29" w:rsidRPr="00CA7D85" w:rsidRDefault="00CC6B29" w:rsidP="00B8738D">
            <w:pPr>
              <w:pStyle w:val="TAC"/>
            </w:pPr>
            <w:r w:rsidRPr="00CA7D85">
              <w:t>1</w:t>
            </w:r>
          </w:p>
        </w:tc>
        <w:tc>
          <w:tcPr>
            <w:tcW w:w="3983" w:type="dxa"/>
            <w:tcBorders>
              <w:top w:val="single" w:sz="4" w:space="0" w:color="auto"/>
              <w:left w:val="single" w:sz="4" w:space="0" w:color="auto"/>
              <w:bottom w:val="single" w:sz="4" w:space="0" w:color="auto"/>
              <w:right w:val="single" w:sz="4" w:space="0" w:color="auto"/>
            </w:tcBorders>
            <w:hideMark/>
          </w:tcPr>
          <w:p w14:paraId="086FBE61" w14:textId="7B4A36D6" w:rsidR="00CC6B29" w:rsidRPr="00CA7D85" w:rsidRDefault="00CC6B29" w:rsidP="00B8738D">
            <w:pPr>
              <w:pStyle w:val="TAL"/>
            </w:pPr>
            <w:r w:rsidRPr="00CA7D85">
              <w:rPr>
                <w:rFonts w:cs="Arial"/>
                <w:szCs w:val="18"/>
              </w:rPr>
              <w:t xml:space="preserve">The SS transmits an </w:t>
            </w:r>
            <w:r w:rsidRPr="00CA7D85">
              <w:rPr>
                <w:rFonts w:cs="Arial"/>
                <w:i/>
                <w:szCs w:val="18"/>
              </w:rPr>
              <w:t xml:space="preserve">RRCReconfiguration </w:t>
            </w:r>
            <w:r w:rsidRPr="00CA7D85">
              <w:rPr>
                <w:rFonts w:cs="Arial"/>
                <w:szCs w:val="18"/>
              </w:rPr>
              <w:t xml:space="preserve">message on </w:t>
            </w:r>
            <w:r w:rsidR="000F6768" w:rsidRPr="00CA7D85">
              <w:rPr>
                <w:rFonts w:cs="Arial"/>
                <w:szCs w:val="18"/>
              </w:rPr>
              <w:t xml:space="preserve">NR </w:t>
            </w:r>
            <w:r w:rsidRPr="00CA7D85">
              <w:rPr>
                <w:rFonts w:cs="Arial"/>
                <w:szCs w:val="18"/>
              </w:rPr>
              <w:t>Cell 1.</w:t>
            </w:r>
          </w:p>
        </w:tc>
        <w:tc>
          <w:tcPr>
            <w:tcW w:w="711" w:type="dxa"/>
            <w:tcBorders>
              <w:top w:val="single" w:sz="4" w:space="0" w:color="auto"/>
              <w:left w:val="single" w:sz="4" w:space="0" w:color="auto"/>
              <w:bottom w:val="single" w:sz="4" w:space="0" w:color="auto"/>
              <w:right w:val="single" w:sz="4" w:space="0" w:color="auto"/>
            </w:tcBorders>
            <w:hideMark/>
          </w:tcPr>
          <w:p w14:paraId="41E73BBF" w14:textId="77777777" w:rsidR="00CC6B29" w:rsidRPr="00CA7D85" w:rsidRDefault="00CC6B29" w:rsidP="00B8738D">
            <w:pPr>
              <w:pStyle w:val="TAC"/>
            </w:pPr>
            <w:r w:rsidRPr="00CA7D85">
              <w:t>&lt;--</w:t>
            </w:r>
          </w:p>
        </w:tc>
        <w:tc>
          <w:tcPr>
            <w:tcW w:w="2987" w:type="dxa"/>
            <w:tcBorders>
              <w:top w:val="single" w:sz="4" w:space="0" w:color="auto"/>
              <w:left w:val="single" w:sz="4" w:space="0" w:color="auto"/>
              <w:bottom w:val="single" w:sz="4" w:space="0" w:color="auto"/>
              <w:right w:val="single" w:sz="4" w:space="0" w:color="auto"/>
            </w:tcBorders>
            <w:hideMark/>
          </w:tcPr>
          <w:p w14:paraId="5EEBE42E" w14:textId="7E584FB6" w:rsidR="00CC6B29" w:rsidRPr="00CA7D85" w:rsidRDefault="000F6768" w:rsidP="00B8738D">
            <w:pPr>
              <w:pStyle w:val="TAL"/>
              <w:rPr>
                <w:iCs/>
              </w:rPr>
            </w:pPr>
            <w:r w:rsidRPr="00CA7D85">
              <w:t xml:space="preserve">NR </w:t>
            </w:r>
            <w:smartTag w:uri="urn:schemas-microsoft-com:office:smarttags" w:element="stockticker">
              <w:r w:rsidRPr="00CA7D85">
                <w:t>RRC</w:t>
              </w:r>
            </w:smartTag>
            <w:r w:rsidRPr="00CA7D85">
              <w:t xml:space="preserve">: </w:t>
            </w:r>
            <w:r w:rsidR="00CC6B29" w:rsidRPr="00CA7D85">
              <w:rPr>
                <w:i/>
              </w:rPr>
              <w:t>RRCReconfiguration</w:t>
            </w:r>
          </w:p>
        </w:tc>
        <w:tc>
          <w:tcPr>
            <w:tcW w:w="569" w:type="dxa"/>
            <w:tcBorders>
              <w:top w:val="single" w:sz="4" w:space="0" w:color="auto"/>
              <w:left w:val="single" w:sz="4" w:space="0" w:color="auto"/>
              <w:bottom w:val="single" w:sz="4" w:space="0" w:color="auto"/>
              <w:right w:val="single" w:sz="4" w:space="0" w:color="auto"/>
            </w:tcBorders>
            <w:hideMark/>
          </w:tcPr>
          <w:p w14:paraId="1A9D91BA"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29EC5E52" w14:textId="77777777" w:rsidR="00CC6B29" w:rsidRPr="00CA7D85" w:rsidRDefault="00CC6B29" w:rsidP="00B8738D">
            <w:pPr>
              <w:pStyle w:val="TAC"/>
            </w:pPr>
            <w:r w:rsidRPr="00CA7D85">
              <w:t>-</w:t>
            </w:r>
          </w:p>
        </w:tc>
      </w:tr>
      <w:tr w:rsidR="00CC6B29" w:rsidRPr="00CA7D85" w14:paraId="14DBD4F2"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37AECE20" w14:textId="77777777" w:rsidR="00CC6B29" w:rsidRPr="00CA7D85" w:rsidRDefault="00CC6B29" w:rsidP="00B8738D">
            <w:pPr>
              <w:pStyle w:val="TAC"/>
            </w:pPr>
            <w:r w:rsidRPr="00CA7D85">
              <w:t>2</w:t>
            </w:r>
          </w:p>
        </w:tc>
        <w:tc>
          <w:tcPr>
            <w:tcW w:w="3983" w:type="dxa"/>
            <w:tcBorders>
              <w:top w:val="single" w:sz="4" w:space="0" w:color="auto"/>
              <w:left w:val="single" w:sz="4" w:space="0" w:color="auto"/>
              <w:bottom w:val="single" w:sz="4" w:space="0" w:color="auto"/>
              <w:right w:val="single" w:sz="4" w:space="0" w:color="auto"/>
            </w:tcBorders>
            <w:hideMark/>
          </w:tcPr>
          <w:p w14:paraId="48266DD4" w14:textId="3198E37D" w:rsidR="00CC6B29" w:rsidRPr="00CA7D85" w:rsidRDefault="00CC6B29" w:rsidP="00B8738D">
            <w:pPr>
              <w:pStyle w:val="TAL"/>
            </w:pPr>
            <w:r w:rsidRPr="00CA7D85">
              <w:t xml:space="preserve">The UE transmits an </w:t>
            </w:r>
            <w:r w:rsidRPr="00CA7D85">
              <w:rPr>
                <w:i/>
              </w:rPr>
              <w:t xml:space="preserve">RRCReconfigurationComplete </w:t>
            </w:r>
            <w:r w:rsidRPr="00CA7D85">
              <w:t xml:space="preserve">message on </w:t>
            </w:r>
            <w:r w:rsidR="009159D0" w:rsidRPr="00CA7D85">
              <w:t>NR Cell</w:t>
            </w:r>
            <w:r w:rsidRPr="00CA7D85">
              <w:t xml:space="preserve"> 1.</w:t>
            </w:r>
          </w:p>
        </w:tc>
        <w:tc>
          <w:tcPr>
            <w:tcW w:w="711" w:type="dxa"/>
            <w:tcBorders>
              <w:top w:val="single" w:sz="4" w:space="0" w:color="auto"/>
              <w:left w:val="single" w:sz="4" w:space="0" w:color="auto"/>
              <w:bottom w:val="single" w:sz="4" w:space="0" w:color="auto"/>
              <w:right w:val="single" w:sz="4" w:space="0" w:color="auto"/>
            </w:tcBorders>
            <w:hideMark/>
          </w:tcPr>
          <w:p w14:paraId="05502D72" w14:textId="77777777" w:rsidR="00CC6B29" w:rsidRPr="00CA7D85" w:rsidRDefault="00CC6B29" w:rsidP="00B8738D">
            <w:pPr>
              <w:pStyle w:val="TAC"/>
            </w:pPr>
            <w:r w:rsidRPr="00CA7D85">
              <w:t>--&gt;</w:t>
            </w:r>
          </w:p>
        </w:tc>
        <w:tc>
          <w:tcPr>
            <w:tcW w:w="2987" w:type="dxa"/>
            <w:tcBorders>
              <w:top w:val="single" w:sz="4" w:space="0" w:color="auto"/>
              <w:left w:val="single" w:sz="4" w:space="0" w:color="auto"/>
              <w:bottom w:val="single" w:sz="4" w:space="0" w:color="auto"/>
              <w:right w:val="single" w:sz="4" w:space="0" w:color="auto"/>
            </w:tcBorders>
            <w:hideMark/>
          </w:tcPr>
          <w:p w14:paraId="6FEC1034" w14:textId="367F6115" w:rsidR="00CC6B29" w:rsidRPr="00CA7D85" w:rsidRDefault="009159D0" w:rsidP="00B8738D">
            <w:pPr>
              <w:pStyle w:val="TAL"/>
              <w:rPr>
                <w:iCs/>
              </w:rPr>
            </w:pPr>
            <w:r w:rsidRPr="00CA7D85">
              <w:t xml:space="preserve">NR </w:t>
            </w:r>
            <w:smartTag w:uri="urn:schemas-microsoft-com:office:smarttags" w:element="stockticker">
              <w:r w:rsidRPr="00CA7D85">
                <w:t>RRC</w:t>
              </w:r>
            </w:smartTag>
            <w:r w:rsidRPr="00CA7D85">
              <w:t xml:space="preserve">: </w:t>
            </w:r>
            <w:r w:rsidR="00CC6B29" w:rsidRPr="00CA7D85">
              <w:rPr>
                <w:i/>
              </w:rPr>
              <w:t>RRCReconfigurationComplete</w:t>
            </w:r>
          </w:p>
        </w:tc>
        <w:tc>
          <w:tcPr>
            <w:tcW w:w="569" w:type="dxa"/>
            <w:tcBorders>
              <w:top w:val="single" w:sz="4" w:space="0" w:color="auto"/>
              <w:left w:val="single" w:sz="4" w:space="0" w:color="auto"/>
              <w:bottom w:val="single" w:sz="4" w:space="0" w:color="auto"/>
              <w:right w:val="single" w:sz="4" w:space="0" w:color="auto"/>
            </w:tcBorders>
            <w:hideMark/>
          </w:tcPr>
          <w:p w14:paraId="4E369805"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1F72DED8" w14:textId="77777777" w:rsidR="00CC6B29" w:rsidRPr="00CA7D85" w:rsidRDefault="00CC6B29" w:rsidP="00B8738D">
            <w:pPr>
              <w:pStyle w:val="TAC"/>
            </w:pPr>
            <w:r w:rsidRPr="00CA7D85">
              <w:t>-</w:t>
            </w:r>
          </w:p>
        </w:tc>
      </w:tr>
      <w:tr w:rsidR="00CC6B29" w:rsidRPr="00CA7D85" w14:paraId="116C5B80"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5084FE89" w14:textId="77777777" w:rsidR="00CC6B29" w:rsidRPr="00CA7D85" w:rsidRDefault="00CC6B29" w:rsidP="00B8738D">
            <w:pPr>
              <w:pStyle w:val="TAC"/>
            </w:pPr>
            <w:r w:rsidRPr="00CA7D85">
              <w:t>3</w:t>
            </w:r>
          </w:p>
        </w:tc>
        <w:tc>
          <w:tcPr>
            <w:tcW w:w="3983" w:type="dxa"/>
            <w:tcBorders>
              <w:top w:val="single" w:sz="4" w:space="0" w:color="auto"/>
              <w:left w:val="single" w:sz="4" w:space="0" w:color="auto"/>
              <w:bottom w:val="single" w:sz="4" w:space="0" w:color="auto"/>
              <w:right w:val="single" w:sz="4" w:space="0" w:color="auto"/>
            </w:tcBorders>
            <w:hideMark/>
          </w:tcPr>
          <w:p w14:paraId="1925B792" w14:textId="58954AE4" w:rsidR="00CC6B29" w:rsidRPr="00CA7D85" w:rsidRDefault="00CC6B29" w:rsidP="00B8738D">
            <w:pPr>
              <w:pStyle w:val="TAL"/>
            </w:pPr>
            <w:r w:rsidRPr="00CA7D85">
              <w:rPr>
                <w:rFonts w:cs="Arial"/>
                <w:szCs w:val="18"/>
              </w:rPr>
              <w:t xml:space="preserve">The SS changes </w:t>
            </w:r>
            <w:r w:rsidR="009159D0" w:rsidRPr="00CA7D85">
              <w:rPr>
                <w:rFonts w:cs="Arial"/>
                <w:szCs w:val="18"/>
              </w:rPr>
              <w:t>NR Cell</w:t>
            </w:r>
            <w:r w:rsidRPr="00CA7D85">
              <w:rPr>
                <w:rFonts w:cs="Arial"/>
                <w:szCs w:val="18"/>
              </w:rPr>
              <w:t xml:space="preserve"> 1 </w:t>
            </w:r>
            <w:r w:rsidR="009D02BA" w:rsidRPr="00CA7D85">
              <w:rPr>
                <w:rFonts w:cs="Arial"/>
                <w:szCs w:val="18"/>
              </w:rPr>
              <w:t xml:space="preserve">and NR Cell 2 </w:t>
            </w:r>
            <w:r w:rsidRPr="00CA7D85">
              <w:rPr>
                <w:rFonts w:cs="Arial"/>
                <w:szCs w:val="18"/>
              </w:rPr>
              <w:t>parameter</w:t>
            </w:r>
            <w:r w:rsidR="009D02BA" w:rsidRPr="00CA7D85">
              <w:rPr>
                <w:rFonts w:cs="Arial"/>
                <w:szCs w:val="18"/>
              </w:rPr>
              <w:t>s</w:t>
            </w:r>
            <w:r w:rsidRPr="00CA7D85">
              <w:rPr>
                <w:rFonts w:cs="Arial"/>
                <w:szCs w:val="18"/>
              </w:rPr>
              <w:t xml:space="preserve"> according to the row "T1" in Table</w:t>
            </w:r>
            <w:r w:rsidR="009D02BA" w:rsidRPr="00CA7D85">
              <w:rPr>
                <w:rFonts w:cs="Arial"/>
                <w:szCs w:val="18"/>
              </w:rPr>
              <w:t>s</w:t>
            </w:r>
            <w:r w:rsidRPr="00CA7D85">
              <w:rPr>
                <w:rFonts w:cs="Arial"/>
                <w:szCs w:val="18"/>
              </w:rPr>
              <w:t xml:space="preserve"> </w:t>
            </w:r>
            <w:r w:rsidRPr="00CA7D85">
              <w:t>8.1.6.3.3.3.3.2-1</w:t>
            </w:r>
            <w:r w:rsidR="009D02BA" w:rsidRPr="00CA7D85">
              <w:t>/2</w:t>
            </w:r>
            <w:r w:rsidRPr="00CA7D85">
              <w:rPr>
                <w:rFonts w:cs="Arial"/>
                <w:szCs w:val="18"/>
              </w:rPr>
              <w:t>.</w:t>
            </w:r>
          </w:p>
        </w:tc>
        <w:tc>
          <w:tcPr>
            <w:tcW w:w="711" w:type="dxa"/>
            <w:tcBorders>
              <w:top w:val="single" w:sz="4" w:space="0" w:color="auto"/>
              <w:left w:val="single" w:sz="4" w:space="0" w:color="auto"/>
              <w:bottom w:val="single" w:sz="4" w:space="0" w:color="auto"/>
              <w:right w:val="single" w:sz="4" w:space="0" w:color="auto"/>
            </w:tcBorders>
            <w:hideMark/>
          </w:tcPr>
          <w:p w14:paraId="570021CC" w14:textId="77777777" w:rsidR="00CC6B29" w:rsidRPr="00CA7D85" w:rsidRDefault="00CC6B29" w:rsidP="00B8738D">
            <w:pPr>
              <w:pStyle w:val="TAC"/>
            </w:pPr>
            <w:r w:rsidRPr="00CA7D85">
              <w:t>-</w:t>
            </w:r>
          </w:p>
        </w:tc>
        <w:tc>
          <w:tcPr>
            <w:tcW w:w="2987" w:type="dxa"/>
            <w:tcBorders>
              <w:top w:val="single" w:sz="4" w:space="0" w:color="auto"/>
              <w:left w:val="single" w:sz="4" w:space="0" w:color="auto"/>
              <w:bottom w:val="single" w:sz="4" w:space="0" w:color="auto"/>
              <w:right w:val="single" w:sz="4" w:space="0" w:color="auto"/>
            </w:tcBorders>
            <w:hideMark/>
          </w:tcPr>
          <w:p w14:paraId="3B1D6D12" w14:textId="77777777" w:rsidR="00CC6B29" w:rsidRPr="00CA7D85" w:rsidRDefault="00CC6B29" w:rsidP="00B8738D">
            <w:pPr>
              <w:pStyle w:val="TAL"/>
              <w:rPr>
                <w:iCs/>
              </w:rPr>
            </w:pPr>
            <w:r w:rsidRPr="00CA7D85">
              <w:t>-</w:t>
            </w:r>
          </w:p>
        </w:tc>
        <w:tc>
          <w:tcPr>
            <w:tcW w:w="569" w:type="dxa"/>
            <w:tcBorders>
              <w:top w:val="single" w:sz="4" w:space="0" w:color="auto"/>
              <w:left w:val="single" w:sz="4" w:space="0" w:color="auto"/>
              <w:bottom w:val="single" w:sz="4" w:space="0" w:color="auto"/>
              <w:right w:val="single" w:sz="4" w:space="0" w:color="auto"/>
            </w:tcBorders>
            <w:hideMark/>
          </w:tcPr>
          <w:p w14:paraId="72EE1CD5"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33D51AA8" w14:textId="77777777" w:rsidR="00CC6B29" w:rsidRPr="00CA7D85" w:rsidRDefault="00CC6B29" w:rsidP="00B8738D">
            <w:pPr>
              <w:pStyle w:val="TAC"/>
            </w:pPr>
            <w:r w:rsidRPr="00CA7D85">
              <w:t>-</w:t>
            </w:r>
          </w:p>
        </w:tc>
      </w:tr>
      <w:tr w:rsidR="00CC6B29" w:rsidRPr="00CA7D85" w14:paraId="65E888BB"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04FF0762" w14:textId="77777777" w:rsidR="00CC6B29" w:rsidRPr="00CA7D85" w:rsidRDefault="00CC6B29" w:rsidP="00B8738D">
            <w:pPr>
              <w:pStyle w:val="TAC"/>
            </w:pPr>
            <w:r w:rsidRPr="00CA7D85">
              <w:t>4</w:t>
            </w:r>
          </w:p>
        </w:tc>
        <w:tc>
          <w:tcPr>
            <w:tcW w:w="3983" w:type="dxa"/>
            <w:tcBorders>
              <w:top w:val="single" w:sz="4" w:space="0" w:color="auto"/>
              <w:left w:val="single" w:sz="4" w:space="0" w:color="auto"/>
              <w:bottom w:val="single" w:sz="4" w:space="0" w:color="auto"/>
              <w:right w:val="single" w:sz="4" w:space="0" w:color="auto"/>
            </w:tcBorders>
            <w:hideMark/>
          </w:tcPr>
          <w:p w14:paraId="46CAF1D3" w14:textId="52A52C8D" w:rsidR="00CC6B29" w:rsidRPr="00CA7D85" w:rsidRDefault="00CC6B29" w:rsidP="00B8738D">
            <w:pPr>
              <w:pStyle w:val="TAL"/>
            </w:pPr>
            <w:r w:rsidRPr="00CA7D85">
              <w:t xml:space="preserve">The UE transmits an </w:t>
            </w:r>
            <w:r w:rsidRPr="00CA7D85">
              <w:rPr>
                <w:i/>
              </w:rPr>
              <w:t xml:space="preserve">RRCReestablishmentRequest </w:t>
            </w:r>
            <w:r w:rsidRPr="00CA7D85">
              <w:t xml:space="preserve">message on </w:t>
            </w:r>
            <w:r w:rsidR="009159D0" w:rsidRPr="00CA7D85">
              <w:t>NR Cell</w:t>
            </w:r>
            <w:r w:rsidRPr="00CA7D85">
              <w:t xml:space="preserve"> 2.</w:t>
            </w:r>
          </w:p>
        </w:tc>
        <w:tc>
          <w:tcPr>
            <w:tcW w:w="711" w:type="dxa"/>
            <w:tcBorders>
              <w:top w:val="single" w:sz="4" w:space="0" w:color="auto"/>
              <w:left w:val="single" w:sz="4" w:space="0" w:color="auto"/>
              <w:bottom w:val="single" w:sz="4" w:space="0" w:color="auto"/>
              <w:right w:val="single" w:sz="4" w:space="0" w:color="auto"/>
            </w:tcBorders>
            <w:hideMark/>
          </w:tcPr>
          <w:p w14:paraId="72AC0078" w14:textId="77777777" w:rsidR="00CC6B29" w:rsidRPr="00CA7D85" w:rsidRDefault="00CC6B29" w:rsidP="00B8738D">
            <w:pPr>
              <w:pStyle w:val="TAC"/>
            </w:pPr>
            <w:r w:rsidRPr="00CA7D85">
              <w:t>--&gt;</w:t>
            </w:r>
          </w:p>
        </w:tc>
        <w:tc>
          <w:tcPr>
            <w:tcW w:w="2987" w:type="dxa"/>
            <w:tcBorders>
              <w:top w:val="single" w:sz="4" w:space="0" w:color="auto"/>
              <w:left w:val="single" w:sz="4" w:space="0" w:color="auto"/>
              <w:bottom w:val="single" w:sz="4" w:space="0" w:color="auto"/>
              <w:right w:val="single" w:sz="4" w:space="0" w:color="auto"/>
            </w:tcBorders>
            <w:hideMark/>
          </w:tcPr>
          <w:p w14:paraId="4B9AED1C" w14:textId="7E33C8F7" w:rsidR="00CC6B29" w:rsidRPr="00CA7D85" w:rsidRDefault="009159D0" w:rsidP="00B8738D">
            <w:pPr>
              <w:pStyle w:val="TAL"/>
              <w:rPr>
                <w:iCs/>
              </w:rPr>
            </w:pPr>
            <w:r w:rsidRPr="00CA7D85">
              <w:t xml:space="preserve">NR </w:t>
            </w:r>
            <w:smartTag w:uri="urn:schemas-microsoft-com:office:smarttags" w:element="stockticker">
              <w:r w:rsidRPr="00CA7D85">
                <w:t>RRC</w:t>
              </w:r>
            </w:smartTag>
            <w:r w:rsidRPr="00CA7D85">
              <w:t xml:space="preserve">: </w:t>
            </w:r>
            <w:r w:rsidR="00CC6B29" w:rsidRPr="00CA7D85">
              <w:rPr>
                <w:i/>
              </w:rPr>
              <w:t>RRCReestablishmentRequest</w:t>
            </w:r>
          </w:p>
        </w:tc>
        <w:tc>
          <w:tcPr>
            <w:tcW w:w="569" w:type="dxa"/>
            <w:tcBorders>
              <w:top w:val="single" w:sz="4" w:space="0" w:color="auto"/>
              <w:left w:val="single" w:sz="4" w:space="0" w:color="auto"/>
              <w:bottom w:val="single" w:sz="4" w:space="0" w:color="auto"/>
              <w:right w:val="single" w:sz="4" w:space="0" w:color="auto"/>
            </w:tcBorders>
            <w:hideMark/>
          </w:tcPr>
          <w:p w14:paraId="11872C35"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09B7A95A" w14:textId="77777777" w:rsidR="00CC6B29" w:rsidRPr="00CA7D85" w:rsidRDefault="00CC6B29" w:rsidP="00B8738D">
            <w:pPr>
              <w:pStyle w:val="TAC"/>
            </w:pPr>
            <w:r w:rsidRPr="00CA7D85">
              <w:t>-</w:t>
            </w:r>
          </w:p>
        </w:tc>
      </w:tr>
      <w:tr w:rsidR="00CC6B29" w:rsidRPr="00CA7D85" w14:paraId="71E2DCC7"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24D26020" w14:textId="77777777" w:rsidR="00CC6B29" w:rsidRPr="00CA7D85" w:rsidRDefault="00CC6B29" w:rsidP="00B8738D">
            <w:pPr>
              <w:pStyle w:val="TAC"/>
            </w:pPr>
            <w:r w:rsidRPr="00CA7D85">
              <w:t>5</w:t>
            </w:r>
          </w:p>
        </w:tc>
        <w:tc>
          <w:tcPr>
            <w:tcW w:w="3983" w:type="dxa"/>
            <w:tcBorders>
              <w:top w:val="single" w:sz="4" w:space="0" w:color="auto"/>
              <w:left w:val="single" w:sz="4" w:space="0" w:color="auto"/>
              <w:bottom w:val="single" w:sz="4" w:space="0" w:color="auto"/>
              <w:right w:val="single" w:sz="4" w:space="0" w:color="auto"/>
            </w:tcBorders>
            <w:hideMark/>
          </w:tcPr>
          <w:p w14:paraId="35BE7E92" w14:textId="25AB0394" w:rsidR="00CC6B29" w:rsidRPr="00CA7D85" w:rsidRDefault="00CC6B29" w:rsidP="00B8738D">
            <w:pPr>
              <w:pStyle w:val="TAL"/>
            </w:pPr>
            <w:r w:rsidRPr="00CA7D85">
              <w:t xml:space="preserve">The SS transmits an </w:t>
            </w:r>
            <w:r w:rsidRPr="00CA7D85">
              <w:rPr>
                <w:i/>
              </w:rPr>
              <w:t>RRCReestablishment</w:t>
            </w:r>
            <w:r w:rsidRPr="00CA7D85">
              <w:t xml:space="preserve"> message on </w:t>
            </w:r>
            <w:r w:rsidR="009159D0" w:rsidRPr="00CA7D85">
              <w:t>NR Cell</w:t>
            </w:r>
            <w:r w:rsidRPr="00CA7D85">
              <w:t xml:space="preserve"> 2.</w:t>
            </w:r>
          </w:p>
        </w:tc>
        <w:tc>
          <w:tcPr>
            <w:tcW w:w="711" w:type="dxa"/>
            <w:tcBorders>
              <w:top w:val="single" w:sz="4" w:space="0" w:color="auto"/>
              <w:left w:val="single" w:sz="4" w:space="0" w:color="auto"/>
              <w:bottom w:val="single" w:sz="4" w:space="0" w:color="auto"/>
              <w:right w:val="single" w:sz="4" w:space="0" w:color="auto"/>
            </w:tcBorders>
            <w:hideMark/>
          </w:tcPr>
          <w:p w14:paraId="680A83CC" w14:textId="77777777" w:rsidR="00CC6B29" w:rsidRPr="00CA7D85" w:rsidRDefault="00CC6B29" w:rsidP="00B8738D">
            <w:pPr>
              <w:pStyle w:val="TAC"/>
            </w:pPr>
            <w:r w:rsidRPr="00CA7D85">
              <w:t>&lt;--</w:t>
            </w:r>
          </w:p>
        </w:tc>
        <w:tc>
          <w:tcPr>
            <w:tcW w:w="2987" w:type="dxa"/>
            <w:tcBorders>
              <w:top w:val="single" w:sz="4" w:space="0" w:color="auto"/>
              <w:left w:val="single" w:sz="4" w:space="0" w:color="auto"/>
              <w:bottom w:val="single" w:sz="4" w:space="0" w:color="auto"/>
              <w:right w:val="single" w:sz="4" w:space="0" w:color="auto"/>
            </w:tcBorders>
            <w:hideMark/>
          </w:tcPr>
          <w:p w14:paraId="766F245D" w14:textId="52F6B2DC" w:rsidR="00CC6B29" w:rsidRPr="00CA7D85" w:rsidRDefault="009159D0" w:rsidP="00B8738D">
            <w:pPr>
              <w:pStyle w:val="TAL"/>
            </w:pPr>
            <w:r w:rsidRPr="00CA7D85">
              <w:t xml:space="preserve">NR </w:t>
            </w:r>
            <w:smartTag w:uri="urn:schemas-microsoft-com:office:smarttags" w:element="stockticker">
              <w:r w:rsidRPr="00CA7D85">
                <w:t>RRC</w:t>
              </w:r>
            </w:smartTag>
            <w:r w:rsidRPr="00CA7D85">
              <w:t xml:space="preserve">: </w:t>
            </w:r>
            <w:r w:rsidR="00CC6B29" w:rsidRPr="00CA7D85">
              <w:rPr>
                <w:i/>
              </w:rPr>
              <w:t>RRCReestablishment</w:t>
            </w:r>
          </w:p>
        </w:tc>
        <w:tc>
          <w:tcPr>
            <w:tcW w:w="569" w:type="dxa"/>
            <w:tcBorders>
              <w:top w:val="single" w:sz="4" w:space="0" w:color="auto"/>
              <w:left w:val="single" w:sz="4" w:space="0" w:color="auto"/>
              <w:bottom w:val="single" w:sz="4" w:space="0" w:color="auto"/>
              <w:right w:val="single" w:sz="4" w:space="0" w:color="auto"/>
            </w:tcBorders>
            <w:hideMark/>
          </w:tcPr>
          <w:p w14:paraId="20D2FC46"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5924BFE7" w14:textId="77777777" w:rsidR="00CC6B29" w:rsidRPr="00CA7D85" w:rsidRDefault="00CC6B29" w:rsidP="00B8738D">
            <w:pPr>
              <w:pStyle w:val="TAC"/>
            </w:pPr>
            <w:r w:rsidRPr="00CA7D85">
              <w:t>-</w:t>
            </w:r>
          </w:p>
        </w:tc>
      </w:tr>
      <w:tr w:rsidR="00CC6B29" w:rsidRPr="00CA7D85" w14:paraId="59213CF7"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273CB2A9" w14:textId="77777777" w:rsidR="00CC6B29" w:rsidRPr="00CA7D85" w:rsidRDefault="00CC6B29" w:rsidP="00B8738D">
            <w:pPr>
              <w:pStyle w:val="TAC"/>
            </w:pPr>
            <w:r w:rsidRPr="00CA7D85">
              <w:t>6</w:t>
            </w:r>
          </w:p>
        </w:tc>
        <w:tc>
          <w:tcPr>
            <w:tcW w:w="3983" w:type="dxa"/>
            <w:tcBorders>
              <w:top w:val="single" w:sz="4" w:space="0" w:color="auto"/>
              <w:left w:val="single" w:sz="4" w:space="0" w:color="auto"/>
              <w:bottom w:val="single" w:sz="4" w:space="0" w:color="auto"/>
              <w:right w:val="single" w:sz="4" w:space="0" w:color="auto"/>
            </w:tcBorders>
            <w:hideMark/>
          </w:tcPr>
          <w:p w14:paraId="5E9EB451" w14:textId="2CB4FCE3" w:rsidR="00CC6B29" w:rsidRPr="00CA7D85" w:rsidRDefault="00CC6B29" w:rsidP="00B8738D">
            <w:pPr>
              <w:pStyle w:val="TAL"/>
              <w:rPr>
                <w:szCs w:val="18"/>
              </w:rPr>
            </w:pPr>
            <w:r w:rsidRPr="00CA7D85">
              <w:t xml:space="preserve">UE transmit an </w:t>
            </w:r>
            <w:r w:rsidRPr="00CA7D85">
              <w:rPr>
                <w:i/>
              </w:rPr>
              <w:t>RRCReestablishmentComplete</w:t>
            </w:r>
            <w:r w:rsidRPr="00CA7D85">
              <w:t xml:space="preserve"> message on </w:t>
            </w:r>
            <w:r w:rsidR="009159D0" w:rsidRPr="00CA7D85">
              <w:t>NR Cell</w:t>
            </w:r>
            <w:r w:rsidRPr="00CA7D85">
              <w:t xml:space="preserve"> </w:t>
            </w:r>
            <w:r w:rsidRPr="00CA7D85">
              <w:rPr>
                <w:lang w:eastAsia="zh-CN"/>
              </w:rPr>
              <w:t>2.</w:t>
            </w:r>
          </w:p>
        </w:tc>
        <w:tc>
          <w:tcPr>
            <w:tcW w:w="711" w:type="dxa"/>
            <w:tcBorders>
              <w:top w:val="single" w:sz="4" w:space="0" w:color="auto"/>
              <w:left w:val="single" w:sz="4" w:space="0" w:color="auto"/>
              <w:bottom w:val="single" w:sz="4" w:space="0" w:color="auto"/>
              <w:right w:val="single" w:sz="4" w:space="0" w:color="auto"/>
            </w:tcBorders>
            <w:hideMark/>
          </w:tcPr>
          <w:p w14:paraId="097866BD" w14:textId="77777777" w:rsidR="00CC6B29" w:rsidRPr="00CA7D85" w:rsidRDefault="00CC6B29" w:rsidP="00B8738D">
            <w:pPr>
              <w:pStyle w:val="TAC"/>
            </w:pPr>
            <w:r w:rsidRPr="00CA7D85">
              <w:t>--&gt;</w:t>
            </w:r>
          </w:p>
        </w:tc>
        <w:tc>
          <w:tcPr>
            <w:tcW w:w="2987" w:type="dxa"/>
            <w:tcBorders>
              <w:top w:val="single" w:sz="4" w:space="0" w:color="auto"/>
              <w:left w:val="single" w:sz="4" w:space="0" w:color="auto"/>
              <w:bottom w:val="single" w:sz="4" w:space="0" w:color="auto"/>
              <w:right w:val="single" w:sz="4" w:space="0" w:color="auto"/>
            </w:tcBorders>
            <w:hideMark/>
          </w:tcPr>
          <w:p w14:paraId="6B0A15EF" w14:textId="61AF0419" w:rsidR="00CC6B29" w:rsidRPr="00CA7D85" w:rsidRDefault="009159D0" w:rsidP="00B8738D">
            <w:pPr>
              <w:pStyle w:val="TAL"/>
            </w:pPr>
            <w:r w:rsidRPr="00CA7D85">
              <w:t xml:space="preserve">NR </w:t>
            </w:r>
            <w:smartTag w:uri="urn:schemas-microsoft-com:office:smarttags" w:element="stockticker">
              <w:r w:rsidRPr="00CA7D85">
                <w:t>RRC</w:t>
              </w:r>
            </w:smartTag>
            <w:r w:rsidRPr="00CA7D85">
              <w:t xml:space="preserve">: </w:t>
            </w:r>
            <w:r w:rsidR="00CC6B29" w:rsidRPr="00CA7D85">
              <w:rPr>
                <w:i/>
              </w:rPr>
              <w:t>RRCReestablishmentComplete</w:t>
            </w:r>
          </w:p>
        </w:tc>
        <w:tc>
          <w:tcPr>
            <w:tcW w:w="569" w:type="dxa"/>
            <w:tcBorders>
              <w:top w:val="single" w:sz="4" w:space="0" w:color="auto"/>
              <w:left w:val="single" w:sz="4" w:space="0" w:color="auto"/>
              <w:bottom w:val="single" w:sz="4" w:space="0" w:color="auto"/>
              <w:right w:val="single" w:sz="4" w:space="0" w:color="auto"/>
            </w:tcBorders>
            <w:hideMark/>
          </w:tcPr>
          <w:p w14:paraId="7CF85148"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5D5320E1" w14:textId="77777777" w:rsidR="00CC6B29" w:rsidRPr="00CA7D85" w:rsidRDefault="00CC6B29" w:rsidP="00B8738D">
            <w:pPr>
              <w:pStyle w:val="TAC"/>
            </w:pPr>
            <w:r w:rsidRPr="00CA7D85">
              <w:t>-</w:t>
            </w:r>
          </w:p>
        </w:tc>
      </w:tr>
      <w:tr w:rsidR="00CC6B29" w:rsidRPr="00CA7D85" w14:paraId="7DE56E60"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6B2CB8C7" w14:textId="77777777" w:rsidR="00CC6B29" w:rsidRPr="00CA7D85" w:rsidRDefault="00CC6B29" w:rsidP="00B8738D">
            <w:pPr>
              <w:pStyle w:val="TAC"/>
            </w:pPr>
            <w:r w:rsidRPr="00CA7D85">
              <w:t>7</w:t>
            </w:r>
          </w:p>
        </w:tc>
        <w:tc>
          <w:tcPr>
            <w:tcW w:w="3983" w:type="dxa"/>
            <w:tcBorders>
              <w:top w:val="single" w:sz="4" w:space="0" w:color="auto"/>
              <w:left w:val="single" w:sz="4" w:space="0" w:color="auto"/>
              <w:bottom w:val="single" w:sz="4" w:space="0" w:color="auto"/>
              <w:right w:val="single" w:sz="4" w:space="0" w:color="auto"/>
            </w:tcBorders>
            <w:hideMark/>
          </w:tcPr>
          <w:p w14:paraId="2DB99D76" w14:textId="21347D3A" w:rsidR="00CC6B29" w:rsidRPr="00CA7D85" w:rsidRDefault="00CC6B29" w:rsidP="00B8738D">
            <w:pPr>
              <w:pStyle w:val="TAL"/>
              <w:rPr>
                <w:szCs w:val="18"/>
              </w:rPr>
            </w:pPr>
            <w:r w:rsidRPr="00CA7D85">
              <w:t xml:space="preserve">The SS transmits an </w:t>
            </w:r>
            <w:r w:rsidRPr="00CA7D85">
              <w:rPr>
                <w:i/>
              </w:rPr>
              <w:t>RRCReconfiguration</w:t>
            </w:r>
            <w:r w:rsidRPr="00CA7D85">
              <w:t xml:space="preserve"> message</w:t>
            </w:r>
            <w:r w:rsidR="009D02BA" w:rsidRPr="00CA7D85">
              <w:t xml:space="preserve"> to establish SRB2 and DRB</w:t>
            </w:r>
            <w:r w:rsidRPr="00CA7D85">
              <w:t xml:space="preserve"> on </w:t>
            </w:r>
            <w:r w:rsidR="009159D0" w:rsidRPr="00CA7D85">
              <w:t>NR Cell</w:t>
            </w:r>
            <w:r w:rsidRPr="00CA7D85">
              <w:t xml:space="preserve"> 2.</w:t>
            </w:r>
          </w:p>
        </w:tc>
        <w:tc>
          <w:tcPr>
            <w:tcW w:w="711" w:type="dxa"/>
            <w:tcBorders>
              <w:top w:val="single" w:sz="4" w:space="0" w:color="auto"/>
              <w:left w:val="single" w:sz="4" w:space="0" w:color="auto"/>
              <w:bottom w:val="single" w:sz="4" w:space="0" w:color="auto"/>
              <w:right w:val="single" w:sz="4" w:space="0" w:color="auto"/>
            </w:tcBorders>
            <w:hideMark/>
          </w:tcPr>
          <w:p w14:paraId="44DA7263" w14:textId="77777777" w:rsidR="00CC6B29" w:rsidRPr="00CA7D85" w:rsidRDefault="00CC6B29" w:rsidP="00B8738D">
            <w:pPr>
              <w:pStyle w:val="TAC"/>
            </w:pPr>
            <w:r w:rsidRPr="00CA7D85">
              <w:t>&lt;--</w:t>
            </w:r>
          </w:p>
        </w:tc>
        <w:tc>
          <w:tcPr>
            <w:tcW w:w="2987" w:type="dxa"/>
            <w:tcBorders>
              <w:top w:val="single" w:sz="4" w:space="0" w:color="auto"/>
              <w:left w:val="single" w:sz="4" w:space="0" w:color="auto"/>
              <w:bottom w:val="single" w:sz="4" w:space="0" w:color="auto"/>
              <w:right w:val="single" w:sz="4" w:space="0" w:color="auto"/>
            </w:tcBorders>
          </w:tcPr>
          <w:p w14:paraId="0B63147D" w14:textId="0DC42E22" w:rsidR="00CC6B29" w:rsidRPr="00CA7D85" w:rsidRDefault="009159D0" w:rsidP="00B8738D">
            <w:pPr>
              <w:pStyle w:val="TAL"/>
              <w:rPr>
                <w:iCs/>
              </w:rPr>
            </w:pPr>
            <w:r w:rsidRPr="00CA7D85">
              <w:t xml:space="preserve">NR </w:t>
            </w:r>
            <w:smartTag w:uri="urn:schemas-microsoft-com:office:smarttags" w:element="stockticker">
              <w:r w:rsidRPr="00CA7D85">
                <w:t>RRC</w:t>
              </w:r>
            </w:smartTag>
            <w:r w:rsidRPr="00CA7D85">
              <w:t xml:space="preserve">: </w:t>
            </w:r>
            <w:r w:rsidR="00CC6B29" w:rsidRPr="00CA7D85">
              <w:rPr>
                <w:i/>
              </w:rPr>
              <w:t>RRCReconfiguration</w:t>
            </w:r>
          </w:p>
        </w:tc>
        <w:tc>
          <w:tcPr>
            <w:tcW w:w="569" w:type="dxa"/>
            <w:tcBorders>
              <w:top w:val="single" w:sz="4" w:space="0" w:color="auto"/>
              <w:left w:val="single" w:sz="4" w:space="0" w:color="auto"/>
              <w:bottom w:val="single" w:sz="4" w:space="0" w:color="auto"/>
              <w:right w:val="single" w:sz="4" w:space="0" w:color="auto"/>
            </w:tcBorders>
            <w:hideMark/>
          </w:tcPr>
          <w:p w14:paraId="7315AEB0"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21DB8762" w14:textId="77777777" w:rsidR="00CC6B29" w:rsidRPr="00CA7D85" w:rsidRDefault="00CC6B29" w:rsidP="00B8738D">
            <w:pPr>
              <w:pStyle w:val="TAC"/>
            </w:pPr>
            <w:r w:rsidRPr="00CA7D85">
              <w:t>-</w:t>
            </w:r>
          </w:p>
        </w:tc>
      </w:tr>
      <w:tr w:rsidR="00CC6B29" w:rsidRPr="00CA7D85" w14:paraId="75C59AA0"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65C8466B" w14:textId="77777777" w:rsidR="00CC6B29" w:rsidRPr="00CA7D85" w:rsidRDefault="00CC6B29" w:rsidP="00B8738D">
            <w:pPr>
              <w:pStyle w:val="TAC"/>
            </w:pPr>
            <w:r w:rsidRPr="00CA7D85">
              <w:t>8</w:t>
            </w:r>
          </w:p>
        </w:tc>
        <w:tc>
          <w:tcPr>
            <w:tcW w:w="3983" w:type="dxa"/>
            <w:tcBorders>
              <w:top w:val="single" w:sz="4" w:space="0" w:color="auto"/>
              <w:left w:val="single" w:sz="4" w:space="0" w:color="auto"/>
              <w:bottom w:val="single" w:sz="4" w:space="0" w:color="auto"/>
              <w:right w:val="single" w:sz="4" w:space="0" w:color="auto"/>
            </w:tcBorders>
            <w:hideMark/>
          </w:tcPr>
          <w:p w14:paraId="4F42664A" w14:textId="2C80E0C7" w:rsidR="00CC6B29" w:rsidRPr="00CA7D85" w:rsidRDefault="00CC6B29" w:rsidP="00B8738D">
            <w:pPr>
              <w:pStyle w:val="TAL"/>
              <w:rPr>
                <w:szCs w:val="18"/>
              </w:rPr>
            </w:pPr>
            <w:r w:rsidRPr="00CA7D85">
              <w:t xml:space="preserve">The UE transmits an </w:t>
            </w:r>
            <w:r w:rsidRPr="00CA7D85">
              <w:rPr>
                <w:i/>
              </w:rPr>
              <w:t>RRCReconfigurationComplete</w:t>
            </w:r>
            <w:r w:rsidRPr="00CA7D85">
              <w:t xml:space="preserve"> message on </w:t>
            </w:r>
            <w:r w:rsidR="009159D0" w:rsidRPr="00CA7D85">
              <w:t>NR Cell</w:t>
            </w:r>
            <w:r w:rsidRPr="00CA7D85">
              <w:t xml:space="preserve"> 2.</w:t>
            </w:r>
          </w:p>
        </w:tc>
        <w:tc>
          <w:tcPr>
            <w:tcW w:w="711" w:type="dxa"/>
            <w:tcBorders>
              <w:top w:val="single" w:sz="4" w:space="0" w:color="auto"/>
              <w:left w:val="single" w:sz="4" w:space="0" w:color="auto"/>
              <w:bottom w:val="single" w:sz="4" w:space="0" w:color="auto"/>
              <w:right w:val="single" w:sz="4" w:space="0" w:color="auto"/>
            </w:tcBorders>
            <w:hideMark/>
          </w:tcPr>
          <w:p w14:paraId="415B028B" w14:textId="77777777" w:rsidR="00CC6B29" w:rsidRPr="00CA7D85" w:rsidRDefault="00CC6B29" w:rsidP="00B8738D">
            <w:pPr>
              <w:pStyle w:val="TAC"/>
            </w:pPr>
            <w:r w:rsidRPr="00CA7D85">
              <w:t>--&gt;</w:t>
            </w:r>
          </w:p>
        </w:tc>
        <w:tc>
          <w:tcPr>
            <w:tcW w:w="2987" w:type="dxa"/>
            <w:tcBorders>
              <w:top w:val="single" w:sz="4" w:space="0" w:color="auto"/>
              <w:left w:val="single" w:sz="4" w:space="0" w:color="auto"/>
              <w:bottom w:val="single" w:sz="4" w:space="0" w:color="auto"/>
              <w:right w:val="single" w:sz="4" w:space="0" w:color="auto"/>
            </w:tcBorders>
            <w:hideMark/>
          </w:tcPr>
          <w:p w14:paraId="5B7D6A48" w14:textId="73AF5B0D" w:rsidR="00CC6B29" w:rsidRPr="00CA7D85" w:rsidRDefault="009159D0" w:rsidP="00B8738D">
            <w:pPr>
              <w:pStyle w:val="TAL"/>
              <w:rPr>
                <w:iCs/>
              </w:rPr>
            </w:pPr>
            <w:r w:rsidRPr="00CA7D85">
              <w:t xml:space="preserve">NR </w:t>
            </w:r>
            <w:smartTag w:uri="urn:schemas-microsoft-com:office:smarttags" w:element="stockticker">
              <w:r w:rsidRPr="00CA7D85">
                <w:t>RRC</w:t>
              </w:r>
            </w:smartTag>
            <w:r w:rsidRPr="00CA7D85">
              <w:t xml:space="preserve">: </w:t>
            </w:r>
            <w:r w:rsidR="00CC6B29" w:rsidRPr="00CA7D85">
              <w:rPr>
                <w:i/>
              </w:rPr>
              <w:t>RRCReconfigurationComplete</w:t>
            </w:r>
          </w:p>
        </w:tc>
        <w:tc>
          <w:tcPr>
            <w:tcW w:w="569" w:type="dxa"/>
            <w:tcBorders>
              <w:top w:val="single" w:sz="4" w:space="0" w:color="auto"/>
              <w:left w:val="single" w:sz="4" w:space="0" w:color="auto"/>
              <w:bottom w:val="single" w:sz="4" w:space="0" w:color="auto"/>
              <w:right w:val="single" w:sz="4" w:space="0" w:color="auto"/>
            </w:tcBorders>
            <w:hideMark/>
          </w:tcPr>
          <w:p w14:paraId="7563398C"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7AA3B78D" w14:textId="77777777" w:rsidR="00CC6B29" w:rsidRPr="00CA7D85" w:rsidRDefault="00CC6B29" w:rsidP="00B8738D">
            <w:pPr>
              <w:pStyle w:val="TAC"/>
            </w:pPr>
            <w:r w:rsidRPr="00CA7D85">
              <w:t>-</w:t>
            </w:r>
          </w:p>
        </w:tc>
      </w:tr>
      <w:tr w:rsidR="00CC6B29" w:rsidRPr="00CA7D85" w14:paraId="63EE7240"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38C9D673" w14:textId="77777777" w:rsidR="00CC6B29" w:rsidRPr="00CA7D85" w:rsidRDefault="00CC6B29" w:rsidP="00B8738D">
            <w:pPr>
              <w:pStyle w:val="TAC"/>
              <w:rPr>
                <w:lang w:eastAsia="zh-CN"/>
              </w:rPr>
            </w:pPr>
            <w:r w:rsidRPr="00CA7D85">
              <w:t>9</w:t>
            </w:r>
          </w:p>
        </w:tc>
        <w:tc>
          <w:tcPr>
            <w:tcW w:w="3983" w:type="dxa"/>
            <w:tcBorders>
              <w:top w:val="single" w:sz="4" w:space="0" w:color="auto"/>
              <w:left w:val="single" w:sz="4" w:space="0" w:color="auto"/>
              <w:bottom w:val="single" w:sz="4" w:space="0" w:color="auto"/>
              <w:right w:val="single" w:sz="4" w:space="0" w:color="auto"/>
            </w:tcBorders>
            <w:hideMark/>
          </w:tcPr>
          <w:p w14:paraId="3234CA07" w14:textId="673BF161" w:rsidR="00CC6B29" w:rsidRPr="00CA7D85" w:rsidRDefault="00CC6B29" w:rsidP="00B8738D">
            <w:pPr>
              <w:pStyle w:val="TAL"/>
              <w:rPr>
                <w:szCs w:val="18"/>
              </w:rPr>
            </w:pPr>
            <w:r w:rsidRPr="00CA7D85">
              <w:t xml:space="preserve">The SS transmits a </w:t>
            </w:r>
            <w:r w:rsidRPr="00CA7D85">
              <w:rPr>
                <w:i/>
              </w:rPr>
              <w:t>UEInformationRequest</w:t>
            </w:r>
            <w:r w:rsidRPr="00CA7D85">
              <w:t xml:space="preserve"> message on </w:t>
            </w:r>
            <w:r w:rsidR="009159D0" w:rsidRPr="00CA7D85">
              <w:t>NR Cell</w:t>
            </w:r>
            <w:r w:rsidRPr="00CA7D85">
              <w:t xml:space="preserve"> 2.</w:t>
            </w:r>
          </w:p>
        </w:tc>
        <w:tc>
          <w:tcPr>
            <w:tcW w:w="711" w:type="dxa"/>
            <w:tcBorders>
              <w:top w:val="single" w:sz="4" w:space="0" w:color="auto"/>
              <w:left w:val="single" w:sz="4" w:space="0" w:color="auto"/>
              <w:bottom w:val="single" w:sz="4" w:space="0" w:color="auto"/>
              <w:right w:val="single" w:sz="4" w:space="0" w:color="auto"/>
            </w:tcBorders>
            <w:hideMark/>
          </w:tcPr>
          <w:p w14:paraId="2E3736A0" w14:textId="77777777" w:rsidR="00CC6B29" w:rsidRPr="00CA7D85" w:rsidRDefault="00CC6B29" w:rsidP="00B8738D">
            <w:pPr>
              <w:pStyle w:val="TAC"/>
            </w:pPr>
            <w:r w:rsidRPr="00CA7D85">
              <w:t>&lt;--</w:t>
            </w:r>
          </w:p>
        </w:tc>
        <w:tc>
          <w:tcPr>
            <w:tcW w:w="2987" w:type="dxa"/>
            <w:tcBorders>
              <w:top w:val="single" w:sz="4" w:space="0" w:color="auto"/>
              <w:left w:val="single" w:sz="4" w:space="0" w:color="auto"/>
              <w:bottom w:val="single" w:sz="4" w:space="0" w:color="auto"/>
              <w:right w:val="single" w:sz="4" w:space="0" w:color="auto"/>
            </w:tcBorders>
            <w:hideMark/>
          </w:tcPr>
          <w:p w14:paraId="173767ED" w14:textId="2F48E13B" w:rsidR="00CC6B29" w:rsidRPr="00CA7D85" w:rsidRDefault="009159D0" w:rsidP="00B8738D">
            <w:pPr>
              <w:pStyle w:val="TAL"/>
            </w:pPr>
            <w:r w:rsidRPr="00CA7D85">
              <w:t xml:space="preserve">NR </w:t>
            </w:r>
            <w:smartTag w:uri="urn:schemas-microsoft-com:office:smarttags" w:element="stockticker">
              <w:r w:rsidRPr="00CA7D85">
                <w:t>RRC</w:t>
              </w:r>
            </w:smartTag>
            <w:r w:rsidRPr="00CA7D85">
              <w:t xml:space="preserve">: </w:t>
            </w:r>
            <w:r w:rsidR="00CC6B29" w:rsidRPr="00CA7D85">
              <w:rPr>
                <w:i/>
              </w:rPr>
              <w:t>UEInformationRequest</w:t>
            </w:r>
          </w:p>
        </w:tc>
        <w:tc>
          <w:tcPr>
            <w:tcW w:w="569" w:type="dxa"/>
            <w:tcBorders>
              <w:top w:val="single" w:sz="4" w:space="0" w:color="auto"/>
              <w:left w:val="single" w:sz="4" w:space="0" w:color="auto"/>
              <w:bottom w:val="single" w:sz="4" w:space="0" w:color="auto"/>
              <w:right w:val="single" w:sz="4" w:space="0" w:color="auto"/>
            </w:tcBorders>
            <w:hideMark/>
          </w:tcPr>
          <w:p w14:paraId="439AB3BB" w14:textId="77777777" w:rsidR="00CC6B29" w:rsidRPr="00CA7D85" w:rsidRDefault="00CC6B29" w:rsidP="00B8738D">
            <w:pPr>
              <w:pStyle w:val="TAC"/>
            </w:pPr>
            <w:r w:rsidRPr="00CA7D85">
              <w:t>-</w:t>
            </w:r>
          </w:p>
        </w:tc>
        <w:tc>
          <w:tcPr>
            <w:tcW w:w="853" w:type="dxa"/>
            <w:tcBorders>
              <w:top w:val="single" w:sz="4" w:space="0" w:color="auto"/>
              <w:left w:val="single" w:sz="4" w:space="0" w:color="auto"/>
              <w:bottom w:val="single" w:sz="4" w:space="0" w:color="auto"/>
              <w:right w:val="single" w:sz="4" w:space="0" w:color="auto"/>
            </w:tcBorders>
            <w:hideMark/>
          </w:tcPr>
          <w:p w14:paraId="20EDF576" w14:textId="77777777" w:rsidR="00CC6B29" w:rsidRPr="00CA7D85" w:rsidRDefault="00CC6B29" w:rsidP="00B8738D">
            <w:pPr>
              <w:pStyle w:val="TAC"/>
            </w:pPr>
            <w:r w:rsidRPr="00CA7D85">
              <w:t>-</w:t>
            </w:r>
          </w:p>
        </w:tc>
      </w:tr>
      <w:tr w:rsidR="00CC6B29" w:rsidRPr="00CA7D85" w14:paraId="3A55E753" w14:textId="77777777" w:rsidTr="00B8738D">
        <w:trPr>
          <w:jc w:val="center"/>
        </w:trPr>
        <w:tc>
          <w:tcPr>
            <w:tcW w:w="536" w:type="dxa"/>
            <w:tcBorders>
              <w:top w:val="single" w:sz="4" w:space="0" w:color="auto"/>
              <w:left w:val="single" w:sz="4" w:space="0" w:color="auto"/>
              <w:bottom w:val="single" w:sz="4" w:space="0" w:color="auto"/>
              <w:right w:val="single" w:sz="4" w:space="0" w:color="auto"/>
            </w:tcBorders>
            <w:hideMark/>
          </w:tcPr>
          <w:p w14:paraId="4DA1FEE7" w14:textId="77777777" w:rsidR="00CC6B29" w:rsidRPr="00CA7D85" w:rsidRDefault="00CC6B29" w:rsidP="00B8738D">
            <w:pPr>
              <w:pStyle w:val="TAC"/>
              <w:rPr>
                <w:lang w:eastAsia="zh-CN"/>
              </w:rPr>
            </w:pPr>
            <w:r w:rsidRPr="00CA7D85">
              <w:t>10</w:t>
            </w:r>
          </w:p>
        </w:tc>
        <w:tc>
          <w:tcPr>
            <w:tcW w:w="3983" w:type="dxa"/>
            <w:tcBorders>
              <w:top w:val="single" w:sz="4" w:space="0" w:color="auto"/>
              <w:left w:val="single" w:sz="4" w:space="0" w:color="auto"/>
              <w:bottom w:val="single" w:sz="4" w:space="0" w:color="auto"/>
              <w:right w:val="single" w:sz="4" w:space="0" w:color="auto"/>
            </w:tcBorders>
            <w:hideMark/>
          </w:tcPr>
          <w:p w14:paraId="5ABCD535" w14:textId="77777777" w:rsidR="00CC6B29" w:rsidRPr="00CA7D85" w:rsidRDefault="00CC6B29" w:rsidP="00B8738D">
            <w:pPr>
              <w:pStyle w:val="TAL"/>
              <w:rPr>
                <w:iCs/>
                <w:szCs w:val="18"/>
              </w:rPr>
            </w:pPr>
            <w:r w:rsidRPr="00CA7D85">
              <w:t xml:space="preserve">Check: Does the UE transmit a </w:t>
            </w:r>
            <w:r w:rsidRPr="00CA7D85">
              <w:rPr>
                <w:i/>
              </w:rPr>
              <w:t>UEInformationResponse</w:t>
            </w:r>
            <w:r w:rsidRPr="00CA7D85">
              <w:t xml:space="preserve"> message </w:t>
            </w:r>
            <w:r w:rsidRPr="00CA7D85">
              <w:rPr>
                <w:lang w:eastAsia="zh-CN"/>
              </w:rPr>
              <w:t xml:space="preserve">with </w:t>
            </w:r>
            <w:r w:rsidRPr="00CA7D85">
              <w:rPr>
                <w:i/>
                <w:iCs/>
              </w:rPr>
              <w:t>Sensor-LocationInfo-</w:t>
            </w:r>
            <w:r w:rsidRPr="00CA7D85">
              <w:t xml:space="preserve"> including the measurement result entry specified in the sensor-namelist in step 1?</w:t>
            </w:r>
          </w:p>
        </w:tc>
        <w:tc>
          <w:tcPr>
            <w:tcW w:w="711" w:type="dxa"/>
            <w:tcBorders>
              <w:top w:val="single" w:sz="4" w:space="0" w:color="auto"/>
              <w:left w:val="single" w:sz="4" w:space="0" w:color="auto"/>
              <w:bottom w:val="single" w:sz="4" w:space="0" w:color="auto"/>
              <w:right w:val="single" w:sz="4" w:space="0" w:color="auto"/>
            </w:tcBorders>
            <w:hideMark/>
          </w:tcPr>
          <w:p w14:paraId="194C44AC" w14:textId="77777777" w:rsidR="00CC6B29" w:rsidRPr="00CA7D85" w:rsidRDefault="00CC6B29" w:rsidP="00B8738D">
            <w:pPr>
              <w:pStyle w:val="TAC"/>
            </w:pPr>
            <w:r w:rsidRPr="00CA7D85">
              <w:t>--&gt;</w:t>
            </w:r>
          </w:p>
        </w:tc>
        <w:tc>
          <w:tcPr>
            <w:tcW w:w="2987" w:type="dxa"/>
            <w:tcBorders>
              <w:top w:val="single" w:sz="4" w:space="0" w:color="auto"/>
              <w:left w:val="single" w:sz="4" w:space="0" w:color="auto"/>
              <w:bottom w:val="single" w:sz="4" w:space="0" w:color="auto"/>
              <w:right w:val="single" w:sz="4" w:space="0" w:color="auto"/>
            </w:tcBorders>
            <w:hideMark/>
          </w:tcPr>
          <w:p w14:paraId="1DF33BF9" w14:textId="459CCD8C" w:rsidR="00CC6B29" w:rsidRPr="00CA7D85" w:rsidRDefault="009159D0" w:rsidP="00B8738D">
            <w:pPr>
              <w:pStyle w:val="TAL"/>
              <w:rPr>
                <w:iCs/>
              </w:rPr>
            </w:pPr>
            <w:r w:rsidRPr="00CA7D85">
              <w:t xml:space="preserve">NR </w:t>
            </w:r>
            <w:smartTag w:uri="urn:schemas-microsoft-com:office:smarttags" w:element="stockticker">
              <w:r w:rsidRPr="00CA7D85">
                <w:t>RRC</w:t>
              </w:r>
            </w:smartTag>
            <w:r w:rsidRPr="00CA7D85">
              <w:t xml:space="preserve">: </w:t>
            </w:r>
            <w:r w:rsidR="00CC6B29" w:rsidRPr="00CA7D85">
              <w:rPr>
                <w:i/>
              </w:rPr>
              <w:t>UEInformationResponse</w:t>
            </w:r>
          </w:p>
        </w:tc>
        <w:tc>
          <w:tcPr>
            <w:tcW w:w="569" w:type="dxa"/>
            <w:tcBorders>
              <w:top w:val="single" w:sz="4" w:space="0" w:color="auto"/>
              <w:left w:val="single" w:sz="4" w:space="0" w:color="auto"/>
              <w:bottom w:val="single" w:sz="4" w:space="0" w:color="auto"/>
              <w:right w:val="single" w:sz="4" w:space="0" w:color="auto"/>
            </w:tcBorders>
            <w:hideMark/>
          </w:tcPr>
          <w:p w14:paraId="17508FDC" w14:textId="77777777" w:rsidR="00CC6B29" w:rsidRPr="00CA7D85" w:rsidRDefault="00CC6B29" w:rsidP="00B8738D">
            <w:pPr>
              <w:pStyle w:val="TAC"/>
            </w:pPr>
            <w:r w:rsidRPr="00CA7D85">
              <w:t>1,2</w:t>
            </w:r>
          </w:p>
        </w:tc>
        <w:tc>
          <w:tcPr>
            <w:tcW w:w="853" w:type="dxa"/>
            <w:tcBorders>
              <w:top w:val="single" w:sz="4" w:space="0" w:color="auto"/>
              <w:left w:val="single" w:sz="4" w:space="0" w:color="auto"/>
              <w:bottom w:val="single" w:sz="4" w:space="0" w:color="auto"/>
              <w:right w:val="single" w:sz="4" w:space="0" w:color="auto"/>
            </w:tcBorders>
            <w:hideMark/>
          </w:tcPr>
          <w:p w14:paraId="08AB9A94" w14:textId="77777777" w:rsidR="00CC6B29" w:rsidRPr="00CA7D85" w:rsidRDefault="00CC6B29" w:rsidP="00B8738D">
            <w:pPr>
              <w:pStyle w:val="TAC"/>
            </w:pPr>
            <w:r w:rsidRPr="00CA7D85">
              <w:t>P</w:t>
            </w:r>
          </w:p>
        </w:tc>
      </w:tr>
    </w:tbl>
    <w:p w14:paraId="0C98208A" w14:textId="77777777" w:rsidR="00CC6B29" w:rsidRPr="00CA7D85" w:rsidRDefault="00CC6B29" w:rsidP="00CC6B29"/>
    <w:p w14:paraId="092C63AC" w14:textId="77777777" w:rsidR="009D02BA" w:rsidRPr="00CA7D85" w:rsidRDefault="00CC6B29" w:rsidP="009D02BA">
      <w:pPr>
        <w:pStyle w:val="H6"/>
      </w:pPr>
      <w:r w:rsidRPr="00CA7D85">
        <w:rPr>
          <w:lang w:eastAsia="zh-CN"/>
        </w:rPr>
        <w:lastRenderedPageBreak/>
        <w:t>8.1.6.3.3.3</w:t>
      </w:r>
      <w:r w:rsidRPr="00CA7D85">
        <w:t>.</w:t>
      </w:r>
      <w:r w:rsidRPr="00CA7D85">
        <w:rPr>
          <w:lang w:eastAsia="zh-CN"/>
        </w:rPr>
        <w:t>3</w:t>
      </w:r>
      <w:r w:rsidRPr="00CA7D85">
        <w:t>.3</w:t>
      </w:r>
      <w:r w:rsidRPr="00CA7D85">
        <w:tab/>
        <w:t>Specific message contents</w:t>
      </w:r>
    </w:p>
    <w:p w14:paraId="43250940" w14:textId="06F87802" w:rsidR="00CC6B29" w:rsidRPr="00CA7D85" w:rsidRDefault="009D02BA" w:rsidP="009D02BA">
      <w:pPr>
        <w:pStyle w:val="H6"/>
      </w:pPr>
      <w:r w:rsidRPr="00CA7D85">
        <w:rPr>
          <w:lang w:eastAsia="ja-JP"/>
        </w:rPr>
        <w:t>Same as test case 8.1.6.3.1.1 with the following difference:</w:t>
      </w:r>
    </w:p>
    <w:p w14:paraId="7EE0C226" w14:textId="77777777" w:rsidR="00CC6B29" w:rsidRPr="00CA7D85" w:rsidRDefault="00CC6B29" w:rsidP="00CC6B29">
      <w:pPr>
        <w:pStyle w:val="TH"/>
      </w:pPr>
      <w:r w:rsidRPr="00CA7D85">
        <w:t xml:space="preserve">Table 8.1.6.3.3.3.3.3-1: </w:t>
      </w:r>
      <w:r w:rsidRPr="00CA7D85">
        <w:rPr>
          <w:i/>
        </w:rPr>
        <w:t>RRCReconfiguration</w:t>
      </w:r>
      <w:r w:rsidRPr="00CA7D85">
        <w:t xml:space="preserve"> (step 1, Table 8.1.6.3.3.3.3.2-3)</w:t>
      </w:r>
    </w:p>
    <w:tbl>
      <w:tblPr>
        <w:tblW w:w="9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101"/>
        <w:gridCol w:w="1672"/>
        <w:gridCol w:w="1694"/>
        <w:gridCol w:w="1276"/>
      </w:tblGrid>
      <w:tr w:rsidR="009D02BA" w:rsidRPr="00CA7D85" w14:paraId="6E23F565" w14:textId="77777777" w:rsidTr="009D02BA">
        <w:trPr>
          <w:jc w:val="center"/>
        </w:trPr>
        <w:tc>
          <w:tcPr>
            <w:tcW w:w="9639" w:type="dxa"/>
            <w:gridSpan w:val="4"/>
            <w:tcBorders>
              <w:top w:val="single" w:sz="4" w:space="0" w:color="auto"/>
              <w:left w:val="single" w:sz="4" w:space="0" w:color="auto"/>
              <w:bottom w:val="single" w:sz="4" w:space="0" w:color="auto"/>
              <w:right w:val="single" w:sz="4" w:space="0" w:color="auto"/>
            </w:tcBorders>
            <w:hideMark/>
          </w:tcPr>
          <w:p w14:paraId="41BF9781" w14:textId="77777777" w:rsidR="009D02BA" w:rsidRPr="00CA7D85" w:rsidRDefault="009D02BA" w:rsidP="00A56A39">
            <w:pPr>
              <w:pStyle w:val="TAL"/>
            </w:pPr>
            <w:r w:rsidRPr="00CA7D85">
              <w:t>Derivation path: TS 38.508-1 [4], Table 4.6.1-13</w:t>
            </w:r>
          </w:p>
        </w:tc>
      </w:tr>
      <w:tr w:rsidR="009D02BA" w:rsidRPr="00CA7D85" w14:paraId="6585E6F6"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A131B" w14:textId="77777777" w:rsidR="009D02BA" w:rsidRPr="00CA7D85" w:rsidRDefault="009D02BA" w:rsidP="00A56A39">
            <w:pPr>
              <w:pStyle w:val="TAH"/>
            </w:pPr>
            <w:r w:rsidRPr="00CA7D85">
              <w:t>Information Element</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0BF6E8" w14:textId="77777777" w:rsidR="009D02BA" w:rsidRPr="00CA7D85" w:rsidRDefault="009D02BA" w:rsidP="00A56A39">
            <w:pPr>
              <w:pStyle w:val="TAH"/>
            </w:pPr>
            <w:r w:rsidRPr="00CA7D85">
              <w:t>Value/remark</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C051D" w14:textId="77777777" w:rsidR="009D02BA" w:rsidRPr="00CA7D85" w:rsidRDefault="009D02BA" w:rsidP="00A56A39">
            <w:pPr>
              <w:pStyle w:val="TAH"/>
            </w:pPr>
            <w:r w:rsidRPr="00CA7D85">
              <w:t>Comment</w:t>
            </w: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CF37D" w14:textId="77777777" w:rsidR="009D02BA" w:rsidRPr="00CA7D85" w:rsidRDefault="009D02BA" w:rsidP="00A56A39">
            <w:pPr>
              <w:pStyle w:val="TAH"/>
            </w:pPr>
            <w:r w:rsidRPr="00CA7D85">
              <w:t>Condition</w:t>
            </w:r>
          </w:p>
        </w:tc>
      </w:tr>
      <w:tr w:rsidR="009D02BA" w:rsidRPr="00CA7D85" w14:paraId="0CA73BE1"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A626D" w14:textId="77777777" w:rsidR="009D02BA" w:rsidRPr="00CA7D85" w:rsidRDefault="009D02BA" w:rsidP="00A56A39">
            <w:pPr>
              <w:pStyle w:val="TAL"/>
            </w:pPr>
            <w:r w:rsidRPr="00CA7D85">
              <w:t>RRCReconfiguration ::=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EE17E" w14:textId="77777777" w:rsidR="009D02BA" w:rsidRPr="00CA7D85" w:rsidRDefault="009D02BA"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D55D8"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32CB7" w14:textId="77777777" w:rsidR="009D02BA" w:rsidRPr="00CA7D85" w:rsidRDefault="009D02BA" w:rsidP="00A56A39">
            <w:pPr>
              <w:pStyle w:val="TAL"/>
            </w:pPr>
          </w:p>
        </w:tc>
      </w:tr>
      <w:tr w:rsidR="009D02BA" w:rsidRPr="00CA7D85" w14:paraId="7C4A18F6"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0E096" w14:textId="77777777" w:rsidR="009D02BA" w:rsidRPr="00CA7D85" w:rsidRDefault="009D02BA" w:rsidP="00A56A39">
            <w:pPr>
              <w:pStyle w:val="TAL"/>
              <w:rPr>
                <w:lang w:eastAsia="zh-CN"/>
              </w:rPr>
            </w:pPr>
            <w:r w:rsidRPr="00CA7D85">
              <w:rPr>
                <w:lang w:eastAsia="zh-CN"/>
              </w:rPr>
              <w:t xml:space="preserve">  criticalExtensions CHOI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496A9" w14:textId="77777777" w:rsidR="009D02BA" w:rsidRPr="00CA7D85" w:rsidRDefault="009D02BA"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A5C4"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17E9" w14:textId="77777777" w:rsidR="009D02BA" w:rsidRPr="00CA7D85" w:rsidRDefault="009D02BA" w:rsidP="00A56A39">
            <w:pPr>
              <w:pStyle w:val="TAL"/>
            </w:pPr>
          </w:p>
        </w:tc>
      </w:tr>
      <w:tr w:rsidR="009D02BA" w:rsidRPr="00CA7D85" w14:paraId="27EDBE25"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C94F8" w14:textId="77777777" w:rsidR="009D02BA" w:rsidRPr="00CA7D85" w:rsidRDefault="009D02BA" w:rsidP="00A56A39">
            <w:pPr>
              <w:pStyle w:val="TAL"/>
              <w:rPr>
                <w:lang w:eastAsia="zh-CN"/>
              </w:rPr>
            </w:pPr>
            <w:r w:rsidRPr="00CA7D85">
              <w:rPr>
                <w:lang w:eastAsia="zh-CN"/>
              </w:rPr>
              <w:t xml:space="preserve">    rrcReconfiguration </w:t>
            </w:r>
            <w:r w:rsidRPr="00CA7D85">
              <w:t>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BD4D3" w14:textId="77777777" w:rsidR="009D02BA" w:rsidRPr="00CA7D85" w:rsidRDefault="009D02BA"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05740"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01FB8" w14:textId="77777777" w:rsidR="009D02BA" w:rsidRPr="00CA7D85" w:rsidRDefault="009D02BA" w:rsidP="00A56A39">
            <w:pPr>
              <w:pStyle w:val="TAL"/>
            </w:pPr>
          </w:p>
        </w:tc>
      </w:tr>
      <w:tr w:rsidR="009D02BA" w:rsidRPr="00CA7D85" w14:paraId="4E768EF5"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46549" w14:textId="77777777" w:rsidR="009D02BA" w:rsidRPr="00CA7D85" w:rsidRDefault="009D02BA" w:rsidP="00A56A39">
            <w:pPr>
              <w:pStyle w:val="TAL"/>
              <w:rPr>
                <w:lang w:eastAsia="zh-CN"/>
              </w:rPr>
            </w:pPr>
            <w:r w:rsidRPr="00CA7D85">
              <w:rPr>
                <w:lang w:eastAsia="zh-CN"/>
              </w:rPr>
              <w:t xml:space="preserve">      nonCriticalExtension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E852C" w14:textId="77777777" w:rsidR="009D02BA" w:rsidRPr="00CA7D85" w:rsidRDefault="009D02BA"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7D927"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283CA" w14:textId="77777777" w:rsidR="009D02BA" w:rsidRPr="00CA7D85" w:rsidRDefault="009D02BA" w:rsidP="00A56A39">
            <w:pPr>
              <w:pStyle w:val="TAL"/>
            </w:pPr>
          </w:p>
        </w:tc>
      </w:tr>
      <w:tr w:rsidR="009D02BA" w:rsidRPr="00CA7D85" w14:paraId="518190CC"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73E26" w14:textId="77777777" w:rsidR="009D02BA" w:rsidRPr="00CA7D85" w:rsidRDefault="009D02BA" w:rsidP="00A56A39">
            <w:pPr>
              <w:pStyle w:val="TAL"/>
              <w:rPr>
                <w:lang w:eastAsia="zh-CN"/>
              </w:rPr>
            </w:pPr>
            <w:r w:rsidRPr="00CA7D85">
              <w:rPr>
                <w:lang w:eastAsia="zh-CN"/>
              </w:rPr>
              <w:t xml:space="preserve">        nonCriticalExtension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7F5EB" w14:textId="77777777" w:rsidR="009D02BA" w:rsidRPr="00CA7D85" w:rsidRDefault="009D02BA"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22877"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72CE2" w14:textId="77777777" w:rsidR="009D02BA" w:rsidRPr="00CA7D85" w:rsidRDefault="009D02BA" w:rsidP="00A56A39">
            <w:pPr>
              <w:pStyle w:val="TAL"/>
              <w:rPr>
                <w:lang w:eastAsia="zh-CN"/>
              </w:rPr>
            </w:pPr>
          </w:p>
        </w:tc>
      </w:tr>
      <w:tr w:rsidR="009D02BA" w:rsidRPr="00CA7D85" w14:paraId="6E09F3FF"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CD2E0" w14:textId="77777777" w:rsidR="009D02BA" w:rsidRPr="00CA7D85" w:rsidRDefault="009D02BA" w:rsidP="00A56A39">
            <w:pPr>
              <w:pStyle w:val="TAL"/>
              <w:rPr>
                <w:lang w:eastAsia="zh-CN"/>
              </w:rPr>
            </w:pPr>
            <w:r w:rsidRPr="00CA7D85">
              <w:rPr>
                <w:lang w:eastAsia="zh-CN"/>
              </w:rPr>
              <w:t xml:space="preserve">          otherConfig-v1540</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C361" w14:textId="77777777" w:rsidR="009D02BA" w:rsidRPr="00CA7D85" w:rsidRDefault="009D02BA" w:rsidP="00A56A39">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E1835"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39D65" w14:textId="77777777" w:rsidR="009D02BA" w:rsidRPr="00CA7D85" w:rsidRDefault="009D02BA" w:rsidP="00A56A39">
            <w:pPr>
              <w:pStyle w:val="TAL"/>
              <w:rPr>
                <w:lang w:eastAsia="zh-CN"/>
              </w:rPr>
            </w:pPr>
          </w:p>
        </w:tc>
      </w:tr>
      <w:tr w:rsidR="009D02BA" w:rsidRPr="00CA7D85" w14:paraId="35A9CBCE"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26258" w14:textId="77777777" w:rsidR="009D02BA" w:rsidRPr="00CA7D85" w:rsidRDefault="009D02BA" w:rsidP="00A56A39">
            <w:pPr>
              <w:pStyle w:val="TAL"/>
              <w:rPr>
                <w:lang w:eastAsia="zh-CN"/>
              </w:rPr>
            </w:pPr>
            <w:r w:rsidRPr="00CA7D85">
              <w:rPr>
                <w:lang w:eastAsia="zh-CN"/>
              </w:rPr>
              <w:t xml:space="preserve">          nonCriticalExtension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3823E" w14:textId="77777777" w:rsidR="009D02BA" w:rsidRPr="00CA7D85" w:rsidRDefault="009D02BA"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847CF"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7AE63" w14:textId="77777777" w:rsidR="009D02BA" w:rsidRPr="00CA7D85" w:rsidRDefault="009D02BA" w:rsidP="00A56A39">
            <w:pPr>
              <w:pStyle w:val="TAL"/>
              <w:rPr>
                <w:lang w:eastAsia="zh-CN"/>
              </w:rPr>
            </w:pPr>
          </w:p>
        </w:tc>
      </w:tr>
      <w:tr w:rsidR="009D02BA" w:rsidRPr="00CA7D85" w14:paraId="2DD04C2F"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C6E62" w14:textId="77777777" w:rsidR="009D02BA" w:rsidRPr="00CA7D85" w:rsidRDefault="009D02BA" w:rsidP="00A56A39">
            <w:pPr>
              <w:pStyle w:val="TAL"/>
              <w:rPr>
                <w:lang w:eastAsia="zh-CN"/>
              </w:rPr>
            </w:pPr>
            <w:r w:rsidRPr="00CA7D85">
              <w:rPr>
                <w:lang w:eastAsia="zh-CN"/>
              </w:rPr>
              <w:t xml:space="preserve">            nonCriticalExtension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3898E" w14:textId="77777777" w:rsidR="009D02BA" w:rsidRPr="00CA7D85" w:rsidRDefault="009D02BA"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0F244"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AE0D6" w14:textId="77777777" w:rsidR="009D02BA" w:rsidRPr="00CA7D85" w:rsidRDefault="009D02BA" w:rsidP="00A56A39">
            <w:pPr>
              <w:pStyle w:val="TAL"/>
              <w:rPr>
                <w:lang w:eastAsia="zh-CN"/>
              </w:rPr>
            </w:pPr>
          </w:p>
        </w:tc>
      </w:tr>
      <w:tr w:rsidR="009D02BA" w:rsidRPr="00CA7D85" w14:paraId="362B7133"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763C5" w14:textId="77777777" w:rsidR="009D02BA" w:rsidRPr="00CA7D85" w:rsidRDefault="009D02BA" w:rsidP="00A56A39">
            <w:pPr>
              <w:pStyle w:val="TAL"/>
              <w:rPr>
                <w:lang w:eastAsia="zh-CN"/>
              </w:rPr>
            </w:pPr>
            <w:r w:rsidRPr="00CA7D85">
              <w:rPr>
                <w:lang w:eastAsia="zh-CN"/>
              </w:rPr>
              <w:t xml:space="preserve">              otherConfig-v1610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B34FD" w14:textId="77777777" w:rsidR="009D02BA" w:rsidRPr="00CA7D85" w:rsidRDefault="009D02BA"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C9F22"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B14B" w14:textId="77777777" w:rsidR="009D02BA" w:rsidRPr="00CA7D85" w:rsidRDefault="009D02BA" w:rsidP="00A56A39">
            <w:pPr>
              <w:pStyle w:val="TAL"/>
            </w:pPr>
          </w:p>
        </w:tc>
      </w:tr>
      <w:tr w:rsidR="009D02BA" w:rsidRPr="00CA7D85" w14:paraId="7BE381FF"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27B08" w14:textId="77777777" w:rsidR="009D02BA" w:rsidRPr="00CA7D85" w:rsidRDefault="009D02BA" w:rsidP="00A56A39">
            <w:pPr>
              <w:pStyle w:val="TAL"/>
              <w:rPr>
                <w:lang w:eastAsia="zh-CN"/>
              </w:rPr>
            </w:pPr>
            <w:r w:rsidRPr="00CA7D85">
              <w:rPr>
                <w:lang w:eastAsia="zh-CN"/>
              </w:rPr>
              <w:t xml:space="preserve">                idc-Assista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6C303" w14:textId="77777777" w:rsidR="009D02BA" w:rsidRPr="00CA7D85" w:rsidRDefault="009D02BA" w:rsidP="00A56A39">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43384"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183B" w14:textId="77777777" w:rsidR="009D02BA" w:rsidRPr="00CA7D85" w:rsidRDefault="009D02BA" w:rsidP="00A56A39">
            <w:pPr>
              <w:pStyle w:val="TAL"/>
            </w:pPr>
          </w:p>
        </w:tc>
      </w:tr>
      <w:tr w:rsidR="009D02BA" w:rsidRPr="00CA7D85" w14:paraId="41873982"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F097F" w14:textId="77777777" w:rsidR="009D02BA" w:rsidRPr="00CA7D85" w:rsidRDefault="009D02BA" w:rsidP="00A56A39">
            <w:pPr>
              <w:pStyle w:val="TAL"/>
              <w:rPr>
                <w:lang w:eastAsia="zh-CN"/>
              </w:rPr>
            </w:pPr>
            <w:r w:rsidRPr="00CA7D85">
              <w:rPr>
                <w:lang w:eastAsia="zh-CN"/>
              </w:rPr>
              <w:t xml:space="preserve">                drx-Prefere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C42B4" w14:textId="77777777" w:rsidR="009D02BA" w:rsidRPr="00CA7D85" w:rsidRDefault="009D02BA" w:rsidP="00A56A39">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7A6A5"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0C4B6" w14:textId="77777777" w:rsidR="009D02BA" w:rsidRPr="00CA7D85" w:rsidRDefault="009D02BA" w:rsidP="00A56A39">
            <w:pPr>
              <w:pStyle w:val="TAL"/>
            </w:pPr>
          </w:p>
        </w:tc>
      </w:tr>
      <w:tr w:rsidR="009D02BA" w:rsidRPr="00CA7D85" w14:paraId="59D058FF"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5FD53" w14:textId="77777777" w:rsidR="009D02BA" w:rsidRPr="00CA7D85" w:rsidRDefault="009D02BA" w:rsidP="00A56A39">
            <w:pPr>
              <w:pStyle w:val="TAL"/>
              <w:rPr>
                <w:lang w:eastAsia="zh-CN"/>
              </w:rPr>
            </w:pPr>
            <w:r w:rsidRPr="00CA7D85">
              <w:rPr>
                <w:lang w:eastAsia="zh-CN"/>
              </w:rPr>
              <w:t xml:space="preserve">                maxBW-Prefere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455D6" w14:textId="77777777" w:rsidR="009D02BA" w:rsidRPr="00CA7D85" w:rsidRDefault="009D02BA" w:rsidP="00A56A39">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DAFCE"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E7376" w14:textId="77777777" w:rsidR="009D02BA" w:rsidRPr="00CA7D85" w:rsidRDefault="009D02BA" w:rsidP="00A56A39">
            <w:pPr>
              <w:pStyle w:val="TAL"/>
            </w:pPr>
          </w:p>
        </w:tc>
      </w:tr>
      <w:tr w:rsidR="009D02BA" w:rsidRPr="00CA7D85" w14:paraId="314D13F9"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1464" w14:textId="77777777" w:rsidR="009D02BA" w:rsidRPr="00CA7D85" w:rsidRDefault="009D02BA" w:rsidP="00A56A39">
            <w:pPr>
              <w:pStyle w:val="TAL"/>
              <w:rPr>
                <w:lang w:eastAsia="zh-CN"/>
              </w:rPr>
            </w:pPr>
            <w:r w:rsidRPr="00CA7D85">
              <w:rPr>
                <w:lang w:eastAsia="zh-CN"/>
              </w:rPr>
              <w:t xml:space="preserve">                maxCC-Prefere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20D6F" w14:textId="77777777" w:rsidR="009D02BA" w:rsidRPr="00CA7D85" w:rsidRDefault="009D02BA" w:rsidP="00A56A39">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A0B48"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F8639" w14:textId="77777777" w:rsidR="009D02BA" w:rsidRPr="00CA7D85" w:rsidRDefault="009D02BA" w:rsidP="00A56A39">
            <w:pPr>
              <w:pStyle w:val="TAL"/>
            </w:pPr>
          </w:p>
        </w:tc>
      </w:tr>
      <w:tr w:rsidR="009D02BA" w:rsidRPr="00CA7D85" w14:paraId="2213E7D7"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3F412" w14:textId="77777777" w:rsidR="009D02BA" w:rsidRPr="00CA7D85" w:rsidRDefault="009D02BA" w:rsidP="00A56A39">
            <w:pPr>
              <w:pStyle w:val="TAL"/>
              <w:rPr>
                <w:lang w:eastAsia="zh-CN"/>
              </w:rPr>
            </w:pPr>
            <w:r w:rsidRPr="00CA7D85">
              <w:rPr>
                <w:lang w:eastAsia="zh-CN"/>
              </w:rPr>
              <w:t xml:space="preserve">                maxMIMO-LayerPrefere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754B8" w14:textId="77777777" w:rsidR="009D02BA" w:rsidRPr="00CA7D85" w:rsidRDefault="009D02BA" w:rsidP="00A56A39">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9EC31"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6C302" w14:textId="77777777" w:rsidR="009D02BA" w:rsidRPr="00CA7D85" w:rsidRDefault="009D02BA" w:rsidP="00A56A39">
            <w:pPr>
              <w:pStyle w:val="TAL"/>
            </w:pPr>
          </w:p>
        </w:tc>
      </w:tr>
      <w:tr w:rsidR="009D02BA" w:rsidRPr="00CA7D85" w14:paraId="2C13AF23"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1DAD9" w14:textId="77777777" w:rsidR="009D02BA" w:rsidRPr="00CA7D85" w:rsidRDefault="009D02BA" w:rsidP="00A56A39">
            <w:pPr>
              <w:pStyle w:val="TAL"/>
              <w:rPr>
                <w:lang w:eastAsia="zh-CN"/>
              </w:rPr>
            </w:pPr>
            <w:r w:rsidRPr="00CA7D85">
              <w:rPr>
                <w:lang w:eastAsia="zh-CN"/>
              </w:rPr>
              <w:t xml:space="preserve">                minSchedulingOffsetPrefere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5BC6D" w14:textId="77777777" w:rsidR="009D02BA" w:rsidRPr="00CA7D85" w:rsidRDefault="009D02BA" w:rsidP="00A56A39">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A9CB5"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A9004" w14:textId="77777777" w:rsidR="009D02BA" w:rsidRPr="00CA7D85" w:rsidRDefault="009D02BA" w:rsidP="00A56A39">
            <w:pPr>
              <w:pStyle w:val="TAL"/>
            </w:pPr>
          </w:p>
        </w:tc>
      </w:tr>
      <w:tr w:rsidR="009D02BA" w:rsidRPr="00CA7D85" w14:paraId="6398879B"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2A8B6" w14:textId="77777777" w:rsidR="009D02BA" w:rsidRPr="00CA7D85" w:rsidRDefault="009D02BA" w:rsidP="00A56A39">
            <w:pPr>
              <w:pStyle w:val="TAL"/>
              <w:rPr>
                <w:lang w:eastAsia="zh-CN"/>
              </w:rPr>
            </w:pPr>
            <w:r w:rsidRPr="00CA7D85">
              <w:rPr>
                <w:lang w:eastAsia="zh-CN"/>
              </w:rPr>
              <w:t xml:space="preserve">                releasePreferenceConfi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EFD2C" w14:textId="77777777" w:rsidR="009D02BA" w:rsidRPr="00CA7D85" w:rsidRDefault="009D02BA" w:rsidP="00A56A39">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35D86"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79DAB" w14:textId="77777777" w:rsidR="009D02BA" w:rsidRPr="00CA7D85" w:rsidRDefault="009D02BA" w:rsidP="00A56A39">
            <w:pPr>
              <w:pStyle w:val="TAL"/>
            </w:pPr>
          </w:p>
        </w:tc>
      </w:tr>
      <w:tr w:rsidR="009D02BA" w:rsidRPr="00CA7D85" w14:paraId="01F878D7"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72105" w14:textId="77777777" w:rsidR="009D02BA" w:rsidRPr="00CA7D85" w:rsidRDefault="009D02BA" w:rsidP="00A56A39">
            <w:pPr>
              <w:pStyle w:val="TAL"/>
              <w:rPr>
                <w:lang w:eastAsia="zh-CN"/>
              </w:rPr>
            </w:pPr>
            <w:r w:rsidRPr="00CA7D85">
              <w:rPr>
                <w:lang w:eastAsia="zh-CN"/>
              </w:rPr>
              <w:t xml:space="preserve">                referenceTimePreferenceReporting-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A33E" w14:textId="77777777" w:rsidR="009D02BA" w:rsidRPr="00CA7D85" w:rsidRDefault="009D02BA" w:rsidP="00A56A39">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5670D"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F3C48" w14:textId="77777777" w:rsidR="009D02BA" w:rsidRPr="00CA7D85" w:rsidRDefault="009D02BA" w:rsidP="00A56A39">
            <w:pPr>
              <w:pStyle w:val="TAL"/>
            </w:pPr>
          </w:p>
        </w:tc>
      </w:tr>
      <w:tr w:rsidR="009D02BA" w:rsidRPr="00CA7D85" w14:paraId="1E80BB7A"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08C0D" w14:textId="77777777" w:rsidR="009D02BA" w:rsidRPr="00CA7D85" w:rsidRDefault="009D02BA" w:rsidP="00A56A39">
            <w:pPr>
              <w:pStyle w:val="TAL"/>
              <w:rPr>
                <w:lang w:eastAsia="zh-CN"/>
              </w:rPr>
            </w:pPr>
            <w:r w:rsidRPr="00CA7D85">
              <w:rPr>
                <w:lang w:eastAsia="zh-CN"/>
              </w:rPr>
              <w:t xml:space="preserve">                btNameList-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98E31" w14:textId="77777777" w:rsidR="009D02BA" w:rsidRPr="00CA7D85" w:rsidRDefault="009D02BA" w:rsidP="00A56A39">
            <w:pPr>
              <w:pStyle w:val="TAL"/>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B283"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D14B9" w14:textId="77777777" w:rsidR="009D02BA" w:rsidRPr="00CA7D85" w:rsidRDefault="009D02BA" w:rsidP="00A56A39">
            <w:pPr>
              <w:pStyle w:val="TAL"/>
            </w:pPr>
          </w:p>
        </w:tc>
      </w:tr>
      <w:tr w:rsidR="009D02BA" w:rsidRPr="00CA7D85" w14:paraId="5BB7AD8B"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4E89F" w14:textId="77777777" w:rsidR="009D02BA" w:rsidRPr="00CA7D85" w:rsidRDefault="009D02BA" w:rsidP="00A56A39">
            <w:pPr>
              <w:pStyle w:val="TAL"/>
              <w:rPr>
                <w:lang w:eastAsia="zh-CN"/>
              </w:rPr>
            </w:pPr>
            <w:r w:rsidRPr="00CA7D85">
              <w:rPr>
                <w:lang w:eastAsia="zh-CN"/>
              </w:rPr>
              <w:t xml:space="preserve">                wlanNameList-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D0989" w14:textId="77777777" w:rsidR="009D02BA" w:rsidRPr="00CA7D85" w:rsidRDefault="009D02BA" w:rsidP="00A56A39">
            <w:pPr>
              <w:pStyle w:val="TAL"/>
            </w:pPr>
            <w:r w:rsidRPr="00CA7D85">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38438"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41BB4" w14:textId="77777777" w:rsidR="009D02BA" w:rsidRPr="00CA7D85" w:rsidRDefault="009D02BA" w:rsidP="00A56A39">
            <w:pPr>
              <w:pStyle w:val="TAL"/>
            </w:pPr>
          </w:p>
        </w:tc>
      </w:tr>
      <w:tr w:rsidR="009D02BA" w:rsidRPr="00CA7D85" w14:paraId="14EBF080"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98F94" w14:textId="77777777" w:rsidR="009D02BA" w:rsidRPr="00CA7D85" w:rsidRDefault="009D02BA" w:rsidP="00A56A39">
            <w:pPr>
              <w:pStyle w:val="TAL"/>
              <w:rPr>
                <w:lang w:eastAsia="zh-CN"/>
              </w:rPr>
            </w:pPr>
            <w:r w:rsidRPr="00CA7D85">
              <w:rPr>
                <w:lang w:eastAsia="zh-CN"/>
              </w:rPr>
              <w:t xml:space="preserve">                sensorNameList-r16 CHOI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5F1B1" w14:textId="77777777" w:rsidR="009D02BA" w:rsidRPr="00CA7D85" w:rsidRDefault="009D02BA" w:rsidP="00A56A39">
            <w:pPr>
              <w:pStyle w:val="TAL"/>
              <w:rPr>
                <w:lang w:eastAsia="zh-CN"/>
              </w:rPr>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5CD60"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48696" w14:textId="77777777" w:rsidR="009D02BA" w:rsidRPr="00CA7D85" w:rsidRDefault="009D02BA" w:rsidP="00A56A39">
            <w:pPr>
              <w:pStyle w:val="TAL"/>
            </w:pPr>
          </w:p>
        </w:tc>
      </w:tr>
      <w:tr w:rsidR="009D02BA" w:rsidRPr="00CA7D85" w14:paraId="69445609"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62755" w14:textId="77777777" w:rsidR="009D02BA" w:rsidRPr="00CA7D85" w:rsidRDefault="009D02BA" w:rsidP="00A56A39">
            <w:pPr>
              <w:pStyle w:val="TAL"/>
              <w:rPr>
                <w:lang w:eastAsia="zh-CN"/>
              </w:rPr>
            </w:pPr>
            <w:r w:rsidRPr="00CA7D85">
              <w:rPr>
                <w:lang w:eastAsia="zh-CN"/>
              </w:rPr>
              <w:t xml:space="preserve">                  Setup Sensor-NameList-r16 SEQUENC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FB0A2" w14:textId="77777777" w:rsidR="009D02BA" w:rsidRPr="00CA7D85" w:rsidRDefault="009D02BA" w:rsidP="00A56A39">
            <w:pPr>
              <w:pStyle w:val="TAL"/>
              <w:rPr>
                <w:lang w:eastAsia="zh-CN"/>
              </w:rPr>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81F00"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A2F45" w14:textId="77777777" w:rsidR="009D02BA" w:rsidRPr="00CA7D85" w:rsidRDefault="009D02BA" w:rsidP="00A56A39">
            <w:pPr>
              <w:pStyle w:val="TAL"/>
            </w:pPr>
          </w:p>
        </w:tc>
      </w:tr>
      <w:tr w:rsidR="009D02BA" w:rsidRPr="00CA7D85" w14:paraId="7A694983"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58DBA" w14:textId="77777777" w:rsidR="009D02BA" w:rsidRPr="00CA7D85" w:rsidRDefault="009D02BA" w:rsidP="00A56A39">
            <w:pPr>
              <w:pStyle w:val="TAL"/>
              <w:rPr>
                <w:lang w:eastAsia="zh-CN"/>
              </w:rPr>
            </w:pPr>
            <w:r w:rsidRPr="00CA7D85">
              <w:rPr>
                <w:lang w:eastAsia="zh-CN"/>
              </w:rPr>
              <w:t xml:space="preserve">                    measUncomBarPre-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B1F71" w14:textId="77777777" w:rsidR="009D02BA" w:rsidRPr="00CA7D85" w:rsidRDefault="009D02BA" w:rsidP="00A56A39">
            <w:pPr>
              <w:pStyle w:val="TAL"/>
              <w:rPr>
                <w:lang w:eastAsia="zh-CN"/>
              </w:rPr>
            </w:pPr>
            <w:r w:rsidRPr="00CA7D85">
              <w:rPr>
                <w:lang w:eastAsia="zh-CN"/>
              </w:rPr>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20A18"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9FE9C" w14:textId="77777777" w:rsidR="009D02BA" w:rsidRPr="00CA7D85" w:rsidRDefault="009D02BA" w:rsidP="00A56A39">
            <w:pPr>
              <w:pStyle w:val="TAL"/>
            </w:pPr>
          </w:p>
        </w:tc>
      </w:tr>
      <w:tr w:rsidR="009D02BA" w:rsidRPr="00CA7D85" w14:paraId="2E268C2F"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61230" w14:textId="77777777" w:rsidR="009D02BA" w:rsidRPr="00CA7D85" w:rsidRDefault="009D02BA" w:rsidP="00A56A39">
            <w:pPr>
              <w:pStyle w:val="TAL"/>
              <w:rPr>
                <w:lang w:eastAsia="zh-CN"/>
              </w:rPr>
            </w:pPr>
            <w:r w:rsidRPr="00CA7D85">
              <w:rPr>
                <w:lang w:eastAsia="zh-CN"/>
              </w:rPr>
              <w:t xml:space="preserve">                    measUeSpeed</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49A86" w14:textId="77777777" w:rsidR="009D02BA" w:rsidRPr="00CA7D85" w:rsidRDefault="009D02BA" w:rsidP="00A56A39">
            <w:pPr>
              <w:pStyle w:val="TAL"/>
              <w:rPr>
                <w:lang w:eastAsia="zh-CN"/>
              </w:rPr>
            </w:pPr>
            <w:r w:rsidRPr="00CA7D85">
              <w:rPr>
                <w:lang w:eastAsia="zh-CN"/>
              </w:rPr>
              <w:t>true</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8CD69"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D20F7" w14:textId="77777777" w:rsidR="009D02BA" w:rsidRPr="00CA7D85" w:rsidRDefault="009D02BA" w:rsidP="00A56A39">
            <w:pPr>
              <w:pStyle w:val="TAL"/>
            </w:pPr>
          </w:p>
        </w:tc>
      </w:tr>
      <w:tr w:rsidR="009D02BA" w:rsidRPr="00CA7D85" w14:paraId="799812A9"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CA2A5" w14:textId="77777777" w:rsidR="009D02BA" w:rsidRPr="00CA7D85" w:rsidRDefault="009D02BA" w:rsidP="00A56A39">
            <w:pPr>
              <w:pStyle w:val="TAL"/>
              <w:rPr>
                <w:lang w:eastAsia="zh-CN"/>
              </w:rPr>
            </w:pPr>
            <w:r w:rsidRPr="00CA7D85">
              <w:rPr>
                <w:lang w:eastAsia="zh-CN"/>
              </w:rPr>
              <w:t xml:space="preserve">                    measUeOrientation</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856EE" w14:textId="77777777" w:rsidR="009D02BA" w:rsidRPr="00CA7D85" w:rsidRDefault="009D02BA" w:rsidP="00A56A39">
            <w:pPr>
              <w:pStyle w:val="TAL"/>
              <w:rPr>
                <w:lang w:eastAsia="zh-CN"/>
              </w:rPr>
            </w:pPr>
            <w:r w:rsidRPr="00CA7D85">
              <w:rPr>
                <w:lang w:eastAsia="zh-CN"/>
              </w:rPr>
              <w:t>true</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0BAAC7"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33E42" w14:textId="77777777" w:rsidR="009D02BA" w:rsidRPr="00CA7D85" w:rsidRDefault="009D02BA" w:rsidP="00A56A39">
            <w:pPr>
              <w:pStyle w:val="TAL"/>
            </w:pPr>
          </w:p>
        </w:tc>
      </w:tr>
      <w:tr w:rsidR="009D02BA" w:rsidRPr="00CA7D85" w14:paraId="6ABB6745"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0CF6F" w14:textId="77777777" w:rsidR="009D02BA" w:rsidRPr="00CA7D85" w:rsidRDefault="009D02BA" w:rsidP="00A56A39">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2C0D8" w14:textId="77777777" w:rsidR="009D02BA" w:rsidRPr="00CA7D85" w:rsidRDefault="009D02BA" w:rsidP="00A56A39">
            <w:pPr>
              <w:pStyle w:val="TAL"/>
              <w:rPr>
                <w:lang w:eastAsia="zh-CN"/>
              </w:rPr>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D1168"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1B50D" w14:textId="77777777" w:rsidR="009D02BA" w:rsidRPr="00CA7D85" w:rsidRDefault="009D02BA" w:rsidP="00A56A39">
            <w:pPr>
              <w:pStyle w:val="TAL"/>
            </w:pPr>
          </w:p>
        </w:tc>
      </w:tr>
      <w:tr w:rsidR="009D02BA" w:rsidRPr="00CA7D85" w14:paraId="2CB43621"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5C112" w14:textId="77777777" w:rsidR="009D02BA" w:rsidRPr="00CA7D85" w:rsidRDefault="009D02BA" w:rsidP="00A56A39">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CA4CE" w14:textId="77777777" w:rsidR="009D02BA" w:rsidRPr="00CA7D85" w:rsidRDefault="009D02BA" w:rsidP="00A56A39">
            <w:pPr>
              <w:pStyle w:val="TAL"/>
              <w:rPr>
                <w:lang w:eastAsia="zh-CN"/>
              </w:rPr>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B67CC"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9EBB3" w14:textId="77777777" w:rsidR="009D02BA" w:rsidRPr="00CA7D85" w:rsidRDefault="009D02BA" w:rsidP="00A56A39">
            <w:pPr>
              <w:pStyle w:val="TAL"/>
            </w:pPr>
          </w:p>
        </w:tc>
      </w:tr>
      <w:tr w:rsidR="009D02BA" w:rsidRPr="00CA7D85" w14:paraId="6F9517FF"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D4C75" w14:textId="77777777" w:rsidR="009D02BA" w:rsidRPr="00CA7D85" w:rsidRDefault="009D02BA" w:rsidP="00A56A39">
            <w:pPr>
              <w:pStyle w:val="TAL"/>
              <w:rPr>
                <w:lang w:eastAsia="zh-CN"/>
              </w:rPr>
            </w:pPr>
            <w:r w:rsidRPr="00CA7D85">
              <w:rPr>
                <w:lang w:eastAsia="zh-CN"/>
              </w:rPr>
              <w:t xml:space="preserve">                obtainCommonLocation-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AEE61" w14:textId="77777777" w:rsidR="009D02BA" w:rsidRPr="00CA7D85" w:rsidRDefault="009D02BA" w:rsidP="00A56A39">
            <w:pPr>
              <w:pStyle w:val="TAL"/>
              <w:rPr>
                <w:lang w:eastAsia="zh-CN"/>
              </w:rPr>
            </w:pPr>
            <w:r w:rsidRPr="00CA7D85">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80330"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F1D54" w14:textId="77777777" w:rsidR="009D02BA" w:rsidRPr="00CA7D85" w:rsidRDefault="009D02BA" w:rsidP="00A56A39">
            <w:pPr>
              <w:pStyle w:val="TAL"/>
            </w:pPr>
          </w:p>
        </w:tc>
      </w:tr>
      <w:tr w:rsidR="009D02BA" w:rsidRPr="00CA7D85" w14:paraId="56F29701"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694D6" w14:textId="77777777" w:rsidR="009D02BA" w:rsidRPr="00CA7D85" w:rsidRDefault="009D02BA" w:rsidP="00A56A39">
            <w:pPr>
              <w:pStyle w:val="TAL"/>
              <w:rPr>
                <w:lang w:eastAsia="zh-CN"/>
              </w:rPr>
            </w:pPr>
            <w:r w:rsidRPr="00CA7D85">
              <w:rPr>
                <w:lang w:eastAsia="zh-CN"/>
              </w:rPr>
              <w:t xml:space="preserve">                sl-AssistanceConfigNR-r16</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8B1AD" w14:textId="77777777" w:rsidR="009D02BA" w:rsidRPr="00CA7D85" w:rsidRDefault="009D02BA" w:rsidP="00A56A39">
            <w:pPr>
              <w:pStyle w:val="TAL"/>
              <w:rPr>
                <w:lang w:eastAsia="zh-CN"/>
              </w:rPr>
            </w:pPr>
            <w:r w:rsidRPr="00CA7D85">
              <w:t>Not present</w:t>
            </w: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5352D"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5FEF4" w14:textId="77777777" w:rsidR="009D02BA" w:rsidRPr="00CA7D85" w:rsidRDefault="009D02BA" w:rsidP="00A56A39">
            <w:pPr>
              <w:pStyle w:val="TAL"/>
            </w:pPr>
          </w:p>
        </w:tc>
      </w:tr>
      <w:tr w:rsidR="009D02BA" w:rsidRPr="00CA7D85" w14:paraId="1C6CCEC3"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7DC54" w14:textId="77777777" w:rsidR="009D02BA" w:rsidRPr="00CA7D85" w:rsidRDefault="009D02BA" w:rsidP="00A56A39">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C499F" w14:textId="77777777" w:rsidR="009D02BA" w:rsidRPr="00CA7D85" w:rsidRDefault="009D02BA" w:rsidP="00A56A39">
            <w:pPr>
              <w:pStyle w:val="TAL"/>
              <w:rPr>
                <w:lang w:eastAsia="zh-CN"/>
              </w:rPr>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1410F"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9D6A8" w14:textId="77777777" w:rsidR="009D02BA" w:rsidRPr="00CA7D85" w:rsidRDefault="009D02BA" w:rsidP="00A56A39">
            <w:pPr>
              <w:pStyle w:val="TAL"/>
            </w:pPr>
          </w:p>
        </w:tc>
      </w:tr>
      <w:tr w:rsidR="009D02BA" w:rsidRPr="00CA7D85" w14:paraId="51EE7B1A"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4DF9E" w14:textId="77777777" w:rsidR="009D02BA" w:rsidRPr="00CA7D85" w:rsidRDefault="009D02BA" w:rsidP="00A56A39">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35C89" w14:textId="77777777" w:rsidR="009D02BA" w:rsidRPr="00CA7D85" w:rsidRDefault="009D02BA"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1A6B8"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5CE76" w14:textId="77777777" w:rsidR="009D02BA" w:rsidRPr="00CA7D85" w:rsidRDefault="009D02BA" w:rsidP="00A56A39">
            <w:pPr>
              <w:pStyle w:val="TAL"/>
            </w:pPr>
          </w:p>
        </w:tc>
      </w:tr>
      <w:tr w:rsidR="009D02BA" w:rsidRPr="00CA7D85" w14:paraId="55434AD9"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8690" w14:textId="77777777" w:rsidR="009D02BA" w:rsidRPr="00CA7D85" w:rsidRDefault="009D02BA" w:rsidP="00A56A39">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80E4B" w14:textId="77777777" w:rsidR="009D02BA" w:rsidRPr="00CA7D85" w:rsidRDefault="009D02BA"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DC3"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1ECB8" w14:textId="77777777" w:rsidR="009D02BA" w:rsidRPr="00CA7D85" w:rsidRDefault="009D02BA" w:rsidP="00A56A39">
            <w:pPr>
              <w:pStyle w:val="TAL"/>
            </w:pPr>
          </w:p>
        </w:tc>
      </w:tr>
      <w:tr w:rsidR="009D02BA" w:rsidRPr="00CA7D85" w14:paraId="312327BA"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B585A" w14:textId="77777777" w:rsidR="009D02BA" w:rsidRPr="00CA7D85" w:rsidRDefault="009D02BA" w:rsidP="00A56A39">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92F4B" w14:textId="77777777" w:rsidR="009D02BA" w:rsidRPr="00CA7D85" w:rsidRDefault="009D02BA"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80560"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DF08" w14:textId="77777777" w:rsidR="009D02BA" w:rsidRPr="00CA7D85" w:rsidRDefault="009D02BA" w:rsidP="00A56A39">
            <w:pPr>
              <w:pStyle w:val="TAL"/>
            </w:pPr>
          </w:p>
        </w:tc>
      </w:tr>
      <w:tr w:rsidR="009D02BA" w:rsidRPr="00CA7D85" w14:paraId="3FE9B552"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D1AE" w14:textId="77777777" w:rsidR="009D02BA" w:rsidRPr="00CA7D85" w:rsidRDefault="009D02BA" w:rsidP="00A56A39">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3C226" w14:textId="77777777" w:rsidR="009D02BA" w:rsidRPr="00CA7D85" w:rsidRDefault="009D02BA"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BFFA5"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B66F5" w14:textId="77777777" w:rsidR="009D02BA" w:rsidRPr="00CA7D85" w:rsidRDefault="009D02BA" w:rsidP="00A56A39">
            <w:pPr>
              <w:pStyle w:val="TAL"/>
            </w:pPr>
          </w:p>
        </w:tc>
      </w:tr>
      <w:tr w:rsidR="009D02BA" w:rsidRPr="00CA7D85" w14:paraId="3FF10AE9"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DEF59" w14:textId="77777777" w:rsidR="009D02BA" w:rsidRPr="00CA7D85" w:rsidRDefault="009D02BA" w:rsidP="00A56A39">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3D3AA" w14:textId="77777777" w:rsidR="009D02BA" w:rsidRPr="00CA7D85" w:rsidRDefault="009D02BA"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C12A7"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447BE" w14:textId="77777777" w:rsidR="009D02BA" w:rsidRPr="00CA7D85" w:rsidRDefault="009D02BA" w:rsidP="00A56A39">
            <w:pPr>
              <w:pStyle w:val="TAL"/>
            </w:pPr>
          </w:p>
        </w:tc>
      </w:tr>
      <w:tr w:rsidR="009D02BA" w:rsidRPr="00CA7D85" w14:paraId="708B0D8D"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C50AF" w14:textId="77777777" w:rsidR="009D02BA" w:rsidRPr="00CA7D85" w:rsidRDefault="009D02BA" w:rsidP="00A56A39">
            <w:pPr>
              <w:pStyle w:val="TAL"/>
              <w:rPr>
                <w:lang w:eastAsia="zh-CN"/>
              </w:rPr>
            </w:pPr>
            <w:r w:rsidRPr="00CA7D85">
              <w:rPr>
                <w:lang w:eastAsia="zh-CN"/>
              </w:rPr>
              <w:t xml:space="preserve">  }</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FFA5B" w14:textId="77777777" w:rsidR="009D02BA" w:rsidRPr="00CA7D85" w:rsidRDefault="009D02BA"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4320C"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0F105" w14:textId="77777777" w:rsidR="009D02BA" w:rsidRPr="00CA7D85" w:rsidRDefault="009D02BA" w:rsidP="00A56A39">
            <w:pPr>
              <w:pStyle w:val="TAL"/>
            </w:pPr>
          </w:p>
        </w:tc>
      </w:tr>
      <w:tr w:rsidR="009D02BA" w:rsidRPr="00CA7D85" w14:paraId="723CE114" w14:textId="77777777" w:rsidTr="009D02BA">
        <w:trPr>
          <w:jc w:val="center"/>
        </w:trPr>
        <w:tc>
          <w:tcPr>
            <w:tcW w:w="50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3D808" w14:textId="77777777" w:rsidR="009D02BA" w:rsidRPr="00CA7D85" w:rsidRDefault="009D02BA" w:rsidP="00A56A39">
            <w:pPr>
              <w:pStyle w:val="TAL"/>
              <w:rPr>
                <w:lang w:eastAsia="zh-CN"/>
              </w:rPr>
            </w:pPr>
            <w:r w:rsidRPr="00CA7D85">
              <w:rPr>
                <w:lang w:eastAsia="zh-CN"/>
              </w:rPr>
              <w:t>}</w:t>
            </w:r>
          </w:p>
        </w:tc>
        <w:tc>
          <w:tcPr>
            <w:tcW w:w="165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35D7C" w14:textId="77777777" w:rsidR="009D02BA" w:rsidRPr="00CA7D85" w:rsidRDefault="009D02BA" w:rsidP="00A56A39">
            <w:pPr>
              <w:pStyle w:val="TAL"/>
            </w:pPr>
          </w:p>
        </w:tc>
        <w:tc>
          <w:tcPr>
            <w:tcW w:w="16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628D4" w14:textId="77777777" w:rsidR="009D02BA" w:rsidRPr="00CA7D85" w:rsidRDefault="009D02BA" w:rsidP="00A56A39">
            <w:pPr>
              <w:pStyle w:val="TAL"/>
            </w:pPr>
          </w:p>
        </w:tc>
        <w:tc>
          <w:tcPr>
            <w:tcW w:w="1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90B22" w14:textId="77777777" w:rsidR="009D02BA" w:rsidRPr="00CA7D85" w:rsidRDefault="009D02BA" w:rsidP="00A56A39">
            <w:pPr>
              <w:pStyle w:val="TAL"/>
            </w:pPr>
          </w:p>
        </w:tc>
      </w:tr>
    </w:tbl>
    <w:p w14:paraId="66AACE77" w14:textId="77777777" w:rsidR="009D02BA" w:rsidRPr="00CA7D85" w:rsidRDefault="009D02BA" w:rsidP="00CC6B29"/>
    <w:p w14:paraId="1AD9C2C1" w14:textId="77777777" w:rsidR="00CC6B29" w:rsidRPr="00CA7D85" w:rsidRDefault="00CC6B29" w:rsidP="00CC6B29">
      <w:pPr>
        <w:pStyle w:val="TH"/>
      </w:pPr>
      <w:r w:rsidRPr="00CA7D85">
        <w:lastRenderedPageBreak/>
        <w:t xml:space="preserve">Table 8.1.6.3.3.3.3.3-2: </w:t>
      </w:r>
      <w:r w:rsidRPr="00CA7D85">
        <w:rPr>
          <w:i/>
        </w:rPr>
        <w:t>UEInformationResponse</w:t>
      </w:r>
      <w:r w:rsidRPr="00CA7D85">
        <w:t xml:space="preserve"> (step 10, Table 8.1.6.3.3.3.3.2-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82"/>
        <w:gridCol w:w="2242"/>
        <w:gridCol w:w="1682"/>
        <w:gridCol w:w="1233"/>
      </w:tblGrid>
      <w:tr w:rsidR="00FD3871" w:rsidRPr="00CA7D85" w14:paraId="15A5227E" w14:textId="77777777" w:rsidTr="00A56A39">
        <w:trPr>
          <w:jc w:val="center"/>
        </w:trPr>
        <w:tc>
          <w:tcPr>
            <w:tcW w:w="9639" w:type="dxa"/>
            <w:gridSpan w:val="4"/>
            <w:tcBorders>
              <w:top w:val="single" w:sz="4" w:space="0" w:color="auto"/>
              <w:left w:val="single" w:sz="4" w:space="0" w:color="auto"/>
              <w:bottom w:val="single" w:sz="4" w:space="0" w:color="auto"/>
              <w:right w:val="single" w:sz="4" w:space="0" w:color="auto"/>
            </w:tcBorders>
            <w:hideMark/>
          </w:tcPr>
          <w:p w14:paraId="1231A575" w14:textId="77777777" w:rsidR="00FD3871" w:rsidRPr="00CA7D85" w:rsidRDefault="00FD3871" w:rsidP="00A56A39">
            <w:pPr>
              <w:pStyle w:val="TAL"/>
            </w:pPr>
            <w:r w:rsidRPr="00CA7D85">
              <w:t xml:space="preserve">Derivation Path: 38.508-1 clause 4.6.1 table 4.6.1-32B </w:t>
            </w:r>
            <w:r w:rsidRPr="00CA7D85">
              <w:rPr>
                <w:i/>
              </w:rPr>
              <w:t>UEInformationResponse</w:t>
            </w:r>
          </w:p>
        </w:tc>
      </w:tr>
      <w:tr w:rsidR="00FD3871" w:rsidRPr="00CA7D85" w14:paraId="5845A03C" w14:textId="77777777" w:rsidTr="00A56A39">
        <w:trPr>
          <w:jc w:val="center"/>
        </w:trPr>
        <w:tc>
          <w:tcPr>
            <w:tcW w:w="44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28FCF5" w14:textId="77777777" w:rsidR="00FD3871" w:rsidRPr="00CA7D85" w:rsidRDefault="00FD3871" w:rsidP="00A56A39">
            <w:pPr>
              <w:pStyle w:val="TAH"/>
            </w:pPr>
            <w:r w:rsidRPr="00CA7D85">
              <w:t>Information Element</w:t>
            </w:r>
          </w:p>
        </w:tc>
        <w:tc>
          <w:tcPr>
            <w:tcW w:w="2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7D4441" w14:textId="77777777" w:rsidR="00FD3871" w:rsidRPr="00CA7D85" w:rsidRDefault="00FD3871" w:rsidP="00A56A39">
            <w:pPr>
              <w:pStyle w:val="TAH"/>
            </w:pPr>
            <w:r w:rsidRPr="00CA7D85">
              <w:t>Value/remark</w:t>
            </w:r>
          </w:p>
        </w:tc>
        <w:tc>
          <w:tcPr>
            <w:tcW w:w="16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05830" w14:textId="77777777" w:rsidR="00FD3871" w:rsidRPr="00CA7D85" w:rsidRDefault="00FD3871" w:rsidP="00A56A39">
            <w:pPr>
              <w:pStyle w:val="TAH"/>
            </w:pPr>
            <w:r w:rsidRPr="00CA7D85">
              <w:t>Comment</w:t>
            </w: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41CE7" w14:textId="77777777" w:rsidR="00FD3871" w:rsidRPr="00CA7D85" w:rsidRDefault="00FD3871" w:rsidP="00A56A39">
            <w:pPr>
              <w:pStyle w:val="TAH"/>
            </w:pPr>
            <w:r w:rsidRPr="00CA7D85">
              <w:t>Condition</w:t>
            </w:r>
          </w:p>
        </w:tc>
      </w:tr>
      <w:tr w:rsidR="00FD3871" w:rsidRPr="00CA7D85" w14:paraId="029F3761" w14:textId="77777777" w:rsidTr="00A56A39">
        <w:trPr>
          <w:jc w:val="center"/>
        </w:trPr>
        <w:tc>
          <w:tcPr>
            <w:tcW w:w="44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21013B" w14:textId="77777777" w:rsidR="00FD3871" w:rsidRPr="00CA7D85" w:rsidRDefault="00FD3871" w:rsidP="00A56A39">
            <w:pPr>
              <w:pStyle w:val="TAL"/>
            </w:pPr>
            <w:r w:rsidRPr="00CA7D85">
              <w:t>UEInformationResponse-r16 ::= SEQUENCE {</w:t>
            </w:r>
          </w:p>
        </w:tc>
        <w:tc>
          <w:tcPr>
            <w:tcW w:w="2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8E955" w14:textId="77777777" w:rsidR="00FD3871" w:rsidRPr="00CA7D85" w:rsidRDefault="00FD3871" w:rsidP="00A56A39">
            <w:pPr>
              <w:pStyle w:val="TAL"/>
            </w:pPr>
          </w:p>
        </w:tc>
        <w:tc>
          <w:tcPr>
            <w:tcW w:w="16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C44DC" w14:textId="77777777" w:rsidR="00FD3871" w:rsidRPr="00CA7D85" w:rsidRDefault="00FD3871" w:rsidP="00A56A39">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A9ABF" w14:textId="77777777" w:rsidR="00FD3871" w:rsidRPr="00CA7D85" w:rsidRDefault="00FD3871" w:rsidP="00A56A39">
            <w:pPr>
              <w:pStyle w:val="TAL"/>
            </w:pPr>
          </w:p>
        </w:tc>
      </w:tr>
      <w:tr w:rsidR="00FD3871" w:rsidRPr="00CA7D85" w14:paraId="0320F2E1" w14:textId="77777777" w:rsidTr="00A56A39">
        <w:trPr>
          <w:jc w:val="center"/>
        </w:trPr>
        <w:tc>
          <w:tcPr>
            <w:tcW w:w="44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1C3B3D" w14:textId="77777777" w:rsidR="00FD3871" w:rsidRPr="00CA7D85" w:rsidRDefault="00FD3871" w:rsidP="00A56A39">
            <w:pPr>
              <w:pStyle w:val="TAL"/>
            </w:pPr>
            <w:r w:rsidRPr="00CA7D85">
              <w:t xml:space="preserve">  criticalExtensions CHOICE {</w:t>
            </w:r>
          </w:p>
        </w:tc>
        <w:tc>
          <w:tcPr>
            <w:tcW w:w="2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95314" w14:textId="77777777" w:rsidR="00FD3871" w:rsidRPr="00CA7D85" w:rsidRDefault="00FD3871" w:rsidP="00A56A39">
            <w:pPr>
              <w:pStyle w:val="TAL"/>
            </w:pPr>
          </w:p>
        </w:tc>
        <w:tc>
          <w:tcPr>
            <w:tcW w:w="16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4EE6D" w14:textId="77777777" w:rsidR="00FD3871" w:rsidRPr="00CA7D85" w:rsidRDefault="00FD3871" w:rsidP="00A56A39">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B7C00" w14:textId="77777777" w:rsidR="00FD3871" w:rsidRPr="00CA7D85" w:rsidRDefault="00FD3871" w:rsidP="00A56A39">
            <w:pPr>
              <w:pStyle w:val="TAL"/>
            </w:pPr>
          </w:p>
        </w:tc>
      </w:tr>
      <w:tr w:rsidR="00FD3871" w:rsidRPr="00CA7D85" w14:paraId="354FEE92" w14:textId="77777777" w:rsidTr="00A56A39">
        <w:trPr>
          <w:jc w:val="center"/>
        </w:trPr>
        <w:tc>
          <w:tcPr>
            <w:tcW w:w="44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2645A" w14:textId="77777777" w:rsidR="00FD3871" w:rsidRPr="00CA7D85" w:rsidRDefault="00FD3871" w:rsidP="00A56A39">
            <w:pPr>
              <w:pStyle w:val="TAL"/>
            </w:pPr>
            <w:r w:rsidRPr="00CA7D85">
              <w:t xml:space="preserve">    ueInformationResponse-r16 SEQUENCE {</w:t>
            </w:r>
          </w:p>
        </w:tc>
        <w:tc>
          <w:tcPr>
            <w:tcW w:w="2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09688" w14:textId="77777777" w:rsidR="00FD3871" w:rsidRPr="00CA7D85" w:rsidRDefault="00FD3871" w:rsidP="00A56A39">
            <w:pPr>
              <w:pStyle w:val="TAL"/>
            </w:pPr>
          </w:p>
        </w:tc>
        <w:tc>
          <w:tcPr>
            <w:tcW w:w="16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BB4F9" w14:textId="77777777" w:rsidR="00FD3871" w:rsidRPr="00CA7D85" w:rsidRDefault="00FD3871" w:rsidP="00A56A39">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A9EEE" w14:textId="77777777" w:rsidR="00FD3871" w:rsidRPr="00CA7D85" w:rsidRDefault="00FD3871" w:rsidP="00A56A39">
            <w:pPr>
              <w:pStyle w:val="TAL"/>
            </w:pPr>
          </w:p>
        </w:tc>
      </w:tr>
      <w:tr w:rsidR="00FD3871" w:rsidRPr="00CA7D85" w14:paraId="54834FF5" w14:textId="77777777" w:rsidTr="00A56A39">
        <w:trPr>
          <w:jc w:val="center"/>
        </w:trPr>
        <w:tc>
          <w:tcPr>
            <w:tcW w:w="44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03646" w14:textId="77777777" w:rsidR="00FD3871" w:rsidRPr="00CA7D85" w:rsidRDefault="00FD3871" w:rsidP="00A56A39">
            <w:pPr>
              <w:pStyle w:val="TAL"/>
              <w:rPr>
                <w:lang w:eastAsia="zh-CN"/>
              </w:rPr>
            </w:pPr>
            <w:r w:rsidRPr="00CA7D85">
              <w:t xml:space="preserve">      </w:t>
            </w:r>
            <w:r w:rsidRPr="00CA7D85">
              <w:rPr>
                <w:lang w:eastAsia="zh-CN"/>
              </w:rPr>
              <w:t>RLF-Report-r16 CHOICE {</w:t>
            </w:r>
          </w:p>
        </w:tc>
        <w:tc>
          <w:tcPr>
            <w:tcW w:w="2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EF01A" w14:textId="77777777" w:rsidR="00FD3871" w:rsidRPr="00CA7D85" w:rsidRDefault="00FD3871" w:rsidP="00A56A39">
            <w:pPr>
              <w:pStyle w:val="TAL"/>
            </w:pPr>
          </w:p>
        </w:tc>
        <w:tc>
          <w:tcPr>
            <w:tcW w:w="16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DD2A9" w14:textId="77777777" w:rsidR="00FD3871" w:rsidRPr="00CA7D85" w:rsidRDefault="00FD3871" w:rsidP="00A56A39">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78697" w14:textId="77777777" w:rsidR="00FD3871" w:rsidRPr="00CA7D85" w:rsidRDefault="00FD3871" w:rsidP="00A56A39">
            <w:pPr>
              <w:pStyle w:val="TAL"/>
            </w:pPr>
          </w:p>
        </w:tc>
      </w:tr>
      <w:tr w:rsidR="00FD3871" w:rsidRPr="00CA7D85" w14:paraId="7F992422" w14:textId="77777777" w:rsidTr="00A56A39">
        <w:trPr>
          <w:jc w:val="center"/>
        </w:trPr>
        <w:tc>
          <w:tcPr>
            <w:tcW w:w="44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F42A5" w14:textId="77777777" w:rsidR="00FD3871" w:rsidRPr="00CA7D85" w:rsidRDefault="00FD3871" w:rsidP="00A56A39">
            <w:pPr>
              <w:pStyle w:val="TAL"/>
              <w:rPr>
                <w:lang w:eastAsia="zh-CN"/>
              </w:rPr>
            </w:pPr>
            <w:r w:rsidRPr="00CA7D85">
              <w:t xml:space="preserve">        nr-RLF-Report-r16 SEQUENCE {</w:t>
            </w:r>
          </w:p>
        </w:tc>
        <w:tc>
          <w:tcPr>
            <w:tcW w:w="2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C8936" w14:textId="77777777" w:rsidR="00FD3871" w:rsidRPr="00CA7D85" w:rsidRDefault="00FD3871" w:rsidP="00A56A39">
            <w:pPr>
              <w:pStyle w:val="TAL"/>
            </w:pPr>
          </w:p>
        </w:tc>
        <w:tc>
          <w:tcPr>
            <w:tcW w:w="16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8AB39" w14:textId="77777777" w:rsidR="00FD3871" w:rsidRPr="00CA7D85" w:rsidRDefault="00FD3871" w:rsidP="00A56A39">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D4B94" w14:textId="77777777" w:rsidR="00FD3871" w:rsidRPr="00CA7D85" w:rsidRDefault="00FD3871" w:rsidP="00A56A39">
            <w:pPr>
              <w:pStyle w:val="TAL"/>
            </w:pPr>
          </w:p>
        </w:tc>
      </w:tr>
      <w:tr w:rsidR="00FD3871" w:rsidRPr="00CA7D85" w14:paraId="554E8DF1" w14:textId="77777777" w:rsidTr="00A56A39">
        <w:trPr>
          <w:jc w:val="center"/>
        </w:trPr>
        <w:tc>
          <w:tcPr>
            <w:tcW w:w="44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3579" w14:textId="77777777" w:rsidR="00FD3871" w:rsidRPr="00CA7D85" w:rsidRDefault="00FD3871" w:rsidP="00A56A39">
            <w:pPr>
              <w:pStyle w:val="TAL"/>
            </w:pPr>
            <w:r w:rsidRPr="00CA7D85">
              <w:t xml:space="preserve">          measResultLastServCell-r16</w:t>
            </w:r>
          </w:p>
        </w:tc>
        <w:tc>
          <w:tcPr>
            <w:tcW w:w="2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C2605" w14:textId="77777777" w:rsidR="00FD3871" w:rsidRPr="00CA7D85" w:rsidRDefault="00FD3871" w:rsidP="00A56A39">
            <w:pPr>
              <w:pStyle w:val="TAL"/>
              <w:rPr>
                <w:lang w:eastAsia="zh-CN"/>
              </w:rPr>
            </w:pPr>
            <w:r w:rsidRPr="00CA7D85">
              <w:rPr>
                <w:lang w:eastAsia="zh-CN"/>
              </w:rPr>
              <w:t>Not checked</w:t>
            </w:r>
          </w:p>
        </w:tc>
        <w:tc>
          <w:tcPr>
            <w:tcW w:w="16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B5719" w14:textId="77777777" w:rsidR="00FD3871" w:rsidRPr="00CA7D85" w:rsidRDefault="00FD3871" w:rsidP="00A56A39">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92649" w14:textId="77777777" w:rsidR="00FD3871" w:rsidRPr="00CA7D85" w:rsidRDefault="00FD3871" w:rsidP="00A56A39">
            <w:pPr>
              <w:pStyle w:val="TAL"/>
            </w:pPr>
          </w:p>
        </w:tc>
      </w:tr>
      <w:tr w:rsidR="00FD3871" w:rsidRPr="00CA7D85" w14:paraId="2A071E0E" w14:textId="77777777" w:rsidTr="00A56A39">
        <w:trPr>
          <w:jc w:val="center"/>
        </w:trPr>
        <w:tc>
          <w:tcPr>
            <w:tcW w:w="44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84512" w14:textId="77777777" w:rsidR="00FD3871" w:rsidRPr="00CA7D85" w:rsidRDefault="00FD3871" w:rsidP="00A56A39">
            <w:pPr>
              <w:pStyle w:val="TAL"/>
            </w:pPr>
            <w:r w:rsidRPr="00CA7D85">
              <w:t xml:space="preserve">          measResultNeighCells-r16</w:t>
            </w:r>
          </w:p>
        </w:tc>
        <w:tc>
          <w:tcPr>
            <w:tcW w:w="2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E9A4E" w14:textId="77777777" w:rsidR="00FD3871" w:rsidRPr="00CA7D85" w:rsidRDefault="00FD3871" w:rsidP="00A56A39">
            <w:pPr>
              <w:pStyle w:val="TAL"/>
            </w:pPr>
            <w:r w:rsidRPr="00CA7D85">
              <w:rPr>
                <w:lang w:eastAsia="zh-CN"/>
              </w:rPr>
              <w:t>Not checked</w:t>
            </w:r>
          </w:p>
        </w:tc>
        <w:tc>
          <w:tcPr>
            <w:tcW w:w="16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28937" w14:textId="77777777" w:rsidR="00FD3871" w:rsidRPr="00CA7D85" w:rsidRDefault="00FD3871" w:rsidP="00A56A39">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6C598" w14:textId="77777777" w:rsidR="00FD3871" w:rsidRPr="00CA7D85" w:rsidRDefault="00FD3871" w:rsidP="00A56A39">
            <w:pPr>
              <w:pStyle w:val="TAL"/>
            </w:pPr>
          </w:p>
        </w:tc>
      </w:tr>
      <w:tr w:rsidR="00FD3871" w:rsidRPr="00CA7D85" w14:paraId="11E6E11C" w14:textId="77777777" w:rsidTr="00A56A39">
        <w:trPr>
          <w:jc w:val="center"/>
        </w:trPr>
        <w:tc>
          <w:tcPr>
            <w:tcW w:w="44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8C926" w14:textId="77777777" w:rsidR="00FD3871" w:rsidRPr="00CA7D85" w:rsidRDefault="00FD3871" w:rsidP="00A56A39">
            <w:pPr>
              <w:pStyle w:val="TAL"/>
            </w:pPr>
            <w:r w:rsidRPr="00CA7D85">
              <w:t xml:space="preserve">          c-RNTI-r16</w:t>
            </w:r>
          </w:p>
        </w:tc>
        <w:tc>
          <w:tcPr>
            <w:tcW w:w="2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9B8FE" w14:textId="77777777" w:rsidR="00FD3871" w:rsidRPr="00CA7D85" w:rsidRDefault="00FD3871" w:rsidP="00A56A39">
            <w:pPr>
              <w:pStyle w:val="TAL"/>
            </w:pPr>
            <w:r w:rsidRPr="00CA7D85">
              <w:rPr>
                <w:lang w:eastAsia="zh-CN"/>
              </w:rPr>
              <w:t>Not checked</w:t>
            </w:r>
          </w:p>
        </w:tc>
        <w:tc>
          <w:tcPr>
            <w:tcW w:w="16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C602" w14:textId="77777777" w:rsidR="00FD3871" w:rsidRPr="00CA7D85" w:rsidRDefault="00FD3871" w:rsidP="00A56A39">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B1D7B" w14:textId="77777777" w:rsidR="00FD3871" w:rsidRPr="00CA7D85" w:rsidRDefault="00FD3871" w:rsidP="00A56A39">
            <w:pPr>
              <w:pStyle w:val="TAL"/>
            </w:pPr>
          </w:p>
        </w:tc>
      </w:tr>
      <w:tr w:rsidR="00FD3871" w:rsidRPr="00CA7D85" w14:paraId="3414B29A" w14:textId="77777777" w:rsidTr="00A56A39">
        <w:trPr>
          <w:jc w:val="center"/>
        </w:trPr>
        <w:tc>
          <w:tcPr>
            <w:tcW w:w="44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6B873" w14:textId="77777777" w:rsidR="00FD3871" w:rsidRPr="00CA7D85" w:rsidRDefault="00FD3871" w:rsidP="00A56A39">
            <w:pPr>
              <w:pStyle w:val="TAL"/>
            </w:pPr>
            <w:r w:rsidRPr="00CA7D85">
              <w:t xml:space="preserve">          previousPCellId-r16</w:t>
            </w:r>
          </w:p>
        </w:tc>
        <w:tc>
          <w:tcPr>
            <w:tcW w:w="2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F0657" w14:textId="77777777" w:rsidR="00FD3871" w:rsidRPr="00CA7D85" w:rsidRDefault="00FD3871" w:rsidP="00A56A39">
            <w:pPr>
              <w:pStyle w:val="TAL"/>
            </w:pPr>
            <w:r w:rsidRPr="00CA7D85">
              <w:rPr>
                <w:lang w:eastAsia="zh-CN"/>
              </w:rPr>
              <w:t>Not checked</w:t>
            </w:r>
          </w:p>
        </w:tc>
        <w:tc>
          <w:tcPr>
            <w:tcW w:w="16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32D65" w14:textId="77777777" w:rsidR="00FD3871" w:rsidRPr="00CA7D85" w:rsidRDefault="00FD3871" w:rsidP="00A56A39">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143DA" w14:textId="77777777" w:rsidR="00FD3871" w:rsidRPr="00CA7D85" w:rsidRDefault="00FD3871" w:rsidP="00A56A39">
            <w:pPr>
              <w:pStyle w:val="TAL"/>
            </w:pPr>
          </w:p>
        </w:tc>
      </w:tr>
      <w:tr w:rsidR="00FD3871" w:rsidRPr="00CA7D85" w14:paraId="4CFDEC53" w14:textId="77777777" w:rsidTr="00A56A39">
        <w:trPr>
          <w:jc w:val="center"/>
        </w:trPr>
        <w:tc>
          <w:tcPr>
            <w:tcW w:w="44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7E77" w14:textId="77777777" w:rsidR="00FD3871" w:rsidRPr="00CA7D85" w:rsidRDefault="00FD3871" w:rsidP="00A56A39">
            <w:pPr>
              <w:pStyle w:val="TAL"/>
              <w:rPr>
                <w:lang w:eastAsia="zh-CN"/>
              </w:rPr>
            </w:pPr>
            <w:r w:rsidRPr="00CA7D85">
              <w:t xml:space="preserve">          </w:t>
            </w:r>
            <w:r w:rsidRPr="00CA7D85">
              <w:rPr>
                <w:lang w:eastAsia="zh-CN"/>
              </w:rPr>
              <w:t>failedPCellId-r16</w:t>
            </w:r>
          </w:p>
        </w:tc>
        <w:tc>
          <w:tcPr>
            <w:tcW w:w="2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44E68" w14:textId="77777777" w:rsidR="00FD3871" w:rsidRPr="00CA7D85" w:rsidRDefault="00FD3871" w:rsidP="00A56A39">
            <w:pPr>
              <w:pStyle w:val="TAL"/>
              <w:rPr>
                <w:lang w:eastAsia="zh-CN"/>
              </w:rPr>
            </w:pPr>
            <w:r w:rsidRPr="00CA7D85">
              <w:rPr>
                <w:lang w:eastAsia="zh-CN"/>
              </w:rPr>
              <w:t>Not checked</w:t>
            </w:r>
          </w:p>
        </w:tc>
        <w:tc>
          <w:tcPr>
            <w:tcW w:w="16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0C7F1" w14:textId="77777777" w:rsidR="00FD3871" w:rsidRPr="00CA7D85" w:rsidRDefault="00FD3871" w:rsidP="00A56A39">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3526C" w14:textId="77777777" w:rsidR="00FD3871" w:rsidRPr="00CA7D85" w:rsidRDefault="00FD3871" w:rsidP="00A56A39">
            <w:pPr>
              <w:pStyle w:val="TAL"/>
            </w:pPr>
          </w:p>
        </w:tc>
      </w:tr>
      <w:tr w:rsidR="00FD3871" w:rsidRPr="00CA7D85" w14:paraId="23E26511" w14:textId="77777777" w:rsidTr="00A56A39">
        <w:trPr>
          <w:jc w:val="center"/>
        </w:trPr>
        <w:tc>
          <w:tcPr>
            <w:tcW w:w="44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005FE" w14:textId="77777777" w:rsidR="00FD3871" w:rsidRPr="00CA7D85" w:rsidRDefault="00FD3871" w:rsidP="00A56A39">
            <w:pPr>
              <w:pStyle w:val="TAL"/>
            </w:pPr>
            <w:r w:rsidRPr="00CA7D85">
              <w:t xml:space="preserve">          reconnectCellId-r16</w:t>
            </w:r>
          </w:p>
        </w:tc>
        <w:tc>
          <w:tcPr>
            <w:tcW w:w="2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2B2F2" w14:textId="77777777" w:rsidR="00FD3871" w:rsidRPr="00CA7D85" w:rsidRDefault="00FD3871" w:rsidP="00A56A39">
            <w:pPr>
              <w:pStyle w:val="TAL"/>
            </w:pPr>
            <w:r w:rsidRPr="00CA7D85">
              <w:rPr>
                <w:lang w:eastAsia="zh-CN"/>
              </w:rPr>
              <w:t>Not checked</w:t>
            </w:r>
          </w:p>
        </w:tc>
        <w:tc>
          <w:tcPr>
            <w:tcW w:w="16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7C74D" w14:textId="77777777" w:rsidR="00FD3871" w:rsidRPr="00CA7D85" w:rsidRDefault="00FD3871" w:rsidP="00A56A39">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5C991" w14:textId="77777777" w:rsidR="00FD3871" w:rsidRPr="00CA7D85" w:rsidRDefault="00FD3871" w:rsidP="00A56A39">
            <w:pPr>
              <w:pStyle w:val="TAL"/>
            </w:pPr>
          </w:p>
        </w:tc>
      </w:tr>
      <w:tr w:rsidR="00FD3871" w:rsidRPr="00CA7D85" w14:paraId="62FA11B3" w14:textId="77777777" w:rsidTr="00A56A39">
        <w:trPr>
          <w:jc w:val="center"/>
        </w:trPr>
        <w:tc>
          <w:tcPr>
            <w:tcW w:w="44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4C0927" w14:textId="77777777" w:rsidR="00FD3871" w:rsidRPr="00CA7D85" w:rsidRDefault="00FD3871" w:rsidP="00A56A39">
            <w:pPr>
              <w:pStyle w:val="TAL"/>
            </w:pPr>
            <w:r w:rsidRPr="00CA7D85">
              <w:t xml:space="preserve">          timeUntilReconnection-16</w:t>
            </w:r>
          </w:p>
        </w:tc>
        <w:tc>
          <w:tcPr>
            <w:tcW w:w="22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307FE0C" w14:textId="77777777" w:rsidR="00FD3871" w:rsidRPr="00CA7D85" w:rsidRDefault="00FD3871" w:rsidP="00A56A39">
            <w:pPr>
              <w:pStyle w:val="TAL"/>
            </w:pPr>
            <w:r w:rsidRPr="00CA7D85">
              <w:rPr>
                <w:lang w:eastAsia="zh-CN"/>
              </w:rPr>
              <w:t>Not checked</w:t>
            </w:r>
          </w:p>
        </w:tc>
        <w:tc>
          <w:tcPr>
            <w:tcW w:w="16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AA0D3E" w14:textId="77777777" w:rsidR="00FD3871" w:rsidRPr="00CA7D85" w:rsidRDefault="00FD3871" w:rsidP="00A56A39">
            <w:pPr>
              <w:pStyle w:val="TAL"/>
            </w:pPr>
          </w:p>
        </w:tc>
        <w:tc>
          <w:tcPr>
            <w:tcW w:w="12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CAD92B" w14:textId="77777777" w:rsidR="00FD3871" w:rsidRPr="00CA7D85" w:rsidRDefault="00FD3871" w:rsidP="00A56A39">
            <w:pPr>
              <w:pStyle w:val="TAL"/>
            </w:pPr>
          </w:p>
        </w:tc>
      </w:tr>
      <w:tr w:rsidR="00FD3871" w:rsidRPr="00CA7D85" w14:paraId="7E452DD3" w14:textId="77777777" w:rsidTr="00A56A39">
        <w:trPr>
          <w:jc w:val="center"/>
        </w:trPr>
        <w:tc>
          <w:tcPr>
            <w:tcW w:w="44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85DA05" w14:textId="77777777" w:rsidR="00FD3871" w:rsidRPr="00CA7D85" w:rsidRDefault="00FD3871" w:rsidP="00A56A39">
            <w:pPr>
              <w:pStyle w:val="TAL"/>
            </w:pPr>
            <w:r w:rsidRPr="00CA7D85">
              <w:t xml:space="preserve">          reestablishmentCellId-r16</w:t>
            </w:r>
          </w:p>
        </w:tc>
        <w:tc>
          <w:tcPr>
            <w:tcW w:w="22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09AB0F" w14:textId="77777777" w:rsidR="00FD3871" w:rsidRPr="00CA7D85" w:rsidRDefault="00FD3871" w:rsidP="00A56A39">
            <w:pPr>
              <w:pStyle w:val="TAL"/>
            </w:pPr>
            <w:r w:rsidRPr="00CA7D85">
              <w:rPr>
                <w:lang w:eastAsia="zh-CN"/>
              </w:rPr>
              <w:t>Not checked</w:t>
            </w:r>
          </w:p>
        </w:tc>
        <w:tc>
          <w:tcPr>
            <w:tcW w:w="16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DF455F5" w14:textId="77777777" w:rsidR="00FD3871" w:rsidRPr="00CA7D85" w:rsidRDefault="00FD3871" w:rsidP="00A56A39">
            <w:pPr>
              <w:pStyle w:val="TAL"/>
            </w:pPr>
          </w:p>
        </w:tc>
        <w:tc>
          <w:tcPr>
            <w:tcW w:w="12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928D57" w14:textId="77777777" w:rsidR="00FD3871" w:rsidRPr="00CA7D85" w:rsidRDefault="00FD3871" w:rsidP="00A56A39">
            <w:pPr>
              <w:pStyle w:val="TAL"/>
            </w:pPr>
          </w:p>
        </w:tc>
      </w:tr>
      <w:tr w:rsidR="00FD3871" w:rsidRPr="00CA7D85" w14:paraId="6EFC453E" w14:textId="77777777" w:rsidTr="00A56A39">
        <w:trPr>
          <w:jc w:val="center"/>
        </w:trPr>
        <w:tc>
          <w:tcPr>
            <w:tcW w:w="44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FBF515" w14:textId="77777777" w:rsidR="00FD3871" w:rsidRPr="00CA7D85" w:rsidRDefault="00FD3871" w:rsidP="00A56A39">
            <w:pPr>
              <w:pStyle w:val="TAL"/>
            </w:pPr>
            <w:r w:rsidRPr="00CA7D85">
              <w:t xml:space="preserve">          timeConnFailure-r16</w:t>
            </w:r>
          </w:p>
        </w:tc>
        <w:tc>
          <w:tcPr>
            <w:tcW w:w="22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F6032A" w14:textId="77777777" w:rsidR="00FD3871" w:rsidRPr="00CA7D85" w:rsidRDefault="00FD3871" w:rsidP="00A56A39">
            <w:pPr>
              <w:pStyle w:val="TAL"/>
            </w:pPr>
            <w:r w:rsidRPr="00CA7D85">
              <w:rPr>
                <w:lang w:eastAsia="zh-CN"/>
              </w:rPr>
              <w:t>Not checked</w:t>
            </w:r>
          </w:p>
        </w:tc>
        <w:tc>
          <w:tcPr>
            <w:tcW w:w="16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E4489D" w14:textId="77777777" w:rsidR="00FD3871" w:rsidRPr="00CA7D85" w:rsidRDefault="00FD3871" w:rsidP="00A56A39">
            <w:pPr>
              <w:pStyle w:val="TAL"/>
            </w:pPr>
          </w:p>
        </w:tc>
        <w:tc>
          <w:tcPr>
            <w:tcW w:w="12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C26728" w14:textId="77777777" w:rsidR="00FD3871" w:rsidRPr="00CA7D85" w:rsidRDefault="00FD3871" w:rsidP="00A56A39">
            <w:pPr>
              <w:pStyle w:val="TAL"/>
            </w:pPr>
          </w:p>
        </w:tc>
      </w:tr>
      <w:tr w:rsidR="00FD3871" w:rsidRPr="00CA7D85" w14:paraId="5D3AF0D1" w14:textId="77777777" w:rsidTr="00A56A39">
        <w:trPr>
          <w:jc w:val="center"/>
        </w:trPr>
        <w:tc>
          <w:tcPr>
            <w:tcW w:w="44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F941F3" w14:textId="77777777" w:rsidR="00FD3871" w:rsidRPr="00CA7D85" w:rsidRDefault="00FD3871" w:rsidP="00A56A39">
            <w:pPr>
              <w:pStyle w:val="TAL"/>
            </w:pPr>
            <w:r w:rsidRPr="00CA7D85">
              <w:t xml:space="preserve">          timeSinceFailure-r16</w:t>
            </w:r>
          </w:p>
        </w:tc>
        <w:tc>
          <w:tcPr>
            <w:tcW w:w="22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63ECCF" w14:textId="77777777" w:rsidR="00FD3871" w:rsidRPr="00CA7D85" w:rsidRDefault="00FD3871" w:rsidP="00A56A39">
            <w:pPr>
              <w:pStyle w:val="TAL"/>
            </w:pPr>
            <w:r w:rsidRPr="00CA7D85">
              <w:rPr>
                <w:lang w:eastAsia="zh-CN"/>
              </w:rPr>
              <w:t>Not checked</w:t>
            </w:r>
          </w:p>
        </w:tc>
        <w:tc>
          <w:tcPr>
            <w:tcW w:w="16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3807965" w14:textId="77777777" w:rsidR="00FD3871" w:rsidRPr="00CA7D85" w:rsidRDefault="00FD3871" w:rsidP="00A56A39">
            <w:pPr>
              <w:pStyle w:val="TAL"/>
            </w:pPr>
          </w:p>
        </w:tc>
        <w:tc>
          <w:tcPr>
            <w:tcW w:w="12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BDFA5F" w14:textId="77777777" w:rsidR="00FD3871" w:rsidRPr="00CA7D85" w:rsidRDefault="00FD3871" w:rsidP="00A56A39">
            <w:pPr>
              <w:pStyle w:val="TAL"/>
            </w:pPr>
          </w:p>
        </w:tc>
      </w:tr>
      <w:tr w:rsidR="00FD3871" w:rsidRPr="00CA7D85" w14:paraId="2BD6B0C1" w14:textId="77777777" w:rsidTr="00A56A39">
        <w:trPr>
          <w:jc w:val="center"/>
        </w:trPr>
        <w:tc>
          <w:tcPr>
            <w:tcW w:w="44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3567C1" w14:textId="77777777" w:rsidR="00FD3871" w:rsidRPr="00CA7D85" w:rsidRDefault="00FD3871" w:rsidP="00A56A39">
            <w:pPr>
              <w:pStyle w:val="TAL"/>
            </w:pPr>
            <w:r w:rsidRPr="00CA7D85">
              <w:t xml:space="preserve">          connectionFailureType-r16</w:t>
            </w:r>
          </w:p>
        </w:tc>
        <w:tc>
          <w:tcPr>
            <w:tcW w:w="22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DA2B2F" w14:textId="1C063EDB" w:rsidR="00FD3871" w:rsidRPr="00CA7D85" w:rsidRDefault="00454ED6" w:rsidP="00A56A39">
            <w:pPr>
              <w:pStyle w:val="TAL"/>
            </w:pPr>
            <w:r w:rsidRPr="00CA7D85">
              <w:rPr>
                <w:lang w:eastAsia="zh-CN"/>
              </w:rPr>
              <w:t>rlf</w:t>
            </w:r>
          </w:p>
        </w:tc>
        <w:tc>
          <w:tcPr>
            <w:tcW w:w="16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CB77C45" w14:textId="77777777" w:rsidR="00FD3871" w:rsidRPr="00CA7D85" w:rsidRDefault="00FD3871" w:rsidP="00A56A39">
            <w:pPr>
              <w:pStyle w:val="TAL"/>
            </w:pPr>
          </w:p>
        </w:tc>
        <w:tc>
          <w:tcPr>
            <w:tcW w:w="12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2746E0" w14:textId="77777777" w:rsidR="00FD3871" w:rsidRPr="00CA7D85" w:rsidRDefault="00FD3871" w:rsidP="00A56A39">
            <w:pPr>
              <w:pStyle w:val="TAL"/>
            </w:pPr>
          </w:p>
        </w:tc>
      </w:tr>
      <w:tr w:rsidR="00FD3871" w:rsidRPr="00CA7D85" w14:paraId="1D744F72" w14:textId="77777777" w:rsidTr="00A56A39">
        <w:trPr>
          <w:jc w:val="center"/>
        </w:trPr>
        <w:tc>
          <w:tcPr>
            <w:tcW w:w="44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47AA7C" w14:textId="77777777" w:rsidR="00FD3871" w:rsidRPr="00CA7D85" w:rsidRDefault="00FD3871" w:rsidP="00A56A39">
            <w:pPr>
              <w:pStyle w:val="TAL"/>
            </w:pPr>
            <w:r w:rsidRPr="00CA7D85">
              <w:t xml:space="preserve">          rlf-Cause-r16</w:t>
            </w:r>
          </w:p>
        </w:tc>
        <w:tc>
          <w:tcPr>
            <w:tcW w:w="22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645719" w14:textId="75879704" w:rsidR="00FD3871" w:rsidRPr="00CA7D85" w:rsidRDefault="00FD3871" w:rsidP="00A56A39">
            <w:pPr>
              <w:pStyle w:val="TAL"/>
            </w:pPr>
            <w:r w:rsidRPr="00CA7D85">
              <w:rPr>
                <w:lang w:eastAsia="zh-CN"/>
              </w:rPr>
              <w:t>rlf</w:t>
            </w:r>
          </w:p>
        </w:tc>
        <w:tc>
          <w:tcPr>
            <w:tcW w:w="16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6E442F" w14:textId="77777777" w:rsidR="00FD3871" w:rsidRPr="00CA7D85" w:rsidRDefault="00FD3871" w:rsidP="00A56A39">
            <w:pPr>
              <w:pStyle w:val="TAL"/>
            </w:pPr>
          </w:p>
        </w:tc>
        <w:tc>
          <w:tcPr>
            <w:tcW w:w="12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3A7A58" w14:textId="77777777" w:rsidR="00FD3871" w:rsidRPr="00CA7D85" w:rsidRDefault="00FD3871" w:rsidP="00A56A39">
            <w:pPr>
              <w:pStyle w:val="TAL"/>
            </w:pPr>
          </w:p>
        </w:tc>
      </w:tr>
      <w:tr w:rsidR="00FD3871" w:rsidRPr="00CA7D85" w14:paraId="6149D814" w14:textId="77777777" w:rsidTr="00A56A39">
        <w:trPr>
          <w:jc w:val="center"/>
        </w:trPr>
        <w:tc>
          <w:tcPr>
            <w:tcW w:w="44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189B37" w14:textId="77777777" w:rsidR="00FD3871" w:rsidRPr="00CA7D85" w:rsidRDefault="00FD3871" w:rsidP="00A56A39">
            <w:pPr>
              <w:pStyle w:val="TAL"/>
            </w:pPr>
            <w:r w:rsidRPr="00CA7D85">
              <w:t xml:space="preserve">          LocationInfo-r16 SEQUENCE {</w:t>
            </w:r>
          </w:p>
        </w:tc>
        <w:tc>
          <w:tcPr>
            <w:tcW w:w="22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073571" w14:textId="77777777" w:rsidR="00FD3871" w:rsidRPr="00CA7D85" w:rsidRDefault="00FD3871" w:rsidP="00A56A39">
            <w:pPr>
              <w:pStyle w:val="TAL"/>
            </w:pPr>
            <w:r w:rsidRPr="00CA7D85">
              <w:rPr>
                <w:lang w:eastAsia="zh-CN"/>
              </w:rPr>
              <w:t>Not checked</w:t>
            </w:r>
          </w:p>
        </w:tc>
        <w:tc>
          <w:tcPr>
            <w:tcW w:w="16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9A0D31" w14:textId="77777777" w:rsidR="00FD3871" w:rsidRPr="00CA7D85" w:rsidRDefault="00FD3871" w:rsidP="00A56A39">
            <w:pPr>
              <w:pStyle w:val="TAL"/>
            </w:pPr>
          </w:p>
        </w:tc>
        <w:tc>
          <w:tcPr>
            <w:tcW w:w="12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F8BBD0" w14:textId="77777777" w:rsidR="00FD3871" w:rsidRPr="00CA7D85" w:rsidRDefault="00FD3871" w:rsidP="00A56A39">
            <w:pPr>
              <w:pStyle w:val="TAL"/>
            </w:pPr>
          </w:p>
        </w:tc>
      </w:tr>
      <w:tr w:rsidR="00FD3871" w:rsidRPr="00CA7D85" w14:paraId="14EE00E7" w14:textId="77777777" w:rsidTr="00A56A39">
        <w:trPr>
          <w:jc w:val="center"/>
        </w:trPr>
        <w:tc>
          <w:tcPr>
            <w:tcW w:w="44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F355F9" w14:textId="77777777" w:rsidR="00FD3871" w:rsidRPr="00CA7D85" w:rsidRDefault="00FD3871" w:rsidP="00A56A39">
            <w:pPr>
              <w:pStyle w:val="TAL"/>
              <w:rPr>
                <w:lang w:eastAsia="zh-CN"/>
              </w:rPr>
            </w:pPr>
            <w:r w:rsidRPr="00CA7D85">
              <w:rPr>
                <w:lang w:eastAsia="zh-CN"/>
              </w:rPr>
              <w:t xml:space="preserve">            commonLocationInfo-r16</w:t>
            </w:r>
          </w:p>
        </w:tc>
        <w:tc>
          <w:tcPr>
            <w:tcW w:w="22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362D89" w14:textId="77777777" w:rsidR="00FD3871" w:rsidRPr="00CA7D85" w:rsidRDefault="00FD3871" w:rsidP="00A56A39">
            <w:pPr>
              <w:pStyle w:val="TAL"/>
              <w:rPr>
                <w:lang w:eastAsia="zh-CN"/>
              </w:rPr>
            </w:pPr>
            <w:r w:rsidRPr="00CA7D85">
              <w:rPr>
                <w:lang w:eastAsia="zh-CN"/>
              </w:rPr>
              <w:t>Not checked</w:t>
            </w:r>
          </w:p>
        </w:tc>
        <w:tc>
          <w:tcPr>
            <w:tcW w:w="16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7DD92D" w14:textId="77777777" w:rsidR="00FD3871" w:rsidRPr="00CA7D85" w:rsidRDefault="00FD3871" w:rsidP="00A56A39">
            <w:pPr>
              <w:pStyle w:val="TAL"/>
            </w:pPr>
          </w:p>
        </w:tc>
        <w:tc>
          <w:tcPr>
            <w:tcW w:w="12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018F94" w14:textId="77777777" w:rsidR="00FD3871" w:rsidRPr="00CA7D85" w:rsidRDefault="00FD3871" w:rsidP="00A56A39">
            <w:pPr>
              <w:pStyle w:val="TAL"/>
            </w:pPr>
          </w:p>
        </w:tc>
      </w:tr>
      <w:tr w:rsidR="00FD3871" w:rsidRPr="00CA7D85" w14:paraId="739EBEA4" w14:textId="77777777" w:rsidTr="00A56A39">
        <w:trPr>
          <w:jc w:val="center"/>
        </w:trPr>
        <w:tc>
          <w:tcPr>
            <w:tcW w:w="44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A5531F" w14:textId="77777777" w:rsidR="00FD3871" w:rsidRPr="00CA7D85" w:rsidRDefault="00FD3871" w:rsidP="00A56A39">
            <w:pPr>
              <w:pStyle w:val="TAL"/>
              <w:rPr>
                <w:lang w:eastAsia="zh-CN"/>
              </w:rPr>
            </w:pPr>
            <w:r w:rsidRPr="00CA7D85">
              <w:rPr>
                <w:lang w:eastAsia="zh-CN"/>
              </w:rPr>
              <w:t xml:space="preserve">            bt-LocationInfo-r16</w:t>
            </w:r>
          </w:p>
        </w:tc>
        <w:tc>
          <w:tcPr>
            <w:tcW w:w="22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727E64" w14:textId="77777777" w:rsidR="00FD3871" w:rsidRPr="00CA7D85" w:rsidRDefault="00FD3871" w:rsidP="00A56A39">
            <w:pPr>
              <w:pStyle w:val="TAL"/>
              <w:rPr>
                <w:lang w:eastAsia="zh-CN"/>
              </w:rPr>
            </w:pPr>
            <w:r w:rsidRPr="00CA7D85">
              <w:rPr>
                <w:lang w:eastAsia="zh-CN"/>
              </w:rPr>
              <w:t>Not checked</w:t>
            </w:r>
          </w:p>
        </w:tc>
        <w:tc>
          <w:tcPr>
            <w:tcW w:w="16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6789AA" w14:textId="77777777" w:rsidR="00FD3871" w:rsidRPr="00CA7D85" w:rsidRDefault="00FD3871" w:rsidP="00A56A39">
            <w:pPr>
              <w:pStyle w:val="TAL"/>
            </w:pPr>
          </w:p>
        </w:tc>
        <w:tc>
          <w:tcPr>
            <w:tcW w:w="12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C18EF3C" w14:textId="77777777" w:rsidR="00FD3871" w:rsidRPr="00CA7D85" w:rsidRDefault="00FD3871" w:rsidP="00A56A39">
            <w:pPr>
              <w:pStyle w:val="TAL"/>
            </w:pPr>
          </w:p>
        </w:tc>
      </w:tr>
      <w:tr w:rsidR="00FD3871" w:rsidRPr="00CA7D85" w14:paraId="504DBA21" w14:textId="77777777" w:rsidTr="00A56A39">
        <w:trPr>
          <w:jc w:val="center"/>
        </w:trPr>
        <w:tc>
          <w:tcPr>
            <w:tcW w:w="44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047E5C" w14:textId="77777777" w:rsidR="00FD3871" w:rsidRPr="00CA7D85" w:rsidRDefault="00FD3871" w:rsidP="00A56A39">
            <w:pPr>
              <w:pStyle w:val="TAL"/>
              <w:rPr>
                <w:lang w:eastAsia="zh-CN"/>
              </w:rPr>
            </w:pPr>
            <w:r w:rsidRPr="00CA7D85">
              <w:rPr>
                <w:lang w:eastAsia="zh-CN"/>
              </w:rPr>
              <w:t xml:space="preserve">            wlan-LocationInfo-r16</w:t>
            </w:r>
          </w:p>
        </w:tc>
        <w:tc>
          <w:tcPr>
            <w:tcW w:w="22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704EBD" w14:textId="77777777" w:rsidR="00FD3871" w:rsidRPr="00CA7D85" w:rsidRDefault="00FD3871" w:rsidP="00A56A39">
            <w:pPr>
              <w:pStyle w:val="TAL"/>
              <w:rPr>
                <w:lang w:eastAsia="zh-CN"/>
              </w:rPr>
            </w:pPr>
            <w:r w:rsidRPr="00CA7D85">
              <w:rPr>
                <w:lang w:eastAsia="zh-CN"/>
              </w:rPr>
              <w:t>Not checked</w:t>
            </w:r>
          </w:p>
        </w:tc>
        <w:tc>
          <w:tcPr>
            <w:tcW w:w="16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6896ECB" w14:textId="77777777" w:rsidR="00FD3871" w:rsidRPr="00CA7D85" w:rsidRDefault="00FD3871" w:rsidP="00A56A39">
            <w:pPr>
              <w:pStyle w:val="TAL"/>
            </w:pPr>
          </w:p>
        </w:tc>
        <w:tc>
          <w:tcPr>
            <w:tcW w:w="12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6C3C30" w14:textId="77777777" w:rsidR="00FD3871" w:rsidRPr="00CA7D85" w:rsidRDefault="00FD3871" w:rsidP="00A56A39">
            <w:pPr>
              <w:pStyle w:val="TAL"/>
            </w:pPr>
          </w:p>
        </w:tc>
      </w:tr>
      <w:tr w:rsidR="00FD3871" w:rsidRPr="00CA7D85" w14:paraId="3562BB48" w14:textId="77777777" w:rsidTr="00A56A39">
        <w:trPr>
          <w:jc w:val="center"/>
        </w:trPr>
        <w:tc>
          <w:tcPr>
            <w:tcW w:w="44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EA62C6" w14:textId="77777777" w:rsidR="00FD3871" w:rsidRPr="00CA7D85" w:rsidRDefault="00FD3871" w:rsidP="00A56A39">
            <w:pPr>
              <w:pStyle w:val="TAL"/>
              <w:rPr>
                <w:lang w:eastAsia="zh-CN"/>
              </w:rPr>
            </w:pPr>
            <w:r w:rsidRPr="00CA7D85">
              <w:rPr>
                <w:lang w:eastAsia="zh-CN"/>
              </w:rPr>
              <w:t xml:space="preserve">            sensor-LocationInfo-r16 SEQUENCE {</w:t>
            </w:r>
          </w:p>
        </w:tc>
        <w:tc>
          <w:tcPr>
            <w:tcW w:w="22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DC1727" w14:textId="77777777" w:rsidR="00FD3871" w:rsidRPr="00CA7D85" w:rsidRDefault="00FD3871" w:rsidP="00A56A39">
            <w:pPr>
              <w:pStyle w:val="TAL"/>
              <w:rPr>
                <w:lang w:eastAsia="zh-CN"/>
              </w:rPr>
            </w:pPr>
          </w:p>
        </w:tc>
        <w:tc>
          <w:tcPr>
            <w:tcW w:w="16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871091C" w14:textId="77777777" w:rsidR="00FD3871" w:rsidRPr="00CA7D85" w:rsidRDefault="00FD3871" w:rsidP="00A56A39">
            <w:pPr>
              <w:pStyle w:val="TAL"/>
            </w:pPr>
          </w:p>
        </w:tc>
        <w:tc>
          <w:tcPr>
            <w:tcW w:w="12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775E20" w14:textId="77777777" w:rsidR="00FD3871" w:rsidRPr="00CA7D85" w:rsidRDefault="00FD3871" w:rsidP="00A56A39">
            <w:pPr>
              <w:pStyle w:val="TAL"/>
            </w:pPr>
          </w:p>
        </w:tc>
      </w:tr>
      <w:tr w:rsidR="00FD3871" w:rsidRPr="00CA7D85" w14:paraId="42D74262" w14:textId="77777777" w:rsidTr="00A56A39">
        <w:trPr>
          <w:jc w:val="center"/>
        </w:trPr>
        <w:tc>
          <w:tcPr>
            <w:tcW w:w="44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B781D7" w14:textId="77777777" w:rsidR="00FD3871" w:rsidRPr="00CA7D85" w:rsidRDefault="00FD3871" w:rsidP="00A56A39">
            <w:pPr>
              <w:pStyle w:val="TAL"/>
              <w:rPr>
                <w:lang w:eastAsia="zh-CN"/>
              </w:rPr>
            </w:pPr>
            <w:r w:rsidRPr="00CA7D85">
              <w:rPr>
                <w:lang w:eastAsia="zh-CN"/>
              </w:rPr>
              <w:t xml:space="preserve">              sensor-MeasurementInformation-r16</w:t>
            </w:r>
          </w:p>
        </w:tc>
        <w:tc>
          <w:tcPr>
            <w:tcW w:w="22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FCCFED" w14:textId="77777777" w:rsidR="00FD3871" w:rsidRPr="00CA7D85" w:rsidRDefault="00FD3871" w:rsidP="00A56A39">
            <w:pPr>
              <w:pStyle w:val="TAL"/>
              <w:rPr>
                <w:lang w:eastAsia="zh-CN"/>
              </w:rPr>
            </w:pPr>
            <w:r w:rsidRPr="00CA7D85">
              <w:rPr>
                <w:lang w:eastAsia="zh-CN"/>
              </w:rPr>
              <w:t>Not present</w:t>
            </w:r>
          </w:p>
        </w:tc>
        <w:tc>
          <w:tcPr>
            <w:tcW w:w="16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C18121" w14:textId="77777777" w:rsidR="00FD3871" w:rsidRPr="00CA7D85" w:rsidRDefault="00FD3871" w:rsidP="00A56A39">
            <w:pPr>
              <w:pStyle w:val="TAL"/>
            </w:pPr>
          </w:p>
        </w:tc>
        <w:tc>
          <w:tcPr>
            <w:tcW w:w="12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0839426" w14:textId="77777777" w:rsidR="00FD3871" w:rsidRPr="00CA7D85" w:rsidRDefault="00FD3871" w:rsidP="00A56A39">
            <w:pPr>
              <w:pStyle w:val="TAL"/>
            </w:pPr>
          </w:p>
        </w:tc>
      </w:tr>
      <w:tr w:rsidR="00FD3871" w:rsidRPr="00CA7D85" w14:paraId="559F9A78" w14:textId="77777777" w:rsidTr="00A56A39">
        <w:trPr>
          <w:jc w:val="center"/>
        </w:trPr>
        <w:tc>
          <w:tcPr>
            <w:tcW w:w="44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1A7581" w14:textId="77777777" w:rsidR="00FD3871" w:rsidRPr="00CA7D85" w:rsidRDefault="00FD3871" w:rsidP="00A56A39">
            <w:pPr>
              <w:pStyle w:val="TAL"/>
              <w:rPr>
                <w:lang w:eastAsia="zh-CN"/>
              </w:rPr>
            </w:pPr>
            <w:r w:rsidRPr="00CA7D85">
              <w:rPr>
                <w:lang w:eastAsia="zh-CN"/>
              </w:rPr>
              <w:t xml:space="preserve">              sensor-MotionInformation-r16</w:t>
            </w:r>
          </w:p>
        </w:tc>
        <w:tc>
          <w:tcPr>
            <w:tcW w:w="22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1AAFC7" w14:textId="77777777" w:rsidR="00FD3871" w:rsidRPr="00CA7D85" w:rsidRDefault="00FD3871" w:rsidP="00A56A39">
            <w:pPr>
              <w:pStyle w:val="TAL"/>
              <w:rPr>
                <w:lang w:eastAsia="zh-CN"/>
              </w:rPr>
            </w:pPr>
            <w:r w:rsidRPr="00CA7D85">
              <w:rPr>
                <w:lang w:eastAsia="zh-CN"/>
              </w:rPr>
              <w:t>Present</w:t>
            </w:r>
          </w:p>
        </w:tc>
        <w:tc>
          <w:tcPr>
            <w:tcW w:w="16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D63DEE" w14:textId="77777777" w:rsidR="00FD3871" w:rsidRPr="00CA7D85" w:rsidRDefault="00FD3871" w:rsidP="00A56A39">
            <w:pPr>
              <w:pStyle w:val="TAL"/>
            </w:pPr>
            <w:r w:rsidRPr="00CA7D85">
              <w:rPr>
                <w:rFonts w:eastAsia="Yu Mincho"/>
                <w:lang w:eastAsia="zh-CN"/>
              </w:rPr>
              <w:t>UE speed and orientation information, which was configured as True in Step 1.</w:t>
            </w:r>
          </w:p>
        </w:tc>
        <w:tc>
          <w:tcPr>
            <w:tcW w:w="12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12CF17" w14:textId="77777777" w:rsidR="00FD3871" w:rsidRPr="00CA7D85" w:rsidRDefault="00FD3871" w:rsidP="00A56A39">
            <w:pPr>
              <w:pStyle w:val="TAL"/>
            </w:pPr>
          </w:p>
        </w:tc>
      </w:tr>
      <w:tr w:rsidR="00FD3871" w:rsidRPr="00CA7D85" w14:paraId="6174477A" w14:textId="77777777" w:rsidTr="00A56A39">
        <w:trPr>
          <w:jc w:val="center"/>
        </w:trPr>
        <w:tc>
          <w:tcPr>
            <w:tcW w:w="44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F5C3D6" w14:textId="77777777" w:rsidR="00FD3871" w:rsidRPr="00CA7D85" w:rsidRDefault="00FD3871" w:rsidP="00A56A39">
            <w:pPr>
              <w:pStyle w:val="TAL"/>
              <w:rPr>
                <w:lang w:eastAsia="zh-CN"/>
              </w:rPr>
            </w:pPr>
            <w:r w:rsidRPr="00CA7D85">
              <w:rPr>
                <w:lang w:eastAsia="zh-CN"/>
              </w:rPr>
              <w:t xml:space="preserve">            }</w:t>
            </w:r>
          </w:p>
        </w:tc>
        <w:tc>
          <w:tcPr>
            <w:tcW w:w="22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66C533" w14:textId="77777777" w:rsidR="00FD3871" w:rsidRPr="00CA7D85" w:rsidRDefault="00FD3871" w:rsidP="00A56A39">
            <w:pPr>
              <w:pStyle w:val="TAL"/>
              <w:rPr>
                <w:lang w:eastAsia="zh-CN"/>
              </w:rPr>
            </w:pPr>
          </w:p>
        </w:tc>
        <w:tc>
          <w:tcPr>
            <w:tcW w:w="16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A83B46" w14:textId="77777777" w:rsidR="00FD3871" w:rsidRPr="00CA7D85" w:rsidRDefault="00FD3871" w:rsidP="00A56A39">
            <w:pPr>
              <w:pStyle w:val="TAL"/>
            </w:pPr>
          </w:p>
        </w:tc>
        <w:tc>
          <w:tcPr>
            <w:tcW w:w="12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F6CF1C" w14:textId="77777777" w:rsidR="00FD3871" w:rsidRPr="00CA7D85" w:rsidRDefault="00FD3871" w:rsidP="00A56A39">
            <w:pPr>
              <w:pStyle w:val="TAL"/>
            </w:pPr>
          </w:p>
        </w:tc>
      </w:tr>
      <w:tr w:rsidR="00FD3871" w:rsidRPr="00CA7D85" w14:paraId="0070E716" w14:textId="77777777" w:rsidTr="00A56A39">
        <w:trPr>
          <w:jc w:val="center"/>
        </w:trPr>
        <w:tc>
          <w:tcPr>
            <w:tcW w:w="44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E6F926" w14:textId="77777777" w:rsidR="00FD3871" w:rsidRPr="00CA7D85" w:rsidRDefault="00FD3871" w:rsidP="00A56A39">
            <w:pPr>
              <w:pStyle w:val="TAL"/>
              <w:rPr>
                <w:lang w:eastAsia="zh-CN"/>
              </w:rPr>
            </w:pPr>
            <w:r w:rsidRPr="00CA7D85">
              <w:rPr>
                <w:lang w:eastAsia="zh-CN"/>
              </w:rPr>
              <w:t xml:space="preserve">          }</w:t>
            </w:r>
          </w:p>
        </w:tc>
        <w:tc>
          <w:tcPr>
            <w:tcW w:w="22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F0FADF" w14:textId="77777777" w:rsidR="00FD3871" w:rsidRPr="00CA7D85" w:rsidRDefault="00FD3871" w:rsidP="00A56A39">
            <w:pPr>
              <w:pStyle w:val="TAL"/>
              <w:rPr>
                <w:lang w:eastAsia="zh-CN"/>
              </w:rPr>
            </w:pPr>
          </w:p>
        </w:tc>
        <w:tc>
          <w:tcPr>
            <w:tcW w:w="16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D53593" w14:textId="77777777" w:rsidR="00FD3871" w:rsidRPr="00CA7D85" w:rsidRDefault="00FD3871" w:rsidP="00A56A39">
            <w:pPr>
              <w:pStyle w:val="TAL"/>
            </w:pPr>
          </w:p>
        </w:tc>
        <w:tc>
          <w:tcPr>
            <w:tcW w:w="12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C7505EC" w14:textId="77777777" w:rsidR="00FD3871" w:rsidRPr="00CA7D85" w:rsidRDefault="00FD3871" w:rsidP="00A56A39">
            <w:pPr>
              <w:pStyle w:val="TAL"/>
            </w:pPr>
          </w:p>
        </w:tc>
      </w:tr>
      <w:tr w:rsidR="00FD3871" w:rsidRPr="00CA7D85" w14:paraId="1CFD037A" w14:textId="77777777" w:rsidTr="00A56A39">
        <w:trPr>
          <w:jc w:val="center"/>
        </w:trPr>
        <w:tc>
          <w:tcPr>
            <w:tcW w:w="44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5DDAE3" w14:textId="77777777" w:rsidR="00FD3871" w:rsidRPr="00CA7D85" w:rsidRDefault="00FD3871" w:rsidP="00A56A39">
            <w:pPr>
              <w:pStyle w:val="TAL"/>
            </w:pPr>
            <w:r w:rsidRPr="00CA7D85">
              <w:t xml:space="preserve">          noSuitableCellFound-r16</w:t>
            </w:r>
          </w:p>
        </w:tc>
        <w:tc>
          <w:tcPr>
            <w:tcW w:w="22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A2EA2A" w14:textId="77777777" w:rsidR="00FD3871" w:rsidRPr="00CA7D85" w:rsidRDefault="00FD3871" w:rsidP="00A56A39">
            <w:pPr>
              <w:pStyle w:val="TAL"/>
            </w:pPr>
            <w:r w:rsidRPr="00CA7D85">
              <w:rPr>
                <w:lang w:eastAsia="zh-CN"/>
              </w:rPr>
              <w:t>Not checked</w:t>
            </w:r>
          </w:p>
        </w:tc>
        <w:tc>
          <w:tcPr>
            <w:tcW w:w="16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FE3F55" w14:textId="77777777" w:rsidR="00FD3871" w:rsidRPr="00CA7D85" w:rsidRDefault="00FD3871" w:rsidP="00A56A39">
            <w:pPr>
              <w:pStyle w:val="TAL"/>
            </w:pPr>
          </w:p>
        </w:tc>
        <w:tc>
          <w:tcPr>
            <w:tcW w:w="12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D073F4" w14:textId="77777777" w:rsidR="00FD3871" w:rsidRPr="00CA7D85" w:rsidRDefault="00FD3871" w:rsidP="00A56A39">
            <w:pPr>
              <w:pStyle w:val="TAL"/>
            </w:pPr>
          </w:p>
        </w:tc>
      </w:tr>
      <w:tr w:rsidR="00FD3871" w:rsidRPr="00CA7D85" w14:paraId="5B6E9F52" w14:textId="77777777" w:rsidTr="00A56A39">
        <w:trPr>
          <w:jc w:val="center"/>
        </w:trPr>
        <w:tc>
          <w:tcPr>
            <w:tcW w:w="44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7B1CC3" w14:textId="77777777" w:rsidR="00FD3871" w:rsidRPr="00CA7D85" w:rsidRDefault="00FD3871" w:rsidP="00A56A39">
            <w:pPr>
              <w:pStyle w:val="TAL"/>
            </w:pPr>
            <w:r w:rsidRPr="00CA7D85">
              <w:t xml:space="preserve">          ra-InformationCommon-r16</w:t>
            </w:r>
          </w:p>
        </w:tc>
        <w:tc>
          <w:tcPr>
            <w:tcW w:w="22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0B3C94" w14:textId="77777777" w:rsidR="00FD3871" w:rsidRPr="00CA7D85" w:rsidRDefault="00FD3871" w:rsidP="00A56A39">
            <w:pPr>
              <w:pStyle w:val="TAL"/>
            </w:pPr>
            <w:r w:rsidRPr="00CA7D85">
              <w:rPr>
                <w:lang w:eastAsia="zh-CN"/>
              </w:rPr>
              <w:t>Not checked</w:t>
            </w:r>
          </w:p>
        </w:tc>
        <w:tc>
          <w:tcPr>
            <w:tcW w:w="168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1FEE81" w14:textId="77777777" w:rsidR="00FD3871" w:rsidRPr="00CA7D85" w:rsidRDefault="00FD3871" w:rsidP="00A56A39">
            <w:pPr>
              <w:pStyle w:val="TAL"/>
            </w:pPr>
          </w:p>
        </w:tc>
        <w:tc>
          <w:tcPr>
            <w:tcW w:w="12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0DA48E" w14:textId="77777777" w:rsidR="00FD3871" w:rsidRPr="00CA7D85" w:rsidRDefault="00FD3871" w:rsidP="00A56A39">
            <w:pPr>
              <w:pStyle w:val="TAL"/>
            </w:pPr>
          </w:p>
        </w:tc>
      </w:tr>
      <w:tr w:rsidR="00FD3871" w:rsidRPr="00CA7D85" w14:paraId="5F54DD83" w14:textId="77777777" w:rsidTr="00A56A39">
        <w:trPr>
          <w:jc w:val="center"/>
        </w:trPr>
        <w:tc>
          <w:tcPr>
            <w:tcW w:w="44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E2EE6C" w14:textId="77777777" w:rsidR="00FD3871" w:rsidRPr="00CA7D85" w:rsidRDefault="00FD3871" w:rsidP="00A56A39">
            <w:pPr>
              <w:pStyle w:val="TAL"/>
            </w:pPr>
            <w:r w:rsidRPr="00CA7D85">
              <w:t xml:space="preserve">        }</w:t>
            </w:r>
          </w:p>
        </w:tc>
        <w:tc>
          <w:tcPr>
            <w:tcW w:w="2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172B6" w14:textId="77777777" w:rsidR="00FD3871" w:rsidRPr="00CA7D85" w:rsidRDefault="00FD3871" w:rsidP="00A56A39">
            <w:pPr>
              <w:pStyle w:val="TAL"/>
            </w:pPr>
          </w:p>
        </w:tc>
        <w:tc>
          <w:tcPr>
            <w:tcW w:w="16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A82E9" w14:textId="77777777" w:rsidR="00FD3871" w:rsidRPr="00CA7D85" w:rsidRDefault="00FD3871" w:rsidP="00A56A39">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D19D5" w14:textId="77777777" w:rsidR="00FD3871" w:rsidRPr="00CA7D85" w:rsidRDefault="00FD3871" w:rsidP="00A56A39">
            <w:pPr>
              <w:pStyle w:val="TAL"/>
            </w:pPr>
          </w:p>
        </w:tc>
      </w:tr>
      <w:tr w:rsidR="00FD3871" w:rsidRPr="00CA7D85" w14:paraId="6ACE9ABB" w14:textId="77777777" w:rsidTr="00A56A39">
        <w:trPr>
          <w:jc w:val="center"/>
        </w:trPr>
        <w:tc>
          <w:tcPr>
            <w:tcW w:w="44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2E253" w14:textId="77777777" w:rsidR="00FD3871" w:rsidRPr="00CA7D85" w:rsidRDefault="00FD3871" w:rsidP="00A56A39">
            <w:pPr>
              <w:pStyle w:val="TAL"/>
            </w:pPr>
            <w:r w:rsidRPr="00CA7D85">
              <w:t xml:space="preserve">      }</w:t>
            </w:r>
          </w:p>
        </w:tc>
        <w:tc>
          <w:tcPr>
            <w:tcW w:w="2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6E08" w14:textId="77777777" w:rsidR="00FD3871" w:rsidRPr="00CA7D85" w:rsidRDefault="00FD3871" w:rsidP="00A56A39">
            <w:pPr>
              <w:pStyle w:val="TAL"/>
            </w:pPr>
          </w:p>
        </w:tc>
        <w:tc>
          <w:tcPr>
            <w:tcW w:w="16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7079F" w14:textId="77777777" w:rsidR="00FD3871" w:rsidRPr="00CA7D85" w:rsidRDefault="00FD3871" w:rsidP="00A56A39">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C02A7" w14:textId="77777777" w:rsidR="00FD3871" w:rsidRPr="00CA7D85" w:rsidRDefault="00FD3871" w:rsidP="00A56A39">
            <w:pPr>
              <w:pStyle w:val="TAL"/>
            </w:pPr>
          </w:p>
        </w:tc>
      </w:tr>
      <w:tr w:rsidR="00FD3871" w:rsidRPr="00CA7D85" w14:paraId="5AF39047" w14:textId="77777777" w:rsidTr="00A56A39">
        <w:trPr>
          <w:jc w:val="center"/>
        </w:trPr>
        <w:tc>
          <w:tcPr>
            <w:tcW w:w="44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12DE83" w14:textId="77777777" w:rsidR="00FD3871" w:rsidRPr="00CA7D85" w:rsidRDefault="00FD3871" w:rsidP="00A56A39">
            <w:pPr>
              <w:pStyle w:val="TAL"/>
            </w:pPr>
            <w:r w:rsidRPr="00CA7D85">
              <w:t xml:space="preserve">    }</w:t>
            </w:r>
          </w:p>
        </w:tc>
        <w:tc>
          <w:tcPr>
            <w:tcW w:w="2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F14B1" w14:textId="77777777" w:rsidR="00FD3871" w:rsidRPr="00CA7D85" w:rsidRDefault="00FD3871" w:rsidP="00A56A39">
            <w:pPr>
              <w:pStyle w:val="TAL"/>
            </w:pPr>
          </w:p>
        </w:tc>
        <w:tc>
          <w:tcPr>
            <w:tcW w:w="16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A09E" w14:textId="77777777" w:rsidR="00FD3871" w:rsidRPr="00CA7D85" w:rsidRDefault="00FD3871" w:rsidP="00A56A39">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3B0D4" w14:textId="77777777" w:rsidR="00FD3871" w:rsidRPr="00CA7D85" w:rsidRDefault="00FD3871" w:rsidP="00A56A39">
            <w:pPr>
              <w:pStyle w:val="TAL"/>
            </w:pPr>
          </w:p>
        </w:tc>
      </w:tr>
      <w:tr w:rsidR="00FD3871" w:rsidRPr="00CA7D85" w14:paraId="013100FA" w14:textId="77777777" w:rsidTr="00A56A39">
        <w:trPr>
          <w:jc w:val="center"/>
        </w:trPr>
        <w:tc>
          <w:tcPr>
            <w:tcW w:w="44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2D6C6" w14:textId="77777777" w:rsidR="00FD3871" w:rsidRPr="00CA7D85" w:rsidRDefault="00FD3871" w:rsidP="00A56A39">
            <w:pPr>
              <w:pStyle w:val="TAL"/>
            </w:pPr>
            <w:r w:rsidRPr="00CA7D85">
              <w:t xml:space="preserve">  }</w:t>
            </w:r>
          </w:p>
        </w:tc>
        <w:tc>
          <w:tcPr>
            <w:tcW w:w="2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641C0" w14:textId="77777777" w:rsidR="00FD3871" w:rsidRPr="00CA7D85" w:rsidRDefault="00FD3871" w:rsidP="00A56A39">
            <w:pPr>
              <w:pStyle w:val="TAL"/>
            </w:pPr>
          </w:p>
        </w:tc>
        <w:tc>
          <w:tcPr>
            <w:tcW w:w="16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511BB" w14:textId="77777777" w:rsidR="00FD3871" w:rsidRPr="00CA7D85" w:rsidRDefault="00FD3871" w:rsidP="00A56A39">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0881" w14:textId="77777777" w:rsidR="00FD3871" w:rsidRPr="00CA7D85" w:rsidRDefault="00FD3871" w:rsidP="00A56A39">
            <w:pPr>
              <w:pStyle w:val="TAL"/>
            </w:pPr>
          </w:p>
        </w:tc>
      </w:tr>
      <w:tr w:rsidR="00FD3871" w:rsidRPr="00CA7D85" w14:paraId="0B0FA80D" w14:textId="77777777" w:rsidTr="00A56A39">
        <w:trPr>
          <w:jc w:val="center"/>
        </w:trPr>
        <w:tc>
          <w:tcPr>
            <w:tcW w:w="44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FF2E91" w14:textId="77777777" w:rsidR="00FD3871" w:rsidRPr="00CA7D85" w:rsidRDefault="00FD3871" w:rsidP="00A56A39">
            <w:pPr>
              <w:pStyle w:val="TAL"/>
            </w:pPr>
            <w:r w:rsidRPr="00CA7D85">
              <w:t>}</w:t>
            </w:r>
          </w:p>
        </w:tc>
        <w:tc>
          <w:tcPr>
            <w:tcW w:w="2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A4FEA" w14:textId="77777777" w:rsidR="00FD3871" w:rsidRPr="00CA7D85" w:rsidRDefault="00FD3871" w:rsidP="00A56A39">
            <w:pPr>
              <w:pStyle w:val="TAL"/>
            </w:pPr>
          </w:p>
        </w:tc>
        <w:tc>
          <w:tcPr>
            <w:tcW w:w="16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87DC8" w14:textId="77777777" w:rsidR="00FD3871" w:rsidRPr="00CA7D85" w:rsidRDefault="00FD3871" w:rsidP="00A56A39">
            <w:pPr>
              <w:pStyle w:val="TAL"/>
            </w:pPr>
          </w:p>
        </w:tc>
        <w:tc>
          <w:tcPr>
            <w:tcW w:w="12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8E16DA" w14:textId="77777777" w:rsidR="00FD3871" w:rsidRPr="00CA7D85" w:rsidRDefault="00FD3871" w:rsidP="00A56A39">
            <w:pPr>
              <w:pStyle w:val="TAL"/>
            </w:pPr>
          </w:p>
        </w:tc>
      </w:tr>
    </w:tbl>
    <w:p w14:paraId="63E63950" w14:textId="77777777" w:rsidR="00FD3871" w:rsidRPr="00CA7D85" w:rsidRDefault="00FD3871" w:rsidP="00CC6B29"/>
    <w:p w14:paraId="61F3FF55" w14:textId="77777777" w:rsidR="007067A5" w:rsidRPr="00CA7D85" w:rsidRDefault="007067A5" w:rsidP="007067A5">
      <w:pPr>
        <w:pStyle w:val="Heading5"/>
        <w:rPr>
          <w:rFonts w:eastAsia="SimSun"/>
        </w:rPr>
      </w:pPr>
      <w:r w:rsidRPr="00CA7D85">
        <w:rPr>
          <w:rFonts w:eastAsia="SimSun"/>
        </w:rPr>
        <w:t>8.1.6.3.4</w:t>
      </w:r>
      <w:r w:rsidRPr="00CA7D85">
        <w:rPr>
          <w:rFonts w:eastAsia="SimSun"/>
        </w:rPr>
        <w:tab/>
        <w:t>Inter-System MDT / Connection Establishment Failure</w:t>
      </w:r>
    </w:p>
    <w:p w14:paraId="6897464E" w14:textId="77777777" w:rsidR="007067A5" w:rsidRPr="00CA7D85" w:rsidRDefault="007067A5" w:rsidP="00494EB2">
      <w:pPr>
        <w:pStyle w:val="Heading6"/>
        <w:rPr>
          <w:rFonts w:eastAsia="SimSun"/>
          <w:color w:val="000000"/>
        </w:rPr>
      </w:pPr>
      <w:r w:rsidRPr="00CA7D85">
        <w:rPr>
          <w:color w:val="000000"/>
        </w:rPr>
        <w:t>8.1.6.3.4.1</w:t>
      </w:r>
      <w:r w:rsidRPr="00CA7D85">
        <w:rPr>
          <w:color w:val="000000"/>
        </w:rPr>
        <w:tab/>
        <w:t>Inter-System MDT / Connection Establishment Failure / Logging and reporting / Bluetooth measurement collection</w:t>
      </w:r>
    </w:p>
    <w:p w14:paraId="0E7103CB" w14:textId="77777777" w:rsidR="007067A5" w:rsidRPr="00CA7D85" w:rsidRDefault="007067A5" w:rsidP="007067A5">
      <w:pPr>
        <w:pStyle w:val="H6"/>
        <w:rPr>
          <w:lang w:eastAsia="en-US"/>
        </w:rPr>
      </w:pPr>
      <w:r w:rsidRPr="00CA7D85">
        <w:t>8.1.6.3.4.1.1</w:t>
      </w:r>
      <w:r w:rsidRPr="00CA7D85">
        <w:tab/>
        <w:t>Test Purpose (TP)</w:t>
      </w:r>
    </w:p>
    <w:p w14:paraId="20AB33FA" w14:textId="77777777" w:rsidR="007067A5" w:rsidRPr="00CA7D85" w:rsidRDefault="007067A5" w:rsidP="007067A5">
      <w:pPr>
        <w:pStyle w:val="H6"/>
      </w:pPr>
      <w:r w:rsidRPr="00CA7D85">
        <w:t>(1)</w:t>
      </w:r>
    </w:p>
    <w:p w14:paraId="62F5BE42" w14:textId="6E4BB842" w:rsidR="007067A5" w:rsidRPr="00CA7D85" w:rsidRDefault="007067A5" w:rsidP="007067A5">
      <w:pPr>
        <w:pStyle w:val="PL"/>
        <w:rPr>
          <w:noProof w:val="0"/>
        </w:rPr>
      </w:pPr>
      <w:r w:rsidRPr="00CA7D85">
        <w:rPr>
          <w:b/>
          <w:bCs/>
          <w:noProof w:val="0"/>
        </w:rPr>
        <w:t>with</w:t>
      </w:r>
      <w:r w:rsidRPr="00CA7D85">
        <w:rPr>
          <w:noProof w:val="0"/>
        </w:rPr>
        <w:t xml:space="preserve"> { UE </w:t>
      </w:r>
      <w:r w:rsidR="008321B7" w:rsidRPr="00CA7D85">
        <w:rPr>
          <w:noProof w:val="0"/>
        </w:rPr>
        <w:t xml:space="preserve">after being set up with </w:t>
      </w:r>
      <w:r w:rsidR="008321B7" w:rsidRPr="00CA7D85">
        <w:rPr>
          <w:iCs/>
          <w:noProof w:val="0"/>
        </w:rPr>
        <w:t>LoggedMeasurementConfiguration</w:t>
      </w:r>
      <w:r w:rsidR="008321B7" w:rsidRPr="00CA7D85">
        <w:rPr>
          <w:noProof w:val="0"/>
        </w:rPr>
        <w:t xml:space="preserve"> </w:t>
      </w:r>
      <w:r w:rsidRPr="00CA7D85">
        <w:rPr>
          <w:noProof w:val="0"/>
        </w:rPr>
        <w:t>detects connection establishment failure }</w:t>
      </w:r>
    </w:p>
    <w:p w14:paraId="0890CBE9" w14:textId="77777777" w:rsidR="007067A5" w:rsidRPr="00CA7D85" w:rsidRDefault="007067A5" w:rsidP="007067A5">
      <w:pPr>
        <w:pStyle w:val="PL"/>
        <w:rPr>
          <w:noProof w:val="0"/>
        </w:rPr>
      </w:pPr>
      <w:r w:rsidRPr="00CA7D85">
        <w:rPr>
          <w:b/>
          <w:bCs/>
          <w:noProof w:val="0"/>
        </w:rPr>
        <w:t>ensure that</w:t>
      </w:r>
      <w:r w:rsidRPr="00CA7D85">
        <w:rPr>
          <w:noProof w:val="0"/>
        </w:rPr>
        <w:t xml:space="preserve"> {</w:t>
      </w:r>
    </w:p>
    <w:p w14:paraId="35EB6CA2" w14:textId="77777777" w:rsidR="007067A5" w:rsidRPr="00CA7D85" w:rsidRDefault="007067A5" w:rsidP="007067A5">
      <w:pPr>
        <w:pStyle w:val="PL"/>
        <w:rPr>
          <w:noProof w:val="0"/>
        </w:rPr>
      </w:pPr>
      <w:r w:rsidRPr="00CA7D85">
        <w:rPr>
          <w:noProof w:val="0"/>
        </w:rPr>
        <w:t xml:space="preserve">  </w:t>
      </w:r>
      <w:r w:rsidRPr="00CA7D85">
        <w:rPr>
          <w:b/>
          <w:bCs/>
          <w:noProof w:val="0"/>
        </w:rPr>
        <w:t>when</w:t>
      </w:r>
      <w:r w:rsidRPr="00CA7D85">
        <w:rPr>
          <w:noProof w:val="0"/>
        </w:rPr>
        <w:t xml:space="preserve"> { UE has Bluetooth logged measurements available and if the RPLMN is included in plmn-IdentityList stored in VarLogMeasReport</w:t>
      </w:r>
      <w:r w:rsidRPr="00CA7D85">
        <w:rPr>
          <w:i/>
          <w:noProof w:val="0"/>
        </w:rPr>
        <w:t xml:space="preserve"> </w:t>
      </w:r>
      <w:r w:rsidRPr="00CA7D85">
        <w:rPr>
          <w:noProof w:val="0"/>
        </w:rPr>
        <w:t>}</w:t>
      </w:r>
    </w:p>
    <w:p w14:paraId="23B3452A" w14:textId="33B661DB" w:rsidR="007067A5" w:rsidRPr="00CA7D85" w:rsidRDefault="007067A5" w:rsidP="007067A5">
      <w:pPr>
        <w:pStyle w:val="PL"/>
        <w:rPr>
          <w:noProof w:val="0"/>
        </w:rPr>
      </w:pPr>
      <w:r w:rsidRPr="00CA7D85">
        <w:rPr>
          <w:noProof w:val="0"/>
        </w:rPr>
        <w:t xml:space="preserve">   </w:t>
      </w:r>
      <w:r w:rsidRPr="00CA7D85">
        <w:rPr>
          <w:b/>
          <w:bCs/>
          <w:noProof w:val="0"/>
        </w:rPr>
        <w:t>then</w:t>
      </w:r>
      <w:r w:rsidRPr="00CA7D85">
        <w:rPr>
          <w:noProof w:val="0"/>
        </w:rPr>
        <w:t xml:space="preserve"> { UE sends the RRCSetupComplete message with </w:t>
      </w:r>
      <w:r w:rsidR="008321B7" w:rsidRPr="00CA7D85">
        <w:rPr>
          <w:i/>
          <w:noProof w:val="0"/>
        </w:rPr>
        <w:t xml:space="preserve">logMeasAvailable-r16, </w:t>
      </w:r>
      <w:r w:rsidRPr="00CA7D85">
        <w:rPr>
          <w:i/>
          <w:noProof w:val="0"/>
        </w:rPr>
        <w:t>logMeasAvailableBT-r16</w:t>
      </w:r>
      <w:r w:rsidRPr="00CA7D85">
        <w:rPr>
          <w:noProof w:val="0"/>
        </w:rPr>
        <w:t xml:space="preserve"> </w:t>
      </w:r>
      <w:r w:rsidR="008321B7" w:rsidRPr="00CA7D85">
        <w:rPr>
          <w:noProof w:val="0"/>
        </w:rPr>
        <w:t xml:space="preserve">and </w:t>
      </w:r>
      <w:r w:rsidR="008321B7" w:rsidRPr="00CA7D85">
        <w:rPr>
          <w:i/>
          <w:noProof w:val="0"/>
          <w:lang w:eastAsia="zh-CN"/>
        </w:rPr>
        <w:t>connEstFailInfoAvailable-r16</w:t>
      </w:r>
      <w:r w:rsidR="008321B7" w:rsidRPr="00CA7D85">
        <w:rPr>
          <w:noProof w:val="0"/>
          <w:lang w:eastAsia="zh-CN"/>
        </w:rPr>
        <w:t xml:space="preserve"> </w:t>
      </w:r>
      <w:r w:rsidRPr="00CA7D85">
        <w:rPr>
          <w:noProof w:val="0"/>
        </w:rPr>
        <w:t xml:space="preserve">set </w:t>
      </w:r>
      <w:r w:rsidR="008321B7" w:rsidRPr="00CA7D85">
        <w:rPr>
          <w:noProof w:val="0"/>
        </w:rPr>
        <w:t xml:space="preserve">to </w:t>
      </w:r>
      <w:r w:rsidRPr="00CA7D85">
        <w:rPr>
          <w:noProof w:val="0"/>
        </w:rPr>
        <w:t>true }</w:t>
      </w:r>
    </w:p>
    <w:p w14:paraId="2F712C95" w14:textId="77777777" w:rsidR="007067A5" w:rsidRPr="00CA7D85" w:rsidRDefault="007067A5" w:rsidP="007067A5">
      <w:pPr>
        <w:pStyle w:val="PL"/>
        <w:rPr>
          <w:noProof w:val="0"/>
        </w:rPr>
      </w:pPr>
      <w:r w:rsidRPr="00CA7D85">
        <w:rPr>
          <w:noProof w:val="0"/>
        </w:rPr>
        <w:t xml:space="preserve">            }</w:t>
      </w:r>
    </w:p>
    <w:p w14:paraId="23C81F2E" w14:textId="77777777" w:rsidR="007067A5" w:rsidRPr="00CA7D85" w:rsidRDefault="007067A5" w:rsidP="007067A5">
      <w:pPr>
        <w:pStyle w:val="PL"/>
        <w:rPr>
          <w:noProof w:val="0"/>
        </w:rPr>
      </w:pPr>
    </w:p>
    <w:p w14:paraId="4F60F363" w14:textId="77777777" w:rsidR="007067A5" w:rsidRPr="00CA7D85" w:rsidRDefault="007067A5" w:rsidP="007067A5">
      <w:pPr>
        <w:pStyle w:val="H6"/>
      </w:pPr>
      <w:r w:rsidRPr="00CA7D85">
        <w:t>(2)</w:t>
      </w:r>
    </w:p>
    <w:p w14:paraId="55660856" w14:textId="095085B8" w:rsidR="007067A5" w:rsidRPr="00CA7D85" w:rsidRDefault="007067A5" w:rsidP="007067A5">
      <w:pPr>
        <w:pStyle w:val="PL"/>
        <w:rPr>
          <w:noProof w:val="0"/>
        </w:rPr>
      </w:pPr>
      <w:r w:rsidRPr="00CA7D85">
        <w:rPr>
          <w:b/>
          <w:bCs/>
          <w:noProof w:val="0"/>
        </w:rPr>
        <w:t>with</w:t>
      </w:r>
      <w:r w:rsidRPr="00CA7D85">
        <w:rPr>
          <w:noProof w:val="0"/>
        </w:rPr>
        <w:t xml:space="preserve"> { UE has sent the RRCSetupComplete message with </w:t>
      </w:r>
      <w:r w:rsidR="008321B7" w:rsidRPr="00CA7D85">
        <w:rPr>
          <w:i/>
          <w:noProof w:val="0"/>
          <w:lang w:eastAsia="zh-CN"/>
        </w:rPr>
        <w:t>connEstFailInfoAvailable-r16</w:t>
      </w:r>
      <w:r w:rsidRPr="00CA7D85">
        <w:rPr>
          <w:noProof w:val="0"/>
        </w:rPr>
        <w:t xml:space="preserve"> set </w:t>
      </w:r>
      <w:r w:rsidR="008321B7" w:rsidRPr="00CA7D85">
        <w:rPr>
          <w:noProof w:val="0"/>
        </w:rPr>
        <w:t xml:space="preserve">to </w:t>
      </w:r>
      <w:r w:rsidRPr="00CA7D85">
        <w:rPr>
          <w:noProof w:val="0"/>
        </w:rPr>
        <w:t>true }</w:t>
      </w:r>
    </w:p>
    <w:p w14:paraId="465AB03F" w14:textId="77777777" w:rsidR="007067A5" w:rsidRPr="00CA7D85" w:rsidRDefault="007067A5" w:rsidP="007067A5">
      <w:pPr>
        <w:pStyle w:val="PL"/>
        <w:rPr>
          <w:noProof w:val="0"/>
        </w:rPr>
      </w:pPr>
      <w:r w:rsidRPr="00CA7D85">
        <w:rPr>
          <w:b/>
          <w:bCs/>
          <w:noProof w:val="0"/>
        </w:rPr>
        <w:t>ensure that</w:t>
      </w:r>
      <w:r w:rsidRPr="00CA7D85">
        <w:rPr>
          <w:noProof w:val="0"/>
        </w:rPr>
        <w:t xml:space="preserve"> {</w:t>
      </w:r>
    </w:p>
    <w:p w14:paraId="20283509" w14:textId="7126A182" w:rsidR="007067A5" w:rsidRPr="00CA7D85" w:rsidRDefault="007067A5" w:rsidP="007067A5">
      <w:pPr>
        <w:pStyle w:val="PL"/>
        <w:rPr>
          <w:noProof w:val="0"/>
        </w:rPr>
      </w:pPr>
      <w:r w:rsidRPr="00CA7D85">
        <w:rPr>
          <w:noProof w:val="0"/>
        </w:rPr>
        <w:lastRenderedPageBreak/>
        <w:t xml:space="preserve">  </w:t>
      </w:r>
      <w:r w:rsidRPr="00CA7D85">
        <w:rPr>
          <w:b/>
          <w:bCs/>
          <w:noProof w:val="0"/>
        </w:rPr>
        <w:t>when</w:t>
      </w:r>
      <w:r w:rsidRPr="00CA7D85">
        <w:rPr>
          <w:noProof w:val="0"/>
        </w:rPr>
        <w:t xml:space="preserve"> { </w:t>
      </w:r>
      <w:r w:rsidRPr="00CA7D85">
        <w:rPr>
          <w:noProof w:val="0"/>
          <w:lang w:eastAsia="zh-CN"/>
        </w:rPr>
        <w:t xml:space="preserve">UE receives a </w:t>
      </w:r>
      <w:r w:rsidRPr="00CA7D85">
        <w:rPr>
          <w:i/>
          <w:noProof w:val="0"/>
          <w:lang w:eastAsia="zh-CN"/>
        </w:rPr>
        <w:t>UEInformationRequest</w:t>
      </w:r>
      <w:r w:rsidRPr="00CA7D85">
        <w:rPr>
          <w:noProof w:val="0"/>
          <w:lang w:eastAsia="zh-CN"/>
        </w:rPr>
        <w:t xml:space="preserve"> message with</w:t>
      </w:r>
      <w:r w:rsidRPr="00CA7D85">
        <w:rPr>
          <w:i/>
          <w:noProof w:val="0"/>
          <w:lang w:eastAsia="zh-CN"/>
        </w:rPr>
        <w:t xml:space="preserve"> </w:t>
      </w:r>
      <w:r w:rsidR="008321B7" w:rsidRPr="00CA7D85">
        <w:rPr>
          <w:i/>
          <w:noProof w:val="0"/>
          <w:lang w:eastAsia="zh-CN"/>
        </w:rPr>
        <w:t>connEstFail</w:t>
      </w:r>
      <w:r w:rsidRPr="00CA7D85">
        <w:rPr>
          <w:i/>
          <w:noProof w:val="0"/>
          <w:lang w:eastAsia="zh-CN"/>
        </w:rPr>
        <w:t>ReportReq-r16</w:t>
      </w:r>
      <w:r w:rsidRPr="00CA7D85">
        <w:rPr>
          <w:noProof w:val="0"/>
          <w:lang w:eastAsia="zh-CN"/>
        </w:rPr>
        <w:t xml:space="preserve"> set to true </w:t>
      </w:r>
      <w:r w:rsidRPr="00CA7D85">
        <w:rPr>
          <w:noProof w:val="0"/>
        </w:rPr>
        <w:t>}</w:t>
      </w:r>
    </w:p>
    <w:p w14:paraId="41874D12" w14:textId="4AC27AF8" w:rsidR="007067A5" w:rsidRPr="00CA7D85" w:rsidRDefault="007067A5" w:rsidP="007067A5">
      <w:pPr>
        <w:pStyle w:val="PL"/>
        <w:rPr>
          <w:noProof w:val="0"/>
        </w:rPr>
      </w:pPr>
      <w:r w:rsidRPr="00CA7D85">
        <w:rPr>
          <w:noProof w:val="0"/>
        </w:rPr>
        <w:t xml:space="preserve">   </w:t>
      </w:r>
      <w:r w:rsidRPr="00CA7D85">
        <w:rPr>
          <w:b/>
          <w:bCs/>
          <w:noProof w:val="0"/>
        </w:rPr>
        <w:t>then</w:t>
      </w:r>
      <w:r w:rsidRPr="00CA7D85">
        <w:rPr>
          <w:noProof w:val="0"/>
        </w:rPr>
        <w:t xml:space="preserve"> { UE sends the </w:t>
      </w:r>
      <w:r w:rsidRPr="00CA7D85">
        <w:rPr>
          <w:i/>
          <w:noProof w:val="0"/>
        </w:rPr>
        <w:t>UEInformationResponse</w:t>
      </w:r>
      <w:r w:rsidRPr="00CA7D85">
        <w:rPr>
          <w:noProof w:val="0"/>
        </w:rPr>
        <w:t xml:space="preserve"> message containing only the measurement of the Bluetooth beacon(s) that included in bt-NameList</w:t>
      </w:r>
      <w:r w:rsidR="008321B7" w:rsidRPr="00CA7D85">
        <w:rPr>
          <w:noProof w:val="0"/>
        </w:rPr>
        <w:t xml:space="preserve"> of </w:t>
      </w:r>
      <w:r w:rsidR="008321B7" w:rsidRPr="00CA7D85">
        <w:rPr>
          <w:iCs/>
          <w:noProof w:val="0"/>
        </w:rPr>
        <w:t>LoggedMeasurementConfiguration</w:t>
      </w:r>
      <w:r w:rsidR="008321B7" w:rsidRPr="00CA7D85">
        <w:rPr>
          <w:noProof w:val="0"/>
        </w:rPr>
        <w:t xml:space="preserve"> </w:t>
      </w:r>
      <w:r w:rsidRPr="00CA7D85">
        <w:rPr>
          <w:noProof w:val="0"/>
        </w:rPr>
        <w:t>}</w:t>
      </w:r>
    </w:p>
    <w:p w14:paraId="7EA48B38" w14:textId="5EA651EC" w:rsidR="007067A5" w:rsidRPr="00CA7D85" w:rsidRDefault="007067A5" w:rsidP="007067A5">
      <w:pPr>
        <w:pStyle w:val="PL"/>
        <w:rPr>
          <w:noProof w:val="0"/>
        </w:rPr>
      </w:pPr>
      <w:r w:rsidRPr="00CA7D85">
        <w:rPr>
          <w:noProof w:val="0"/>
        </w:rPr>
        <w:t xml:space="preserve">            }</w:t>
      </w:r>
    </w:p>
    <w:p w14:paraId="2DA1C28C" w14:textId="77777777" w:rsidR="007067A5" w:rsidRPr="00CA7D85" w:rsidRDefault="007067A5" w:rsidP="007067A5">
      <w:pPr>
        <w:pStyle w:val="PL"/>
        <w:rPr>
          <w:noProof w:val="0"/>
        </w:rPr>
      </w:pPr>
    </w:p>
    <w:p w14:paraId="097DE1D4" w14:textId="77777777" w:rsidR="007067A5" w:rsidRPr="00CA7D85" w:rsidRDefault="007067A5" w:rsidP="007067A5">
      <w:pPr>
        <w:pStyle w:val="H6"/>
      </w:pPr>
      <w:r w:rsidRPr="00CA7D85">
        <w:t>8.1.6.3.4.1.2</w:t>
      </w:r>
      <w:r w:rsidRPr="00CA7D85">
        <w:tab/>
        <w:t>Conformance requirements</w:t>
      </w:r>
    </w:p>
    <w:p w14:paraId="3D4D2682" w14:textId="720EE4DF" w:rsidR="007067A5" w:rsidRPr="00CA7D85" w:rsidRDefault="007067A5" w:rsidP="007067A5">
      <w:r w:rsidRPr="00CA7D85">
        <w:t xml:space="preserve">References: The conformance requirements covered in the present TC are specified in: TS 38.331 clauses </w:t>
      </w:r>
      <w:r w:rsidR="008321B7" w:rsidRPr="00CA7D85">
        <w:t>5.5a.1.3, 5.5a.3.2</w:t>
      </w:r>
      <w:r w:rsidRPr="00CA7D85">
        <w:t xml:space="preserve">, </w:t>
      </w:r>
      <w:r w:rsidR="008321B7" w:rsidRPr="00CA7D85">
        <w:t xml:space="preserve">5.3.3.4, </w:t>
      </w:r>
      <w:r w:rsidRPr="00CA7D85">
        <w:t>5.3.3.7 and 5.7.10.3.</w:t>
      </w:r>
      <w:r w:rsidR="008321B7" w:rsidRPr="00CA7D85">
        <w:t xml:space="preserve"> Unless otherwise stated these are Rel-16 requirements.</w:t>
      </w:r>
    </w:p>
    <w:p w14:paraId="66385FAA" w14:textId="77777777" w:rsidR="008321B7" w:rsidRPr="00CA7D85" w:rsidRDefault="008321B7" w:rsidP="008321B7">
      <w:r w:rsidRPr="00CA7D85">
        <w:t>[TS 38.331, clause 5.5a.1.3]</w:t>
      </w:r>
    </w:p>
    <w:p w14:paraId="1BBAE164" w14:textId="77777777" w:rsidR="008321B7" w:rsidRPr="00CA7D85" w:rsidRDefault="008321B7" w:rsidP="008321B7">
      <w:r w:rsidRPr="00CA7D85">
        <w:t xml:space="preserve">Upon receiving the </w:t>
      </w:r>
      <w:r w:rsidRPr="00CA7D85">
        <w:rPr>
          <w:i/>
          <w:iCs/>
        </w:rPr>
        <w:t>LoggedMeasurementConfiguration</w:t>
      </w:r>
      <w:r w:rsidRPr="00CA7D85">
        <w:t xml:space="preserve"> message the UE shall:</w:t>
      </w:r>
    </w:p>
    <w:p w14:paraId="6B656AA1" w14:textId="77777777" w:rsidR="008321B7" w:rsidRPr="00CA7D85" w:rsidRDefault="008321B7" w:rsidP="008321B7">
      <w:pPr>
        <w:pStyle w:val="B1"/>
      </w:pPr>
      <w:r w:rsidRPr="00CA7D85">
        <w:t>1&gt;</w:t>
      </w:r>
      <w:r w:rsidRPr="00CA7D85">
        <w:tab/>
        <w:t>discard the logged measurement configuration as well as the logged measurement information as specified in 5.5a.2;</w:t>
      </w:r>
    </w:p>
    <w:p w14:paraId="2CB89042" w14:textId="77777777" w:rsidR="008321B7" w:rsidRPr="00CA7D85" w:rsidRDefault="008321B7" w:rsidP="008321B7">
      <w:pPr>
        <w:pStyle w:val="B1"/>
      </w:pPr>
      <w:r w:rsidRPr="00CA7D85">
        <w:t>1&gt;</w:t>
      </w:r>
      <w:r w:rsidRPr="00CA7D85">
        <w:tab/>
        <w:t xml:space="preserve">store the received </w:t>
      </w:r>
      <w:r w:rsidRPr="00CA7D85">
        <w:rPr>
          <w:i/>
          <w:iCs/>
        </w:rPr>
        <w:t>loggingDuration</w:t>
      </w:r>
      <w:r w:rsidRPr="00CA7D85">
        <w:t xml:space="preserve">, </w:t>
      </w:r>
      <w:r w:rsidRPr="00CA7D85">
        <w:rPr>
          <w:i/>
          <w:iCs/>
        </w:rPr>
        <w:t>reportType</w:t>
      </w:r>
      <w:r w:rsidRPr="00CA7D85">
        <w:t xml:space="preserve"> and </w:t>
      </w:r>
      <w:r w:rsidRPr="00CA7D85">
        <w:rPr>
          <w:i/>
          <w:iCs/>
        </w:rPr>
        <w:t>areaConfiguration</w:t>
      </w:r>
      <w:r w:rsidRPr="00CA7D85">
        <w:t xml:space="preserve">, if included, </w:t>
      </w:r>
      <w:r w:rsidRPr="00CA7D85">
        <w:rPr>
          <w:iCs/>
        </w:rPr>
        <w:t xml:space="preserve">in </w:t>
      </w:r>
      <w:r w:rsidRPr="00CA7D85">
        <w:rPr>
          <w:i/>
          <w:iCs/>
        </w:rPr>
        <w:t>VarLogMeasConfig</w:t>
      </w:r>
      <w:r w:rsidRPr="00CA7D85">
        <w:t>;</w:t>
      </w:r>
    </w:p>
    <w:p w14:paraId="3F8311DD" w14:textId="77777777" w:rsidR="008321B7" w:rsidRPr="00CA7D85" w:rsidRDefault="008321B7" w:rsidP="008321B7">
      <w:pPr>
        <w:pStyle w:val="B1"/>
      </w:pPr>
      <w:r w:rsidRPr="00CA7D85">
        <w:t>1&gt;</w:t>
      </w:r>
      <w:r w:rsidRPr="00CA7D85">
        <w:tab/>
        <w:t xml:space="preserve">if the </w:t>
      </w:r>
      <w:r w:rsidRPr="00CA7D85">
        <w:rPr>
          <w:i/>
          <w:iCs/>
        </w:rPr>
        <w:t>LoggedMeasurementConfiguration</w:t>
      </w:r>
      <w:r w:rsidRPr="00CA7D85">
        <w:t xml:space="preserve"> message includes </w:t>
      </w:r>
      <w:r w:rsidRPr="00CA7D85">
        <w:rPr>
          <w:i/>
        </w:rPr>
        <w:t>plmn-IdentityList</w:t>
      </w:r>
      <w:r w:rsidRPr="00CA7D85">
        <w:t>:</w:t>
      </w:r>
    </w:p>
    <w:p w14:paraId="2251159E" w14:textId="77777777" w:rsidR="008321B7" w:rsidRPr="00CA7D85" w:rsidRDefault="008321B7" w:rsidP="008321B7">
      <w:pPr>
        <w:pStyle w:val="B2"/>
      </w:pPr>
      <w:r w:rsidRPr="00CA7D85">
        <w:t>2&gt;</w:t>
      </w:r>
      <w:r w:rsidRPr="00CA7D85">
        <w:tab/>
        <w:t xml:space="preserve">set </w:t>
      </w:r>
      <w:r w:rsidRPr="00CA7D85">
        <w:rPr>
          <w:i/>
          <w:iCs/>
        </w:rPr>
        <w:t>plmn-IdentityList</w:t>
      </w:r>
      <w:r w:rsidRPr="00CA7D85">
        <w:t xml:space="preserve"> in </w:t>
      </w:r>
      <w:r w:rsidRPr="00CA7D85">
        <w:rPr>
          <w:i/>
          <w:iCs/>
        </w:rPr>
        <w:t>VarLogMeasReport</w:t>
      </w:r>
      <w:r w:rsidRPr="00CA7D85">
        <w:t xml:space="preserve"> to include the RPLMN as well as the PLMNs included in </w:t>
      </w:r>
      <w:r w:rsidRPr="00CA7D85">
        <w:rPr>
          <w:i/>
        </w:rPr>
        <w:t>plmn-Id</w:t>
      </w:r>
      <w:r w:rsidRPr="00CA7D85">
        <w:rPr>
          <w:i/>
          <w:iCs/>
        </w:rPr>
        <w:t>entity</w:t>
      </w:r>
      <w:r w:rsidRPr="00CA7D85">
        <w:rPr>
          <w:i/>
        </w:rPr>
        <w:t>List</w:t>
      </w:r>
      <w:r w:rsidRPr="00CA7D85">
        <w:t>;</w:t>
      </w:r>
    </w:p>
    <w:p w14:paraId="1BB70912" w14:textId="77777777" w:rsidR="008321B7" w:rsidRPr="00CA7D85" w:rsidRDefault="008321B7" w:rsidP="008321B7">
      <w:pPr>
        <w:pStyle w:val="B1"/>
      </w:pPr>
      <w:r w:rsidRPr="00CA7D85">
        <w:t>1&gt;</w:t>
      </w:r>
      <w:r w:rsidRPr="00CA7D85">
        <w:tab/>
        <w:t>else:</w:t>
      </w:r>
    </w:p>
    <w:p w14:paraId="57E3B3A1" w14:textId="77777777" w:rsidR="008321B7" w:rsidRPr="00CA7D85" w:rsidRDefault="008321B7" w:rsidP="008321B7">
      <w:pPr>
        <w:pStyle w:val="B2"/>
      </w:pPr>
      <w:r w:rsidRPr="00CA7D85">
        <w:t>2&gt;</w:t>
      </w:r>
      <w:r w:rsidRPr="00CA7D85">
        <w:tab/>
        <w:t xml:space="preserve">set </w:t>
      </w:r>
      <w:r w:rsidRPr="00CA7D85">
        <w:rPr>
          <w:i/>
          <w:iCs/>
        </w:rPr>
        <w:t>plmn-IdentityList</w:t>
      </w:r>
      <w:r w:rsidRPr="00CA7D85">
        <w:t xml:space="preserve"> in </w:t>
      </w:r>
      <w:r w:rsidRPr="00CA7D85">
        <w:rPr>
          <w:i/>
          <w:iCs/>
        </w:rPr>
        <w:t>VarLogMeasReport</w:t>
      </w:r>
      <w:r w:rsidRPr="00CA7D85">
        <w:t xml:space="preserve"> to include the RPLMN;</w:t>
      </w:r>
    </w:p>
    <w:p w14:paraId="556F1B40" w14:textId="77777777" w:rsidR="008321B7" w:rsidRPr="00CA7D85" w:rsidRDefault="008321B7" w:rsidP="008321B7">
      <w:pPr>
        <w:pStyle w:val="B1"/>
      </w:pPr>
      <w:r w:rsidRPr="00CA7D85">
        <w:t>1&gt;</w:t>
      </w:r>
      <w:r w:rsidRPr="00CA7D85">
        <w:tab/>
        <w:t xml:space="preserve">store the received </w:t>
      </w:r>
      <w:r w:rsidRPr="00CA7D85">
        <w:rPr>
          <w:i/>
          <w:iCs/>
          <w:lang w:eastAsia="ko-KR"/>
        </w:rPr>
        <w:t>absoluteTimeInfo</w:t>
      </w:r>
      <w:r w:rsidRPr="00CA7D85">
        <w:t>,</w:t>
      </w:r>
      <w:r w:rsidRPr="00CA7D85">
        <w:rPr>
          <w:i/>
          <w:iCs/>
          <w:lang w:eastAsia="ko-KR"/>
        </w:rPr>
        <w:t xml:space="preserve"> </w:t>
      </w:r>
      <w:r w:rsidRPr="00CA7D85">
        <w:rPr>
          <w:i/>
        </w:rPr>
        <w:t>traceReference,</w:t>
      </w:r>
      <w:r w:rsidRPr="00CA7D85">
        <w:t xml:space="preserve"> </w:t>
      </w:r>
      <w:r w:rsidRPr="00CA7D85">
        <w:rPr>
          <w:i/>
        </w:rPr>
        <w:t>traceRecordingSessionRef</w:t>
      </w:r>
      <w:r w:rsidRPr="00CA7D85">
        <w:t xml:space="preserve">, and </w:t>
      </w:r>
      <w:r w:rsidRPr="00CA7D85">
        <w:rPr>
          <w:i/>
        </w:rPr>
        <w:t>tce-Id</w:t>
      </w:r>
      <w:r w:rsidRPr="00CA7D85">
        <w:t xml:space="preserve"> in </w:t>
      </w:r>
      <w:r w:rsidRPr="00CA7D85">
        <w:rPr>
          <w:i/>
        </w:rPr>
        <w:t>VarLogMeasReport</w:t>
      </w:r>
      <w:r w:rsidRPr="00CA7D85">
        <w:t>;</w:t>
      </w:r>
    </w:p>
    <w:p w14:paraId="22755871" w14:textId="77777777" w:rsidR="008321B7" w:rsidRPr="00CA7D85" w:rsidRDefault="008321B7">
      <w:pPr>
        <w:pStyle w:val="B1"/>
        <w:numPr>
          <w:ilvl w:val="0"/>
          <w:numId w:val="26"/>
        </w:numPr>
        <w:overflowPunct/>
        <w:autoSpaceDE/>
        <w:autoSpaceDN/>
        <w:adjustRightInd/>
        <w:textAlignment w:val="auto"/>
      </w:pPr>
      <w:r w:rsidRPr="00CA7D85">
        <w:t xml:space="preserve">store the received </w:t>
      </w:r>
      <w:r w:rsidRPr="00CA7D85">
        <w:rPr>
          <w:i/>
          <w:iCs/>
        </w:rPr>
        <w:t>bt-NameList</w:t>
      </w:r>
      <w:r w:rsidRPr="00CA7D85">
        <w:t xml:space="preserve">, if included, </w:t>
      </w:r>
      <w:r w:rsidRPr="00CA7D85">
        <w:rPr>
          <w:iCs/>
        </w:rPr>
        <w:t xml:space="preserve">in </w:t>
      </w:r>
      <w:r w:rsidRPr="00CA7D85">
        <w:rPr>
          <w:i/>
          <w:iCs/>
        </w:rPr>
        <w:t>VarLogMeasConfig</w:t>
      </w:r>
      <w:r w:rsidRPr="00CA7D85">
        <w:t>;</w:t>
      </w:r>
    </w:p>
    <w:p w14:paraId="0ACEBA00" w14:textId="77777777" w:rsidR="008321B7" w:rsidRPr="00CA7D85" w:rsidRDefault="008321B7" w:rsidP="008321B7">
      <w:r w:rsidRPr="00CA7D85">
        <w:t>[TS 38.331, clause 5.5a.3.2]</w:t>
      </w:r>
    </w:p>
    <w:p w14:paraId="37C24866" w14:textId="77777777" w:rsidR="008321B7" w:rsidRPr="00CA7D85" w:rsidRDefault="008321B7" w:rsidP="008321B7">
      <w:r w:rsidRPr="00CA7D85">
        <w:t>While T330 is running, the UE shall:</w:t>
      </w:r>
    </w:p>
    <w:p w14:paraId="336045F3" w14:textId="77777777" w:rsidR="008321B7" w:rsidRPr="00CA7D85" w:rsidRDefault="008321B7" w:rsidP="008321B7">
      <w:pPr>
        <w:pStyle w:val="B1"/>
      </w:pPr>
      <w:r w:rsidRPr="00CA7D85">
        <w:t>1&gt;</w:t>
      </w:r>
      <w:r w:rsidRPr="00CA7D85">
        <w:tab/>
        <w:t>perform the logging in accordance with the following:</w:t>
      </w:r>
    </w:p>
    <w:p w14:paraId="0F684D67" w14:textId="77777777" w:rsidR="008321B7" w:rsidRPr="00CA7D85" w:rsidRDefault="008321B7" w:rsidP="008321B7">
      <w:pPr>
        <w:pStyle w:val="B2"/>
        <w:rPr>
          <w:rFonts w:eastAsia="DengXian"/>
        </w:rPr>
      </w:pPr>
      <w:r w:rsidRPr="00CA7D85">
        <w:rPr>
          <w:rFonts w:eastAsia="DengXian"/>
        </w:rPr>
        <w:t>2&gt;</w:t>
      </w:r>
      <w:r w:rsidRPr="00CA7D85">
        <w:rPr>
          <w:rFonts w:eastAsia="DengXian"/>
        </w:rPr>
        <w:tab/>
        <w:t xml:space="preserve">if the </w:t>
      </w:r>
      <w:r w:rsidRPr="00CA7D85">
        <w:rPr>
          <w:rFonts w:eastAsia="DengXian"/>
          <w:i/>
        </w:rPr>
        <w:t>reportType</w:t>
      </w:r>
      <w:r w:rsidRPr="00CA7D85">
        <w:rPr>
          <w:rFonts w:eastAsia="DengXian"/>
        </w:rPr>
        <w:t xml:space="preserve"> is set to </w:t>
      </w:r>
      <w:r w:rsidRPr="00CA7D85">
        <w:rPr>
          <w:rFonts w:eastAsia="DengXian"/>
          <w:i/>
        </w:rPr>
        <w:t xml:space="preserve">periodical </w:t>
      </w:r>
      <w:r w:rsidRPr="00CA7D85">
        <w:rPr>
          <w:rFonts w:eastAsia="DengXian"/>
          <w:iCs/>
        </w:rPr>
        <w:t xml:space="preserve">in the </w:t>
      </w:r>
      <w:r w:rsidRPr="00CA7D85">
        <w:rPr>
          <w:rFonts w:eastAsia="DengXian"/>
          <w:i/>
        </w:rPr>
        <w:t>VarLogMeasConfig</w:t>
      </w:r>
      <w:r w:rsidRPr="00CA7D85">
        <w:rPr>
          <w:rFonts w:eastAsia="DengXian"/>
        </w:rPr>
        <w:t>:</w:t>
      </w:r>
    </w:p>
    <w:p w14:paraId="2F6E1EE4" w14:textId="77777777" w:rsidR="008321B7" w:rsidRPr="00CA7D85" w:rsidRDefault="008321B7" w:rsidP="008321B7">
      <w:pPr>
        <w:pStyle w:val="B3"/>
        <w:rPr>
          <w:rFonts w:eastAsia="Malgun Gothic"/>
          <w:lang w:eastAsia="ko-KR"/>
        </w:rPr>
      </w:pPr>
      <w:r w:rsidRPr="00CA7D85">
        <w:rPr>
          <w:rFonts w:eastAsia="Malgun Gothic"/>
          <w:lang w:eastAsia="ko-KR"/>
        </w:rPr>
        <w:t>3&gt;</w:t>
      </w:r>
      <w:r w:rsidRPr="00CA7D85">
        <w:rPr>
          <w:rFonts w:eastAsia="Malgun Gothic"/>
          <w:lang w:eastAsia="ko-KR"/>
        </w:rPr>
        <w:tab/>
        <w:t>if the UE is in any cell selection state (as specified in TS 38.304 [20]):</w:t>
      </w:r>
    </w:p>
    <w:p w14:paraId="2EA3ECB1" w14:textId="77777777" w:rsidR="008321B7" w:rsidRPr="00CA7D85" w:rsidRDefault="008321B7" w:rsidP="008321B7">
      <w:pPr>
        <w:pStyle w:val="B4"/>
        <w:rPr>
          <w:rFonts w:eastAsia="Malgun Gothic"/>
          <w:lang w:eastAsia="ko-KR"/>
        </w:rPr>
      </w:pPr>
      <w:r w:rsidRPr="00CA7D85">
        <w:rPr>
          <w:rFonts w:eastAsia="Malgun Gothic"/>
          <w:lang w:eastAsia="ko-KR"/>
        </w:rPr>
        <w:t>4&gt;</w:t>
      </w:r>
      <w:r w:rsidRPr="00CA7D85">
        <w:rPr>
          <w:rFonts w:eastAsia="Malgun Gothic"/>
          <w:lang w:eastAsia="ko-KR"/>
        </w:rPr>
        <w:tab/>
        <w:t xml:space="preserve">perform </w:t>
      </w:r>
      <w:r w:rsidRPr="00CA7D85">
        <w:t xml:space="preserve">the logging at regular time intervals, as defined by the </w:t>
      </w:r>
      <w:r w:rsidRPr="00CA7D85">
        <w:rPr>
          <w:i/>
        </w:rPr>
        <w:t>loggingInterval</w:t>
      </w:r>
      <w:r w:rsidRPr="00CA7D85">
        <w:t xml:space="preserve"> in </w:t>
      </w:r>
      <w:r w:rsidRPr="00CA7D85">
        <w:rPr>
          <w:iCs/>
        </w:rPr>
        <w:t xml:space="preserve">the </w:t>
      </w:r>
      <w:r w:rsidRPr="00CA7D85">
        <w:rPr>
          <w:i/>
          <w:lang w:eastAsia="zh-CN"/>
        </w:rPr>
        <w:t>VarLogMeasConfig</w:t>
      </w:r>
      <w:r w:rsidRPr="00CA7D85">
        <w:t>;</w:t>
      </w:r>
    </w:p>
    <w:p w14:paraId="61BC104D" w14:textId="77777777" w:rsidR="008321B7" w:rsidRPr="00CA7D85" w:rsidRDefault="008321B7" w:rsidP="008321B7">
      <w:pPr>
        <w:pStyle w:val="B3"/>
      </w:pPr>
      <w:r w:rsidRPr="00CA7D85">
        <w:rPr>
          <w:rFonts w:eastAsia="SimSun"/>
        </w:rPr>
        <w:t>3</w:t>
      </w:r>
      <w:r w:rsidRPr="00CA7D85">
        <w:t>&gt;</w:t>
      </w:r>
      <w:r w:rsidRPr="00CA7D85">
        <w:tab/>
        <w:t xml:space="preserve">if the UE is in camped normally state on an NR cell and if the RPLMN is included in </w:t>
      </w:r>
      <w:r w:rsidRPr="00CA7D85">
        <w:rPr>
          <w:i/>
        </w:rPr>
        <w:t>plmn-IdentityList</w:t>
      </w:r>
      <w:r w:rsidRPr="00CA7D85">
        <w:t xml:space="preserve"> stored in </w:t>
      </w:r>
      <w:r w:rsidRPr="00CA7D85">
        <w:rPr>
          <w:i/>
        </w:rPr>
        <w:t>VarLogMeasReport</w:t>
      </w:r>
      <w:r w:rsidRPr="00CA7D85">
        <w:rPr>
          <w:iCs/>
        </w:rPr>
        <w:t>:</w:t>
      </w:r>
    </w:p>
    <w:p w14:paraId="06CA3730" w14:textId="77777777" w:rsidR="008321B7" w:rsidRPr="00CA7D85" w:rsidRDefault="008321B7" w:rsidP="008321B7">
      <w:pPr>
        <w:pStyle w:val="B4"/>
      </w:pPr>
      <w:r w:rsidRPr="00CA7D85">
        <w:rPr>
          <w:rFonts w:eastAsia="SimSun"/>
        </w:rPr>
        <w:t>4</w:t>
      </w:r>
      <w:r w:rsidRPr="00CA7D85">
        <w:t>&gt;</w:t>
      </w:r>
      <w:r w:rsidRPr="00CA7D85">
        <w:tab/>
        <w:t xml:space="preserve">if areaConfiguration is not included in </w:t>
      </w:r>
      <w:r w:rsidRPr="00CA7D85">
        <w:rPr>
          <w:i/>
          <w:iCs/>
        </w:rPr>
        <w:t>VarLogMeasConfig</w:t>
      </w:r>
      <w:r w:rsidRPr="00CA7D85">
        <w:rPr>
          <w:rFonts w:eastAsia="DengXian"/>
        </w:rPr>
        <w:t>;</w:t>
      </w:r>
      <w:r w:rsidRPr="00CA7D85">
        <w:t xml:space="preserve"> or</w:t>
      </w:r>
    </w:p>
    <w:p w14:paraId="16B3DE6B" w14:textId="77777777" w:rsidR="008321B7" w:rsidRPr="00CA7D85" w:rsidRDefault="008321B7" w:rsidP="008321B7">
      <w:pPr>
        <w:pStyle w:val="B4"/>
      </w:pPr>
      <w:r w:rsidRPr="00CA7D85">
        <w:rPr>
          <w:rFonts w:eastAsia="SimSun"/>
        </w:rPr>
        <w:t>4</w:t>
      </w:r>
      <w:r w:rsidRPr="00CA7D85">
        <w:t>&gt;</w:t>
      </w:r>
      <w:r w:rsidRPr="00CA7D85">
        <w:tab/>
        <w:t xml:space="preserve">if the serving cell is part of the area indicated by </w:t>
      </w:r>
      <w:r w:rsidRPr="00CA7D85">
        <w:rPr>
          <w:i/>
          <w:iCs/>
        </w:rPr>
        <w:t>areaConfig</w:t>
      </w:r>
      <w:r w:rsidRPr="00CA7D85">
        <w:t xml:space="preserve"> in</w:t>
      </w:r>
      <w:r w:rsidRPr="00CA7D85">
        <w:rPr>
          <w:i/>
        </w:rPr>
        <w:t xml:space="preserve"> areaConfiguration</w:t>
      </w:r>
      <w:r w:rsidRPr="00CA7D85">
        <w:t xml:space="preserve"> in </w:t>
      </w:r>
      <w:r w:rsidRPr="00CA7D85">
        <w:rPr>
          <w:i/>
        </w:rPr>
        <w:t>VarLogMeasConfig</w:t>
      </w:r>
      <w:r w:rsidRPr="00CA7D85">
        <w:t>:</w:t>
      </w:r>
    </w:p>
    <w:p w14:paraId="0D686845" w14:textId="77777777" w:rsidR="008321B7" w:rsidRPr="00CA7D85" w:rsidRDefault="008321B7" w:rsidP="00A7283B">
      <w:pPr>
        <w:pStyle w:val="B5"/>
      </w:pPr>
      <w:r w:rsidRPr="00CA7D85">
        <w:rPr>
          <w:rFonts w:eastAsia="SimSun"/>
        </w:rPr>
        <w:t>5</w:t>
      </w:r>
      <w:r w:rsidRPr="00CA7D85">
        <w:t>&gt;</w:t>
      </w:r>
      <w:r w:rsidRPr="00CA7D85">
        <w:tab/>
        <w:t xml:space="preserve">perform the logging at regular time intervals, as defined by the </w:t>
      </w:r>
      <w:r w:rsidRPr="00CA7D85">
        <w:rPr>
          <w:i/>
        </w:rPr>
        <w:t>loggingInterval</w:t>
      </w:r>
      <w:r w:rsidRPr="00CA7D85">
        <w:t xml:space="preserve"> in </w:t>
      </w:r>
      <w:r w:rsidRPr="00CA7D85">
        <w:rPr>
          <w:iCs/>
        </w:rPr>
        <w:t xml:space="preserve">the </w:t>
      </w:r>
      <w:r w:rsidRPr="00CA7D85">
        <w:rPr>
          <w:i/>
          <w:lang w:eastAsia="zh-CN"/>
        </w:rPr>
        <w:t>VarLogMeasConfig</w:t>
      </w:r>
      <w:r w:rsidRPr="00CA7D85">
        <w:t>;</w:t>
      </w:r>
    </w:p>
    <w:p w14:paraId="00B933C7" w14:textId="62614D05" w:rsidR="00494EB2" w:rsidRPr="00CA7D85" w:rsidRDefault="00494EB2" w:rsidP="00A66383">
      <w:pPr>
        <w:pStyle w:val="B2"/>
      </w:pPr>
      <w:r w:rsidRPr="00CA7D85">
        <w:t>…</w:t>
      </w:r>
    </w:p>
    <w:p w14:paraId="5C04147C" w14:textId="77777777" w:rsidR="00494EB2" w:rsidRPr="00CA7D85" w:rsidRDefault="00494EB2" w:rsidP="00494EB2">
      <w:pPr>
        <w:pStyle w:val="B2"/>
      </w:pPr>
      <w:r w:rsidRPr="00CA7D85">
        <w:t>2&gt;</w:t>
      </w:r>
      <w:r w:rsidRPr="00CA7D85">
        <w:tab/>
      </w:r>
      <w:r w:rsidRPr="00CA7D85">
        <w:rPr>
          <w:rFonts w:eastAsia="DengXian"/>
        </w:rPr>
        <w:t>when performing the logging</w:t>
      </w:r>
      <w:r w:rsidRPr="00CA7D85">
        <w:t>:</w:t>
      </w:r>
    </w:p>
    <w:p w14:paraId="2392C5EC" w14:textId="77777777" w:rsidR="00494EB2" w:rsidRPr="00CA7D85" w:rsidRDefault="00494EB2" w:rsidP="00494EB2">
      <w:pPr>
        <w:pStyle w:val="B3"/>
      </w:pPr>
      <w:r w:rsidRPr="00CA7D85">
        <w:t>3&gt;</w:t>
      </w:r>
      <w:r w:rsidRPr="00CA7D85">
        <w:tab/>
        <w:t xml:space="preserve">set the </w:t>
      </w:r>
      <w:r w:rsidRPr="00CA7D85">
        <w:rPr>
          <w:i/>
        </w:rPr>
        <w:t>relativeTimeStamp</w:t>
      </w:r>
      <w:r w:rsidRPr="00CA7D85">
        <w:t xml:space="preserve"> to indicate the elapsed time since the moment at which the logged measurement configuration was received;</w:t>
      </w:r>
    </w:p>
    <w:p w14:paraId="50BFAAC0" w14:textId="77777777" w:rsidR="00494EB2" w:rsidRPr="00CA7D85" w:rsidRDefault="00494EB2" w:rsidP="00A66383">
      <w:pPr>
        <w:pStyle w:val="B3"/>
      </w:pPr>
      <w:r w:rsidRPr="00CA7D85">
        <w:t>3&gt;</w:t>
      </w:r>
      <w:r w:rsidRPr="00CA7D85">
        <w:tab/>
        <w:t xml:space="preserve">if location information became available during the last logging interval, set the content of the </w:t>
      </w:r>
      <w:r w:rsidRPr="00CA7D85">
        <w:rPr>
          <w:i/>
        </w:rPr>
        <w:t>locationInfo</w:t>
      </w:r>
      <w:r w:rsidRPr="00CA7D85">
        <w:t xml:space="preserve"> as in 5.3.3.7:</w:t>
      </w:r>
    </w:p>
    <w:p w14:paraId="78300958" w14:textId="0C6B5EDA" w:rsidR="008321B7" w:rsidRPr="00CA7D85" w:rsidRDefault="008321B7" w:rsidP="00494EB2">
      <w:r w:rsidRPr="00CA7D85">
        <w:t>[TS 38.331, clause 5.3.3.4]</w:t>
      </w:r>
    </w:p>
    <w:p w14:paraId="65E35AF2" w14:textId="77777777" w:rsidR="008321B7" w:rsidRPr="00CA7D85" w:rsidRDefault="008321B7" w:rsidP="008321B7">
      <w:r w:rsidRPr="00CA7D85">
        <w:lastRenderedPageBreak/>
        <w:t xml:space="preserve">The UE shall perform the following actions upon reception of the </w:t>
      </w:r>
      <w:r w:rsidRPr="00CA7D85">
        <w:rPr>
          <w:i/>
        </w:rPr>
        <w:t>RRCSetup</w:t>
      </w:r>
      <w:r w:rsidRPr="00CA7D85">
        <w:t>:</w:t>
      </w:r>
    </w:p>
    <w:p w14:paraId="5E24D7FE" w14:textId="77777777" w:rsidR="008321B7" w:rsidRPr="00CA7D85" w:rsidRDefault="008321B7" w:rsidP="008321B7">
      <w:pPr>
        <w:pStyle w:val="B1"/>
      </w:pPr>
      <w:r w:rsidRPr="00CA7D85">
        <w:rPr>
          <w:rFonts w:eastAsia="Batang"/>
        </w:rPr>
        <w:t>…</w:t>
      </w:r>
    </w:p>
    <w:p w14:paraId="467F228F" w14:textId="77777777" w:rsidR="008321B7" w:rsidRPr="00CA7D85" w:rsidRDefault="008321B7" w:rsidP="008321B7">
      <w:pPr>
        <w:pStyle w:val="B1"/>
      </w:pPr>
      <w:r w:rsidRPr="00CA7D85">
        <w:t>1&gt;</w:t>
      </w:r>
      <w:r w:rsidRPr="00CA7D85">
        <w:tab/>
        <w:t xml:space="preserve">set the content of </w:t>
      </w:r>
      <w:r w:rsidRPr="00CA7D85">
        <w:rPr>
          <w:i/>
        </w:rPr>
        <w:t>RRCSetupComplete</w:t>
      </w:r>
      <w:r w:rsidRPr="00CA7D85">
        <w:t xml:space="preserve"> message as follows:</w:t>
      </w:r>
    </w:p>
    <w:p w14:paraId="165DA863" w14:textId="77777777" w:rsidR="008321B7" w:rsidRPr="00CA7D85" w:rsidRDefault="008321B7" w:rsidP="008321B7">
      <w:pPr>
        <w:pStyle w:val="B2"/>
      </w:pPr>
      <w:r w:rsidRPr="00CA7D85">
        <w:t>…</w:t>
      </w:r>
    </w:p>
    <w:p w14:paraId="221188AD" w14:textId="77777777" w:rsidR="008321B7" w:rsidRPr="00CA7D85" w:rsidRDefault="008321B7" w:rsidP="008321B7">
      <w:pPr>
        <w:pStyle w:val="B2"/>
      </w:pPr>
      <w:r w:rsidRPr="00CA7D85">
        <w:t>2&gt;</w:t>
      </w:r>
      <w:r w:rsidRPr="00CA7D85">
        <w:tab/>
        <w:t>if the UE has logged measurements available for NR and if the RPLMN is included in</w:t>
      </w:r>
      <w:r w:rsidRPr="00CA7D85">
        <w:rPr>
          <w:i/>
        </w:rPr>
        <w:t xml:space="preserve"> </w:t>
      </w:r>
      <w:r w:rsidRPr="00CA7D85">
        <w:rPr>
          <w:i/>
          <w:iCs/>
        </w:rPr>
        <w:t>plmn-IdentityList</w:t>
      </w:r>
      <w:r w:rsidRPr="00CA7D85">
        <w:t xml:space="preserve"> stored in </w:t>
      </w:r>
      <w:r w:rsidRPr="00CA7D85">
        <w:rPr>
          <w:i/>
          <w:iCs/>
        </w:rPr>
        <w:t>VarLogMeasReport</w:t>
      </w:r>
      <w:r w:rsidRPr="00CA7D85">
        <w:t>:</w:t>
      </w:r>
    </w:p>
    <w:p w14:paraId="15B51CDB" w14:textId="77777777" w:rsidR="008321B7" w:rsidRPr="00CA7D85" w:rsidRDefault="008321B7" w:rsidP="008321B7">
      <w:pPr>
        <w:pStyle w:val="B3"/>
      </w:pPr>
      <w:r w:rsidRPr="00CA7D85">
        <w:t>3&gt;</w:t>
      </w:r>
      <w:r w:rsidRPr="00CA7D85">
        <w:tab/>
        <w:t xml:space="preserve">include the </w:t>
      </w:r>
      <w:r w:rsidRPr="00CA7D85">
        <w:rPr>
          <w:i/>
          <w:iCs/>
        </w:rPr>
        <w:t>logMeas</w:t>
      </w:r>
      <w:r w:rsidRPr="00CA7D85">
        <w:rPr>
          <w:rFonts w:eastAsia="SimSun"/>
          <w:i/>
        </w:rPr>
        <w:t xml:space="preserve">Available </w:t>
      </w:r>
      <w:r w:rsidRPr="00CA7D85">
        <w:rPr>
          <w:rFonts w:eastAsia="SimSun"/>
          <w:iCs/>
        </w:rPr>
        <w:t xml:space="preserve">in the </w:t>
      </w:r>
      <w:r w:rsidRPr="00CA7D85">
        <w:rPr>
          <w:i/>
        </w:rPr>
        <w:t>RRCSetupComplete</w:t>
      </w:r>
      <w:r w:rsidRPr="00CA7D85">
        <w:t xml:space="preserve"> message;</w:t>
      </w:r>
    </w:p>
    <w:p w14:paraId="6020C663" w14:textId="77777777" w:rsidR="008321B7" w:rsidRPr="00CA7D85" w:rsidRDefault="008321B7" w:rsidP="008321B7">
      <w:pPr>
        <w:pStyle w:val="B3"/>
      </w:pPr>
      <w:r w:rsidRPr="00CA7D85">
        <w:t>3&gt;</w:t>
      </w:r>
      <w:r w:rsidRPr="00CA7D85">
        <w:tab/>
        <w:t>if Bluetooth measurement results are included in the logged measurements the UE has available for NR:</w:t>
      </w:r>
    </w:p>
    <w:p w14:paraId="6467B315" w14:textId="77777777" w:rsidR="008321B7" w:rsidRPr="00CA7D85" w:rsidRDefault="008321B7" w:rsidP="008321B7">
      <w:pPr>
        <w:pStyle w:val="B4"/>
      </w:pPr>
      <w:r w:rsidRPr="00CA7D85">
        <w:t>4&gt;</w:t>
      </w:r>
      <w:r w:rsidRPr="00CA7D85">
        <w:tab/>
        <w:t xml:space="preserve">include the </w:t>
      </w:r>
      <w:r w:rsidRPr="00CA7D85">
        <w:rPr>
          <w:i/>
        </w:rPr>
        <w:t>logMeasAvailableBT</w:t>
      </w:r>
      <w:r w:rsidRPr="00CA7D85">
        <w:rPr>
          <w:rFonts w:eastAsia="SimSun"/>
        </w:rPr>
        <w:t xml:space="preserve"> </w:t>
      </w:r>
      <w:r w:rsidRPr="00CA7D85">
        <w:rPr>
          <w:rFonts w:eastAsia="SimSun"/>
          <w:iCs/>
        </w:rPr>
        <w:t xml:space="preserve">in the </w:t>
      </w:r>
      <w:r w:rsidRPr="00CA7D85">
        <w:rPr>
          <w:i/>
          <w:iCs/>
        </w:rPr>
        <w:t>RRCSetupComplete</w:t>
      </w:r>
      <w:r w:rsidRPr="00CA7D85">
        <w:t xml:space="preserve"> message;</w:t>
      </w:r>
    </w:p>
    <w:p w14:paraId="794E14C7" w14:textId="77777777" w:rsidR="008321B7" w:rsidRPr="00CA7D85" w:rsidRDefault="008321B7" w:rsidP="00A7283B">
      <w:pPr>
        <w:pStyle w:val="B3"/>
      </w:pPr>
      <w:r w:rsidRPr="00CA7D85">
        <w:t>...</w:t>
      </w:r>
    </w:p>
    <w:p w14:paraId="43800291" w14:textId="77777777" w:rsidR="008321B7" w:rsidRPr="00CA7D85" w:rsidRDefault="008321B7" w:rsidP="008321B7">
      <w:pPr>
        <w:pStyle w:val="B2"/>
      </w:pPr>
      <w:r w:rsidRPr="00CA7D85">
        <w:t>2&gt;</w:t>
      </w:r>
      <w:r w:rsidRPr="00CA7D85">
        <w:tab/>
        <w:t xml:space="preserve">if the UE has connection establishment failure or connection resume failure information available in </w:t>
      </w:r>
      <w:r w:rsidRPr="00CA7D85">
        <w:rPr>
          <w:i/>
        </w:rPr>
        <w:t>VarConnEstFailReport</w:t>
      </w:r>
      <w:r w:rsidRPr="00CA7D85">
        <w:t xml:space="preserve"> and if the RPLMN is equal to</w:t>
      </w:r>
      <w:r w:rsidRPr="00CA7D85">
        <w:rPr>
          <w:i/>
        </w:rPr>
        <w:t xml:space="preserve"> plmn-Identity</w:t>
      </w:r>
      <w:r w:rsidRPr="00CA7D85">
        <w:t xml:space="preserve"> stored in </w:t>
      </w:r>
      <w:r w:rsidRPr="00CA7D85">
        <w:rPr>
          <w:i/>
        </w:rPr>
        <w:t>VarConnEstFailReport</w:t>
      </w:r>
      <w:r w:rsidRPr="00CA7D85">
        <w:t>:</w:t>
      </w:r>
    </w:p>
    <w:p w14:paraId="20EF3A49" w14:textId="77777777" w:rsidR="008321B7" w:rsidRPr="00CA7D85" w:rsidRDefault="008321B7" w:rsidP="008321B7">
      <w:pPr>
        <w:pStyle w:val="B3"/>
      </w:pPr>
      <w:r w:rsidRPr="00CA7D85">
        <w:t>3&gt;</w:t>
      </w:r>
      <w:r w:rsidRPr="00CA7D85">
        <w:tab/>
        <w:t xml:space="preserve">include </w:t>
      </w:r>
      <w:r w:rsidRPr="00CA7D85">
        <w:rPr>
          <w:i/>
        </w:rPr>
        <w:t>connEstFailInfoAvailable</w:t>
      </w:r>
      <w:r w:rsidRPr="00CA7D85">
        <w:rPr>
          <w:rFonts w:eastAsia="SimSun"/>
          <w:i/>
        </w:rPr>
        <w:t xml:space="preserve"> </w:t>
      </w:r>
      <w:r w:rsidRPr="00CA7D85">
        <w:rPr>
          <w:rFonts w:eastAsia="SimSun"/>
          <w:iCs/>
        </w:rPr>
        <w:t xml:space="preserve">in the </w:t>
      </w:r>
      <w:r w:rsidRPr="00CA7D85">
        <w:rPr>
          <w:i/>
        </w:rPr>
        <w:t>RRCSetupComplete</w:t>
      </w:r>
      <w:r w:rsidRPr="00CA7D85">
        <w:t xml:space="preserve"> message;</w:t>
      </w:r>
    </w:p>
    <w:p w14:paraId="149BD28C" w14:textId="77777777" w:rsidR="008321B7" w:rsidRPr="00CA7D85" w:rsidRDefault="008321B7" w:rsidP="008321B7">
      <w:pPr>
        <w:pStyle w:val="B2"/>
      </w:pPr>
      <w:r w:rsidRPr="00CA7D85">
        <w:t>…</w:t>
      </w:r>
    </w:p>
    <w:p w14:paraId="38E8F809" w14:textId="77777777" w:rsidR="008321B7" w:rsidRPr="00CA7D85" w:rsidRDefault="008321B7" w:rsidP="00A7283B">
      <w:pPr>
        <w:pStyle w:val="B1"/>
      </w:pPr>
      <w:r w:rsidRPr="00CA7D85">
        <w:t>1&gt;</w:t>
      </w:r>
      <w:r w:rsidRPr="00CA7D85">
        <w:tab/>
        <w:t xml:space="preserve">submit the </w:t>
      </w:r>
      <w:r w:rsidRPr="00CA7D85">
        <w:rPr>
          <w:i/>
        </w:rPr>
        <w:t>RRCSetupComplete</w:t>
      </w:r>
      <w:r w:rsidRPr="00CA7D85">
        <w:t xml:space="preserve"> message to lower layers for transmission, upon which the procedure ends.</w:t>
      </w:r>
    </w:p>
    <w:p w14:paraId="7FCA2C3B" w14:textId="77777777" w:rsidR="007067A5" w:rsidRPr="00CA7D85" w:rsidRDefault="007067A5" w:rsidP="007067A5">
      <w:r w:rsidRPr="00CA7D85">
        <w:t>[TS 38.331, clause 5.3.3.7]</w:t>
      </w:r>
    </w:p>
    <w:p w14:paraId="0A0FCADF" w14:textId="77777777" w:rsidR="007067A5" w:rsidRPr="00CA7D85" w:rsidRDefault="007067A5" w:rsidP="007067A5">
      <w:r w:rsidRPr="00CA7D85">
        <w:t>The UE shall:</w:t>
      </w:r>
    </w:p>
    <w:p w14:paraId="1AE6952C" w14:textId="77777777" w:rsidR="007067A5" w:rsidRPr="00CA7D85" w:rsidRDefault="007067A5" w:rsidP="007067A5">
      <w:pPr>
        <w:pStyle w:val="B1"/>
      </w:pPr>
      <w:r w:rsidRPr="00CA7D85">
        <w:t>1&gt;</w:t>
      </w:r>
      <w:r w:rsidRPr="00CA7D85">
        <w:tab/>
        <w:t>if timer T300 expires:</w:t>
      </w:r>
    </w:p>
    <w:p w14:paraId="1AF56964" w14:textId="77777777" w:rsidR="007067A5" w:rsidRPr="00CA7D85" w:rsidRDefault="007067A5" w:rsidP="007067A5">
      <w:pPr>
        <w:rPr>
          <w:lang w:eastAsia="zh-CN"/>
        </w:rPr>
      </w:pPr>
      <w:r w:rsidRPr="00CA7D85">
        <w:rPr>
          <w:lang w:eastAsia="zh-CN"/>
        </w:rPr>
        <w:t>…</w:t>
      </w:r>
    </w:p>
    <w:p w14:paraId="53D8E1D7" w14:textId="77777777" w:rsidR="007067A5" w:rsidRPr="00CA7D85" w:rsidRDefault="007067A5" w:rsidP="007067A5">
      <w:pPr>
        <w:pStyle w:val="B2"/>
      </w:pPr>
      <w:r w:rsidRPr="00CA7D85">
        <w:t>2&gt;</w:t>
      </w:r>
      <w:r w:rsidRPr="00CA7D85">
        <w:tab/>
        <w:t xml:space="preserve">store the following connection establishment failure information in the </w:t>
      </w:r>
      <w:r w:rsidRPr="00CA7D85">
        <w:rPr>
          <w:i/>
        </w:rPr>
        <w:t>VarConnEstFailReport</w:t>
      </w:r>
      <w:r w:rsidRPr="00CA7D85">
        <w:t xml:space="preserve"> by setting its fields as follows:</w:t>
      </w:r>
    </w:p>
    <w:p w14:paraId="425CDE01" w14:textId="77777777" w:rsidR="007067A5" w:rsidRPr="00CA7D85" w:rsidRDefault="007067A5" w:rsidP="007067A5">
      <w:pPr>
        <w:rPr>
          <w:lang w:eastAsia="zh-CN"/>
        </w:rPr>
      </w:pPr>
      <w:r w:rsidRPr="00CA7D85">
        <w:rPr>
          <w:lang w:eastAsia="zh-CN"/>
        </w:rPr>
        <w:t>…</w:t>
      </w:r>
    </w:p>
    <w:p w14:paraId="7FBDB196" w14:textId="77777777" w:rsidR="007067A5" w:rsidRPr="00CA7D85" w:rsidRDefault="007067A5" w:rsidP="007067A5">
      <w:pPr>
        <w:pStyle w:val="B3"/>
      </w:pPr>
      <w:r w:rsidRPr="00CA7D85">
        <w:t>3&gt;</w:t>
      </w:r>
      <w:r w:rsidRPr="00CA7D85">
        <w:tab/>
        <w:t xml:space="preserve">if available, set the </w:t>
      </w:r>
      <w:r w:rsidRPr="00CA7D85">
        <w:rPr>
          <w:i/>
        </w:rPr>
        <w:t xml:space="preserve">locationInfo </w:t>
      </w:r>
      <w:r w:rsidRPr="00CA7D85">
        <w:t>as follows:</w:t>
      </w:r>
    </w:p>
    <w:p w14:paraId="2B52D6E8" w14:textId="77777777" w:rsidR="007067A5" w:rsidRPr="00CA7D85" w:rsidRDefault="007067A5" w:rsidP="007067A5">
      <w:pPr>
        <w:pStyle w:val="B4"/>
        <w:rPr>
          <w:rFonts w:eastAsia="Yu Mincho"/>
        </w:rPr>
      </w:pPr>
      <w:r w:rsidRPr="00CA7D85">
        <w:t>4&gt;</w:t>
      </w:r>
      <w:r w:rsidRPr="00CA7D85">
        <w:tab/>
        <w:t xml:space="preserve">if available, set the </w:t>
      </w:r>
      <w:r w:rsidRPr="00CA7D85">
        <w:rPr>
          <w:i/>
        </w:rPr>
        <w:t xml:space="preserve">commonLocationInfo </w:t>
      </w:r>
      <w:r w:rsidRPr="00CA7D85">
        <w:t>to include the detailed location information</w:t>
      </w:r>
      <w:r w:rsidRPr="00CA7D85">
        <w:rPr>
          <w:rFonts w:ascii="Yu Mincho" w:eastAsia="Yu Mincho"/>
        </w:rPr>
        <w:t>;</w:t>
      </w:r>
    </w:p>
    <w:p w14:paraId="240B4F3C" w14:textId="77777777" w:rsidR="007067A5" w:rsidRPr="00CA7D85" w:rsidRDefault="007067A5" w:rsidP="007067A5">
      <w:pPr>
        <w:pStyle w:val="B4"/>
        <w:rPr>
          <w:rFonts w:eastAsia="SimSun"/>
        </w:rPr>
      </w:pPr>
      <w:r w:rsidRPr="00CA7D85">
        <w:t>4&gt;</w:t>
      </w:r>
      <w:r w:rsidRPr="00CA7D85">
        <w:tab/>
        <w:t xml:space="preserve">if available, set the </w:t>
      </w:r>
      <w:r w:rsidRPr="00CA7D85">
        <w:rPr>
          <w:i/>
        </w:rPr>
        <w:t>bt-LocationInfo</w:t>
      </w:r>
      <w:r w:rsidRPr="00CA7D85">
        <w:t xml:space="preserve"> to include the Bluetooth measurement results, in order of decreasing RSSI for Bluetooth beacons;</w:t>
      </w:r>
    </w:p>
    <w:p w14:paraId="60EB792D" w14:textId="77777777" w:rsidR="007067A5" w:rsidRPr="00CA7D85" w:rsidRDefault="007067A5" w:rsidP="007067A5">
      <w:pPr>
        <w:pStyle w:val="B4"/>
      </w:pPr>
      <w:r w:rsidRPr="00CA7D85">
        <w:t>4&gt;</w:t>
      </w:r>
      <w:r w:rsidRPr="00CA7D85">
        <w:tab/>
        <w:t xml:space="preserve">if available, set the </w:t>
      </w:r>
      <w:r w:rsidRPr="00CA7D85">
        <w:rPr>
          <w:i/>
        </w:rPr>
        <w:t>wlan-LocationInfo</w:t>
      </w:r>
      <w:r w:rsidRPr="00CA7D85">
        <w:t xml:space="preserve"> to include the WLAN measurement results, in order of decreasing RSSI for WLAN APs;</w:t>
      </w:r>
    </w:p>
    <w:p w14:paraId="44949F05" w14:textId="77777777" w:rsidR="007067A5" w:rsidRPr="00CA7D85" w:rsidRDefault="007067A5" w:rsidP="007067A5">
      <w:pPr>
        <w:pStyle w:val="B4"/>
        <w:rPr>
          <w:lang w:eastAsia="ko-KR"/>
        </w:rPr>
      </w:pPr>
      <w:r w:rsidRPr="00CA7D85">
        <w:t>4&gt;</w:t>
      </w:r>
      <w:r w:rsidRPr="00CA7D85">
        <w:tab/>
        <w:t xml:space="preserve">if available, set the </w:t>
      </w:r>
      <w:r w:rsidRPr="00CA7D85">
        <w:rPr>
          <w:i/>
        </w:rPr>
        <w:t>sensor-LocationInfo</w:t>
      </w:r>
      <w:r w:rsidRPr="00CA7D85">
        <w:t xml:space="preserve"> to include the sensor measurement results as follows;</w:t>
      </w:r>
    </w:p>
    <w:p w14:paraId="14A55D55" w14:textId="77777777" w:rsidR="007067A5" w:rsidRPr="00CA7D85" w:rsidRDefault="007067A5" w:rsidP="007067A5">
      <w:pPr>
        <w:pStyle w:val="B5"/>
        <w:rPr>
          <w:lang w:eastAsia="ko-KR"/>
        </w:rPr>
      </w:pPr>
      <w:r w:rsidRPr="00CA7D85">
        <w:rPr>
          <w:lang w:eastAsia="ko-KR"/>
        </w:rPr>
        <w:t>5&gt;</w:t>
      </w:r>
      <w:r w:rsidRPr="00CA7D85">
        <w:rPr>
          <w:lang w:eastAsia="ko-KR"/>
        </w:rPr>
        <w:tab/>
        <w:t xml:space="preserve">if available, include the </w:t>
      </w:r>
      <w:r w:rsidRPr="00CA7D85">
        <w:rPr>
          <w:i/>
          <w:lang w:eastAsia="ko-KR"/>
        </w:rPr>
        <w:t>sensor-MeasurementInformation</w:t>
      </w:r>
      <w:r w:rsidRPr="00CA7D85">
        <w:rPr>
          <w:lang w:eastAsia="ko-KR"/>
        </w:rPr>
        <w:t>;</w:t>
      </w:r>
    </w:p>
    <w:p w14:paraId="26FA498A" w14:textId="77777777" w:rsidR="007067A5" w:rsidRPr="00CA7D85" w:rsidRDefault="007067A5" w:rsidP="007067A5">
      <w:pPr>
        <w:pStyle w:val="B5"/>
        <w:rPr>
          <w:lang w:eastAsia="ko-KR"/>
        </w:rPr>
      </w:pPr>
      <w:r w:rsidRPr="00CA7D85">
        <w:rPr>
          <w:lang w:eastAsia="ko-KR"/>
        </w:rPr>
        <w:t>5&gt;</w:t>
      </w:r>
      <w:r w:rsidRPr="00CA7D85">
        <w:rPr>
          <w:lang w:eastAsia="ko-KR"/>
        </w:rPr>
        <w:tab/>
        <w:t xml:space="preserve">if available, include the </w:t>
      </w:r>
      <w:r w:rsidRPr="00CA7D85">
        <w:rPr>
          <w:i/>
          <w:lang w:eastAsia="ko-KR"/>
        </w:rPr>
        <w:t>sensor-MotionInformation</w:t>
      </w:r>
      <w:r w:rsidRPr="00CA7D85">
        <w:rPr>
          <w:lang w:eastAsia="ko-KR"/>
        </w:rPr>
        <w:t>;</w:t>
      </w:r>
    </w:p>
    <w:p w14:paraId="6AE40DCB" w14:textId="77777777" w:rsidR="007067A5" w:rsidRPr="00CA7D85" w:rsidRDefault="007067A5" w:rsidP="007067A5">
      <w:r w:rsidRPr="00CA7D85">
        <w:t>[TS 38.331, clause 5.7.10.3]</w:t>
      </w:r>
    </w:p>
    <w:p w14:paraId="49F21CB5" w14:textId="77777777" w:rsidR="007067A5" w:rsidRPr="00CA7D85" w:rsidRDefault="007067A5" w:rsidP="007067A5">
      <w:pPr>
        <w:rPr>
          <w:lang w:eastAsia="zh-CN"/>
        </w:rPr>
      </w:pPr>
      <w:r w:rsidRPr="00CA7D85">
        <w:rPr>
          <w:lang w:eastAsia="zh-CN"/>
        </w:rPr>
        <w:t xml:space="preserve">Upon receiving the </w:t>
      </w:r>
      <w:r w:rsidRPr="00CA7D85">
        <w:rPr>
          <w:i/>
        </w:rPr>
        <w:t>UEInformationRequest</w:t>
      </w:r>
      <w:r w:rsidRPr="00CA7D85">
        <w:rPr>
          <w:lang w:eastAsia="zh-CN"/>
        </w:rPr>
        <w:t xml:space="preserve"> message, t</w:t>
      </w:r>
      <w:r w:rsidRPr="00CA7D85">
        <w:t>he UE shall, only after successful security activation:</w:t>
      </w:r>
    </w:p>
    <w:p w14:paraId="68441E3F" w14:textId="77777777" w:rsidR="007067A5" w:rsidRPr="00CA7D85" w:rsidRDefault="007067A5" w:rsidP="007067A5">
      <w:pPr>
        <w:pStyle w:val="B1"/>
        <w:ind w:left="0" w:firstLine="0"/>
        <w:rPr>
          <w:lang w:eastAsia="zh-CN"/>
        </w:rPr>
      </w:pPr>
      <w:r w:rsidRPr="00CA7D85">
        <w:rPr>
          <w:lang w:eastAsia="zh-CN"/>
        </w:rPr>
        <w:t>…</w:t>
      </w:r>
    </w:p>
    <w:p w14:paraId="18495691" w14:textId="77777777" w:rsidR="007067A5" w:rsidRPr="00CA7D85" w:rsidRDefault="007067A5" w:rsidP="007067A5">
      <w:pPr>
        <w:pStyle w:val="B1"/>
        <w:rPr>
          <w:lang w:eastAsia="en-US"/>
        </w:rPr>
      </w:pPr>
      <w:r w:rsidRPr="00CA7D85">
        <w:t>1&gt;</w:t>
      </w:r>
      <w:r w:rsidRPr="00CA7D85">
        <w:tab/>
        <w:t xml:space="preserve">if </w:t>
      </w:r>
      <w:r w:rsidRPr="00CA7D85">
        <w:rPr>
          <w:i/>
        </w:rPr>
        <w:t>connEstFailReportReq</w:t>
      </w:r>
      <w:r w:rsidRPr="00CA7D85">
        <w:t xml:space="preserve"> is set to </w:t>
      </w:r>
      <w:r w:rsidRPr="00CA7D85">
        <w:rPr>
          <w:i/>
        </w:rPr>
        <w:t>true</w:t>
      </w:r>
      <w:r w:rsidRPr="00CA7D85">
        <w:t xml:space="preserve"> and the UE has connection establishment failure or connection resume failure information in </w:t>
      </w:r>
      <w:r w:rsidRPr="00CA7D85">
        <w:rPr>
          <w:i/>
        </w:rPr>
        <w:t>VarConnEstFailReport</w:t>
      </w:r>
      <w:r w:rsidRPr="00CA7D85">
        <w:t xml:space="preserve"> and if the RPLMN is equal to</w:t>
      </w:r>
      <w:r w:rsidRPr="00CA7D85">
        <w:rPr>
          <w:i/>
        </w:rPr>
        <w:t xml:space="preserve"> plmn-Identity</w:t>
      </w:r>
      <w:r w:rsidRPr="00CA7D85">
        <w:t xml:space="preserve"> stored in </w:t>
      </w:r>
      <w:r w:rsidRPr="00CA7D85">
        <w:rPr>
          <w:i/>
        </w:rPr>
        <w:t>VarConnEstFailReport</w:t>
      </w:r>
      <w:r w:rsidRPr="00CA7D85">
        <w:t>:</w:t>
      </w:r>
    </w:p>
    <w:p w14:paraId="508ABFEF" w14:textId="77777777" w:rsidR="007067A5" w:rsidRPr="00CA7D85" w:rsidRDefault="007067A5" w:rsidP="007067A5">
      <w:pPr>
        <w:pStyle w:val="B2"/>
      </w:pPr>
      <w:r w:rsidRPr="00CA7D85">
        <w:lastRenderedPageBreak/>
        <w:t>2&gt;</w:t>
      </w:r>
      <w:r w:rsidRPr="00CA7D85">
        <w:tab/>
        <w:t xml:space="preserve">set </w:t>
      </w:r>
      <w:r w:rsidRPr="00CA7D85">
        <w:rPr>
          <w:i/>
        </w:rPr>
        <w:t>timeSinceFailure</w:t>
      </w:r>
      <w:r w:rsidRPr="00CA7D85">
        <w:t xml:space="preserve"> in </w:t>
      </w:r>
      <w:r w:rsidRPr="00CA7D85">
        <w:rPr>
          <w:i/>
        </w:rPr>
        <w:t>VarConnEstFailReport</w:t>
      </w:r>
      <w:r w:rsidRPr="00CA7D85">
        <w:t xml:space="preserve"> to the time that elapsed since the last connection establishment failure or connection resume failure in NR;</w:t>
      </w:r>
    </w:p>
    <w:p w14:paraId="75F203B2" w14:textId="77777777" w:rsidR="007067A5" w:rsidRPr="00CA7D85" w:rsidRDefault="007067A5" w:rsidP="007067A5">
      <w:pPr>
        <w:pStyle w:val="B2"/>
      </w:pPr>
      <w:r w:rsidRPr="00CA7D85">
        <w:t>2&gt;</w:t>
      </w:r>
      <w:r w:rsidRPr="00CA7D85">
        <w:tab/>
        <w:t xml:space="preserve">set the </w:t>
      </w:r>
      <w:r w:rsidRPr="00CA7D85">
        <w:rPr>
          <w:i/>
        </w:rPr>
        <w:t>connEstFailReport</w:t>
      </w:r>
      <w:r w:rsidRPr="00CA7D85">
        <w:t xml:space="preserve"> in the </w:t>
      </w:r>
      <w:r w:rsidRPr="00CA7D85">
        <w:rPr>
          <w:i/>
        </w:rPr>
        <w:t>UEInformationResponse</w:t>
      </w:r>
      <w:r w:rsidRPr="00CA7D85">
        <w:t xml:space="preserve"> message to the value of </w:t>
      </w:r>
      <w:r w:rsidRPr="00CA7D85">
        <w:rPr>
          <w:i/>
        </w:rPr>
        <w:t>connEstFailReport</w:t>
      </w:r>
      <w:r w:rsidRPr="00CA7D85">
        <w:t xml:space="preserve"> in </w:t>
      </w:r>
      <w:r w:rsidRPr="00CA7D85">
        <w:rPr>
          <w:i/>
        </w:rPr>
        <w:t>VarConnEstFailReport</w:t>
      </w:r>
      <w:r w:rsidRPr="00CA7D85">
        <w:t>;</w:t>
      </w:r>
    </w:p>
    <w:p w14:paraId="6084B5A1" w14:textId="77777777" w:rsidR="007067A5" w:rsidRPr="00CA7D85" w:rsidRDefault="007067A5" w:rsidP="007067A5">
      <w:pPr>
        <w:pStyle w:val="B2"/>
      </w:pPr>
      <w:r w:rsidRPr="00CA7D85">
        <w:t>2&gt;</w:t>
      </w:r>
      <w:r w:rsidRPr="00CA7D85">
        <w:tab/>
        <w:t xml:space="preserve">discard the </w:t>
      </w:r>
      <w:r w:rsidRPr="00CA7D85">
        <w:rPr>
          <w:i/>
        </w:rPr>
        <w:t>connEstFailReport</w:t>
      </w:r>
      <w:r w:rsidRPr="00CA7D85">
        <w:t xml:space="preserve"> from </w:t>
      </w:r>
      <w:r w:rsidRPr="00CA7D85">
        <w:rPr>
          <w:i/>
        </w:rPr>
        <w:t>VarConnEstFailReport</w:t>
      </w:r>
      <w:r w:rsidRPr="00CA7D85">
        <w:t xml:space="preserve"> upon successful delivery of the </w:t>
      </w:r>
      <w:r w:rsidRPr="00CA7D85">
        <w:rPr>
          <w:i/>
        </w:rPr>
        <w:t>UEInformationResponse</w:t>
      </w:r>
      <w:r w:rsidRPr="00CA7D85">
        <w:t xml:space="preserve"> message confirmed by lower layers;</w:t>
      </w:r>
    </w:p>
    <w:p w14:paraId="430F84D3" w14:textId="77777777" w:rsidR="007067A5" w:rsidRPr="00CA7D85" w:rsidRDefault="007067A5" w:rsidP="007067A5">
      <w:pPr>
        <w:pStyle w:val="H6"/>
        <w:rPr>
          <w:lang w:eastAsia="en-US"/>
        </w:rPr>
      </w:pPr>
      <w:r w:rsidRPr="00CA7D85">
        <w:t>8.1.6.3.4.1.3</w:t>
      </w:r>
      <w:r w:rsidRPr="00CA7D85">
        <w:tab/>
        <w:t>Test description</w:t>
      </w:r>
    </w:p>
    <w:p w14:paraId="4567624D" w14:textId="77777777" w:rsidR="007067A5" w:rsidRPr="00CA7D85" w:rsidRDefault="007067A5" w:rsidP="007067A5">
      <w:pPr>
        <w:pStyle w:val="H6"/>
      </w:pPr>
      <w:r w:rsidRPr="00CA7D85">
        <w:t>8.1.6.3.4.1.3.1</w:t>
      </w:r>
      <w:r w:rsidRPr="00CA7D85">
        <w:tab/>
        <w:t>Pre-test conditions</w:t>
      </w:r>
    </w:p>
    <w:p w14:paraId="2A330109" w14:textId="77777777" w:rsidR="007067A5" w:rsidRPr="00CA7D85" w:rsidRDefault="007067A5" w:rsidP="007067A5">
      <w:pPr>
        <w:pStyle w:val="H6"/>
      </w:pPr>
      <w:r w:rsidRPr="00CA7D85">
        <w:t>System Simulator:</w:t>
      </w:r>
    </w:p>
    <w:p w14:paraId="01BB80AD" w14:textId="77777777" w:rsidR="007067A5" w:rsidRPr="00CA7D85" w:rsidRDefault="007067A5" w:rsidP="007067A5">
      <w:pPr>
        <w:pStyle w:val="B1"/>
      </w:pPr>
      <w:r w:rsidRPr="00CA7D85">
        <w:t xml:space="preserve">- NR Cell 1, </w:t>
      </w:r>
      <w:r w:rsidRPr="00CA7D85">
        <w:rPr>
          <w:iCs/>
          <w:lang w:eastAsia="zh-CN"/>
        </w:rPr>
        <w:t>Bluetooth beacon</w:t>
      </w:r>
      <w:r w:rsidRPr="00CA7D85">
        <w:t xml:space="preserve"> 1 (Cell </w:t>
      </w:r>
      <w:r w:rsidRPr="00CA7D85">
        <w:rPr>
          <w:lang w:eastAsia="zh-CN"/>
        </w:rPr>
        <w:t>40</w:t>
      </w:r>
      <w:r w:rsidRPr="00CA7D85">
        <w:t>), Bluetooth beacon 2 (Cell 41)</w:t>
      </w:r>
    </w:p>
    <w:p w14:paraId="387B3FB6" w14:textId="77777777" w:rsidR="00494EB2" w:rsidRPr="00CA7D85" w:rsidRDefault="00494EB2">
      <w:pPr>
        <w:pStyle w:val="B1"/>
      </w:pPr>
      <w:r w:rsidRPr="00CA7D85">
        <w:t>-</w:t>
      </w:r>
      <w:r w:rsidRPr="00CA7D85">
        <w:tab/>
        <w:t>Cell 40 and Cell 41 are configured as per 38.508-1 [4] cl 4.4.1.3.2</w:t>
      </w:r>
    </w:p>
    <w:p w14:paraId="7FB82961" w14:textId="77777777" w:rsidR="007067A5" w:rsidRPr="00CA7D85" w:rsidRDefault="007067A5" w:rsidP="007067A5">
      <w:pPr>
        <w:pStyle w:val="H6"/>
      </w:pPr>
      <w:r w:rsidRPr="00CA7D85">
        <w:t>UE:</w:t>
      </w:r>
    </w:p>
    <w:p w14:paraId="57187961" w14:textId="77777777" w:rsidR="007067A5" w:rsidRPr="00CA7D85" w:rsidRDefault="007067A5" w:rsidP="007067A5">
      <w:pPr>
        <w:ind w:left="568" w:hanging="284"/>
        <w:rPr>
          <w:rFonts w:ascii="CG Times (WN)" w:hAnsi="CG Times (WN)"/>
        </w:rPr>
      </w:pPr>
      <w:r w:rsidRPr="00CA7D85">
        <w:rPr>
          <w:rFonts w:ascii="CG Times (WN)" w:hAnsi="CG Times (WN)"/>
        </w:rPr>
        <w:t>None</w:t>
      </w:r>
    </w:p>
    <w:p w14:paraId="60F563EA" w14:textId="77777777" w:rsidR="007067A5" w:rsidRPr="00CA7D85" w:rsidRDefault="007067A5" w:rsidP="007067A5">
      <w:pPr>
        <w:pStyle w:val="H6"/>
      </w:pPr>
      <w:r w:rsidRPr="00CA7D85">
        <w:t>Preamble:</w:t>
      </w:r>
    </w:p>
    <w:p w14:paraId="4106F481" w14:textId="07F9C61E" w:rsidR="007067A5" w:rsidRPr="00CA7D85" w:rsidRDefault="007067A5" w:rsidP="007067A5">
      <w:pPr>
        <w:pStyle w:val="B1"/>
        <w:rPr>
          <w:lang w:eastAsia="zh-CN"/>
        </w:rPr>
      </w:pPr>
      <w:r w:rsidRPr="00CA7D85">
        <w:t xml:space="preserve">- The UE is in state </w:t>
      </w:r>
      <w:r w:rsidR="008321B7" w:rsidRPr="00CA7D85">
        <w:t>3</w:t>
      </w:r>
      <w:r w:rsidRPr="00CA7D85">
        <w:t xml:space="preserve">N-A </w:t>
      </w:r>
      <w:r w:rsidR="008321B7" w:rsidRPr="00CA7D85">
        <w:t>on NR Cell 1</w:t>
      </w:r>
      <w:r w:rsidR="00494EB2" w:rsidRPr="00CA7D85">
        <w:t xml:space="preserve"> </w:t>
      </w:r>
      <w:r w:rsidRPr="00CA7D85">
        <w:t>as defined in TS 38.508-1 [4], subclause 4.4A.</w:t>
      </w:r>
    </w:p>
    <w:p w14:paraId="42DED34D" w14:textId="77777777" w:rsidR="007067A5" w:rsidRPr="00CA7D85" w:rsidRDefault="007067A5" w:rsidP="007067A5">
      <w:pPr>
        <w:pStyle w:val="H6"/>
        <w:rPr>
          <w:lang w:eastAsia="en-US"/>
        </w:rPr>
      </w:pPr>
      <w:r w:rsidRPr="00CA7D85">
        <w:t>8.1.6.3.4.1.3.2</w:t>
      </w:r>
      <w:r w:rsidRPr="00CA7D85">
        <w:tab/>
        <w:t>Test procedure sequence</w:t>
      </w:r>
    </w:p>
    <w:p w14:paraId="795D1406" w14:textId="77777777" w:rsidR="007067A5" w:rsidRPr="00CA7D85" w:rsidRDefault="007067A5" w:rsidP="007067A5">
      <w:pPr>
        <w:pStyle w:val="TH"/>
      </w:pPr>
      <w:r w:rsidRPr="00CA7D85">
        <w:t>Table 8.1.6.3.4.1.3.2-1: Main behaviour</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3"/>
        <w:gridCol w:w="3911"/>
        <w:gridCol w:w="709"/>
        <w:gridCol w:w="2976"/>
        <w:gridCol w:w="567"/>
        <w:gridCol w:w="764"/>
      </w:tblGrid>
      <w:tr w:rsidR="007067A5" w:rsidRPr="00CA7D85" w14:paraId="5312A740" w14:textId="77777777" w:rsidTr="00A7283B">
        <w:tc>
          <w:tcPr>
            <w:tcW w:w="703" w:type="dxa"/>
            <w:tcBorders>
              <w:top w:val="single" w:sz="4" w:space="0" w:color="auto"/>
              <w:left w:val="single" w:sz="4" w:space="0" w:color="auto"/>
              <w:bottom w:val="nil"/>
              <w:right w:val="single" w:sz="4" w:space="0" w:color="auto"/>
            </w:tcBorders>
            <w:hideMark/>
          </w:tcPr>
          <w:p w14:paraId="02D62F55" w14:textId="77777777" w:rsidR="007067A5" w:rsidRPr="00CA7D85" w:rsidRDefault="007067A5">
            <w:pPr>
              <w:pStyle w:val="TAH"/>
            </w:pPr>
            <w:r w:rsidRPr="00CA7D85">
              <w:t>St</w:t>
            </w:r>
          </w:p>
        </w:tc>
        <w:tc>
          <w:tcPr>
            <w:tcW w:w="3911" w:type="dxa"/>
            <w:tcBorders>
              <w:top w:val="single" w:sz="4" w:space="0" w:color="auto"/>
              <w:left w:val="single" w:sz="4" w:space="0" w:color="auto"/>
              <w:bottom w:val="nil"/>
              <w:right w:val="single" w:sz="4" w:space="0" w:color="auto"/>
            </w:tcBorders>
            <w:hideMark/>
          </w:tcPr>
          <w:p w14:paraId="6DE27ACF" w14:textId="77777777" w:rsidR="007067A5" w:rsidRPr="00CA7D85" w:rsidRDefault="007067A5">
            <w:pPr>
              <w:pStyle w:val="TAH"/>
            </w:pPr>
            <w:r w:rsidRPr="00CA7D85">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248E5A7A" w14:textId="77777777" w:rsidR="007067A5" w:rsidRPr="00CA7D85" w:rsidRDefault="007067A5">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0431CDDF" w14:textId="77777777" w:rsidR="007067A5" w:rsidRPr="00CA7D85" w:rsidRDefault="007067A5">
            <w:pPr>
              <w:pStyle w:val="TAH"/>
            </w:pPr>
            <w:r w:rsidRPr="00CA7D85">
              <w:t>TP</w:t>
            </w:r>
          </w:p>
        </w:tc>
        <w:tc>
          <w:tcPr>
            <w:tcW w:w="764" w:type="dxa"/>
            <w:tcBorders>
              <w:top w:val="single" w:sz="4" w:space="0" w:color="auto"/>
              <w:left w:val="single" w:sz="4" w:space="0" w:color="auto"/>
              <w:bottom w:val="nil"/>
              <w:right w:val="single" w:sz="4" w:space="0" w:color="auto"/>
            </w:tcBorders>
            <w:hideMark/>
          </w:tcPr>
          <w:p w14:paraId="05B3856F" w14:textId="77777777" w:rsidR="007067A5" w:rsidRPr="00CA7D85" w:rsidRDefault="007067A5">
            <w:pPr>
              <w:pStyle w:val="TAH"/>
            </w:pPr>
            <w:r w:rsidRPr="00CA7D85">
              <w:t>Verdict</w:t>
            </w:r>
          </w:p>
        </w:tc>
      </w:tr>
      <w:tr w:rsidR="007067A5" w:rsidRPr="00CA7D85" w14:paraId="69CF2CC2" w14:textId="77777777" w:rsidTr="00A7283B">
        <w:tc>
          <w:tcPr>
            <w:tcW w:w="703" w:type="dxa"/>
            <w:tcBorders>
              <w:top w:val="nil"/>
              <w:left w:val="single" w:sz="4" w:space="0" w:color="auto"/>
              <w:bottom w:val="single" w:sz="4" w:space="0" w:color="auto"/>
              <w:right w:val="single" w:sz="4" w:space="0" w:color="auto"/>
            </w:tcBorders>
          </w:tcPr>
          <w:p w14:paraId="0DA7175F" w14:textId="77777777" w:rsidR="007067A5" w:rsidRPr="00CA7D85" w:rsidRDefault="007067A5">
            <w:pPr>
              <w:pStyle w:val="TAH"/>
            </w:pPr>
          </w:p>
        </w:tc>
        <w:tc>
          <w:tcPr>
            <w:tcW w:w="3911" w:type="dxa"/>
            <w:tcBorders>
              <w:top w:val="nil"/>
              <w:left w:val="single" w:sz="4" w:space="0" w:color="auto"/>
              <w:bottom w:val="single" w:sz="4" w:space="0" w:color="auto"/>
              <w:right w:val="single" w:sz="4" w:space="0" w:color="auto"/>
            </w:tcBorders>
          </w:tcPr>
          <w:p w14:paraId="5E38582C" w14:textId="77777777" w:rsidR="007067A5" w:rsidRPr="00CA7D85" w:rsidRDefault="007067A5">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29B86D2" w14:textId="77777777" w:rsidR="007067A5" w:rsidRPr="00CA7D85" w:rsidRDefault="007067A5">
            <w:pPr>
              <w:pStyle w:val="TAH"/>
            </w:pPr>
            <w:r w:rsidRPr="00CA7D85">
              <w:t>U - S</w:t>
            </w:r>
          </w:p>
        </w:tc>
        <w:tc>
          <w:tcPr>
            <w:tcW w:w="2976" w:type="dxa"/>
            <w:tcBorders>
              <w:top w:val="single" w:sz="4" w:space="0" w:color="auto"/>
              <w:left w:val="single" w:sz="4" w:space="0" w:color="auto"/>
              <w:bottom w:val="single" w:sz="4" w:space="0" w:color="auto"/>
              <w:right w:val="single" w:sz="4" w:space="0" w:color="auto"/>
            </w:tcBorders>
            <w:hideMark/>
          </w:tcPr>
          <w:p w14:paraId="13900347" w14:textId="77777777" w:rsidR="007067A5" w:rsidRPr="00CA7D85" w:rsidRDefault="007067A5">
            <w:pPr>
              <w:pStyle w:val="TAH"/>
            </w:pPr>
            <w:r w:rsidRPr="00CA7D85">
              <w:t>Message</w:t>
            </w:r>
          </w:p>
        </w:tc>
        <w:tc>
          <w:tcPr>
            <w:tcW w:w="567" w:type="dxa"/>
            <w:tcBorders>
              <w:top w:val="nil"/>
              <w:left w:val="single" w:sz="4" w:space="0" w:color="auto"/>
              <w:bottom w:val="single" w:sz="4" w:space="0" w:color="auto"/>
              <w:right w:val="single" w:sz="4" w:space="0" w:color="auto"/>
            </w:tcBorders>
          </w:tcPr>
          <w:p w14:paraId="16DA7E3B" w14:textId="77777777" w:rsidR="007067A5" w:rsidRPr="00CA7D85" w:rsidRDefault="007067A5">
            <w:pPr>
              <w:pStyle w:val="TAH"/>
            </w:pPr>
          </w:p>
        </w:tc>
        <w:tc>
          <w:tcPr>
            <w:tcW w:w="764" w:type="dxa"/>
            <w:tcBorders>
              <w:top w:val="nil"/>
              <w:left w:val="single" w:sz="4" w:space="0" w:color="auto"/>
              <w:bottom w:val="single" w:sz="4" w:space="0" w:color="auto"/>
              <w:right w:val="single" w:sz="4" w:space="0" w:color="auto"/>
            </w:tcBorders>
          </w:tcPr>
          <w:p w14:paraId="57296331" w14:textId="77777777" w:rsidR="007067A5" w:rsidRPr="00CA7D85" w:rsidRDefault="007067A5">
            <w:pPr>
              <w:pStyle w:val="TAH"/>
            </w:pPr>
          </w:p>
        </w:tc>
      </w:tr>
      <w:tr w:rsidR="007067A5" w:rsidRPr="00CA7D85" w14:paraId="2BD745A2" w14:textId="77777777" w:rsidTr="00A7283B">
        <w:tc>
          <w:tcPr>
            <w:tcW w:w="703" w:type="dxa"/>
            <w:tcBorders>
              <w:top w:val="nil"/>
              <w:left w:val="single" w:sz="4" w:space="0" w:color="auto"/>
              <w:bottom w:val="single" w:sz="4" w:space="0" w:color="auto"/>
              <w:right w:val="single" w:sz="4" w:space="0" w:color="auto"/>
            </w:tcBorders>
            <w:hideMark/>
          </w:tcPr>
          <w:p w14:paraId="4BF50623" w14:textId="77777777" w:rsidR="007067A5" w:rsidRPr="00CA7D85" w:rsidRDefault="007067A5">
            <w:pPr>
              <w:pStyle w:val="TAC"/>
              <w:rPr>
                <w:lang w:eastAsia="zh-CN"/>
              </w:rPr>
            </w:pPr>
            <w:r w:rsidRPr="00CA7D85">
              <w:rPr>
                <w:lang w:eastAsia="zh-CN"/>
              </w:rPr>
              <w:t>1</w:t>
            </w:r>
          </w:p>
        </w:tc>
        <w:tc>
          <w:tcPr>
            <w:tcW w:w="3911" w:type="dxa"/>
            <w:tcBorders>
              <w:top w:val="nil"/>
              <w:left w:val="single" w:sz="4" w:space="0" w:color="auto"/>
              <w:bottom w:val="single" w:sz="4" w:space="0" w:color="auto"/>
              <w:right w:val="single" w:sz="4" w:space="0" w:color="auto"/>
            </w:tcBorders>
            <w:hideMark/>
          </w:tcPr>
          <w:p w14:paraId="11F949A1" w14:textId="1BBFE3BE" w:rsidR="007067A5" w:rsidRPr="00CA7D85" w:rsidRDefault="007067A5">
            <w:pPr>
              <w:pStyle w:val="TAL"/>
              <w:rPr>
                <w:lang w:eastAsia="en-US"/>
              </w:rPr>
            </w:pPr>
            <w:r w:rsidRPr="00CA7D85">
              <w:t xml:space="preserve">SS transmits a </w:t>
            </w:r>
            <w:r w:rsidRPr="00CA7D85">
              <w:rPr>
                <w:i/>
                <w:lang w:eastAsia="ko-KR"/>
              </w:rPr>
              <w:t xml:space="preserve">LoggedMeasurementConfiguration </w:t>
            </w:r>
            <w:r w:rsidRPr="00CA7D85">
              <w:rPr>
                <w:lang w:eastAsia="ko-KR"/>
              </w:rPr>
              <w:t xml:space="preserve">message </w:t>
            </w:r>
            <w:r w:rsidRPr="00CA7D85">
              <w:t xml:space="preserve">to </w:t>
            </w:r>
            <w:r w:rsidRPr="00CA7D85">
              <w:rPr>
                <w:lang w:eastAsia="ko-KR"/>
              </w:rPr>
              <w:t>configure the UE to perform logging of measurement results while in RRC_IDLE</w:t>
            </w:r>
            <w:r w:rsidRPr="00CA7D85">
              <w:t>.</w:t>
            </w:r>
          </w:p>
        </w:tc>
        <w:tc>
          <w:tcPr>
            <w:tcW w:w="709" w:type="dxa"/>
            <w:tcBorders>
              <w:top w:val="single" w:sz="4" w:space="0" w:color="auto"/>
              <w:left w:val="single" w:sz="4" w:space="0" w:color="auto"/>
              <w:bottom w:val="single" w:sz="4" w:space="0" w:color="auto"/>
              <w:right w:val="single" w:sz="4" w:space="0" w:color="auto"/>
            </w:tcBorders>
            <w:hideMark/>
          </w:tcPr>
          <w:p w14:paraId="238A61F5" w14:textId="77777777" w:rsidR="007067A5" w:rsidRPr="00CA7D85" w:rsidRDefault="007067A5">
            <w:pPr>
              <w:pStyle w:val="TAC"/>
            </w:pPr>
            <w:r w:rsidRPr="00CA7D85">
              <w:t>&lt;--</w:t>
            </w:r>
          </w:p>
        </w:tc>
        <w:tc>
          <w:tcPr>
            <w:tcW w:w="2976" w:type="dxa"/>
            <w:tcBorders>
              <w:top w:val="single" w:sz="4" w:space="0" w:color="auto"/>
              <w:left w:val="single" w:sz="4" w:space="0" w:color="auto"/>
              <w:bottom w:val="single" w:sz="4" w:space="0" w:color="auto"/>
              <w:right w:val="single" w:sz="4" w:space="0" w:color="auto"/>
            </w:tcBorders>
            <w:hideMark/>
          </w:tcPr>
          <w:p w14:paraId="0EDCBDE3" w14:textId="77777777" w:rsidR="007067A5" w:rsidRPr="00CA7D85" w:rsidRDefault="007067A5">
            <w:pPr>
              <w:pStyle w:val="TAL"/>
              <w:rPr>
                <w:i/>
                <w:iCs/>
              </w:rPr>
            </w:pPr>
            <w:r w:rsidRPr="00CA7D85">
              <w:rPr>
                <w:i/>
                <w:iCs/>
                <w:lang w:eastAsia="ko-KR"/>
              </w:rPr>
              <w:t>LoggedMeasurementConfiguration</w:t>
            </w:r>
          </w:p>
        </w:tc>
        <w:tc>
          <w:tcPr>
            <w:tcW w:w="567" w:type="dxa"/>
            <w:tcBorders>
              <w:top w:val="nil"/>
              <w:left w:val="single" w:sz="4" w:space="0" w:color="auto"/>
              <w:bottom w:val="single" w:sz="4" w:space="0" w:color="auto"/>
              <w:right w:val="single" w:sz="4" w:space="0" w:color="auto"/>
            </w:tcBorders>
            <w:hideMark/>
          </w:tcPr>
          <w:p w14:paraId="456D64B0" w14:textId="77777777" w:rsidR="007067A5" w:rsidRPr="00CA7D85" w:rsidRDefault="007067A5">
            <w:pPr>
              <w:pStyle w:val="TAC"/>
            </w:pPr>
            <w:r w:rsidRPr="00CA7D85">
              <w:t>-</w:t>
            </w:r>
          </w:p>
        </w:tc>
        <w:tc>
          <w:tcPr>
            <w:tcW w:w="764" w:type="dxa"/>
            <w:tcBorders>
              <w:top w:val="nil"/>
              <w:left w:val="single" w:sz="4" w:space="0" w:color="auto"/>
              <w:bottom w:val="single" w:sz="4" w:space="0" w:color="auto"/>
              <w:right w:val="single" w:sz="4" w:space="0" w:color="auto"/>
            </w:tcBorders>
            <w:hideMark/>
          </w:tcPr>
          <w:p w14:paraId="10BC88C2" w14:textId="77777777" w:rsidR="007067A5" w:rsidRPr="00CA7D85" w:rsidRDefault="007067A5">
            <w:pPr>
              <w:pStyle w:val="TAC"/>
            </w:pPr>
            <w:r w:rsidRPr="00CA7D85">
              <w:t>-</w:t>
            </w:r>
          </w:p>
        </w:tc>
      </w:tr>
      <w:tr w:rsidR="007067A5" w:rsidRPr="00CA7D85" w14:paraId="15BF89A5" w14:textId="77777777" w:rsidTr="00A7283B">
        <w:tc>
          <w:tcPr>
            <w:tcW w:w="703" w:type="dxa"/>
            <w:tcBorders>
              <w:top w:val="nil"/>
              <w:left w:val="single" w:sz="4" w:space="0" w:color="auto"/>
              <w:bottom w:val="single" w:sz="4" w:space="0" w:color="auto"/>
              <w:right w:val="single" w:sz="4" w:space="0" w:color="auto"/>
            </w:tcBorders>
            <w:hideMark/>
          </w:tcPr>
          <w:p w14:paraId="7C971271" w14:textId="77777777" w:rsidR="007067A5" w:rsidRPr="00CA7D85" w:rsidRDefault="007067A5">
            <w:pPr>
              <w:pStyle w:val="TAC"/>
              <w:rPr>
                <w:lang w:eastAsia="zh-CN"/>
              </w:rPr>
            </w:pPr>
            <w:r w:rsidRPr="00CA7D85">
              <w:rPr>
                <w:lang w:eastAsia="zh-CN"/>
              </w:rPr>
              <w:t>2</w:t>
            </w:r>
          </w:p>
        </w:tc>
        <w:tc>
          <w:tcPr>
            <w:tcW w:w="3911" w:type="dxa"/>
            <w:tcBorders>
              <w:top w:val="nil"/>
              <w:left w:val="single" w:sz="4" w:space="0" w:color="auto"/>
              <w:bottom w:val="single" w:sz="4" w:space="0" w:color="auto"/>
              <w:right w:val="single" w:sz="4" w:space="0" w:color="auto"/>
            </w:tcBorders>
            <w:hideMark/>
          </w:tcPr>
          <w:p w14:paraId="4AAB7AE7" w14:textId="77777777" w:rsidR="007067A5" w:rsidRPr="00CA7D85" w:rsidRDefault="007067A5">
            <w:pPr>
              <w:pStyle w:val="TAL"/>
              <w:rPr>
                <w:lang w:eastAsia="en-US"/>
              </w:rPr>
            </w:pPr>
            <w:r w:rsidRPr="00CA7D85">
              <w:t xml:space="preserve">The SS transmits an </w:t>
            </w:r>
            <w:r w:rsidRPr="00CA7D85">
              <w:rPr>
                <w:i/>
                <w:iCs/>
              </w:rPr>
              <w:t>RRCRelease</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F96C184" w14:textId="77777777" w:rsidR="007067A5" w:rsidRPr="00CA7D85" w:rsidRDefault="007067A5">
            <w:pPr>
              <w:pStyle w:val="TAC"/>
            </w:pPr>
            <w:r w:rsidRPr="00CA7D85">
              <w:t>&lt;--</w:t>
            </w:r>
          </w:p>
        </w:tc>
        <w:tc>
          <w:tcPr>
            <w:tcW w:w="2976" w:type="dxa"/>
            <w:tcBorders>
              <w:top w:val="single" w:sz="4" w:space="0" w:color="auto"/>
              <w:left w:val="single" w:sz="4" w:space="0" w:color="auto"/>
              <w:bottom w:val="single" w:sz="4" w:space="0" w:color="auto"/>
              <w:right w:val="single" w:sz="4" w:space="0" w:color="auto"/>
            </w:tcBorders>
            <w:hideMark/>
          </w:tcPr>
          <w:p w14:paraId="458AB760" w14:textId="77777777" w:rsidR="007067A5" w:rsidRPr="00CA7D85" w:rsidRDefault="007067A5">
            <w:pPr>
              <w:pStyle w:val="TAL"/>
              <w:rPr>
                <w:i/>
                <w:iCs/>
              </w:rPr>
            </w:pPr>
            <w:r w:rsidRPr="00CA7D85">
              <w:rPr>
                <w:i/>
                <w:iCs/>
              </w:rPr>
              <w:t>RRCRelease</w:t>
            </w:r>
          </w:p>
        </w:tc>
        <w:tc>
          <w:tcPr>
            <w:tcW w:w="567" w:type="dxa"/>
            <w:tcBorders>
              <w:top w:val="nil"/>
              <w:left w:val="single" w:sz="4" w:space="0" w:color="auto"/>
              <w:bottom w:val="single" w:sz="4" w:space="0" w:color="auto"/>
              <w:right w:val="single" w:sz="4" w:space="0" w:color="auto"/>
            </w:tcBorders>
            <w:hideMark/>
          </w:tcPr>
          <w:p w14:paraId="75A9B038" w14:textId="77777777" w:rsidR="007067A5" w:rsidRPr="00CA7D85" w:rsidRDefault="007067A5">
            <w:pPr>
              <w:pStyle w:val="TAC"/>
            </w:pPr>
            <w:r w:rsidRPr="00CA7D85">
              <w:t>-</w:t>
            </w:r>
          </w:p>
        </w:tc>
        <w:tc>
          <w:tcPr>
            <w:tcW w:w="764" w:type="dxa"/>
            <w:tcBorders>
              <w:top w:val="nil"/>
              <w:left w:val="single" w:sz="4" w:space="0" w:color="auto"/>
              <w:bottom w:val="single" w:sz="4" w:space="0" w:color="auto"/>
              <w:right w:val="single" w:sz="4" w:space="0" w:color="auto"/>
            </w:tcBorders>
            <w:hideMark/>
          </w:tcPr>
          <w:p w14:paraId="09DA4617" w14:textId="77777777" w:rsidR="007067A5" w:rsidRPr="00CA7D85" w:rsidRDefault="007067A5">
            <w:pPr>
              <w:pStyle w:val="TAC"/>
            </w:pPr>
            <w:r w:rsidRPr="00CA7D85">
              <w:t>-</w:t>
            </w:r>
          </w:p>
        </w:tc>
      </w:tr>
      <w:tr w:rsidR="007067A5" w:rsidRPr="00CA7D85" w14:paraId="72857B00" w14:textId="77777777" w:rsidTr="00A7283B">
        <w:tc>
          <w:tcPr>
            <w:tcW w:w="703" w:type="dxa"/>
            <w:tcBorders>
              <w:top w:val="nil"/>
              <w:left w:val="single" w:sz="4" w:space="0" w:color="auto"/>
              <w:bottom w:val="single" w:sz="4" w:space="0" w:color="auto"/>
              <w:right w:val="single" w:sz="4" w:space="0" w:color="auto"/>
            </w:tcBorders>
            <w:hideMark/>
          </w:tcPr>
          <w:p w14:paraId="701035A3" w14:textId="77777777" w:rsidR="007067A5" w:rsidRPr="00CA7D85" w:rsidRDefault="007067A5">
            <w:pPr>
              <w:pStyle w:val="TAC"/>
              <w:rPr>
                <w:lang w:eastAsia="zh-CN"/>
              </w:rPr>
            </w:pPr>
            <w:r w:rsidRPr="00CA7D85">
              <w:rPr>
                <w:lang w:eastAsia="zh-CN"/>
              </w:rPr>
              <w:t>3</w:t>
            </w:r>
          </w:p>
        </w:tc>
        <w:tc>
          <w:tcPr>
            <w:tcW w:w="3911" w:type="dxa"/>
            <w:tcBorders>
              <w:top w:val="nil"/>
              <w:left w:val="single" w:sz="4" w:space="0" w:color="auto"/>
              <w:bottom w:val="single" w:sz="4" w:space="0" w:color="auto"/>
              <w:right w:val="single" w:sz="4" w:space="0" w:color="auto"/>
            </w:tcBorders>
            <w:hideMark/>
          </w:tcPr>
          <w:p w14:paraId="38E69EFC" w14:textId="2B90A48D" w:rsidR="007067A5" w:rsidRPr="00CA7D85" w:rsidRDefault="007067A5">
            <w:pPr>
              <w:pStyle w:val="TAL"/>
              <w:rPr>
                <w:lang w:eastAsia="en-US"/>
              </w:rPr>
            </w:pPr>
            <w:r w:rsidRPr="00CA7D85">
              <w:t xml:space="preserve">Wait </w:t>
            </w:r>
            <w:r w:rsidR="00FA0B4D" w:rsidRPr="00CA7D85">
              <w:t xml:space="preserve">8s </w:t>
            </w:r>
            <w:r w:rsidRPr="00CA7D85">
              <w:t>to allow UE to activate logging</w:t>
            </w:r>
            <w:r w:rsidR="008321B7" w:rsidRPr="00CA7D85">
              <w:t>.</w:t>
            </w:r>
          </w:p>
        </w:tc>
        <w:tc>
          <w:tcPr>
            <w:tcW w:w="709" w:type="dxa"/>
            <w:tcBorders>
              <w:top w:val="single" w:sz="4" w:space="0" w:color="auto"/>
              <w:left w:val="single" w:sz="4" w:space="0" w:color="auto"/>
              <w:bottom w:val="single" w:sz="4" w:space="0" w:color="auto"/>
              <w:right w:val="single" w:sz="4" w:space="0" w:color="auto"/>
            </w:tcBorders>
            <w:hideMark/>
          </w:tcPr>
          <w:p w14:paraId="026DEB43" w14:textId="77777777" w:rsidR="007067A5" w:rsidRPr="00CA7D85" w:rsidRDefault="007067A5">
            <w:pPr>
              <w:pStyle w:val="TAC"/>
            </w:pPr>
            <w:r w:rsidRPr="00CA7D85">
              <w:t>-</w:t>
            </w:r>
          </w:p>
        </w:tc>
        <w:tc>
          <w:tcPr>
            <w:tcW w:w="2976" w:type="dxa"/>
            <w:tcBorders>
              <w:top w:val="single" w:sz="4" w:space="0" w:color="auto"/>
              <w:left w:val="single" w:sz="4" w:space="0" w:color="auto"/>
              <w:bottom w:val="single" w:sz="4" w:space="0" w:color="auto"/>
              <w:right w:val="single" w:sz="4" w:space="0" w:color="auto"/>
            </w:tcBorders>
            <w:hideMark/>
          </w:tcPr>
          <w:p w14:paraId="4DE72847" w14:textId="77777777" w:rsidR="007067A5" w:rsidRPr="00CA7D85" w:rsidRDefault="007067A5">
            <w:pPr>
              <w:pStyle w:val="TAL"/>
            </w:pPr>
            <w:r w:rsidRPr="00CA7D85">
              <w:rPr>
                <w:iCs/>
              </w:rPr>
              <w:t>-</w:t>
            </w:r>
          </w:p>
        </w:tc>
        <w:tc>
          <w:tcPr>
            <w:tcW w:w="567" w:type="dxa"/>
            <w:tcBorders>
              <w:top w:val="nil"/>
              <w:left w:val="single" w:sz="4" w:space="0" w:color="auto"/>
              <w:bottom w:val="single" w:sz="4" w:space="0" w:color="auto"/>
              <w:right w:val="single" w:sz="4" w:space="0" w:color="auto"/>
            </w:tcBorders>
            <w:hideMark/>
          </w:tcPr>
          <w:p w14:paraId="38011BD0" w14:textId="77777777" w:rsidR="007067A5" w:rsidRPr="00CA7D85" w:rsidRDefault="007067A5">
            <w:pPr>
              <w:pStyle w:val="TAC"/>
            </w:pPr>
            <w:r w:rsidRPr="00CA7D85">
              <w:t>-</w:t>
            </w:r>
          </w:p>
        </w:tc>
        <w:tc>
          <w:tcPr>
            <w:tcW w:w="764" w:type="dxa"/>
            <w:tcBorders>
              <w:top w:val="nil"/>
              <w:left w:val="single" w:sz="4" w:space="0" w:color="auto"/>
              <w:bottom w:val="single" w:sz="4" w:space="0" w:color="auto"/>
              <w:right w:val="single" w:sz="4" w:space="0" w:color="auto"/>
            </w:tcBorders>
            <w:hideMark/>
          </w:tcPr>
          <w:p w14:paraId="1D94DA40" w14:textId="77777777" w:rsidR="007067A5" w:rsidRPr="00CA7D85" w:rsidRDefault="007067A5">
            <w:pPr>
              <w:pStyle w:val="TAC"/>
            </w:pPr>
            <w:r w:rsidRPr="00CA7D85">
              <w:t>-</w:t>
            </w:r>
          </w:p>
        </w:tc>
      </w:tr>
      <w:tr w:rsidR="007067A5" w:rsidRPr="00CA7D85" w14:paraId="72011C21" w14:textId="77777777" w:rsidTr="00A7283B">
        <w:tc>
          <w:tcPr>
            <w:tcW w:w="703" w:type="dxa"/>
            <w:tcBorders>
              <w:top w:val="nil"/>
              <w:left w:val="single" w:sz="4" w:space="0" w:color="auto"/>
              <w:bottom w:val="single" w:sz="4" w:space="0" w:color="auto"/>
              <w:right w:val="single" w:sz="4" w:space="0" w:color="auto"/>
            </w:tcBorders>
            <w:hideMark/>
          </w:tcPr>
          <w:p w14:paraId="42A42013" w14:textId="6DAB4CD8" w:rsidR="007067A5" w:rsidRPr="00CA7D85" w:rsidRDefault="008321B7">
            <w:pPr>
              <w:pStyle w:val="TAC"/>
              <w:rPr>
                <w:lang w:eastAsia="zh-CN"/>
              </w:rPr>
            </w:pPr>
            <w:r w:rsidRPr="00CA7D85">
              <w:rPr>
                <w:lang w:eastAsia="zh-CN"/>
              </w:rPr>
              <w:t>4</w:t>
            </w:r>
            <w:r w:rsidR="007067A5" w:rsidRPr="00CA7D85">
              <w:rPr>
                <w:lang w:eastAsia="zh-CN"/>
              </w:rPr>
              <w:t>-</w:t>
            </w:r>
            <w:r w:rsidRPr="00CA7D85">
              <w:rPr>
                <w:lang w:eastAsia="zh-CN"/>
              </w:rPr>
              <w:t>5</w:t>
            </w:r>
          </w:p>
        </w:tc>
        <w:tc>
          <w:tcPr>
            <w:tcW w:w="3911" w:type="dxa"/>
            <w:tcBorders>
              <w:top w:val="nil"/>
              <w:left w:val="single" w:sz="4" w:space="0" w:color="auto"/>
              <w:bottom w:val="single" w:sz="4" w:space="0" w:color="auto"/>
              <w:right w:val="single" w:sz="4" w:space="0" w:color="auto"/>
            </w:tcBorders>
            <w:hideMark/>
          </w:tcPr>
          <w:p w14:paraId="2D6F6360" w14:textId="33D3A244" w:rsidR="007067A5" w:rsidRPr="00CA7D85" w:rsidRDefault="007067A5">
            <w:pPr>
              <w:pStyle w:val="TAL"/>
              <w:rPr>
                <w:lang w:eastAsia="en-US"/>
              </w:rPr>
            </w:pPr>
            <w:r w:rsidRPr="00CA7D85">
              <w:t xml:space="preserve">Steps 1 to 2 of the generic radio bearer establishment procedure in TS 38.508-1 </w:t>
            </w:r>
            <w:r w:rsidR="008321B7" w:rsidRPr="00CA7D85">
              <w:t xml:space="preserve">[4] </w:t>
            </w:r>
            <w:r w:rsidRPr="00CA7D85">
              <w:t>table 4.5.4.2-3.</w:t>
            </w:r>
          </w:p>
        </w:tc>
        <w:tc>
          <w:tcPr>
            <w:tcW w:w="709" w:type="dxa"/>
            <w:tcBorders>
              <w:top w:val="single" w:sz="4" w:space="0" w:color="auto"/>
              <w:left w:val="single" w:sz="4" w:space="0" w:color="auto"/>
              <w:bottom w:val="single" w:sz="4" w:space="0" w:color="auto"/>
              <w:right w:val="single" w:sz="4" w:space="0" w:color="auto"/>
            </w:tcBorders>
            <w:hideMark/>
          </w:tcPr>
          <w:p w14:paraId="254437FD" w14:textId="77777777" w:rsidR="007067A5" w:rsidRPr="00CA7D85" w:rsidRDefault="007067A5">
            <w:pPr>
              <w:pStyle w:val="TAC"/>
            </w:pPr>
            <w:r w:rsidRPr="00CA7D85">
              <w:t>-</w:t>
            </w:r>
          </w:p>
        </w:tc>
        <w:tc>
          <w:tcPr>
            <w:tcW w:w="2976" w:type="dxa"/>
            <w:tcBorders>
              <w:top w:val="single" w:sz="4" w:space="0" w:color="auto"/>
              <w:left w:val="single" w:sz="4" w:space="0" w:color="auto"/>
              <w:bottom w:val="single" w:sz="4" w:space="0" w:color="auto"/>
              <w:right w:val="single" w:sz="4" w:space="0" w:color="auto"/>
            </w:tcBorders>
            <w:hideMark/>
          </w:tcPr>
          <w:p w14:paraId="45249DC8" w14:textId="77777777" w:rsidR="007067A5" w:rsidRPr="00CA7D85" w:rsidRDefault="007067A5">
            <w:pPr>
              <w:pStyle w:val="TAL"/>
            </w:pPr>
            <w:r w:rsidRPr="00CA7D85">
              <w:t>-</w:t>
            </w:r>
          </w:p>
        </w:tc>
        <w:tc>
          <w:tcPr>
            <w:tcW w:w="567" w:type="dxa"/>
            <w:tcBorders>
              <w:top w:val="nil"/>
              <w:left w:val="single" w:sz="4" w:space="0" w:color="auto"/>
              <w:bottom w:val="single" w:sz="4" w:space="0" w:color="auto"/>
              <w:right w:val="single" w:sz="4" w:space="0" w:color="auto"/>
            </w:tcBorders>
            <w:hideMark/>
          </w:tcPr>
          <w:p w14:paraId="28C5D654" w14:textId="77777777" w:rsidR="007067A5" w:rsidRPr="00CA7D85" w:rsidRDefault="007067A5">
            <w:pPr>
              <w:pStyle w:val="TAC"/>
            </w:pPr>
            <w:r w:rsidRPr="00CA7D85">
              <w:t>-</w:t>
            </w:r>
          </w:p>
        </w:tc>
        <w:tc>
          <w:tcPr>
            <w:tcW w:w="764" w:type="dxa"/>
            <w:tcBorders>
              <w:top w:val="nil"/>
              <w:left w:val="single" w:sz="4" w:space="0" w:color="auto"/>
              <w:bottom w:val="single" w:sz="4" w:space="0" w:color="auto"/>
              <w:right w:val="single" w:sz="4" w:space="0" w:color="auto"/>
            </w:tcBorders>
            <w:hideMark/>
          </w:tcPr>
          <w:p w14:paraId="48BC11BB" w14:textId="77777777" w:rsidR="007067A5" w:rsidRPr="00CA7D85" w:rsidRDefault="007067A5">
            <w:pPr>
              <w:pStyle w:val="TAC"/>
            </w:pPr>
            <w:r w:rsidRPr="00CA7D85">
              <w:t>-</w:t>
            </w:r>
          </w:p>
        </w:tc>
      </w:tr>
      <w:tr w:rsidR="007067A5" w:rsidRPr="00CA7D85" w14:paraId="03EB0FCB" w14:textId="77777777" w:rsidTr="00A7283B">
        <w:tc>
          <w:tcPr>
            <w:tcW w:w="703" w:type="dxa"/>
            <w:tcBorders>
              <w:top w:val="nil"/>
              <w:left w:val="single" w:sz="4" w:space="0" w:color="auto"/>
              <w:bottom w:val="single" w:sz="4" w:space="0" w:color="auto"/>
              <w:right w:val="single" w:sz="4" w:space="0" w:color="auto"/>
            </w:tcBorders>
            <w:hideMark/>
          </w:tcPr>
          <w:p w14:paraId="2FA11F17" w14:textId="5FAFF413" w:rsidR="007067A5" w:rsidRPr="00CA7D85" w:rsidRDefault="008321B7">
            <w:pPr>
              <w:pStyle w:val="TAC"/>
              <w:rPr>
                <w:lang w:eastAsia="zh-CN"/>
              </w:rPr>
            </w:pPr>
            <w:r w:rsidRPr="00CA7D85">
              <w:rPr>
                <w:lang w:eastAsia="zh-CN"/>
              </w:rPr>
              <w:t>6</w:t>
            </w:r>
          </w:p>
        </w:tc>
        <w:tc>
          <w:tcPr>
            <w:tcW w:w="3911" w:type="dxa"/>
            <w:tcBorders>
              <w:top w:val="nil"/>
              <w:left w:val="single" w:sz="4" w:space="0" w:color="auto"/>
              <w:bottom w:val="single" w:sz="4" w:space="0" w:color="auto"/>
              <w:right w:val="single" w:sz="4" w:space="0" w:color="auto"/>
            </w:tcBorders>
            <w:hideMark/>
          </w:tcPr>
          <w:p w14:paraId="53328DFF" w14:textId="7C33759C" w:rsidR="007067A5" w:rsidRPr="00CA7D85" w:rsidRDefault="007067A5">
            <w:pPr>
              <w:pStyle w:val="TAL"/>
              <w:rPr>
                <w:lang w:eastAsia="en-US"/>
              </w:rPr>
            </w:pPr>
            <w:r w:rsidRPr="00CA7D85">
              <w:t>The SS waits for 2sec (T300 expiry).</w:t>
            </w:r>
          </w:p>
        </w:tc>
        <w:tc>
          <w:tcPr>
            <w:tcW w:w="709" w:type="dxa"/>
            <w:tcBorders>
              <w:top w:val="single" w:sz="4" w:space="0" w:color="auto"/>
              <w:left w:val="single" w:sz="4" w:space="0" w:color="auto"/>
              <w:bottom w:val="single" w:sz="4" w:space="0" w:color="auto"/>
              <w:right w:val="single" w:sz="4" w:space="0" w:color="auto"/>
            </w:tcBorders>
            <w:hideMark/>
          </w:tcPr>
          <w:p w14:paraId="557E44E7" w14:textId="77777777" w:rsidR="007067A5" w:rsidRPr="00CA7D85" w:rsidRDefault="007067A5">
            <w:pPr>
              <w:pStyle w:val="TAC"/>
            </w:pPr>
            <w:r w:rsidRPr="00CA7D85">
              <w:t>-</w:t>
            </w:r>
          </w:p>
        </w:tc>
        <w:tc>
          <w:tcPr>
            <w:tcW w:w="2976" w:type="dxa"/>
            <w:tcBorders>
              <w:top w:val="single" w:sz="4" w:space="0" w:color="auto"/>
              <w:left w:val="single" w:sz="4" w:space="0" w:color="auto"/>
              <w:bottom w:val="single" w:sz="4" w:space="0" w:color="auto"/>
              <w:right w:val="single" w:sz="4" w:space="0" w:color="auto"/>
            </w:tcBorders>
            <w:hideMark/>
          </w:tcPr>
          <w:p w14:paraId="682646E1" w14:textId="77777777" w:rsidR="007067A5" w:rsidRPr="00CA7D85" w:rsidRDefault="007067A5">
            <w:pPr>
              <w:pStyle w:val="TAL"/>
            </w:pPr>
            <w:r w:rsidRPr="00CA7D85">
              <w:t>-</w:t>
            </w:r>
          </w:p>
        </w:tc>
        <w:tc>
          <w:tcPr>
            <w:tcW w:w="567" w:type="dxa"/>
            <w:tcBorders>
              <w:top w:val="nil"/>
              <w:left w:val="single" w:sz="4" w:space="0" w:color="auto"/>
              <w:bottom w:val="single" w:sz="4" w:space="0" w:color="auto"/>
              <w:right w:val="single" w:sz="4" w:space="0" w:color="auto"/>
            </w:tcBorders>
            <w:hideMark/>
          </w:tcPr>
          <w:p w14:paraId="1F7A1456" w14:textId="77777777" w:rsidR="007067A5" w:rsidRPr="00CA7D85" w:rsidRDefault="007067A5">
            <w:pPr>
              <w:pStyle w:val="TAC"/>
            </w:pPr>
            <w:r w:rsidRPr="00CA7D85">
              <w:t>-</w:t>
            </w:r>
          </w:p>
        </w:tc>
        <w:tc>
          <w:tcPr>
            <w:tcW w:w="764" w:type="dxa"/>
            <w:tcBorders>
              <w:top w:val="nil"/>
              <w:left w:val="single" w:sz="4" w:space="0" w:color="auto"/>
              <w:bottom w:val="single" w:sz="4" w:space="0" w:color="auto"/>
              <w:right w:val="single" w:sz="4" w:space="0" w:color="auto"/>
            </w:tcBorders>
            <w:hideMark/>
          </w:tcPr>
          <w:p w14:paraId="296ADE9E" w14:textId="77777777" w:rsidR="007067A5" w:rsidRPr="00CA7D85" w:rsidRDefault="007067A5">
            <w:pPr>
              <w:pStyle w:val="TAC"/>
            </w:pPr>
            <w:r w:rsidRPr="00CA7D85">
              <w:t>-</w:t>
            </w:r>
          </w:p>
        </w:tc>
      </w:tr>
      <w:tr w:rsidR="007067A5" w:rsidRPr="00CA7D85" w14:paraId="2F37A7E6" w14:textId="77777777" w:rsidTr="00A7283B">
        <w:tc>
          <w:tcPr>
            <w:tcW w:w="703" w:type="dxa"/>
            <w:tcBorders>
              <w:top w:val="nil"/>
              <w:left w:val="single" w:sz="4" w:space="0" w:color="auto"/>
              <w:bottom w:val="single" w:sz="4" w:space="0" w:color="auto"/>
              <w:right w:val="single" w:sz="4" w:space="0" w:color="auto"/>
            </w:tcBorders>
            <w:hideMark/>
          </w:tcPr>
          <w:p w14:paraId="09B5E93F" w14:textId="28425929" w:rsidR="007067A5" w:rsidRPr="00CA7D85" w:rsidRDefault="008321B7">
            <w:pPr>
              <w:pStyle w:val="TAC"/>
              <w:rPr>
                <w:lang w:eastAsia="zh-CN"/>
              </w:rPr>
            </w:pPr>
            <w:r w:rsidRPr="00CA7D85">
              <w:rPr>
                <w:lang w:eastAsia="zh-CN"/>
              </w:rPr>
              <w:t>7</w:t>
            </w:r>
            <w:r w:rsidR="007067A5" w:rsidRPr="00CA7D85">
              <w:rPr>
                <w:lang w:eastAsia="zh-CN"/>
              </w:rPr>
              <w:t>-</w:t>
            </w:r>
            <w:r w:rsidRPr="00CA7D85">
              <w:rPr>
                <w:lang w:eastAsia="zh-CN"/>
              </w:rPr>
              <w:t>9</w:t>
            </w:r>
          </w:p>
        </w:tc>
        <w:tc>
          <w:tcPr>
            <w:tcW w:w="3911" w:type="dxa"/>
            <w:tcBorders>
              <w:top w:val="nil"/>
              <w:left w:val="single" w:sz="4" w:space="0" w:color="auto"/>
              <w:bottom w:val="single" w:sz="4" w:space="0" w:color="auto"/>
              <w:right w:val="single" w:sz="4" w:space="0" w:color="auto"/>
            </w:tcBorders>
            <w:hideMark/>
          </w:tcPr>
          <w:p w14:paraId="22C1BCA0" w14:textId="2F46F4E3" w:rsidR="007067A5" w:rsidRPr="00CA7D85" w:rsidRDefault="007067A5">
            <w:pPr>
              <w:pStyle w:val="TAL"/>
              <w:rPr>
                <w:lang w:eastAsia="en-US"/>
              </w:rPr>
            </w:pPr>
            <w:r w:rsidRPr="00CA7D85">
              <w:t xml:space="preserve">Steps 1 to 3 of the generic radio bearer establishment procedure in TS 38.508-1 </w:t>
            </w:r>
            <w:r w:rsidR="008321B7" w:rsidRPr="00CA7D85">
              <w:t xml:space="preserve">[4] </w:t>
            </w:r>
            <w:r w:rsidRPr="00CA7D85">
              <w:t>table 4.5.4.2-3.</w:t>
            </w:r>
          </w:p>
        </w:tc>
        <w:tc>
          <w:tcPr>
            <w:tcW w:w="709" w:type="dxa"/>
            <w:tcBorders>
              <w:top w:val="single" w:sz="4" w:space="0" w:color="auto"/>
              <w:left w:val="single" w:sz="4" w:space="0" w:color="auto"/>
              <w:bottom w:val="single" w:sz="4" w:space="0" w:color="auto"/>
              <w:right w:val="single" w:sz="4" w:space="0" w:color="auto"/>
            </w:tcBorders>
            <w:hideMark/>
          </w:tcPr>
          <w:p w14:paraId="7D6E1C70" w14:textId="77777777" w:rsidR="007067A5" w:rsidRPr="00CA7D85" w:rsidRDefault="007067A5">
            <w:pPr>
              <w:pStyle w:val="TAC"/>
            </w:pPr>
            <w:r w:rsidRPr="00CA7D85">
              <w:t>-</w:t>
            </w:r>
          </w:p>
        </w:tc>
        <w:tc>
          <w:tcPr>
            <w:tcW w:w="2976" w:type="dxa"/>
            <w:tcBorders>
              <w:top w:val="single" w:sz="4" w:space="0" w:color="auto"/>
              <w:left w:val="single" w:sz="4" w:space="0" w:color="auto"/>
              <w:bottom w:val="single" w:sz="4" w:space="0" w:color="auto"/>
              <w:right w:val="single" w:sz="4" w:space="0" w:color="auto"/>
            </w:tcBorders>
            <w:hideMark/>
          </w:tcPr>
          <w:p w14:paraId="0445FE7C" w14:textId="77777777" w:rsidR="007067A5" w:rsidRPr="00CA7D85" w:rsidRDefault="007067A5">
            <w:pPr>
              <w:pStyle w:val="TAL"/>
            </w:pPr>
            <w:r w:rsidRPr="00CA7D85">
              <w:t>-</w:t>
            </w:r>
          </w:p>
        </w:tc>
        <w:tc>
          <w:tcPr>
            <w:tcW w:w="567" w:type="dxa"/>
            <w:tcBorders>
              <w:top w:val="nil"/>
              <w:left w:val="single" w:sz="4" w:space="0" w:color="auto"/>
              <w:bottom w:val="single" w:sz="4" w:space="0" w:color="auto"/>
              <w:right w:val="single" w:sz="4" w:space="0" w:color="auto"/>
            </w:tcBorders>
            <w:hideMark/>
          </w:tcPr>
          <w:p w14:paraId="0C409006" w14:textId="77777777" w:rsidR="007067A5" w:rsidRPr="00CA7D85" w:rsidRDefault="007067A5">
            <w:pPr>
              <w:pStyle w:val="TAC"/>
            </w:pPr>
            <w:r w:rsidRPr="00CA7D85">
              <w:t>-</w:t>
            </w:r>
          </w:p>
        </w:tc>
        <w:tc>
          <w:tcPr>
            <w:tcW w:w="764" w:type="dxa"/>
            <w:tcBorders>
              <w:top w:val="nil"/>
              <w:left w:val="single" w:sz="4" w:space="0" w:color="auto"/>
              <w:bottom w:val="single" w:sz="4" w:space="0" w:color="auto"/>
              <w:right w:val="single" w:sz="4" w:space="0" w:color="auto"/>
            </w:tcBorders>
            <w:hideMark/>
          </w:tcPr>
          <w:p w14:paraId="23E1F9C4" w14:textId="77777777" w:rsidR="007067A5" w:rsidRPr="00CA7D85" w:rsidRDefault="007067A5">
            <w:pPr>
              <w:pStyle w:val="TAC"/>
            </w:pPr>
            <w:r w:rsidRPr="00CA7D85">
              <w:t>-</w:t>
            </w:r>
          </w:p>
        </w:tc>
      </w:tr>
      <w:tr w:rsidR="007067A5" w:rsidRPr="00CA7D85" w14:paraId="23F9E5EC" w14:textId="77777777" w:rsidTr="00A7283B">
        <w:tc>
          <w:tcPr>
            <w:tcW w:w="703" w:type="dxa"/>
            <w:tcBorders>
              <w:top w:val="nil"/>
              <w:left w:val="single" w:sz="4" w:space="0" w:color="auto"/>
              <w:bottom w:val="single" w:sz="4" w:space="0" w:color="auto"/>
              <w:right w:val="single" w:sz="4" w:space="0" w:color="auto"/>
            </w:tcBorders>
            <w:hideMark/>
          </w:tcPr>
          <w:p w14:paraId="0530F847" w14:textId="14633098" w:rsidR="007067A5" w:rsidRPr="00CA7D85" w:rsidRDefault="007067A5">
            <w:pPr>
              <w:pStyle w:val="TAC"/>
              <w:rPr>
                <w:lang w:eastAsia="zh-CN"/>
              </w:rPr>
            </w:pPr>
            <w:r w:rsidRPr="00CA7D85">
              <w:rPr>
                <w:lang w:eastAsia="zh-CN"/>
              </w:rPr>
              <w:t>1</w:t>
            </w:r>
            <w:r w:rsidR="008321B7" w:rsidRPr="00CA7D85">
              <w:rPr>
                <w:lang w:eastAsia="zh-CN"/>
              </w:rPr>
              <w:t>0</w:t>
            </w:r>
          </w:p>
        </w:tc>
        <w:tc>
          <w:tcPr>
            <w:tcW w:w="3911" w:type="dxa"/>
            <w:tcBorders>
              <w:top w:val="nil"/>
              <w:left w:val="single" w:sz="4" w:space="0" w:color="auto"/>
              <w:bottom w:val="single" w:sz="4" w:space="0" w:color="auto"/>
              <w:right w:val="single" w:sz="4" w:space="0" w:color="auto"/>
            </w:tcBorders>
            <w:hideMark/>
          </w:tcPr>
          <w:p w14:paraId="42B1677A" w14:textId="35A04494" w:rsidR="007067A5" w:rsidRPr="00CA7D85" w:rsidRDefault="007067A5">
            <w:pPr>
              <w:pStyle w:val="TAL"/>
              <w:rPr>
                <w:lang w:eastAsia="en-US"/>
              </w:rPr>
            </w:pPr>
            <w:r w:rsidRPr="00CA7D85">
              <w:rPr>
                <w:rFonts w:cs="Arial"/>
              </w:rPr>
              <w:t xml:space="preserve">Check: Does the UE transmit an RRCSetupComplete message </w:t>
            </w:r>
            <w:r w:rsidRPr="00CA7D85">
              <w:rPr>
                <w:lang w:eastAsia="zh-CN"/>
              </w:rPr>
              <w:t xml:space="preserve">with </w:t>
            </w:r>
            <w:r w:rsidR="008321B7" w:rsidRPr="00CA7D85">
              <w:rPr>
                <w:i/>
                <w:lang w:eastAsia="zh-CN"/>
              </w:rPr>
              <w:t xml:space="preserve">logMeasAvailable-r16, </w:t>
            </w:r>
            <w:r w:rsidRPr="00CA7D85">
              <w:rPr>
                <w:i/>
              </w:rPr>
              <w:t>logMeas</w:t>
            </w:r>
            <w:r w:rsidRPr="00CA7D85">
              <w:rPr>
                <w:i/>
                <w:lang w:eastAsia="zh-CN"/>
              </w:rPr>
              <w:t>AvailableBT</w:t>
            </w:r>
            <w:r w:rsidR="008321B7" w:rsidRPr="00CA7D85">
              <w:rPr>
                <w:i/>
                <w:lang w:eastAsia="zh-CN"/>
              </w:rPr>
              <w:t>-r16 and connEstFailInfoAvailable-r16</w:t>
            </w:r>
            <w:r w:rsidRPr="00CA7D85">
              <w:rPr>
                <w:i/>
                <w:lang w:eastAsia="zh-CN"/>
              </w:rPr>
              <w:t xml:space="preserve"> </w:t>
            </w:r>
            <w:r w:rsidRPr="00CA7D85">
              <w:rPr>
                <w:lang w:eastAsia="zh-CN"/>
              </w:rPr>
              <w:t>included?</w:t>
            </w:r>
          </w:p>
        </w:tc>
        <w:tc>
          <w:tcPr>
            <w:tcW w:w="709" w:type="dxa"/>
            <w:tcBorders>
              <w:top w:val="single" w:sz="4" w:space="0" w:color="auto"/>
              <w:left w:val="single" w:sz="4" w:space="0" w:color="auto"/>
              <w:bottom w:val="single" w:sz="4" w:space="0" w:color="auto"/>
              <w:right w:val="single" w:sz="4" w:space="0" w:color="auto"/>
            </w:tcBorders>
            <w:hideMark/>
          </w:tcPr>
          <w:p w14:paraId="2ADB8931" w14:textId="77777777" w:rsidR="007067A5" w:rsidRPr="00CA7D85" w:rsidRDefault="007067A5">
            <w:pPr>
              <w:pStyle w:val="TAC"/>
            </w:pPr>
            <w:r w:rsidRPr="00CA7D85">
              <w:t>--&gt;</w:t>
            </w:r>
          </w:p>
        </w:tc>
        <w:tc>
          <w:tcPr>
            <w:tcW w:w="2976" w:type="dxa"/>
            <w:tcBorders>
              <w:top w:val="single" w:sz="4" w:space="0" w:color="auto"/>
              <w:left w:val="single" w:sz="4" w:space="0" w:color="auto"/>
              <w:bottom w:val="single" w:sz="4" w:space="0" w:color="auto"/>
              <w:right w:val="single" w:sz="4" w:space="0" w:color="auto"/>
            </w:tcBorders>
            <w:hideMark/>
          </w:tcPr>
          <w:p w14:paraId="432AD66C" w14:textId="77777777" w:rsidR="007067A5" w:rsidRPr="00CA7D85" w:rsidRDefault="007067A5">
            <w:pPr>
              <w:pStyle w:val="TAL"/>
              <w:rPr>
                <w:i/>
                <w:iCs/>
              </w:rPr>
            </w:pPr>
            <w:r w:rsidRPr="00CA7D85">
              <w:t xml:space="preserve">NR RRC: </w:t>
            </w:r>
            <w:r w:rsidRPr="00CA7D85">
              <w:rPr>
                <w:i/>
                <w:iCs/>
              </w:rPr>
              <w:t>RRCSetupComplete</w:t>
            </w:r>
          </w:p>
          <w:p w14:paraId="5D70BADC" w14:textId="77777777" w:rsidR="007067A5" w:rsidRPr="00CA7D85" w:rsidRDefault="007067A5">
            <w:pPr>
              <w:pStyle w:val="TAL"/>
            </w:pPr>
            <w:r w:rsidRPr="00CA7D85">
              <w:t>5GMM: Service Request</w:t>
            </w:r>
          </w:p>
        </w:tc>
        <w:tc>
          <w:tcPr>
            <w:tcW w:w="567" w:type="dxa"/>
            <w:tcBorders>
              <w:top w:val="nil"/>
              <w:left w:val="single" w:sz="4" w:space="0" w:color="auto"/>
              <w:bottom w:val="single" w:sz="4" w:space="0" w:color="auto"/>
              <w:right w:val="single" w:sz="4" w:space="0" w:color="auto"/>
            </w:tcBorders>
            <w:hideMark/>
          </w:tcPr>
          <w:p w14:paraId="48BD6AA7" w14:textId="77777777" w:rsidR="007067A5" w:rsidRPr="00CA7D85" w:rsidRDefault="007067A5">
            <w:pPr>
              <w:pStyle w:val="TAC"/>
              <w:rPr>
                <w:lang w:eastAsia="zh-CN"/>
              </w:rPr>
            </w:pPr>
            <w:r w:rsidRPr="00CA7D85">
              <w:rPr>
                <w:lang w:eastAsia="zh-CN"/>
              </w:rPr>
              <w:t>1</w:t>
            </w:r>
          </w:p>
        </w:tc>
        <w:tc>
          <w:tcPr>
            <w:tcW w:w="764" w:type="dxa"/>
            <w:tcBorders>
              <w:top w:val="nil"/>
              <w:left w:val="single" w:sz="4" w:space="0" w:color="auto"/>
              <w:bottom w:val="single" w:sz="4" w:space="0" w:color="auto"/>
              <w:right w:val="single" w:sz="4" w:space="0" w:color="auto"/>
            </w:tcBorders>
            <w:hideMark/>
          </w:tcPr>
          <w:p w14:paraId="25B1759E" w14:textId="77777777" w:rsidR="007067A5" w:rsidRPr="00CA7D85" w:rsidRDefault="007067A5">
            <w:pPr>
              <w:pStyle w:val="TAC"/>
              <w:rPr>
                <w:lang w:eastAsia="zh-CN"/>
              </w:rPr>
            </w:pPr>
            <w:r w:rsidRPr="00CA7D85">
              <w:rPr>
                <w:lang w:eastAsia="zh-CN"/>
              </w:rPr>
              <w:t>P</w:t>
            </w:r>
          </w:p>
        </w:tc>
      </w:tr>
      <w:tr w:rsidR="007067A5" w:rsidRPr="00CA7D85" w14:paraId="0F724EA2" w14:textId="77777777" w:rsidTr="00A7283B">
        <w:tc>
          <w:tcPr>
            <w:tcW w:w="703" w:type="dxa"/>
            <w:tcBorders>
              <w:top w:val="nil"/>
              <w:left w:val="single" w:sz="4" w:space="0" w:color="auto"/>
              <w:bottom w:val="single" w:sz="4" w:space="0" w:color="auto"/>
              <w:right w:val="single" w:sz="4" w:space="0" w:color="auto"/>
            </w:tcBorders>
            <w:hideMark/>
          </w:tcPr>
          <w:p w14:paraId="44F65910" w14:textId="4AE718C3" w:rsidR="007067A5" w:rsidRPr="00CA7D85" w:rsidRDefault="007067A5">
            <w:pPr>
              <w:pStyle w:val="TAC"/>
              <w:rPr>
                <w:lang w:eastAsia="zh-CN"/>
              </w:rPr>
            </w:pPr>
            <w:r w:rsidRPr="00CA7D85">
              <w:rPr>
                <w:lang w:eastAsia="zh-CN"/>
              </w:rPr>
              <w:t>1</w:t>
            </w:r>
            <w:r w:rsidR="008321B7" w:rsidRPr="00CA7D85">
              <w:rPr>
                <w:lang w:eastAsia="zh-CN"/>
              </w:rPr>
              <w:t>1</w:t>
            </w:r>
            <w:r w:rsidRPr="00CA7D85">
              <w:rPr>
                <w:lang w:eastAsia="zh-CN"/>
              </w:rPr>
              <w:t>-1</w:t>
            </w:r>
            <w:r w:rsidR="008321B7" w:rsidRPr="00CA7D85">
              <w:rPr>
                <w:lang w:eastAsia="zh-CN"/>
              </w:rPr>
              <w:t>4</w:t>
            </w:r>
          </w:p>
        </w:tc>
        <w:tc>
          <w:tcPr>
            <w:tcW w:w="3911" w:type="dxa"/>
            <w:tcBorders>
              <w:top w:val="nil"/>
              <w:left w:val="single" w:sz="4" w:space="0" w:color="auto"/>
              <w:bottom w:val="single" w:sz="4" w:space="0" w:color="auto"/>
              <w:right w:val="single" w:sz="4" w:space="0" w:color="auto"/>
            </w:tcBorders>
            <w:hideMark/>
          </w:tcPr>
          <w:p w14:paraId="39C39BD8" w14:textId="1A54AE47" w:rsidR="007067A5" w:rsidRPr="00CA7D85" w:rsidRDefault="007067A5">
            <w:pPr>
              <w:pStyle w:val="TAL"/>
              <w:rPr>
                <w:lang w:eastAsia="en-US"/>
              </w:rPr>
            </w:pPr>
            <w:r w:rsidRPr="00CA7D85">
              <w:t xml:space="preserve">Steps </w:t>
            </w:r>
            <w:r w:rsidRPr="00CA7D85">
              <w:rPr>
                <w:lang w:eastAsia="zh-CN"/>
              </w:rPr>
              <w:t>5</w:t>
            </w:r>
            <w:r w:rsidRPr="00CA7D85">
              <w:t xml:space="preserve"> to </w:t>
            </w:r>
            <w:r w:rsidRPr="00CA7D85">
              <w:rPr>
                <w:lang w:eastAsia="zh-CN"/>
              </w:rPr>
              <w:t>8</w:t>
            </w:r>
            <w:r w:rsidRPr="00CA7D85">
              <w:t xml:space="preserve"> of the generic radio bearer establishment procedure in TS 3</w:t>
            </w:r>
            <w:r w:rsidRPr="00CA7D85">
              <w:rPr>
                <w:lang w:eastAsia="zh-CN"/>
              </w:rPr>
              <w:t>8</w:t>
            </w:r>
            <w:r w:rsidRPr="00CA7D85">
              <w:t>.508</w:t>
            </w:r>
            <w:r w:rsidRPr="00CA7D85">
              <w:rPr>
                <w:lang w:eastAsia="zh-CN"/>
              </w:rPr>
              <w:t>-1</w:t>
            </w:r>
            <w:r w:rsidR="008321B7" w:rsidRPr="00CA7D85">
              <w:rPr>
                <w:lang w:eastAsia="zh-CN"/>
              </w:rPr>
              <w:t xml:space="preserve"> [4]</w:t>
            </w:r>
            <w:r w:rsidRPr="00CA7D85">
              <w:t xml:space="preserve"> </w:t>
            </w:r>
            <w:r w:rsidRPr="00CA7D85">
              <w:rPr>
                <w:lang w:eastAsia="zh-CN"/>
              </w:rPr>
              <w:t>table</w:t>
            </w:r>
            <w:r w:rsidRPr="00CA7D85">
              <w:t xml:space="preserve"> 4.5.4.2-3</w:t>
            </w: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203E8FED" w14:textId="77777777" w:rsidR="007067A5" w:rsidRPr="00CA7D85" w:rsidRDefault="007067A5">
            <w:pPr>
              <w:pStyle w:val="TAC"/>
            </w:pPr>
            <w:r w:rsidRPr="00CA7D85">
              <w:t>-</w:t>
            </w:r>
          </w:p>
        </w:tc>
        <w:tc>
          <w:tcPr>
            <w:tcW w:w="2976" w:type="dxa"/>
            <w:tcBorders>
              <w:top w:val="single" w:sz="4" w:space="0" w:color="auto"/>
              <w:left w:val="single" w:sz="4" w:space="0" w:color="auto"/>
              <w:bottom w:val="single" w:sz="4" w:space="0" w:color="auto"/>
              <w:right w:val="single" w:sz="4" w:space="0" w:color="auto"/>
            </w:tcBorders>
            <w:hideMark/>
          </w:tcPr>
          <w:p w14:paraId="1B244480" w14:textId="77777777" w:rsidR="007067A5" w:rsidRPr="00CA7D85" w:rsidRDefault="007067A5">
            <w:pPr>
              <w:pStyle w:val="TAL"/>
            </w:pPr>
            <w:r w:rsidRPr="00CA7D85">
              <w:t>-</w:t>
            </w:r>
          </w:p>
        </w:tc>
        <w:tc>
          <w:tcPr>
            <w:tcW w:w="567" w:type="dxa"/>
            <w:tcBorders>
              <w:top w:val="nil"/>
              <w:left w:val="single" w:sz="4" w:space="0" w:color="auto"/>
              <w:bottom w:val="single" w:sz="4" w:space="0" w:color="auto"/>
              <w:right w:val="single" w:sz="4" w:space="0" w:color="auto"/>
            </w:tcBorders>
            <w:hideMark/>
          </w:tcPr>
          <w:p w14:paraId="5964AE54" w14:textId="77777777" w:rsidR="007067A5" w:rsidRPr="00CA7D85" w:rsidRDefault="007067A5">
            <w:pPr>
              <w:pStyle w:val="TAC"/>
            </w:pPr>
            <w:r w:rsidRPr="00CA7D85">
              <w:t>-</w:t>
            </w:r>
          </w:p>
        </w:tc>
        <w:tc>
          <w:tcPr>
            <w:tcW w:w="764" w:type="dxa"/>
            <w:tcBorders>
              <w:top w:val="nil"/>
              <w:left w:val="single" w:sz="4" w:space="0" w:color="auto"/>
              <w:bottom w:val="single" w:sz="4" w:space="0" w:color="auto"/>
              <w:right w:val="single" w:sz="4" w:space="0" w:color="auto"/>
            </w:tcBorders>
            <w:hideMark/>
          </w:tcPr>
          <w:p w14:paraId="06809F77" w14:textId="77777777" w:rsidR="007067A5" w:rsidRPr="00CA7D85" w:rsidRDefault="007067A5">
            <w:pPr>
              <w:pStyle w:val="TAC"/>
            </w:pPr>
            <w:r w:rsidRPr="00CA7D85">
              <w:t>-</w:t>
            </w:r>
          </w:p>
        </w:tc>
      </w:tr>
      <w:tr w:rsidR="007067A5" w:rsidRPr="00CA7D85" w14:paraId="2A909642" w14:textId="77777777" w:rsidTr="00A7283B">
        <w:tc>
          <w:tcPr>
            <w:tcW w:w="703" w:type="dxa"/>
            <w:tcBorders>
              <w:top w:val="single" w:sz="4" w:space="0" w:color="auto"/>
              <w:left w:val="single" w:sz="4" w:space="0" w:color="auto"/>
              <w:bottom w:val="single" w:sz="4" w:space="0" w:color="auto"/>
              <w:right w:val="single" w:sz="4" w:space="0" w:color="auto"/>
            </w:tcBorders>
            <w:hideMark/>
          </w:tcPr>
          <w:p w14:paraId="2F3F4B62" w14:textId="1EADCF2D" w:rsidR="007067A5" w:rsidRPr="00CA7D85" w:rsidRDefault="007067A5">
            <w:pPr>
              <w:pStyle w:val="TAC"/>
              <w:rPr>
                <w:lang w:eastAsia="zh-CN"/>
              </w:rPr>
            </w:pPr>
            <w:r w:rsidRPr="00CA7D85">
              <w:rPr>
                <w:lang w:eastAsia="zh-CN"/>
              </w:rPr>
              <w:t>1</w:t>
            </w:r>
            <w:r w:rsidR="008321B7" w:rsidRPr="00CA7D85">
              <w:rPr>
                <w:lang w:eastAsia="zh-CN"/>
              </w:rPr>
              <w:t>5</w:t>
            </w:r>
          </w:p>
        </w:tc>
        <w:tc>
          <w:tcPr>
            <w:tcW w:w="3911" w:type="dxa"/>
            <w:tcBorders>
              <w:top w:val="single" w:sz="4" w:space="0" w:color="auto"/>
              <w:left w:val="single" w:sz="4" w:space="0" w:color="auto"/>
              <w:bottom w:val="single" w:sz="4" w:space="0" w:color="auto"/>
              <w:right w:val="single" w:sz="4" w:space="0" w:color="auto"/>
            </w:tcBorders>
            <w:hideMark/>
          </w:tcPr>
          <w:p w14:paraId="2A3BC0BA" w14:textId="0CF1BF20" w:rsidR="007067A5" w:rsidRPr="00CA7D85" w:rsidRDefault="007067A5">
            <w:pPr>
              <w:pStyle w:val="TAL"/>
              <w:rPr>
                <w:lang w:eastAsia="en-US"/>
              </w:rPr>
            </w:pPr>
            <w:r w:rsidRPr="00CA7D85">
              <w:rPr>
                <w:lang w:eastAsia="zh-CN"/>
              </w:rPr>
              <w:t>The SS send</w:t>
            </w:r>
            <w:r w:rsidRPr="00CA7D85">
              <w:t>s</w:t>
            </w:r>
            <w:r w:rsidRPr="00CA7D85">
              <w:rPr>
                <w:lang w:eastAsia="zh-CN"/>
              </w:rPr>
              <w:t xml:space="preserve"> a </w:t>
            </w:r>
            <w:r w:rsidRPr="00CA7D85">
              <w:rPr>
                <w:i/>
                <w:iCs/>
              </w:rPr>
              <w:t>UE</w:t>
            </w:r>
            <w:r w:rsidRPr="00CA7D85">
              <w:rPr>
                <w:i/>
              </w:rPr>
              <w:t>InformationRequest</w:t>
            </w:r>
            <w:r w:rsidRPr="00CA7D85">
              <w:t xml:space="preserve"> message</w:t>
            </w:r>
            <w:r w:rsidRPr="00CA7D85">
              <w:rPr>
                <w:lang w:eastAsia="zh-CN"/>
              </w:rPr>
              <w:t xml:space="preserve"> to get </w:t>
            </w:r>
            <w:r w:rsidR="008321B7" w:rsidRPr="00CA7D85">
              <w:rPr>
                <w:i/>
                <w:lang w:eastAsia="zh-CN"/>
              </w:rPr>
              <w:t>connEstFailReportReq-r16</w:t>
            </w: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515D560B" w14:textId="77777777" w:rsidR="007067A5" w:rsidRPr="00CA7D85" w:rsidRDefault="007067A5">
            <w:pPr>
              <w:pStyle w:val="TAC"/>
            </w:pPr>
            <w:r w:rsidRPr="00CA7D85">
              <w:t>&lt;--</w:t>
            </w:r>
          </w:p>
        </w:tc>
        <w:tc>
          <w:tcPr>
            <w:tcW w:w="2976" w:type="dxa"/>
            <w:tcBorders>
              <w:top w:val="single" w:sz="4" w:space="0" w:color="auto"/>
              <w:left w:val="single" w:sz="4" w:space="0" w:color="auto"/>
              <w:bottom w:val="single" w:sz="4" w:space="0" w:color="auto"/>
              <w:right w:val="single" w:sz="4" w:space="0" w:color="auto"/>
            </w:tcBorders>
            <w:hideMark/>
          </w:tcPr>
          <w:p w14:paraId="04BABFDD" w14:textId="77777777" w:rsidR="007067A5" w:rsidRPr="00CA7D85" w:rsidRDefault="007067A5">
            <w:pPr>
              <w:pStyle w:val="TAL"/>
            </w:pPr>
            <w:r w:rsidRPr="00CA7D85">
              <w:rPr>
                <w:i/>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0B5F28ED" w14:textId="77777777" w:rsidR="007067A5" w:rsidRPr="00CA7D85" w:rsidRDefault="007067A5">
            <w:pPr>
              <w:pStyle w:val="TAC"/>
            </w:pPr>
            <w:r w:rsidRPr="00CA7D85">
              <w:t>-</w:t>
            </w:r>
          </w:p>
        </w:tc>
        <w:tc>
          <w:tcPr>
            <w:tcW w:w="764" w:type="dxa"/>
            <w:tcBorders>
              <w:top w:val="single" w:sz="4" w:space="0" w:color="auto"/>
              <w:left w:val="single" w:sz="4" w:space="0" w:color="auto"/>
              <w:bottom w:val="single" w:sz="4" w:space="0" w:color="auto"/>
              <w:right w:val="single" w:sz="4" w:space="0" w:color="auto"/>
            </w:tcBorders>
            <w:hideMark/>
          </w:tcPr>
          <w:p w14:paraId="5CB1C2F2" w14:textId="77777777" w:rsidR="007067A5" w:rsidRPr="00CA7D85" w:rsidRDefault="007067A5">
            <w:pPr>
              <w:pStyle w:val="TAC"/>
            </w:pPr>
            <w:r w:rsidRPr="00CA7D85">
              <w:t>-</w:t>
            </w:r>
          </w:p>
        </w:tc>
      </w:tr>
      <w:tr w:rsidR="007067A5" w:rsidRPr="00CA7D85" w14:paraId="5130F69D" w14:textId="77777777" w:rsidTr="00A7283B">
        <w:tc>
          <w:tcPr>
            <w:tcW w:w="703" w:type="dxa"/>
            <w:tcBorders>
              <w:top w:val="single" w:sz="4" w:space="0" w:color="auto"/>
              <w:left w:val="single" w:sz="4" w:space="0" w:color="auto"/>
              <w:bottom w:val="single" w:sz="4" w:space="0" w:color="auto"/>
              <w:right w:val="single" w:sz="4" w:space="0" w:color="auto"/>
            </w:tcBorders>
            <w:hideMark/>
          </w:tcPr>
          <w:p w14:paraId="07E11B60" w14:textId="313DF6EF" w:rsidR="007067A5" w:rsidRPr="00CA7D85" w:rsidRDefault="007067A5">
            <w:pPr>
              <w:pStyle w:val="TAC"/>
              <w:rPr>
                <w:lang w:eastAsia="zh-CN"/>
              </w:rPr>
            </w:pPr>
            <w:r w:rsidRPr="00CA7D85">
              <w:rPr>
                <w:lang w:eastAsia="zh-CN"/>
              </w:rPr>
              <w:t>1</w:t>
            </w:r>
            <w:r w:rsidR="008E3215" w:rsidRPr="00CA7D85">
              <w:rPr>
                <w:lang w:eastAsia="zh-CN"/>
              </w:rPr>
              <w:t>6</w:t>
            </w:r>
          </w:p>
        </w:tc>
        <w:tc>
          <w:tcPr>
            <w:tcW w:w="3911" w:type="dxa"/>
            <w:tcBorders>
              <w:top w:val="single" w:sz="4" w:space="0" w:color="auto"/>
              <w:left w:val="single" w:sz="4" w:space="0" w:color="auto"/>
              <w:bottom w:val="single" w:sz="4" w:space="0" w:color="auto"/>
              <w:right w:val="single" w:sz="4" w:space="0" w:color="auto"/>
            </w:tcBorders>
            <w:hideMark/>
          </w:tcPr>
          <w:p w14:paraId="61E3EA98" w14:textId="3136ED2A" w:rsidR="007067A5" w:rsidRPr="00CA7D85" w:rsidRDefault="007067A5">
            <w:pPr>
              <w:pStyle w:val="TAL"/>
              <w:rPr>
                <w:lang w:eastAsia="en-US"/>
              </w:rPr>
            </w:pPr>
            <w:r w:rsidRPr="00CA7D85">
              <w:rPr>
                <w:lang w:eastAsia="zh-CN"/>
              </w:rPr>
              <w:t xml:space="preserve">Check: </w:t>
            </w:r>
            <w:r w:rsidRPr="00CA7D85">
              <w:t xml:space="preserve">Does the UE transmit a </w:t>
            </w:r>
            <w:r w:rsidRPr="00CA7D85">
              <w:rPr>
                <w:i/>
              </w:rPr>
              <w:t>UEInformationResponse</w:t>
            </w:r>
            <w:r w:rsidRPr="00CA7D85">
              <w:t xml:space="preserve"> message </w:t>
            </w:r>
            <w:r w:rsidRPr="00CA7D85">
              <w:rPr>
                <w:lang w:eastAsia="zh-CN"/>
              </w:rPr>
              <w:t xml:space="preserve">with </w:t>
            </w:r>
            <w:r w:rsidR="008E3215" w:rsidRPr="00CA7D85">
              <w:rPr>
                <w:i/>
              </w:rPr>
              <w:t>L</w:t>
            </w:r>
            <w:r w:rsidRPr="00CA7D85">
              <w:rPr>
                <w:i/>
              </w:rPr>
              <w:t>ogMeasResultListBT</w:t>
            </w:r>
            <w:r w:rsidRPr="00CA7D85">
              <w:t xml:space="preserve"> including one entry (Bluetooth </w:t>
            </w:r>
            <w:r w:rsidRPr="00CA7D85">
              <w:rPr>
                <w:iCs/>
                <w:lang w:eastAsia="zh-CN"/>
              </w:rPr>
              <w:t>beacon</w:t>
            </w:r>
            <w:r w:rsidRPr="00CA7D85">
              <w:t xml:space="preserve"> 1) measurement result?</w:t>
            </w:r>
          </w:p>
        </w:tc>
        <w:tc>
          <w:tcPr>
            <w:tcW w:w="709" w:type="dxa"/>
            <w:tcBorders>
              <w:top w:val="single" w:sz="4" w:space="0" w:color="auto"/>
              <w:left w:val="single" w:sz="4" w:space="0" w:color="auto"/>
              <w:bottom w:val="single" w:sz="4" w:space="0" w:color="auto"/>
              <w:right w:val="single" w:sz="4" w:space="0" w:color="auto"/>
            </w:tcBorders>
            <w:hideMark/>
          </w:tcPr>
          <w:p w14:paraId="7FABB650" w14:textId="77777777" w:rsidR="007067A5" w:rsidRPr="00CA7D85" w:rsidRDefault="007067A5">
            <w:pPr>
              <w:pStyle w:val="TAC"/>
            </w:pPr>
            <w:r w:rsidRPr="00CA7D85">
              <w:t>--&gt;</w:t>
            </w:r>
          </w:p>
        </w:tc>
        <w:tc>
          <w:tcPr>
            <w:tcW w:w="2976" w:type="dxa"/>
            <w:tcBorders>
              <w:top w:val="single" w:sz="4" w:space="0" w:color="auto"/>
              <w:left w:val="single" w:sz="4" w:space="0" w:color="auto"/>
              <w:bottom w:val="single" w:sz="4" w:space="0" w:color="auto"/>
              <w:right w:val="single" w:sz="4" w:space="0" w:color="auto"/>
            </w:tcBorders>
            <w:hideMark/>
          </w:tcPr>
          <w:p w14:paraId="797E06E2" w14:textId="77777777" w:rsidR="007067A5" w:rsidRPr="00CA7D85" w:rsidRDefault="007067A5">
            <w:pPr>
              <w:pStyle w:val="TAL"/>
            </w:pPr>
            <w:r w:rsidRPr="00CA7D85">
              <w:rPr>
                <w:i/>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72DAF4A0" w14:textId="77777777" w:rsidR="007067A5" w:rsidRPr="00CA7D85" w:rsidRDefault="007067A5">
            <w:pPr>
              <w:pStyle w:val="TAC"/>
            </w:pPr>
            <w:r w:rsidRPr="00CA7D85">
              <w:t>2</w:t>
            </w:r>
          </w:p>
        </w:tc>
        <w:tc>
          <w:tcPr>
            <w:tcW w:w="764" w:type="dxa"/>
            <w:tcBorders>
              <w:top w:val="single" w:sz="4" w:space="0" w:color="auto"/>
              <w:left w:val="single" w:sz="4" w:space="0" w:color="auto"/>
              <w:bottom w:val="single" w:sz="4" w:space="0" w:color="auto"/>
              <w:right w:val="single" w:sz="4" w:space="0" w:color="auto"/>
            </w:tcBorders>
            <w:hideMark/>
          </w:tcPr>
          <w:p w14:paraId="54E786F3" w14:textId="77777777" w:rsidR="007067A5" w:rsidRPr="00CA7D85" w:rsidRDefault="007067A5">
            <w:pPr>
              <w:pStyle w:val="TAC"/>
            </w:pPr>
            <w:r w:rsidRPr="00CA7D85">
              <w:t>P</w:t>
            </w:r>
          </w:p>
        </w:tc>
      </w:tr>
    </w:tbl>
    <w:p w14:paraId="5E71B2CF" w14:textId="77777777" w:rsidR="007067A5" w:rsidRPr="00CA7D85" w:rsidRDefault="007067A5" w:rsidP="007067A5">
      <w:pPr>
        <w:rPr>
          <w:lang w:eastAsia="en-US"/>
        </w:rPr>
      </w:pPr>
    </w:p>
    <w:p w14:paraId="4AE59DDE" w14:textId="77777777" w:rsidR="007067A5" w:rsidRPr="00CA7D85" w:rsidRDefault="007067A5" w:rsidP="007067A5">
      <w:pPr>
        <w:pStyle w:val="H6"/>
      </w:pPr>
      <w:r w:rsidRPr="00CA7D85">
        <w:rPr>
          <w:lang w:eastAsia="zh-CN"/>
        </w:rPr>
        <w:lastRenderedPageBreak/>
        <w:t>8.1.6.3.4.1</w:t>
      </w:r>
      <w:r w:rsidRPr="00CA7D85">
        <w:t>.</w:t>
      </w:r>
      <w:r w:rsidRPr="00CA7D85">
        <w:rPr>
          <w:lang w:eastAsia="zh-CN"/>
        </w:rPr>
        <w:t>3</w:t>
      </w:r>
      <w:r w:rsidRPr="00CA7D85">
        <w:t>.3</w:t>
      </w:r>
      <w:r w:rsidRPr="00CA7D85">
        <w:tab/>
        <w:t>Specific message contents</w:t>
      </w:r>
    </w:p>
    <w:p w14:paraId="65E6325A" w14:textId="77777777" w:rsidR="007067A5" w:rsidRPr="00CA7D85" w:rsidRDefault="007067A5" w:rsidP="007067A5">
      <w:pPr>
        <w:pStyle w:val="TH"/>
      </w:pPr>
      <w:r w:rsidRPr="00CA7D85">
        <w:t xml:space="preserve">Table 8.1.6.3.4.1.3.3-1: </w:t>
      </w:r>
      <w:r w:rsidRPr="00CA7D85">
        <w:rPr>
          <w:i/>
        </w:rPr>
        <w:t xml:space="preserve">LoggedMeasurementConfiguration </w:t>
      </w:r>
      <w:r w:rsidRPr="00CA7D85">
        <w:t>(step 1, Table 8.1.6.3.4.1.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050"/>
        <w:gridCol w:w="1655"/>
        <w:gridCol w:w="1677"/>
        <w:gridCol w:w="1263"/>
      </w:tblGrid>
      <w:tr w:rsidR="007067A5" w:rsidRPr="00CA7D85" w14:paraId="1FD5D12B" w14:textId="77777777" w:rsidTr="00A7283B">
        <w:trPr>
          <w:jc w:val="center"/>
        </w:trPr>
        <w:tc>
          <w:tcPr>
            <w:tcW w:w="9645" w:type="dxa"/>
            <w:gridSpan w:val="4"/>
            <w:tcBorders>
              <w:top w:val="single" w:sz="4" w:space="0" w:color="auto"/>
              <w:left w:val="single" w:sz="4" w:space="0" w:color="auto"/>
              <w:bottom w:val="single" w:sz="4" w:space="0" w:color="auto"/>
              <w:right w:val="single" w:sz="4" w:space="0" w:color="auto"/>
            </w:tcBorders>
            <w:hideMark/>
          </w:tcPr>
          <w:p w14:paraId="4B268554" w14:textId="2CBC3C82" w:rsidR="007067A5" w:rsidRPr="00CA7D85" w:rsidRDefault="007067A5">
            <w:pPr>
              <w:pStyle w:val="TAL"/>
            </w:pPr>
            <w:r w:rsidRPr="00CA7D85">
              <w:t xml:space="preserve">Derivation path: </w:t>
            </w:r>
            <w:r w:rsidR="008E3215" w:rsidRPr="00CA7D85">
              <w:t xml:space="preserve">TS </w:t>
            </w:r>
            <w:r w:rsidRPr="00CA7D85">
              <w:t>38.508</w:t>
            </w:r>
            <w:r w:rsidR="008E3215" w:rsidRPr="00CA7D85">
              <w:t>-1 [4],</w:t>
            </w:r>
            <w:r w:rsidRPr="00CA7D85">
              <w:t xml:space="preserve"> table 4.6.1-5AA</w:t>
            </w:r>
            <w:r w:rsidR="008E3215" w:rsidRPr="00CA7D85">
              <w:t xml:space="preserve"> with condition PERIODICAL</w:t>
            </w:r>
          </w:p>
        </w:tc>
      </w:tr>
      <w:tr w:rsidR="007067A5" w:rsidRPr="00CA7D85" w14:paraId="0361EF84"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61671" w14:textId="77777777" w:rsidR="007067A5" w:rsidRPr="00CA7D85" w:rsidRDefault="007067A5">
            <w:pPr>
              <w:pStyle w:val="TAH"/>
            </w:pPr>
            <w:r w:rsidRPr="00CA7D85">
              <w:t>Information Element</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7D342" w14:textId="77777777" w:rsidR="007067A5" w:rsidRPr="00CA7D85" w:rsidRDefault="007067A5">
            <w:pPr>
              <w:pStyle w:val="TAH"/>
            </w:pPr>
            <w:r w:rsidRPr="00CA7D85">
              <w:t>Value/remark</w:t>
            </w: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503529" w14:textId="77777777" w:rsidR="007067A5" w:rsidRPr="00CA7D85" w:rsidRDefault="007067A5">
            <w:pPr>
              <w:pStyle w:val="TAH"/>
            </w:pPr>
            <w:r w:rsidRPr="00CA7D85">
              <w:t>Comment</w:t>
            </w: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449D9" w14:textId="77777777" w:rsidR="007067A5" w:rsidRPr="00CA7D85" w:rsidRDefault="007067A5">
            <w:pPr>
              <w:pStyle w:val="TAH"/>
            </w:pPr>
            <w:r w:rsidRPr="00CA7D85">
              <w:t>Condition</w:t>
            </w:r>
          </w:p>
        </w:tc>
      </w:tr>
      <w:tr w:rsidR="007067A5" w:rsidRPr="00CA7D85" w14:paraId="02D42DD4"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3ACC" w14:textId="77777777" w:rsidR="007067A5" w:rsidRPr="00CA7D85" w:rsidRDefault="007067A5">
            <w:pPr>
              <w:pStyle w:val="TAL"/>
            </w:pPr>
            <w:r w:rsidRPr="00CA7D85">
              <w:t>LoggedMeasurementConfiguration-r16 ::= SEQUENCE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28585" w14:textId="77777777" w:rsidR="007067A5" w:rsidRPr="00CA7D85" w:rsidRDefault="007067A5">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F7E4" w14:textId="77777777" w:rsidR="007067A5" w:rsidRPr="00CA7D85" w:rsidRDefault="007067A5">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9EA0" w14:textId="77777777" w:rsidR="007067A5" w:rsidRPr="00CA7D85" w:rsidRDefault="007067A5">
            <w:pPr>
              <w:pStyle w:val="TAL"/>
            </w:pPr>
          </w:p>
        </w:tc>
      </w:tr>
      <w:tr w:rsidR="007067A5" w:rsidRPr="00CA7D85" w14:paraId="6103A843"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EDF5B" w14:textId="77777777" w:rsidR="007067A5" w:rsidRPr="00CA7D85" w:rsidRDefault="007067A5">
            <w:pPr>
              <w:pStyle w:val="TAL"/>
            </w:pPr>
            <w:r w:rsidRPr="00CA7D85">
              <w:t xml:space="preserve">  criticalExtensions CHOICE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6887" w14:textId="77777777" w:rsidR="007067A5" w:rsidRPr="00CA7D85" w:rsidRDefault="007067A5">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5AB94" w14:textId="77777777" w:rsidR="007067A5" w:rsidRPr="00CA7D85" w:rsidRDefault="007067A5">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430E0" w14:textId="77777777" w:rsidR="007067A5" w:rsidRPr="00CA7D85" w:rsidRDefault="007067A5">
            <w:pPr>
              <w:pStyle w:val="TAL"/>
            </w:pPr>
          </w:p>
        </w:tc>
      </w:tr>
      <w:tr w:rsidR="007067A5" w:rsidRPr="00CA7D85" w14:paraId="29AA928B"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AF698" w14:textId="6705755C" w:rsidR="007067A5" w:rsidRPr="00CA7D85" w:rsidRDefault="007067A5">
            <w:pPr>
              <w:pStyle w:val="TAL"/>
            </w:pPr>
            <w:r w:rsidRPr="00CA7D85">
              <w:t xml:space="preserve">    loggedMeasurementConfiguration-r16 SEQUENCE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30069" w14:textId="77777777" w:rsidR="007067A5" w:rsidRPr="00CA7D85" w:rsidRDefault="007067A5">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371CB" w14:textId="77777777" w:rsidR="007067A5" w:rsidRPr="00CA7D85" w:rsidRDefault="007067A5">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154AE" w14:textId="77777777" w:rsidR="007067A5" w:rsidRPr="00CA7D85" w:rsidRDefault="007067A5">
            <w:pPr>
              <w:pStyle w:val="TAL"/>
            </w:pPr>
          </w:p>
        </w:tc>
      </w:tr>
      <w:tr w:rsidR="007067A5" w:rsidRPr="00CA7D85" w14:paraId="576C0394"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9ADBD" w14:textId="7CE33788" w:rsidR="007067A5" w:rsidRPr="00CA7D85" w:rsidRDefault="007067A5">
            <w:pPr>
              <w:pStyle w:val="TAL"/>
              <w:rPr>
                <w:lang w:eastAsia="zh-CN"/>
              </w:rPr>
            </w:pPr>
            <w:r w:rsidRPr="00CA7D85">
              <w:rPr>
                <w:lang w:eastAsia="zh-CN"/>
              </w:rPr>
              <w:t xml:space="preserve">      </w:t>
            </w:r>
            <w:r w:rsidRPr="00CA7D85">
              <w:t xml:space="preserve">bt-NameList-r16 </w:t>
            </w:r>
            <w:r w:rsidR="008E3215" w:rsidRPr="00CA7D85">
              <w:rPr>
                <w:bCs/>
              </w:rPr>
              <w:t>CHOICE</w:t>
            </w:r>
            <w:r w:rsidRPr="00CA7D85">
              <w:rPr>
                <w:bCs/>
              </w:rPr>
              <w:t xml:space="preserve"> {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8AEC8C" w14:textId="33D65D36" w:rsidR="007067A5" w:rsidRPr="00CA7D85" w:rsidRDefault="007067A5">
            <w:pPr>
              <w:pStyle w:val="TAL"/>
              <w:rPr>
                <w:lang w:eastAsia="en-US"/>
              </w:rPr>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19C3C" w14:textId="41C29D62" w:rsidR="007067A5" w:rsidRPr="00CA7D85" w:rsidRDefault="007067A5">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C9" w14:textId="77777777" w:rsidR="007067A5" w:rsidRPr="00CA7D85" w:rsidRDefault="007067A5">
            <w:pPr>
              <w:pStyle w:val="TAL"/>
            </w:pPr>
          </w:p>
        </w:tc>
      </w:tr>
      <w:tr w:rsidR="008E3215" w:rsidRPr="00CA7D85" w14:paraId="1EF91138" w14:textId="77777777" w:rsidTr="008E3215">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582CC" w14:textId="39ABC3B9" w:rsidR="008E3215" w:rsidRPr="00CA7D85" w:rsidRDefault="008E3215" w:rsidP="008E3215">
            <w:pPr>
              <w:pStyle w:val="TAL"/>
              <w:rPr>
                <w:lang w:eastAsia="zh-CN"/>
              </w:rPr>
            </w:pPr>
            <w:r w:rsidRPr="00CA7D85">
              <w:rPr>
                <w:lang w:eastAsia="zh-CN"/>
              </w:rPr>
              <w:t xml:space="preserve">        setup</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77C83" w14:textId="0D806F38" w:rsidR="008E3215" w:rsidRPr="00CA7D85" w:rsidDel="008E3215" w:rsidRDefault="008E3215" w:rsidP="008E3215">
            <w:pPr>
              <w:pStyle w:val="TAL"/>
              <w:rPr>
                <w:lang w:eastAsia="zh-CN"/>
              </w:rPr>
            </w:pPr>
            <w:r w:rsidRPr="00CA7D85">
              <w:rPr>
                <w:lang w:eastAsia="zh-CN"/>
              </w:rPr>
              <w:t>BT-NameList-r16</w:t>
            </w: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09477" w14:textId="77777777" w:rsidR="008E3215" w:rsidRPr="00CA7D85" w:rsidDel="008E3215" w:rsidRDefault="008E3215" w:rsidP="008E3215">
            <w:pPr>
              <w:pStyle w:val="TAL"/>
              <w:rPr>
                <w:iCs/>
                <w:lang w:eastAsia="zh-CN"/>
              </w:rPr>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5C8221" w14:textId="77777777" w:rsidR="008E3215" w:rsidRPr="00CA7D85" w:rsidRDefault="008E3215" w:rsidP="008E3215">
            <w:pPr>
              <w:pStyle w:val="TAL"/>
            </w:pPr>
          </w:p>
        </w:tc>
      </w:tr>
      <w:tr w:rsidR="007067A5" w:rsidRPr="00CA7D85" w14:paraId="5228DEF0" w14:textId="77777777" w:rsidTr="00A7283B">
        <w:trPr>
          <w:jc w:val="center"/>
        </w:trPr>
        <w:tc>
          <w:tcPr>
            <w:tcW w:w="50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B88192" w14:textId="621C9E5A" w:rsidR="007067A5" w:rsidRPr="00CA7D85" w:rsidRDefault="007067A5">
            <w:pPr>
              <w:pStyle w:val="TAL"/>
              <w:rPr>
                <w:lang w:eastAsia="zh-CN"/>
              </w:rPr>
            </w:pPr>
            <w:r w:rsidRPr="00CA7D85">
              <w:rPr>
                <w:lang w:eastAsia="zh-CN"/>
              </w:rPr>
              <w:t xml:space="preserve">      </w:t>
            </w:r>
            <w:r w:rsidR="008E3215" w:rsidRPr="00CA7D85">
              <w:rPr>
                <w:lang w:eastAsia="zh-CN"/>
              </w:rPr>
              <w:t>}</w:t>
            </w:r>
          </w:p>
        </w:tc>
        <w:tc>
          <w:tcPr>
            <w:tcW w:w="16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94F879E" w14:textId="77777777" w:rsidR="007067A5" w:rsidRPr="00CA7D85" w:rsidRDefault="007067A5">
            <w:pPr>
              <w:pStyle w:val="TAL"/>
              <w:rPr>
                <w:lang w:eastAsia="zh-CN"/>
              </w:rPr>
            </w:pPr>
          </w:p>
        </w:tc>
        <w:tc>
          <w:tcPr>
            <w:tcW w:w="1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12A078" w14:textId="77777777" w:rsidR="007067A5" w:rsidRPr="00CA7D85" w:rsidRDefault="007067A5">
            <w:pPr>
              <w:pStyle w:val="TAL"/>
              <w:rPr>
                <w:lang w:eastAsia="en-US"/>
              </w:rPr>
            </w:pPr>
          </w:p>
        </w:tc>
        <w:tc>
          <w:tcPr>
            <w:tcW w:w="1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A32757" w14:textId="77777777" w:rsidR="007067A5" w:rsidRPr="00CA7D85" w:rsidRDefault="007067A5">
            <w:pPr>
              <w:pStyle w:val="TAL"/>
            </w:pPr>
          </w:p>
        </w:tc>
      </w:tr>
      <w:tr w:rsidR="007067A5" w:rsidRPr="00CA7D85" w14:paraId="0A3459DD" w14:textId="77777777" w:rsidTr="00A7283B">
        <w:trPr>
          <w:jc w:val="center"/>
        </w:trPr>
        <w:tc>
          <w:tcPr>
            <w:tcW w:w="50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FD8F15" w14:textId="77777777" w:rsidR="007067A5" w:rsidRPr="00CA7D85" w:rsidRDefault="007067A5">
            <w:pPr>
              <w:pStyle w:val="TAL"/>
              <w:rPr>
                <w:lang w:eastAsia="zh-CN"/>
              </w:rPr>
            </w:pPr>
            <w:r w:rsidRPr="00CA7D85">
              <w:rPr>
                <w:lang w:eastAsia="zh-CN"/>
              </w:rPr>
              <w:t xml:space="preserve">      reportType CHOICE {</w:t>
            </w:r>
          </w:p>
        </w:tc>
        <w:tc>
          <w:tcPr>
            <w:tcW w:w="16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66CFB4" w14:textId="77777777" w:rsidR="007067A5" w:rsidRPr="00CA7D85" w:rsidRDefault="007067A5">
            <w:pPr>
              <w:pStyle w:val="TAL"/>
              <w:rPr>
                <w:lang w:eastAsia="en-US"/>
              </w:rPr>
            </w:pPr>
          </w:p>
        </w:tc>
        <w:tc>
          <w:tcPr>
            <w:tcW w:w="1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3AF347" w14:textId="77777777" w:rsidR="007067A5" w:rsidRPr="00CA7D85" w:rsidRDefault="007067A5">
            <w:pPr>
              <w:pStyle w:val="TAL"/>
            </w:pPr>
          </w:p>
        </w:tc>
        <w:tc>
          <w:tcPr>
            <w:tcW w:w="1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9397D4" w14:textId="77777777" w:rsidR="007067A5" w:rsidRPr="00CA7D85" w:rsidRDefault="007067A5">
            <w:pPr>
              <w:pStyle w:val="TAL"/>
            </w:pPr>
          </w:p>
        </w:tc>
      </w:tr>
      <w:tr w:rsidR="007067A5" w:rsidRPr="00CA7D85" w14:paraId="04B5FFB4" w14:textId="77777777" w:rsidTr="00A7283B">
        <w:trPr>
          <w:jc w:val="center"/>
        </w:trPr>
        <w:tc>
          <w:tcPr>
            <w:tcW w:w="50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682F75" w14:textId="7EF3D628" w:rsidR="007067A5" w:rsidRPr="00CA7D85" w:rsidRDefault="007067A5">
            <w:pPr>
              <w:pStyle w:val="TAL"/>
              <w:rPr>
                <w:lang w:eastAsia="zh-CN"/>
              </w:rPr>
            </w:pPr>
            <w:r w:rsidRPr="00CA7D85">
              <w:rPr>
                <w:lang w:eastAsia="zh-CN"/>
              </w:rPr>
              <w:t xml:space="preserve">        </w:t>
            </w:r>
            <w:r w:rsidR="008E3215" w:rsidRPr="00CA7D85">
              <w:rPr>
                <w:lang w:eastAsia="zh-CN"/>
              </w:rPr>
              <w:t>p</w:t>
            </w:r>
            <w:r w:rsidRPr="00CA7D85">
              <w:rPr>
                <w:lang w:eastAsia="zh-CN"/>
              </w:rPr>
              <w:t>eriodical SEQUENCE {</w:t>
            </w:r>
          </w:p>
        </w:tc>
        <w:tc>
          <w:tcPr>
            <w:tcW w:w="16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F14982" w14:textId="77777777" w:rsidR="007067A5" w:rsidRPr="00CA7D85" w:rsidRDefault="007067A5">
            <w:pPr>
              <w:pStyle w:val="TAL"/>
              <w:rPr>
                <w:lang w:eastAsia="en-US"/>
              </w:rPr>
            </w:pPr>
          </w:p>
        </w:tc>
        <w:tc>
          <w:tcPr>
            <w:tcW w:w="1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B9DEE4C" w14:textId="77777777" w:rsidR="007067A5" w:rsidRPr="00CA7D85" w:rsidRDefault="007067A5">
            <w:pPr>
              <w:pStyle w:val="TAL"/>
            </w:pPr>
          </w:p>
        </w:tc>
        <w:tc>
          <w:tcPr>
            <w:tcW w:w="1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CBACEE" w14:textId="77777777" w:rsidR="007067A5" w:rsidRPr="00CA7D85" w:rsidRDefault="007067A5">
            <w:pPr>
              <w:pStyle w:val="TAL"/>
            </w:pPr>
          </w:p>
        </w:tc>
      </w:tr>
      <w:tr w:rsidR="007067A5" w:rsidRPr="00CA7D85" w14:paraId="6036B109" w14:textId="77777777" w:rsidTr="00A7283B">
        <w:trPr>
          <w:jc w:val="center"/>
        </w:trPr>
        <w:tc>
          <w:tcPr>
            <w:tcW w:w="50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1F5CAE" w14:textId="77777777" w:rsidR="007067A5" w:rsidRPr="00CA7D85" w:rsidRDefault="007067A5">
            <w:pPr>
              <w:pStyle w:val="TAL"/>
              <w:rPr>
                <w:lang w:eastAsia="zh-CN"/>
              </w:rPr>
            </w:pPr>
            <w:r w:rsidRPr="00CA7D85">
              <w:rPr>
                <w:lang w:eastAsia="zh-CN"/>
              </w:rPr>
              <w:t xml:space="preserve">          loggingInterval-r16</w:t>
            </w:r>
          </w:p>
        </w:tc>
        <w:tc>
          <w:tcPr>
            <w:tcW w:w="16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335335" w14:textId="6B6BB936" w:rsidR="007067A5" w:rsidRPr="00CA7D85" w:rsidRDefault="007067A5">
            <w:pPr>
              <w:pStyle w:val="TAL"/>
              <w:rPr>
                <w:lang w:eastAsia="en-US"/>
              </w:rPr>
            </w:pPr>
            <w:r w:rsidRPr="00CA7D85">
              <w:t>ms</w:t>
            </w:r>
            <w:r w:rsidR="008E3215" w:rsidRPr="00CA7D85">
              <w:t>10240</w:t>
            </w:r>
          </w:p>
        </w:tc>
        <w:tc>
          <w:tcPr>
            <w:tcW w:w="1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0BE37B" w14:textId="1EAD300D" w:rsidR="007067A5" w:rsidRPr="00CA7D85" w:rsidRDefault="008E3215">
            <w:pPr>
              <w:pStyle w:val="TAL"/>
            </w:pPr>
            <w:r w:rsidRPr="00CA7D85">
              <w:t>10.24</w:t>
            </w:r>
            <w:r w:rsidR="007067A5" w:rsidRPr="00CA7D85">
              <w:t xml:space="preserve"> seconds</w:t>
            </w:r>
          </w:p>
        </w:tc>
        <w:tc>
          <w:tcPr>
            <w:tcW w:w="1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22CD9B" w14:textId="77777777" w:rsidR="007067A5" w:rsidRPr="00CA7D85" w:rsidRDefault="007067A5">
            <w:pPr>
              <w:pStyle w:val="TAL"/>
            </w:pPr>
          </w:p>
        </w:tc>
      </w:tr>
      <w:tr w:rsidR="007067A5" w:rsidRPr="00CA7D85" w14:paraId="0CAFB95F" w14:textId="77777777" w:rsidTr="00A7283B">
        <w:trPr>
          <w:jc w:val="center"/>
        </w:trPr>
        <w:tc>
          <w:tcPr>
            <w:tcW w:w="50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329E88" w14:textId="77777777" w:rsidR="007067A5" w:rsidRPr="00CA7D85" w:rsidRDefault="007067A5">
            <w:pPr>
              <w:pStyle w:val="TAL"/>
              <w:rPr>
                <w:lang w:eastAsia="zh-CN"/>
              </w:rPr>
            </w:pPr>
            <w:r w:rsidRPr="00CA7D85">
              <w:rPr>
                <w:lang w:eastAsia="zh-CN"/>
              </w:rPr>
              <w:t xml:space="preserve">        }</w:t>
            </w:r>
          </w:p>
        </w:tc>
        <w:tc>
          <w:tcPr>
            <w:tcW w:w="16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F88F57" w14:textId="77777777" w:rsidR="007067A5" w:rsidRPr="00CA7D85" w:rsidRDefault="007067A5">
            <w:pPr>
              <w:pStyle w:val="TAL"/>
              <w:rPr>
                <w:lang w:eastAsia="en-US"/>
              </w:rPr>
            </w:pPr>
          </w:p>
        </w:tc>
        <w:tc>
          <w:tcPr>
            <w:tcW w:w="1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9FBE78" w14:textId="77777777" w:rsidR="007067A5" w:rsidRPr="00CA7D85" w:rsidRDefault="007067A5">
            <w:pPr>
              <w:pStyle w:val="TAL"/>
            </w:pPr>
          </w:p>
        </w:tc>
        <w:tc>
          <w:tcPr>
            <w:tcW w:w="1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5ACE78" w14:textId="77777777" w:rsidR="007067A5" w:rsidRPr="00CA7D85" w:rsidRDefault="007067A5">
            <w:pPr>
              <w:pStyle w:val="TAL"/>
            </w:pPr>
          </w:p>
        </w:tc>
      </w:tr>
      <w:tr w:rsidR="007067A5" w:rsidRPr="00CA7D85" w14:paraId="6CA1CB5D" w14:textId="77777777" w:rsidTr="00A7283B">
        <w:trPr>
          <w:jc w:val="center"/>
        </w:trPr>
        <w:tc>
          <w:tcPr>
            <w:tcW w:w="50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673AF1" w14:textId="77777777" w:rsidR="007067A5" w:rsidRPr="00CA7D85" w:rsidRDefault="007067A5">
            <w:pPr>
              <w:pStyle w:val="TAL"/>
            </w:pPr>
            <w:r w:rsidRPr="00CA7D85">
              <w:t xml:space="preserve">      }</w:t>
            </w:r>
          </w:p>
        </w:tc>
        <w:tc>
          <w:tcPr>
            <w:tcW w:w="16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4D09B1" w14:textId="77777777" w:rsidR="007067A5" w:rsidRPr="00CA7D85" w:rsidRDefault="007067A5">
            <w:pPr>
              <w:pStyle w:val="TAL"/>
            </w:pPr>
          </w:p>
        </w:tc>
        <w:tc>
          <w:tcPr>
            <w:tcW w:w="1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79927C" w14:textId="77777777" w:rsidR="007067A5" w:rsidRPr="00CA7D85" w:rsidRDefault="007067A5">
            <w:pPr>
              <w:pStyle w:val="TAL"/>
            </w:pPr>
          </w:p>
        </w:tc>
        <w:tc>
          <w:tcPr>
            <w:tcW w:w="1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F567F5" w14:textId="77777777" w:rsidR="007067A5" w:rsidRPr="00CA7D85" w:rsidRDefault="007067A5">
            <w:pPr>
              <w:pStyle w:val="TAL"/>
            </w:pPr>
          </w:p>
        </w:tc>
      </w:tr>
      <w:tr w:rsidR="007067A5" w:rsidRPr="00CA7D85" w14:paraId="71EDF3B5"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392D1" w14:textId="77777777" w:rsidR="007067A5" w:rsidRPr="00CA7D85" w:rsidRDefault="007067A5">
            <w:pPr>
              <w:pStyle w:val="TAL"/>
            </w:pPr>
            <w:r w:rsidRPr="00CA7D85">
              <w:t xml:space="preserve">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42249" w14:textId="77777777" w:rsidR="007067A5" w:rsidRPr="00CA7D85" w:rsidRDefault="007067A5">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41380" w14:textId="77777777" w:rsidR="007067A5" w:rsidRPr="00CA7D85" w:rsidRDefault="007067A5">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CEC31" w14:textId="77777777" w:rsidR="007067A5" w:rsidRPr="00CA7D85" w:rsidRDefault="007067A5">
            <w:pPr>
              <w:pStyle w:val="TAL"/>
            </w:pPr>
          </w:p>
        </w:tc>
      </w:tr>
      <w:tr w:rsidR="007067A5" w:rsidRPr="00CA7D85" w14:paraId="2644E176"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B53C6" w14:textId="77777777" w:rsidR="007067A5" w:rsidRPr="00CA7D85" w:rsidRDefault="007067A5">
            <w:pPr>
              <w:pStyle w:val="TAL"/>
            </w:pPr>
            <w:r w:rsidRPr="00CA7D85">
              <w:t xml:space="preserve">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9B7DB" w14:textId="77777777" w:rsidR="007067A5" w:rsidRPr="00CA7D85" w:rsidRDefault="007067A5">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F401A" w14:textId="77777777" w:rsidR="007067A5" w:rsidRPr="00CA7D85" w:rsidRDefault="007067A5">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ADC5E" w14:textId="77777777" w:rsidR="007067A5" w:rsidRPr="00CA7D85" w:rsidRDefault="007067A5">
            <w:pPr>
              <w:pStyle w:val="TAL"/>
            </w:pPr>
          </w:p>
        </w:tc>
      </w:tr>
      <w:tr w:rsidR="007067A5" w:rsidRPr="00CA7D85" w14:paraId="44C87E66"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A2124" w14:textId="77777777" w:rsidR="007067A5" w:rsidRPr="00CA7D85" w:rsidRDefault="007067A5">
            <w:pPr>
              <w:pStyle w:val="TAL"/>
            </w:pPr>
            <w:r w:rsidRPr="00CA7D85">
              <w:t>}</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6418A" w14:textId="77777777" w:rsidR="007067A5" w:rsidRPr="00CA7D85" w:rsidRDefault="007067A5">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D0E57" w14:textId="77777777" w:rsidR="007067A5" w:rsidRPr="00CA7D85" w:rsidRDefault="007067A5">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C1D30" w14:textId="77777777" w:rsidR="007067A5" w:rsidRPr="00CA7D85" w:rsidRDefault="007067A5">
            <w:pPr>
              <w:pStyle w:val="TAL"/>
            </w:pPr>
          </w:p>
        </w:tc>
      </w:tr>
    </w:tbl>
    <w:p w14:paraId="0250CC9D" w14:textId="77777777" w:rsidR="008E3215" w:rsidRPr="00CA7D85" w:rsidRDefault="008E3215" w:rsidP="008E3215"/>
    <w:p w14:paraId="70C6502D" w14:textId="77777777" w:rsidR="008E3215" w:rsidRPr="00CA7D85" w:rsidRDefault="008E3215" w:rsidP="008E3215">
      <w:pPr>
        <w:pStyle w:val="TH"/>
      </w:pPr>
      <w:r w:rsidRPr="00CA7D85">
        <w:t xml:space="preserve">Table 8.1.6.3.4.1.3.3-1A: </w:t>
      </w:r>
      <w:r w:rsidRPr="00CA7D85">
        <w:rPr>
          <w:i/>
        </w:rPr>
        <w:t xml:space="preserve">BT-NameList-r16 </w:t>
      </w:r>
      <w:r w:rsidRPr="00CA7D85">
        <w:t>(Table 8.1.6.3.4.1.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050"/>
        <w:gridCol w:w="1655"/>
        <w:gridCol w:w="1677"/>
        <w:gridCol w:w="1263"/>
      </w:tblGrid>
      <w:tr w:rsidR="008E3215" w:rsidRPr="00CA7D85" w14:paraId="03EC5416" w14:textId="77777777" w:rsidTr="00271084">
        <w:trPr>
          <w:jc w:val="center"/>
        </w:trPr>
        <w:tc>
          <w:tcPr>
            <w:tcW w:w="9645" w:type="dxa"/>
            <w:gridSpan w:val="4"/>
            <w:tcBorders>
              <w:top w:val="single" w:sz="4" w:space="0" w:color="auto"/>
              <w:left w:val="single" w:sz="4" w:space="0" w:color="auto"/>
              <w:bottom w:val="single" w:sz="4" w:space="0" w:color="auto"/>
              <w:right w:val="single" w:sz="4" w:space="0" w:color="auto"/>
            </w:tcBorders>
            <w:hideMark/>
          </w:tcPr>
          <w:p w14:paraId="02FECC32" w14:textId="77777777" w:rsidR="008E3215" w:rsidRPr="00CA7D85" w:rsidRDefault="008E3215" w:rsidP="00271084">
            <w:pPr>
              <w:pStyle w:val="TAL"/>
            </w:pPr>
            <w:r w:rsidRPr="00CA7D85">
              <w:t>Derivation path: TS 38.508-1 [4], table 4.6.5-0C</w:t>
            </w:r>
          </w:p>
        </w:tc>
      </w:tr>
      <w:tr w:rsidR="008E3215" w:rsidRPr="00CA7D85" w14:paraId="75DA3148" w14:textId="77777777" w:rsidTr="00271084">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629322" w14:textId="77777777" w:rsidR="008E3215" w:rsidRPr="00CA7D85" w:rsidRDefault="008E3215" w:rsidP="00271084">
            <w:pPr>
              <w:pStyle w:val="TAH"/>
            </w:pPr>
            <w:r w:rsidRPr="00CA7D85">
              <w:t>Information Element</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3403C" w14:textId="77777777" w:rsidR="008E3215" w:rsidRPr="00CA7D85" w:rsidRDefault="008E3215" w:rsidP="00271084">
            <w:pPr>
              <w:pStyle w:val="TAH"/>
            </w:pPr>
            <w:r w:rsidRPr="00CA7D85">
              <w:t>Value/remark</w:t>
            </w: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3ED90" w14:textId="77777777" w:rsidR="008E3215" w:rsidRPr="00CA7D85" w:rsidRDefault="008E3215" w:rsidP="00271084">
            <w:pPr>
              <w:pStyle w:val="TAH"/>
            </w:pPr>
            <w:r w:rsidRPr="00CA7D85">
              <w:t>Comment</w:t>
            </w: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AD9281" w14:textId="77777777" w:rsidR="008E3215" w:rsidRPr="00CA7D85" w:rsidRDefault="008E3215" w:rsidP="00271084">
            <w:pPr>
              <w:pStyle w:val="TAH"/>
            </w:pPr>
            <w:r w:rsidRPr="00CA7D85">
              <w:t>Condition</w:t>
            </w:r>
          </w:p>
        </w:tc>
      </w:tr>
      <w:tr w:rsidR="008E3215" w:rsidRPr="00CA7D85" w14:paraId="7C1F141B"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18FDD" w14:textId="77777777" w:rsidR="008E3215" w:rsidRPr="00CA7D85" w:rsidRDefault="008E3215" w:rsidP="00271084">
            <w:pPr>
              <w:pStyle w:val="TAL"/>
            </w:pPr>
            <w:r w:rsidRPr="00CA7D85">
              <w:t>BT-NameList-r16 ::= SEQUENCE (SIZE (1..maxBT-Name-r16)) OF BT-Name-r16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9031A" w14:textId="77777777" w:rsidR="008E3215" w:rsidRPr="00CA7D85" w:rsidRDefault="008E3215" w:rsidP="00271084">
            <w:pPr>
              <w:pStyle w:val="TAL"/>
            </w:pPr>
            <w:r w:rsidRPr="00CA7D85">
              <w:t>1 entry</w:t>
            </w: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8D2EB" w14:textId="77777777" w:rsidR="008E3215" w:rsidRPr="00CA7D85" w:rsidRDefault="008E3215" w:rsidP="00271084">
            <w:pPr>
              <w:pStyle w:val="TAL"/>
            </w:pPr>
            <w:r w:rsidRPr="00CA7D85">
              <w:rPr>
                <w:iCs/>
                <w:lang w:eastAsia="zh-CN"/>
              </w:rPr>
              <w:t>Bluetooth beacon 1</w:t>
            </w: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02603" w14:textId="77777777" w:rsidR="008E3215" w:rsidRPr="00CA7D85" w:rsidRDefault="008E3215" w:rsidP="00271084">
            <w:pPr>
              <w:pStyle w:val="TAL"/>
            </w:pPr>
          </w:p>
        </w:tc>
      </w:tr>
      <w:tr w:rsidR="008E3215" w:rsidRPr="00CA7D85" w14:paraId="7CA492CC" w14:textId="77777777" w:rsidTr="00A7283B">
        <w:trPr>
          <w:trHeight w:val="70"/>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359E7" w14:textId="77777777" w:rsidR="008E3215" w:rsidRPr="00CA7D85" w:rsidRDefault="008E3215" w:rsidP="00271084">
            <w:pPr>
              <w:pStyle w:val="TAL"/>
            </w:pPr>
            <w:r w:rsidRPr="00CA7D85">
              <w:t xml:space="preserve">  BT-Name-r16[1]</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CC3C4" w14:textId="77777777" w:rsidR="008E3215" w:rsidRPr="00CA7D85" w:rsidRDefault="008E3215" w:rsidP="00271084">
            <w:pPr>
              <w:pStyle w:val="TAL"/>
            </w:pPr>
            <w:r w:rsidRPr="00CA7D85">
              <w:rPr>
                <w:lang w:eastAsia="zh-CN"/>
              </w:rPr>
              <w:t xml:space="preserve">Set as per </w:t>
            </w:r>
            <w:r w:rsidRPr="00CA7D85">
              <w:t>Table 4.4.9-1 of 3GPP TS 36.508</w:t>
            </w: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0FAB" w14:textId="77777777" w:rsidR="008E3215" w:rsidRPr="00CA7D85" w:rsidRDefault="008E3215" w:rsidP="00271084">
            <w:pPr>
              <w:pStyle w:val="TAL"/>
            </w:pPr>
            <w:r w:rsidRPr="00CA7D85">
              <w:t>OCTET STRING (SIZE (1..248))</w:t>
            </w:r>
          </w:p>
          <w:p w14:paraId="3168E851" w14:textId="77777777" w:rsidR="008E3215" w:rsidRPr="00CA7D85" w:rsidRDefault="008E3215" w:rsidP="00271084">
            <w:pPr>
              <w:pStyle w:val="TAL"/>
            </w:pPr>
            <w:r w:rsidRPr="00CA7D85">
              <w:rPr>
                <w:bCs/>
                <w:iCs/>
                <w:lang w:eastAsia="ko-KR"/>
              </w:rPr>
              <w:t>Refers to LOCAL NAME defined in Bluetooth specification</w:t>
            </w: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5330F" w14:textId="77777777" w:rsidR="008E3215" w:rsidRPr="00CA7D85" w:rsidRDefault="008E3215" w:rsidP="00271084">
            <w:pPr>
              <w:pStyle w:val="TAL"/>
            </w:pPr>
          </w:p>
        </w:tc>
      </w:tr>
      <w:tr w:rsidR="008E3215" w:rsidRPr="00CA7D85" w14:paraId="027846C3"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09FD5" w14:textId="77777777" w:rsidR="008E3215" w:rsidRPr="00CA7D85" w:rsidRDefault="008E3215" w:rsidP="00271084">
            <w:pPr>
              <w:pStyle w:val="TAL"/>
            </w:pPr>
            <w:r w:rsidRPr="00CA7D85">
              <w:t>}</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094CE" w14:textId="77777777" w:rsidR="008E3215" w:rsidRPr="00CA7D85" w:rsidRDefault="008E3215" w:rsidP="00271084">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9884A" w14:textId="77777777" w:rsidR="008E3215" w:rsidRPr="00CA7D85" w:rsidRDefault="008E3215" w:rsidP="00271084">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E5679" w14:textId="77777777" w:rsidR="008E3215" w:rsidRPr="00CA7D85" w:rsidRDefault="008E3215" w:rsidP="00271084">
            <w:pPr>
              <w:pStyle w:val="TAL"/>
            </w:pPr>
          </w:p>
        </w:tc>
      </w:tr>
    </w:tbl>
    <w:p w14:paraId="5AA5DF3A" w14:textId="77777777" w:rsidR="007067A5" w:rsidRPr="00CA7D85" w:rsidRDefault="007067A5" w:rsidP="0025779D">
      <w:pPr>
        <w:rPr>
          <w:lang w:eastAsia="en-US"/>
        </w:rPr>
      </w:pPr>
    </w:p>
    <w:p w14:paraId="28719B8C" w14:textId="751917B2" w:rsidR="007067A5" w:rsidRPr="00CA7D85" w:rsidRDefault="007067A5" w:rsidP="007067A5">
      <w:pPr>
        <w:pStyle w:val="TH"/>
      </w:pPr>
      <w:r w:rsidRPr="00CA7D85">
        <w:t xml:space="preserve">Table 8.1.6.3.4.1.3.3-2: </w:t>
      </w:r>
      <w:r w:rsidRPr="00CA7D85">
        <w:rPr>
          <w:i/>
        </w:rPr>
        <w:t xml:space="preserve">RRCSetupComplete </w:t>
      </w:r>
      <w:r w:rsidRPr="00CA7D85">
        <w:t>(step 1</w:t>
      </w:r>
      <w:r w:rsidR="008E3215" w:rsidRPr="00CA7D85">
        <w:t>0</w:t>
      </w:r>
      <w:r w:rsidRPr="00CA7D85">
        <w:t>, Table 8.1.6.3.4.1.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7067A5" w:rsidRPr="00CA7D85" w14:paraId="40A845EB" w14:textId="77777777" w:rsidTr="007067A5">
        <w:tc>
          <w:tcPr>
            <w:tcW w:w="9750" w:type="dxa"/>
            <w:gridSpan w:val="4"/>
            <w:tcBorders>
              <w:top w:val="single" w:sz="4" w:space="0" w:color="auto"/>
              <w:left w:val="single" w:sz="4" w:space="0" w:color="auto"/>
              <w:bottom w:val="single" w:sz="4" w:space="0" w:color="auto"/>
              <w:right w:val="single" w:sz="4" w:space="0" w:color="auto"/>
            </w:tcBorders>
            <w:hideMark/>
          </w:tcPr>
          <w:p w14:paraId="29691DC8" w14:textId="77777777" w:rsidR="007067A5" w:rsidRPr="00CA7D85" w:rsidRDefault="007067A5">
            <w:pPr>
              <w:pStyle w:val="TAL"/>
            </w:pPr>
            <w:r w:rsidRPr="00CA7D85">
              <w:t>Derivation Path: TS 38.508-1 [4] Table 4.6.1-22</w:t>
            </w:r>
          </w:p>
        </w:tc>
      </w:tr>
      <w:tr w:rsidR="007067A5" w:rsidRPr="00CA7D85" w14:paraId="58B0A886"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128F0E0F" w14:textId="77777777" w:rsidR="007067A5" w:rsidRPr="00CA7D85" w:rsidRDefault="007067A5">
            <w:pPr>
              <w:pStyle w:val="TAC"/>
              <w:rPr>
                <w:b/>
              </w:rPr>
            </w:pPr>
            <w:r w:rsidRPr="00CA7D85">
              <w:rPr>
                <w:b/>
              </w:rPr>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51B0615" w14:textId="77777777" w:rsidR="007067A5" w:rsidRPr="00CA7D85" w:rsidRDefault="007067A5">
            <w:pPr>
              <w:pStyle w:val="TAC"/>
              <w:rPr>
                <w:b/>
              </w:rPr>
            </w:pPr>
            <w:r w:rsidRPr="00CA7D85">
              <w:rPr>
                <w:b/>
              </w:rPr>
              <w:t>Value/remark</w:t>
            </w:r>
          </w:p>
        </w:tc>
        <w:tc>
          <w:tcPr>
            <w:tcW w:w="1590" w:type="dxa"/>
            <w:tcBorders>
              <w:top w:val="single" w:sz="4" w:space="0" w:color="auto"/>
              <w:left w:val="single" w:sz="4" w:space="0" w:color="auto"/>
              <w:bottom w:val="single" w:sz="4" w:space="0" w:color="auto"/>
              <w:right w:val="single" w:sz="4" w:space="0" w:color="auto"/>
            </w:tcBorders>
            <w:hideMark/>
          </w:tcPr>
          <w:p w14:paraId="48C502AF" w14:textId="77777777" w:rsidR="007067A5" w:rsidRPr="00CA7D85" w:rsidRDefault="007067A5">
            <w:pPr>
              <w:pStyle w:val="TAC"/>
              <w:rPr>
                <w:b/>
              </w:rPr>
            </w:pPr>
            <w:r w:rsidRPr="00CA7D85">
              <w:rPr>
                <w:b/>
              </w:rPr>
              <w:t>Comment</w:t>
            </w:r>
          </w:p>
        </w:tc>
        <w:tc>
          <w:tcPr>
            <w:tcW w:w="1245" w:type="dxa"/>
            <w:tcBorders>
              <w:top w:val="single" w:sz="4" w:space="0" w:color="auto"/>
              <w:left w:val="single" w:sz="4" w:space="0" w:color="auto"/>
              <w:bottom w:val="single" w:sz="4" w:space="0" w:color="auto"/>
              <w:right w:val="single" w:sz="4" w:space="0" w:color="auto"/>
            </w:tcBorders>
            <w:hideMark/>
          </w:tcPr>
          <w:p w14:paraId="4904D01C" w14:textId="77777777" w:rsidR="007067A5" w:rsidRPr="00CA7D85" w:rsidRDefault="007067A5">
            <w:pPr>
              <w:pStyle w:val="TAC"/>
              <w:rPr>
                <w:b/>
              </w:rPr>
            </w:pPr>
            <w:r w:rsidRPr="00CA7D85">
              <w:rPr>
                <w:b/>
              </w:rPr>
              <w:t>Condition</w:t>
            </w:r>
          </w:p>
        </w:tc>
      </w:tr>
      <w:tr w:rsidR="007067A5" w:rsidRPr="00CA7D85" w14:paraId="332E3D4F"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0C3DFB2B" w14:textId="77777777" w:rsidR="007067A5" w:rsidRPr="00CA7D85" w:rsidRDefault="007067A5" w:rsidP="00A66383">
            <w:pPr>
              <w:pStyle w:val="TAL"/>
              <w:rPr>
                <w:lang w:eastAsia="zh-CN"/>
              </w:rPr>
            </w:pPr>
            <w:r w:rsidRPr="00CA7D85">
              <w:rPr>
                <w:lang w:eastAsia="zh-CN"/>
              </w:rPr>
              <w:t>RRCSetupComplete ::= SEQUENCE {</w:t>
            </w:r>
          </w:p>
        </w:tc>
        <w:tc>
          <w:tcPr>
            <w:tcW w:w="2269" w:type="dxa"/>
            <w:tcBorders>
              <w:top w:val="single" w:sz="4" w:space="0" w:color="auto"/>
              <w:left w:val="single" w:sz="4" w:space="0" w:color="auto"/>
              <w:bottom w:val="single" w:sz="4" w:space="0" w:color="auto"/>
              <w:right w:val="single" w:sz="4" w:space="0" w:color="auto"/>
            </w:tcBorders>
            <w:hideMark/>
          </w:tcPr>
          <w:p w14:paraId="40D955F8" w14:textId="77777777" w:rsidR="007067A5" w:rsidRPr="00CA7D85" w:rsidRDefault="007067A5" w:rsidP="00A663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6CC3F185" w14:textId="77777777" w:rsidR="007067A5" w:rsidRPr="00CA7D85" w:rsidRDefault="007067A5" w:rsidP="00A663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341560C5" w14:textId="77777777" w:rsidR="007067A5" w:rsidRPr="00CA7D85" w:rsidRDefault="007067A5" w:rsidP="00A66383">
            <w:pPr>
              <w:pStyle w:val="TAL"/>
              <w:rPr>
                <w:rFonts w:ascii="CG Times (WN)" w:hAnsi="CG Times (WN)"/>
              </w:rPr>
            </w:pPr>
          </w:p>
        </w:tc>
      </w:tr>
      <w:tr w:rsidR="007067A5" w:rsidRPr="00CA7D85" w14:paraId="4B3DB6E8"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0FF2CE14" w14:textId="77777777" w:rsidR="007067A5" w:rsidRPr="00CA7D85" w:rsidRDefault="007067A5" w:rsidP="00A66383">
            <w:pPr>
              <w:pStyle w:val="TAL"/>
              <w:rPr>
                <w:lang w:eastAsia="zh-CN"/>
              </w:rPr>
            </w:pPr>
            <w:r w:rsidRPr="00CA7D85">
              <w:rPr>
                <w:lang w:eastAsia="zh-CN"/>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hideMark/>
          </w:tcPr>
          <w:p w14:paraId="70D88897" w14:textId="77777777" w:rsidR="007067A5" w:rsidRPr="00CA7D85" w:rsidRDefault="007067A5" w:rsidP="00A663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3DFCF2F4" w14:textId="77777777" w:rsidR="007067A5" w:rsidRPr="00CA7D85" w:rsidRDefault="007067A5" w:rsidP="00A663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2C015C46" w14:textId="77777777" w:rsidR="007067A5" w:rsidRPr="00CA7D85" w:rsidRDefault="007067A5" w:rsidP="00A66383">
            <w:pPr>
              <w:pStyle w:val="TAL"/>
              <w:rPr>
                <w:rFonts w:ascii="CG Times (WN)" w:hAnsi="CG Times (WN)"/>
              </w:rPr>
            </w:pPr>
          </w:p>
        </w:tc>
      </w:tr>
      <w:tr w:rsidR="007067A5" w:rsidRPr="00CA7D85" w14:paraId="74F02830"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199EB514" w14:textId="77777777" w:rsidR="007067A5" w:rsidRPr="00CA7D85" w:rsidRDefault="007067A5" w:rsidP="00A66383">
            <w:pPr>
              <w:pStyle w:val="TAL"/>
              <w:rPr>
                <w:lang w:eastAsia="zh-CN"/>
              </w:rPr>
            </w:pPr>
            <w:r w:rsidRPr="00CA7D85">
              <w:rPr>
                <w:lang w:eastAsia="zh-CN"/>
              </w:rPr>
              <w:t xml:space="preserve">    rrcSetupComplete SEQUENCE{</w:t>
            </w:r>
          </w:p>
        </w:tc>
        <w:tc>
          <w:tcPr>
            <w:tcW w:w="2269" w:type="dxa"/>
            <w:tcBorders>
              <w:top w:val="single" w:sz="4" w:space="0" w:color="auto"/>
              <w:left w:val="single" w:sz="4" w:space="0" w:color="auto"/>
              <w:bottom w:val="single" w:sz="4" w:space="0" w:color="auto"/>
              <w:right w:val="single" w:sz="4" w:space="0" w:color="auto"/>
            </w:tcBorders>
            <w:hideMark/>
          </w:tcPr>
          <w:p w14:paraId="78958F16" w14:textId="77777777" w:rsidR="007067A5" w:rsidRPr="00CA7D85" w:rsidRDefault="007067A5" w:rsidP="00A663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1C9F427E" w14:textId="77777777" w:rsidR="007067A5" w:rsidRPr="00CA7D85" w:rsidRDefault="007067A5" w:rsidP="00A663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24C6AD39" w14:textId="77777777" w:rsidR="007067A5" w:rsidRPr="00CA7D85" w:rsidRDefault="007067A5" w:rsidP="00A66383">
            <w:pPr>
              <w:pStyle w:val="TAL"/>
              <w:rPr>
                <w:rFonts w:ascii="CG Times (WN)" w:hAnsi="CG Times (WN)"/>
              </w:rPr>
            </w:pPr>
          </w:p>
        </w:tc>
      </w:tr>
      <w:tr w:rsidR="007067A5" w:rsidRPr="00CA7D85" w14:paraId="5793938E"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3C42BA64" w14:textId="3FD49CB1" w:rsidR="007067A5" w:rsidRPr="00CA7D85" w:rsidRDefault="007067A5" w:rsidP="00A66383">
            <w:pPr>
              <w:pStyle w:val="TAL"/>
              <w:rPr>
                <w:lang w:eastAsia="zh-CN"/>
              </w:rPr>
            </w:pPr>
            <w:r w:rsidRPr="00CA7D85">
              <w:rPr>
                <w:lang w:eastAsia="zh-CN"/>
              </w:rPr>
              <w:t xml:space="preserve">      nonCriticalExtension </w:t>
            </w:r>
            <w:r w:rsidR="00FA0B4D" w:rsidRPr="00CA7D85">
              <w:rPr>
                <w:lang w:eastAsia="zh-CN"/>
              </w:rPr>
              <w:t>S</w:t>
            </w:r>
            <w:r w:rsidRPr="00CA7D85">
              <w:rPr>
                <w:lang w:eastAsia="zh-CN"/>
              </w:rPr>
              <w:t>EQUENCE{</w:t>
            </w:r>
          </w:p>
        </w:tc>
        <w:tc>
          <w:tcPr>
            <w:tcW w:w="2269" w:type="dxa"/>
            <w:tcBorders>
              <w:top w:val="single" w:sz="4" w:space="0" w:color="auto"/>
              <w:left w:val="single" w:sz="4" w:space="0" w:color="auto"/>
              <w:bottom w:val="single" w:sz="4" w:space="0" w:color="auto"/>
              <w:right w:val="single" w:sz="4" w:space="0" w:color="auto"/>
            </w:tcBorders>
            <w:hideMark/>
          </w:tcPr>
          <w:p w14:paraId="66F55908" w14:textId="77777777" w:rsidR="007067A5" w:rsidRPr="00CA7D85" w:rsidRDefault="007067A5" w:rsidP="00A663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6D65656A" w14:textId="77777777" w:rsidR="007067A5" w:rsidRPr="00CA7D85" w:rsidRDefault="007067A5" w:rsidP="00A663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65F087B8" w14:textId="77777777" w:rsidR="007067A5" w:rsidRPr="00CA7D85" w:rsidRDefault="007067A5" w:rsidP="00A66383">
            <w:pPr>
              <w:pStyle w:val="TAL"/>
              <w:rPr>
                <w:rFonts w:ascii="CG Times (WN)" w:hAnsi="CG Times (WN)"/>
              </w:rPr>
            </w:pPr>
          </w:p>
        </w:tc>
      </w:tr>
      <w:tr w:rsidR="008E3215" w:rsidRPr="00CA7D85" w14:paraId="454FE1F1" w14:textId="77777777" w:rsidTr="007067A5">
        <w:tc>
          <w:tcPr>
            <w:tcW w:w="4646" w:type="dxa"/>
            <w:tcBorders>
              <w:top w:val="single" w:sz="4" w:space="0" w:color="auto"/>
              <w:left w:val="single" w:sz="4" w:space="0" w:color="auto"/>
              <w:bottom w:val="single" w:sz="4" w:space="0" w:color="auto"/>
              <w:right w:val="single" w:sz="4" w:space="0" w:color="auto"/>
            </w:tcBorders>
          </w:tcPr>
          <w:p w14:paraId="540A8A3C" w14:textId="7D0B4685" w:rsidR="008E3215" w:rsidRPr="00CA7D85" w:rsidRDefault="008E3215" w:rsidP="00A66383">
            <w:pPr>
              <w:pStyle w:val="TAL"/>
              <w:rPr>
                <w:lang w:eastAsia="zh-CN"/>
              </w:rPr>
            </w:pPr>
            <w:r w:rsidRPr="00CA7D85">
              <w:t xml:space="preserve">        iab-NodeIndication-r16</w:t>
            </w:r>
          </w:p>
        </w:tc>
        <w:tc>
          <w:tcPr>
            <w:tcW w:w="2269" w:type="dxa"/>
            <w:tcBorders>
              <w:top w:val="single" w:sz="4" w:space="0" w:color="auto"/>
              <w:left w:val="single" w:sz="4" w:space="0" w:color="auto"/>
              <w:bottom w:val="single" w:sz="4" w:space="0" w:color="auto"/>
              <w:right w:val="single" w:sz="4" w:space="0" w:color="auto"/>
            </w:tcBorders>
          </w:tcPr>
          <w:p w14:paraId="3365F30B" w14:textId="7A8C0D8C" w:rsidR="008E3215" w:rsidRPr="00CA7D85" w:rsidRDefault="008E3215" w:rsidP="00A66383">
            <w:pPr>
              <w:pStyle w:val="TAL"/>
              <w:rPr>
                <w:lang w:eastAsia="zh-CN"/>
              </w:rPr>
            </w:pPr>
            <w:r w:rsidRPr="00CA7D85">
              <w:rPr>
                <w:rFonts w:cs="Arial"/>
                <w:lang w:eastAsia="zh-CN"/>
              </w:rPr>
              <w:t xml:space="preserve">Not </w:t>
            </w:r>
            <w:r w:rsidR="00C73CE9" w:rsidRPr="00CA7D85">
              <w:rPr>
                <w:rFonts w:cs="Arial"/>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6929BF44" w14:textId="77777777" w:rsidR="008E3215" w:rsidRPr="00CA7D85" w:rsidRDefault="008E3215" w:rsidP="00A663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tcPr>
          <w:p w14:paraId="019B7E7B" w14:textId="77777777" w:rsidR="008E3215" w:rsidRPr="00CA7D85" w:rsidRDefault="008E3215" w:rsidP="00A66383">
            <w:pPr>
              <w:pStyle w:val="TAL"/>
              <w:rPr>
                <w:rFonts w:ascii="CG Times (WN)" w:hAnsi="CG Times (WN)"/>
              </w:rPr>
            </w:pPr>
          </w:p>
        </w:tc>
      </w:tr>
      <w:tr w:rsidR="008E3215" w:rsidRPr="00CA7D85" w14:paraId="3185D092" w14:textId="77777777" w:rsidTr="007067A5">
        <w:tc>
          <w:tcPr>
            <w:tcW w:w="4646" w:type="dxa"/>
            <w:tcBorders>
              <w:top w:val="single" w:sz="4" w:space="0" w:color="auto"/>
              <w:left w:val="single" w:sz="4" w:space="0" w:color="auto"/>
              <w:bottom w:val="single" w:sz="4" w:space="0" w:color="auto"/>
              <w:right w:val="single" w:sz="4" w:space="0" w:color="auto"/>
            </w:tcBorders>
          </w:tcPr>
          <w:p w14:paraId="01C0C507" w14:textId="11F38316" w:rsidR="008E3215" w:rsidRPr="00CA7D85" w:rsidRDefault="008E3215" w:rsidP="00A66383">
            <w:pPr>
              <w:pStyle w:val="TAL"/>
              <w:rPr>
                <w:lang w:eastAsia="zh-CN"/>
              </w:rPr>
            </w:pPr>
            <w:r w:rsidRPr="00CA7D85">
              <w:t xml:space="preserve">        idleMeasAvailable-r16</w:t>
            </w:r>
          </w:p>
        </w:tc>
        <w:tc>
          <w:tcPr>
            <w:tcW w:w="2269" w:type="dxa"/>
            <w:tcBorders>
              <w:top w:val="single" w:sz="4" w:space="0" w:color="auto"/>
              <w:left w:val="single" w:sz="4" w:space="0" w:color="auto"/>
              <w:bottom w:val="single" w:sz="4" w:space="0" w:color="auto"/>
              <w:right w:val="single" w:sz="4" w:space="0" w:color="auto"/>
            </w:tcBorders>
          </w:tcPr>
          <w:p w14:paraId="5B534AF3" w14:textId="69F0AAD8" w:rsidR="008E3215" w:rsidRPr="00CA7D85" w:rsidRDefault="008E3215" w:rsidP="00A66383">
            <w:pPr>
              <w:pStyle w:val="TAL"/>
              <w:rPr>
                <w:lang w:eastAsia="zh-CN"/>
              </w:rPr>
            </w:pPr>
            <w:r w:rsidRPr="00CA7D85">
              <w:rPr>
                <w:rFonts w:cs="Arial"/>
                <w:lang w:eastAsia="zh-CN"/>
              </w:rPr>
              <w:t xml:space="preserve">Not </w:t>
            </w:r>
            <w:r w:rsidR="00C73CE9" w:rsidRPr="00CA7D85">
              <w:rPr>
                <w:rFonts w:cs="Arial"/>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256F28F8" w14:textId="77777777" w:rsidR="008E3215" w:rsidRPr="00CA7D85" w:rsidRDefault="008E3215" w:rsidP="00A663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tcPr>
          <w:p w14:paraId="348370A9" w14:textId="77777777" w:rsidR="008E3215" w:rsidRPr="00CA7D85" w:rsidRDefault="008E3215" w:rsidP="00A66383">
            <w:pPr>
              <w:pStyle w:val="TAL"/>
              <w:rPr>
                <w:rFonts w:ascii="CG Times (WN)" w:hAnsi="CG Times (WN)"/>
              </w:rPr>
            </w:pPr>
          </w:p>
        </w:tc>
      </w:tr>
      <w:tr w:rsidR="007067A5" w:rsidRPr="00CA7D85" w14:paraId="39517F37"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53909623" w14:textId="50D70B64" w:rsidR="007067A5" w:rsidRPr="00CA7D85" w:rsidRDefault="007067A5" w:rsidP="00A66383">
            <w:pPr>
              <w:pStyle w:val="TAL"/>
              <w:rPr>
                <w:lang w:eastAsia="zh-CN"/>
              </w:rPr>
            </w:pPr>
            <w:r w:rsidRPr="00CA7D85">
              <w:rPr>
                <w:lang w:eastAsia="zh-CN"/>
              </w:rPr>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hideMark/>
          </w:tcPr>
          <w:p w14:paraId="6CDC979A" w14:textId="5F2AC867" w:rsidR="007067A5" w:rsidRPr="00CA7D85" w:rsidRDefault="00C73CE9" w:rsidP="00A66383">
            <w:pPr>
              <w:pStyle w:val="TAL"/>
              <w:rPr>
                <w:lang w:eastAsia="zh-CN"/>
              </w:rPr>
            </w:pPr>
            <w:r w:rsidRPr="00CA7D85">
              <w:rPr>
                <w:lang w:eastAsia="zh-CN"/>
              </w:rPr>
              <w:t>UE-MeasurementsAvailable-r16 with condition LOG and BT and CEF</w:t>
            </w:r>
          </w:p>
        </w:tc>
        <w:tc>
          <w:tcPr>
            <w:tcW w:w="1590" w:type="dxa"/>
            <w:tcBorders>
              <w:top w:val="single" w:sz="4" w:space="0" w:color="auto"/>
              <w:left w:val="single" w:sz="4" w:space="0" w:color="auto"/>
              <w:bottom w:val="single" w:sz="4" w:space="0" w:color="auto"/>
              <w:right w:val="single" w:sz="4" w:space="0" w:color="auto"/>
            </w:tcBorders>
            <w:hideMark/>
          </w:tcPr>
          <w:p w14:paraId="65B0D572" w14:textId="77777777" w:rsidR="007067A5" w:rsidRPr="00CA7D85" w:rsidRDefault="007067A5" w:rsidP="00A663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4BF962D6" w14:textId="77777777" w:rsidR="007067A5" w:rsidRPr="00CA7D85" w:rsidRDefault="007067A5" w:rsidP="00A66383">
            <w:pPr>
              <w:pStyle w:val="TAL"/>
              <w:rPr>
                <w:rFonts w:ascii="CG Times (WN)" w:hAnsi="CG Times (WN)"/>
              </w:rPr>
            </w:pPr>
          </w:p>
        </w:tc>
      </w:tr>
      <w:tr w:rsidR="008E3215" w:rsidRPr="00CA7D85" w14:paraId="45D4A84D" w14:textId="77777777" w:rsidTr="007067A5">
        <w:tc>
          <w:tcPr>
            <w:tcW w:w="4646" w:type="dxa"/>
            <w:tcBorders>
              <w:top w:val="single" w:sz="4" w:space="0" w:color="auto"/>
              <w:left w:val="single" w:sz="4" w:space="0" w:color="auto"/>
              <w:bottom w:val="single" w:sz="4" w:space="0" w:color="auto"/>
              <w:right w:val="single" w:sz="4" w:space="0" w:color="auto"/>
            </w:tcBorders>
          </w:tcPr>
          <w:p w14:paraId="06BEF462" w14:textId="220EFDC6" w:rsidR="008E3215" w:rsidRPr="00CA7D85" w:rsidRDefault="008E3215" w:rsidP="00A66383">
            <w:pPr>
              <w:pStyle w:val="TAL"/>
              <w:rPr>
                <w:lang w:eastAsia="zh-CN"/>
              </w:rPr>
            </w:pPr>
            <w:r w:rsidRPr="00CA7D85">
              <w:t xml:space="preserve">        mobilityHistoryAvail-r16</w:t>
            </w:r>
          </w:p>
        </w:tc>
        <w:tc>
          <w:tcPr>
            <w:tcW w:w="2269" w:type="dxa"/>
            <w:tcBorders>
              <w:top w:val="single" w:sz="4" w:space="0" w:color="auto"/>
              <w:left w:val="single" w:sz="4" w:space="0" w:color="auto"/>
              <w:bottom w:val="single" w:sz="4" w:space="0" w:color="auto"/>
              <w:right w:val="single" w:sz="4" w:space="0" w:color="auto"/>
            </w:tcBorders>
          </w:tcPr>
          <w:p w14:paraId="66B2049A" w14:textId="64DCDCE2" w:rsidR="008E3215" w:rsidRPr="00CA7D85" w:rsidRDefault="008E3215" w:rsidP="00A66383">
            <w:pPr>
              <w:pStyle w:val="TAL"/>
              <w:rPr>
                <w:lang w:eastAsia="zh-CN"/>
              </w:rPr>
            </w:pPr>
            <w:r w:rsidRPr="00CA7D85">
              <w:rPr>
                <w:rFonts w:cs="Arial"/>
                <w:lang w:eastAsia="zh-CN"/>
              </w:rPr>
              <w:t xml:space="preserve">Not </w:t>
            </w:r>
            <w:r w:rsidR="00C73CE9" w:rsidRPr="00CA7D85">
              <w:rPr>
                <w:rFonts w:cs="Arial"/>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56678034" w14:textId="77777777" w:rsidR="008E3215" w:rsidRPr="00CA7D85" w:rsidRDefault="008E3215" w:rsidP="00A663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tcPr>
          <w:p w14:paraId="5BAE392F" w14:textId="77777777" w:rsidR="008E3215" w:rsidRPr="00CA7D85" w:rsidRDefault="008E3215" w:rsidP="00A66383">
            <w:pPr>
              <w:pStyle w:val="TAL"/>
              <w:rPr>
                <w:rFonts w:ascii="CG Times (WN)" w:hAnsi="CG Times (WN)"/>
              </w:rPr>
            </w:pPr>
          </w:p>
        </w:tc>
      </w:tr>
      <w:tr w:rsidR="008E3215" w:rsidRPr="00CA7D85" w14:paraId="23E35B28" w14:textId="77777777" w:rsidTr="007067A5">
        <w:tc>
          <w:tcPr>
            <w:tcW w:w="4646" w:type="dxa"/>
            <w:tcBorders>
              <w:top w:val="single" w:sz="4" w:space="0" w:color="auto"/>
              <w:left w:val="single" w:sz="4" w:space="0" w:color="auto"/>
              <w:bottom w:val="single" w:sz="4" w:space="0" w:color="auto"/>
              <w:right w:val="single" w:sz="4" w:space="0" w:color="auto"/>
            </w:tcBorders>
          </w:tcPr>
          <w:p w14:paraId="2519193B" w14:textId="5A2A95C6" w:rsidR="008E3215" w:rsidRPr="00CA7D85" w:rsidRDefault="008E3215" w:rsidP="00A66383">
            <w:pPr>
              <w:pStyle w:val="TAL"/>
              <w:rPr>
                <w:lang w:eastAsia="zh-CN"/>
              </w:rPr>
            </w:pPr>
            <w:r w:rsidRPr="00CA7D85">
              <w:t xml:space="preserve">        mobilityState-r16</w:t>
            </w:r>
          </w:p>
        </w:tc>
        <w:tc>
          <w:tcPr>
            <w:tcW w:w="2269" w:type="dxa"/>
            <w:tcBorders>
              <w:top w:val="single" w:sz="4" w:space="0" w:color="auto"/>
              <w:left w:val="single" w:sz="4" w:space="0" w:color="auto"/>
              <w:bottom w:val="single" w:sz="4" w:space="0" w:color="auto"/>
              <w:right w:val="single" w:sz="4" w:space="0" w:color="auto"/>
            </w:tcBorders>
          </w:tcPr>
          <w:p w14:paraId="4EE9A8C0" w14:textId="0812B6FA" w:rsidR="008E3215" w:rsidRPr="00CA7D85" w:rsidRDefault="008E3215" w:rsidP="00A66383">
            <w:pPr>
              <w:pStyle w:val="TAL"/>
              <w:rPr>
                <w:lang w:eastAsia="zh-CN"/>
              </w:rPr>
            </w:pPr>
            <w:r w:rsidRPr="00CA7D85">
              <w:rPr>
                <w:rFonts w:cs="Arial"/>
                <w:lang w:eastAsia="zh-CN"/>
              </w:rPr>
              <w:t xml:space="preserve">Not </w:t>
            </w:r>
            <w:r w:rsidR="00C73CE9" w:rsidRPr="00CA7D85">
              <w:rPr>
                <w:rFonts w:cs="Arial"/>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74FBB00E" w14:textId="77777777" w:rsidR="008E3215" w:rsidRPr="00CA7D85" w:rsidRDefault="008E3215" w:rsidP="00A663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tcPr>
          <w:p w14:paraId="769DEEE9" w14:textId="77777777" w:rsidR="008E3215" w:rsidRPr="00CA7D85" w:rsidRDefault="008E3215" w:rsidP="00A66383">
            <w:pPr>
              <w:pStyle w:val="TAL"/>
              <w:rPr>
                <w:rFonts w:ascii="CG Times (WN)" w:hAnsi="CG Times (WN)"/>
              </w:rPr>
            </w:pPr>
          </w:p>
        </w:tc>
      </w:tr>
      <w:tr w:rsidR="008E3215" w:rsidRPr="00CA7D85" w14:paraId="6A7DCA57" w14:textId="77777777" w:rsidTr="007067A5">
        <w:tc>
          <w:tcPr>
            <w:tcW w:w="4646" w:type="dxa"/>
            <w:tcBorders>
              <w:top w:val="single" w:sz="4" w:space="0" w:color="auto"/>
              <w:left w:val="single" w:sz="4" w:space="0" w:color="auto"/>
              <w:bottom w:val="single" w:sz="4" w:space="0" w:color="auto"/>
              <w:right w:val="single" w:sz="4" w:space="0" w:color="auto"/>
            </w:tcBorders>
          </w:tcPr>
          <w:p w14:paraId="0E43C127" w14:textId="303DA011" w:rsidR="008E3215" w:rsidRPr="00CA7D85" w:rsidRDefault="008E3215" w:rsidP="00A66383">
            <w:pPr>
              <w:pStyle w:val="TAL"/>
              <w:rPr>
                <w:lang w:eastAsia="zh-CN"/>
              </w:rPr>
            </w:pPr>
            <w:r w:rsidRPr="00CA7D85">
              <w:t xml:space="preserve">        nonCriticalExtension</w:t>
            </w:r>
          </w:p>
        </w:tc>
        <w:tc>
          <w:tcPr>
            <w:tcW w:w="2269" w:type="dxa"/>
            <w:tcBorders>
              <w:top w:val="single" w:sz="4" w:space="0" w:color="auto"/>
              <w:left w:val="single" w:sz="4" w:space="0" w:color="auto"/>
              <w:bottom w:val="single" w:sz="4" w:space="0" w:color="auto"/>
              <w:right w:val="single" w:sz="4" w:space="0" w:color="auto"/>
            </w:tcBorders>
          </w:tcPr>
          <w:p w14:paraId="5855A113" w14:textId="51024560" w:rsidR="008E3215" w:rsidRPr="00CA7D85" w:rsidRDefault="008E3215" w:rsidP="00A66383">
            <w:pPr>
              <w:pStyle w:val="TAL"/>
              <w:rPr>
                <w:lang w:eastAsia="zh-CN"/>
              </w:rPr>
            </w:pPr>
            <w:r w:rsidRPr="00CA7D85">
              <w:rPr>
                <w:rFonts w:cs="Arial"/>
                <w:lang w:eastAsia="zh-CN"/>
              </w:rPr>
              <w:t xml:space="preserve">Not </w:t>
            </w:r>
            <w:r w:rsidR="00C73CE9" w:rsidRPr="00CA7D85">
              <w:rPr>
                <w:rFonts w:cs="Arial"/>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681140AC" w14:textId="77777777" w:rsidR="008E3215" w:rsidRPr="00CA7D85" w:rsidRDefault="008E3215" w:rsidP="00A663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tcPr>
          <w:p w14:paraId="78EB0077" w14:textId="77777777" w:rsidR="008E3215" w:rsidRPr="00CA7D85" w:rsidRDefault="008E3215" w:rsidP="00A66383">
            <w:pPr>
              <w:pStyle w:val="TAL"/>
              <w:rPr>
                <w:rFonts w:ascii="CG Times (WN)" w:hAnsi="CG Times (WN)"/>
              </w:rPr>
            </w:pPr>
          </w:p>
        </w:tc>
      </w:tr>
      <w:tr w:rsidR="007067A5" w:rsidRPr="00CA7D85" w14:paraId="2D369616"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1AAFC523" w14:textId="77777777" w:rsidR="007067A5" w:rsidRPr="00CA7D85" w:rsidRDefault="007067A5" w:rsidP="00A66383">
            <w:pPr>
              <w:pStyle w:val="TAL"/>
              <w:rPr>
                <w:lang w:eastAsia="zh-CN"/>
              </w:rPr>
            </w:pPr>
            <w:r w:rsidRPr="00CA7D85">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642AA1AF" w14:textId="77777777" w:rsidR="007067A5" w:rsidRPr="00CA7D85" w:rsidRDefault="007067A5" w:rsidP="00A663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5289ABD6" w14:textId="77777777" w:rsidR="007067A5" w:rsidRPr="00CA7D85" w:rsidRDefault="007067A5" w:rsidP="00A663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069214DA" w14:textId="77777777" w:rsidR="007067A5" w:rsidRPr="00CA7D85" w:rsidRDefault="007067A5" w:rsidP="00A66383">
            <w:pPr>
              <w:pStyle w:val="TAL"/>
              <w:rPr>
                <w:rFonts w:ascii="CG Times (WN)" w:hAnsi="CG Times (WN)"/>
              </w:rPr>
            </w:pPr>
          </w:p>
        </w:tc>
      </w:tr>
      <w:tr w:rsidR="007067A5" w:rsidRPr="00CA7D85" w14:paraId="1232F5F6"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222887E3" w14:textId="77777777" w:rsidR="007067A5" w:rsidRPr="00CA7D85" w:rsidRDefault="007067A5" w:rsidP="00A66383">
            <w:pPr>
              <w:pStyle w:val="TAL"/>
              <w:rPr>
                <w:lang w:eastAsia="zh-CN"/>
              </w:rPr>
            </w:pPr>
            <w:r w:rsidRPr="00CA7D85">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07F1C44B" w14:textId="77777777" w:rsidR="007067A5" w:rsidRPr="00CA7D85" w:rsidRDefault="007067A5" w:rsidP="00A663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610426E5" w14:textId="77777777" w:rsidR="007067A5" w:rsidRPr="00CA7D85" w:rsidRDefault="007067A5" w:rsidP="00A663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7754FB20" w14:textId="77777777" w:rsidR="007067A5" w:rsidRPr="00CA7D85" w:rsidRDefault="007067A5" w:rsidP="00A66383">
            <w:pPr>
              <w:pStyle w:val="TAL"/>
              <w:rPr>
                <w:rFonts w:ascii="CG Times (WN)" w:hAnsi="CG Times (WN)"/>
              </w:rPr>
            </w:pPr>
          </w:p>
        </w:tc>
      </w:tr>
      <w:tr w:rsidR="007067A5" w:rsidRPr="00CA7D85" w14:paraId="22248D17"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4812913E" w14:textId="77777777" w:rsidR="007067A5" w:rsidRPr="00CA7D85" w:rsidRDefault="007067A5" w:rsidP="00A66383">
            <w:pPr>
              <w:pStyle w:val="TAL"/>
              <w:rPr>
                <w:lang w:eastAsia="zh-CN"/>
              </w:rPr>
            </w:pPr>
            <w:r w:rsidRPr="00CA7D85">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0B5ADE2E" w14:textId="77777777" w:rsidR="007067A5" w:rsidRPr="00CA7D85" w:rsidRDefault="007067A5" w:rsidP="00A663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380A3858" w14:textId="77777777" w:rsidR="007067A5" w:rsidRPr="00CA7D85" w:rsidRDefault="007067A5" w:rsidP="00A663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7B205332" w14:textId="77777777" w:rsidR="007067A5" w:rsidRPr="00CA7D85" w:rsidRDefault="007067A5" w:rsidP="00A66383">
            <w:pPr>
              <w:pStyle w:val="TAL"/>
              <w:rPr>
                <w:rFonts w:ascii="CG Times (WN)" w:hAnsi="CG Times (WN)"/>
              </w:rPr>
            </w:pPr>
          </w:p>
        </w:tc>
      </w:tr>
      <w:tr w:rsidR="007067A5" w:rsidRPr="00CA7D85" w14:paraId="685F127D" w14:textId="77777777" w:rsidTr="007067A5">
        <w:tc>
          <w:tcPr>
            <w:tcW w:w="4646" w:type="dxa"/>
            <w:tcBorders>
              <w:top w:val="single" w:sz="4" w:space="0" w:color="auto"/>
              <w:left w:val="single" w:sz="4" w:space="0" w:color="auto"/>
              <w:bottom w:val="single" w:sz="4" w:space="0" w:color="auto"/>
              <w:right w:val="single" w:sz="4" w:space="0" w:color="auto"/>
            </w:tcBorders>
            <w:hideMark/>
          </w:tcPr>
          <w:p w14:paraId="6F4582CB" w14:textId="77777777" w:rsidR="007067A5" w:rsidRPr="00CA7D85" w:rsidRDefault="007067A5" w:rsidP="00A66383">
            <w:pPr>
              <w:pStyle w:val="TAL"/>
              <w:rPr>
                <w:lang w:eastAsia="zh-CN"/>
              </w:rPr>
            </w:pPr>
            <w:r w:rsidRPr="00CA7D85">
              <w:rPr>
                <w:lang w:eastAsia="zh-CN"/>
              </w:rPr>
              <w:t>}</w:t>
            </w:r>
          </w:p>
        </w:tc>
        <w:tc>
          <w:tcPr>
            <w:tcW w:w="2269" w:type="dxa"/>
            <w:tcBorders>
              <w:top w:val="single" w:sz="4" w:space="0" w:color="auto"/>
              <w:left w:val="single" w:sz="4" w:space="0" w:color="auto"/>
              <w:bottom w:val="single" w:sz="4" w:space="0" w:color="auto"/>
              <w:right w:val="single" w:sz="4" w:space="0" w:color="auto"/>
            </w:tcBorders>
            <w:hideMark/>
          </w:tcPr>
          <w:p w14:paraId="58B7A4F9" w14:textId="77777777" w:rsidR="007067A5" w:rsidRPr="00CA7D85" w:rsidRDefault="007067A5" w:rsidP="00A663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1840CEC8" w14:textId="77777777" w:rsidR="007067A5" w:rsidRPr="00CA7D85" w:rsidRDefault="007067A5" w:rsidP="00A663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09499ED5" w14:textId="77777777" w:rsidR="007067A5" w:rsidRPr="00CA7D85" w:rsidRDefault="007067A5" w:rsidP="00A66383">
            <w:pPr>
              <w:pStyle w:val="TAL"/>
              <w:rPr>
                <w:rFonts w:ascii="CG Times (WN)" w:hAnsi="CG Times (WN)"/>
              </w:rPr>
            </w:pPr>
          </w:p>
        </w:tc>
      </w:tr>
    </w:tbl>
    <w:p w14:paraId="22553FB2" w14:textId="77777777" w:rsidR="007067A5" w:rsidRPr="00CA7D85" w:rsidRDefault="007067A5" w:rsidP="007067A5">
      <w:pPr>
        <w:rPr>
          <w:lang w:eastAsia="en-US"/>
        </w:rPr>
      </w:pPr>
    </w:p>
    <w:p w14:paraId="3B7953ED" w14:textId="7B47195A" w:rsidR="007067A5" w:rsidRPr="00CA7D85" w:rsidRDefault="007067A5" w:rsidP="007067A5">
      <w:pPr>
        <w:pStyle w:val="TH"/>
      </w:pPr>
      <w:r w:rsidRPr="00CA7D85">
        <w:t xml:space="preserve">Table 8.1.6.3.4.1.3.3-3: </w:t>
      </w:r>
      <w:r w:rsidR="00B538D3" w:rsidRPr="00CA7D85">
        <w:t>Void</w:t>
      </w:r>
    </w:p>
    <w:p w14:paraId="4599890D" w14:textId="77777777" w:rsidR="007067A5" w:rsidRPr="00CA7D85" w:rsidRDefault="007067A5" w:rsidP="007067A5">
      <w:pPr>
        <w:rPr>
          <w:lang w:eastAsia="en-US"/>
        </w:rPr>
      </w:pPr>
    </w:p>
    <w:p w14:paraId="2E2B8E57" w14:textId="6D99C704" w:rsidR="007067A5" w:rsidRPr="00CA7D85" w:rsidRDefault="007067A5" w:rsidP="007067A5">
      <w:pPr>
        <w:pStyle w:val="TH"/>
      </w:pPr>
      <w:r w:rsidRPr="00CA7D85">
        <w:lastRenderedPageBreak/>
        <w:t xml:space="preserve">Table 8.1.6.3.4.1.3.3-4: </w:t>
      </w:r>
      <w:r w:rsidRPr="00CA7D85">
        <w:rPr>
          <w:i/>
        </w:rPr>
        <w:t xml:space="preserve">UEInformationResponse </w:t>
      </w:r>
      <w:r w:rsidRPr="00CA7D85">
        <w:t>(step 1</w:t>
      </w:r>
      <w:r w:rsidR="008E3215" w:rsidRPr="00CA7D85">
        <w:t>6</w:t>
      </w:r>
      <w:r w:rsidRPr="00CA7D85">
        <w:t>, Table 8.1.6.3.4.1.3.2-1)</w:t>
      </w:r>
    </w:p>
    <w:tbl>
      <w:tblPr>
        <w:tblW w:w="96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40"/>
        <w:gridCol w:w="2269"/>
        <w:gridCol w:w="1702"/>
        <w:gridCol w:w="1134"/>
      </w:tblGrid>
      <w:tr w:rsidR="007067A5" w:rsidRPr="00CA7D85" w14:paraId="251D5DA4" w14:textId="77777777" w:rsidTr="00A7283B">
        <w:tc>
          <w:tcPr>
            <w:tcW w:w="9645" w:type="dxa"/>
            <w:gridSpan w:val="4"/>
            <w:tcBorders>
              <w:top w:val="single" w:sz="4" w:space="0" w:color="000000"/>
              <w:left w:val="single" w:sz="4" w:space="0" w:color="000000"/>
              <w:bottom w:val="single" w:sz="4" w:space="0" w:color="000000"/>
              <w:right w:val="single" w:sz="4" w:space="0" w:color="000000"/>
            </w:tcBorders>
            <w:hideMark/>
          </w:tcPr>
          <w:p w14:paraId="5800788B" w14:textId="77777777" w:rsidR="007067A5" w:rsidRPr="00CA7D85" w:rsidRDefault="007067A5">
            <w:pPr>
              <w:pStyle w:val="TAL"/>
            </w:pPr>
            <w:r w:rsidRPr="00CA7D85">
              <w:t>Derivation Path: TS 38.508-1 [4], Table 4.6.1-32B</w:t>
            </w:r>
          </w:p>
        </w:tc>
      </w:tr>
      <w:tr w:rsidR="007067A5" w:rsidRPr="00CA7D85" w14:paraId="51CC82AD" w14:textId="77777777" w:rsidTr="00A7283B">
        <w:tc>
          <w:tcPr>
            <w:tcW w:w="4540" w:type="dxa"/>
            <w:tcBorders>
              <w:top w:val="single" w:sz="4" w:space="0" w:color="000000"/>
              <w:left w:val="single" w:sz="4" w:space="0" w:color="000000"/>
              <w:bottom w:val="single" w:sz="4" w:space="0" w:color="000000"/>
              <w:right w:val="single" w:sz="4" w:space="0" w:color="000000"/>
            </w:tcBorders>
            <w:hideMark/>
          </w:tcPr>
          <w:p w14:paraId="729E1AB1" w14:textId="77777777" w:rsidR="007067A5" w:rsidRPr="00CA7D85" w:rsidRDefault="007067A5">
            <w:pPr>
              <w:pStyle w:val="TAH"/>
            </w:pPr>
            <w:r w:rsidRPr="00CA7D85">
              <w:t>Information Element</w:t>
            </w:r>
          </w:p>
        </w:tc>
        <w:tc>
          <w:tcPr>
            <w:tcW w:w="2269" w:type="dxa"/>
            <w:tcBorders>
              <w:top w:val="single" w:sz="4" w:space="0" w:color="000000"/>
              <w:left w:val="single" w:sz="4" w:space="0" w:color="000000"/>
              <w:bottom w:val="single" w:sz="4" w:space="0" w:color="000000"/>
              <w:right w:val="single" w:sz="4" w:space="0" w:color="000000"/>
            </w:tcBorders>
            <w:hideMark/>
          </w:tcPr>
          <w:p w14:paraId="3672E865" w14:textId="77777777" w:rsidR="007067A5" w:rsidRPr="00CA7D85" w:rsidRDefault="007067A5">
            <w:pPr>
              <w:pStyle w:val="TAH"/>
            </w:pPr>
            <w:r w:rsidRPr="00CA7D85">
              <w:t>Value/remark</w:t>
            </w:r>
          </w:p>
        </w:tc>
        <w:tc>
          <w:tcPr>
            <w:tcW w:w="1702" w:type="dxa"/>
            <w:tcBorders>
              <w:top w:val="single" w:sz="4" w:space="0" w:color="000000"/>
              <w:left w:val="single" w:sz="4" w:space="0" w:color="000000"/>
              <w:bottom w:val="single" w:sz="4" w:space="0" w:color="000000"/>
              <w:right w:val="single" w:sz="4" w:space="0" w:color="000000"/>
            </w:tcBorders>
            <w:hideMark/>
          </w:tcPr>
          <w:p w14:paraId="714A3A56" w14:textId="77777777" w:rsidR="007067A5" w:rsidRPr="00CA7D85" w:rsidRDefault="007067A5">
            <w:pPr>
              <w:pStyle w:val="TAH"/>
            </w:pPr>
            <w:r w:rsidRPr="00CA7D85">
              <w:t>Comment</w:t>
            </w:r>
          </w:p>
        </w:tc>
        <w:tc>
          <w:tcPr>
            <w:tcW w:w="1134" w:type="dxa"/>
            <w:tcBorders>
              <w:top w:val="single" w:sz="4" w:space="0" w:color="000000"/>
              <w:left w:val="single" w:sz="4" w:space="0" w:color="000000"/>
              <w:bottom w:val="single" w:sz="4" w:space="0" w:color="000000"/>
              <w:right w:val="single" w:sz="4" w:space="0" w:color="000000"/>
            </w:tcBorders>
            <w:hideMark/>
          </w:tcPr>
          <w:p w14:paraId="47ACF8AB" w14:textId="77777777" w:rsidR="007067A5" w:rsidRPr="00CA7D85" w:rsidRDefault="007067A5">
            <w:pPr>
              <w:pStyle w:val="TAH"/>
            </w:pPr>
            <w:r w:rsidRPr="00CA7D85">
              <w:t>Condition</w:t>
            </w:r>
          </w:p>
        </w:tc>
      </w:tr>
      <w:tr w:rsidR="007067A5" w:rsidRPr="00CA7D85" w14:paraId="4CA66CE8" w14:textId="77777777" w:rsidTr="00A7283B">
        <w:tc>
          <w:tcPr>
            <w:tcW w:w="4540" w:type="dxa"/>
            <w:tcBorders>
              <w:top w:val="single" w:sz="4" w:space="0" w:color="000000"/>
              <w:left w:val="single" w:sz="4" w:space="0" w:color="000000"/>
              <w:bottom w:val="single" w:sz="4" w:space="0" w:color="000000"/>
              <w:right w:val="single" w:sz="4" w:space="0" w:color="000000"/>
            </w:tcBorders>
            <w:hideMark/>
          </w:tcPr>
          <w:p w14:paraId="2DBDF66C" w14:textId="77777777" w:rsidR="007067A5" w:rsidRPr="00CA7D85" w:rsidRDefault="007067A5">
            <w:pPr>
              <w:pStyle w:val="TAL"/>
            </w:pPr>
            <w:r w:rsidRPr="00CA7D85">
              <w:t>UEInformationResponse-r16 ::= SEQUENCE {</w:t>
            </w:r>
          </w:p>
        </w:tc>
        <w:tc>
          <w:tcPr>
            <w:tcW w:w="2269" w:type="dxa"/>
            <w:tcBorders>
              <w:top w:val="single" w:sz="4" w:space="0" w:color="000000"/>
              <w:left w:val="single" w:sz="4" w:space="0" w:color="000000"/>
              <w:bottom w:val="single" w:sz="4" w:space="0" w:color="000000"/>
              <w:right w:val="single" w:sz="4" w:space="0" w:color="000000"/>
            </w:tcBorders>
          </w:tcPr>
          <w:p w14:paraId="6BA36353" w14:textId="77777777" w:rsidR="007067A5" w:rsidRPr="00CA7D85" w:rsidRDefault="007067A5">
            <w:pPr>
              <w:pStyle w:val="TAL"/>
            </w:pPr>
          </w:p>
        </w:tc>
        <w:tc>
          <w:tcPr>
            <w:tcW w:w="1702" w:type="dxa"/>
            <w:tcBorders>
              <w:top w:val="single" w:sz="4" w:space="0" w:color="000000"/>
              <w:left w:val="single" w:sz="4" w:space="0" w:color="000000"/>
              <w:bottom w:val="single" w:sz="4" w:space="0" w:color="000000"/>
              <w:right w:val="single" w:sz="4" w:space="0" w:color="000000"/>
            </w:tcBorders>
          </w:tcPr>
          <w:p w14:paraId="76265C0A" w14:textId="77777777" w:rsidR="007067A5" w:rsidRPr="00CA7D85" w:rsidRDefault="007067A5">
            <w:pPr>
              <w:pStyle w:val="TAL"/>
            </w:pPr>
          </w:p>
        </w:tc>
        <w:tc>
          <w:tcPr>
            <w:tcW w:w="1134" w:type="dxa"/>
            <w:tcBorders>
              <w:top w:val="single" w:sz="4" w:space="0" w:color="000000"/>
              <w:left w:val="single" w:sz="4" w:space="0" w:color="000000"/>
              <w:bottom w:val="single" w:sz="4" w:space="0" w:color="000000"/>
              <w:right w:val="single" w:sz="4" w:space="0" w:color="000000"/>
            </w:tcBorders>
          </w:tcPr>
          <w:p w14:paraId="38A5D342" w14:textId="77777777" w:rsidR="007067A5" w:rsidRPr="00CA7D85" w:rsidRDefault="007067A5">
            <w:pPr>
              <w:pStyle w:val="TAL"/>
            </w:pPr>
          </w:p>
        </w:tc>
      </w:tr>
      <w:tr w:rsidR="007067A5" w:rsidRPr="00CA7D85" w14:paraId="27A30064" w14:textId="77777777" w:rsidTr="00A7283B">
        <w:tc>
          <w:tcPr>
            <w:tcW w:w="4540" w:type="dxa"/>
            <w:tcBorders>
              <w:top w:val="single" w:sz="4" w:space="0" w:color="000000"/>
              <w:left w:val="single" w:sz="4" w:space="0" w:color="000000"/>
              <w:bottom w:val="single" w:sz="4" w:space="0" w:color="000000"/>
              <w:right w:val="single" w:sz="4" w:space="0" w:color="000000"/>
            </w:tcBorders>
            <w:hideMark/>
          </w:tcPr>
          <w:p w14:paraId="27ACE9A2" w14:textId="77777777" w:rsidR="007067A5" w:rsidRPr="00CA7D85" w:rsidRDefault="007067A5">
            <w:pPr>
              <w:pStyle w:val="TAL"/>
            </w:pPr>
            <w:r w:rsidRPr="00CA7D85">
              <w:t xml:space="preserve">  criticalExtensions CHOICE {</w:t>
            </w:r>
          </w:p>
        </w:tc>
        <w:tc>
          <w:tcPr>
            <w:tcW w:w="2269" w:type="dxa"/>
            <w:tcBorders>
              <w:top w:val="single" w:sz="4" w:space="0" w:color="000000"/>
              <w:left w:val="single" w:sz="4" w:space="0" w:color="000000"/>
              <w:bottom w:val="single" w:sz="4" w:space="0" w:color="000000"/>
              <w:right w:val="single" w:sz="4" w:space="0" w:color="000000"/>
            </w:tcBorders>
          </w:tcPr>
          <w:p w14:paraId="2F8BAE2A" w14:textId="77777777" w:rsidR="007067A5" w:rsidRPr="00CA7D85" w:rsidRDefault="007067A5">
            <w:pPr>
              <w:pStyle w:val="TAL"/>
            </w:pPr>
          </w:p>
        </w:tc>
        <w:tc>
          <w:tcPr>
            <w:tcW w:w="1702" w:type="dxa"/>
            <w:tcBorders>
              <w:top w:val="single" w:sz="4" w:space="0" w:color="000000"/>
              <w:left w:val="single" w:sz="4" w:space="0" w:color="000000"/>
              <w:bottom w:val="single" w:sz="4" w:space="0" w:color="000000"/>
              <w:right w:val="single" w:sz="4" w:space="0" w:color="000000"/>
            </w:tcBorders>
          </w:tcPr>
          <w:p w14:paraId="1CA55195" w14:textId="77777777" w:rsidR="007067A5" w:rsidRPr="00CA7D85" w:rsidRDefault="007067A5">
            <w:pPr>
              <w:pStyle w:val="TAL"/>
            </w:pPr>
          </w:p>
        </w:tc>
        <w:tc>
          <w:tcPr>
            <w:tcW w:w="1134" w:type="dxa"/>
            <w:tcBorders>
              <w:top w:val="single" w:sz="4" w:space="0" w:color="000000"/>
              <w:left w:val="single" w:sz="4" w:space="0" w:color="000000"/>
              <w:bottom w:val="single" w:sz="4" w:space="0" w:color="000000"/>
              <w:right w:val="single" w:sz="4" w:space="0" w:color="000000"/>
            </w:tcBorders>
          </w:tcPr>
          <w:p w14:paraId="0D37902F" w14:textId="77777777" w:rsidR="007067A5" w:rsidRPr="00CA7D85" w:rsidRDefault="007067A5">
            <w:pPr>
              <w:pStyle w:val="TAL"/>
            </w:pPr>
          </w:p>
        </w:tc>
      </w:tr>
      <w:tr w:rsidR="007067A5" w:rsidRPr="00CA7D85" w14:paraId="0B56943A" w14:textId="77777777" w:rsidTr="00A7283B">
        <w:tc>
          <w:tcPr>
            <w:tcW w:w="4540" w:type="dxa"/>
            <w:tcBorders>
              <w:top w:val="single" w:sz="4" w:space="0" w:color="000000"/>
              <w:left w:val="single" w:sz="4" w:space="0" w:color="000000"/>
              <w:bottom w:val="single" w:sz="4" w:space="0" w:color="000000"/>
              <w:right w:val="single" w:sz="4" w:space="0" w:color="000000"/>
            </w:tcBorders>
            <w:hideMark/>
          </w:tcPr>
          <w:p w14:paraId="3352C157" w14:textId="77777777" w:rsidR="007067A5" w:rsidRPr="00CA7D85" w:rsidRDefault="007067A5">
            <w:pPr>
              <w:pStyle w:val="TAH"/>
              <w:jc w:val="left"/>
              <w:rPr>
                <w:b w:val="0"/>
              </w:rPr>
            </w:pPr>
            <w:r w:rsidRPr="00CA7D85">
              <w:rPr>
                <w:b w:val="0"/>
              </w:rPr>
              <w:t xml:space="preserve">    ueInformationResponse-r16 SEQUENCE {</w:t>
            </w:r>
          </w:p>
        </w:tc>
        <w:tc>
          <w:tcPr>
            <w:tcW w:w="2269" w:type="dxa"/>
            <w:tcBorders>
              <w:top w:val="single" w:sz="4" w:space="0" w:color="000000"/>
              <w:left w:val="single" w:sz="4" w:space="0" w:color="000000"/>
              <w:bottom w:val="single" w:sz="4" w:space="0" w:color="000000"/>
              <w:right w:val="single" w:sz="4" w:space="0" w:color="000000"/>
            </w:tcBorders>
          </w:tcPr>
          <w:p w14:paraId="08CFE540"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2A9A7608"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2AEEA13" w14:textId="77777777" w:rsidR="007067A5" w:rsidRPr="00CA7D85" w:rsidRDefault="007067A5">
            <w:pPr>
              <w:pStyle w:val="TAH"/>
              <w:jc w:val="left"/>
              <w:rPr>
                <w:b w:val="0"/>
              </w:rPr>
            </w:pPr>
          </w:p>
        </w:tc>
      </w:tr>
      <w:tr w:rsidR="007067A5" w:rsidRPr="00CA7D85" w14:paraId="03372E38" w14:textId="77777777" w:rsidTr="00A7283B">
        <w:tc>
          <w:tcPr>
            <w:tcW w:w="4540" w:type="dxa"/>
            <w:tcBorders>
              <w:top w:val="single" w:sz="4" w:space="0" w:color="000000"/>
              <w:left w:val="single" w:sz="4" w:space="0" w:color="000000"/>
              <w:bottom w:val="single" w:sz="4" w:space="0" w:color="000000"/>
              <w:right w:val="single" w:sz="4" w:space="0" w:color="000000"/>
            </w:tcBorders>
            <w:hideMark/>
          </w:tcPr>
          <w:p w14:paraId="3CB59989" w14:textId="77777777" w:rsidR="007067A5" w:rsidRPr="00CA7D85" w:rsidRDefault="007067A5">
            <w:pPr>
              <w:pStyle w:val="TAH"/>
              <w:jc w:val="left"/>
              <w:rPr>
                <w:b w:val="0"/>
              </w:rPr>
            </w:pPr>
            <w:r w:rsidRPr="00CA7D85">
              <w:rPr>
                <w:b w:val="0"/>
              </w:rPr>
              <w:t xml:space="preserve">      connEstFailReport-r16 SEQUENCE {</w:t>
            </w:r>
          </w:p>
        </w:tc>
        <w:tc>
          <w:tcPr>
            <w:tcW w:w="2269" w:type="dxa"/>
            <w:tcBorders>
              <w:top w:val="single" w:sz="4" w:space="0" w:color="000000"/>
              <w:left w:val="single" w:sz="4" w:space="0" w:color="000000"/>
              <w:bottom w:val="single" w:sz="4" w:space="0" w:color="000000"/>
              <w:right w:val="single" w:sz="4" w:space="0" w:color="000000"/>
            </w:tcBorders>
          </w:tcPr>
          <w:p w14:paraId="1DCFE574"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4BA24DF5"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C95A066" w14:textId="77777777" w:rsidR="007067A5" w:rsidRPr="00CA7D85" w:rsidRDefault="007067A5">
            <w:pPr>
              <w:pStyle w:val="TAH"/>
              <w:jc w:val="left"/>
              <w:rPr>
                <w:b w:val="0"/>
              </w:rPr>
            </w:pPr>
          </w:p>
        </w:tc>
      </w:tr>
      <w:tr w:rsidR="00D86A04" w:rsidRPr="00CA7D85" w14:paraId="27B59BDC" w14:textId="77777777" w:rsidTr="008E3215">
        <w:tc>
          <w:tcPr>
            <w:tcW w:w="4540" w:type="dxa"/>
            <w:tcBorders>
              <w:top w:val="single" w:sz="4" w:space="0" w:color="000000"/>
              <w:left w:val="single" w:sz="4" w:space="0" w:color="000000"/>
              <w:bottom w:val="single" w:sz="4" w:space="0" w:color="000000"/>
              <w:right w:val="single" w:sz="4" w:space="0" w:color="000000"/>
            </w:tcBorders>
          </w:tcPr>
          <w:p w14:paraId="4C683D59" w14:textId="1E30AD70" w:rsidR="00D86A04" w:rsidRPr="00CA7D85" w:rsidRDefault="00D86A04" w:rsidP="00D86A04">
            <w:pPr>
              <w:pStyle w:val="TAH"/>
              <w:jc w:val="left"/>
              <w:rPr>
                <w:b w:val="0"/>
              </w:rPr>
            </w:pPr>
            <w:r w:rsidRPr="00CA7D85">
              <w:rPr>
                <w:b w:val="0"/>
              </w:rPr>
              <w:t xml:space="preserve">        measResultFailedCell-r16 SEQUENCE {</w:t>
            </w:r>
          </w:p>
        </w:tc>
        <w:tc>
          <w:tcPr>
            <w:tcW w:w="2269" w:type="dxa"/>
            <w:tcBorders>
              <w:top w:val="single" w:sz="4" w:space="0" w:color="000000"/>
              <w:left w:val="single" w:sz="4" w:space="0" w:color="000000"/>
              <w:bottom w:val="single" w:sz="4" w:space="0" w:color="000000"/>
              <w:right w:val="single" w:sz="4" w:space="0" w:color="000000"/>
            </w:tcBorders>
          </w:tcPr>
          <w:p w14:paraId="56064E3B" w14:textId="77777777" w:rsidR="00D86A04" w:rsidRPr="00CA7D85" w:rsidRDefault="00D86A04" w:rsidP="00D86A04">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4AF4118A" w14:textId="77777777" w:rsidR="00D86A04" w:rsidRPr="00CA7D85" w:rsidRDefault="00D86A04" w:rsidP="00D86A04">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051A863" w14:textId="77777777" w:rsidR="00D86A04" w:rsidRPr="00CA7D85" w:rsidRDefault="00D86A04" w:rsidP="00D86A04">
            <w:pPr>
              <w:pStyle w:val="TAH"/>
              <w:jc w:val="left"/>
              <w:rPr>
                <w:b w:val="0"/>
              </w:rPr>
            </w:pPr>
          </w:p>
        </w:tc>
      </w:tr>
      <w:tr w:rsidR="00D86A04" w:rsidRPr="00CA7D85" w14:paraId="235B2FF4" w14:textId="77777777" w:rsidTr="008E3215">
        <w:tc>
          <w:tcPr>
            <w:tcW w:w="4540" w:type="dxa"/>
            <w:tcBorders>
              <w:top w:val="single" w:sz="4" w:space="0" w:color="000000"/>
              <w:left w:val="single" w:sz="4" w:space="0" w:color="000000"/>
              <w:bottom w:val="single" w:sz="4" w:space="0" w:color="000000"/>
              <w:right w:val="single" w:sz="4" w:space="0" w:color="000000"/>
            </w:tcBorders>
          </w:tcPr>
          <w:p w14:paraId="765B4C24" w14:textId="4C7A70F6" w:rsidR="00D86A04" w:rsidRPr="00CA7D85" w:rsidRDefault="00D86A04" w:rsidP="00D86A04">
            <w:pPr>
              <w:pStyle w:val="TAH"/>
              <w:jc w:val="left"/>
              <w:rPr>
                <w:b w:val="0"/>
              </w:rPr>
            </w:pPr>
            <w:r w:rsidRPr="00CA7D85">
              <w:rPr>
                <w:b w:val="0"/>
              </w:rPr>
              <w:t xml:space="preserve">          cgi-Info SEQUENCE {</w:t>
            </w:r>
          </w:p>
        </w:tc>
        <w:tc>
          <w:tcPr>
            <w:tcW w:w="2269" w:type="dxa"/>
            <w:tcBorders>
              <w:top w:val="single" w:sz="4" w:space="0" w:color="000000"/>
              <w:left w:val="single" w:sz="4" w:space="0" w:color="000000"/>
              <w:bottom w:val="single" w:sz="4" w:space="0" w:color="000000"/>
              <w:right w:val="single" w:sz="4" w:space="0" w:color="000000"/>
            </w:tcBorders>
          </w:tcPr>
          <w:p w14:paraId="278502C8" w14:textId="77777777" w:rsidR="00D86A04" w:rsidRPr="00CA7D85" w:rsidRDefault="00D86A04" w:rsidP="00D86A04">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4C87651" w14:textId="77777777" w:rsidR="00D86A04" w:rsidRPr="00CA7D85" w:rsidRDefault="00D86A04" w:rsidP="00D86A04">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96FDC18" w14:textId="77777777" w:rsidR="00D86A04" w:rsidRPr="00CA7D85" w:rsidRDefault="00D86A04" w:rsidP="00D86A04">
            <w:pPr>
              <w:pStyle w:val="TAH"/>
              <w:jc w:val="left"/>
              <w:rPr>
                <w:b w:val="0"/>
              </w:rPr>
            </w:pPr>
          </w:p>
        </w:tc>
      </w:tr>
      <w:tr w:rsidR="00D86A04" w:rsidRPr="00CA7D85" w14:paraId="527EF21C" w14:textId="77777777" w:rsidTr="008E3215">
        <w:tc>
          <w:tcPr>
            <w:tcW w:w="4540" w:type="dxa"/>
            <w:tcBorders>
              <w:top w:val="single" w:sz="4" w:space="0" w:color="000000"/>
              <w:left w:val="single" w:sz="4" w:space="0" w:color="000000"/>
              <w:bottom w:val="single" w:sz="4" w:space="0" w:color="000000"/>
              <w:right w:val="single" w:sz="4" w:space="0" w:color="000000"/>
            </w:tcBorders>
          </w:tcPr>
          <w:p w14:paraId="1977B7E9" w14:textId="5A69F877" w:rsidR="00D86A04" w:rsidRPr="00CA7D85" w:rsidRDefault="00D86A04" w:rsidP="00D86A04">
            <w:pPr>
              <w:pStyle w:val="TAH"/>
              <w:jc w:val="left"/>
              <w:rPr>
                <w:b w:val="0"/>
              </w:rPr>
            </w:pPr>
            <w:r w:rsidRPr="00CA7D85">
              <w:rPr>
                <w:b w:val="0"/>
              </w:rPr>
              <w:t xml:space="preserve">            plmn-Identity-r16</w:t>
            </w:r>
          </w:p>
        </w:tc>
        <w:tc>
          <w:tcPr>
            <w:tcW w:w="2269" w:type="dxa"/>
            <w:tcBorders>
              <w:top w:val="single" w:sz="4" w:space="0" w:color="000000"/>
              <w:left w:val="single" w:sz="4" w:space="0" w:color="000000"/>
              <w:bottom w:val="single" w:sz="4" w:space="0" w:color="000000"/>
              <w:right w:val="single" w:sz="4" w:space="0" w:color="000000"/>
            </w:tcBorders>
          </w:tcPr>
          <w:p w14:paraId="20D73705" w14:textId="5F22E249" w:rsidR="00D86A04" w:rsidRPr="00CA7D85" w:rsidRDefault="00D86A04" w:rsidP="00D86A04">
            <w:pPr>
              <w:pStyle w:val="TAH"/>
              <w:jc w:val="left"/>
              <w:rPr>
                <w:b w:val="0"/>
              </w:rPr>
            </w:pPr>
            <w:r w:rsidRPr="00CA7D85">
              <w:rPr>
                <w:b w:val="0"/>
              </w:rPr>
              <w:t>plmn-Identity within SIB1 broadcasted in NR Cell 1</w:t>
            </w:r>
          </w:p>
        </w:tc>
        <w:tc>
          <w:tcPr>
            <w:tcW w:w="1702" w:type="dxa"/>
            <w:tcBorders>
              <w:top w:val="single" w:sz="4" w:space="0" w:color="000000"/>
              <w:left w:val="single" w:sz="4" w:space="0" w:color="000000"/>
              <w:bottom w:val="single" w:sz="4" w:space="0" w:color="000000"/>
              <w:right w:val="single" w:sz="4" w:space="0" w:color="000000"/>
            </w:tcBorders>
          </w:tcPr>
          <w:p w14:paraId="7B667854" w14:textId="77777777" w:rsidR="00D86A04" w:rsidRPr="00CA7D85" w:rsidRDefault="00D86A04" w:rsidP="00D86A04">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5233397" w14:textId="77777777" w:rsidR="00D86A04" w:rsidRPr="00CA7D85" w:rsidRDefault="00D86A04" w:rsidP="00D86A04">
            <w:pPr>
              <w:pStyle w:val="TAH"/>
              <w:jc w:val="left"/>
              <w:rPr>
                <w:b w:val="0"/>
              </w:rPr>
            </w:pPr>
          </w:p>
        </w:tc>
      </w:tr>
      <w:tr w:rsidR="00D86A04" w:rsidRPr="00CA7D85" w14:paraId="4424FBAB" w14:textId="77777777" w:rsidTr="008E3215">
        <w:tc>
          <w:tcPr>
            <w:tcW w:w="4540" w:type="dxa"/>
            <w:tcBorders>
              <w:top w:val="single" w:sz="4" w:space="0" w:color="000000"/>
              <w:left w:val="single" w:sz="4" w:space="0" w:color="000000"/>
              <w:bottom w:val="single" w:sz="4" w:space="0" w:color="000000"/>
              <w:right w:val="single" w:sz="4" w:space="0" w:color="000000"/>
            </w:tcBorders>
          </w:tcPr>
          <w:p w14:paraId="5DA5F2CC" w14:textId="584FF0A5" w:rsidR="00D86A04" w:rsidRPr="00CA7D85" w:rsidRDefault="00D86A04" w:rsidP="00D86A04">
            <w:pPr>
              <w:pStyle w:val="TAH"/>
              <w:jc w:val="left"/>
              <w:rPr>
                <w:b w:val="0"/>
              </w:rPr>
            </w:pPr>
            <w:r w:rsidRPr="00CA7D85">
              <w:rPr>
                <w:b w:val="0"/>
              </w:rPr>
              <w:t xml:space="preserve">            cellIdentity-r16</w:t>
            </w:r>
          </w:p>
        </w:tc>
        <w:tc>
          <w:tcPr>
            <w:tcW w:w="2269" w:type="dxa"/>
            <w:tcBorders>
              <w:top w:val="single" w:sz="4" w:space="0" w:color="000000"/>
              <w:left w:val="single" w:sz="4" w:space="0" w:color="000000"/>
              <w:bottom w:val="single" w:sz="4" w:space="0" w:color="000000"/>
              <w:right w:val="single" w:sz="4" w:space="0" w:color="000000"/>
            </w:tcBorders>
          </w:tcPr>
          <w:p w14:paraId="426053DA" w14:textId="0DCFD9E3" w:rsidR="00D86A04" w:rsidRPr="00CA7D85" w:rsidRDefault="00D86A04" w:rsidP="00D86A04">
            <w:pPr>
              <w:pStyle w:val="TAH"/>
              <w:jc w:val="left"/>
              <w:rPr>
                <w:b w:val="0"/>
              </w:rPr>
            </w:pPr>
            <w:r w:rsidRPr="00CA7D85">
              <w:rPr>
                <w:b w:val="0"/>
              </w:rPr>
              <w:t>cellIdentity within SIB1 broadcasted in NR Cell 1</w:t>
            </w:r>
          </w:p>
        </w:tc>
        <w:tc>
          <w:tcPr>
            <w:tcW w:w="1702" w:type="dxa"/>
            <w:tcBorders>
              <w:top w:val="single" w:sz="4" w:space="0" w:color="000000"/>
              <w:left w:val="single" w:sz="4" w:space="0" w:color="000000"/>
              <w:bottom w:val="single" w:sz="4" w:space="0" w:color="000000"/>
              <w:right w:val="single" w:sz="4" w:space="0" w:color="000000"/>
            </w:tcBorders>
          </w:tcPr>
          <w:p w14:paraId="047DA093" w14:textId="79E69B2C" w:rsidR="00D86A04" w:rsidRPr="00CA7D85" w:rsidRDefault="00D86A04" w:rsidP="00D86A04">
            <w:pPr>
              <w:pStyle w:val="TAH"/>
              <w:jc w:val="left"/>
              <w:rPr>
                <w:b w:val="0"/>
              </w:rPr>
            </w:pPr>
            <w:r w:rsidRPr="00CA7D85">
              <w:rPr>
                <w:b w:val="0"/>
              </w:rPr>
              <w:t>BIT STRING (SIZE (36))</w:t>
            </w:r>
          </w:p>
        </w:tc>
        <w:tc>
          <w:tcPr>
            <w:tcW w:w="1134" w:type="dxa"/>
            <w:tcBorders>
              <w:top w:val="single" w:sz="4" w:space="0" w:color="000000"/>
              <w:left w:val="single" w:sz="4" w:space="0" w:color="000000"/>
              <w:bottom w:val="single" w:sz="4" w:space="0" w:color="000000"/>
              <w:right w:val="single" w:sz="4" w:space="0" w:color="000000"/>
            </w:tcBorders>
          </w:tcPr>
          <w:p w14:paraId="6285DABA" w14:textId="77777777" w:rsidR="00D86A04" w:rsidRPr="00CA7D85" w:rsidRDefault="00D86A04" w:rsidP="00D86A04">
            <w:pPr>
              <w:pStyle w:val="TAH"/>
              <w:jc w:val="left"/>
              <w:rPr>
                <w:b w:val="0"/>
              </w:rPr>
            </w:pPr>
          </w:p>
        </w:tc>
      </w:tr>
      <w:tr w:rsidR="00D86A04" w:rsidRPr="00CA7D85" w14:paraId="30BEC561" w14:textId="77777777" w:rsidTr="008E3215">
        <w:tc>
          <w:tcPr>
            <w:tcW w:w="4540" w:type="dxa"/>
            <w:tcBorders>
              <w:top w:val="single" w:sz="4" w:space="0" w:color="000000"/>
              <w:left w:val="single" w:sz="4" w:space="0" w:color="000000"/>
              <w:bottom w:val="single" w:sz="4" w:space="0" w:color="000000"/>
              <w:right w:val="single" w:sz="4" w:space="0" w:color="000000"/>
            </w:tcBorders>
          </w:tcPr>
          <w:p w14:paraId="328B625F" w14:textId="1EDBF2A7" w:rsidR="00D86A04" w:rsidRPr="00CA7D85" w:rsidRDefault="00D86A04" w:rsidP="00D86A04">
            <w:pPr>
              <w:pStyle w:val="TAH"/>
              <w:jc w:val="left"/>
              <w:rPr>
                <w:b w:val="0"/>
              </w:rPr>
            </w:pPr>
            <w:r w:rsidRPr="00CA7D85">
              <w:rPr>
                <w:b w:val="0"/>
              </w:rPr>
              <w:t xml:space="preserve">            trackingAreaCode-r16</w:t>
            </w:r>
          </w:p>
        </w:tc>
        <w:tc>
          <w:tcPr>
            <w:tcW w:w="2269" w:type="dxa"/>
            <w:tcBorders>
              <w:top w:val="single" w:sz="4" w:space="0" w:color="000000"/>
              <w:left w:val="single" w:sz="4" w:space="0" w:color="000000"/>
              <w:bottom w:val="single" w:sz="4" w:space="0" w:color="000000"/>
              <w:right w:val="single" w:sz="4" w:space="0" w:color="000000"/>
            </w:tcBorders>
          </w:tcPr>
          <w:p w14:paraId="284995C1" w14:textId="76F8BA52" w:rsidR="00D86A04" w:rsidRPr="00CA7D85" w:rsidRDefault="00D86A04" w:rsidP="00D86A04">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2A02CC48" w14:textId="3F10CAD5" w:rsidR="00D86A04" w:rsidRPr="00CA7D85" w:rsidRDefault="00D86A04" w:rsidP="00D86A04">
            <w:pPr>
              <w:pStyle w:val="TAH"/>
              <w:jc w:val="left"/>
              <w:rPr>
                <w:b w:val="0"/>
              </w:rPr>
            </w:pPr>
            <w:r w:rsidRPr="00CA7D85">
              <w:rPr>
                <w:b w:val="0"/>
              </w:rPr>
              <w:t>BIT STRING (SIZE (24))</w:t>
            </w:r>
          </w:p>
        </w:tc>
        <w:tc>
          <w:tcPr>
            <w:tcW w:w="1134" w:type="dxa"/>
            <w:tcBorders>
              <w:top w:val="single" w:sz="4" w:space="0" w:color="000000"/>
              <w:left w:val="single" w:sz="4" w:space="0" w:color="000000"/>
              <w:bottom w:val="single" w:sz="4" w:space="0" w:color="000000"/>
              <w:right w:val="single" w:sz="4" w:space="0" w:color="000000"/>
            </w:tcBorders>
          </w:tcPr>
          <w:p w14:paraId="48639E5A" w14:textId="77777777" w:rsidR="00D86A04" w:rsidRPr="00CA7D85" w:rsidRDefault="00D86A04" w:rsidP="00D86A04">
            <w:pPr>
              <w:pStyle w:val="TAH"/>
              <w:jc w:val="left"/>
              <w:rPr>
                <w:b w:val="0"/>
              </w:rPr>
            </w:pPr>
          </w:p>
        </w:tc>
      </w:tr>
      <w:tr w:rsidR="00D86A04" w:rsidRPr="00CA7D85" w14:paraId="20872EE1" w14:textId="77777777" w:rsidTr="008E3215">
        <w:tc>
          <w:tcPr>
            <w:tcW w:w="4540" w:type="dxa"/>
            <w:tcBorders>
              <w:top w:val="single" w:sz="4" w:space="0" w:color="000000"/>
              <w:left w:val="single" w:sz="4" w:space="0" w:color="000000"/>
              <w:bottom w:val="single" w:sz="4" w:space="0" w:color="000000"/>
              <w:right w:val="single" w:sz="4" w:space="0" w:color="000000"/>
            </w:tcBorders>
          </w:tcPr>
          <w:p w14:paraId="3B0EF8C1" w14:textId="02422EB7" w:rsidR="00D86A04" w:rsidRPr="00CA7D85" w:rsidRDefault="00D86A04" w:rsidP="00D86A04">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4869CB4C" w14:textId="77777777" w:rsidR="00D86A04" w:rsidRPr="00CA7D85" w:rsidRDefault="00D86A04" w:rsidP="00D86A04">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1DA8EB84" w14:textId="77777777" w:rsidR="00D86A04" w:rsidRPr="00CA7D85" w:rsidRDefault="00D86A04" w:rsidP="00D86A04">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45FF6AD" w14:textId="77777777" w:rsidR="00D86A04" w:rsidRPr="00CA7D85" w:rsidRDefault="00D86A04" w:rsidP="00D86A04">
            <w:pPr>
              <w:pStyle w:val="TAH"/>
              <w:jc w:val="left"/>
              <w:rPr>
                <w:b w:val="0"/>
              </w:rPr>
            </w:pPr>
          </w:p>
        </w:tc>
      </w:tr>
      <w:tr w:rsidR="00D86A04" w:rsidRPr="00CA7D85" w14:paraId="7335EA40" w14:textId="77777777" w:rsidTr="008E3215">
        <w:tc>
          <w:tcPr>
            <w:tcW w:w="4540" w:type="dxa"/>
            <w:tcBorders>
              <w:top w:val="single" w:sz="4" w:space="0" w:color="000000"/>
              <w:left w:val="single" w:sz="4" w:space="0" w:color="000000"/>
              <w:bottom w:val="single" w:sz="4" w:space="0" w:color="000000"/>
              <w:right w:val="single" w:sz="4" w:space="0" w:color="000000"/>
            </w:tcBorders>
          </w:tcPr>
          <w:p w14:paraId="4A17EF05" w14:textId="4006D415" w:rsidR="00D86A04" w:rsidRPr="00CA7D85" w:rsidRDefault="00D86A04" w:rsidP="00D86A04">
            <w:pPr>
              <w:pStyle w:val="TAH"/>
              <w:jc w:val="left"/>
              <w:rPr>
                <w:b w:val="0"/>
              </w:rPr>
            </w:pPr>
            <w:r w:rsidRPr="00CA7D85">
              <w:rPr>
                <w:b w:val="0"/>
              </w:rPr>
              <w:t xml:space="preserve">          measResult-r16 SEQUENCE {</w:t>
            </w:r>
          </w:p>
        </w:tc>
        <w:tc>
          <w:tcPr>
            <w:tcW w:w="2269" w:type="dxa"/>
            <w:tcBorders>
              <w:top w:val="single" w:sz="4" w:space="0" w:color="000000"/>
              <w:left w:val="single" w:sz="4" w:space="0" w:color="000000"/>
              <w:bottom w:val="single" w:sz="4" w:space="0" w:color="000000"/>
              <w:right w:val="single" w:sz="4" w:space="0" w:color="000000"/>
            </w:tcBorders>
          </w:tcPr>
          <w:p w14:paraId="13396684" w14:textId="77777777" w:rsidR="00D86A04" w:rsidRPr="00CA7D85" w:rsidRDefault="00D86A04" w:rsidP="00D86A04">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1C1E854F" w14:textId="77777777" w:rsidR="00D86A04" w:rsidRPr="00CA7D85" w:rsidRDefault="00D86A04" w:rsidP="00D86A04">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9ECF9BF" w14:textId="77777777" w:rsidR="00D86A04" w:rsidRPr="00CA7D85" w:rsidRDefault="00D86A04" w:rsidP="00D86A04">
            <w:pPr>
              <w:pStyle w:val="TAH"/>
              <w:jc w:val="left"/>
              <w:rPr>
                <w:b w:val="0"/>
              </w:rPr>
            </w:pPr>
          </w:p>
        </w:tc>
      </w:tr>
      <w:tr w:rsidR="00D86A04" w:rsidRPr="00CA7D85" w14:paraId="387D6D45" w14:textId="77777777" w:rsidTr="008E3215">
        <w:tc>
          <w:tcPr>
            <w:tcW w:w="4540" w:type="dxa"/>
            <w:tcBorders>
              <w:top w:val="single" w:sz="4" w:space="0" w:color="000000"/>
              <w:left w:val="single" w:sz="4" w:space="0" w:color="000000"/>
              <w:bottom w:val="single" w:sz="4" w:space="0" w:color="000000"/>
              <w:right w:val="single" w:sz="4" w:space="0" w:color="000000"/>
            </w:tcBorders>
          </w:tcPr>
          <w:p w14:paraId="2788487A" w14:textId="61030CE9" w:rsidR="00D86A04" w:rsidRPr="00CA7D85" w:rsidRDefault="00D86A04" w:rsidP="00D86A04">
            <w:pPr>
              <w:pStyle w:val="TAH"/>
              <w:jc w:val="left"/>
              <w:rPr>
                <w:b w:val="0"/>
              </w:rPr>
            </w:pPr>
            <w:r w:rsidRPr="00CA7D85">
              <w:rPr>
                <w:b w:val="0"/>
              </w:rPr>
              <w:t xml:space="preserve">            cellResults-r16</w:t>
            </w:r>
          </w:p>
        </w:tc>
        <w:tc>
          <w:tcPr>
            <w:tcW w:w="2269" w:type="dxa"/>
            <w:tcBorders>
              <w:top w:val="single" w:sz="4" w:space="0" w:color="000000"/>
              <w:left w:val="single" w:sz="4" w:space="0" w:color="000000"/>
              <w:bottom w:val="single" w:sz="4" w:space="0" w:color="000000"/>
              <w:right w:val="single" w:sz="4" w:space="0" w:color="000000"/>
            </w:tcBorders>
          </w:tcPr>
          <w:p w14:paraId="32513C3A" w14:textId="4D132AF9" w:rsidR="00D86A04" w:rsidRPr="00CA7D85" w:rsidRDefault="00D86A04" w:rsidP="00D86A04">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7180479F" w14:textId="77777777" w:rsidR="00D86A04" w:rsidRPr="00CA7D85" w:rsidRDefault="00D86A04" w:rsidP="00D86A04">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14894B2" w14:textId="77777777" w:rsidR="00D86A04" w:rsidRPr="00CA7D85" w:rsidRDefault="00D86A04" w:rsidP="00D86A04">
            <w:pPr>
              <w:pStyle w:val="TAH"/>
              <w:jc w:val="left"/>
              <w:rPr>
                <w:b w:val="0"/>
              </w:rPr>
            </w:pPr>
          </w:p>
        </w:tc>
      </w:tr>
      <w:tr w:rsidR="00D86A04" w:rsidRPr="00CA7D85" w14:paraId="2DB52EC0" w14:textId="77777777" w:rsidTr="008E3215">
        <w:tc>
          <w:tcPr>
            <w:tcW w:w="4540" w:type="dxa"/>
            <w:tcBorders>
              <w:top w:val="single" w:sz="4" w:space="0" w:color="000000"/>
              <w:left w:val="single" w:sz="4" w:space="0" w:color="000000"/>
              <w:bottom w:val="single" w:sz="4" w:space="0" w:color="000000"/>
              <w:right w:val="single" w:sz="4" w:space="0" w:color="000000"/>
            </w:tcBorders>
          </w:tcPr>
          <w:p w14:paraId="3F9195A0" w14:textId="7364749C" w:rsidR="00D86A04" w:rsidRPr="00CA7D85" w:rsidRDefault="00D86A04" w:rsidP="00D86A04">
            <w:pPr>
              <w:pStyle w:val="TAH"/>
              <w:jc w:val="left"/>
              <w:rPr>
                <w:b w:val="0"/>
              </w:rPr>
            </w:pPr>
            <w:r w:rsidRPr="00CA7D85">
              <w:rPr>
                <w:b w:val="0"/>
              </w:rPr>
              <w:t xml:space="preserve">            rsIndexResults-r16</w:t>
            </w:r>
          </w:p>
        </w:tc>
        <w:tc>
          <w:tcPr>
            <w:tcW w:w="2269" w:type="dxa"/>
            <w:tcBorders>
              <w:top w:val="single" w:sz="4" w:space="0" w:color="000000"/>
              <w:left w:val="single" w:sz="4" w:space="0" w:color="000000"/>
              <w:bottom w:val="single" w:sz="4" w:space="0" w:color="000000"/>
              <w:right w:val="single" w:sz="4" w:space="0" w:color="000000"/>
            </w:tcBorders>
          </w:tcPr>
          <w:p w14:paraId="4F25FBB5" w14:textId="6FDA82EC" w:rsidR="00D86A04" w:rsidRPr="00CA7D85" w:rsidRDefault="00D86A04" w:rsidP="00D86A04">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7F362DC2" w14:textId="77777777" w:rsidR="00D86A04" w:rsidRPr="00CA7D85" w:rsidRDefault="00D86A04" w:rsidP="00D86A04">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C8677F7" w14:textId="77777777" w:rsidR="00D86A04" w:rsidRPr="00CA7D85" w:rsidRDefault="00D86A04" w:rsidP="00D86A04">
            <w:pPr>
              <w:pStyle w:val="TAH"/>
              <w:jc w:val="left"/>
              <w:rPr>
                <w:b w:val="0"/>
              </w:rPr>
            </w:pPr>
          </w:p>
        </w:tc>
      </w:tr>
      <w:tr w:rsidR="00D86A04" w:rsidRPr="00CA7D85" w14:paraId="1B7F6A38" w14:textId="77777777" w:rsidTr="008E3215">
        <w:tc>
          <w:tcPr>
            <w:tcW w:w="4540" w:type="dxa"/>
            <w:tcBorders>
              <w:top w:val="single" w:sz="4" w:space="0" w:color="000000"/>
              <w:left w:val="single" w:sz="4" w:space="0" w:color="000000"/>
              <w:bottom w:val="single" w:sz="4" w:space="0" w:color="000000"/>
              <w:right w:val="single" w:sz="4" w:space="0" w:color="000000"/>
            </w:tcBorders>
          </w:tcPr>
          <w:p w14:paraId="5C8252D2" w14:textId="2CDD9A7C" w:rsidR="00D86A04" w:rsidRPr="00CA7D85" w:rsidRDefault="00D86A04" w:rsidP="00D86A04">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0EB02BA4" w14:textId="77777777" w:rsidR="00D86A04" w:rsidRPr="00CA7D85" w:rsidRDefault="00D86A04" w:rsidP="00D86A04">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1786F4E4" w14:textId="77777777" w:rsidR="00D86A04" w:rsidRPr="00CA7D85" w:rsidRDefault="00D86A04" w:rsidP="00D86A04">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F6D9F27" w14:textId="77777777" w:rsidR="00D86A04" w:rsidRPr="00CA7D85" w:rsidRDefault="00D86A04" w:rsidP="00D86A04">
            <w:pPr>
              <w:pStyle w:val="TAH"/>
              <w:jc w:val="left"/>
              <w:rPr>
                <w:b w:val="0"/>
              </w:rPr>
            </w:pPr>
          </w:p>
        </w:tc>
      </w:tr>
      <w:tr w:rsidR="00D86A04" w:rsidRPr="00CA7D85" w14:paraId="0CB3AEA8" w14:textId="77777777" w:rsidTr="008E3215">
        <w:tc>
          <w:tcPr>
            <w:tcW w:w="4540" w:type="dxa"/>
            <w:tcBorders>
              <w:top w:val="single" w:sz="4" w:space="0" w:color="000000"/>
              <w:left w:val="single" w:sz="4" w:space="0" w:color="000000"/>
              <w:bottom w:val="single" w:sz="4" w:space="0" w:color="000000"/>
              <w:right w:val="single" w:sz="4" w:space="0" w:color="000000"/>
            </w:tcBorders>
          </w:tcPr>
          <w:p w14:paraId="0448CDB9" w14:textId="4C7C5F89" w:rsidR="00D86A04" w:rsidRPr="00CA7D85" w:rsidRDefault="00D86A04" w:rsidP="00D86A04">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7808DF50" w14:textId="77777777" w:rsidR="00D86A04" w:rsidRPr="00CA7D85" w:rsidRDefault="00D86A04" w:rsidP="00D86A04">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076BE73E" w14:textId="77777777" w:rsidR="00D86A04" w:rsidRPr="00CA7D85" w:rsidRDefault="00D86A04" w:rsidP="00D86A04">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192EDA5" w14:textId="77777777" w:rsidR="00D86A04" w:rsidRPr="00CA7D85" w:rsidRDefault="00D86A04" w:rsidP="00D86A04">
            <w:pPr>
              <w:pStyle w:val="TAH"/>
              <w:jc w:val="left"/>
              <w:rPr>
                <w:b w:val="0"/>
              </w:rPr>
            </w:pPr>
          </w:p>
        </w:tc>
      </w:tr>
      <w:tr w:rsidR="007067A5" w:rsidRPr="00CA7D85" w14:paraId="397BE944" w14:textId="77777777" w:rsidTr="00A7283B">
        <w:tc>
          <w:tcPr>
            <w:tcW w:w="4540" w:type="dxa"/>
            <w:tcBorders>
              <w:top w:val="single" w:sz="4" w:space="0" w:color="000000"/>
              <w:left w:val="single" w:sz="4" w:space="0" w:color="000000"/>
              <w:bottom w:val="single" w:sz="4" w:space="0" w:color="000000"/>
              <w:right w:val="single" w:sz="4" w:space="0" w:color="000000"/>
            </w:tcBorders>
            <w:hideMark/>
          </w:tcPr>
          <w:p w14:paraId="76F4C08E" w14:textId="4407D462" w:rsidR="007067A5" w:rsidRPr="00CA7D85" w:rsidRDefault="007067A5">
            <w:pPr>
              <w:pStyle w:val="TAH"/>
              <w:jc w:val="left"/>
              <w:rPr>
                <w:b w:val="0"/>
              </w:rPr>
            </w:pPr>
            <w:r w:rsidRPr="00CA7D85">
              <w:rPr>
                <w:b w:val="0"/>
              </w:rPr>
              <w:t xml:space="preserve">        locationInfo-r16</w:t>
            </w:r>
            <w:r w:rsidR="00D86A04" w:rsidRPr="00CA7D85">
              <w:rPr>
                <w:b w:val="0"/>
              </w:rPr>
              <w:t xml:space="preserve"> SEQUENCE {</w:t>
            </w:r>
          </w:p>
        </w:tc>
        <w:tc>
          <w:tcPr>
            <w:tcW w:w="2269" w:type="dxa"/>
            <w:tcBorders>
              <w:top w:val="single" w:sz="4" w:space="0" w:color="000000"/>
              <w:left w:val="single" w:sz="4" w:space="0" w:color="000000"/>
              <w:bottom w:val="single" w:sz="4" w:space="0" w:color="000000"/>
              <w:right w:val="single" w:sz="4" w:space="0" w:color="000000"/>
            </w:tcBorders>
            <w:hideMark/>
          </w:tcPr>
          <w:p w14:paraId="268BF9DB" w14:textId="3F74DBAA"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62FD111C"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186551C" w14:textId="77777777" w:rsidR="007067A5" w:rsidRPr="00CA7D85" w:rsidRDefault="007067A5">
            <w:pPr>
              <w:pStyle w:val="TAH"/>
              <w:jc w:val="left"/>
              <w:rPr>
                <w:b w:val="0"/>
              </w:rPr>
            </w:pPr>
          </w:p>
        </w:tc>
      </w:tr>
      <w:tr w:rsidR="00D86A04" w:rsidRPr="00CA7D85" w14:paraId="2FAF3D96" w14:textId="77777777" w:rsidTr="008E3215">
        <w:tc>
          <w:tcPr>
            <w:tcW w:w="4540" w:type="dxa"/>
            <w:tcBorders>
              <w:top w:val="single" w:sz="4" w:space="0" w:color="000000"/>
              <w:left w:val="single" w:sz="4" w:space="0" w:color="000000"/>
              <w:bottom w:val="single" w:sz="4" w:space="0" w:color="000000"/>
              <w:right w:val="single" w:sz="4" w:space="0" w:color="000000"/>
            </w:tcBorders>
          </w:tcPr>
          <w:p w14:paraId="5AA3827F" w14:textId="4CF32A26" w:rsidR="00D86A04" w:rsidRPr="00CA7D85" w:rsidRDefault="00D86A04" w:rsidP="00D86A04">
            <w:pPr>
              <w:pStyle w:val="TAH"/>
              <w:jc w:val="left"/>
              <w:rPr>
                <w:b w:val="0"/>
              </w:rPr>
            </w:pPr>
            <w:r w:rsidRPr="00CA7D85">
              <w:rPr>
                <w:b w:val="0"/>
              </w:rPr>
              <w:t xml:space="preserve">          bt-LocationInfo-r16 SEQUENCE (SIZE (1..maxBT-IdReport-r16)) OF </w:t>
            </w:r>
            <w:r w:rsidRPr="00CA7D85">
              <w:rPr>
                <w:rFonts w:eastAsia="Malgun Gothic"/>
                <w:b w:val="0"/>
              </w:rPr>
              <w:t>LogMeasResultBT-r16</w:t>
            </w: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4DD22424" w14:textId="27A4CD45" w:rsidR="00D86A04" w:rsidRPr="00CA7D85" w:rsidDel="00D86A04" w:rsidRDefault="00D86A04" w:rsidP="00D86A04">
            <w:pPr>
              <w:pStyle w:val="TAH"/>
              <w:jc w:val="left"/>
              <w:rPr>
                <w:b w:val="0"/>
              </w:rPr>
            </w:pPr>
            <w:r w:rsidRPr="00CA7D85">
              <w:rPr>
                <w:b w:val="0"/>
              </w:rPr>
              <w:t>1 entry</w:t>
            </w:r>
          </w:p>
        </w:tc>
        <w:tc>
          <w:tcPr>
            <w:tcW w:w="1702" w:type="dxa"/>
            <w:tcBorders>
              <w:top w:val="single" w:sz="4" w:space="0" w:color="000000"/>
              <w:left w:val="single" w:sz="4" w:space="0" w:color="000000"/>
              <w:bottom w:val="single" w:sz="4" w:space="0" w:color="000000"/>
              <w:right w:val="single" w:sz="4" w:space="0" w:color="000000"/>
            </w:tcBorders>
          </w:tcPr>
          <w:p w14:paraId="11C16966" w14:textId="77777777" w:rsidR="00D86A04" w:rsidRPr="00CA7D85" w:rsidRDefault="00D86A04" w:rsidP="00D86A04">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3F52C3F" w14:textId="77777777" w:rsidR="00D86A04" w:rsidRPr="00CA7D85" w:rsidRDefault="00D86A04" w:rsidP="00D86A04">
            <w:pPr>
              <w:pStyle w:val="TAH"/>
              <w:jc w:val="left"/>
              <w:rPr>
                <w:b w:val="0"/>
              </w:rPr>
            </w:pPr>
          </w:p>
        </w:tc>
      </w:tr>
      <w:tr w:rsidR="00D86A04" w:rsidRPr="00CA7D85" w14:paraId="2328F451" w14:textId="77777777" w:rsidTr="008E3215">
        <w:tc>
          <w:tcPr>
            <w:tcW w:w="4540" w:type="dxa"/>
            <w:tcBorders>
              <w:top w:val="single" w:sz="4" w:space="0" w:color="000000"/>
              <w:left w:val="single" w:sz="4" w:space="0" w:color="000000"/>
              <w:bottom w:val="single" w:sz="4" w:space="0" w:color="000000"/>
              <w:right w:val="single" w:sz="4" w:space="0" w:color="000000"/>
            </w:tcBorders>
          </w:tcPr>
          <w:p w14:paraId="47719954" w14:textId="7863A542" w:rsidR="00D86A04" w:rsidRPr="00CA7D85" w:rsidRDefault="00D86A04" w:rsidP="00D86A04">
            <w:pPr>
              <w:pStyle w:val="TAH"/>
              <w:jc w:val="left"/>
              <w:rPr>
                <w:b w:val="0"/>
              </w:rPr>
            </w:pPr>
            <w:r w:rsidRPr="00CA7D85">
              <w:rPr>
                <w:b w:val="0"/>
              </w:rPr>
              <w:t xml:space="preserve">            </w:t>
            </w:r>
            <w:r w:rsidRPr="00CA7D85">
              <w:rPr>
                <w:rFonts w:eastAsia="Malgun Gothic"/>
                <w:b w:val="0"/>
              </w:rPr>
              <w:t>LogMeasResultBT-r16[1] SEQUENCE {</w:t>
            </w:r>
          </w:p>
        </w:tc>
        <w:tc>
          <w:tcPr>
            <w:tcW w:w="2269" w:type="dxa"/>
            <w:tcBorders>
              <w:top w:val="single" w:sz="4" w:space="0" w:color="000000"/>
              <w:left w:val="single" w:sz="4" w:space="0" w:color="000000"/>
              <w:bottom w:val="single" w:sz="4" w:space="0" w:color="000000"/>
              <w:right w:val="single" w:sz="4" w:space="0" w:color="000000"/>
            </w:tcBorders>
          </w:tcPr>
          <w:p w14:paraId="6C1401AE" w14:textId="77777777" w:rsidR="00D86A04" w:rsidRPr="00CA7D85" w:rsidDel="00D86A04" w:rsidRDefault="00D86A04" w:rsidP="00D86A04">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56916C11" w14:textId="21C7C2F9" w:rsidR="00D86A04" w:rsidRPr="00CA7D85" w:rsidRDefault="00D86A04" w:rsidP="00D86A04">
            <w:pPr>
              <w:pStyle w:val="TAH"/>
              <w:jc w:val="left"/>
              <w:rPr>
                <w:b w:val="0"/>
              </w:rPr>
            </w:pPr>
            <w:r w:rsidRPr="00CA7D85">
              <w:rPr>
                <w:b w:val="0"/>
              </w:rPr>
              <w:t>Report Bluetooth beacon 1</w:t>
            </w:r>
          </w:p>
        </w:tc>
        <w:tc>
          <w:tcPr>
            <w:tcW w:w="1134" w:type="dxa"/>
            <w:tcBorders>
              <w:top w:val="single" w:sz="4" w:space="0" w:color="000000"/>
              <w:left w:val="single" w:sz="4" w:space="0" w:color="000000"/>
              <w:bottom w:val="single" w:sz="4" w:space="0" w:color="000000"/>
              <w:right w:val="single" w:sz="4" w:space="0" w:color="000000"/>
            </w:tcBorders>
          </w:tcPr>
          <w:p w14:paraId="23EBABC2" w14:textId="77777777" w:rsidR="00D86A04" w:rsidRPr="00CA7D85" w:rsidRDefault="00D86A04" w:rsidP="00D86A04">
            <w:pPr>
              <w:pStyle w:val="TAH"/>
              <w:jc w:val="left"/>
              <w:rPr>
                <w:b w:val="0"/>
              </w:rPr>
            </w:pPr>
          </w:p>
        </w:tc>
      </w:tr>
      <w:tr w:rsidR="00D86A04" w:rsidRPr="00CA7D85" w14:paraId="3BBD407F" w14:textId="77777777" w:rsidTr="008E3215">
        <w:tc>
          <w:tcPr>
            <w:tcW w:w="4540" w:type="dxa"/>
            <w:tcBorders>
              <w:top w:val="single" w:sz="4" w:space="0" w:color="000000"/>
              <w:left w:val="single" w:sz="4" w:space="0" w:color="000000"/>
              <w:bottom w:val="single" w:sz="4" w:space="0" w:color="000000"/>
              <w:right w:val="single" w:sz="4" w:space="0" w:color="000000"/>
            </w:tcBorders>
          </w:tcPr>
          <w:p w14:paraId="31ACF4EE" w14:textId="078F96D0" w:rsidR="00D86A04" w:rsidRPr="00CA7D85" w:rsidRDefault="00D86A04" w:rsidP="00D86A04">
            <w:pPr>
              <w:pStyle w:val="TAH"/>
              <w:jc w:val="left"/>
              <w:rPr>
                <w:b w:val="0"/>
              </w:rPr>
            </w:pPr>
            <w:r w:rsidRPr="00CA7D85">
              <w:rPr>
                <w:b w:val="0"/>
              </w:rPr>
              <w:t xml:space="preserve">              bt-Addr-r16</w:t>
            </w:r>
          </w:p>
        </w:tc>
        <w:tc>
          <w:tcPr>
            <w:tcW w:w="2269" w:type="dxa"/>
            <w:tcBorders>
              <w:top w:val="single" w:sz="4" w:space="0" w:color="000000"/>
              <w:left w:val="single" w:sz="4" w:space="0" w:color="000000"/>
              <w:bottom w:val="single" w:sz="4" w:space="0" w:color="000000"/>
              <w:right w:val="single" w:sz="4" w:space="0" w:color="000000"/>
            </w:tcBorders>
          </w:tcPr>
          <w:p w14:paraId="533D17D1" w14:textId="2A996090" w:rsidR="00D86A04" w:rsidRPr="00CA7D85" w:rsidDel="00D86A04" w:rsidRDefault="00D86A04" w:rsidP="00D86A04">
            <w:pPr>
              <w:pStyle w:val="TAH"/>
              <w:jc w:val="left"/>
              <w:rPr>
                <w:b w:val="0"/>
              </w:rPr>
            </w:pPr>
            <w:r w:rsidRPr="00CA7D85">
              <w:rPr>
                <w:b w:val="0"/>
              </w:rPr>
              <w:t>Bluetooth public address of Bluetooth beacon 1</w:t>
            </w:r>
          </w:p>
        </w:tc>
        <w:tc>
          <w:tcPr>
            <w:tcW w:w="1702" w:type="dxa"/>
            <w:tcBorders>
              <w:top w:val="single" w:sz="4" w:space="0" w:color="000000"/>
              <w:left w:val="single" w:sz="4" w:space="0" w:color="000000"/>
              <w:bottom w:val="single" w:sz="4" w:space="0" w:color="000000"/>
              <w:right w:val="single" w:sz="4" w:space="0" w:color="000000"/>
            </w:tcBorders>
          </w:tcPr>
          <w:p w14:paraId="69C78018" w14:textId="591A343A" w:rsidR="00D86A04" w:rsidRPr="00CA7D85" w:rsidRDefault="00D86A04" w:rsidP="00D86A04">
            <w:pPr>
              <w:pStyle w:val="TAH"/>
              <w:jc w:val="left"/>
              <w:rPr>
                <w:b w:val="0"/>
              </w:rPr>
            </w:pPr>
            <w:r w:rsidRPr="00CA7D85">
              <w:rPr>
                <w:b w:val="0"/>
              </w:rPr>
              <w:t>BIT STRING (SIZE (48))</w:t>
            </w:r>
          </w:p>
        </w:tc>
        <w:tc>
          <w:tcPr>
            <w:tcW w:w="1134" w:type="dxa"/>
            <w:tcBorders>
              <w:top w:val="single" w:sz="4" w:space="0" w:color="000000"/>
              <w:left w:val="single" w:sz="4" w:space="0" w:color="000000"/>
              <w:bottom w:val="single" w:sz="4" w:space="0" w:color="000000"/>
              <w:right w:val="single" w:sz="4" w:space="0" w:color="000000"/>
            </w:tcBorders>
          </w:tcPr>
          <w:p w14:paraId="258A0A63" w14:textId="77777777" w:rsidR="00D86A04" w:rsidRPr="00CA7D85" w:rsidRDefault="00D86A04" w:rsidP="00D86A04">
            <w:pPr>
              <w:pStyle w:val="TAH"/>
              <w:jc w:val="left"/>
              <w:rPr>
                <w:b w:val="0"/>
              </w:rPr>
            </w:pPr>
          </w:p>
        </w:tc>
      </w:tr>
      <w:tr w:rsidR="00D86A04" w:rsidRPr="00CA7D85" w14:paraId="3A5C1F1C" w14:textId="77777777" w:rsidTr="008E3215">
        <w:tc>
          <w:tcPr>
            <w:tcW w:w="4540" w:type="dxa"/>
            <w:tcBorders>
              <w:top w:val="single" w:sz="4" w:space="0" w:color="000000"/>
              <w:left w:val="single" w:sz="4" w:space="0" w:color="000000"/>
              <w:bottom w:val="single" w:sz="4" w:space="0" w:color="000000"/>
              <w:right w:val="single" w:sz="4" w:space="0" w:color="000000"/>
            </w:tcBorders>
          </w:tcPr>
          <w:p w14:paraId="12CF37ED" w14:textId="5D526C96" w:rsidR="00D86A04" w:rsidRPr="00CA7D85" w:rsidRDefault="00D86A04" w:rsidP="00D86A04">
            <w:pPr>
              <w:pStyle w:val="TAH"/>
              <w:jc w:val="left"/>
              <w:rPr>
                <w:b w:val="0"/>
              </w:rPr>
            </w:pPr>
            <w:r w:rsidRPr="00CA7D85">
              <w:rPr>
                <w:b w:val="0"/>
              </w:rPr>
              <w:t xml:space="preserve">              rssi-BT-r16</w:t>
            </w:r>
          </w:p>
        </w:tc>
        <w:tc>
          <w:tcPr>
            <w:tcW w:w="2269" w:type="dxa"/>
            <w:tcBorders>
              <w:top w:val="single" w:sz="4" w:space="0" w:color="000000"/>
              <w:left w:val="single" w:sz="4" w:space="0" w:color="000000"/>
              <w:bottom w:val="single" w:sz="4" w:space="0" w:color="000000"/>
              <w:right w:val="single" w:sz="4" w:space="0" w:color="000000"/>
            </w:tcBorders>
          </w:tcPr>
          <w:p w14:paraId="32A12C21" w14:textId="3E1C9653" w:rsidR="00D86A04" w:rsidRPr="00CA7D85" w:rsidDel="00D86A04" w:rsidRDefault="00D86A04" w:rsidP="00D86A04">
            <w:pPr>
              <w:pStyle w:val="TAH"/>
              <w:jc w:val="left"/>
              <w:rPr>
                <w:b w:val="0"/>
              </w:rPr>
            </w:pPr>
            <w:r w:rsidRPr="00CA7D85">
              <w:rPr>
                <w:b w:val="0"/>
              </w:rPr>
              <w:t>Any allowed value</w:t>
            </w:r>
          </w:p>
        </w:tc>
        <w:tc>
          <w:tcPr>
            <w:tcW w:w="1702" w:type="dxa"/>
            <w:tcBorders>
              <w:top w:val="single" w:sz="4" w:space="0" w:color="000000"/>
              <w:left w:val="single" w:sz="4" w:space="0" w:color="000000"/>
              <w:bottom w:val="single" w:sz="4" w:space="0" w:color="000000"/>
              <w:right w:val="single" w:sz="4" w:space="0" w:color="000000"/>
            </w:tcBorders>
          </w:tcPr>
          <w:p w14:paraId="6C26CE32" w14:textId="69BFD434" w:rsidR="00D86A04" w:rsidRPr="00CA7D85" w:rsidRDefault="00D86A04" w:rsidP="00D86A04">
            <w:pPr>
              <w:pStyle w:val="TAH"/>
              <w:jc w:val="left"/>
              <w:rPr>
                <w:b w:val="0"/>
              </w:rPr>
            </w:pPr>
            <w:r w:rsidRPr="00CA7D85">
              <w:rPr>
                <w:b w:val="0"/>
              </w:rPr>
              <w:t>INTEGER (-128..127)</w:t>
            </w:r>
          </w:p>
        </w:tc>
        <w:tc>
          <w:tcPr>
            <w:tcW w:w="1134" w:type="dxa"/>
            <w:tcBorders>
              <w:top w:val="single" w:sz="4" w:space="0" w:color="000000"/>
              <w:left w:val="single" w:sz="4" w:space="0" w:color="000000"/>
              <w:bottom w:val="single" w:sz="4" w:space="0" w:color="000000"/>
              <w:right w:val="single" w:sz="4" w:space="0" w:color="000000"/>
            </w:tcBorders>
          </w:tcPr>
          <w:p w14:paraId="27C136B2" w14:textId="77777777" w:rsidR="00D86A04" w:rsidRPr="00CA7D85" w:rsidRDefault="00D86A04" w:rsidP="00D86A04">
            <w:pPr>
              <w:pStyle w:val="TAH"/>
              <w:jc w:val="left"/>
              <w:rPr>
                <w:b w:val="0"/>
              </w:rPr>
            </w:pPr>
          </w:p>
        </w:tc>
      </w:tr>
      <w:tr w:rsidR="00D86A04" w:rsidRPr="00CA7D85" w14:paraId="7FD208F6" w14:textId="77777777" w:rsidTr="008E3215">
        <w:tc>
          <w:tcPr>
            <w:tcW w:w="4540" w:type="dxa"/>
            <w:tcBorders>
              <w:top w:val="single" w:sz="4" w:space="0" w:color="000000"/>
              <w:left w:val="single" w:sz="4" w:space="0" w:color="000000"/>
              <w:bottom w:val="single" w:sz="4" w:space="0" w:color="000000"/>
              <w:right w:val="single" w:sz="4" w:space="0" w:color="000000"/>
            </w:tcBorders>
          </w:tcPr>
          <w:p w14:paraId="7D2379BE" w14:textId="7F3CB7DD" w:rsidR="00D86A04" w:rsidRPr="00CA7D85" w:rsidRDefault="00D86A04" w:rsidP="00D86A04">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5502750B" w14:textId="77777777" w:rsidR="00D86A04" w:rsidRPr="00CA7D85" w:rsidDel="00D86A04" w:rsidRDefault="00D86A04" w:rsidP="00D86A04">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5A510D1F" w14:textId="77777777" w:rsidR="00D86A04" w:rsidRPr="00CA7D85" w:rsidRDefault="00D86A04" w:rsidP="00D86A04">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2714E34" w14:textId="77777777" w:rsidR="00D86A04" w:rsidRPr="00CA7D85" w:rsidRDefault="00D86A04" w:rsidP="00D86A04">
            <w:pPr>
              <w:pStyle w:val="TAH"/>
              <w:jc w:val="left"/>
              <w:rPr>
                <w:b w:val="0"/>
              </w:rPr>
            </w:pPr>
          </w:p>
        </w:tc>
      </w:tr>
      <w:tr w:rsidR="00D86A04" w:rsidRPr="00CA7D85" w14:paraId="0EF13E75" w14:textId="77777777" w:rsidTr="008E3215">
        <w:tc>
          <w:tcPr>
            <w:tcW w:w="4540" w:type="dxa"/>
            <w:tcBorders>
              <w:top w:val="single" w:sz="4" w:space="0" w:color="000000"/>
              <w:left w:val="single" w:sz="4" w:space="0" w:color="000000"/>
              <w:bottom w:val="single" w:sz="4" w:space="0" w:color="000000"/>
              <w:right w:val="single" w:sz="4" w:space="0" w:color="000000"/>
            </w:tcBorders>
          </w:tcPr>
          <w:p w14:paraId="16791E9E" w14:textId="5766857B" w:rsidR="00D86A04" w:rsidRPr="00CA7D85" w:rsidRDefault="00D86A04" w:rsidP="00D86A04">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3F985EB4" w14:textId="77777777" w:rsidR="00D86A04" w:rsidRPr="00CA7D85" w:rsidDel="00D86A04" w:rsidRDefault="00D86A04" w:rsidP="00D86A04">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5375E7EC" w14:textId="77777777" w:rsidR="00D86A04" w:rsidRPr="00CA7D85" w:rsidRDefault="00D86A04" w:rsidP="00D86A04">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D4F1BFA" w14:textId="77777777" w:rsidR="00D86A04" w:rsidRPr="00CA7D85" w:rsidRDefault="00D86A04" w:rsidP="00D86A04">
            <w:pPr>
              <w:pStyle w:val="TAH"/>
              <w:jc w:val="left"/>
              <w:rPr>
                <w:b w:val="0"/>
              </w:rPr>
            </w:pPr>
          </w:p>
        </w:tc>
      </w:tr>
      <w:tr w:rsidR="00D86A04" w:rsidRPr="00CA7D85" w14:paraId="6D9D7800" w14:textId="77777777" w:rsidTr="008E3215">
        <w:tc>
          <w:tcPr>
            <w:tcW w:w="4540" w:type="dxa"/>
            <w:tcBorders>
              <w:top w:val="single" w:sz="4" w:space="0" w:color="000000"/>
              <w:left w:val="single" w:sz="4" w:space="0" w:color="000000"/>
              <w:bottom w:val="single" w:sz="4" w:space="0" w:color="000000"/>
              <w:right w:val="single" w:sz="4" w:space="0" w:color="000000"/>
            </w:tcBorders>
          </w:tcPr>
          <w:p w14:paraId="4AD94573" w14:textId="131BA49D" w:rsidR="00D86A04" w:rsidRPr="00CA7D85" w:rsidRDefault="00D86A04" w:rsidP="00D86A04">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0C4A1EFA" w14:textId="77777777" w:rsidR="00D86A04" w:rsidRPr="00CA7D85" w:rsidDel="00D86A04" w:rsidRDefault="00D86A04" w:rsidP="00D86A04">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12931A44" w14:textId="77777777" w:rsidR="00D86A04" w:rsidRPr="00CA7D85" w:rsidRDefault="00D86A04" w:rsidP="00D86A04">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0635415" w14:textId="77777777" w:rsidR="00D86A04" w:rsidRPr="00CA7D85" w:rsidRDefault="00D86A04" w:rsidP="00D86A04">
            <w:pPr>
              <w:pStyle w:val="TAH"/>
              <w:jc w:val="left"/>
              <w:rPr>
                <w:b w:val="0"/>
              </w:rPr>
            </w:pPr>
          </w:p>
        </w:tc>
      </w:tr>
      <w:tr w:rsidR="007067A5" w:rsidRPr="00CA7D85" w14:paraId="4E358376" w14:textId="77777777" w:rsidTr="00454ED6">
        <w:tc>
          <w:tcPr>
            <w:tcW w:w="4540" w:type="dxa"/>
            <w:tcBorders>
              <w:top w:val="single" w:sz="4" w:space="0" w:color="000000"/>
              <w:left w:val="single" w:sz="4" w:space="0" w:color="000000"/>
              <w:bottom w:val="single" w:sz="4" w:space="0" w:color="000000"/>
              <w:right w:val="single" w:sz="4" w:space="0" w:color="000000"/>
            </w:tcBorders>
            <w:hideMark/>
          </w:tcPr>
          <w:p w14:paraId="61B0A43A" w14:textId="5D6A8AB6" w:rsidR="007067A5" w:rsidRPr="00CA7D85" w:rsidRDefault="007067A5">
            <w:pPr>
              <w:pStyle w:val="TAH"/>
              <w:jc w:val="left"/>
              <w:rPr>
                <w:b w:val="0"/>
              </w:rPr>
            </w:pPr>
            <w:r w:rsidRPr="00CA7D85">
              <w:rPr>
                <w:b w:val="0"/>
              </w:rPr>
              <w:t xml:space="preserve">        measResultNeighCells-r16 </w:t>
            </w:r>
            <w:r w:rsidR="00454ED6" w:rsidRPr="00CA7D85">
              <w:rPr>
                <w:rFonts w:eastAsia="Malgun Gothic"/>
                <w:b w:val="0"/>
              </w:rPr>
              <w:t>SEQUENCE {</w:t>
            </w:r>
          </w:p>
        </w:tc>
        <w:tc>
          <w:tcPr>
            <w:tcW w:w="2269" w:type="dxa"/>
            <w:tcBorders>
              <w:top w:val="single" w:sz="4" w:space="0" w:color="000000"/>
              <w:left w:val="single" w:sz="4" w:space="0" w:color="000000"/>
              <w:bottom w:val="single" w:sz="4" w:space="0" w:color="000000"/>
              <w:right w:val="single" w:sz="4" w:space="0" w:color="000000"/>
            </w:tcBorders>
          </w:tcPr>
          <w:p w14:paraId="50992CB2" w14:textId="1A7DEFE5" w:rsidR="007067A5" w:rsidRPr="00CA7D85" w:rsidRDefault="007067A5">
            <w:pPr>
              <w:pStyle w:val="TAH"/>
              <w:jc w:val="left"/>
              <w:rPr>
                <w:b w:val="0"/>
                <w:lang w:eastAsia="zh-CN"/>
              </w:rPr>
            </w:pPr>
          </w:p>
        </w:tc>
        <w:tc>
          <w:tcPr>
            <w:tcW w:w="1702" w:type="dxa"/>
            <w:tcBorders>
              <w:top w:val="single" w:sz="4" w:space="0" w:color="000000"/>
              <w:left w:val="single" w:sz="4" w:space="0" w:color="000000"/>
              <w:bottom w:val="single" w:sz="4" w:space="0" w:color="000000"/>
              <w:right w:val="single" w:sz="4" w:space="0" w:color="000000"/>
            </w:tcBorders>
          </w:tcPr>
          <w:p w14:paraId="1F548A86" w14:textId="77777777" w:rsidR="007067A5" w:rsidRPr="00CA7D85" w:rsidRDefault="007067A5">
            <w:pPr>
              <w:pStyle w:val="TAH"/>
              <w:jc w:val="left"/>
              <w:rPr>
                <w:b w:val="0"/>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0952F2B3" w14:textId="77777777" w:rsidR="007067A5" w:rsidRPr="00CA7D85" w:rsidRDefault="007067A5">
            <w:pPr>
              <w:pStyle w:val="TAH"/>
              <w:jc w:val="left"/>
              <w:rPr>
                <w:b w:val="0"/>
              </w:rPr>
            </w:pPr>
          </w:p>
        </w:tc>
      </w:tr>
      <w:tr w:rsidR="00454ED6" w:rsidRPr="00CA7D85" w14:paraId="1ADBF1E2" w14:textId="77777777" w:rsidTr="00454ED6">
        <w:tc>
          <w:tcPr>
            <w:tcW w:w="4540" w:type="dxa"/>
            <w:tcBorders>
              <w:top w:val="single" w:sz="4" w:space="0" w:color="000000"/>
              <w:left w:val="single" w:sz="4" w:space="0" w:color="000000"/>
              <w:bottom w:val="single" w:sz="4" w:space="0" w:color="000000"/>
              <w:right w:val="single" w:sz="4" w:space="0" w:color="000000"/>
            </w:tcBorders>
          </w:tcPr>
          <w:p w14:paraId="67555DA0" w14:textId="0E222B71" w:rsidR="00454ED6" w:rsidRPr="00CA7D85" w:rsidRDefault="00454ED6" w:rsidP="00454ED6">
            <w:pPr>
              <w:pStyle w:val="TAH"/>
              <w:jc w:val="left"/>
              <w:rPr>
                <w:b w:val="0"/>
              </w:rPr>
            </w:pPr>
            <w:r w:rsidRPr="00CA7D85">
              <w:rPr>
                <w:b w:val="0"/>
              </w:rPr>
              <w:t xml:space="preserve">          measResultNeighCellListNR</w:t>
            </w:r>
          </w:p>
        </w:tc>
        <w:tc>
          <w:tcPr>
            <w:tcW w:w="2269" w:type="dxa"/>
            <w:tcBorders>
              <w:top w:val="single" w:sz="4" w:space="0" w:color="000000"/>
              <w:left w:val="single" w:sz="4" w:space="0" w:color="000000"/>
              <w:bottom w:val="single" w:sz="4" w:space="0" w:color="000000"/>
              <w:right w:val="single" w:sz="4" w:space="0" w:color="000000"/>
            </w:tcBorders>
          </w:tcPr>
          <w:p w14:paraId="50F5A1E9" w14:textId="4FE94A84" w:rsidR="00454ED6" w:rsidRPr="00CA7D85" w:rsidDel="00454ED6" w:rsidRDefault="00454ED6" w:rsidP="00454ED6">
            <w:pPr>
              <w:pStyle w:val="TAH"/>
              <w:jc w:val="left"/>
              <w:rPr>
                <w:b w:val="0"/>
              </w:rPr>
            </w:pPr>
            <w:r w:rsidRPr="00CA7D85">
              <w:rPr>
                <w:b w:val="0"/>
                <w:lang w:eastAsia="zh-CN"/>
              </w:rPr>
              <w:t>Not present</w:t>
            </w:r>
          </w:p>
        </w:tc>
        <w:tc>
          <w:tcPr>
            <w:tcW w:w="1702" w:type="dxa"/>
            <w:tcBorders>
              <w:top w:val="single" w:sz="4" w:space="0" w:color="000000"/>
              <w:left w:val="single" w:sz="4" w:space="0" w:color="000000"/>
              <w:bottom w:val="single" w:sz="4" w:space="0" w:color="000000"/>
              <w:right w:val="single" w:sz="4" w:space="0" w:color="000000"/>
            </w:tcBorders>
          </w:tcPr>
          <w:p w14:paraId="7A5138DD" w14:textId="77777777" w:rsidR="00454ED6" w:rsidRPr="00CA7D85" w:rsidRDefault="00454ED6" w:rsidP="00454ED6">
            <w:pPr>
              <w:pStyle w:val="TAH"/>
              <w:jc w:val="left"/>
              <w:rPr>
                <w:b w:val="0"/>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18FF7298" w14:textId="77777777" w:rsidR="00454ED6" w:rsidRPr="00CA7D85" w:rsidRDefault="00454ED6" w:rsidP="00454ED6">
            <w:pPr>
              <w:pStyle w:val="TAH"/>
              <w:jc w:val="left"/>
              <w:rPr>
                <w:b w:val="0"/>
              </w:rPr>
            </w:pPr>
          </w:p>
        </w:tc>
      </w:tr>
      <w:tr w:rsidR="00454ED6" w:rsidRPr="00CA7D85" w14:paraId="65C8F02E" w14:textId="77777777" w:rsidTr="00454ED6">
        <w:tc>
          <w:tcPr>
            <w:tcW w:w="4540" w:type="dxa"/>
            <w:tcBorders>
              <w:top w:val="single" w:sz="4" w:space="0" w:color="000000"/>
              <w:left w:val="single" w:sz="4" w:space="0" w:color="000000"/>
              <w:bottom w:val="single" w:sz="4" w:space="0" w:color="000000"/>
              <w:right w:val="single" w:sz="4" w:space="0" w:color="000000"/>
            </w:tcBorders>
          </w:tcPr>
          <w:p w14:paraId="327DE64A" w14:textId="43DC9A32" w:rsidR="00454ED6" w:rsidRPr="00CA7D85" w:rsidRDefault="00454ED6" w:rsidP="00454ED6">
            <w:pPr>
              <w:pStyle w:val="TAH"/>
              <w:jc w:val="left"/>
              <w:rPr>
                <w:b w:val="0"/>
              </w:rPr>
            </w:pPr>
            <w:r w:rsidRPr="00CA7D85">
              <w:rPr>
                <w:b w:val="0"/>
              </w:rPr>
              <w:t xml:space="preserve">          measResultNeighCellListEUTRA</w:t>
            </w:r>
          </w:p>
        </w:tc>
        <w:tc>
          <w:tcPr>
            <w:tcW w:w="2269" w:type="dxa"/>
            <w:tcBorders>
              <w:top w:val="single" w:sz="4" w:space="0" w:color="000000"/>
              <w:left w:val="single" w:sz="4" w:space="0" w:color="000000"/>
              <w:bottom w:val="single" w:sz="4" w:space="0" w:color="000000"/>
              <w:right w:val="single" w:sz="4" w:space="0" w:color="000000"/>
            </w:tcBorders>
          </w:tcPr>
          <w:p w14:paraId="22F8682C" w14:textId="01144DC1" w:rsidR="00454ED6" w:rsidRPr="00CA7D85" w:rsidDel="00454ED6" w:rsidRDefault="00454ED6" w:rsidP="00454ED6">
            <w:pPr>
              <w:pStyle w:val="TAH"/>
              <w:jc w:val="left"/>
              <w:rPr>
                <w:b w:val="0"/>
              </w:rPr>
            </w:pPr>
            <w:r w:rsidRPr="00CA7D85">
              <w:rPr>
                <w:b w:val="0"/>
                <w:lang w:eastAsia="zh-CN"/>
              </w:rPr>
              <w:t>Not present</w:t>
            </w:r>
          </w:p>
        </w:tc>
        <w:tc>
          <w:tcPr>
            <w:tcW w:w="1702" w:type="dxa"/>
            <w:tcBorders>
              <w:top w:val="single" w:sz="4" w:space="0" w:color="000000"/>
              <w:left w:val="single" w:sz="4" w:space="0" w:color="000000"/>
              <w:bottom w:val="single" w:sz="4" w:space="0" w:color="000000"/>
              <w:right w:val="single" w:sz="4" w:space="0" w:color="000000"/>
            </w:tcBorders>
          </w:tcPr>
          <w:p w14:paraId="2EC117CF" w14:textId="77777777" w:rsidR="00454ED6" w:rsidRPr="00CA7D85" w:rsidRDefault="00454ED6" w:rsidP="00454ED6">
            <w:pPr>
              <w:pStyle w:val="TAH"/>
              <w:jc w:val="left"/>
              <w:rPr>
                <w:b w:val="0"/>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40BB200A" w14:textId="77777777" w:rsidR="00454ED6" w:rsidRPr="00CA7D85" w:rsidRDefault="00454ED6" w:rsidP="00454ED6">
            <w:pPr>
              <w:pStyle w:val="TAH"/>
              <w:jc w:val="left"/>
              <w:rPr>
                <w:b w:val="0"/>
              </w:rPr>
            </w:pPr>
          </w:p>
        </w:tc>
      </w:tr>
      <w:tr w:rsidR="00454ED6" w:rsidRPr="00CA7D85" w14:paraId="1B6A421D" w14:textId="77777777" w:rsidTr="00454ED6">
        <w:tc>
          <w:tcPr>
            <w:tcW w:w="4540" w:type="dxa"/>
            <w:tcBorders>
              <w:top w:val="single" w:sz="4" w:space="0" w:color="000000"/>
              <w:left w:val="single" w:sz="4" w:space="0" w:color="000000"/>
              <w:bottom w:val="single" w:sz="4" w:space="0" w:color="000000"/>
              <w:right w:val="single" w:sz="4" w:space="0" w:color="000000"/>
            </w:tcBorders>
          </w:tcPr>
          <w:p w14:paraId="426DE322" w14:textId="02F79393" w:rsidR="00454ED6" w:rsidRPr="00CA7D85" w:rsidRDefault="00454ED6" w:rsidP="00454ED6">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0CAF57A9" w14:textId="77777777" w:rsidR="00454ED6" w:rsidRPr="00CA7D85" w:rsidDel="00454ED6" w:rsidRDefault="00454ED6" w:rsidP="00454ED6">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DC2ACBC" w14:textId="77777777" w:rsidR="00454ED6" w:rsidRPr="00CA7D85" w:rsidRDefault="00454ED6" w:rsidP="00454ED6">
            <w:pPr>
              <w:pStyle w:val="TAH"/>
              <w:jc w:val="left"/>
              <w:rPr>
                <w:b w:val="0"/>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706986EE" w14:textId="77777777" w:rsidR="00454ED6" w:rsidRPr="00CA7D85" w:rsidRDefault="00454ED6" w:rsidP="00454ED6">
            <w:pPr>
              <w:pStyle w:val="TAH"/>
              <w:jc w:val="left"/>
              <w:rPr>
                <w:b w:val="0"/>
              </w:rPr>
            </w:pPr>
          </w:p>
        </w:tc>
      </w:tr>
      <w:tr w:rsidR="007067A5" w:rsidRPr="00CA7D85" w14:paraId="25BECB8B" w14:textId="77777777" w:rsidTr="00A7283B">
        <w:tc>
          <w:tcPr>
            <w:tcW w:w="4540" w:type="dxa"/>
            <w:tcBorders>
              <w:top w:val="single" w:sz="4" w:space="0" w:color="000000"/>
              <w:left w:val="single" w:sz="4" w:space="0" w:color="000000"/>
              <w:bottom w:val="single" w:sz="4" w:space="0" w:color="000000"/>
              <w:right w:val="single" w:sz="4" w:space="0" w:color="000000"/>
            </w:tcBorders>
            <w:hideMark/>
          </w:tcPr>
          <w:p w14:paraId="760115D0" w14:textId="77777777" w:rsidR="007067A5" w:rsidRPr="00CA7D85" w:rsidRDefault="007067A5">
            <w:pPr>
              <w:pStyle w:val="TAH"/>
              <w:jc w:val="left"/>
              <w:rPr>
                <w:b w:val="0"/>
              </w:rPr>
            </w:pPr>
            <w:r w:rsidRPr="00CA7D85">
              <w:rPr>
                <w:b w:val="0"/>
              </w:rPr>
              <w:t xml:space="preserve">        numberOfConnFail-r16</w:t>
            </w:r>
          </w:p>
        </w:tc>
        <w:tc>
          <w:tcPr>
            <w:tcW w:w="2269" w:type="dxa"/>
            <w:tcBorders>
              <w:top w:val="single" w:sz="4" w:space="0" w:color="000000"/>
              <w:left w:val="single" w:sz="4" w:space="0" w:color="000000"/>
              <w:bottom w:val="single" w:sz="4" w:space="0" w:color="000000"/>
              <w:right w:val="single" w:sz="4" w:space="0" w:color="000000"/>
            </w:tcBorders>
            <w:hideMark/>
          </w:tcPr>
          <w:p w14:paraId="22AEC580" w14:textId="25C559C6" w:rsidR="007067A5" w:rsidRPr="00CA7D85" w:rsidRDefault="00D86A04">
            <w:pPr>
              <w:pStyle w:val="TAH"/>
              <w:jc w:val="left"/>
              <w:rPr>
                <w:b w:val="0"/>
              </w:rPr>
            </w:pPr>
            <w:r w:rsidRPr="00CA7D85">
              <w:rPr>
                <w:b w:val="0"/>
              </w:rPr>
              <w:t>Any allowed value</w:t>
            </w:r>
          </w:p>
        </w:tc>
        <w:tc>
          <w:tcPr>
            <w:tcW w:w="1702" w:type="dxa"/>
            <w:tcBorders>
              <w:top w:val="single" w:sz="4" w:space="0" w:color="000000"/>
              <w:left w:val="single" w:sz="4" w:space="0" w:color="000000"/>
              <w:bottom w:val="single" w:sz="4" w:space="0" w:color="000000"/>
              <w:right w:val="single" w:sz="4" w:space="0" w:color="000000"/>
            </w:tcBorders>
            <w:hideMark/>
          </w:tcPr>
          <w:p w14:paraId="25DB7992" w14:textId="77777777" w:rsidR="007067A5" w:rsidRPr="00CA7D85" w:rsidRDefault="007067A5">
            <w:pPr>
              <w:pStyle w:val="TAH"/>
              <w:jc w:val="left"/>
              <w:rPr>
                <w:b w:val="0"/>
              </w:rPr>
            </w:pPr>
            <w:r w:rsidRPr="00CA7D85">
              <w:rPr>
                <w:b w:val="0"/>
              </w:rPr>
              <w:t>INTEGER (1..8)</w:t>
            </w:r>
          </w:p>
        </w:tc>
        <w:tc>
          <w:tcPr>
            <w:tcW w:w="1134" w:type="dxa"/>
            <w:tcBorders>
              <w:top w:val="single" w:sz="4" w:space="0" w:color="000000"/>
              <w:left w:val="single" w:sz="4" w:space="0" w:color="000000"/>
              <w:bottom w:val="single" w:sz="4" w:space="0" w:color="000000"/>
              <w:right w:val="single" w:sz="4" w:space="0" w:color="000000"/>
            </w:tcBorders>
          </w:tcPr>
          <w:p w14:paraId="6FD3A71C" w14:textId="77777777" w:rsidR="007067A5" w:rsidRPr="00CA7D85" w:rsidRDefault="007067A5">
            <w:pPr>
              <w:pStyle w:val="TAH"/>
              <w:jc w:val="left"/>
              <w:rPr>
                <w:b w:val="0"/>
              </w:rPr>
            </w:pPr>
          </w:p>
        </w:tc>
      </w:tr>
      <w:tr w:rsidR="007067A5" w:rsidRPr="00CA7D85" w14:paraId="08700A86" w14:textId="77777777" w:rsidTr="00A7283B">
        <w:tc>
          <w:tcPr>
            <w:tcW w:w="4540" w:type="dxa"/>
            <w:tcBorders>
              <w:top w:val="single" w:sz="4" w:space="0" w:color="000000"/>
              <w:left w:val="single" w:sz="4" w:space="0" w:color="000000"/>
              <w:bottom w:val="single" w:sz="4" w:space="0" w:color="000000"/>
              <w:right w:val="single" w:sz="4" w:space="0" w:color="000000"/>
            </w:tcBorders>
            <w:hideMark/>
          </w:tcPr>
          <w:p w14:paraId="23935C67" w14:textId="77777777" w:rsidR="007067A5" w:rsidRPr="00CA7D85" w:rsidRDefault="007067A5">
            <w:pPr>
              <w:pStyle w:val="TAH"/>
              <w:jc w:val="left"/>
              <w:rPr>
                <w:b w:val="0"/>
              </w:rPr>
            </w:pPr>
            <w:r w:rsidRPr="00CA7D85">
              <w:rPr>
                <w:b w:val="0"/>
              </w:rPr>
              <w:t xml:space="preserve">        perRAInfoList-r16</w:t>
            </w:r>
          </w:p>
        </w:tc>
        <w:tc>
          <w:tcPr>
            <w:tcW w:w="2269" w:type="dxa"/>
            <w:tcBorders>
              <w:top w:val="single" w:sz="4" w:space="0" w:color="000000"/>
              <w:left w:val="single" w:sz="4" w:space="0" w:color="000000"/>
              <w:bottom w:val="single" w:sz="4" w:space="0" w:color="000000"/>
              <w:right w:val="single" w:sz="4" w:space="0" w:color="000000"/>
            </w:tcBorders>
            <w:hideMark/>
          </w:tcPr>
          <w:p w14:paraId="674CAB24" w14:textId="1F11C472" w:rsidR="007067A5" w:rsidRPr="00CA7D85" w:rsidRDefault="00D86A04">
            <w:pPr>
              <w:pStyle w:val="TAH"/>
              <w:jc w:val="left"/>
              <w:rPr>
                <w:b w:val="0"/>
              </w:rPr>
            </w:pPr>
            <w:r w:rsidRPr="00CA7D85">
              <w:rPr>
                <w:b w:val="0"/>
              </w:rPr>
              <w:t>Any allowed value</w:t>
            </w:r>
          </w:p>
        </w:tc>
        <w:tc>
          <w:tcPr>
            <w:tcW w:w="1702" w:type="dxa"/>
            <w:tcBorders>
              <w:top w:val="single" w:sz="4" w:space="0" w:color="000000"/>
              <w:left w:val="single" w:sz="4" w:space="0" w:color="000000"/>
              <w:bottom w:val="single" w:sz="4" w:space="0" w:color="000000"/>
              <w:right w:val="single" w:sz="4" w:space="0" w:color="000000"/>
            </w:tcBorders>
          </w:tcPr>
          <w:p w14:paraId="034E681D"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1FCC074" w14:textId="77777777" w:rsidR="007067A5" w:rsidRPr="00CA7D85" w:rsidRDefault="007067A5">
            <w:pPr>
              <w:pStyle w:val="TAH"/>
              <w:jc w:val="left"/>
              <w:rPr>
                <w:b w:val="0"/>
              </w:rPr>
            </w:pPr>
          </w:p>
        </w:tc>
      </w:tr>
      <w:tr w:rsidR="007067A5" w:rsidRPr="00CA7D85" w14:paraId="3A0F8A82" w14:textId="77777777" w:rsidTr="00A7283B">
        <w:tc>
          <w:tcPr>
            <w:tcW w:w="4540" w:type="dxa"/>
            <w:tcBorders>
              <w:top w:val="single" w:sz="4" w:space="0" w:color="000000"/>
              <w:left w:val="single" w:sz="4" w:space="0" w:color="000000"/>
              <w:bottom w:val="single" w:sz="4" w:space="0" w:color="000000"/>
              <w:right w:val="single" w:sz="4" w:space="0" w:color="000000"/>
            </w:tcBorders>
            <w:hideMark/>
          </w:tcPr>
          <w:p w14:paraId="4D505BC5" w14:textId="77777777" w:rsidR="007067A5" w:rsidRPr="00CA7D85" w:rsidRDefault="007067A5">
            <w:pPr>
              <w:pStyle w:val="TAH"/>
              <w:jc w:val="left"/>
              <w:rPr>
                <w:b w:val="0"/>
              </w:rPr>
            </w:pPr>
            <w:r w:rsidRPr="00CA7D85">
              <w:rPr>
                <w:b w:val="0"/>
              </w:rPr>
              <w:t xml:space="preserve">        timeSinceFailure-r16</w:t>
            </w:r>
          </w:p>
        </w:tc>
        <w:tc>
          <w:tcPr>
            <w:tcW w:w="2269" w:type="dxa"/>
            <w:tcBorders>
              <w:top w:val="single" w:sz="4" w:space="0" w:color="000000"/>
              <w:left w:val="single" w:sz="4" w:space="0" w:color="000000"/>
              <w:bottom w:val="single" w:sz="4" w:space="0" w:color="000000"/>
              <w:right w:val="single" w:sz="4" w:space="0" w:color="000000"/>
            </w:tcBorders>
            <w:hideMark/>
          </w:tcPr>
          <w:p w14:paraId="1EDD6B09" w14:textId="07A9FB48" w:rsidR="007067A5" w:rsidRPr="00CA7D85" w:rsidRDefault="00D86A04">
            <w:pPr>
              <w:pStyle w:val="TAH"/>
              <w:jc w:val="left"/>
              <w:rPr>
                <w:b w:val="0"/>
              </w:rPr>
            </w:pPr>
            <w:r w:rsidRPr="00CA7D85">
              <w:rPr>
                <w:b w:val="0"/>
              </w:rPr>
              <w:t>Any allowed value</w:t>
            </w:r>
          </w:p>
        </w:tc>
        <w:tc>
          <w:tcPr>
            <w:tcW w:w="1702" w:type="dxa"/>
            <w:tcBorders>
              <w:top w:val="single" w:sz="4" w:space="0" w:color="000000"/>
              <w:left w:val="single" w:sz="4" w:space="0" w:color="000000"/>
              <w:bottom w:val="single" w:sz="4" w:space="0" w:color="000000"/>
              <w:right w:val="single" w:sz="4" w:space="0" w:color="000000"/>
            </w:tcBorders>
            <w:hideMark/>
          </w:tcPr>
          <w:p w14:paraId="2F600346" w14:textId="77777777" w:rsidR="007067A5" w:rsidRPr="00CA7D85" w:rsidRDefault="007067A5">
            <w:pPr>
              <w:pStyle w:val="TAH"/>
              <w:jc w:val="left"/>
              <w:rPr>
                <w:b w:val="0"/>
              </w:rPr>
            </w:pPr>
            <w:r w:rsidRPr="00CA7D85">
              <w:rPr>
                <w:b w:val="0"/>
              </w:rPr>
              <w:t>INTEGER (0..172800)</w:t>
            </w:r>
          </w:p>
        </w:tc>
        <w:tc>
          <w:tcPr>
            <w:tcW w:w="1134" w:type="dxa"/>
            <w:tcBorders>
              <w:top w:val="single" w:sz="4" w:space="0" w:color="000000"/>
              <w:left w:val="single" w:sz="4" w:space="0" w:color="000000"/>
              <w:bottom w:val="single" w:sz="4" w:space="0" w:color="000000"/>
              <w:right w:val="single" w:sz="4" w:space="0" w:color="000000"/>
            </w:tcBorders>
          </w:tcPr>
          <w:p w14:paraId="116A6774" w14:textId="77777777" w:rsidR="007067A5" w:rsidRPr="00CA7D85" w:rsidRDefault="007067A5">
            <w:pPr>
              <w:pStyle w:val="TAH"/>
              <w:jc w:val="left"/>
              <w:rPr>
                <w:b w:val="0"/>
              </w:rPr>
            </w:pPr>
          </w:p>
        </w:tc>
      </w:tr>
      <w:tr w:rsidR="007067A5" w:rsidRPr="00CA7D85" w14:paraId="60005B24" w14:textId="77777777" w:rsidTr="00A7283B">
        <w:tc>
          <w:tcPr>
            <w:tcW w:w="4540" w:type="dxa"/>
            <w:tcBorders>
              <w:top w:val="single" w:sz="4" w:space="0" w:color="000000"/>
              <w:left w:val="single" w:sz="4" w:space="0" w:color="000000"/>
              <w:bottom w:val="single" w:sz="4" w:space="0" w:color="000000"/>
              <w:right w:val="single" w:sz="4" w:space="0" w:color="000000"/>
            </w:tcBorders>
            <w:hideMark/>
          </w:tcPr>
          <w:p w14:paraId="01416E01" w14:textId="77777777" w:rsidR="007067A5" w:rsidRPr="00CA7D85" w:rsidRDefault="007067A5">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4625C87F"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2898974"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16AF9DC" w14:textId="77777777" w:rsidR="007067A5" w:rsidRPr="00CA7D85" w:rsidRDefault="007067A5">
            <w:pPr>
              <w:pStyle w:val="TAH"/>
              <w:jc w:val="left"/>
              <w:rPr>
                <w:b w:val="0"/>
              </w:rPr>
            </w:pPr>
          </w:p>
        </w:tc>
      </w:tr>
      <w:tr w:rsidR="007067A5" w:rsidRPr="00CA7D85" w14:paraId="79C5C215" w14:textId="77777777" w:rsidTr="00A7283B">
        <w:tc>
          <w:tcPr>
            <w:tcW w:w="4540" w:type="dxa"/>
            <w:tcBorders>
              <w:top w:val="single" w:sz="4" w:space="0" w:color="000000"/>
              <w:left w:val="single" w:sz="4" w:space="0" w:color="000000"/>
              <w:bottom w:val="single" w:sz="4" w:space="0" w:color="000000"/>
              <w:right w:val="single" w:sz="4" w:space="0" w:color="000000"/>
            </w:tcBorders>
            <w:hideMark/>
          </w:tcPr>
          <w:p w14:paraId="08B55557" w14:textId="77777777" w:rsidR="007067A5" w:rsidRPr="00CA7D85" w:rsidRDefault="007067A5">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2F97953E"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65452C8F"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9CB5D44" w14:textId="77777777" w:rsidR="007067A5" w:rsidRPr="00CA7D85" w:rsidRDefault="007067A5">
            <w:pPr>
              <w:pStyle w:val="TAH"/>
              <w:jc w:val="left"/>
              <w:rPr>
                <w:b w:val="0"/>
              </w:rPr>
            </w:pPr>
          </w:p>
        </w:tc>
      </w:tr>
      <w:tr w:rsidR="007067A5" w:rsidRPr="00CA7D85" w14:paraId="128E4BB2" w14:textId="77777777" w:rsidTr="00A7283B">
        <w:tc>
          <w:tcPr>
            <w:tcW w:w="4540" w:type="dxa"/>
            <w:tcBorders>
              <w:top w:val="single" w:sz="4" w:space="0" w:color="000000"/>
              <w:left w:val="single" w:sz="4" w:space="0" w:color="000000"/>
              <w:bottom w:val="single" w:sz="4" w:space="0" w:color="000000"/>
              <w:right w:val="single" w:sz="4" w:space="0" w:color="000000"/>
            </w:tcBorders>
            <w:hideMark/>
          </w:tcPr>
          <w:p w14:paraId="32B38B4D" w14:textId="77777777" w:rsidR="007067A5" w:rsidRPr="00CA7D85" w:rsidRDefault="007067A5">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2CF3E390"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236DD5F1"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7B55518" w14:textId="77777777" w:rsidR="007067A5" w:rsidRPr="00CA7D85" w:rsidRDefault="007067A5">
            <w:pPr>
              <w:pStyle w:val="TAH"/>
              <w:jc w:val="left"/>
              <w:rPr>
                <w:b w:val="0"/>
              </w:rPr>
            </w:pPr>
          </w:p>
        </w:tc>
      </w:tr>
      <w:tr w:rsidR="007067A5" w:rsidRPr="00CA7D85" w14:paraId="78BCE336" w14:textId="77777777" w:rsidTr="00A7283B">
        <w:tc>
          <w:tcPr>
            <w:tcW w:w="4540" w:type="dxa"/>
            <w:tcBorders>
              <w:top w:val="single" w:sz="4" w:space="0" w:color="000000"/>
              <w:left w:val="single" w:sz="4" w:space="0" w:color="000000"/>
              <w:bottom w:val="single" w:sz="4" w:space="0" w:color="000000"/>
              <w:right w:val="single" w:sz="4" w:space="0" w:color="000000"/>
            </w:tcBorders>
            <w:hideMark/>
          </w:tcPr>
          <w:p w14:paraId="77FA9432" w14:textId="77777777" w:rsidR="007067A5" w:rsidRPr="00CA7D85" w:rsidRDefault="007067A5">
            <w:pPr>
              <w:pStyle w:val="TAH"/>
              <w:jc w:val="left"/>
              <w:rPr>
                <w:b w:val="0"/>
              </w:rPr>
            </w:pPr>
            <w:r w:rsidRPr="00CA7D85">
              <w:rPr>
                <w:b w:val="0"/>
              </w:rPr>
              <w:t>}</w:t>
            </w:r>
          </w:p>
        </w:tc>
        <w:tc>
          <w:tcPr>
            <w:tcW w:w="2269" w:type="dxa"/>
            <w:tcBorders>
              <w:top w:val="single" w:sz="4" w:space="0" w:color="000000"/>
              <w:left w:val="single" w:sz="4" w:space="0" w:color="000000"/>
              <w:bottom w:val="single" w:sz="4" w:space="0" w:color="000000"/>
              <w:right w:val="single" w:sz="4" w:space="0" w:color="000000"/>
            </w:tcBorders>
          </w:tcPr>
          <w:p w14:paraId="63144CA1" w14:textId="77777777" w:rsidR="007067A5" w:rsidRPr="00CA7D85" w:rsidRDefault="007067A5">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1CCCB01B" w14:textId="77777777" w:rsidR="007067A5" w:rsidRPr="00CA7D85" w:rsidRDefault="007067A5">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38CB9B2" w14:textId="77777777" w:rsidR="007067A5" w:rsidRPr="00CA7D85" w:rsidRDefault="007067A5">
            <w:pPr>
              <w:pStyle w:val="TAH"/>
              <w:jc w:val="left"/>
              <w:rPr>
                <w:b w:val="0"/>
              </w:rPr>
            </w:pPr>
          </w:p>
        </w:tc>
      </w:tr>
    </w:tbl>
    <w:p w14:paraId="1A63117D" w14:textId="77777777" w:rsidR="00D86A04" w:rsidRPr="00CA7D85" w:rsidRDefault="00D86A04" w:rsidP="00A7283B"/>
    <w:p w14:paraId="6981291F" w14:textId="745FCDB2" w:rsidR="009D3DF2" w:rsidRPr="00CA7D85" w:rsidRDefault="009D3DF2" w:rsidP="009D3DF2">
      <w:pPr>
        <w:pStyle w:val="Heading6"/>
      </w:pPr>
      <w:r w:rsidRPr="00CA7D85">
        <w:t>8.1.6.3.4.2</w:t>
      </w:r>
      <w:r w:rsidRPr="00CA7D85">
        <w:tab/>
        <w:t>Inter-System MDT / Connection Establishment Failure / Logging and reporting / WLAN measurement collection</w:t>
      </w:r>
    </w:p>
    <w:p w14:paraId="1B13770F" w14:textId="77777777" w:rsidR="009D3DF2" w:rsidRPr="00CA7D85" w:rsidRDefault="009D3DF2" w:rsidP="009D3DF2">
      <w:pPr>
        <w:pStyle w:val="H6"/>
        <w:rPr>
          <w:lang w:eastAsia="en-US"/>
        </w:rPr>
      </w:pPr>
      <w:r w:rsidRPr="00CA7D85">
        <w:t xml:space="preserve"> 8.1.6.3.4.2.1</w:t>
      </w:r>
      <w:r w:rsidRPr="00CA7D85">
        <w:tab/>
        <w:t>Test Purpose (TP)</w:t>
      </w:r>
    </w:p>
    <w:p w14:paraId="54CB4A66" w14:textId="77777777" w:rsidR="009D3DF2" w:rsidRPr="00CA7D85" w:rsidRDefault="009D3DF2" w:rsidP="009D3DF2">
      <w:pPr>
        <w:pStyle w:val="H6"/>
      </w:pPr>
      <w:r w:rsidRPr="00CA7D85">
        <w:t>(1)</w:t>
      </w:r>
    </w:p>
    <w:p w14:paraId="15F1FDA1" w14:textId="5B33ED74" w:rsidR="009D3DF2" w:rsidRPr="00CA7D85" w:rsidRDefault="009D3DF2" w:rsidP="009D3DF2">
      <w:pPr>
        <w:pStyle w:val="PL"/>
        <w:rPr>
          <w:noProof w:val="0"/>
        </w:rPr>
      </w:pPr>
      <w:r w:rsidRPr="00CA7D85">
        <w:rPr>
          <w:b/>
          <w:bCs/>
          <w:noProof w:val="0"/>
        </w:rPr>
        <w:t>with</w:t>
      </w:r>
      <w:r w:rsidRPr="00CA7D85">
        <w:rPr>
          <w:noProof w:val="0"/>
        </w:rPr>
        <w:t xml:space="preserve"> { UE </w:t>
      </w:r>
      <w:r w:rsidR="005E1BDC" w:rsidRPr="00CA7D85">
        <w:rPr>
          <w:noProof w:val="0"/>
        </w:rPr>
        <w:t xml:space="preserve">after being set up with </w:t>
      </w:r>
      <w:r w:rsidR="005E1BDC" w:rsidRPr="00CA7D85">
        <w:rPr>
          <w:iCs/>
          <w:noProof w:val="0"/>
        </w:rPr>
        <w:t>LoggedMeasurementConfiguration</w:t>
      </w:r>
      <w:r w:rsidR="005E1BDC" w:rsidRPr="00CA7D85">
        <w:rPr>
          <w:noProof w:val="0"/>
        </w:rPr>
        <w:t xml:space="preserve"> </w:t>
      </w:r>
      <w:r w:rsidRPr="00CA7D85">
        <w:rPr>
          <w:noProof w:val="0"/>
        </w:rPr>
        <w:t>detects connection establishment failure }</w:t>
      </w:r>
    </w:p>
    <w:p w14:paraId="7F9BC368" w14:textId="77777777" w:rsidR="009D3DF2" w:rsidRPr="00CA7D85" w:rsidRDefault="009D3DF2" w:rsidP="009D3DF2">
      <w:pPr>
        <w:pStyle w:val="PL"/>
        <w:rPr>
          <w:noProof w:val="0"/>
        </w:rPr>
      </w:pPr>
      <w:r w:rsidRPr="00CA7D85">
        <w:rPr>
          <w:b/>
          <w:bCs/>
          <w:noProof w:val="0"/>
        </w:rPr>
        <w:t>ensure that</w:t>
      </w:r>
      <w:r w:rsidRPr="00CA7D85">
        <w:rPr>
          <w:noProof w:val="0"/>
        </w:rPr>
        <w:t xml:space="preserve"> {</w:t>
      </w:r>
    </w:p>
    <w:p w14:paraId="15A45648" w14:textId="1F19BB48" w:rsidR="009D3DF2" w:rsidRPr="00CA7D85" w:rsidRDefault="009D3DF2" w:rsidP="009D3DF2">
      <w:pPr>
        <w:pStyle w:val="PL"/>
        <w:rPr>
          <w:noProof w:val="0"/>
        </w:rPr>
      </w:pPr>
      <w:r w:rsidRPr="00CA7D85">
        <w:rPr>
          <w:noProof w:val="0"/>
        </w:rPr>
        <w:t xml:space="preserve">  </w:t>
      </w:r>
      <w:r w:rsidRPr="00CA7D85">
        <w:rPr>
          <w:b/>
          <w:bCs/>
          <w:noProof w:val="0"/>
        </w:rPr>
        <w:t>when</w:t>
      </w:r>
      <w:r w:rsidRPr="00CA7D85">
        <w:rPr>
          <w:noProof w:val="0"/>
        </w:rPr>
        <w:t xml:space="preserve"> { UE has </w:t>
      </w:r>
      <w:r w:rsidR="005E1BDC" w:rsidRPr="00CA7D85">
        <w:rPr>
          <w:noProof w:val="0"/>
        </w:rPr>
        <w:t>WLAN</w:t>
      </w:r>
      <w:r w:rsidRPr="00CA7D85">
        <w:rPr>
          <w:noProof w:val="0"/>
        </w:rPr>
        <w:t xml:space="preserve"> logged measurements available and if the RPLMN is included in plmn-IdentityList stored in VarLogMeasReport</w:t>
      </w:r>
      <w:r w:rsidRPr="00CA7D85">
        <w:rPr>
          <w:i/>
          <w:noProof w:val="0"/>
        </w:rPr>
        <w:t xml:space="preserve"> </w:t>
      </w:r>
      <w:r w:rsidRPr="00CA7D85">
        <w:rPr>
          <w:noProof w:val="0"/>
        </w:rPr>
        <w:t>}</w:t>
      </w:r>
    </w:p>
    <w:p w14:paraId="5C8ED867" w14:textId="5140263B" w:rsidR="009D3DF2" w:rsidRPr="00CA7D85" w:rsidRDefault="009D3DF2" w:rsidP="009D3DF2">
      <w:pPr>
        <w:pStyle w:val="PL"/>
        <w:rPr>
          <w:noProof w:val="0"/>
        </w:rPr>
      </w:pPr>
      <w:r w:rsidRPr="00CA7D85">
        <w:rPr>
          <w:noProof w:val="0"/>
        </w:rPr>
        <w:t xml:space="preserve">   </w:t>
      </w:r>
      <w:r w:rsidRPr="00CA7D85">
        <w:rPr>
          <w:b/>
          <w:bCs/>
          <w:noProof w:val="0"/>
        </w:rPr>
        <w:t>then</w:t>
      </w:r>
      <w:r w:rsidRPr="00CA7D85">
        <w:rPr>
          <w:noProof w:val="0"/>
        </w:rPr>
        <w:t xml:space="preserve"> { UE sends the RRCSetupComplete message with </w:t>
      </w:r>
      <w:r w:rsidR="005E1BDC" w:rsidRPr="00CA7D85">
        <w:rPr>
          <w:i/>
          <w:noProof w:val="0"/>
        </w:rPr>
        <w:t xml:space="preserve">logMeasAvailable-r16, </w:t>
      </w:r>
      <w:r w:rsidRPr="00CA7D85">
        <w:rPr>
          <w:i/>
          <w:noProof w:val="0"/>
        </w:rPr>
        <w:t>logMeasAvailableWLAN-r16</w:t>
      </w:r>
      <w:r w:rsidRPr="00CA7D85">
        <w:rPr>
          <w:noProof w:val="0"/>
        </w:rPr>
        <w:t xml:space="preserve"> </w:t>
      </w:r>
      <w:r w:rsidR="005E1BDC" w:rsidRPr="00CA7D85">
        <w:rPr>
          <w:noProof w:val="0"/>
        </w:rPr>
        <w:t xml:space="preserve">and </w:t>
      </w:r>
      <w:r w:rsidR="005E1BDC" w:rsidRPr="00CA7D85">
        <w:rPr>
          <w:i/>
          <w:noProof w:val="0"/>
          <w:lang w:eastAsia="zh-CN"/>
        </w:rPr>
        <w:t>connEstFailInfoAvailable-r16</w:t>
      </w:r>
      <w:r w:rsidR="005E1BDC" w:rsidRPr="00CA7D85">
        <w:rPr>
          <w:iCs/>
          <w:noProof w:val="0"/>
          <w:lang w:eastAsia="zh-CN"/>
        </w:rPr>
        <w:t xml:space="preserve"> </w:t>
      </w:r>
      <w:r w:rsidRPr="00CA7D85">
        <w:rPr>
          <w:noProof w:val="0"/>
        </w:rPr>
        <w:t xml:space="preserve">set </w:t>
      </w:r>
      <w:r w:rsidR="005E1BDC" w:rsidRPr="00CA7D85">
        <w:rPr>
          <w:noProof w:val="0"/>
        </w:rPr>
        <w:t xml:space="preserve">to </w:t>
      </w:r>
      <w:r w:rsidRPr="00CA7D85">
        <w:rPr>
          <w:noProof w:val="0"/>
        </w:rPr>
        <w:t>true }</w:t>
      </w:r>
    </w:p>
    <w:p w14:paraId="6F10D5DC" w14:textId="77777777" w:rsidR="009D3DF2" w:rsidRPr="00CA7D85" w:rsidRDefault="009D3DF2" w:rsidP="009D3DF2">
      <w:pPr>
        <w:pStyle w:val="PL"/>
        <w:rPr>
          <w:noProof w:val="0"/>
        </w:rPr>
      </w:pPr>
      <w:r w:rsidRPr="00CA7D85">
        <w:rPr>
          <w:noProof w:val="0"/>
        </w:rPr>
        <w:t xml:space="preserve">            }</w:t>
      </w:r>
    </w:p>
    <w:p w14:paraId="73E94F15" w14:textId="77777777" w:rsidR="009D3DF2" w:rsidRPr="00CA7D85" w:rsidRDefault="009D3DF2" w:rsidP="009D3DF2">
      <w:pPr>
        <w:pStyle w:val="PL"/>
        <w:rPr>
          <w:noProof w:val="0"/>
        </w:rPr>
      </w:pPr>
    </w:p>
    <w:p w14:paraId="588BC3B3" w14:textId="77777777" w:rsidR="009D3DF2" w:rsidRPr="00CA7D85" w:rsidRDefault="009D3DF2" w:rsidP="009D3DF2">
      <w:pPr>
        <w:pStyle w:val="H6"/>
      </w:pPr>
      <w:r w:rsidRPr="00CA7D85">
        <w:lastRenderedPageBreak/>
        <w:t>(2)</w:t>
      </w:r>
    </w:p>
    <w:p w14:paraId="04DF9999" w14:textId="39328B3E" w:rsidR="009D3DF2" w:rsidRPr="00CA7D85" w:rsidRDefault="009D3DF2" w:rsidP="009D3DF2">
      <w:pPr>
        <w:pStyle w:val="PL"/>
        <w:rPr>
          <w:noProof w:val="0"/>
        </w:rPr>
      </w:pPr>
      <w:r w:rsidRPr="00CA7D85">
        <w:rPr>
          <w:b/>
          <w:bCs/>
          <w:noProof w:val="0"/>
        </w:rPr>
        <w:t>with</w:t>
      </w:r>
      <w:r w:rsidRPr="00CA7D85">
        <w:rPr>
          <w:noProof w:val="0"/>
        </w:rPr>
        <w:t xml:space="preserve"> { UE has sent the RRCSetupComplete message with </w:t>
      </w:r>
      <w:r w:rsidR="005E1BDC" w:rsidRPr="00CA7D85">
        <w:rPr>
          <w:i/>
          <w:noProof w:val="0"/>
          <w:lang w:eastAsia="zh-CN"/>
        </w:rPr>
        <w:t>connEstFailInfoAvailable-r16</w:t>
      </w:r>
      <w:r w:rsidRPr="00CA7D85">
        <w:rPr>
          <w:noProof w:val="0"/>
        </w:rPr>
        <w:t xml:space="preserve"> set </w:t>
      </w:r>
      <w:r w:rsidR="005E1BDC" w:rsidRPr="00CA7D85">
        <w:rPr>
          <w:noProof w:val="0"/>
        </w:rPr>
        <w:t xml:space="preserve">to </w:t>
      </w:r>
      <w:r w:rsidRPr="00CA7D85">
        <w:rPr>
          <w:noProof w:val="0"/>
        </w:rPr>
        <w:t>true }</w:t>
      </w:r>
    </w:p>
    <w:p w14:paraId="111447D2" w14:textId="77777777" w:rsidR="009D3DF2" w:rsidRPr="00CA7D85" w:rsidRDefault="009D3DF2" w:rsidP="009D3DF2">
      <w:pPr>
        <w:pStyle w:val="PL"/>
        <w:rPr>
          <w:noProof w:val="0"/>
        </w:rPr>
      </w:pPr>
      <w:r w:rsidRPr="00CA7D85">
        <w:rPr>
          <w:b/>
          <w:bCs/>
          <w:noProof w:val="0"/>
        </w:rPr>
        <w:t>ensure that</w:t>
      </w:r>
      <w:r w:rsidRPr="00CA7D85">
        <w:rPr>
          <w:noProof w:val="0"/>
        </w:rPr>
        <w:t xml:space="preserve"> {</w:t>
      </w:r>
    </w:p>
    <w:p w14:paraId="5213F078" w14:textId="63148FB1" w:rsidR="009D3DF2" w:rsidRPr="00CA7D85" w:rsidRDefault="009D3DF2" w:rsidP="009D3DF2">
      <w:pPr>
        <w:pStyle w:val="PL"/>
        <w:rPr>
          <w:noProof w:val="0"/>
        </w:rPr>
      </w:pPr>
      <w:r w:rsidRPr="00CA7D85">
        <w:rPr>
          <w:noProof w:val="0"/>
        </w:rPr>
        <w:t xml:space="preserve">  </w:t>
      </w:r>
      <w:r w:rsidRPr="00CA7D85">
        <w:rPr>
          <w:b/>
          <w:bCs/>
          <w:noProof w:val="0"/>
        </w:rPr>
        <w:t>when</w:t>
      </w:r>
      <w:r w:rsidRPr="00CA7D85">
        <w:rPr>
          <w:noProof w:val="0"/>
        </w:rPr>
        <w:t xml:space="preserve"> { </w:t>
      </w:r>
      <w:r w:rsidRPr="00CA7D85">
        <w:rPr>
          <w:noProof w:val="0"/>
          <w:lang w:eastAsia="zh-CN"/>
        </w:rPr>
        <w:t xml:space="preserve">UE receives a </w:t>
      </w:r>
      <w:r w:rsidRPr="00CA7D85">
        <w:rPr>
          <w:i/>
          <w:noProof w:val="0"/>
          <w:lang w:eastAsia="zh-CN"/>
        </w:rPr>
        <w:t>UEInformationRequest</w:t>
      </w:r>
      <w:r w:rsidRPr="00CA7D85">
        <w:rPr>
          <w:noProof w:val="0"/>
          <w:lang w:eastAsia="zh-CN"/>
        </w:rPr>
        <w:t xml:space="preserve"> message with</w:t>
      </w:r>
      <w:r w:rsidRPr="00CA7D85">
        <w:rPr>
          <w:i/>
          <w:noProof w:val="0"/>
          <w:lang w:eastAsia="zh-CN"/>
        </w:rPr>
        <w:t xml:space="preserve"> </w:t>
      </w:r>
      <w:r w:rsidR="005E1BDC" w:rsidRPr="00CA7D85">
        <w:rPr>
          <w:i/>
          <w:noProof w:val="0"/>
          <w:lang w:eastAsia="zh-CN"/>
        </w:rPr>
        <w:t>connEstFail</w:t>
      </w:r>
      <w:r w:rsidRPr="00CA7D85">
        <w:rPr>
          <w:i/>
          <w:noProof w:val="0"/>
          <w:lang w:eastAsia="zh-CN"/>
        </w:rPr>
        <w:t>ReportReq-r16</w:t>
      </w:r>
      <w:r w:rsidRPr="00CA7D85">
        <w:rPr>
          <w:noProof w:val="0"/>
          <w:lang w:eastAsia="zh-CN"/>
        </w:rPr>
        <w:t xml:space="preserve"> set to true </w:t>
      </w:r>
      <w:r w:rsidRPr="00CA7D85">
        <w:rPr>
          <w:noProof w:val="0"/>
        </w:rPr>
        <w:t>}</w:t>
      </w:r>
    </w:p>
    <w:p w14:paraId="61FD19BD" w14:textId="2578E453" w:rsidR="009D3DF2" w:rsidRPr="00CA7D85" w:rsidRDefault="009D3DF2" w:rsidP="009D3DF2">
      <w:pPr>
        <w:pStyle w:val="PL"/>
        <w:rPr>
          <w:noProof w:val="0"/>
        </w:rPr>
      </w:pPr>
      <w:r w:rsidRPr="00CA7D85">
        <w:rPr>
          <w:noProof w:val="0"/>
        </w:rPr>
        <w:t xml:space="preserve">   </w:t>
      </w:r>
      <w:r w:rsidRPr="00CA7D85">
        <w:rPr>
          <w:b/>
          <w:bCs/>
          <w:noProof w:val="0"/>
        </w:rPr>
        <w:t>then</w:t>
      </w:r>
      <w:r w:rsidRPr="00CA7D85">
        <w:rPr>
          <w:noProof w:val="0"/>
        </w:rPr>
        <w:t xml:space="preserve"> { UE sends the </w:t>
      </w:r>
      <w:r w:rsidRPr="00CA7D85">
        <w:rPr>
          <w:i/>
          <w:noProof w:val="0"/>
        </w:rPr>
        <w:t>UEInformationResponse</w:t>
      </w:r>
      <w:r w:rsidRPr="00CA7D85">
        <w:rPr>
          <w:noProof w:val="0"/>
        </w:rPr>
        <w:t xml:space="preserve"> message containing only the measurement of the WLAN AP(s) that included in w</w:t>
      </w:r>
      <w:r w:rsidRPr="00CA7D85">
        <w:rPr>
          <w:i/>
          <w:noProof w:val="0"/>
        </w:rPr>
        <w:t>lan-NameList-r16</w:t>
      </w:r>
      <w:r w:rsidR="005E1BDC" w:rsidRPr="00CA7D85">
        <w:rPr>
          <w:noProof w:val="0"/>
        </w:rPr>
        <w:t xml:space="preserve"> of </w:t>
      </w:r>
      <w:r w:rsidR="005E1BDC" w:rsidRPr="00CA7D85">
        <w:rPr>
          <w:iCs/>
          <w:noProof w:val="0"/>
        </w:rPr>
        <w:t>LoggedMeasurementConfiguration</w:t>
      </w:r>
      <w:r w:rsidR="005E1BDC" w:rsidRPr="00CA7D85">
        <w:rPr>
          <w:i/>
          <w:noProof w:val="0"/>
        </w:rPr>
        <w:t xml:space="preserve"> </w:t>
      </w:r>
      <w:r w:rsidRPr="00CA7D85">
        <w:rPr>
          <w:noProof w:val="0"/>
        </w:rPr>
        <w:t>}</w:t>
      </w:r>
    </w:p>
    <w:p w14:paraId="45D141F3" w14:textId="25AE0976" w:rsidR="009D3DF2" w:rsidRPr="00CA7D85" w:rsidRDefault="009D3DF2" w:rsidP="009D3DF2">
      <w:pPr>
        <w:pStyle w:val="PL"/>
        <w:rPr>
          <w:noProof w:val="0"/>
        </w:rPr>
      </w:pPr>
      <w:r w:rsidRPr="00CA7D85">
        <w:rPr>
          <w:noProof w:val="0"/>
        </w:rPr>
        <w:t xml:space="preserve">            }</w:t>
      </w:r>
    </w:p>
    <w:p w14:paraId="20ADC28B" w14:textId="77777777" w:rsidR="00A66383" w:rsidRPr="00CA7D85" w:rsidRDefault="00A66383" w:rsidP="009D3DF2">
      <w:pPr>
        <w:pStyle w:val="PL"/>
        <w:rPr>
          <w:noProof w:val="0"/>
        </w:rPr>
      </w:pPr>
    </w:p>
    <w:p w14:paraId="07DBDC66" w14:textId="77777777" w:rsidR="009D3DF2" w:rsidRPr="00CA7D85" w:rsidRDefault="009D3DF2" w:rsidP="009D3DF2">
      <w:pPr>
        <w:pStyle w:val="H6"/>
      </w:pPr>
      <w:r w:rsidRPr="00CA7D85">
        <w:t>8.1.6.3.4.2.2</w:t>
      </w:r>
      <w:r w:rsidRPr="00CA7D85">
        <w:tab/>
        <w:t>Conformance requirements</w:t>
      </w:r>
    </w:p>
    <w:p w14:paraId="0E86E8CA" w14:textId="77777777" w:rsidR="00FA0B4D" w:rsidRPr="00CA7D85" w:rsidRDefault="00FA0B4D" w:rsidP="009D3DF2">
      <w:r w:rsidRPr="00CA7D85">
        <w:t>Same as test case 8.1.6.3.4.1.</w:t>
      </w:r>
    </w:p>
    <w:p w14:paraId="00516554" w14:textId="77777777" w:rsidR="009D3DF2" w:rsidRPr="00CA7D85" w:rsidRDefault="009D3DF2" w:rsidP="009D3DF2">
      <w:pPr>
        <w:pStyle w:val="H6"/>
      </w:pPr>
      <w:r w:rsidRPr="00CA7D85">
        <w:t>8.1.6.3.4.2.3</w:t>
      </w:r>
      <w:r w:rsidRPr="00CA7D85">
        <w:tab/>
        <w:t>Test description</w:t>
      </w:r>
    </w:p>
    <w:p w14:paraId="02B81DC8" w14:textId="77777777" w:rsidR="00FA0B4D" w:rsidRPr="00CA7D85" w:rsidRDefault="009D3DF2" w:rsidP="00FA0B4D">
      <w:pPr>
        <w:pStyle w:val="H6"/>
      </w:pPr>
      <w:r w:rsidRPr="00CA7D85">
        <w:t>8.1.6.3.4.2.3.1</w:t>
      </w:r>
      <w:r w:rsidRPr="00CA7D85">
        <w:tab/>
        <w:t>Pre-test conditions</w:t>
      </w:r>
    </w:p>
    <w:p w14:paraId="4DA903AF" w14:textId="6C5B3E0C" w:rsidR="009D3DF2" w:rsidRPr="00CA7D85" w:rsidRDefault="00FA0B4D" w:rsidP="00FA0B4D">
      <w:r w:rsidRPr="00CA7D85">
        <w:rPr>
          <w:lang w:eastAsia="ja-JP"/>
        </w:rPr>
        <w:t>Same as test case 8.1.6.3.4.1 with the following differences:</w:t>
      </w:r>
    </w:p>
    <w:p w14:paraId="67FF24F1" w14:textId="77777777" w:rsidR="009D3DF2" w:rsidRPr="00CA7D85" w:rsidRDefault="009D3DF2" w:rsidP="009D3DF2">
      <w:pPr>
        <w:pStyle w:val="H6"/>
      </w:pPr>
      <w:r w:rsidRPr="00CA7D85">
        <w:t>System Simulator:</w:t>
      </w:r>
    </w:p>
    <w:p w14:paraId="42392E02" w14:textId="5980846B" w:rsidR="009D3DF2" w:rsidRPr="00CA7D85" w:rsidRDefault="009D3DF2" w:rsidP="009D3DF2">
      <w:pPr>
        <w:pStyle w:val="B1"/>
        <w:rPr>
          <w:iCs/>
          <w:lang w:eastAsia="zh-CN"/>
        </w:rPr>
      </w:pPr>
      <w:r w:rsidRPr="00CA7D85">
        <w:t>-</w:t>
      </w:r>
      <w:r w:rsidR="00FA0B4D" w:rsidRPr="00CA7D85">
        <w:tab/>
      </w:r>
      <w:r w:rsidRPr="00CA7D85">
        <w:t xml:space="preserve">NR Cell 1, </w:t>
      </w:r>
      <w:r w:rsidRPr="00CA7D85">
        <w:rPr>
          <w:iCs/>
          <w:lang w:eastAsia="zh-CN"/>
        </w:rPr>
        <w:t>WLAN AP 1 (Cell 27) and WLAN AP 2 (Cell 27b)</w:t>
      </w:r>
    </w:p>
    <w:p w14:paraId="2A6B756A" w14:textId="77777777" w:rsidR="00FA0B4D" w:rsidRPr="00CA7D85" w:rsidRDefault="00FA0B4D">
      <w:pPr>
        <w:pStyle w:val="B1"/>
        <w:numPr>
          <w:ilvl w:val="0"/>
          <w:numId w:val="20"/>
        </w:numPr>
      </w:pPr>
      <w:r w:rsidRPr="00CA7D85">
        <w:t>Cell 27 and Cell 27b are configured as per TS 38.508-1 [4] cl 4.4.1.3 with the OFFLOAD condition</w:t>
      </w:r>
    </w:p>
    <w:p w14:paraId="2F362F1F" w14:textId="77777777" w:rsidR="00FA0B4D" w:rsidRPr="00CA7D85" w:rsidRDefault="009D3DF2" w:rsidP="00FA0B4D">
      <w:pPr>
        <w:pStyle w:val="H6"/>
      </w:pPr>
      <w:r w:rsidRPr="00CA7D85">
        <w:t>8.1.6.3.4.2.3.2</w:t>
      </w:r>
      <w:r w:rsidRPr="00CA7D85">
        <w:tab/>
        <w:t>Test procedure sequence</w:t>
      </w:r>
    </w:p>
    <w:p w14:paraId="370D2C5F" w14:textId="4CBA7DCB" w:rsidR="009D3DF2" w:rsidRPr="00CA7D85" w:rsidRDefault="00FA0B4D" w:rsidP="00FA0B4D">
      <w:pPr>
        <w:rPr>
          <w:lang w:eastAsia="en-US"/>
        </w:rPr>
      </w:pPr>
      <w:r w:rsidRPr="00CA7D85">
        <w:rPr>
          <w:lang w:eastAsia="ja-JP"/>
        </w:rPr>
        <w:t xml:space="preserve">Same as test case 8.1.6.3.4.1 with the following differences: </w:t>
      </w:r>
      <w:r w:rsidRPr="00CA7D85">
        <w:rPr>
          <w:i/>
        </w:rPr>
        <w:t>logMeas</w:t>
      </w:r>
      <w:r w:rsidRPr="00CA7D85">
        <w:rPr>
          <w:i/>
          <w:lang w:eastAsia="zh-CN"/>
        </w:rPr>
        <w:t>AvailableBT-r16</w:t>
      </w:r>
      <w:r w:rsidRPr="00CA7D85">
        <w:rPr>
          <w:lang w:eastAsia="ja-JP"/>
        </w:rPr>
        <w:t xml:space="preserve"> is replaced by </w:t>
      </w:r>
      <w:r w:rsidRPr="00CA7D85">
        <w:rPr>
          <w:i/>
        </w:rPr>
        <w:t>logMeas</w:t>
      </w:r>
      <w:r w:rsidRPr="00CA7D85">
        <w:rPr>
          <w:i/>
          <w:lang w:eastAsia="zh-CN"/>
        </w:rPr>
        <w:t>AvailableWLAN-r16</w:t>
      </w:r>
      <w:r w:rsidRPr="00CA7D85">
        <w:rPr>
          <w:lang w:eastAsia="ja-JP"/>
        </w:rPr>
        <w:t>.</w:t>
      </w:r>
    </w:p>
    <w:p w14:paraId="0F6C0B16" w14:textId="519642C7" w:rsidR="009D3DF2" w:rsidRPr="00CA7D85" w:rsidRDefault="009D3DF2" w:rsidP="009D3DF2">
      <w:pPr>
        <w:pStyle w:val="TH"/>
      </w:pPr>
      <w:r w:rsidRPr="00CA7D85">
        <w:t xml:space="preserve">Table 8.1.6.3.4.2.3.2-1: </w:t>
      </w:r>
      <w:r w:rsidR="00FA0B4D" w:rsidRPr="00CA7D85">
        <w:t>Void</w:t>
      </w:r>
    </w:p>
    <w:p w14:paraId="04114C9D" w14:textId="77777777" w:rsidR="009D3DF2" w:rsidRPr="00CA7D85" w:rsidRDefault="009D3DF2" w:rsidP="009D3DF2">
      <w:pPr>
        <w:rPr>
          <w:lang w:eastAsia="en-US"/>
        </w:rPr>
      </w:pPr>
    </w:p>
    <w:p w14:paraId="26B4C654" w14:textId="77777777" w:rsidR="009D3DF2" w:rsidRPr="00CA7D85" w:rsidRDefault="009D3DF2" w:rsidP="009D3DF2">
      <w:pPr>
        <w:pStyle w:val="H6"/>
      </w:pPr>
      <w:r w:rsidRPr="00CA7D85">
        <w:rPr>
          <w:lang w:eastAsia="zh-CN"/>
        </w:rPr>
        <w:t>8.1.6.3.4.2</w:t>
      </w:r>
      <w:r w:rsidRPr="00CA7D85">
        <w:t>.</w:t>
      </w:r>
      <w:r w:rsidRPr="00CA7D85">
        <w:rPr>
          <w:lang w:eastAsia="zh-CN"/>
        </w:rPr>
        <w:t>3</w:t>
      </w:r>
      <w:r w:rsidRPr="00CA7D85">
        <w:t>.3</w:t>
      </w:r>
      <w:r w:rsidRPr="00CA7D85">
        <w:tab/>
        <w:t>Specific message contents</w:t>
      </w:r>
    </w:p>
    <w:p w14:paraId="00294D33" w14:textId="77777777" w:rsidR="009D3DF2" w:rsidRPr="00CA7D85" w:rsidRDefault="009D3DF2" w:rsidP="009D3DF2">
      <w:pPr>
        <w:pStyle w:val="TH"/>
      </w:pPr>
      <w:r w:rsidRPr="00CA7D85">
        <w:t xml:space="preserve">Table 8.1.6.3.4.2.3.3-1: </w:t>
      </w:r>
      <w:r w:rsidRPr="00CA7D85">
        <w:rPr>
          <w:i/>
        </w:rPr>
        <w:t xml:space="preserve">LoggedMeasurementConfiguration </w:t>
      </w:r>
      <w:r w:rsidRPr="00CA7D85">
        <w:t>(step 1, Table 8.1.6.3.4.2.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050"/>
        <w:gridCol w:w="1655"/>
        <w:gridCol w:w="1677"/>
        <w:gridCol w:w="1263"/>
      </w:tblGrid>
      <w:tr w:rsidR="009D3DF2" w:rsidRPr="00CA7D85" w14:paraId="08E1185E" w14:textId="77777777" w:rsidTr="00F6280A">
        <w:trPr>
          <w:jc w:val="center"/>
        </w:trPr>
        <w:tc>
          <w:tcPr>
            <w:tcW w:w="9645" w:type="dxa"/>
            <w:gridSpan w:val="4"/>
            <w:tcBorders>
              <w:top w:val="single" w:sz="4" w:space="0" w:color="auto"/>
              <w:left w:val="single" w:sz="4" w:space="0" w:color="auto"/>
              <w:bottom w:val="single" w:sz="4" w:space="0" w:color="auto"/>
              <w:right w:val="single" w:sz="4" w:space="0" w:color="auto"/>
            </w:tcBorders>
            <w:hideMark/>
          </w:tcPr>
          <w:p w14:paraId="4B835858" w14:textId="6E436CA4" w:rsidR="009D3DF2" w:rsidRPr="00CA7D85" w:rsidRDefault="009D3DF2" w:rsidP="00AD2183">
            <w:pPr>
              <w:pStyle w:val="TAL"/>
            </w:pPr>
            <w:r w:rsidRPr="00CA7D85">
              <w:t xml:space="preserve">Derivation path: </w:t>
            </w:r>
            <w:r w:rsidR="00F6280A" w:rsidRPr="00CA7D85">
              <w:t xml:space="preserve">TS </w:t>
            </w:r>
            <w:r w:rsidRPr="00CA7D85">
              <w:t>38.508</w:t>
            </w:r>
            <w:r w:rsidR="00F6280A" w:rsidRPr="00CA7D85">
              <w:t>-1 [4],</w:t>
            </w:r>
            <w:r w:rsidRPr="00CA7D85">
              <w:t xml:space="preserve"> table 4.6.1-5AA </w:t>
            </w:r>
            <w:r w:rsidR="00F6280A" w:rsidRPr="00CA7D85">
              <w:t xml:space="preserve">with </w:t>
            </w:r>
            <w:r w:rsidRPr="00CA7D85">
              <w:t xml:space="preserve">condition PERIODICAL </w:t>
            </w:r>
          </w:p>
        </w:tc>
      </w:tr>
      <w:tr w:rsidR="009D3DF2" w:rsidRPr="00CA7D85" w14:paraId="3591B733" w14:textId="77777777" w:rsidTr="00F6280A">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707B55" w14:textId="77777777" w:rsidR="009D3DF2" w:rsidRPr="00CA7D85" w:rsidRDefault="009D3DF2" w:rsidP="00AD2183">
            <w:pPr>
              <w:pStyle w:val="TAH"/>
            </w:pPr>
            <w:r w:rsidRPr="00CA7D85">
              <w:t>Information Element</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833A8" w14:textId="77777777" w:rsidR="009D3DF2" w:rsidRPr="00CA7D85" w:rsidRDefault="009D3DF2" w:rsidP="00AD2183">
            <w:pPr>
              <w:pStyle w:val="TAH"/>
            </w:pPr>
            <w:r w:rsidRPr="00CA7D85">
              <w:t>Value/remark</w:t>
            </w: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2B4B0" w14:textId="77777777" w:rsidR="009D3DF2" w:rsidRPr="00CA7D85" w:rsidRDefault="009D3DF2" w:rsidP="00AD2183">
            <w:pPr>
              <w:pStyle w:val="TAH"/>
            </w:pPr>
            <w:r w:rsidRPr="00CA7D85">
              <w:t>Comment</w:t>
            </w: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7A72C5" w14:textId="77777777" w:rsidR="009D3DF2" w:rsidRPr="00CA7D85" w:rsidRDefault="009D3DF2" w:rsidP="00AD2183">
            <w:pPr>
              <w:pStyle w:val="TAH"/>
            </w:pPr>
            <w:r w:rsidRPr="00CA7D85">
              <w:t>Condition</w:t>
            </w:r>
          </w:p>
        </w:tc>
      </w:tr>
      <w:tr w:rsidR="009D3DF2" w:rsidRPr="00CA7D85" w14:paraId="18DA4806" w14:textId="77777777" w:rsidTr="00F6280A">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2DEBE1" w14:textId="77777777" w:rsidR="009D3DF2" w:rsidRPr="00CA7D85" w:rsidRDefault="009D3DF2" w:rsidP="00AD2183">
            <w:pPr>
              <w:pStyle w:val="TAL"/>
            </w:pPr>
            <w:r w:rsidRPr="00CA7D85">
              <w:t>LoggedMeasurementConfiguration-r16 ::= SEQUENCE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F41A" w14:textId="77777777" w:rsidR="009D3DF2" w:rsidRPr="00CA7D85" w:rsidRDefault="009D3DF2" w:rsidP="00AD2183">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7495D" w14:textId="77777777" w:rsidR="009D3DF2" w:rsidRPr="00CA7D85" w:rsidRDefault="009D3DF2" w:rsidP="00AD2183">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625F0" w14:textId="77777777" w:rsidR="009D3DF2" w:rsidRPr="00CA7D85" w:rsidRDefault="009D3DF2" w:rsidP="00AD2183">
            <w:pPr>
              <w:pStyle w:val="TAL"/>
            </w:pPr>
          </w:p>
        </w:tc>
      </w:tr>
      <w:tr w:rsidR="009D3DF2" w:rsidRPr="00CA7D85" w14:paraId="6F9F21FF" w14:textId="77777777" w:rsidTr="00F6280A">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09CDDF" w14:textId="77777777" w:rsidR="009D3DF2" w:rsidRPr="00CA7D85" w:rsidRDefault="009D3DF2" w:rsidP="00AD2183">
            <w:pPr>
              <w:pStyle w:val="TAL"/>
            </w:pPr>
            <w:r w:rsidRPr="00CA7D85">
              <w:t xml:space="preserve">  criticalExtensions CHOICE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BA69F" w14:textId="77777777" w:rsidR="009D3DF2" w:rsidRPr="00CA7D85" w:rsidRDefault="009D3DF2" w:rsidP="00AD2183">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40DF6" w14:textId="77777777" w:rsidR="009D3DF2" w:rsidRPr="00CA7D85" w:rsidRDefault="009D3DF2" w:rsidP="00AD2183">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54EF" w14:textId="77777777" w:rsidR="009D3DF2" w:rsidRPr="00CA7D85" w:rsidRDefault="009D3DF2" w:rsidP="00AD2183">
            <w:pPr>
              <w:pStyle w:val="TAL"/>
            </w:pPr>
          </w:p>
        </w:tc>
      </w:tr>
      <w:tr w:rsidR="009D3DF2" w:rsidRPr="00CA7D85" w14:paraId="33552567" w14:textId="77777777" w:rsidTr="00F6280A">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E83749" w14:textId="0C8CBDE3" w:rsidR="009D3DF2" w:rsidRPr="00CA7D85" w:rsidRDefault="009D3DF2" w:rsidP="00AD2183">
            <w:pPr>
              <w:pStyle w:val="TAL"/>
            </w:pPr>
            <w:r w:rsidRPr="00CA7D85">
              <w:t xml:space="preserve">    loggedMeasurementConfiguration-r16 SEQUENCE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DCAE7" w14:textId="77777777" w:rsidR="009D3DF2" w:rsidRPr="00CA7D85" w:rsidRDefault="009D3DF2" w:rsidP="00AD2183">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DE287" w14:textId="77777777" w:rsidR="009D3DF2" w:rsidRPr="00CA7D85" w:rsidRDefault="009D3DF2" w:rsidP="00AD2183">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80A04" w14:textId="77777777" w:rsidR="009D3DF2" w:rsidRPr="00CA7D85" w:rsidRDefault="009D3DF2" w:rsidP="00AD2183">
            <w:pPr>
              <w:pStyle w:val="TAL"/>
            </w:pPr>
          </w:p>
        </w:tc>
      </w:tr>
      <w:tr w:rsidR="009D3DF2" w:rsidRPr="00CA7D85" w14:paraId="3DE47EEF" w14:textId="77777777" w:rsidTr="00F6280A">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88B443" w14:textId="1337793F" w:rsidR="009D3DF2" w:rsidRPr="00CA7D85" w:rsidRDefault="009D3DF2" w:rsidP="00AD2183">
            <w:pPr>
              <w:pStyle w:val="TAL"/>
              <w:rPr>
                <w:lang w:eastAsia="zh-CN"/>
              </w:rPr>
            </w:pPr>
            <w:r w:rsidRPr="00CA7D85">
              <w:rPr>
                <w:lang w:eastAsia="zh-CN"/>
              </w:rPr>
              <w:t xml:space="preserve">      </w:t>
            </w:r>
            <w:r w:rsidRPr="00CA7D85">
              <w:t xml:space="preserve">wlan-NameList-r16 </w:t>
            </w:r>
            <w:r w:rsidR="00F6280A" w:rsidRPr="00CA7D85">
              <w:rPr>
                <w:bCs/>
              </w:rPr>
              <w:t>CHOICE</w:t>
            </w:r>
            <w:r w:rsidRPr="00CA7D85">
              <w:rPr>
                <w:bCs/>
              </w:rPr>
              <w:t xml:space="preserve">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7851FE" w14:textId="523319D0" w:rsidR="009D3DF2" w:rsidRPr="00CA7D85" w:rsidRDefault="009D3DF2" w:rsidP="00AD2183">
            <w:pPr>
              <w:pStyle w:val="TAL"/>
              <w:rPr>
                <w:lang w:eastAsia="en-US"/>
              </w:rPr>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EE6D72" w14:textId="0D7215AF" w:rsidR="009D3DF2" w:rsidRPr="00CA7D85" w:rsidRDefault="009D3DF2" w:rsidP="00AD2183">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95EBE" w14:textId="77777777" w:rsidR="009D3DF2" w:rsidRPr="00CA7D85" w:rsidRDefault="009D3DF2" w:rsidP="00AD2183">
            <w:pPr>
              <w:pStyle w:val="TAL"/>
            </w:pPr>
          </w:p>
        </w:tc>
      </w:tr>
      <w:tr w:rsidR="00F6280A" w:rsidRPr="00CA7D85" w14:paraId="78C8B266" w14:textId="77777777" w:rsidTr="00F6280A">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F60CD" w14:textId="3661B572" w:rsidR="00F6280A" w:rsidRPr="00CA7D85" w:rsidRDefault="00F6280A" w:rsidP="00F6280A">
            <w:pPr>
              <w:pStyle w:val="TAL"/>
              <w:rPr>
                <w:lang w:eastAsia="zh-CN"/>
              </w:rPr>
            </w:pPr>
            <w:r w:rsidRPr="00CA7D85">
              <w:rPr>
                <w:lang w:eastAsia="zh-CN"/>
              </w:rPr>
              <w:t xml:space="preserve">        setup</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18497" w14:textId="5D7A9B59" w:rsidR="00F6280A" w:rsidRPr="00CA7D85" w:rsidDel="00F6280A" w:rsidRDefault="00F6280A" w:rsidP="00F6280A">
            <w:pPr>
              <w:pStyle w:val="TAL"/>
              <w:rPr>
                <w:lang w:eastAsia="zh-CN"/>
              </w:rPr>
            </w:pPr>
            <w:r w:rsidRPr="00CA7D85">
              <w:rPr>
                <w:lang w:eastAsia="zh-CN"/>
              </w:rPr>
              <w:t>WLAN-NameList-r16</w:t>
            </w: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89942" w14:textId="77777777" w:rsidR="00F6280A" w:rsidRPr="00CA7D85" w:rsidDel="00F6280A" w:rsidRDefault="00F6280A" w:rsidP="00F6280A">
            <w:pPr>
              <w:pStyle w:val="TAL"/>
              <w:rPr>
                <w:iCs/>
                <w:lang w:eastAsia="zh-CN"/>
              </w:rPr>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2AF5" w14:textId="77777777" w:rsidR="00F6280A" w:rsidRPr="00CA7D85" w:rsidRDefault="00F6280A" w:rsidP="00F6280A">
            <w:pPr>
              <w:pStyle w:val="TAL"/>
            </w:pPr>
          </w:p>
        </w:tc>
      </w:tr>
      <w:tr w:rsidR="00F6280A" w:rsidRPr="00CA7D85" w:rsidDel="00F6280A" w14:paraId="30CC2024" w14:textId="77777777" w:rsidTr="00F6280A">
        <w:trPr>
          <w:jc w:val="center"/>
        </w:trPr>
        <w:tc>
          <w:tcPr>
            <w:tcW w:w="50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E712C1" w14:textId="54E32F7F" w:rsidR="00F6280A" w:rsidRPr="00CA7D85" w:rsidDel="00F6280A" w:rsidRDefault="00F6280A" w:rsidP="00F6280A">
            <w:pPr>
              <w:pStyle w:val="TAL"/>
              <w:rPr>
                <w:lang w:eastAsia="zh-CN"/>
              </w:rPr>
            </w:pPr>
            <w:r w:rsidRPr="00CA7D85">
              <w:t xml:space="preserve">      }</w:t>
            </w:r>
          </w:p>
        </w:tc>
        <w:tc>
          <w:tcPr>
            <w:tcW w:w="16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C77531" w14:textId="77777777" w:rsidR="00F6280A" w:rsidRPr="00CA7D85" w:rsidDel="00F6280A" w:rsidRDefault="00F6280A" w:rsidP="00F6280A">
            <w:pPr>
              <w:pStyle w:val="TAL"/>
              <w:rPr>
                <w:lang w:eastAsia="zh-CN"/>
              </w:rPr>
            </w:pPr>
          </w:p>
        </w:tc>
        <w:tc>
          <w:tcPr>
            <w:tcW w:w="1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E7B50A" w14:textId="77777777" w:rsidR="00F6280A" w:rsidRPr="00CA7D85" w:rsidDel="00F6280A" w:rsidRDefault="00F6280A" w:rsidP="00F6280A">
            <w:pPr>
              <w:pStyle w:val="TAL"/>
            </w:pPr>
          </w:p>
        </w:tc>
        <w:tc>
          <w:tcPr>
            <w:tcW w:w="1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190B1C" w14:textId="77777777" w:rsidR="00F6280A" w:rsidRPr="00CA7D85" w:rsidDel="00F6280A" w:rsidRDefault="00F6280A" w:rsidP="00F6280A">
            <w:pPr>
              <w:pStyle w:val="TAL"/>
            </w:pPr>
          </w:p>
        </w:tc>
      </w:tr>
      <w:tr w:rsidR="00F6280A" w:rsidRPr="00CA7D85" w:rsidDel="00F6280A" w14:paraId="214EF77E" w14:textId="77777777" w:rsidTr="00F6280A">
        <w:trPr>
          <w:jc w:val="center"/>
        </w:trPr>
        <w:tc>
          <w:tcPr>
            <w:tcW w:w="50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FEF0FA" w14:textId="2AA1F6B3" w:rsidR="00F6280A" w:rsidRPr="00CA7D85" w:rsidDel="00F6280A" w:rsidRDefault="00F6280A" w:rsidP="00F6280A">
            <w:pPr>
              <w:pStyle w:val="TAL"/>
              <w:rPr>
                <w:lang w:eastAsia="zh-CN"/>
              </w:rPr>
            </w:pPr>
            <w:r w:rsidRPr="00CA7D85">
              <w:rPr>
                <w:lang w:eastAsia="zh-CN"/>
              </w:rPr>
              <w:t xml:space="preserve">      reportType CHOICE {</w:t>
            </w:r>
          </w:p>
        </w:tc>
        <w:tc>
          <w:tcPr>
            <w:tcW w:w="16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6F6349" w14:textId="77777777" w:rsidR="00F6280A" w:rsidRPr="00CA7D85" w:rsidDel="00F6280A" w:rsidRDefault="00F6280A" w:rsidP="00F6280A">
            <w:pPr>
              <w:pStyle w:val="TAL"/>
              <w:rPr>
                <w:lang w:eastAsia="zh-CN"/>
              </w:rPr>
            </w:pPr>
          </w:p>
        </w:tc>
        <w:tc>
          <w:tcPr>
            <w:tcW w:w="1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40D7C2" w14:textId="77777777" w:rsidR="00F6280A" w:rsidRPr="00CA7D85" w:rsidDel="00F6280A" w:rsidRDefault="00F6280A" w:rsidP="00F6280A">
            <w:pPr>
              <w:pStyle w:val="TAL"/>
            </w:pPr>
          </w:p>
        </w:tc>
        <w:tc>
          <w:tcPr>
            <w:tcW w:w="1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A2316E" w14:textId="77777777" w:rsidR="00F6280A" w:rsidRPr="00CA7D85" w:rsidDel="00F6280A" w:rsidRDefault="00F6280A" w:rsidP="00F6280A">
            <w:pPr>
              <w:pStyle w:val="TAL"/>
            </w:pPr>
          </w:p>
        </w:tc>
      </w:tr>
      <w:tr w:rsidR="00F6280A" w:rsidRPr="00CA7D85" w:rsidDel="00F6280A" w14:paraId="12A18B64" w14:textId="77777777" w:rsidTr="00F6280A">
        <w:trPr>
          <w:jc w:val="center"/>
        </w:trPr>
        <w:tc>
          <w:tcPr>
            <w:tcW w:w="50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7E5886" w14:textId="22820985" w:rsidR="00F6280A" w:rsidRPr="00CA7D85" w:rsidDel="00F6280A" w:rsidRDefault="00F6280A" w:rsidP="00F6280A">
            <w:pPr>
              <w:pStyle w:val="TAL"/>
              <w:rPr>
                <w:lang w:eastAsia="zh-CN"/>
              </w:rPr>
            </w:pPr>
            <w:r w:rsidRPr="00CA7D85">
              <w:rPr>
                <w:lang w:eastAsia="zh-CN"/>
              </w:rPr>
              <w:t xml:space="preserve">        periodical SEQUENCE {</w:t>
            </w:r>
          </w:p>
        </w:tc>
        <w:tc>
          <w:tcPr>
            <w:tcW w:w="16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D16EF22" w14:textId="77777777" w:rsidR="00F6280A" w:rsidRPr="00CA7D85" w:rsidDel="00F6280A" w:rsidRDefault="00F6280A" w:rsidP="00F6280A">
            <w:pPr>
              <w:pStyle w:val="TAL"/>
              <w:rPr>
                <w:lang w:eastAsia="zh-CN"/>
              </w:rPr>
            </w:pPr>
          </w:p>
        </w:tc>
        <w:tc>
          <w:tcPr>
            <w:tcW w:w="1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E0DF1E" w14:textId="77777777" w:rsidR="00F6280A" w:rsidRPr="00CA7D85" w:rsidDel="00F6280A" w:rsidRDefault="00F6280A" w:rsidP="00F6280A">
            <w:pPr>
              <w:pStyle w:val="TAL"/>
            </w:pPr>
          </w:p>
        </w:tc>
        <w:tc>
          <w:tcPr>
            <w:tcW w:w="1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DC4DCE" w14:textId="77777777" w:rsidR="00F6280A" w:rsidRPr="00CA7D85" w:rsidDel="00F6280A" w:rsidRDefault="00F6280A" w:rsidP="00F6280A">
            <w:pPr>
              <w:pStyle w:val="TAL"/>
            </w:pPr>
          </w:p>
        </w:tc>
      </w:tr>
      <w:tr w:rsidR="00F6280A" w:rsidRPr="00CA7D85" w:rsidDel="00F6280A" w14:paraId="3B418282" w14:textId="77777777" w:rsidTr="00F6280A">
        <w:trPr>
          <w:jc w:val="center"/>
        </w:trPr>
        <w:tc>
          <w:tcPr>
            <w:tcW w:w="50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9A4273" w14:textId="71B3FAA5" w:rsidR="00F6280A" w:rsidRPr="00CA7D85" w:rsidDel="00F6280A" w:rsidRDefault="00F6280A" w:rsidP="00F6280A">
            <w:pPr>
              <w:pStyle w:val="TAL"/>
              <w:rPr>
                <w:lang w:eastAsia="zh-CN"/>
              </w:rPr>
            </w:pPr>
            <w:r w:rsidRPr="00CA7D85">
              <w:rPr>
                <w:lang w:eastAsia="zh-CN"/>
              </w:rPr>
              <w:t xml:space="preserve">          loggingInterval-r16</w:t>
            </w:r>
          </w:p>
        </w:tc>
        <w:tc>
          <w:tcPr>
            <w:tcW w:w="16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F43E86" w14:textId="20A38926" w:rsidR="00F6280A" w:rsidRPr="00CA7D85" w:rsidDel="00F6280A" w:rsidRDefault="00F6280A" w:rsidP="00F6280A">
            <w:pPr>
              <w:pStyle w:val="TAL"/>
              <w:rPr>
                <w:lang w:eastAsia="zh-CN"/>
              </w:rPr>
            </w:pPr>
            <w:r w:rsidRPr="00CA7D85">
              <w:t>ms10240</w:t>
            </w:r>
          </w:p>
        </w:tc>
        <w:tc>
          <w:tcPr>
            <w:tcW w:w="1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0F6130" w14:textId="3CD13E5D" w:rsidR="00F6280A" w:rsidRPr="00CA7D85" w:rsidDel="00F6280A" w:rsidRDefault="00F6280A" w:rsidP="00F6280A">
            <w:pPr>
              <w:pStyle w:val="TAL"/>
            </w:pPr>
            <w:r w:rsidRPr="00CA7D85">
              <w:t>10.24 seconds</w:t>
            </w:r>
          </w:p>
        </w:tc>
        <w:tc>
          <w:tcPr>
            <w:tcW w:w="1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10455A" w14:textId="77777777" w:rsidR="00F6280A" w:rsidRPr="00CA7D85" w:rsidDel="00F6280A" w:rsidRDefault="00F6280A" w:rsidP="00F6280A">
            <w:pPr>
              <w:pStyle w:val="TAL"/>
            </w:pPr>
          </w:p>
        </w:tc>
      </w:tr>
      <w:tr w:rsidR="00F6280A" w:rsidRPr="00CA7D85" w:rsidDel="00F6280A" w14:paraId="34C77906" w14:textId="77777777" w:rsidTr="00F6280A">
        <w:trPr>
          <w:jc w:val="center"/>
        </w:trPr>
        <w:tc>
          <w:tcPr>
            <w:tcW w:w="50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98D87E" w14:textId="42523B2B" w:rsidR="00F6280A" w:rsidRPr="00CA7D85" w:rsidDel="00F6280A" w:rsidRDefault="00F6280A" w:rsidP="00F6280A">
            <w:pPr>
              <w:pStyle w:val="TAL"/>
              <w:rPr>
                <w:lang w:eastAsia="zh-CN"/>
              </w:rPr>
            </w:pPr>
            <w:r w:rsidRPr="00CA7D85">
              <w:rPr>
                <w:lang w:eastAsia="zh-CN"/>
              </w:rPr>
              <w:t xml:space="preserve">        }</w:t>
            </w:r>
          </w:p>
        </w:tc>
        <w:tc>
          <w:tcPr>
            <w:tcW w:w="16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B61749" w14:textId="77777777" w:rsidR="00F6280A" w:rsidRPr="00CA7D85" w:rsidDel="00F6280A" w:rsidRDefault="00F6280A" w:rsidP="00F6280A">
            <w:pPr>
              <w:pStyle w:val="TAL"/>
              <w:rPr>
                <w:lang w:eastAsia="zh-CN"/>
              </w:rPr>
            </w:pPr>
          </w:p>
        </w:tc>
        <w:tc>
          <w:tcPr>
            <w:tcW w:w="1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A85099" w14:textId="77777777" w:rsidR="00F6280A" w:rsidRPr="00CA7D85" w:rsidDel="00F6280A" w:rsidRDefault="00F6280A" w:rsidP="00F6280A">
            <w:pPr>
              <w:pStyle w:val="TAL"/>
            </w:pPr>
          </w:p>
        </w:tc>
        <w:tc>
          <w:tcPr>
            <w:tcW w:w="1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28A179" w14:textId="77777777" w:rsidR="00F6280A" w:rsidRPr="00CA7D85" w:rsidDel="00F6280A" w:rsidRDefault="00F6280A" w:rsidP="00F6280A">
            <w:pPr>
              <w:pStyle w:val="TAL"/>
            </w:pPr>
          </w:p>
        </w:tc>
      </w:tr>
      <w:tr w:rsidR="00F6280A" w:rsidRPr="00CA7D85" w:rsidDel="00F6280A" w14:paraId="7510310E" w14:textId="77777777" w:rsidTr="00F6280A">
        <w:trPr>
          <w:jc w:val="center"/>
        </w:trPr>
        <w:tc>
          <w:tcPr>
            <w:tcW w:w="50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81B3B1" w14:textId="67B4C21A" w:rsidR="00F6280A" w:rsidRPr="00CA7D85" w:rsidDel="00F6280A" w:rsidRDefault="00F6280A" w:rsidP="00F6280A">
            <w:pPr>
              <w:pStyle w:val="TAL"/>
              <w:rPr>
                <w:lang w:eastAsia="zh-CN"/>
              </w:rPr>
            </w:pPr>
            <w:r w:rsidRPr="00CA7D85">
              <w:t xml:space="preserve">      }</w:t>
            </w:r>
          </w:p>
        </w:tc>
        <w:tc>
          <w:tcPr>
            <w:tcW w:w="16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D78FD3" w14:textId="77777777" w:rsidR="00F6280A" w:rsidRPr="00CA7D85" w:rsidDel="00F6280A" w:rsidRDefault="00F6280A" w:rsidP="00F6280A">
            <w:pPr>
              <w:pStyle w:val="TAL"/>
              <w:rPr>
                <w:lang w:eastAsia="zh-CN"/>
              </w:rPr>
            </w:pPr>
          </w:p>
        </w:tc>
        <w:tc>
          <w:tcPr>
            <w:tcW w:w="1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CB57BAE" w14:textId="77777777" w:rsidR="00F6280A" w:rsidRPr="00CA7D85" w:rsidDel="00F6280A" w:rsidRDefault="00F6280A" w:rsidP="00F6280A">
            <w:pPr>
              <w:pStyle w:val="TAL"/>
            </w:pPr>
          </w:p>
        </w:tc>
        <w:tc>
          <w:tcPr>
            <w:tcW w:w="1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567696" w14:textId="77777777" w:rsidR="00F6280A" w:rsidRPr="00CA7D85" w:rsidDel="00F6280A" w:rsidRDefault="00F6280A" w:rsidP="00F6280A">
            <w:pPr>
              <w:pStyle w:val="TAL"/>
            </w:pPr>
          </w:p>
        </w:tc>
      </w:tr>
      <w:tr w:rsidR="009D3DF2" w:rsidRPr="00CA7D85" w14:paraId="5BE442CD" w14:textId="77777777" w:rsidTr="00F6280A">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F5CD6" w14:textId="77777777" w:rsidR="009D3DF2" w:rsidRPr="00CA7D85" w:rsidRDefault="009D3DF2" w:rsidP="00AD2183">
            <w:pPr>
              <w:pStyle w:val="TAL"/>
            </w:pPr>
            <w:r w:rsidRPr="00CA7D85">
              <w:t xml:space="preserve">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94F31" w14:textId="77777777" w:rsidR="009D3DF2" w:rsidRPr="00CA7D85" w:rsidRDefault="009D3DF2" w:rsidP="00AD2183">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FCF4A" w14:textId="77777777" w:rsidR="009D3DF2" w:rsidRPr="00CA7D85" w:rsidRDefault="009D3DF2" w:rsidP="00AD2183">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FFE1B" w14:textId="77777777" w:rsidR="009D3DF2" w:rsidRPr="00CA7D85" w:rsidRDefault="009D3DF2" w:rsidP="00AD2183">
            <w:pPr>
              <w:pStyle w:val="TAL"/>
            </w:pPr>
          </w:p>
        </w:tc>
      </w:tr>
      <w:tr w:rsidR="009D3DF2" w:rsidRPr="00CA7D85" w14:paraId="33E907C7" w14:textId="77777777" w:rsidTr="00F6280A">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E38903" w14:textId="77777777" w:rsidR="009D3DF2" w:rsidRPr="00CA7D85" w:rsidRDefault="009D3DF2" w:rsidP="00AD2183">
            <w:pPr>
              <w:pStyle w:val="TAL"/>
            </w:pPr>
            <w:r w:rsidRPr="00CA7D85">
              <w:t xml:space="preserve">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C306C" w14:textId="77777777" w:rsidR="009D3DF2" w:rsidRPr="00CA7D85" w:rsidRDefault="009D3DF2" w:rsidP="00AD2183">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A9480" w14:textId="77777777" w:rsidR="009D3DF2" w:rsidRPr="00CA7D85" w:rsidRDefault="009D3DF2" w:rsidP="00AD2183">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FB03E" w14:textId="77777777" w:rsidR="009D3DF2" w:rsidRPr="00CA7D85" w:rsidRDefault="009D3DF2" w:rsidP="00AD2183">
            <w:pPr>
              <w:pStyle w:val="TAL"/>
            </w:pPr>
          </w:p>
        </w:tc>
      </w:tr>
      <w:tr w:rsidR="009D3DF2" w:rsidRPr="00CA7D85" w14:paraId="083232E6" w14:textId="77777777" w:rsidTr="00F6280A">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C1B30" w14:textId="77777777" w:rsidR="009D3DF2" w:rsidRPr="00CA7D85" w:rsidRDefault="009D3DF2" w:rsidP="00AD2183">
            <w:pPr>
              <w:pStyle w:val="TAL"/>
            </w:pPr>
            <w:r w:rsidRPr="00CA7D85">
              <w:t>}</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BB543" w14:textId="77777777" w:rsidR="009D3DF2" w:rsidRPr="00CA7D85" w:rsidRDefault="009D3DF2" w:rsidP="00AD2183">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A759" w14:textId="77777777" w:rsidR="009D3DF2" w:rsidRPr="00CA7D85" w:rsidRDefault="009D3DF2" w:rsidP="00AD2183">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03A1" w14:textId="77777777" w:rsidR="009D3DF2" w:rsidRPr="00CA7D85" w:rsidRDefault="009D3DF2" w:rsidP="00AD2183">
            <w:pPr>
              <w:pStyle w:val="TAL"/>
            </w:pPr>
          </w:p>
        </w:tc>
      </w:tr>
    </w:tbl>
    <w:p w14:paraId="13F2F3D8" w14:textId="77777777" w:rsidR="00F6280A" w:rsidRPr="00CA7D85" w:rsidRDefault="00F6280A" w:rsidP="00F6280A"/>
    <w:p w14:paraId="6A816A53" w14:textId="77777777" w:rsidR="00F6280A" w:rsidRPr="00CA7D85" w:rsidRDefault="00F6280A" w:rsidP="00F6280A">
      <w:pPr>
        <w:pStyle w:val="TH"/>
      </w:pPr>
      <w:r w:rsidRPr="00CA7D85">
        <w:lastRenderedPageBreak/>
        <w:t xml:space="preserve">Table 8.1.6.3.4.2.3.3-1A: </w:t>
      </w:r>
      <w:r w:rsidRPr="00CA7D85">
        <w:rPr>
          <w:i/>
        </w:rPr>
        <w:t xml:space="preserve">WLAN-NameList-r16 </w:t>
      </w:r>
      <w:r w:rsidRPr="00CA7D85">
        <w:t>(Table 8.1.6.3.4.2.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050"/>
        <w:gridCol w:w="1655"/>
        <w:gridCol w:w="1677"/>
        <w:gridCol w:w="1263"/>
      </w:tblGrid>
      <w:tr w:rsidR="00F6280A" w:rsidRPr="00CA7D85" w14:paraId="7A6C0383" w14:textId="77777777" w:rsidTr="00271084">
        <w:trPr>
          <w:jc w:val="center"/>
        </w:trPr>
        <w:tc>
          <w:tcPr>
            <w:tcW w:w="9645" w:type="dxa"/>
            <w:gridSpan w:val="4"/>
            <w:tcBorders>
              <w:top w:val="single" w:sz="4" w:space="0" w:color="auto"/>
              <w:left w:val="single" w:sz="4" w:space="0" w:color="auto"/>
              <w:bottom w:val="single" w:sz="4" w:space="0" w:color="auto"/>
              <w:right w:val="single" w:sz="4" w:space="0" w:color="auto"/>
            </w:tcBorders>
            <w:hideMark/>
          </w:tcPr>
          <w:p w14:paraId="01D8EF96" w14:textId="77777777" w:rsidR="00F6280A" w:rsidRPr="00CA7D85" w:rsidRDefault="00F6280A" w:rsidP="00271084">
            <w:pPr>
              <w:pStyle w:val="TAL"/>
            </w:pPr>
            <w:r w:rsidRPr="00CA7D85">
              <w:t>Derivation path: TS 38.508-1 [4], table 4.6.5-18</w:t>
            </w:r>
          </w:p>
        </w:tc>
      </w:tr>
      <w:tr w:rsidR="00F6280A" w:rsidRPr="00CA7D85" w14:paraId="3A045BF2" w14:textId="77777777" w:rsidTr="00271084">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CFB760" w14:textId="77777777" w:rsidR="00F6280A" w:rsidRPr="00CA7D85" w:rsidRDefault="00F6280A" w:rsidP="00271084">
            <w:pPr>
              <w:pStyle w:val="TAH"/>
            </w:pPr>
            <w:r w:rsidRPr="00CA7D85">
              <w:t>Information Element</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BA8EF3" w14:textId="77777777" w:rsidR="00F6280A" w:rsidRPr="00CA7D85" w:rsidRDefault="00F6280A" w:rsidP="00271084">
            <w:pPr>
              <w:pStyle w:val="TAH"/>
            </w:pPr>
            <w:r w:rsidRPr="00CA7D85">
              <w:t>Value/remark</w:t>
            </w: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0AFF81" w14:textId="77777777" w:rsidR="00F6280A" w:rsidRPr="00CA7D85" w:rsidRDefault="00F6280A" w:rsidP="00271084">
            <w:pPr>
              <w:pStyle w:val="TAH"/>
            </w:pPr>
            <w:r w:rsidRPr="00CA7D85">
              <w:t>Comment</w:t>
            </w: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8E209" w14:textId="77777777" w:rsidR="00F6280A" w:rsidRPr="00CA7D85" w:rsidRDefault="00F6280A" w:rsidP="00271084">
            <w:pPr>
              <w:pStyle w:val="TAH"/>
            </w:pPr>
            <w:r w:rsidRPr="00CA7D85">
              <w:t>Condition</w:t>
            </w:r>
          </w:p>
        </w:tc>
      </w:tr>
      <w:tr w:rsidR="00F6280A" w:rsidRPr="00CA7D85" w14:paraId="46BB5EA4"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82350" w14:textId="77777777" w:rsidR="00F6280A" w:rsidRPr="00CA7D85" w:rsidRDefault="00F6280A" w:rsidP="00271084">
            <w:pPr>
              <w:pStyle w:val="TAL"/>
            </w:pPr>
            <w:r w:rsidRPr="00CA7D85">
              <w:t>WLAN-NameList-r16 ::= SEQUENCE (SIZE (1..maxWLAN-Name-r16)) OF WLAN-Name-r16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A14" w14:textId="77777777" w:rsidR="00F6280A" w:rsidRPr="00CA7D85" w:rsidRDefault="00F6280A" w:rsidP="00271084">
            <w:pPr>
              <w:pStyle w:val="TAL"/>
            </w:pPr>
            <w:r w:rsidRPr="00CA7D85">
              <w:t>1 entry</w:t>
            </w: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10F30" w14:textId="77777777" w:rsidR="00F6280A" w:rsidRPr="00CA7D85" w:rsidRDefault="00F6280A" w:rsidP="00271084">
            <w:pPr>
              <w:pStyle w:val="TAL"/>
            </w:pPr>
            <w:r w:rsidRPr="00CA7D85">
              <w:rPr>
                <w:iCs/>
                <w:lang w:eastAsia="zh-CN"/>
              </w:rPr>
              <w:t>WLAN AP1</w:t>
            </w: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069E6" w14:textId="77777777" w:rsidR="00F6280A" w:rsidRPr="00CA7D85" w:rsidRDefault="00F6280A" w:rsidP="00271084">
            <w:pPr>
              <w:pStyle w:val="TAL"/>
            </w:pPr>
          </w:p>
        </w:tc>
      </w:tr>
      <w:tr w:rsidR="00F6280A" w:rsidRPr="00CA7D85" w14:paraId="7A1AB725" w14:textId="77777777" w:rsidTr="00A7283B">
        <w:trPr>
          <w:trHeight w:val="70"/>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A9B5D" w14:textId="77777777" w:rsidR="00F6280A" w:rsidRPr="00CA7D85" w:rsidRDefault="00F6280A" w:rsidP="00271084">
            <w:pPr>
              <w:pStyle w:val="TAL"/>
            </w:pPr>
            <w:r w:rsidRPr="00CA7D85">
              <w:t xml:space="preserve">  WLAN-Name-r16[1]</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6F3D7" w14:textId="77777777" w:rsidR="00F6280A" w:rsidRPr="00CA7D85" w:rsidRDefault="00F6280A" w:rsidP="00271084">
            <w:pPr>
              <w:pStyle w:val="TAL"/>
            </w:pPr>
            <w:r w:rsidRPr="00CA7D85">
              <w:rPr>
                <w:lang w:eastAsia="zh-CN"/>
              </w:rPr>
              <w:t xml:space="preserve">Set as per </w:t>
            </w:r>
            <w:r w:rsidRPr="00CA7D85">
              <w:t>Table 4.4.8-1 of TS 36.508</w:t>
            </w: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5234B" w14:textId="77777777" w:rsidR="00F6280A" w:rsidRPr="00CA7D85" w:rsidRDefault="00F6280A" w:rsidP="00271084">
            <w:pPr>
              <w:pStyle w:val="TAL"/>
            </w:pPr>
            <w:r w:rsidRPr="00CA7D85">
              <w:t>OCTET STRING (SIZE (1..32))</w:t>
            </w:r>
          </w:p>
          <w:p w14:paraId="0DF7EA30" w14:textId="77777777" w:rsidR="00F6280A" w:rsidRPr="00CA7D85" w:rsidRDefault="00F6280A" w:rsidP="00271084">
            <w:pPr>
              <w:pStyle w:val="TAL"/>
            </w:pPr>
            <w:r w:rsidRPr="00CA7D85">
              <w:rPr>
                <w:bCs/>
                <w:iCs/>
                <w:lang w:eastAsia="ko-KR"/>
              </w:rPr>
              <w:t>Refers to Service Set Identifier (SSID) defined in IEEE 802.11-2012</w:t>
            </w: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FE32A" w14:textId="77777777" w:rsidR="00F6280A" w:rsidRPr="00CA7D85" w:rsidRDefault="00F6280A" w:rsidP="00271084">
            <w:pPr>
              <w:pStyle w:val="TAL"/>
            </w:pPr>
          </w:p>
        </w:tc>
      </w:tr>
      <w:tr w:rsidR="00F6280A" w:rsidRPr="00CA7D85" w14:paraId="6E65E79D"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0EE11" w14:textId="77777777" w:rsidR="00F6280A" w:rsidRPr="00CA7D85" w:rsidRDefault="00F6280A" w:rsidP="00271084">
            <w:pPr>
              <w:pStyle w:val="TAL"/>
            </w:pPr>
            <w:r w:rsidRPr="00CA7D85">
              <w:t>}</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9E41B" w14:textId="77777777" w:rsidR="00F6280A" w:rsidRPr="00CA7D85" w:rsidRDefault="00F6280A" w:rsidP="00271084">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0C93B" w14:textId="77777777" w:rsidR="00F6280A" w:rsidRPr="00CA7D85" w:rsidRDefault="00F6280A" w:rsidP="00271084">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4CC14" w14:textId="77777777" w:rsidR="00F6280A" w:rsidRPr="00CA7D85" w:rsidRDefault="00F6280A" w:rsidP="00271084">
            <w:pPr>
              <w:pStyle w:val="TAL"/>
            </w:pPr>
          </w:p>
        </w:tc>
      </w:tr>
    </w:tbl>
    <w:p w14:paraId="08D75B41" w14:textId="77777777" w:rsidR="009D3DF2" w:rsidRPr="00CA7D85" w:rsidRDefault="009D3DF2" w:rsidP="009D3DF2">
      <w:pPr>
        <w:rPr>
          <w:lang w:eastAsia="en-US"/>
        </w:rPr>
      </w:pPr>
    </w:p>
    <w:p w14:paraId="48D47AD8" w14:textId="6CB69B3C" w:rsidR="009D3DF2" w:rsidRPr="00CA7D85" w:rsidRDefault="009D3DF2" w:rsidP="009D3DF2">
      <w:pPr>
        <w:pStyle w:val="TH"/>
      </w:pPr>
      <w:r w:rsidRPr="00CA7D85">
        <w:t xml:space="preserve">Table 8.1.6.3.4.2.3.3-2: </w:t>
      </w:r>
      <w:r w:rsidRPr="00CA7D85">
        <w:rPr>
          <w:i/>
        </w:rPr>
        <w:t xml:space="preserve">RRCSetupComplete </w:t>
      </w:r>
      <w:r w:rsidRPr="00CA7D85">
        <w:t>(step 1</w:t>
      </w:r>
      <w:r w:rsidR="00F6280A" w:rsidRPr="00CA7D85">
        <w:t>0</w:t>
      </w:r>
      <w:r w:rsidRPr="00CA7D85">
        <w:t>, Table 8.1.6.3.4.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9D3DF2" w:rsidRPr="00CA7D85" w14:paraId="44262596" w14:textId="77777777" w:rsidTr="00AD2183">
        <w:tc>
          <w:tcPr>
            <w:tcW w:w="9750" w:type="dxa"/>
            <w:gridSpan w:val="4"/>
            <w:tcBorders>
              <w:top w:val="single" w:sz="4" w:space="0" w:color="auto"/>
              <w:left w:val="single" w:sz="4" w:space="0" w:color="auto"/>
              <w:bottom w:val="single" w:sz="4" w:space="0" w:color="auto"/>
              <w:right w:val="single" w:sz="4" w:space="0" w:color="auto"/>
            </w:tcBorders>
            <w:hideMark/>
          </w:tcPr>
          <w:p w14:paraId="1A798D15" w14:textId="77777777" w:rsidR="009D3DF2" w:rsidRPr="00CA7D85" w:rsidRDefault="009D3DF2" w:rsidP="00AD2183">
            <w:pPr>
              <w:pStyle w:val="TAL"/>
            </w:pPr>
            <w:r w:rsidRPr="00CA7D85">
              <w:t>Derivation Path: TS 38.508-1 [4] Table 4.6.1-22</w:t>
            </w:r>
          </w:p>
        </w:tc>
      </w:tr>
      <w:tr w:rsidR="009D3DF2" w:rsidRPr="00CA7D85" w14:paraId="1B1C7FC1" w14:textId="77777777" w:rsidTr="00AD2183">
        <w:tc>
          <w:tcPr>
            <w:tcW w:w="4646" w:type="dxa"/>
            <w:tcBorders>
              <w:top w:val="single" w:sz="4" w:space="0" w:color="auto"/>
              <w:left w:val="single" w:sz="4" w:space="0" w:color="auto"/>
              <w:bottom w:val="single" w:sz="4" w:space="0" w:color="auto"/>
              <w:right w:val="single" w:sz="4" w:space="0" w:color="auto"/>
            </w:tcBorders>
            <w:hideMark/>
          </w:tcPr>
          <w:p w14:paraId="067CC5DC" w14:textId="77777777" w:rsidR="009D3DF2" w:rsidRPr="00CA7D85" w:rsidRDefault="009D3DF2" w:rsidP="00AD2183">
            <w:pPr>
              <w:pStyle w:val="TAC"/>
              <w:rPr>
                <w:b/>
              </w:rPr>
            </w:pPr>
            <w:r w:rsidRPr="00CA7D85">
              <w:rPr>
                <w:b/>
              </w:rPr>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7BBF3EA4" w14:textId="77777777" w:rsidR="009D3DF2" w:rsidRPr="00CA7D85" w:rsidRDefault="009D3DF2" w:rsidP="00AD2183">
            <w:pPr>
              <w:pStyle w:val="TAC"/>
              <w:rPr>
                <w:b/>
              </w:rPr>
            </w:pPr>
            <w:r w:rsidRPr="00CA7D85">
              <w:rPr>
                <w:b/>
              </w:rPr>
              <w:t>Value/remark</w:t>
            </w:r>
          </w:p>
        </w:tc>
        <w:tc>
          <w:tcPr>
            <w:tcW w:w="1590" w:type="dxa"/>
            <w:tcBorders>
              <w:top w:val="single" w:sz="4" w:space="0" w:color="auto"/>
              <w:left w:val="single" w:sz="4" w:space="0" w:color="auto"/>
              <w:bottom w:val="single" w:sz="4" w:space="0" w:color="auto"/>
              <w:right w:val="single" w:sz="4" w:space="0" w:color="auto"/>
            </w:tcBorders>
            <w:hideMark/>
          </w:tcPr>
          <w:p w14:paraId="72D322D8" w14:textId="77777777" w:rsidR="009D3DF2" w:rsidRPr="00CA7D85" w:rsidRDefault="009D3DF2" w:rsidP="00AD2183">
            <w:pPr>
              <w:pStyle w:val="TAC"/>
              <w:rPr>
                <w:b/>
              </w:rPr>
            </w:pPr>
            <w:r w:rsidRPr="00CA7D85">
              <w:rPr>
                <w:b/>
              </w:rPr>
              <w:t>Comment</w:t>
            </w:r>
          </w:p>
        </w:tc>
        <w:tc>
          <w:tcPr>
            <w:tcW w:w="1245" w:type="dxa"/>
            <w:tcBorders>
              <w:top w:val="single" w:sz="4" w:space="0" w:color="auto"/>
              <w:left w:val="single" w:sz="4" w:space="0" w:color="auto"/>
              <w:bottom w:val="single" w:sz="4" w:space="0" w:color="auto"/>
              <w:right w:val="single" w:sz="4" w:space="0" w:color="auto"/>
            </w:tcBorders>
            <w:hideMark/>
          </w:tcPr>
          <w:p w14:paraId="28ECAFAE" w14:textId="77777777" w:rsidR="009D3DF2" w:rsidRPr="00CA7D85" w:rsidRDefault="009D3DF2" w:rsidP="00AD2183">
            <w:pPr>
              <w:pStyle w:val="TAC"/>
              <w:rPr>
                <w:b/>
              </w:rPr>
            </w:pPr>
            <w:r w:rsidRPr="00CA7D85">
              <w:rPr>
                <w:b/>
              </w:rPr>
              <w:t>Condition</w:t>
            </w:r>
          </w:p>
        </w:tc>
      </w:tr>
      <w:tr w:rsidR="009D3DF2" w:rsidRPr="00CA7D85" w14:paraId="1905016B" w14:textId="77777777" w:rsidTr="00AD2183">
        <w:tc>
          <w:tcPr>
            <w:tcW w:w="4646" w:type="dxa"/>
            <w:tcBorders>
              <w:top w:val="single" w:sz="4" w:space="0" w:color="auto"/>
              <w:left w:val="single" w:sz="4" w:space="0" w:color="auto"/>
              <w:bottom w:val="single" w:sz="4" w:space="0" w:color="auto"/>
              <w:right w:val="single" w:sz="4" w:space="0" w:color="auto"/>
            </w:tcBorders>
            <w:hideMark/>
          </w:tcPr>
          <w:p w14:paraId="2F5DC4EA" w14:textId="77777777" w:rsidR="009D3DF2" w:rsidRPr="00CA7D85" w:rsidRDefault="009D3DF2" w:rsidP="00AD2183">
            <w:pPr>
              <w:pStyle w:val="TAL"/>
              <w:rPr>
                <w:lang w:eastAsia="zh-CN"/>
              </w:rPr>
            </w:pPr>
            <w:r w:rsidRPr="00CA7D85">
              <w:rPr>
                <w:lang w:eastAsia="zh-CN"/>
              </w:rPr>
              <w:t>RRCSetupComplete ::= SEQUENCE {</w:t>
            </w:r>
          </w:p>
        </w:tc>
        <w:tc>
          <w:tcPr>
            <w:tcW w:w="2269" w:type="dxa"/>
            <w:tcBorders>
              <w:top w:val="single" w:sz="4" w:space="0" w:color="auto"/>
              <w:left w:val="single" w:sz="4" w:space="0" w:color="auto"/>
              <w:bottom w:val="single" w:sz="4" w:space="0" w:color="auto"/>
              <w:right w:val="single" w:sz="4" w:space="0" w:color="auto"/>
            </w:tcBorders>
            <w:hideMark/>
          </w:tcPr>
          <w:p w14:paraId="3B580885" w14:textId="77777777" w:rsidR="009D3DF2" w:rsidRPr="00CA7D85" w:rsidRDefault="009D3DF2"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3B4BA30B" w14:textId="77777777" w:rsidR="009D3DF2" w:rsidRPr="00CA7D85" w:rsidRDefault="009D3DF2" w:rsidP="00AD21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5FBAB6D5" w14:textId="77777777" w:rsidR="009D3DF2" w:rsidRPr="00CA7D85" w:rsidRDefault="009D3DF2" w:rsidP="00AD2183">
            <w:pPr>
              <w:pStyle w:val="TAL"/>
              <w:rPr>
                <w:rFonts w:ascii="CG Times (WN)" w:hAnsi="CG Times (WN)"/>
              </w:rPr>
            </w:pPr>
          </w:p>
        </w:tc>
      </w:tr>
      <w:tr w:rsidR="009D3DF2" w:rsidRPr="00CA7D85" w14:paraId="3ECAC325" w14:textId="77777777" w:rsidTr="00AD2183">
        <w:tc>
          <w:tcPr>
            <w:tcW w:w="4646" w:type="dxa"/>
            <w:tcBorders>
              <w:top w:val="single" w:sz="4" w:space="0" w:color="auto"/>
              <w:left w:val="single" w:sz="4" w:space="0" w:color="auto"/>
              <w:bottom w:val="single" w:sz="4" w:space="0" w:color="auto"/>
              <w:right w:val="single" w:sz="4" w:space="0" w:color="auto"/>
            </w:tcBorders>
            <w:hideMark/>
          </w:tcPr>
          <w:p w14:paraId="701418E5" w14:textId="77777777" w:rsidR="009D3DF2" w:rsidRPr="00CA7D85" w:rsidRDefault="009D3DF2" w:rsidP="00AD2183">
            <w:pPr>
              <w:pStyle w:val="TAL"/>
              <w:rPr>
                <w:lang w:eastAsia="zh-CN"/>
              </w:rPr>
            </w:pPr>
            <w:r w:rsidRPr="00CA7D85">
              <w:rPr>
                <w:lang w:eastAsia="zh-CN"/>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hideMark/>
          </w:tcPr>
          <w:p w14:paraId="4E0BFDC7" w14:textId="77777777" w:rsidR="009D3DF2" w:rsidRPr="00CA7D85" w:rsidRDefault="009D3DF2"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3D13AD69" w14:textId="77777777" w:rsidR="009D3DF2" w:rsidRPr="00CA7D85" w:rsidRDefault="009D3DF2" w:rsidP="00AD21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36F0611F" w14:textId="77777777" w:rsidR="009D3DF2" w:rsidRPr="00CA7D85" w:rsidRDefault="009D3DF2" w:rsidP="00AD2183">
            <w:pPr>
              <w:pStyle w:val="TAL"/>
              <w:rPr>
                <w:rFonts w:ascii="CG Times (WN)" w:hAnsi="CG Times (WN)"/>
              </w:rPr>
            </w:pPr>
          </w:p>
        </w:tc>
      </w:tr>
      <w:tr w:rsidR="009D3DF2" w:rsidRPr="00CA7D85" w14:paraId="6A67C247" w14:textId="77777777" w:rsidTr="00AD2183">
        <w:tc>
          <w:tcPr>
            <w:tcW w:w="4646" w:type="dxa"/>
            <w:tcBorders>
              <w:top w:val="single" w:sz="4" w:space="0" w:color="auto"/>
              <w:left w:val="single" w:sz="4" w:space="0" w:color="auto"/>
              <w:bottom w:val="single" w:sz="4" w:space="0" w:color="auto"/>
              <w:right w:val="single" w:sz="4" w:space="0" w:color="auto"/>
            </w:tcBorders>
            <w:hideMark/>
          </w:tcPr>
          <w:p w14:paraId="03AD36F7" w14:textId="77777777" w:rsidR="009D3DF2" w:rsidRPr="00CA7D85" w:rsidRDefault="009D3DF2" w:rsidP="00AD2183">
            <w:pPr>
              <w:pStyle w:val="TAL"/>
              <w:rPr>
                <w:lang w:eastAsia="zh-CN"/>
              </w:rPr>
            </w:pPr>
            <w:r w:rsidRPr="00CA7D85">
              <w:rPr>
                <w:lang w:eastAsia="zh-CN"/>
              </w:rPr>
              <w:t xml:space="preserve">    rrcSetupComplete SEQUENCE{</w:t>
            </w:r>
          </w:p>
        </w:tc>
        <w:tc>
          <w:tcPr>
            <w:tcW w:w="2269" w:type="dxa"/>
            <w:tcBorders>
              <w:top w:val="single" w:sz="4" w:space="0" w:color="auto"/>
              <w:left w:val="single" w:sz="4" w:space="0" w:color="auto"/>
              <w:bottom w:val="single" w:sz="4" w:space="0" w:color="auto"/>
              <w:right w:val="single" w:sz="4" w:space="0" w:color="auto"/>
            </w:tcBorders>
            <w:hideMark/>
          </w:tcPr>
          <w:p w14:paraId="27225103" w14:textId="77777777" w:rsidR="009D3DF2" w:rsidRPr="00CA7D85" w:rsidRDefault="009D3DF2"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6A8AAB2A" w14:textId="77777777" w:rsidR="009D3DF2" w:rsidRPr="00CA7D85" w:rsidRDefault="009D3DF2" w:rsidP="00AD21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64D56A9C" w14:textId="77777777" w:rsidR="009D3DF2" w:rsidRPr="00CA7D85" w:rsidRDefault="009D3DF2" w:rsidP="00AD2183">
            <w:pPr>
              <w:pStyle w:val="TAL"/>
              <w:rPr>
                <w:rFonts w:ascii="CG Times (WN)" w:hAnsi="CG Times (WN)"/>
              </w:rPr>
            </w:pPr>
          </w:p>
        </w:tc>
      </w:tr>
      <w:tr w:rsidR="009D3DF2" w:rsidRPr="00CA7D85" w14:paraId="38A1CE14" w14:textId="77777777" w:rsidTr="00AD2183">
        <w:tc>
          <w:tcPr>
            <w:tcW w:w="4646" w:type="dxa"/>
            <w:tcBorders>
              <w:top w:val="single" w:sz="4" w:space="0" w:color="auto"/>
              <w:left w:val="single" w:sz="4" w:space="0" w:color="auto"/>
              <w:bottom w:val="single" w:sz="4" w:space="0" w:color="auto"/>
              <w:right w:val="single" w:sz="4" w:space="0" w:color="auto"/>
            </w:tcBorders>
            <w:hideMark/>
          </w:tcPr>
          <w:p w14:paraId="2995154E" w14:textId="0749B9D8" w:rsidR="009D3DF2" w:rsidRPr="00CA7D85" w:rsidRDefault="009D3DF2" w:rsidP="00AD2183">
            <w:pPr>
              <w:pStyle w:val="TAL"/>
              <w:rPr>
                <w:lang w:eastAsia="zh-CN"/>
              </w:rPr>
            </w:pPr>
            <w:r w:rsidRPr="00CA7D85">
              <w:rPr>
                <w:lang w:eastAsia="zh-CN"/>
              </w:rPr>
              <w:t xml:space="preserve">      nonCriticalExtension </w:t>
            </w:r>
            <w:r w:rsidR="00FA0B4D" w:rsidRPr="00CA7D85">
              <w:rPr>
                <w:lang w:eastAsia="zh-CN"/>
              </w:rPr>
              <w:t>S</w:t>
            </w:r>
            <w:r w:rsidRPr="00CA7D85">
              <w:rPr>
                <w:lang w:eastAsia="zh-CN"/>
              </w:rPr>
              <w:t>EQUENCE{</w:t>
            </w:r>
          </w:p>
        </w:tc>
        <w:tc>
          <w:tcPr>
            <w:tcW w:w="2269" w:type="dxa"/>
            <w:tcBorders>
              <w:top w:val="single" w:sz="4" w:space="0" w:color="auto"/>
              <w:left w:val="single" w:sz="4" w:space="0" w:color="auto"/>
              <w:bottom w:val="single" w:sz="4" w:space="0" w:color="auto"/>
              <w:right w:val="single" w:sz="4" w:space="0" w:color="auto"/>
            </w:tcBorders>
            <w:hideMark/>
          </w:tcPr>
          <w:p w14:paraId="575F204F" w14:textId="77777777" w:rsidR="009D3DF2" w:rsidRPr="00CA7D85" w:rsidRDefault="009D3DF2"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776761C5" w14:textId="77777777" w:rsidR="009D3DF2" w:rsidRPr="00CA7D85" w:rsidRDefault="009D3DF2" w:rsidP="00AD21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541EB20F" w14:textId="77777777" w:rsidR="009D3DF2" w:rsidRPr="00CA7D85" w:rsidRDefault="009D3DF2" w:rsidP="00AD2183">
            <w:pPr>
              <w:pStyle w:val="TAL"/>
              <w:rPr>
                <w:rFonts w:ascii="CG Times (WN)" w:hAnsi="CG Times (WN)"/>
              </w:rPr>
            </w:pPr>
          </w:p>
        </w:tc>
      </w:tr>
      <w:tr w:rsidR="00F6280A" w:rsidRPr="00CA7D85" w14:paraId="3478D8BF" w14:textId="77777777" w:rsidTr="00AD2183">
        <w:tc>
          <w:tcPr>
            <w:tcW w:w="4646" w:type="dxa"/>
            <w:tcBorders>
              <w:top w:val="single" w:sz="4" w:space="0" w:color="auto"/>
              <w:left w:val="single" w:sz="4" w:space="0" w:color="auto"/>
              <w:bottom w:val="single" w:sz="4" w:space="0" w:color="auto"/>
              <w:right w:val="single" w:sz="4" w:space="0" w:color="auto"/>
            </w:tcBorders>
          </w:tcPr>
          <w:p w14:paraId="4BABE480" w14:textId="620D9F2C" w:rsidR="00F6280A" w:rsidRPr="00CA7D85" w:rsidRDefault="00F6280A" w:rsidP="00F6280A">
            <w:pPr>
              <w:pStyle w:val="TAL"/>
              <w:rPr>
                <w:lang w:eastAsia="zh-CN"/>
              </w:rPr>
            </w:pPr>
            <w:r w:rsidRPr="00CA7D85">
              <w:t xml:space="preserve">        iab-NodeIndication-r16</w:t>
            </w:r>
          </w:p>
        </w:tc>
        <w:tc>
          <w:tcPr>
            <w:tcW w:w="2269" w:type="dxa"/>
            <w:tcBorders>
              <w:top w:val="single" w:sz="4" w:space="0" w:color="auto"/>
              <w:left w:val="single" w:sz="4" w:space="0" w:color="auto"/>
              <w:bottom w:val="single" w:sz="4" w:space="0" w:color="auto"/>
              <w:right w:val="single" w:sz="4" w:space="0" w:color="auto"/>
            </w:tcBorders>
          </w:tcPr>
          <w:p w14:paraId="1C69CD5B" w14:textId="71A48203" w:rsidR="00F6280A" w:rsidRPr="00CA7D85" w:rsidRDefault="00F6280A" w:rsidP="00F6280A">
            <w:pPr>
              <w:pStyle w:val="TAL"/>
              <w:rPr>
                <w:lang w:eastAsia="zh-CN"/>
              </w:rPr>
            </w:pPr>
            <w:r w:rsidRPr="00CA7D85">
              <w:rPr>
                <w:rFonts w:cs="Arial"/>
                <w:lang w:eastAsia="zh-CN"/>
              </w:rPr>
              <w:t xml:space="preserve">Not </w:t>
            </w:r>
            <w:r w:rsidR="00B538D3" w:rsidRPr="00CA7D85">
              <w:rPr>
                <w:rFonts w:cs="Arial"/>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21F7E125" w14:textId="77777777" w:rsidR="00F6280A" w:rsidRPr="00CA7D85" w:rsidRDefault="00F6280A" w:rsidP="00F6280A">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tcPr>
          <w:p w14:paraId="3D850E0D" w14:textId="77777777" w:rsidR="00F6280A" w:rsidRPr="00CA7D85" w:rsidRDefault="00F6280A" w:rsidP="00F6280A">
            <w:pPr>
              <w:pStyle w:val="TAL"/>
              <w:rPr>
                <w:rFonts w:ascii="CG Times (WN)" w:hAnsi="CG Times (WN)"/>
              </w:rPr>
            </w:pPr>
          </w:p>
        </w:tc>
      </w:tr>
      <w:tr w:rsidR="00F6280A" w:rsidRPr="00CA7D85" w14:paraId="6FFF6D17" w14:textId="77777777" w:rsidTr="00AD2183">
        <w:tc>
          <w:tcPr>
            <w:tcW w:w="4646" w:type="dxa"/>
            <w:tcBorders>
              <w:top w:val="single" w:sz="4" w:space="0" w:color="auto"/>
              <w:left w:val="single" w:sz="4" w:space="0" w:color="auto"/>
              <w:bottom w:val="single" w:sz="4" w:space="0" w:color="auto"/>
              <w:right w:val="single" w:sz="4" w:space="0" w:color="auto"/>
            </w:tcBorders>
          </w:tcPr>
          <w:p w14:paraId="33339F1B" w14:textId="03506637" w:rsidR="00F6280A" w:rsidRPr="00CA7D85" w:rsidRDefault="00F6280A" w:rsidP="00F6280A">
            <w:pPr>
              <w:pStyle w:val="TAL"/>
              <w:rPr>
                <w:lang w:eastAsia="zh-CN"/>
              </w:rPr>
            </w:pPr>
            <w:r w:rsidRPr="00CA7D85">
              <w:t xml:space="preserve">        idleMeasAvailable-r16</w:t>
            </w:r>
          </w:p>
        </w:tc>
        <w:tc>
          <w:tcPr>
            <w:tcW w:w="2269" w:type="dxa"/>
            <w:tcBorders>
              <w:top w:val="single" w:sz="4" w:space="0" w:color="auto"/>
              <w:left w:val="single" w:sz="4" w:space="0" w:color="auto"/>
              <w:bottom w:val="single" w:sz="4" w:space="0" w:color="auto"/>
              <w:right w:val="single" w:sz="4" w:space="0" w:color="auto"/>
            </w:tcBorders>
          </w:tcPr>
          <w:p w14:paraId="5E6B9F21" w14:textId="4F1C91B8" w:rsidR="00F6280A" w:rsidRPr="00CA7D85" w:rsidRDefault="00F6280A" w:rsidP="00F6280A">
            <w:pPr>
              <w:pStyle w:val="TAL"/>
              <w:rPr>
                <w:lang w:eastAsia="zh-CN"/>
              </w:rPr>
            </w:pPr>
            <w:r w:rsidRPr="00CA7D85">
              <w:rPr>
                <w:rFonts w:cs="Arial"/>
                <w:lang w:eastAsia="zh-CN"/>
              </w:rPr>
              <w:t xml:space="preserve">Not </w:t>
            </w:r>
            <w:r w:rsidR="00B538D3" w:rsidRPr="00CA7D85">
              <w:rPr>
                <w:rFonts w:cs="Arial"/>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61C4AA66" w14:textId="77777777" w:rsidR="00F6280A" w:rsidRPr="00CA7D85" w:rsidRDefault="00F6280A" w:rsidP="00F6280A">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tcPr>
          <w:p w14:paraId="50C9FD18" w14:textId="77777777" w:rsidR="00F6280A" w:rsidRPr="00CA7D85" w:rsidRDefault="00F6280A" w:rsidP="00F6280A">
            <w:pPr>
              <w:pStyle w:val="TAL"/>
              <w:rPr>
                <w:rFonts w:ascii="CG Times (WN)" w:hAnsi="CG Times (WN)"/>
              </w:rPr>
            </w:pPr>
          </w:p>
        </w:tc>
      </w:tr>
      <w:tr w:rsidR="009D3DF2" w:rsidRPr="00CA7D85" w14:paraId="5659BB0A" w14:textId="77777777" w:rsidTr="00AD2183">
        <w:tc>
          <w:tcPr>
            <w:tcW w:w="4646" w:type="dxa"/>
            <w:tcBorders>
              <w:top w:val="single" w:sz="4" w:space="0" w:color="auto"/>
              <w:left w:val="single" w:sz="4" w:space="0" w:color="auto"/>
              <w:bottom w:val="single" w:sz="4" w:space="0" w:color="auto"/>
              <w:right w:val="single" w:sz="4" w:space="0" w:color="auto"/>
            </w:tcBorders>
            <w:hideMark/>
          </w:tcPr>
          <w:p w14:paraId="326BACEF" w14:textId="160F1796" w:rsidR="009D3DF2" w:rsidRPr="00CA7D85" w:rsidRDefault="009D3DF2" w:rsidP="00AD2183">
            <w:pPr>
              <w:pStyle w:val="TAL"/>
              <w:rPr>
                <w:lang w:eastAsia="zh-CN"/>
              </w:rPr>
            </w:pPr>
            <w:r w:rsidRPr="00CA7D85">
              <w:rPr>
                <w:lang w:eastAsia="zh-CN"/>
              </w:rPr>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hideMark/>
          </w:tcPr>
          <w:p w14:paraId="67D6143B" w14:textId="1CB086CD" w:rsidR="009D3DF2" w:rsidRPr="00CA7D85" w:rsidRDefault="00B538D3" w:rsidP="00AD2183">
            <w:pPr>
              <w:pStyle w:val="TAL"/>
              <w:rPr>
                <w:lang w:eastAsia="zh-CN"/>
              </w:rPr>
            </w:pPr>
            <w:r w:rsidRPr="00CA7D85">
              <w:rPr>
                <w:lang w:eastAsia="zh-CN"/>
              </w:rPr>
              <w:t>UE-MeasurementsAvailable-r16 with condition LOG and WLAN and CEF</w:t>
            </w:r>
          </w:p>
        </w:tc>
        <w:tc>
          <w:tcPr>
            <w:tcW w:w="1590" w:type="dxa"/>
            <w:tcBorders>
              <w:top w:val="single" w:sz="4" w:space="0" w:color="auto"/>
              <w:left w:val="single" w:sz="4" w:space="0" w:color="auto"/>
              <w:bottom w:val="single" w:sz="4" w:space="0" w:color="auto"/>
              <w:right w:val="single" w:sz="4" w:space="0" w:color="auto"/>
            </w:tcBorders>
            <w:hideMark/>
          </w:tcPr>
          <w:p w14:paraId="1AD2F93F" w14:textId="77777777" w:rsidR="009D3DF2" w:rsidRPr="00CA7D85" w:rsidRDefault="009D3DF2" w:rsidP="00AD21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2AB0A940" w14:textId="77777777" w:rsidR="009D3DF2" w:rsidRPr="00CA7D85" w:rsidRDefault="009D3DF2" w:rsidP="00AD2183">
            <w:pPr>
              <w:pStyle w:val="TAL"/>
              <w:rPr>
                <w:rFonts w:ascii="CG Times (WN)" w:hAnsi="CG Times (WN)"/>
              </w:rPr>
            </w:pPr>
          </w:p>
        </w:tc>
      </w:tr>
      <w:tr w:rsidR="00F6280A" w:rsidRPr="00CA7D85" w14:paraId="168B5E88" w14:textId="77777777" w:rsidTr="00AD2183">
        <w:tc>
          <w:tcPr>
            <w:tcW w:w="4646" w:type="dxa"/>
            <w:tcBorders>
              <w:top w:val="single" w:sz="4" w:space="0" w:color="auto"/>
              <w:left w:val="single" w:sz="4" w:space="0" w:color="auto"/>
              <w:bottom w:val="single" w:sz="4" w:space="0" w:color="auto"/>
              <w:right w:val="single" w:sz="4" w:space="0" w:color="auto"/>
            </w:tcBorders>
          </w:tcPr>
          <w:p w14:paraId="6BB787D4" w14:textId="765E4A8A" w:rsidR="00F6280A" w:rsidRPr="00CA7D85" w:rsidRDefault="00F6280A" w:rsidP="00F6280A">
            <w:pPr>
              <w:pStyle w:val="TAL"/>
              <w:rPr>
                <w:lang w:eastAsia="zh-CN"/>
              </w:rPr>
            </w:pPr>
            <w:r w:rsidRPr="00CA7D85">
              <w:t xml:space="preserve">        mobilityHistoryAvail-r16</w:t>
            </w:r>
          </w:p>
        </w:tc>
        <w:tc>
          <w:tcPr>
            <w:tcW w:w="2269" w:type="dxa"/>
            <w:tcBorders>
              <w:top w:val="single" w:sz="4" w:space="0" w:color="auto"/>
              <w:left w:val="single" w:sz="4" w:space="0" w:color="auto"/>
              <w:bottom w:val="single" w:sz="4" w:space="0" w:color="auto"/>
              <w:right w:val="single" w:sz="4" w:space="0" w:color="auto"/>
            </w:tcBorders>
          </w:tcPr>
          <w:p w14:paraId="7AE2C760" w14:textId="5C08A3DE" w:rsidR="00F6280A" w:rsidRPr="00CA7D85" w:rsidRDefault="00F6280A" w:rsidP="00F6280A">
            <w:pPr>
              <w:pStyle w:val="TAL"/>
              <w:rPr>
                <w:lang w:eastAsia="zh-CN"/>
              </w:rPr>
            </w:pPr>
            <w:r w:rsidRPr="00CA7D85">
              <w:rPr>
                <w:rFonts w:cs="Arial"/>
                <w:lang w:eastAsia="zh-CN"/>
              </w:rPr>
              <w:t xml:space="preserve">Not </w:t>
            </w:r>
            <w:r w:rsidR="00B538D3" w:rsidRPr="00CA7D85">
              <w:rPr>
                <w:rFonts w:cs="Arial"/>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69079559" w14:textId="77777777" w:rsidR="00F6280A" w:rsidRPr="00CA7D85" w:rsidRDefault="00F6280A" w:rsidP="00F6280A">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tcPr>
          <w:p w14:paraId="62F971B0" w14:textId="77777777" w:rsidR="00F6280A" w:rsidRPr="00CA7D85" w:rsidRDefault="00F6280A" w:rsidP="00F6280A">
            <w:pPr>
              <w:pStyle w:val="TAL"/>
              <w:rPr>
                <w:rFonts w:ascii="CG Times (WN)" w:hAnsi="CG Times (WN)"/>
              </w:rPr>
            </w:pPr>
          </w:p>
        </w:tc>
      </w:tr>
      <w:tr w:rsidR="00F6280A" w:rsidRPr="00CA7D85" w14:paraId="55E32545" w14:textId="77777777" w:rsidTr="00AD2183">
        <w:tc>
          <w:tcPr>
            <w:tcW w:w="4646" w:type="dxa"/>
            <w:tcBorders>
              <w:top w:val="single" w:sz="4" w:space="0" w:color="auto"/>
              <w:left w:val="single" w:sz="4" w:space="0" w:color="auto"/>
              <w:bottom w:val="single" w:sz="4" w:space="0" w:color="auto"/>
              <w:right w:val="single" w:sz="4" w:space="0" w:color="auto"/>
            </w:tcBorders>
          </w:tcPr>
          <w:p w14:paraId="3E5839B4" w14:textId="3780D440" w:rsidR="00F6280A" w:rsidRPr="00CA7D85" w:rsidRDefault="00F6280A" w:rsidP="00F6280A">
            <w:pPr>
              <w:pStyle w:val="TAL"/>
              <w:rPr>
                <w:lang w:eastAsia="zh-CN"/>
              </w:rPr>
            </w:pPr>
            <w:r w:rsidRPr="00CA7D85">
              <w:t xml:space="preserve">        mobilityState-r16</w:t>
            </w:r>
          </w:p>
        </w:tc>
        <w:tc>
          <w:tcPr>
            <w:tcW w:w="2269" w:type="dxa"/>
            <w:tcBorders>
              <w:top w:val="single" w:sz="4" w:space="0" w:color="auto"/>
              <w:left w:val="single" w:sz="4" w:space="0" w:color="auto"/>
              <w:bottom w:val="single" w:sz="4" w:space="0" w:color="auto"/>
              <w:right w:val="single" w:sz="4" w:space="0" w:color="auto"/>
            </w:tcBorders>
          </w:tcPr>
          <w:p w14:paraId="59AA73B3" w14:textId="52835556" w:rsidR="00F6280A" w:rsidRPr="00CA7D85" w:rsidRDefault="00F6280A" w:rsidP="00F6280A">
            <w:pPr>
              <w:pStyle w:val="TAL"/>
              <w:rPr>
                <w:lang w:eastAsia="zh-CN"/>
              </w:rPr>
            </w:pPr>
            <w:r w:rsidRPr="00CA7D85">
              <w:rPr>
                <w:rFonts w:cs="Arial"/>
                <w:lang w:eastAsia="zh-CN"/>
              </w:rPr>
              <w:t xml:space="preserve">Not </w:t>
            </w:r>
            <w:r w:rsidR="00B538D3" w:rsidRPr="00CA7D85">
              <w:rPr>
                <w:rFonts w:cs="Arial"/>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7B25748A" w14:textId="77777777" w:rsidR="00F6280A" w:rsidRPr="00CA7D85" w:rsidRDefault="00F6280A" w:rsidP="00F6280A">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tcPr>
          <w:p w14:paraId="66F4BC28" w14:textId="77777777" w:rsidR="00F6280A" w:rsidRPr="00CA7D85" w:rsidRDefault="00F6280A" w:rsidP="00F6280A">
            <w:pPr>
              <w:pStyle w:val="TAL"/>
              <w:rPr>
                <w:rFonts w:ascii="CG Times (WN)" w:hAnsi="CG Times (WN)"/>
              </w:rPr>
            </w:pPr>
          </w:p>
        </w:tc>
      </w:tr>
      <w:tr w:rsidR="00F6280A" w:rsidRPr="00CA7D85" w14:paraId="7263B294" w14:textId="77777777" w:rsidTr="00AD2183">
        <w:tc>
          <w:tcPr>
            <w:tcW w:w="4646" w:type="dxa"/>
            <w:tcBorders>
              <w:top w:val="single" w:sz="4" w:space="0" w:color="auto"/>
              <w:left w:val="single" w:sz="4" w:space="0" w:color="auto"/>
              <w:bottom w:val="single" w:sz="4" w:space="0" w:color="auto"/>
              <w:right w:val="single" w:sz="4" w:space="0" w:color="auto"/>
            </w:tcBorders>
          </w:tcPr>
          <w:p w14:paraId="39333793" w14:textId="22C4AF3F" w:rsidR="00F6280A" w:rsidRPr="00CA7D85" w:rsidRDefault="00F6280A" w:rsidP="00F6280A">
            <w:pPr>
              <w:pStyle w:val="TAL"/>
              <w:rPr>
                <w:lang w:eastAsia="zh-CN"/>
              </w:rPr>
            </w:pPr>
            <w:r w:rsidRPr="00CA7D85">
              <w:t xml:space="preserve">        nonCriticalExtension</w:t>
            </w:r>
          </w:p>
        </w:tc>
        <w:tc>
          <w:tcPr>
            <w:tcW w:w="2269" w:type="dxa"/>
            <w:tcBorders>
              <w:top w:val="single" w:sz="4" w:space="0" w:color="auto"/>
              <w:left w:val="single" w:sz="4" w:space="0" w:color="auto"/>
              <w:bottom w:val="single" w:sz="4" w:space="0" w:color="auto"/>
              <w:right w:val="single" w:sz="4" w:space="0" w:color="auto"/>
            </w:tcBorders>
          </w:tcPr>
          <w:p w14:paraId="7CE7D412" w14:textId="136DAE58" w:rsidR="00F6280A" w:rsidRPr="00CA7D85" w:rsidRDefault="00F6280A" w:rsidP="00F6280A">
            <w:pPr>
              <w:pStyle w:val="TAL"/>
              <w:rPr>
                <w:lang w:eastAsia="zh-CN"/>
              </w:rPr>
            </w:pPr>
            <w:r w:rsidRPr="00CA7D85">
              <w:rPr>
                <w:rFonts w:cs="Arial"/>
                <w:lang w:eastAsia="zh-CN"/>
              </w:rPr>
              <w:t xml:space="preserve">Not </w:t>
            </w:r>
            <w:r w:rsidR="00B538D3" w:rsidRPr="00CA7D85">
              <w:rPr>
                <w:rFonts w:cs="Arial"/>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64BFB64A" w14:textId="77777777" w:rsidR="00F6280A" w:rsidRPr="00CA7D85" w:rsidRDefault="00F6280A" w:rsidP="00F6280A">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tcPr>
          <w:p w14:paraId="29C1298C" w14:textId="77777777" w:rsidR="00F6280A" w:rsidRPr="00CA7D85" w:rsidRDefault="00F6280A" w:rsidP="00F6280A">
            <w:pPr>
              <w:pStyle w:val="TAL"/>
              <w:rPr>
                <w:rFonts w:ascii="CG Times (WN)" w:hAnsi="CG Times (WN)"/>
              </w:rPr>
            </w:pPr>
          </w:p>
        </w:tc>
      </w:tr>
      <w:tr w:rsidR="009D3DF2" w:rsidRPr="00CA7D85" w14:paraId="0686171D" w14:textId="77777777" w:rsidTr="00AD2183">
        <w:tc>
          <w:tcPr>
            <w:tcW w:w="4646" w:type="dxa"/>
            <w:tcBorders>
              <w:top w:val="single" w:sz="4" w:space="0" w:color="auto"/>
              <w:left w:val="single" w:sz="4" w:space="0" w:color="auto"/>
              <w:bottom w:val="single" w:sz="4" w:space="0" w:color="auto"/>
              <w:right w:val="single" w:sz="4" w:space="0" w:color="auto"/>
            </w:tcBorders>
            <w:hideMark/>
          </w:tcPr>
          <w:p w14:paraId="4684C0B4" w14:textId="77777777" w:rsidR="009D3DF2" w:rsidRPr="00CA7D85" w:rsidRDefault="009D3DF2" w:rsidP="00AD2183">
            <w:pPr>
              <w:pStyle w:val="TAL"/>
              <w:rPr>
                <w:lang w:eastAsia="zh-CN"/>
              </w:rPr>
            </w:pPr>
            <w:r w:rsidRPr="00CA7D85">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6DE188BD" w14:textId="77777777" w:rsidR="009D3DF2" w:rsidRPr="00CA7D85" w:rsidRDefault="009D3DF2"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0047A237" w14:textId="77777777" w:rsidR="009D3DF2" w:rsidRPr="00CA7D85" w:rsidRDefault="009D3DF2" w:rsidP="00AD21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5726CCA7" w14:textId="77777777" w:rsidR="009D3DF2" w:rsidRPr="00CA7D85" w:rsidRDefault="009D3DF2" w:rsidP="00AD2183">
            <w:pPr>
              <w:pStyle w:val="TAL"/>
              <w:rPr>
                <w:rFonts w:ascii="CG Times (WN)" w:hAnsi="CG Times (WN)"/>
              </w:rPr>
            </w:pPr>
          </w:p>
        </w:tc>
      </w:tr>
      <w:tr w:rsidR="009D3DF2" w:rsidRPr="00CA7D85" w14:paraId="4DA27FFD" w14:textId="77777777" w:rsidTr="00AD2183">
        <w:tc>
          <w:tcPr>
            <w:tcW w:w="4646" w:type="dxa"/>
            <w:tcBorders>
              <w:top w:val="single" w:sz="4" w:space="0" w:color="auto"/>
              <w:left w:val="single" w:sz="4" w:space="0" w:color="auto"/>
              <w:bottom w:val="single" w:sz="4" w:space="0" w:color="auto"/>
              <w:right w:val="single" w:sz="4" w:space="0" w:color="auto"/>
            </w:tcBorders>
            <w:hideMark/>
          </w:tcPr>
          <w:p w14:paraId="6131595F" w14:textId="77777777" w:rsidR="009D3DF2" w:rsidRPr="00CA7D85" w:rsidRDefault="009D3DF2" w:rsidP="00AD2183">
            <w:pPr>
              <w:pStyle w:val="TAL"/>
              <w:rPr>
                <w:lang w:eastAsia="zh-CN"/>
              </w:rPr>
            </w:pPr>
            <w:r w:rsidRPr="00CA7D85">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3D3E874D" w14:textId="77777777" w:rsidR="009D3DF2" w:rsidRPr="00CA7D85" w:rsidRDefault="009D3DF2"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22D95D21" w14:textId="77777777" w:rsidR="009D3DF2" w:rsidRPr="00CA7D85" w:rsidRDefault="009D3DF2" w:rsidP="00AD21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07D691C2" w14:textId="77777777" w:rsidR="009D3DF2" w:rsidRPr="00CA7D85" w:rsidRDefault="009D3DF2" w:rsidP="00AD2183">
            <w:pPr>
              <w:pStyle w:val="TAL"/>
              <w:rPr>
                <w:rFonts w:ascii="CG Times (WN)" w:hAnsi="CG Times (WN)"/>
              </w:rPr>
            </w:pPr>
          </w:p>
        </w:tc>
      </w:tr>
      <w:tr w:rsidR="009D3DF2" w:rsidRPr="00CA7D85" w14:paraId="42CB7482" w14:textId="77777777" w:rsidTr="00AD2183">
        <w:tc>
          <w:tcPr>
            <w:tcW w:w="4646" w:type="dxa"/>
            <w:tcBorders>
              <w:top w:val="single" w:sz="4" w:space="0" w:color="auto"/>
              <w:left w:val="single" w:sz="4" w:space="0" w:color="auto"/>
              <w:bottom w:val="single" w:sz="4" w:space="0" w:color="auto"/>
              <w:right w:val="single" w:sz="4" w:space="0" w:color="auto"/>
            </w:tcBorders>
            <w:hideMark/>
          </w:tcPr>
          <w:p w14:paraId="6E14F5CF" w14:textId="77777777" w:rsidR="009D3DF2" w:rsidRPr="00CA7D85" w:rsidRDefault="009D3DF2" w:rsidP="00AD2183">
            <w:pPr>
              <w:pStyle w:val="TAL"/>
              <w:rPr>
                <w:lang w:eastAsia="zh-CN"/>
              </w:rPr>
            </w:pPr>
            <w:r w:rsidRPr="00CA7D85">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3526EB6E" w14:textId="77777777" w:rsidR="009D3DF2" w:rsidRPr="00CA7D85" w:rsidRDefault="009D3DF2"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31229DB9" w14:textId="77777777" w:rsidR="009D3DF2" w:rsidRPr="00CA7D85" w:rsidRDefault="009D3DF2" w:rsidP="00AD21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180995FB" w14:textId="77777777" w:rsidR="009D3DF2" w:rsidRPr="00CA7D85" w:rsidRDefault="009D3DF2" w:rsidP="00AD2183">
            <w:pPr>
              <w:pStyle w:val="TAL"/>
              <w:rPr>
                <w:rFonts w:ascii="CG Times (WN)" w:hAnsi="CG Times (WN)"/>
              </w:rPr>
            </w:pPr>
          </w:p>
        </w:tc>
      </w:tr>
      <w:tr w:rsidR="009D3DF2" w:rsidRPr="00CA7D85" w14:paraId="043DF8A7" w14:textId="77777777" w:rsidTr="00AD2183">
        <w:tc>
          <w:tcPr>
            <w:tcW w:w="4646" w:type="dxa"/>
            <w:tcBorders>
              <w:top w:val="single" w:sz="4" w:space="0" w:color="auto"/>
              <w:left w:val="single" w:sz="4" w:space="0" w:color="auto"/>
              <w:bottom w:val="single" w:sz="4" w:space="0" w:color="auto"/>
              <w:right w:val="single" w:sz="4" w:space="0" w:color="auto"/>
            </w:tcBorders>
            <w:hideMark/>
          </w:tcPr>
          <w:p w14:paraId="12416D28" w14:textId="77777777" w:rsidR="009D3DF2" w:rsidRPr="00CA7D85" w:rsidRDefault="009D3DF2" w:rsidP="00AD2183">
            <w:pPr>
              <w:pStyle w:val="TAL"/>
              <w:rPr>
                <w:lang w:eastAsia="zh-CN"/>
              </w:rPr>
            </w:pPr>
            <w:r w:rsidRPr="00CA7D85">
              <w:rPr>
                <w:lang w:eastAsia="zh-CN"/>
              </w:rPr>
              <w:t>}</w:t>
            </w:r>
          </w:p>
        </w:tc>
        <w:tc>
          <w:tcPr>
            <w:tcW w:w="2269" w:type="dxa"/>
            <w:tcBorders>
              <w:top w:val="single" w:sz="4" w:space="0" w:color="auto"/>
              <w:left w:val="single" w:sz="4" w:space="0" w:color="auto"/>
              <w:bottom w:val="single" w:sz="4" w:space="0" w:color="auto"/>
              <w:right w:val="single" w:sz="4" w:space="0" w:color="auto"/>
            </w:tcBorders>
            <w:hideMark/>
          </w:tcPr>
          <w:p w14:paraId="73054768" w14:textId="77777777" w:rsidR="009D3DF2" w:rsidRPr="00CA7D85" w:rsidRDefault="009D3DF2"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2C91639C" w14:textId="77777777" w:rsidR="009D3DF2" w:rsidRPr="00CA7D85" w:rsidRDefault="009D3DF2" w:rsidP="00AD2183">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60A710D7" w14:textId="77777777" w:rsidR="009D3DF2" w:rsidRPr="00CA7D85" w:rsidRDefault="009D3DF2" w:rsidP="00AD2183">
            <w:pPr>
              <w:pStyle w:val="TAL"/>
              <w:rPr>
                <w:rFonts w:ascii="CG Times (WN)" w:hAnsi="CG Times (WN)"/>
              </w:rPr>
            </w:pPr>
          </w:p>
        </w:tc>
      </w:tr>
    </w:tbl>
    <w:p w14:paraId="5878CB66" w14:textId="77777777" w:rsidR="009D3DF2" w:rsidRPr="00CA7D85" w:rsidRDefault="009D3DF2" w:rsidP="009D3DF2">
      <w:pPr>
        <w:rPr>
          <w:lang w:eastAsia="en-US"/>
        </w:rPr>
      </w:pPr>
    </w:p>
    <w:p w14:paraId="2D1FF2C1" w14:textId="7AE91FA7" w:rsidR="009D3DF2" w:rsidRPr="00CA7D85" w:rsidRDefault="009D3DF2" w:rsidP="009D3DF2">
      <w:pPr>
        <w:pStyle w:val="TH"/>
      </w:pPr>
      <w:r w:rsidRPr="00CA7D85">
        <w:t xml:space="preserve">Table 8.1.6.3.4.2.3.3-3: </w:t>
      </w:r>
      <w:r w:rsidR="00B538D3" w:rsidRPr="00CA7D85">
        <w:t>Void</w:t>
      </w:r>
    </w:p>
    <w:p w14:paraId="7B6E342E" w14:textId="77777777" w:rsidR="009D3DF2" w:rsidRPr="00CA7D85" w:rsidRDefault="009D3DF2" w:rsidP="009D3DF2">
      <w:pPr>
        <w:rPr>
          <w:lang w:eastAsia="en-US"/>
        </w:rPr>
      </w:pPr>
    </w:p>
    <w:p w14:paraId="4DD4CE28" w14:textId="6DF6277B" w:rsidR="009D3DF2" w:rsidRPr="00CA7D85" w:rsidRDefault="009D3DF2" w:rsidP="009D3DF2">
      <w:pPr>
        <w:pStyle w:val="TH"/>
      </w:pPr>
      <w:r w:rsidRPr="00CA7D85">
        <w:lastRenderedPageBreak/>
        <w:t xml:space="preserve">Table 8.1.6.3.4.2.3.3-4: </w:t>
      </w:r>
      <w:r w:rsidRPr="00CA7D85">
        <w:rPr>
          <w:i/>
        </w:rPr>
        <w:t xml:space="preserve">UEInformationResponse </w:t>
      </w:r>
      <w:r w:rsidRPr="00CA7D85">
        <w:t>(step 1</w:t>
      </w:r>
      <w:r w:rsidR="00F6280A" w:rsidRPr="00CA7D85">
        <w:t>6</w:t>
      </w:r>
      <w:r w:rsidRPr="00CA7D85">
        <w:t>, Table 8.1.6.3.4.2.3.2-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8"/>
        <w:gridCol w:w="2268"/>
        <w:gridCol w:w="1701"/>
        <w:gridCol w:w="1138"/>
      </w:tblGrid>
      <w:tr w:rsidR="009D3DF2" w:rsidRPr="00CA7D85" w14:paraId="2A14E2D2" w14:textId="77777777" w:rsidTr="00A7283B">
        <w:tc>
          <w:tcPr>
            <w:tcW w:w="9645" w:type="dxa"/>
            <w:gridSpan w:val="4"/>
            <w:tcBorders>
              <w:top w:val="single" w:sz="4" w:space="0" w:color="auto"/>
              <w:left w:val="single" w:sz="4" w:space="0" w:color="auto"/>
              <w:bottom w:val="single" w:sz="4" w:space="0" w:color="auto"/>
              <w:right w:val="single" w:sz="4" w:space="0" w:color="auto"/>
            </w:tcBorders>
            <w:hideMark/>
          </w:tcPr>
          <w:p w14:paraId="77F5C1B3" w14:textId="6EB58D72" w:rsidR="009D3DF2" w:rsidRPr="00CA7D85" w:rsidRDefault="009D3DF2" w:rsidP="00AD2183">
            <w:pPr>
              <w:pStyle w:val="TAL"/>
            </w:pPr>
            <w:r w:rsidRPr="00CA7D85">
              <w:t xml:space="preserve">Derivation Path: </w:t>
            </w:r>
            <w:r w:rsidR="00F6280A" w:rsidRPr="00CA7D85">
              <w:t xml:space="preserve">TS </w:t>
            </w:r>
            <w:r w:rsidRPr="00CA7D85">
              <w:t>38.508-1</w:t>
            </w:r>
            <w:r w:rsidR="00F6280A" w:rsidRPr="00CA7D85">
              <w:t xml:space="preserve"> [4]</w:t>
            </w:r>
            <w:r w:rsidRPr="00CA7D85">
              <w:t xml:space="preserve"> table 4.6.1-32B</w:t>
            </w:r>
          </w:p>
        </w:tc>
      </w:tr>
      <w:tr w:rsidR="009D3DF2" w:rsidRPr="00CA7D85" w14:paraId="334FBB4E" w14:textId="77777777" w:rsidTr="00A7283B">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4E5040" w14:textId="77777777" w:rsidR="009D3DF2" w:rsidRPr="00CA7D85" w:rsidRDefault="009D3DF2" w:rsidP="00AD2183">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9AFC6" w14:textId="77777777" w:rsidR="009D3DF2" w:rsidRPr="00CA7D85" w:rsidRDefault="009D3DF2" w:rsidP="00AD2183">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88F09B" w14:textId="77777777" w:rsidR="009D3DF2" w:rsidRPr="00CA7D85" w:rsidRDefault="009D3DF2" w:rsidP="00AD2183">
            <w:pPr>
              <w:pStyle w:val="TAH"/>
            </w:pPr>
            <w:r w:rsidRPr="00CA7D85">
              <w:t>Comment</w:t>
            </w: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3548E" w14:textId="77777777" w:rsidR="009D3DF2" w:rsidRPr="00CA7D85" w:rsidRDefault="009D3DF2" w:rsidP="00AD2183">
            <w:pPr>
              <w:pStyle w:val="TAH"/>
            </w:pPr>
            <w:r w:rsidRPr="00CA7D85">
              <w:t>Condition</w:t>
            </w:r>
          </w:p>
        </w:tc>
      </w:tr>
      <w:tr w:rsidR="009D3DF2" w:rsidRPr="00CA7D85" w14:paraId="13EF4EF8" w14:textId="77777777" w:rsidTr="00A7283B">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17296" w14:textId="77777777" w:rsidR="009D3DF2" w:rsidRPr="00CA7D85" w:rsidRDefault="009D3DF2" w:rsidP="00AD2183">
            <w:pPr>
              <w:pStyle w:val="TAL"/>
            </w:pPr>
            <w:r w:rsidRPr="00CA7D85">
              <w:t>UEInformationResponse-r16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59066" w14:textId="77777777" w:rsidR="009D3DF2" w:rsidRPr="00CA7D85" w:rsidRDefault="009D3DF2" w:rsidP="00AD218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183D4" w14:textId="77777777" w:rsidR="009D3DF2" w:rsidRPr="00CA7D85" w:rsidRDefault="009D3DF2" w:rsidP="00AD2183">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2FA3" w14:textId="77777777" w:rsidR="009D3DF2" w:rsidRPr="00CA7D85" w:rsidRDefault="009D3DF2" w:rsidP="00AD2183">
            <w:pPr>
              <w:pStyle w:val="TAL"/>
            </w:pPr>
          </w:p>
        </w:tc>
      </w:tr>
      <w:tr w:rsidR="009D3DF2" w:rsidRPr="00CA7D85" w14:paraId="0079EDD1" w14:textId="77777777" w:rsidTr="00A7283B">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52FE5" w14:textId="77777777" w:rsidR="009D3DF2" w:rsidRPr="00CA7D85" w:rsidRDefault="009D3DF2" w:rsidP="00AD2183">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B600C" w14:textId="77777777" w:rsidR="009D3DF2" w:rsidRPr="00CA7D85" w:rsidRDefault="009D3DF2" w:rsidP="00AD218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8FDE" w14:textId="77777777" w:rsidR="009D3DF2" w:rsidRPr="00CA7D85" w:rsidRDefault="009D3DF2" w:rsidP="00AD2183">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BF383" w14:textId="77777777" w:rsidR="009D3DF2" w:rsidRPr="00CA7D85" w:rsidRDefault="009D3DF2" w:rsidP="00AD2183">
            <w:pPr>
              <w:pStyle w:val="TAL"/>
            </w:pPr>
          </w:p>
        </w:tc>
      </w:tr>
      <w:tr w:rsidR="009D3DF2" w:rsidRPr="00CA7D85" w14:paraId="024207AF" w14:textId="77777777" w:rsidTr="00A7283B">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A51CE7" w14:textId="77777777" w:rsidR="009D3DF2" w:rsidRPr="00CA7D85" w:rsidRDefault="009D3DF2" w:rsidP="00AD2183">
            <w:pPr>
              <w:pStyle w:val="TAL"/>
            </w:pPr>
            <w:r w:rsidRPr="00CA7D85">
              <w:t xml:space="preserve">    ueInformationResponse-r16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2A9AE" w14:textId="77777777" w:rsidR="009D3DF2" w:rsidRPr="00CA7D85" w:rsidRDefault="009D3DF2" w:rsidP="00AD218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43C66" w14:textId="77777777" w:rsidR="009D3DF2" w:rsidRPr="00CA7D85" w:rsidRDefault="009D3DF2" w:rsidP="00AD2183">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DD3C5" w14:textId="77777777" w:rsidR="009D3DF2" w:rsidRPr="00CA7D85" w:rsidRDefault="009D3DF2" w:rsidP="00AD2183">
            <w:pPr>
              <w:pStyle w:val="TAL"/>
            </w:pPr>
          </w:p>
        </w:tc>
      </w:tr>
      <w:tr w:rsidR="00F6280A" w:rsidRPr="00CA7D85" w:rsidDel="00F6280A" w14:paraId="2F145262"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AF9C7" w14:textId="2BB3A821" w:rsidR="00F6280A" w:rsidRPr="00CA7D85" w:rsidDel="00F6280A" w:rsidRDefault="00F6280A" w:rsidP="00F6280A">
            <w:pPr>
              <w:pStyle w:val="TAL"/>
            </w:pPr>
            <w:r w:rsidRPr="00CA7D85">
              <w:t xml:space="preserve">      connEstFailReport-r16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D2808" w14:textId="77777777" w:rsidR="00F6280A" w:rsidRPr="00CA7D85" w:rsidDel="00F6280A" w:rsidRDefault="00F6280A" w:rsidP="00F6280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55B1F"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5B882" w14:textId="77777777" w:rsidR="00F6280A" w:rsidRPr="00CA7D85" w:rsidDel="00F6280A" w:rsidRDefault="00F6280A" w:rsidP="00F6280A">
            <w:pPr>
              <w:pStyle w:val="TAL"/>
            </w:pPr>
          </w:p>
        </w:tc>
      </w:tr>
      <w:tr w:rsidR="00F6280A" w:rsidRPr="00CA7D85" w:rsidDel="00F6280A" w14:paraId="20B95FBA"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2010" w14:textId="2645C059" w:rsidR="00F6280A" w:rsidRPr="00CA7D85" w:rsidDel="00F6280A" w:rsidRDefault="00F6280A" w:rsidP="00F6280A">
            <w:pPr>
              <w:pStyle w:val="TAL"/>
            </w:pPr>
            <w:r w:rsidRPr="00CA7D85">
              <w:t xml:space="preserve">        measResultFailedCell-r16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7E4BF" w14:textId="77777777" w:rsidR="00F6280A" w:rsidRPr="00CA7D85" w:rsidDel="00F6280A" w:rsidRDefault="00F6280A" w:rsidP="00F6280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F528B"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E9290" w14:textId="77777777" w:rsidR="00F6280A" w:rsidRPr="00CA7D85" w:rsidDel="00F6280A" w:rsidRDefault="00F6280A" w:rsidP="00F6280A">
            <w:pPr>
              <w:pStyle w:val="TAL"/>
            </w:pPr>
          </w:p>
        </w:tc>
      </w:tr>
      <w:tr w:rsidR="00F6280A" w:rsidRPr="00CA7D85" w:rsidDel="00F6280A" w14:paraId="11C23360"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3F92B" w14:textId="5CF0DF50" w:rsidR="00F6280A" w:rsidRPr="00CA7D85" w:rsidDel="00F6280A" w:rsidRDefault="00F6280A" w:rsidP="00F6280A">
            <w:pPr>
              <w:pStyle w:val="TAL"/>
            </w:pPr>
            <w:r w:rsidRPr="00CA7D85">
              <w:t xml:space="preserve">          cgi-Info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ACAA6" w14:textId="77777777" w:rsidR="00F6280A" w:rsidRPr="00CA7D85" w:rsidDel="00F6280A" w:rsidRDefault="00F6280A" w:rsidP="00F6280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D2F08"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1E887" w14:textId="77777777" w:rsidR="00F6280A" w:rsidRPr="00CA7D85" w:rsidDel="00F6280A" w:rsidRDefault="00F6280A" w:rsidP="00F6280A">
            <w:pPr>
              <w:pStyle w:val="TAL"/>
            </w:pPr>
          </w:p>
        </w:tc>
      </w:tr>
      <w:tr w:rsidR="00F6280A" w:rsidRPr="00CA7D85" w:rsidDel="00F6280A" w14:paraId="0F1E8825"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DC9D" w14:textId="1FB3D6C2" w:rsidR="00F6280A" w:rsidRPr="00CA7D85" w:rsidDel="00F6280A" w:rsidRDefault="00F6280A" w:rsidP="00F6280A">
            <w:pPr>
              <w:pStyle w:val="TAL"/>
            </w:pPr>
            <w:r w:rsidRPr="00CA7D85">
              <w:t xml:space="preserve">            plmn-Identity-r16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6515E" w14:textId="51428A05" w:rsidR="00F6280A" w:rsidRPr="00CA7D85" w:rsidDel="00F6280A" w:rsidRDefault="00F6280A" w:rsidP="00F6280A">
            <w:pPr>
              <w:pStyle w:val="TAL"/>
            </w:pPr>
            <w:r w:rsidRPr="00CA7D85">
              <w:t>plmn-Identity within SIB1 broadcasted in NR Cell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C774B"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91A30" w14:textId="77777777" w:rsidR="00F6280A" w:rsidRPr="00CA7D85" w:rsidDel="00F6280A" w:rsidRDefault="00F6280A" w:rsidP="00F6280A">
            <w:pPr>
              <w:pStyle w:val="TAL"/>
            </w:pPr>
          </w:p>
        </w:tc>
      </w:tr>
      <w:tr w:rsidR="00F6280A" w:rsidRPr="00CA7D85" w:rsidDel="00F6280A" w14:paraId="22AD139A"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41B04" w14:textId="00B5CED7" w:rsidR="00F6280A" w:rsidRPr="00CA7D85" w:rsidDel="00F6280A" w:rsidRDefault="00F6280A" w:rsidP="00F6280A">
            <w:pPr>
              <w:pStyle w:val="TAL"/>
            </w:pPr>
            <w:r w:rsidRPr="00CA7D85">
              <w:t xml:space="preserve">            cellIdentity-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D1A94" w14:textId="59CCCC98" w:rsidR="00F6280A" w:rsidRPr="00CA7D85" w:rsidDel="00F6280A" w:rsidRDefault="00F6280A" w:rsidP="00F6280A">
            <w:pPr>
              <w:pStyle w:val="TAL"/>
            </w:pPr>
            <w:r w:rsidRPr="00CA7D85">
              <w:t>cellIdentity within SIB1 broadcasted in NR Cell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18D77" w14:textId="20D1CFCB" w:rsidR="00F6280A" w:rsidRPr="00CA7D85" w:rsidDel="00F6280A" w:rsidRDefault="00F6280A" w:rsidP="00F6280A">
            <w:pPr>
              <w:pStyle w:val="TAL"/>
            </w:pPr>
            <w:r w:rsidRPr="00CA7D85">
              <w:t>BIT STRING (SIZE (36))</w:t>
            </w: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CBEB5" w14:textId="77777777" w:rsidR="00F6280A" w:rsidRPr="00CA7D85" w:rsidDel="00F6280A" w:rsidRDefault="00F6280A" w:rsidP="00F6280A">
            <w:pPr>
              <w:pStyle w:val="TAL"/>
            </w:pPr>
          </w:p>
        </w:tc>
      </w:tr>
      <w:tr w:rsidR="00F6280A" w:rsidRPr="00CA7D85" w:rsidDel="00F6280A" w14:paraId="4F416798"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F6746" w14:textId="2C1D6541" w:rsidR="00F6280A" w:rsidRPr="00CA7D85" w:rsidDel="00F6280A" w:rsidRDefault="00F6280A" w:rsidP="00F6280A">
            <w:pPr>
              <w:pStyle w:val="TAL"/>
            </w:pPr>
            <w:r w:rsidRPr="00CA7D85">
              <w:t xml:space="preserve">            trackingAreaCode-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9ADD1" w14:textId="7EC24587" w:rsidR="00F6280A" w:rsidRPr="00CA7D85" w:rsidDel="00F6280A" w:rsidRDefault="00F6280A" w:rsidP="00F6280A">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DE60B" w14:textId="7DF240DA" w:rsidR="00F6280A" w:rsidRPr="00CA7D85" w:rsidDel="00F6280A" w:rsidRDefault="00F6280A" w:rsidP="00F6280A">
            <w:pPr>
              <w:pStyle w:val="TAL"/>
            </w:pPr>
            <w:r w:rsidRPr="00CA7D85">
              <w:t>BIT STRING (SIZE (24))</w:t>
            </w: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F19E6" w14:textId="77777777" w:rsidR="00F6280A" w:rsidRPr="00CA7D85" w:rsidDel="00F6280A" w:rsidRDefault="00F6280A" w:rsidP="00F6280A">
            <w:pPr>
              <w:pStyle w:val="TAL"/>
            </w:pPr>
          </w:p>
        </w:tc>
      </w:tr>
      <w:tr w:rsidR="00F6280A" w:rsidRPr="00CA7D85" w:rsidDel="00F6280A" w14:paraId="290B4995"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E08EA" w14:textId="51AEF24A" w:rsidR="00F6280A" w:rsidRPr="00CA7D85" w:rsidDel="00F6280A" w:rsidRDefault="00F6280A" w:rsidP="00F6280A">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8E189" w14:textId="77777777" w:rsidR="00F6280A" w:rsidRPr="00CA7D85" w:rsidDel="00F6280A" w:rsidRDefault="00F6280A" w:rsidP="00F6280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10727"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C60D3" w14:textId="77777777" w:rsidR="00F6280A" w:rsidRPr="00CA7D85" w:rsidDel="00F6280A" w:rsidRDefault="00F6280A" w:rsidP="00F6280A">
            <w:pPr>
              <w:pStyle w:val="TAL"/>
            </w:pPr>
          </w:p>
        </w:tc>
      </w:tr>
      <w:tr w:rsidR="00F6280A" w:rsidRPr="00CA7D85" w:rsidDel="00F6280A" w14:paraId="77E1DCBC"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9F66" w14:textId="3F91EDE7" w:rsidR="00F6280A" w:rsidRPr="00CA7D85" w:rsidDel="00F6280A" w:rsidRDefault="00F6280A" w:rsidP="00F6280A">
            <w:pPr>
              <w:pStyle w:val="TAL"/>
            </w:pPr>
            <w:r w:rsidRPr="00CA7D85">
              <w:t xml:space="preserve">          measResult-r16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4E2C9" w14:textId="77777777" w:rsidR="00F6280A" w:rsidRPr="00CA7D85" w:rsidDel="00F6280A" w:rsidRDefault="00F6280A" w:rsidP="00F6280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DB43"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4738E" w14:textId="77777777" w:rsidR="00F6280A" w:rsidRPr="00CA7D85" w:rsidDel="00F6280A" w:rsidRDefault="00F6280A" w:rsidP="00F6280A">
            <w:pPr>
              <w:pStyle w:val="TAL"/>
            </w:pPr>
          </w:p>
        </w:tc>
      </w:tr>
      <w:tr w:rsidR="00F6280A" w:rsidRPr="00CA7D85" w:rsidDel="00F6280A" w14:paraId="43987158"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579A5" w14:textId="5C609BC5" w:rsidR="00F6280A" w:rsidRPr="00CA7D85" w:rsidDel="00F6280A" w:rsidRDefault="00F6280A" w:rsidP="00F6280A">
            <w:pPr>
              <w:pStyle w:val="TAL"/>
            </w:pPr>
            <w:r w:rsidRPr="00CA7D85">
              <w:t xml:space="preserve">            cellResults-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8A075" w14:textId="0144C124" w:rsidR="00F6280A" w:rsidRPr="00CA7D85" w:rsidDel="00F6280A" w:rsidRDefault="00F6280A" w:rsidP="00F6280A">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0898A"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92F4E" w14:textId="77777777" w:rsidR="00F6280A" w:rsidRPr="00CA7D85" w:rsidDel="00F6280A" w:rsidRDefault="00F6280A" w:rsidP="00F6280A">
            <w:pPr>
              <w:pStyle w:val="TAL"/>
            </w:pPr>
          </w:p>
        </w:tc>
      </w:tr>
      <w:tr w:rsidR="00F6280A" w:rsidRPr="00CA7D85" w:rsidDel="00F6280A" w14:paraId="44BA6135"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54FB6" w14:textId="45B23D1F" w:rsidR="00F6280A" w:rsidRPr="00CA7D85" w:rsidDel="00F6280A" w:rsidRDefault="00F6280A" w:rsidP="00F6280A">
            <w:pPr>
              <w:pStyle w:val="TAL"/>
            </w:pPr>
            <w:r w:rsidRPr="00CA7D85">
              <w:t xml:space="preserve">            rsIndexResults-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FDE59" w14:textId="61DFAD32" w:rsidR="00F6280A" w:rsidRPr="00CA7D85" w:rsidDel="00F6280A" w:rsidRDefault="00F6280A" w:rsidP="00F6280A">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1BF05"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EF9F" w14:textId="77777777" w:rsidR="00F6280A" w:rsidRPr="00CA7D85" w:rsidDel="00F6280A" w:rsidRDefault="00F6280A" w:rsidP="00F6280A">
            <w:pPr>
              <w:pStyle w:val="TAL"/>
            </w:pPr>
          </w:p>
        </w:tc>
      </w:tr>
      <w:tr w:rsidR="00F6280A" w:rsidRPr="00CA7D85" w:rsidDel="00F6280A" w14:paraId="19242E3E"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8C273" w14:textId="5D0441C9" w:rsidR="00F6280A" w:rsidRPr="00CA7D85" w:rsidDel="00F6280A" w:rsidRDefault="00F6280A" w:rsidP="00F6280A">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86DD3" w14:textId="77777777" w:rsidR="00F6280A" w:rsidRPr="00CA7D85" w:rsidDel="00F6280A" w:rsidRDefault="00F6280A" w:rsidP="00F6280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0C65"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A693D" w14:textId="77777777" w:rsidR="00F6280A" w:rsidRPr="00CA7D85" w:rsidDel="00F6280A" w:rsidRDefault="00F6280A" w:rsidP="00F6280A">
            <w:pPr>
              <w:pStyle w:val="TAL"/>
            </w:pPr>
          </w:p>
        </w:tc>
      </w:tr>
      <w:tr w:rsidR="00F6280A" w:rsidRPr="00CA7D85" w:rsidDel="00F6280A" w14:paraId="4EC94B86"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0F172" w14:textId="075CA812" w:rsidR="00F6280A" w:rsidRPr="00CA7D85" w:rsidDel="00F6280A" w:rsidRDefault="00F6280A" w:rsidP="00F6280A">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B62A1" w14:textId="77777777" w:rsidR="00F6280A" w:rsidRPr="00CA7D85" w:rsidDel="00F6280A" w:rsidRDefault="00F6280A" w:rsidP="00F6280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38784"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A24D" w14:textId="77777777" w:rsidR="00F6280A" w:rsidRPr="00CA7D85" w:rsidDel="00F6280A" w:rsidRDefault="00F6280A" w:rsidP="00F6280A">
            <w:pPr>
              <w:pStyle w:val="TAL"/>
            </w:pPr>
          </w:p>
        </w:tc>
      </w:tr>
      <w:tr w:rsidR="00F6280A" w:rsidRPr="00CA7D85" w:rsidDel="00F6280A" w14:paraId="6D607D62"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A36C1" w14:textId="08A86B2C" w:rsidR="00F6280A" w:rsidRPr="00CA7D85" w:rsidDel="00F6280A" w:rsidRDefault="00F6280A" w:rsidP="00F6280A">
            <w:pPr>
              <w:pStyle w:val="TAL"/>
            </w:pPr>
            <w:r w:rsidRPr="00CA7D85">
              <w:t xml:space="preserve">        locationInfo-r16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37D22" w14:textId="77777777" w:rsidR="00F6280A" w:rsidRPr="00CA7D85" w:rsidDel="00F6280A" w:rsidRDefault="00F6280A" w:rsidP="00F6280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42DEF"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30695" w14:textId="77777777" w:rsidR="00F6280A" w:rsidRPr="00CA7D85" w:rsidDel="00F6280A" w:rsidRDefault="00F6280A" w:rsidP="00F6280A">
            <w:pPr>
              <w:pStyle w:val="TAL"/>
            </w:pPr>
          </w:p>
        </w:tc>
      </w:tr>
      <w:tr w:rsidR="00F6280A" w:rsidRPr="00CA7D85" w:rsidDel="00F6280A" w14:paraId="6DDCFE2B"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E2790" w14:textId="4024260A" w:rsidR="00F6280A" w:rsidRPr="00CA7D85" w:rsidDel="00F6280A" w:rsidRDefault="00F6280A" w:rsidP="00F6280A">
            <w:pPr>
              <w:pStyle w:val="TAL"/>
            </w:pPr>
            <w:r w:rsidRPr="00CA7D85">
              <w:t xml:space="preserve">          wlan-LocationInfo-r16 SEQUENCE</w:t>
            </w:r>
            <w:r w:rsidRPr="00CA7D85">
              <w:rPr>
                <w:rFonts w:eastAsia="Malgun Gothic"/>
              </w:rPr>
              <w:t xml:space="preserve"> (</w:t>
            </w:r>
            <w:r w:rsidRPr="00CA7D85">
              <w:t>SIZE</w:t>
            </w:r>
            <w:r w:rsidRPr="00CA7D85">
              <w:rPr>
                <w:rFonts w:eastAsia="Malgun Gothic"/>
              </w:rPr>
              <w:t xml:space="preserve"> (1..maxWLAN-Id-Report-r16)) OF LogMeasResultWLAN-r16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068AC" w14:textId="45D42A2B" w:rsidR="00F6280A" w:rsidRPr="00CA7D85" w:rsidDel="00F6280A" w:rsidRDefault="00F6280A" w:rsidP="00F6280A">
            <w:pPr>
              <w:pStyle w:val="TAL"/>
            </w:pPr>
            <w:r w:rsidRPr="00CA7D85">
              <w:rPr>
                <w:lang w:eastAsia="zh-CN"/>
              </w:rPr>
              <w:t xml:space="preserve">1 </w:t>
            </w:r>
            <w:r w:rsidRPr="00CA7D85">
              <w:t>entr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C7284"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1F83D" w14:textId="77777777" w:rsidR="00F6280A" w:rsidRPr="00CA7D85" w:rsidDel="00F6280A" w:rsidRDefault="00F6280A" w:rsidP="00F6280A">
            <w:pPr>
              <w:pStyle w:val="TAL"/>
            </w:pPr>
          </w:p>
        </w:tc>
      </w:tr>
      <w:tr w:rsidR="00F6280A" w:rsidRPr="00CA7D85" w:rsidDel="00F6280A" w14:paraId="6C2DC56D"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B1419" w14:textId="776299F8" w:rsidR="00F6280A" w:rsidRPr="00CA7D85" w:rsidDel="00F6280A" w:rsidRDefault="00F6280A" w:rsidP="00F6280A">
            <w:pPr>
              <w:pStyle w:val="TAL"/>
            </w:pPr>
            <w:r w:rsidRPr="00CA7D85">
              <w:rPr>
                <w:rFonts w:eastAsia="Malgun Gothic"/>
              </w:rPr>
              <w:t xml:space="preserve">            LogMeasResultWLAN-r16[1] </w:t>
            </w:r>
            <w:r w:rsidRPr="00CA7D85">
              <w:t>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EFDE3" w14:textId="77777777" w:rsidR="00F6280A" w:rsidRPr="00CA7D85" w:rsidDel="00F6280A" w:rsidRDefault="00F6280A" w:rsidP="00F6280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EE281" w14:textId="1CB9C3F2" w:rsidR="00F6280A" w:rsidRPr="00CA7D85" w:rsidDel="00F6280A" w:rsidRDefault="00F6280A" w:rsidP="00F6280A">
            <w:pPr>
              <w:pStyle w:val="TAL"/>
            </w:pPr>
            <w:r w:rsidRPr="00CA7D85">
              <w:t>Report WLAN AP 1</w:t>
            </w: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3E10" w14:textId="77777777" w:rsidR="00F6280A" w:rsidRPr="00CA7D85" w:rsidDel="00F6280A" w:rsidRDefault="00F6280A" w:rsidP="00F6280A">
            <w:pPr>
              <w:pStyle w:val="TAL"/>
            </w:pPr>
          </w:p>
        </w:tc>
      </w:tr>
      <w:tr w:rsidR="00F6280A" w:rsidRPr="00CA7D85" w:rsidDel="00F6280A" w14:paraId="182C8C1D"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59E81" w14:textId="1D9ED057" w:rsidR="00F6280A" w:rsidRPr="00CA7D85" w:rsidDel="00F6280A" w:rsidRDefault="00F6280A" w:rsidP="00F6280A">
            <w:pPr>
              <w:pStyle w:val="TAL"/>
            </w:pPr>
            <w:r w:rsidRPr="00CA7D85">
              <w:t xml:space="preserve">              </w:t>
            </w:r>
            <w:r w:rsidRPr="00CA7D85">
              <w:rPr>
                <w:lang w:eastAsia="zh-CN"/>
              </w:rPr>
              <w:t>wlan-Identifiers-r16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E9800" w14:textId="77777777" w:rsidR="00F6280A" w:rsidRPr="00CA7D85" w:rsidDel="00F6280A" w:rsidRDefault="00F6280A" w:rsidP="00F6280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A095E"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66565" w14:textId="77777777" w:rsidR="00F6280A" w:rsidRPr="00CA7D85" w:rsidDel="00F6280A" w:rsidRDefault="00F6280A" w:rsidP="00F6280A">
            <w:pPr>
              <w:pStyle w:val="TAL"/>
            </w:pPr>
          </w:p>
        </w:tc>
      </w:tr>
      <w:tr w:rsidR="00F6280A" w:rsidRPr="00CA7D85" w:rsidDel="00F6280A" w14:paraId="2E88526A"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EE695" w14:textId="70AB60A3" w:rsidR="00F6280A" w:rsidRPr="00CA7D85" w:rsidDel="00F6280A" w:rsidRDefault="00F6280A" w:rsidP="00F6280A">
            <w:pPr>
              <w:pStyle w:val="TAL"/>
            </w:pPr>
            <w:r w:rsidRPr="00CA7D85">
              <w:t xml:space="preserve">                ssid-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0C5EE" w14:textId="79A72E8B" w:rsidR="00F6280A" w:rsidRPr="00CA7D85" w:rsidDel="00F6280A" w:rsidRDefault="00F6280A" w:rsidP="00F6280A">
            <w:pPr>
              <w:pStyle w:val="TAL"/>
            </w:pPr>
            <w:r w:rsidRPr="00CA7D85">
              <w:t>ssid for WLAN AP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63991"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B3E0D" w14:textId="77777777" w:rsidR="00F6280A" w:rsidRPr="00CA7D85" w:rsidDel="00F6280A" w:rsidRDefault="00F6280A" w:rsidP="00F6280A">
            <w:pPr>
              <w:pStyle w:val="TAL"/>
            </w:pPr>
          </w:p>
        </w:tc>
      </w:tr>
      <w:tr w:rsidR="00F6280A" w:rsidRPr="00CA7D85" w:rsidDel="00F6280A" w14:paraId="1D4292F6"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2E785" w14:textId="1DB188E7" w:rsidR="00F6280A" w:rsidRPr="00CA7D85" w:rsidDel="00F6280A" w:rsidRDefault="00F6280A" w:rsidP="00F6280A">
            <w:pPr>
              <w:pStyle w:val="TAL"/>
            </w:pPr>
            <w:r w:rsidRPr="00CA7D85">
              <w:t xml:space="preserve">                bssid-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8CD9B" w14:textId="3EDDC9E1" w:rsidR="00F6280A" w:rsidRPr="00CA7D85" w:rsidDel="00F6280A" w:rsidRDefault="00F6280A" w:rsidP="00F6280A">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4898E"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C2AE" w14:textId="77777777" w:rsidR="00F6280A" w:rsidRPr="00CA7D85" w:rsidDel="00F6280A" w:rsidRDefault="00F6280A" w:rsidP="00F6280A">
            <w:pPr>
              <w:pStyle w:val="TAL"/>
            </w:pPr>
          </w:p>
        </w:tc>
      </w:tr>
      <w:tr w:rsidR="00F6280A" w:rsidRPr="00CA7D85" w:rsidDel="00F6280A" w14:paraId="24436E60"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ADA04" w14:textId="5D968CE9" w:rsidR="00F6280A" w:rsidRPr="00CA7D85" w:rsidDel="00F6280A" w:rsidRDefault="00F6280A" w:rsidP="00F6280A">
            <w:pPr>
              <w:pStyle w:val="TAL"/>
            </w:pPr>
            <w:r w:rsidRPr="00CA7D85">
              <w:t xml:space="preserve">                hessid-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AD10E" w14:textId="73A8AE1E" w:rsidR="00F6280A" w:rsidRPr="00CA7D85" w:rsidDel="00F6280A" w:rsidRDefault="00F6280A" w:rsidP="00F6280A">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2B477"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223C7" w14:textId="77777777" w:rsidR="00F6280A" w:rsidRPr="00CA7D85" w:rsidDel="00F6280A" w:rsidRDefault="00F6280A" w:rsidP="00F6280A">
            <w:pPr>
              <w:pStyle w:val="TAL"/>
            </w:pPr>
          </w:p>
        </w:tc>
      </w:tr>
      <w:tr w:rsidR="00F6280A" w:rsidRPr="00CA7D85" w:rsidDel="00F6280A" w14:paraId="0FE7358B"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D3C35" w14:textId="292CAF2F" w:rsidR="00F6280A" w:rsidRPr="00CA7D85" w:rsidDel="00F6280A" w:rsidRDefault="00F6280A" w:rsidP="00F6280A">
            <w:pPr>
              <w:pStyle w:val="TAL"/>
            </w:pPr>
            <w:r w:rsidRPr="00CA7D8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9393" w14:textId="77777777" w:rsidR="00F6280A" w:rsidRPr="00CA7D85" w:rsidDel="00F6280A" w:rsidRDefault="00F6280A" w:rsidP="00F6280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92B79"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575DB" w14:textId="77777777" w:rsidR="00F6280A" w:rsidRPr="00CA7D85" w:rsidDel="00F6280A" w:rsidRDefault="00F6280A" w:rsidP="00F6280A">
            <w:pPr>
              <w:pStyle w:val="TAL"/>
            </w:pPr>
          </w:p>
        </w:tc>
      </w:tr>
      <w:tr w:rsidR="00F6280A" w:rsidRPr="00CA7D85" w:rsidDel="00F6280A" w14:paraId="476F48C5"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4D51B" w14:textId="32496256" w:rsidR="00F6280A" w:rsidRPr="00CA7D85" w:rsidDel="00F6280A" w:rsidRDefault="00F6280A" w:rsidP="00F6280A">
            <w:pPr>
              <w:pStyle w:val="TAL"/>
            </w:pPr>
            <w:r w:rsidRPr="00CA7D85">
              <w:t xml:space="preserve">              </w:t>
            </w:r>
            <w:r w:rsidRPr="00CA7D85">
              <w:rPr>
                <w:rFonts w:eastAsia="Malgun Gothic"/>
              </w:rPr>
              <w:t>rssiWLAN-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03F3B" w14:textId="444E42ED" w:rsidR="00F6280A" w:rsidRPr="00CA7D85" w:rsidDel="00F6280A" w:rsidRDefault="00F6280A" w:rsidP="00F6280A">
            <w:pPr>
              <w:pStyle w:val="TAL"/>
            </w:pPr>
            <w:r w:rsidRPr="00CA7D85">
              <w:rPr>
                <w:lang w:eastAsia="zh-CN"/>
              </w:rPr>
              <w:t>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68CC8"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3A008" w14:textId="77777777" w:rsidR="00F6280A" w:rsidRPr="00CA7D85" w:rsidDel="00F6280A" w:rsidRDefault="00F6280A" w:rsidP="00F6280A">
            <w:pPr>
              <w:pStyle w:val="TAL"/>
            </w:pPr>
          </w:p>
        </w:tc>
      </w:tr>
      <w:tr w:rsidR="00F6280A" w:rsidRPr="00CA7D85" w:rsidDel="00F6280A" w14:paraId="4C586C6B"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80ADF" w14:textId="096A5518" w:rsidR="00F6280A" w:rsidRPr="00CA7D85" w:rsidDel="00F6280A" w:rsidRDefault="00F6280A" w:rsidP="00F6280A">
            <w:pPr>
              <w:pStyle w:val="TAL"/>
            </w:pPr>
            <w:r w:rsidRPr="00CA7D85">
              <w:t xml:space="preserve">              </w:t>
            </w:r>
            <w:r w:rsidRPr="00CA7D85">
              <w:rPr>
                <w:rFonts w:eastAsia="Malgun Gothic"/>
              </w:rPr>
              <w:t>rtt-WLAN-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5F23D" w14:textId="4F4F28C6" w:rsidR="00F6280A" w:rsidRPr="00CA7D85" w:rsidDel="00F6280A" w:rsidRDefault="00F6280A" w:rsidP="00F6280A">
            <w:pPr>
              <w:pStyle w:val="TAL"/>
            </w:pPr>
            <w:r w:rsidRPr="00CA7D85">
              <w:rPr>
                <w:lang w:eastAsia="zh-CN"/>
              </w:rPr>
              <w:t>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AF736"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A9F91" w14:textId="77777777" w:rsidR="00F6280A" w:rsidRPr="00CA7D85" w:rsidDel="00F6280A" w:rsidRDefault="00F6280A" w:rsidP="00F6280A">
            <w:pPr>
              <w:pStyle w:val="TAL"/>
            </w:pPr>
          </w:p>
        </w:tc>
      </w:tr>
      <w:tr w:rsidR="00F6280A" w:rsidRPr="00CA7D85" w:rsidDel="00F6280A" w14:paraId="7D293FC0"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E7038" w14:textId="2ADC1078" w:rsidR="00F6280A" w:rsidRPr="00CA7D85" w:rsidDel="00F6280A" w:rsidRDefault="00F6280A" w:rsidP="00F6280A">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3E44B" w14:textId="77777777" w:rsidR="00F6280A" w:rsidRPr="00CA7D85" w:rsidDel="00F6280A" w:rsidRDefault="00F6280A" w:rsidP="00F6280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9E3D1"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5A936" w14:textId="77777777" w:rsidR="00F6280A" w:rsidRPr="00CA7D85" w:rsidDel="00F6280A" w:rsidRDefault="00F6280A" w:rsidP="00F6280A">
            <w:pPr>
              <w:pStyle w:val="TAL"/>
            </w:pPr>
          </w:p>
        </w:tc>
      </w:tr>
      <w:tr w:rsidR="00F6280A" w:rsidRPr="00CA7D85" w:rsidDel="00F6280A" w14:paraId="66B1B2CD"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0CBAD" w14:textId="57708B95" w:rsidR="00F6280A" w:rsidRPr="00CA7D85" w:rsidDel="00F6280A" w:rsidRDefault="00F6280A" w:rsidP="00F6280A">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277E7" w14:textId="77777777" w:rsidR="00F6280A" w:rsidRPr="00CA7D85" w:rsidDel="00F6280A" w:rsidRDefault="00F6280A" w:rsidP="00F6280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E9A67"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6582E" w14:textId="77777777" w:rsidR="00F6280A" w:rsidRPr="00CA7D85" w:rsidDel="00F6280A" w:rsidRDefault="00F6280A" w:rsidP="00F6280A">
            <w:pPr>
              <w:pStyle w:val="TAL"/>
            </w:pPr>
          </w:p>
        </w:tc>
      </w:tr>
      <w:tr w:rsidR="00F6280A" w:rsidRPr="00CA7D85" w:rsidDel="00F6280A" w14:paraId="4185E060"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9FC92" w14:textId="13A7B19E" w:rsidR="00F6280A" w:rsidRPr="00CA7D85" w:rsidDel="00F6280A" w:rsidRDefault="00F6280A" w:rsidP="00F6280A">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B568A" w14:textId="77777777" w:rsidR="00F6280A" w:rsidRPr="00CA7D85" w:rsidDel="00F6280A" w:rsidRDefault="00F6280A" w:rsidP="00F6280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3BC62"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EC3B0" w14:textId="77777777" w:rsidR="00F6280A" w:rsidRPr="00CA7D85" w:rsidDel="00F6280A" w:rsidRDefault="00F6280A" w:rsidP="00F6280A">
            <w:pPr>
              <w:pStyle w:val="TAL"/>
            </w:pPr>
          </w:p>
        </w:tc>
      </w:tr>
      <w:tr w:rsidR="00F6280A" w:rsidRPr="00CA7D85" w:rsidDel="00F6280A" w14:paraId="62C2DC68"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5D48F" w14:textId="25595F14" w:rsidR="00F6280A" w:rsidRPr="00CA7D85" w:rsidDel="00F6280A" w:rsidRDefault="00F6280A" w:rsidP="00F6280A">
            <w:pPr>
              <w:pStyle w:val="TAL"/>
            </w:pPr>
            <w:r w:rsidRPr="00CA7D85">
              <w:t xml:space="preserve">        measResultNeighCells-r16</w:t>
            </w:r>
            <w:r w:rsidR="00B14459" w:rsidRPr="00CA7D85">
              <w:rPr>
                <w:lang w:eastAsia="zh-CN"/>
              </w:rPr>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480C" w14:textId="6C68D4F8" w:rsidR="00F6280A" w:rsidRPr="00CA7D85" w:rsidDel="00F6280A" w:rsidRDefault="00F6280A" w:rsidP="00F6280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09C86"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181F2" w14:textId="77777777" w:rsidR="00F6280A" w:rsidRPr="00CA7D85" w:rsidDel="00F6280A" w:rsidRDefault="00F6280A" w:rsidP="00F6280A">
            <w:pPr>
              <w:pStyle w:val="TAL"/>
            </w:pPr>
          </w:p>
        </w:tc>
      </w:tr>
      <w:tr w:rsidR="00B14459" w:rsidRPr="00CA7D85" w:rsidDel="00F6280A" w14:paraId="1BF58E0A"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A5ED6" w14:textId="3A9EF47F" w:rsidR="00B14459" w:rsidRPr="00CA7D85" w:rsidRDefault="00B14459" w:rsidP="00B14459">
            <w:pPr>
              <w:pStyle w:val="TAL"/>
            </w:pPr>
            <w:r w:rsidRPr="00CA7D85">
              <w:t xml:space="preserve">          measResultNeighCellListN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4EF0A" w14:textId="7F168632" w:rsidR="00B14459" w:rsidRPr="00CA7D85" w:rsidDel="00B14459" w:rsidRDefault="00B14459" w:rsidP="00B14459">
            <w:pPr>
              <w:pStyle w:val="TAL"/>
            </w:pPr>
            <w:r w:rsidRPr="00CA7D85">
              <w:rPr>
                <w:lang w:eastAsia="zh-CN"/>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32E6B" w14:textId="77777777" w:rsidR="00B14459" w:rsidRPr="00CA7D85" w:rsidDel="00F6280A" w:rsidRDefault="00B14459" w:rsidP="00B14459">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8AC44" w14:textId="77777777" w:rsidR="00B14459" w:rsidRPr="00CA7D85" w:rsidDel="00F6280A" w:rsidRDefault="00B14459" w:rsidP="00B14459">
            <w:pPr>
              <w:pStyle w:val="TAL"/>
            </w:pPr>
          </w:p>
        </w:tc>
      </w:tr>
      <w:tr w:rsidR="00B14459" w:rsidRPr="00CA7D85" w:rsidDel="00F6280A" w14:paraId="2BBFF99B"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40E67" w14:textId="1E27391B" w:rsidR="00B14459" w:rsidRPr="00CA7D85" w:rsidRDefault="00B14459" w:rsidP="00B14459">
            <w:pPr>
              <w:pStyle w:val="TAL"/>
            </w:pPr>
            <w:r w:rsidRPr="00CA7D85">
              <w:t xml:space="preserve">          measResultNeighCellListEUTRA</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3C6A" w14:textId="61C68DE8" w:rsidR="00B14459" w:rsidRPr="00CA7D85" w:rsidDel="00B14459" w:rsidRDefault="00B14459" w:rsidP="00B14459">
            <w:pPr>
              <w:pStyle w:val="TAL"/>
            </w:pPr>
            <w:r w:rsidRPr="00CA7D85">
              <w:rPr>
                <w:lang w:eastAsia="zh-CN"/>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F94CA" w14:textId="77777777" w:rsidR="00B14459" w:rsidRPr="00CA7D85" w:rsidDel="00F6280A" w:rsidRDefault="00B14459" w:rsidP="00B14459">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BBA8A" w14:textId="77777777" w:rsidR="00B14459" w:rsidRPr="00CA7D85" w:rsidDel="00F6280A" w:rsidRDefault="00B14459" w:rsidP="00B14459">
            <w:pPr>
              <w:pStyle w:val="TAL"/>
            </w:pPr>
          </w:p>
        </w:tc>
      </w:tr>
      <w:tr w:rsidR="00B14459" w:rsidRPr="00CA7D85" w:rsidDel="00F6280A" w14:paraId="3CCF864D"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24CBA" w14:textId="193EF9F7" w:rsidR="00B14459" w:rsidRPr="00CA7D85" w:rsidRDefault="00B14459" w:rsidP="00B1445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68789" w14:textId="77777777" w:rsidR="00B14459" w:rsidRPr="00CA7D85" w:rsidDel="00B14459" w:rsidRDefault="00B14459" w:rsidP="00B1445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A784D" w14:textId="77777777" w:rsidR="00B14459" w:rsidRPr="00CA7D85" w:rsidDel="00F6280A" w:rsidRDefault="00B14459" w:rsidP="00B14459">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5DA2C" w14:textId="77777777" w:rsidR="00B14459" w:rsidRPr="00CA7D85" w:rsidDel="00F6280A" w:rsidRDefault="00B14459" w:rsidP="00B14459">
            <w:pPr>
              <w:pStyle w:val="TAL"/>
            </w:pPr>
          </w:p>
        </w:tc>
      </w:tr>
      <w:tr w:rsidR="00F6280A" w:rsidRPr="00CA7D85" w:rsidDel="00F6280A" w14:paraId="6C1177F0"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BE82D" w14:textId="3478C904" w:rsidR="00F6280A" w:rsidRPr="00CA7D85" w:rsidDel="00F6280A" w:rsidRDefault="00F6280A" w:rsidP="00F6280A">
            <w:pPr>
              <w:pStyle w:val="TAL"/>
            </w:pPr>
            <w:r w:rsidRPr="00CA7D85">
              <w:t xml:space="preserve">        numberOfConnFail-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6FE4E" w14:textId="18C4760C" w:rsidR="00F6280A" w:rsidRPr="00CA7D85" w:rsidDel="00F6280A" w:rsidRDefault="00F6280A" w:rsidP="00F6280A">
            <w:pPr>
              <w:pStyle w:val="TAL"/>
            </w:pPr>
            <w:r w:rsidRPr="00CA7D85">
              <w:t>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6EF32" w14:textId="43F16ACC" w:rsidR="00F6280A" w:rsidRPr="00CA7D85" w:rsidDel="00F6280A" w:rsidRDefault="00F6280A" w:rsidP="00F6280A">
            <w:pPr>
              <w:pStyle w:val="TAL"/>
            </w:pPr>
            <w:r w:rsidRPr="00CA7D85">
              <w:t>INTEGER (1..8)</w:t>
            </w: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32A7B" w14:textId="77777777" w:rsidR="00F6280A" w:rsidRPr="00CA7D85" w:rsidDel="00F6280A" w:rsidRDefault="00F6280A" w:rsidP="00F6280A">
            <w:pPr>
              <w:pStyle w:val="TAL"/>
            </w:pPr>
          </w:p>
        </w:tc>
      </w:tr>
      <w:tr w:rsidR="00F6280A" w:rsidRPr="00CA7D85" w:rsidDel="00F6280A" w14:paraId="409BA8E6"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4F644" w14:textId="1F9AF60B" w:rsidR="00F6280A" w:rsidRPr="00CA7D85" w:rsidDel="00F6280A" w:rsidRDefault="00F6280A" w:rsidP="00F6280A">
            <w:pPr>
              <w:pStyle w:val="TAL"/>
            </w:pPr>
            <w:r w:rsidRPr="00CA7D85">
              <w:t xml:space="preserve">        perRAInfoList-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8609A" w14:textId="16DDC6FC" w:rsidR="00F6280A" w:rsidRPr="00CA7D85" w:rsidDel="00F6280A" w:rsidRDefault="00F6280A" w:rsidP="00F6280A">
            <w:pPr>
              <w:pStyle w:val="TAL"/>
            </w:pPr>
            <w:r w:rsidRPr="00CA7D85">
              <w:t>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EBBE0"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A689B" w14:textId="77777777" w:rsidR="00F6280A" w:rsidRPr="00CA7D85" w:rsidDel="00F6280A" w:rsidRDefault="00F6280A" w:rsidP="00F6280A">
            <w:pPr>
              <w:pStyle w:val="TAL"/>
            </w:pPr>
          </w:p>
        </w:tc>
      </w:tr>
      <w:tr w:rsidR="00F6280A" w:rsidRPr="00CA7D85" w:rsidDel="00F6280A" w14:paraId="043BEC96"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7C6F2" w14:textId="552773DC" w:rsidR="00F6280A" w:rsidRPr="00CA7D85" w:rsidDel="00F6280A" w:rsidRDefault="00F6280A" w:rsidP="00F6280A">
            <w:pPr>
              <w:pStyle w:val="TAL"/>
            </w:pPr>
            <w:r w:rsidRPr="00CA7D85">
              <w:t xml:space="preserve">        timeSinceFailure-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7E790" w14:textId="65948F3E" w:rsidR="00F6280A" w:rsidRPr="00CA7D85" w:rsidDel="00F6280A" w:rsidRDefault="00F6280A" w:rsidP="00F6280A">
            <w:pPr>
              <w:pStyle w:val="TAL"/>
            </w:pPr>
            <w:r w:rsidRPr="00CA7D85">
              <w:t>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B5B3F" w14:textId="0F4832F0" w:rsidR="00F6280A" w:rsidRPr="00CA7D85" w:rsidDel="00F6280A" w:rsidRDefault="00F6280A" w:rsidP="00F6280A">
            <w:pPr>
              <w:pStyle w:val="TAL"/>
            </w:pPr>
            <w:r w:rsidRPr="00CA7D85">
              <w:t>INTEGER (0..172800)</w:t>
            </w: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87B38" w14:textId="77777777" w:rsidR="00F6280A" w:rsidRPr="00CA7D85" w:rsidDel="00F6280A" w:rsidRDefault="00F6280A" w:rsidP="00F6280A">
            <w:pPr>
              <w:pStyle w:val="TAL"/>
            </w:pPr>
          </w:p>
        </w:tc>
      </w:tr>
      <w:tr w:rsidR="00F6280A" w:rsidRPr="00CA7D85" w:rsidDel="00F6280A" w14:paraId="5B0E0112" w14:textId="77777777" w:rsidTr="00F6280A">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4D277" w14:textId="5FD6ECDD" w:rsidR="00F6280A" w:rsidRPr="00CA7D85" w:rsidDel="00F6280A" w:rsidRDefault="00F6280A" w:rsidP="00F6280A">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B0A27" w14:textId="77777777" w:rsidR="00F6280A" w:rsidRPr="00CA7D85" w:rsidDel="00F6280A" w:rsidRDefault="00F6280A" w:rsidP="00F6280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15BCD" w14:textId="77777777" w:rsidR="00F6280A" w:rsidRPr="00CA7D85" w:rsidDel="00F6280A" w:rsidRDefault="00F6280A" w:rsidP="00F6280A">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B94F2" w14:textId="77777777" w:rsidR="00F6280A" w:rsidRPr="00CA7D85" w:rsidDel="00F6280A" w:rsidRDefault="00F6280A" w:rsidP="00F6280A">
            <w:pPr>
              <w:pStyle w:val="TAL"/>
            </w:pPr>
          </w:p>
        </w:tc>
      </w:tr>
      <w:tr w:rsidR="009D3DF2" w:rsidRPr="00CA7D85" w14:paraId="4CA26144" w14:textId="77777777" w:rsidTr="00A7283B">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14132" w14:textId="77777777" w:rsidR="009D3DF2" w:rsidRPr="00CA7D85" w:rsidRDefault="009D3DF2" w:rsidP="00AD2183">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F23AF" w14:textId="77777777" w:rsidR="009D3DF2" w:rsidRPr="00CA7D85" w:rsidRDefault="009D3DF2" w:rsidP="00AD218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8DF8A" w14:textId="77777777" w:rsidR="009D3DF2" w:rsidRPr="00CA7D85" w:rsidRDefault="009D3DF2" w:rsidP="00AD2183">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4B1B6" w14:textId="77777777" w:rsidR="009D3DF2" w:rsidRPr="00CA7D85" w:rsidRDefault="009D3DF2" w:rsidP="00AD2183">
            <w:pPr>
              <w:pStyle w:val="TAL"/>
            </w:pPr>
          </w:p>
        </w:tc>
      </w:tr>
      <w:tr w:rsidR="009D3DF2" w:rsidRPr="00CA7D85" w14:paraId="3CF3FA6B" w14:textId="77777777" w:rsidTr="00A7283B">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7A58DB" w14:textId="77777777" w:rsidR="009D3DF2" w:rsidRPr="00CA7D85" w:rsidRDefault="009D3DF2" w:rsidP="00AD2183">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F734B" w14:textId="77777777" w:rsidR="009D3DF2" w:rsidRPr="00CA7D85" w:rsidRDefault="009D3DF2" w:rsidP="00AD218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6E4C2" w14:textId="77777777" w:rsidR="009D3DF2" w:rsidRPr="00CA7D85" w:rsidRDefault="009D3DF2" w:rsidP="00AD2183">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828" w14:textId="77777777" w:rsidR="009D3DF2" w:rsidRPr="00CA7D85" w:rsidRDefault="009D3DF2" w:rsidP="00AD2183">
            <w:pPr>
              <w:pStyle w:val="TAL"/>
            </w:pPr>
          </w:p>
        </w:tc>
      </w:tr>
      <w:tr w:rsidR="009D3DF2" w:rsidRPr="00CA7D85" w14:paraId="4B04FD8A" w14:textId="77777777" w:rsidTr="00A7283B">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ABB13" w14:textId="77777777" w:rsidR="009D3DF2" w:rsidRPr="00CA7D85" w:rsidRDefault="009D3DF2" w:rsidP="00AD2183">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7D0CC" w14:textId="77777777" w:rsidR="009D3DF2" w:rsidRPr="00CA7D85" w:rsidRDefault="009D3DF2" w:rsidP="00AD218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1F68E" w14:textId="77777777" w:rsidR="009D3DF2" w:rsidRPr="00CA7D85" w:rsidRDefault="009D3DF2" w:rsidP="00AD2183">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C7443" w14:textId="77777777" w:rsidR="009D3DF2" w:rsidRPr="00CA7D85" w:rsidRDefault="009D3DF2" w:rsidP="00AD2183">
            <w:pPr>
              <w:pStyle w:val="TAL"/>
            </w:pPr>
          </w:p>
        </w:tc>
      </w:tr>
    </w:tbl>
    <w:p w14:paraId="197F70C0" w14:textId="77777777" w:rsidR="009D3DF2" w:rsidRPr="00CA7D85" w:rsidRDefault="009D3DF2" w:rsidP="009D3DF2"/>
    <w:p w14:paraId="1F54DA4E" w14:textId="317936E9" w:rsidR="009D3DF2" w:rsidRPr="00CA7D85" w:rsidRDefault="009D3DF2" w:rsidP="0025779D">
      <w:pPr>
        <w:pStyle w:val="Heading6"/>
      </w:pPr>
      <w:r w:rsidRPr="00CA7D85">
        <w:t>8.1.6.3.4.3</w:t>
      </w:r>
      <w:r w:rsidRPr="00CA7D85">
        <w:tab/>
        <w:t xml:space="preserve">Inter-System MDT / Connection Establishment Failure / Logging and reporting / </w:t>
      </w:r>
      <w:r w:rsidR="00FA0B4D" w:rsidRPr="00CA7D85">
        <w:t>Sensor measurement collection</w:t>
      </w:r>
    </w:p>
    <w:p w14:paraId="1547B2BD" w14:textId="348ED521" w:rsidR="009D3DF2" w:rsidRPr="00CA7D85" w:rsidRDefault="009D3DF2" w:rsidP="009D3DF2">
      <w:pPr>
        <w:pStyle w:val="H6"/>
        <w:rPr>
          <w:lang w:eastAsia="en-US"/>
        </w:rPr>
      </w:pPr>
      <w:r w:rsidRPr="00CA7D85">
        <w:t>8.1.6.3.4.3.1</w:t>
      </w:r>
      <w:r w:rsidRPr="00CA7D85">
        <w:tab/>
        <w:t>Test Purpose (TP)</w:t>
      </w:r>
    </w:p>
    <w:p w14:paraId="7AA0AC50" w14:textId="77777777" w:rsidR="009D3DF2" w:rsidRPr="00CA7D85" w:rsidRDefault="009D3DF2" w:rsidP="009D3DF2">
      <w:pPr>
        <w:pStyle w:val="H6"/>
      </w:pPr>
      <w:r w:rsidRPr="00CA7D85">
        <w:t>(1)</w:t>
      </w:r>
    </w:p>
    <w:p w14:paraId="00FF66FD" w14:textId="499024A9" w:rsidR="009D3DF2" w:rsidRPr="00CA7D85" w:rsidRDefault="009D3DF2" w:rsidP="009D3DF2">
      <w:pPr>
        <w:pStyle w:val="PL"/>
        <w:rPr>
          <w:noProof w:val="0"/>
        </w:rPr>
      </w:pPr>
      <w:r w:rsidRPr="00CA7D85">
        <w:rPr>
          <w:b/>
          <w:bCs/>
          <w:noProof w:val="0"/>
        </w:rPr>
        <w:t>with</w:t>
      </w:r>
      <w:r w:rsidRPr="00CA7D85">
        <w:rPr>
          <w:noProof w:val="0"/>
        </w:rPr>
        <w:t xml:space="preserve"> { UE </w:t>
      </w:r>
      <w:r w:rsidR="00271084" w:rsidRPr="00CA7D85">
        <w:rPr>
          <w:noProof w:val="0"/>
        </w:rPr>
        <w:t xml:space="preserve">after being set up with </w:t>
      </w:r>
      <w:r w:rsidR="00271084" w:rsidRPr="00CA7D85">
        <w:rPr>
          <w:iCs/>
          <w:noProof w:val="0"/>
        </w:rPr>
        <w:t>LoggedMeasurementConfiguration</w:t>
      </w:r>
      <w:r w:rsidR="00271084" w:rsidRPr="00CA7D85">
        <w:rPr>
          <w:noProof w:val="0"/>
        </w:rPr>
        <w:t xml:space="preserve"> </w:t>
      </w:r>
      <w:r w:rsidRPr="00CA7D85">
        <w:rPr>
          <w:noProof w:val="0"/>
        </w:rPr>
        <w:t>detects connection establishment failure }</w:t>
      </w:r>
    </w:p>
    <w:p w14:paraId="611E9701" w14:textId="77777777" w:rsidR="009D3DF2" w:rsidRPr="00CA7D85" w:rsidRDefault="009D3DF2" w:rsidP="009D3DF2">
      <w:pPr>
        <w:pStyle w:val="PL"/>
        <w:rPr>
          <w:noProof w:val="0"/>
        </w:rPr>
      </w:pPr>
      <w:r w:rsidRPr="00CA7D85">
        <w:rPr>
          <w:b/>
          <w:bCs/>
          <w:noProof w:val="0"/>
        </w:rPr>
        <w:t>ensure that</w:t>
      </w:r>
      <w:r w:rsidRPr="00CA7D85">
        <w:rPr>
          <w:noProof w:val="0"/>
        </w:rPr>
        <w:t xml:space="preserve"> {</w:t>
      </w:r>
    </w:p>
    <w:p w14:paraId="6D93E9D0" w14:textId="46005044" w:rsidR="009D3DF2" w:rsidRPr="00CA7D85" w:rsidRDefault="009D3DF2" w:rsidP="009D3DF2">
      <w:pPr>
        <w:pStyle w:val="PL"/>
        <w:rPr>
          <w:noProof w:val="0"/>
        </w:rPr>
      </w:pPr>
      <w:r w:rsidRPr="00CA7D85">
        <w:rPr>
          <w:noProof w:val="0"/>
        </w:rPr>
        <w:t xml:space="preserve">  </w:t>
      </w:r>
      <w:r w:rsidRPr="00CA7D85">
        <w:rPr>
          <w:b/>
          <w:bCs/>
          <w:noProof w:val="0"/>
        </w:rPr>
        <w:t>when</w:t>
      </w:r>
      <w:r w:rsidRPr="00CA7D85">
        <w:rPr>
          <w:noProof w:val="0"/>
        </w:rPr>
        <w:t xml:space="preserve"> { UE has </w:t>
      </w:r>
      <w:r w:rsidR="00271084" w:rsidRPr="00CA7D85">
        <w:rPr>
          <w:noProof w:val="0"/>
        </w:rPr>
        <w:t>sensor</w:t>
      </w:r>
      <w:r w:rsidRPr="00CA7D85">
        <w:rPr>
          <w:noProof w:val="0"/>
        </w:rPr>
        <w:t xml:space="preserve"> logged measurements available and if the RPLMN is included in plmn-IdentityList stored in VarLogMeasReport</w:t>
      </w:r>
      <w:r w:rsidRPr="00CA7D85">
        <w:rPr>
          <w:i/>
          <w:noProof w:val="0"/>
        </w:rPr>
        <w:t xml:space="preserve"> </w:t>
      </w:r>
      <w:r w:rsidRPr="00CA7D85">
        <w:rPr>
          <w:noProof w:val="0"/>
        </w:rPr>
        <w:t>}</w:t>
      </w:r>
    </w:p>
    <w:p w14:paraId="5E7DBDCE" w14:textId="12D9B28A" w:rsidR="009D3DF2" w:rsidRPr="00CA7D85" w:rsidRDefault="009D3DF2" w:rsidP="009D3DF2">
      <w:pPr>
        <w:pStyle w:val="PL"/>
        <w:rPr>
          <w:noProof w:val="0"/>
        </w:rPr>
      </w:pPr>
      <w:r w:rsidRPr="00CA7D85">
        <w:rPr>
          <w:noProof w:val="0"/>
        </w:rPr>
        <w:t xml:space="preserve">   </w:t>
      </w:r>
      <w:r w:rsidRPr="00CA7D85">
        <w:rPr>
          <w:b/>
          <w:bCs/>
          <w:noProof w:val="0"/>
        </w:rPr>
        <w:t>then</w:t>
      </w:r>
      <w:r w:rsidRPr="00CA7D85">
        <w:rPr>
          <w:noProof w:val="0"/>
        </w:rPr>
        <w:t xml:space="preserve"> { UE sends the RRCSetupComplete message with </w:t>
      </w:r>
      <w:r w:rsidRPr="00CA7D85">
        <w:rPr>
          <w:i/>
          <w:noProof w:val="0"/>
        </w:rPr>
        <w:t>logMeasAvailable-r16</w:t>
      </w:r>
      <w:r w:rsidRPr="00CA7D85">
        <w:rPr>
          <w:noProof w:val="0"/>
        </w:rPr>
        <w:t xml:space="preserve"> </w:t>
      </w:r>
      <w:r w:rsidR="00271084" w:rsidRPr="00CA7D85">
        <w:rPr>
          <w:noProof w:val="0"/>
        </w:rPr>
        <w:t xml:space="preserve">and </w:t>
      </w:r>
      <w:r w:rsidR="00271084" w:rsidRPr="00CA7D85">
        <w:rPr>
          <w:i/>
          <w:noProof w:val="0"/>
          <w:lang w:eastAsia="zh-CN"/>
        </w:rPr>
        <w:t>connEstFailInfoAvailable-r16</w:t>
      </w:r>
      <w:r w:rsidR="00271084" w:rsidRPr="00CA7D85">
        <w:rPr>
          <w:noProof w:val="0"/>
        </w:rPr>
        <w:t xml:space="preserve"> </w:t>
      </w:r>
      <w:r w:rsidRPr="00CA7D85">
        <w:rPr>
          <w:noProof w:val="0"/>
        </w:rPr>
        <w:t xml:space="preserve">set </w:t>
      </w:r>
      <w:r w:rsidR="00271084" w:rsidRPr="00CA7D85">
        <w:rPr>
          <w:noProof w:val="0"/>
        </w:rPr>
        <w:t xml:space="preserve">to </w:t>
      </w:r>
      <w:r w:rsidRPr="00CA7D85">
        <w:rPr>
          <w:noProof w:val="0"/>
        </w:rPr>
        <w:t>true }</w:t>
      </w:r>
    </w:p>
    <w:p w14:paraId="18E781BF" w14:textId="77777777" w:rsidR="009D3DF2" w:rsidRPr="00CA7D85" w:rsidRDefault="009D3DF2" w:rsidP="009D3DF2">
      <w:pPr>
        <w:pStyle w:val="PL"/>
        <w:rPr>
          <w:noProof w:val="0"/>
        </w:rPr>
      </w:pPr>
      <w:r w:rsidRPr="00CA7D85">
        <w:rPr>
          <w:noProof w:val="0"/>
        </w:rPr>
        <w:lastRenderedPageBreak/>
        <w:t xml:space="preserve">            }</w:t>
      </w:r>
    </w:p>
    <w:p w14:paraId="0469442C" w14:textId="77777777" w:rsidR="009D3DF2" w:rsidRPr="00CA7D85" w:rsidRDefault="009D3DF2" w:rsidP="009D3DF2">
      <w:pPr>
        <w:pStyle w:val="PL"/>
        <w:rPr>
          <w:noProof w:val="0"/>
        </w:rPr>
      </w:pPr>
    </w:p>
    <w:p w14:paraId="5568FFE9" w14:textId="77777777" w:rsidR="009D3DF2" w:rsidRPr="00CA7D85" w:rsidRDefault="009D3DF2" w:rsidP="009D3DF2">
      <w:pPr>
        <w:pStyle w:val="H6"/>
      </w:pPr>
      <w:r w:rsidRPr="00CA7D85">
        <w:t>(2)</w:t>
      </w:r>
    </w:p>
    <w:p w14:paraId="382E62C4" w14:textId="1514124E" w:rsidR="009D3DF2" w:rsidRPr="00CA7D85" w:rsidRDefault="009D3DF2" w:rsidP="009D3DF2">
      <w:pPr>
        <w:pStyle w:val="PL"/>
        <w:rPr>
          <w:noProof w:val="0"/>
        </w:rPr>
      </w:pPr>
      <w:r w:rsidRPr="00CA7D85">
        <w:rPr>
          <w:b/>
          <w:bCs/>
          <w:noProof w:val="0"/>
        </w:rPr>
        <w:t>with</w:t>
      </w:r>
      <w:r w:rsidRPr="00CA7D85">
        <w:rPr>
          <w:noProof w:val="0"/>
        </w:rPr>
        <w:t xml:space="preserve"> { UE has sent the RRCSetupComplete message with </w:t>
      </w:r>
      <w:r w:rsidR="00271084" w:rsidRPr="00CA7D85">
        <w:rPr>
          <w:i/>
          <w:noProof w:val="0"/>
          <w:lang w:eastAsia="zh-CN"/>
        </w:rPr>
        <w:t>connEstFailInfoAvailable-r16</w:t>
      </w:r>
      <w:r w:rsidRPr="00CA7D85">
        <w:rPr>
          <w:noProof w:val="0"/>
        </w:rPr>
        <w:t xml:space="preserve"> set </w:t>
      </w:r>
      <w:r w:rsidR="00271084" w:rsidRPr="00CA7D85">
        <w:rPr>
          <w:noProof w:val="0"/>
        </w:rPr>
        <w:t xml:space="preserve">to </w:t>
      </w:r>
      <w:r w:rsidRPr="00CA7D85">
        <w:rPr>
          <w:noProof w:val="0"/>
        </w:rPr>
        <w:t>true }</w:t>
      </w:r>
    </w:p>
    <w:p w14:paraId="668FB9DD" w14:textId="77777777" w:rsidR="009D3DF2" w:rsidRPr="00CA7D85" w:rsidRDefault="009D3DF2" w:rsidP="009D3DF2">
      <w:pPr>
        <w:pStyle w:val="PL"/>
        <w:rPr>
          <w:noProof w:val="0"/>
        </w:rPr>
      </w:pPr>
      <w:r w:rsidRPr="00CA7D85">
        <w:rPr>
          <w:b/>
          <w:bCs/>
          <w:noProof w:val="0"/>
        </w:rPr>
        <w:t>ensure that</w:t>
      </w:r>
      <w:r w:rsidRPr="00CA7D85">
        <w:rPr>
          <w:noProof w:val="0"/>
        </w:rPr>
        <w:t xml:space="preserve"> {</w:t>
      </w:r>
    </w:p>
    <w:p w14:paraId="32DA4A1F" w14:textId="3E0EE665" w:rsidR="009D3DF2" w:rsidRPr="00CA7D85" w:rsidRDefault="009D3DF2" w:rsidP="009D3DF2">
      <w:pPr>
        <w:pStyle w:val="PL"/>
        <w:rPr>
          <w:noProof w:val="0"/>
        </w:rPr>
      </w:pPr>
      <w:r w:rsidRPr="00CA7D85">
        <w:rPr>
          <w:noProof w:val="0"/>
        </w:rPr>
        <w:t xml:space="preserve">  </w:t>
      </w:r>
      <w:r w:rsidRPr="00CA7D85">
        <w:rPr>
          <w:b/>
          <w:bCs/>
          <w:noProof w:val="0"/>
        </w:rPr>
        <w:t>when</w:t>
      </w:r>
      <w:r w:rsidRPr="00CA7D85">
        <w:rPr>
          <w:noProof w:val="0"/>
        </w:rPr>
        <w:t xml:space="preserve"> { </w:t>
      </w:r>
      <w:r w:rsidRPr="00CA7D85">
        <w:rPr>
          <w:noProof w:val="0"/>
          <w:lang w:eastAsia="zh-CN"/>
        </w:rPr>
        <w:t xml:space="preserve">UE receives a </w:t>
      </w:r>
      <w:r w:rsidRPr="00CA7D85">
        <w:rPr>
          <w:i/>
          <w:noProof w:val="0"/>
          <w:lang w:eastAsia="zh-CN"/>
        </w:rPr>
        <w:t>UEInformationRequest</w:t>
      </w:r>
      <w:r w:rsidRPr="00CA7D85">
        <w:rPr>
          <w:noProof w:val="0"/>
          <w:lang w:eastAsia="zh-CN"/>
        </w:rPr>
        <w:t xml:space="preserve"> message with</w:t>
      </w:r>
      <w:r w:rsidRPr="00CA7D85">
        <w:rPr>
          <w:i/>
          <w:noProof w:val="0"/>
          <w:lang w:eastAsia="zh-CN"/>
        </w:rPr>
        <w:t xml:space="preserve"> </w:t>
      </w:r>
      <w:r w:rsidR="00271084" w:rsidRPr="00CA7D85">
        <w:rPr>
          <w:i/>
          <w:noProof w:val="0"/>
          <w:lang w:eastAsia="zh-CN"/>
        </w:rPr>
        <w:t>connEstFail</w:t>
      </w:r>
      <w:r w:rsidRPr="00CA7D85">
        <w:rPr>
          <w:i/>
          <w:noProof w:val="0"/>
          <w:lang w:eastAsia="zh-CN"/>
        </w:rPr>
        <w:t>ReportReq-r16</w:t>
      </w:r>
      <w:r w:rsidRPr="00CA7D85">
        <w:rPr>
          <w:noProof w:val="0"/>
          <w:lang w:eastAsia="zh-CN"/>
        </w:rPr>
        <w:t xml:space="preserve"> set to true </w:t>
      </w:r>
      <w:r w:rsidRPr="00CA7D85">
        <w:rPr>
          <w:noProof w:val="0"/>
        </w:rPr>
        <w:t>}</w:t>
      </w:r>
    </w:p>
    <w:p w14:paraId="7B5A643F" w14:textId="5CA98309" w:rsidR="009D3DF2" w:rsidRPr="00CA7D85" w:rsidRDefault="009D3DF2" w:rsidP="009D3DF2">
      <w:pPr>
        <w:pStyle w:val="PL"/>
        <w:rPr>
          <w:noProof w:val="0"/>
        </w:rPr>
      </w:pPr>
      <w:r w:rsidRPr="00CA7D85">
        <w:rPr>
          <w:noProof w:val="0"/>
        </w:rPr>
        <w:t xml:space="preserve">   </w:t>
      </w:r>
      <w:r w:rsidRPr="00CA7D85">
        <w:rPr>
          <w:b/>
          <w:bCs/>
          <w:noProof w:val="0"/>
        </w:rPr>
        <w:t>then</w:t>
      </w:r>
      <w:r w:rsidRPr="00CA7D85">
        <w:rPr>
          <w:noProof w:val="0"/>
        </w:rPr>
        <w:t xml:space="preserve"> { UE sends the </w:t>
      </w:r>
      <w:r w:rsidRPr="00CA7D85">
        <w:rPr>
          <w:i/>
          <w:noProof w:val="0"/>
        </w:rPr>
        <w:t>UEInformationResponse</w:t>
      </w:r>
      <w:r w:rsidRPr="00CA7D85">
        <w:rPr>
          <w:noProof w:val="0"/>
        </w:rPr>
        <w:t xml:space="preserve"> message containing only the measurement of the sensor(s) that included in </w:t>
      </w:r>
      <w:r w:rsidR="00271084" w:rsidRPr="00CA7D85">
        <w:rPr>
          <w:i/>
          <w:noProof w:val="0"/>
        </w:rPr>
        <w:t>s</w:t>
      </w:r>
      <w:r w:rsidRPr="00CA7D85">
        <w:rPr>
          <w:i/>
          <w:noProof w:val="0"/>
        </w:rPr>
        <w:t>ensor-NameList-r16</w:t>
      </w:r>
      <w:r w:rsidR="00271084" w:rsidRPr="00CA7D85">
        <w:rPr>
          <w:noProof w:val="0"/>
        </w:rPr>
        <w:t xml:space="preserve"> of </w:t>
      </w:r>
      <w:r w:rsidR="00271084" w:rsidRPr="00CA7D85">
        <w:rPr>
          <w:iCs/>
          <w:noProof w:val="0"/>
        </w:rPr>
        <w:t>LoggedMeasurementConfiguration</w:t>
      </w:r>
      <w:r w:rsidR="00271084" w:rsidRPr="00CA7D85">
        <w:rPr>
          <w:i/>
          <w:noProof w:val="0"/>
        </w:rPr>
        <w:t xml:space="preserve"> </w:t>
      </w:r>
      <w:r w:rsidRPr="00CA7D85">
        <w:rPr>
          <w:noProof w:val="0"/>
        </w:rPr>
        <w:t>}</w:t>
      </w:r>
    </w:p>
    <w:p w14:paraId="55C4AEAF" w14:textId="0D5F22A9" w:rsidR="009D3DF2" w:rsidRPr="00CA7D85" w:rsidRDefault="009D3DF2" w:rsidP="009D3DF2">
      <w:pPr>
        <w:pStyle w:val="PL"/>
        <w:rPr>
          <w:noProof w:val="0"/>
        </w:rPr>
      </w:pPr>
      <w:r w:rsidRPr="00CA7D85">
        <w:rPr>
          <w:noProof w:val="0"/>
        </w:rPr>
        <w:t xml:space="preserve">            }</w:t>
      </w:r>
    </w:p>
    <w:p w14:paraId="15C152B6" w14:textId="77777777" w:rsidR="009D3DF2" w:rsidRPr="00CA7D85" w:rsidRDefault="009D3DF2" w:rsidP="009D3DF2">
      <w:pPr>
        <w:pStyle w:val="PL"/>
        <w:rPr>
          <w:noProof w:val="0"/>
        </w:rPr>
      </w:pPr>
    </w:p>
    <w:p w14:paraId="756E5BB1" w14:textId="77777777" w:rsidR="009D3DF2" w:rsidRPr="00CA7D85" w:rsidRDefault="009D3DF2" w:rsidP="009D3DF2">
      <w:pPr>
        <w:pStyle w:val="H6"/>
      </w:pPr>
      <w:r w:rsidRPr="00CA7D85">
        <w:t>8.1.6.3.4.3.2</w:t>
      </w:r>
      <w:r w:rsidRPr="00CA7D85">
        <w:tab/>
        <w:t>Conformance requirements</w:t>
      </w:r>
    </w:p>
    <w:p w14:paraId="431B25DF" w14:textId="77777777" w:rsidR="00FA0B4D" w:rsidRPr="00CA7D85" w:rsidRDefault="00FA0B4D" w:rsidP="009D3DF2">
      <w:r w:rsidRPr="00CA7D85">
        <w:t>Same as test case 8.1.6.3.4.1.</w:t>
      </w:r>
    </w:p>
    <w:p w14:paraId="23D290A7" w14:textId="77777777" w:rsidR="009D3DF2" w:rsidRPr="00CA7D85" w:rsidRDefault="009D3DF2" w:rsidP="009D3DF2">
      <w:pPr>
        <w:pStyle w:val="H6"/>
      </w:pPr>
      <w:r w:rsidRPr="00CA7D85">
        <w:t>8.1.6.3.4.3.3</w:t>
      </w:r>
      <w:r w:rsidRPr="00CA7D85">
        <w:tab/>
        <w:t>Test description</w:t>
      </w:r>
    </w:p>
    <w:p w14:paraId="2CE29C76" w14:textId="77777777" w:rsidR="00FA0B4D" w:rsidRPr="00CA7D85" w:rsidRDefault="009D3DF2" w:rsidP="00FA0B4D">
      <w:pPr>
        <w:pStyle w:val="H6"/>
      </w:pPr>
      <w:r w:rsidRPr="00CA7D85">
        <w:t>8.1.6.3.4.3.3.1</w:t>
      </w:r>
      <w:r w:rsidRPr="00CA7D85">
        <w:tab/>
        <w:t>Pre-test conditions</w:t>
      </w:r>
    </w:p>
    <w:p w14:paraId="0C9917A3" w14:textId="77777777" w:rsidR="00FA0B4D" w:rsidRPr="00CA7D85" w:rsidRDefault="00FA0B4D" w:rsidP="00FA0B4D">
      <w:r w:rsidRPr="00CA7D85">
        <w:rPr>
          <w:lang w:eastAsia="ja-JP"/>
        </w:rPr>
        <w:t>Same as test case 8.1.6.3.4.1 with the following differences:</w:t>
      </w:r>
    </w:p>
    <w:p w14:paraId="16173E57" w14:textId="77777777" w:rsidR="009D3DF2" w:rsidRPr="00CA7D85" w:rsidRDefault="009D3DF2" w:rsidP="009D3DF2">
      <w:pPr>
        <w:pStyle w:val="H6"/>
      </w:pPr>
      <w:r w:rsidRPr="00CA7D85">
        <w:t>System Simulator:</w:t>
      </w:r>
    </w:p>
    <w:p w14:paraId="0A77378B" w14:textId="182F993A" w:rsidR="009D3DF2" w:rsidRPr="00CA7D85" w:rsidRDefault="009D3DF2" w:rsidP="00387A87">
      <w:pPr>
        <w:pStyle w:val="B1"/>
        <w:rPr>
          <w:lang w:eastAsia="en-US"/>
        </w:rPr>
      </w:pPr>
      <w:r w:rsidRPr="00CA7D85">
        <w:t>-</w:t>
      </w:r>
      <w:r w:rsidR="009159D0" w:rsidRPr="00CA7D85">
        <w:tab/>
      </w:r>
      <w:r w:rsidRPr="00CA7D85">
        <w:t>NR Cell 1</w:t>
      </w:r>
    </w:p>
    <w:p w14:paraId="1A9A861F" w14:textId="77777777" w:rsidR="009D3DF2" w:rsidRPr="00CA7D85" w:rsidRDefault="009D3DF2" w:rsidP="009D3DF2">
      <w:pPr>
        <w:pStyle w:val="H6"/>
      </w:pPr>
      <w:r w:rsidRPr="00CA7D85">
        <w:t>UE:</w:t>
      </w:r>
    </w:p>
    <w:p w14:paraId="351816B3" w14:textId="123C00BF" w:rsidR="009D3DF2" w:rsidRPr="00CA7D85" w:rsidRDefault="00A57F3E" w:rsidP="00A7283B">
      <w:pPr>
        <w:pStyle w:val="B1"/>
        <w:rPr>
          <w:rFonts w:ascii="CG Times (WN)" w:hAnsi="CG Times (WN)"/>
        </w:rPr>
      </w:pPr>
      <w:r w:rsidRPr="00CA7D85">
        <w:t>-</w:t>
      </w:r>
      <w:r w:rsidR="009159D0" w:rsidRPr="00CA7D85">
        <w:tab/>
        <w:t>UE supports at least one of pc_barometer_r16, pc_orientation_r16 and pc_speed_r16.</w:t>
      </w:r>
    </w:p>
    <w:p w14:paraId="043BA277" w14:textId="77777777" w:rsidR="00884C8A" w:rsidRPr="00CA7D85" w:rsidRDefault="009D3DF2" w:rsidP="00884C8A">
      <w:pPr>
        <w:pStyle w:val="H6"/>
      </w:pPr>
      <w:r w:rsidRPr="00CA7D85">
        <w:t>8.1.6.3.4.3.3.2</w:t>
      </w:r>
      <w:r w:rsidRPr="00CA7D85">
        <w:tab/>
        <w:t>Test procedure sequence</w:t>
      </w:r>
    </w:p>
    <w:p w14:paraId="4D2EC0A1" w14:textId="35555949" w:rsidR="009D3DF2" w:rsidRPr="00CA7D85" w:rsidRDefault="00884C8A" w:rsidP="00884C8A">
      <w:r w:rsidRPr="00CA7D85">
        <w:rPr>
          <w:lang w:eastAsia="ja-JP"/>
        </w:rPr>
        <w:t xml:space="preserve">Same as test case 8.1.6.3.4.1 with the following differences: </w:t>
      </w:r>
      <w:r w:rsidRPr="00CA7D85">
        <w:rPr>
          <w:i/>
        </w:rPr>
        <w:t>logMeas</w:t>
      </w:r>
      <w:r w:rsidRPr="00CA7D85">
        <w:rPr>
          <w:i/>
          <w:lang w:eastAsia="zh-CN"/>
        </w:rPr>
        <w:t>AvailableBT-r16</w:t>
      </w:r>
      <w:r w:rsidRPr="00CA7D85">
        <w:rPr>
          <w:lang w:eastAsia="ja-JP"/>
        </w:rPr>
        <w:t xml:space="preserve"> is not mentioned.</w:t>
      </w:r>
    </w:p>
    <w:p w14:paraId="15A0CB57" w14:textId="1B5C92E9" w:rsidR="009D3DF2" w:rsidRPr="00CA7D85" w:rsidRDefault="009D3DF2" w:rsidP="009D3DF2">
      <w:pPr>
        <w:pStyle w:val="TH"/>
      </w:pPr>
      <w:r w:rsidRPr="00CA7D85">
        <w:t xml:space="preserve">Table 8.1.6.3.4.3.3.2-1: </w:t>
      </w:r>
      <w:r w:rsidR="00884C8A" w:rsidRPr="00CA7D85">
        <w:t>Void</w:t>
      </w:r>
    </w:p>
    <w:p w14:paraId="0AB2020F" w14:textId="77777777" w:rsidR="009D3DF2" w:rsidRPr="00CA7D85" w:rsidRDefault="009D3DF2" w:rsidP="009D3DF2">
      <w:pPr>
        <w:rPr>
          <w:lang w:eastAsia="en-US"/>
        </w:rPr>
      </w:pPr>
    </w:p>
    <w:p w14:paraId="6A05BCCF" w14:textId="77777777" w:rsidR="009D3DF2" w:rsidRPr="00CA7D85" w:rsidRDefault="009D3DF2" w:rsidP="009D3DF2">
      <w:pPr>
        <w:pStyle w:val="H6"/>
      </w:pPr>
      <w:r w:rsidRPr="00CA7D85">
        <w:rPr>
          <w:lang w:eastAsia="zh-CN"/>
        </w:rPr>
        <w:t>8.1.6.3.4.3</w:t>
      </w:r>
      <w:r w:rsidRPr="00CA7D85">
        <w:t>.</w:t>
      </w:r>
      <w:r w:rsidRPr="00CA7D85">
        <w:rPr>
          <w:lang w:eastAsia="zh-CN"/>
        </w:rPr>
        <w:t>3</w:t>
      </w:r>
      <w:r w:rsidRPr="00CA7D85">
        <w:t>.3</w:t>
      </w:r>
      <w:r w:rsidRPr="00CA7D85">
        <w:tab/>
        <w:t>Specific message contents</w:t>
      </w:r>
    </w:p>
    <w:p w14:paraId="79293659" w14:textId="77777777" w:rsidR="009D3DF2" w:rsidRPr="00CA7D85" w:rsidRDefault="009D3DF2" w:rsidP="009D3DF2">
      <w:pPr>
        <w:pStyle w:val="TH"/>
      </w:pPr>
      <w:r w:rsidRPr="00CA7D85">
        <w:t xml:space="preserve">Table 8.1.6.3.4.3.3.3-1: </w:t>
      </w:r>
      <w:r w:rsidRPr="00CA7D85">
        <w:rPr>
          <w:i/>
        </w:rPr>
        <w:t xml:space="preserve">LoggedMeasurementConfiguration </w:t>
      </w:r>
      <w:r w:rsidRPr="00CA7D85">
        <w:t>(step 1, Table 8.1.6.3.4.3.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050"/>
        <w:gridCol w:w="1655"/>
        <w:gridCol w:w="1677"/>
        <w:gridCol w:w="1263"/>
      </w:tblGrid>
      <w:tr w:rsidR="009D3DF2" w:rsidRPr="00CA7D85" w14:paraId="35EC2F4B" w14:textId="77777777" w:rsidTr="00A7283B">
        <w:trPr>
          <w:jc w:val="center"/>
        </w:trPr>
        <w:tc>
          <w:tcPr>
            <w:tcW w:w="9645" w:type="dxa"/>
            <w:gridSpan w:val="4"/>
            <w:tcBorders>
              <w:top w:val="single" w:sz="4" w:space="0" w:color="auto"/>
              <w:left w:val="single" w:sz="4" w:space="0" w:color="auto"/>
              <w:bottom w:val="single" w:sz="4" w:space="0" w:color="auto"/>
              <w:right w:val="single" w:sz="4" w:space="0" w:color="auto"/>
            </w:tcBorders>
            <w:hideMark/>
          </w:tcPr>
          <w:p w14:paraId="3D16FCC7" w14:textId="736B8F61" w:rsidR="009D3DF2" w:rsidRPr="00CA7D85" w:rsidRDefault="009D3DF2">
            <w:pPr>
              <w:pStyle w:val="TAL"/>
            </w:pPr>
            <w:r w:rsidRPr="00CA7D85">
              <w:t xml:space="preserve">Derivation path: </w:t>
            </w:r>
            <w:r w:rsidR="00387A87" w:rsidRPr="00CA7D85">
              <w:t xml:space="preserve">TS </w:t>
            </w:r>
            <w:r w:rsidRPr="00CA7D85">
              <w:t>38.508</w:t>
            </w:r>
            <w:r w:rsidR="00387A87" w:rsidRPr="00CA7D85">
              <w:t>-1 [4],</w:t>
            </w:r>
            <w:r w:rsidRPr="00CA7D85">
              <w:t xml:space="preserve"> table 4.6.1-5AA </w:t>
            </w:r>
            <w:r w:rsidR="00387A87" w:rsidRPr="00CA7D85">
              <w:t>with condition PERIODICAL</w:t>
            </w:r>
          </w:p>
        </w:tc>
      </w:tr>
      <w:tr w:rsidR="009D3DF2" w:rsidRPr="00CA7D85" w14:paraId="2C3E0D86"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DF1149" w14:textId="77777777" w:rsidR="009D3DF2" w:rsidRPr="00CA7D85" w:rsidRDefault="009D3DF2">
            <w:pPr>
              <w:pStyle w:val="TAH"/>
            </w:pPr>
            <w:r w:rsidRPr="00CA7D85">
              <w:t>Information Element</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6EA78" w14:textId="77777777" w:rsidR="009D3DF2" w:rsidRPr="00CA7D85" w:rsidRDefault="009D3DF2">
            <w:pPr>
              <w:pStyle w:val="TAH"/>
            </w:pPr>
            <w:r w:rsidRPr="00CA7D85">
              <w:t>Value/remark</w:t>
            </w: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7DEC56" w14:textId="77777777" w:rsidR="009D3DF2" w:rsidRPr="00CA7D85" w:rsidRDefault="009D3DF2">
            <w:pPr>
              <w:pStyle w:val="TAH"/>
            </w:pPr>
            <w:r w:rsidRPr="00CA7D85">
              <w:t>Comment</w:t>
            </w: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E08AE9" w14:textId="77777777" w:rsidR="009D3DF2" w:rsidRPr="00CA7D85" w:rsidRDefault="009D3DF2">
            <w:pPr>
              <w:pStyle w:val="TAH"/>
            </w:pPr>
            <w:r w:rsidRPr="00CA7D85">
              <w:t>Condition</w:t>
            </w:r>
          </w:p>
        </w:tc>
      </w:tr>
      <w:tr w:rsidR="009D3DF2" w:rsidRPr="00CA7D85" w14:paraId="4453900F"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999157" w14:textId="77777777" w:rsidR="009D3DF2" w:rsidRPr="00CA7D85" w:rsidRDefault="009D3DF2">
            <w:pPr>
              <w:pStyle w:val="TAL"/>
            </w:pPr>
            <w:r w:rsidRPr="00CA7D85">
              <w:t>LoggedMeasurementConfiguration-r16 ::= SEQUENCE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99146" w14:textId="77777777" w:rsidR="009D3DF2" w:rsidRPr="00CA7D85" w:rsidRDefault="009D3DF2">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6D5AB" w14:textId="77777777" w:rsidR="009D3DF2" w:rsidRPr="00CA7D85" w:rsidRDefault="009D3DF2">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FAD2E" w14:textId="77777777" w:rsidR="009D3DF2" w:rsidRPr="00CA7D85" w:rsidRDefault="009D3DF2">
            <w:pPr>
              <w:pStyle w:val="TAL"/>
            </w:pPr>
          </w:p>
        </w:tc>
      </w:tr>
      <w:tr w:rsidR="009D3DF2" w:rsidRPr="00CA7D85" w14:paraId="08EEABE6"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A5AD3" w14:textId="77777777" w:rsidR="009D3DF2" w:rsidRPr="00CA7D85" w:rsidRDefault="009D3DF2">
            <w:pPr>
              <w:pStyle w:val="TAL"/>
            </w:pPr>
            <w:r w:rsidRPr="00CA7D85">
              <w:t xml:space="preserve">  criticalExtensions CHOICE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B4683" w14:textId="77777777" w:rsidR="009D3DF2" w:rsidRPr="00CA7D85" w:rsidRDefault="009D3DF2">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D0514" w14:textId="77777777" w:rsidR="009D3DF2" w:rsidRPr="00CA7D85" w:rsidRDefault="009D3DF2">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8A2E9" w14:textId="77777777" w:rsidR="009D3DF2" w:rsidRPr="00CA7D85" w:rsidRDefault="009D3DF2">
            <w:pPr>
              <w:pStyle w:val="TAL"/>
            </w:pPr>
          </w:p>
        </w:tc>
      </w:tr>
      <w:tr w:rsidR="009D3DF2" w:rsidRPr="00CA7D85" w14:paraId="3270860E"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455592" w14:textId="497CAC04" w:rsidR="009D3DF2" w:rsidRPr="00CA7D85" w:rsidRDefault="009D3DF2">
            <w:pPr>
              <w:pStyle w:val="TAL"/>
            </w:pPr>
            <w:r w:rsidRPr="00CA7D85">
              <w:t xml:space="preserve">    loggedMeasurementConfiguration-r16 SEQUENCE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092A9" w14:textId="77777777" w:rsidR="009D3DF2" w:rsidRPr="00CA7D85" w:rsidRDefault="009D3DF2">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74852" w14:textId="77777777" w:rsidR="009D3DF2" w:rsidRPr="00CA7D85" w:rsidRDefault="009D3DF2">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2CFC" w14:textId="77777777" w:rsidR="009D3DF2" w:rsidRPr="00CA7D85" w:rsidRDefault="009D3DF2">
            <w:pPr>
              <w:pStyle w:val="TAL"/>
            </w:pPr>
          </w:p>
        </w:tc>
      </w:tr>
      <w:tr w:rsidR="009D3DF2" w:rsidRPr="00CA7D85" w14:paraId="1C7104CD"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FCAA3" w14:textId="00686FBF" w:rsidR="009D3DF2" w:rsidRPr="00CA7D85" w:rsidRDefault="009D3DF2">
            <w:pPr>
              <w:pStyle w:val="TAL"/>
              <w:rPr>
                <w:lang w:eastAsia="zh-CN"/>
              </w:rPr>
            </w:pPr>
            <w:r w:rsidRPr="00CA7D85">
              <w:rPr>
                <w:lang w:eastAsia="zh-CN"/>
              </w:rPr>
              <w:t xml:space="preserve">      </w:t>
            </w:r>
            <w:r w:rsidRPr="00CA7D85">
              <w:t xml:space="preserve">sensor-NameList-r16 </w:t>
            </w:r>
            <w:r w:rsidR="00387A87" w:rsidRPr="00CA7D85">
              <w:t>CHOICE</w:t>
            </w:r>
            <w:r w:rsidRPr="00CA7D85">
              <w:t xml:space="preserve">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D932B" w14:textId="77777777" w:rsidR="009D3DF2" w:rsidRPr="00CA7D85" w:rsidRDefault="009D3DF2">
            <w:pPr>
              <w:pStyle w:val="TAL"/>
              <w:rPr>
                <w:lang w:eastAsia="en-US"/>
              </w:rPr>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3C785" w14:textId="77777777" w:rsidR="009D3DF2" w:rsidRPr="00CA7D85" w:rsidRDefault="009D3DF2">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9E634" w14:textId="77777777" w:rsidR="009D3DF2" w:rsidRPr="00CA7D85" w:rsidRDefault="009D3DF2">
            <w:pPr>
              <w:pStyle w:val="TAL"/>
            </w:pPr>
          </w:p>
        </w:tc>
      </w:tr>
      <w:tr w:rsidR="00387A87" w:rsidRPr="00CA7D85" w14:paraId="5B9B9717" w14:textId="77777777" w:rsidTr="00387A87">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824E7" w14:textId="7FB911DD" w:rsidR="00387A87" w:rsidRPr="00CA7D85" w:rsidRDefault="00387A87" w:rsidP="00387A87">
            <w:pPr>
              <w:pStyle w:val="TAL"/>
              <w:rPr>
                <w:lang w:eastAsia="zh-CN"/>
              </w:rPr>
            </w:pPr>
            <w:r w:rsidRPr="00CA7D85">
              <w:rPr>
                <w:lang w:eastAsia="zh-CN"/>
              </w:rPr>
              <w:t xml:space="preserve">        setup</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C62B1" w14:textId="79EF4A5C" w:rsidR="00387A87" w:rsidRPr="00CA7D85" w:rsidRDefault="00387A87" w:rsidP="00387A87">
            <w:pPr>
              <w:pStyle w:val="TAL"/>
              <w:rPr>
                <w:lang w:eastAsia="en-US"/>
              </w:rPr>
            </w:pPr>
            <w:r w:rsidRPr="00CA7D85">
              <w:rPr>
                <w:lang w:eastAsia="zh-CN"/>
              </w:rPr>
              <w:t>Sensor-NameList-r16</w:t>
            </w: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2A04" w14:textId="77777777" w:rsidR="00387A87" w:rsidRPr="00CA7D85" w:rsidRDefault="00387A87" w:rsidP="00387A87">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FD642" w14:textId="77777777" w:rsidR="00387A87" w:rsidRPr="00CA7D85" w:rsidRDefault="00387A87" w:rsidP="00387A87">
            <w:pPr>
              <w:pStyle w:val="TAL"/>
            </w:pPr>
          </w:p>
        </w:tc>
      </w:tr>
      <w:tr w:rsidR="00387A87" w:rsidRPr="00CA7D85" w:rsidDel="00387A87" w14:paraId="0B6939EE" w14:textId="77777777" w:rsidTr="00387A87">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BBD42" w14:textId="539CC5DF" w:rsidR="00387A87" w:rsidRPr="00CA7D85" w:rsidDel="00387A87" w:rsidRDefault="00387A87">
            <w:pPr>
              <w:pStyle w:val="TAL"/>
              <w:rPr>
                <w:lang w:eastAsia="zh-CN"/>
              </w:rPr>
            </w:pPr>
            <w:r w:rsidRPr="00CA7D85">
              <w:rPr>
                <w:lang w:eastAsia="zh-CN"/>
              </w:rPr>
              <w:t xml:space="preserve">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878BA" w14:textId="77777777" w:rsidR="00387A87" w:rsidRPr="00CA7D85" w:rsidDel="00387A87" w:rsidRDefault="00387A87">
            <w:pPr>
              <w:pStyle w:val="TAL"/>
              <w:rPr>
                <w:lang w:eastAsia="zh-CN"/>
              </w:rPr>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C32D6" w14:textId="77777777" w:rsidR="00387A87" w:rsidRPr="00CA7D85" w:rsidDel="00387A87" w:rsidRDefault="00387A87">
            <w:pPr>
              <w:pStyle w:val="TAL"/>
              <w:rPr>
                <w:iCs/>
                <w:lang w:eastAsia="zh-CN"/>
              </w:rPr>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72F95" w14:textId="77777777" w:rsidR="00387A87" w:rsidRPr="00CA7D85" w:rsidDel="00387A87" w:rsidRDefault="00387A87">
            <w:pPr>
              <w:pStyle w:val="TAL"/>
              <w:rPr>
                <w:lang w:eastAsia="en-US"/>
              </w:rPr>
            </w:pPr>
          </w:p>
        </w:tc>
      </w:tr>
      <w:tr w:rsidR="009D3DF2" w:rsidRPr="00CA7D85" w14:paraId="18F034A3" w14:textId="77777777" w:rsidTr="00A7283B">
        <w:trPr>
          <w:jc w:val="center"/>
        </w:trPr>
        <w:tc>
          <w:tcPr>
            <w:tcW w:w="50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72141D" w14:textId="419392AE" w:rsidR="009D3DF2" w:rsidRPr="00CA7D85" w:rsidRDefault="009D3DF2">
            <w:pPr>
              <w:pStyle w:val="TAL"/>
              <w:rPr>
                <w:lang w:eastAsia="zh-CN"/>
              </w:rPr>
            </w:pPr>
            <w:r w:rsidRPr="00CA7D85">
              <w:rPr>
                <w:lang w:eastAsia="zh-CN"/>
              </w:rPr>
              <w:t xml:space="preserve">      reportType CHOICE {</w:t>
            </w:r>
          </w:p>
        </w:tc>
        <w:tc>
          <w:tcPr>
            <w:tcW w:w="16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7A448D" w14:textId="77777777" w:rsidR="009D3DF2" w:rsidRPr="00CA7D85" w:rsidRDefault="009D3DF2">
            <w:pPr>
              <w:pStyle w:val="TAL"/>
              <w:rPr>
                <w:lang w:eastAsia="en-US"/>
              </w:rPr>
            </w:pPr>
          </w:p>
        </w:tc>
        <w:tc>
          <w:tcPr>
            <w:tcW w:w="1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A4888C" w14:textId="77777777" w:rsidR="009D3DF2" w:rsidRPr="00CA7D85" w:rsidRDefault="009D3DF2">
            <w:pPr>
              <w:pStyle w:val="TAL"/>
            </w:pPr>
          </w:p>
        </w:tc>
        <w:tc>
          <w:tcPr>
            <w:tcW w:w="1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174CF6" w14:textId="77777777" w:rsidR="009D3DF2" w:rsidRPr="00CA7D85" w:rsidRDefault="009D3DF2">
            <w:pPr>
              <w:pStyle w:val="TAL"/>
            </w:pPr>
          </w:p>
        </w:tc>
      </w:tr>
      <w:tr w:rsidR="009D3DF2" w:rsidRPr="00CA7D85" w14:paraId="6E81C5B9" w14:textId="77777777" w:rsidTr="00A7283B">
        <w:trPr>
          <w:jc w:val="center"/>
        </w:trPr>
        <w:tc>
          <w:tcPr>
            <w:tcW w:w="50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201EB1" w14:textId="556F0211" w:rsidR="009D3DF2" w:rsidRPr="00CA7D85" w:rsidRDefault="009D3DF2">
            <w:pPr>
              <w:pStyle w:val="TAL"/>
              <w:rPr>
                <w:lang w:eastAsia="zh-CN"/>
              </w:rPr>
            </w:pPr>
            <w:r w:rsidRPr="00CA7D85">
              <w:rPr>
                <w:lang w:eastAsia="zh-CN"/>
              </w:rPr>
              <w:t xml:space="preserve">        </w:t>
            </w:r>
            <w:r w:rsidR="00387A87" w:rsidRPr="00CA7D85">
              <w:rPr>
                <w:lang w:eastAsia="zh-CN"/>
              </w:rPr>
              <w:t>p</w:t>
            </w:r>
            <w:r w:rsidRPr="00CA7D85">
              <w:rPr>
                <w:lang w:eastAsia="zh-CN"/>
              </w:rPr>
              <w:t>eriodical SEQUENCE {</w:t>
            </w:r>
          </w:p>
        </w:tc>
        <w:tc>
          <w:tcPr>
            <w:tcW w:w="16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464CC1" w14:textId="77777777" w:rsidR="009D3DF2" w:rsidRPr="00CA7D85" w:rsidRDefault="009D3DF2">
            <w:pPr>
              <w:pStyle w:val="TAL"/>
              <w:rPr>
                <w:lang w:eastAsia="en-US"/>
              </w:rPr>
            </w:pPr>
          </w:p>
        </w:tc>
        <w:tc>
          <w:tcPr>
            <w:tcW w:w="1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FB5151" w14:textId="77777777" w:rsidR="009D3DF2" w:rsidRPr="00CA7D85" w:rsidRDefault="009D3DF2">
            <w:pPr>
              <w:pStyle w:val="TAL"/>
            </w:pPr>
          </w:p>
        </w:tc>
        <w:tc>
          <w:tcPr>
            <w:tcW w:w="1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6B7C07" w14:textId="77777777" w:rsidR="009D3DF2" w:rsidRPr="00CA7D85" w:rsidRDefault="009D3DF2">
            <w:pPr>
              <w:pStyle w:val="TAL"/>
            </w:pPr>
          </w:p>
        </w:tc>
      </w:tr>
      <w:tr w:rsidR="009D3DF2" w:rsidRPr="00CA7D85" w14:paraId="32CA2DE6" w14:textId="77777777" w:rsidTr="00A7283B">
        <w:trPr>
          <w:jc w:val="center"/>
        </w:trPr>
        <w:tc>
          <w:tcPr>
            <w:tcW w:w="50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8B385B" w14:textId="77777777" w:rsidR="009D3DF2" w:rsidRPr="00CA7D85" w:rsidRDefault="009D3DF2">
            <w:pPr>
              <w:pStyle w:val="TAL"/>
              <w:rPr>
                <w:lang w:eastAsia="zh-CN"/>
              </w:rPr>
            </w:pPr>
            <w:r w:rsidRPr="00CA7D85">
              <w:rPr>
                <w:lang w:eastAsia="zh-CN"/>
              </w:rPr>
              <w:t xml:space="preserve">          loggingInterval-r16</w:t>
            </w:r>
          </w:p>
        </w:tc>
        <w:tc>
          <w:tcPr>
            <w:tcW w:w="16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FDAF23" w14:textId="1EAF1AC6" w:rsidR="009D3DF2" w:rsidRPr="00CA7D85" w:rsidRDefault="009D3DF2">
            <w:pPr>
              <w:pStyle w:val="TAL"/>
              <w:rPr>
                <w:lang w:eastAsia="en-US"/>
              </w:rPr>
            </w:pPr>
            <w:r w:rsidRPr="00CA7D85">
              <w:t>ms</w:t>
            </w:r>
            <w:r w:rsidR="00387A87" w:rsidRPr="00CA7D85">
              <w:t>10240</w:t>
            </w:r>
          </w:p>
        </w:tc>
        <w:tc>
          <w:tcPr>
            <w:tcW w:w="1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348E68" w14:textId="3EA2D42E" w:rsidR="009D3DF2" w:rsidRPr="00CA7D85" w:rsidRDefault="00387A87">
            <w:pPr>
              <w:pStyle w:val="TAL"/>
            </w:pPr>
            <w:r w:rsidRPr="00CA7D85">
              <w:t>10.24</w:t>
            </w:r>
            <w:r w:rsidR="009D3DF2" w:rsidRPr="00CA7D85">
              <w:t xml:space="preserve"> second</w:t>
            </w:r>
          </w:p>
        </w:tc>
        <w:tc>
          <w:tcPr>
            <w:tcW w:w="1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C480A91" w14:textId="77777777" w:rsidR="009D3DF2" w:rsidRPr="00CA7D85" w:rsidRDefault="009D3DF2">
            <w:pPr>
              <w:pStyle w:val="TAL"/>
            </w:pPr>
          </w:p>
        </w:tc>
      </w:tr>
      <w:tr w:rsidR="009D3DF2" w:rsidRPr="00CA7D85" w14:paraId="6E614EF7" w14:textId="77777777" w:rsidTr="00A7283B">
        <w:trPr>
          <w:jc w:val="center"/>
        </w:trPr>
        <w:tc>
          <w:tcPr>
            <w:tcW w:w="50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4FA680" w14:textId="77777777" w:rsidR="009D3DF2" w:rsidRPr="00CA7D85" w:rsidRDefault="009D3DF2">
            <w:pPr>
              <w:pStyle w:val="TAL"/>
              <w:rPr>
                <w:lang w:eastAsia="zh-CN"/>
              </w:rPr>
            </w:pPr>
            <w:r w:rsidRPr="00CA7D85">
              <w:rPr>
                <w:lang w:eastAsia="zh-CN"/>
              </w:rPr>
              <w:t xml:space="preserve">        }</w:t>
            </w:r>
          </w:p>
        </w:tc>
        <w:tc>
          <w:tcPr>
            <w:tcW w:w="16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B33D17" w14:textId="77777777" w:rsidR="009D3DF2" w:rsidRPr="00CA7D85" w:rsidRDefault="009D3DF2">
            <w:pPr>
              <w:pStyle w:val="TAL"/>
              <w:rPr>
                <w:lang w:eastAsia="en-US"/>
              </w:rPr>
            </w:pPr>
          </w:p>
        </w:tc>
        <w:tc>
          <w:tcPr>
            <w:tcW w:w="1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3B64DB" w14:textId="77777777" w:rsidR="009D3DF2" w:rsidRPr="00CA7D85" w:rsidRDefault="009D3DF2">
            <w:pPr>
              <w:pStyle w:val="TAL"/>
            </w:pPr>
          </w:p>
        </w:tc>
        <w:tc>
          <w:tcPr>
            <w:tcW w:w="1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992D07" w14:textId="77777777" w:rsidR="009D3DF2" w:rsidRPr="00CA7D85" w:rsidRDefault="009D3DF2">
            <w:pPr>
              <w:pStyle w:val="TAL"/>
            </w:pPr>
          </w:p>
        </w:tc>
      </w:tr>
      <w:tr w:rsidR="009D3DF2" w:rsidRPr="00CA7D85" w14:paraId="4B8F1ED8" w14:textId="77777777" w:rsidTr="00A7283B">
        <w:trPr>
          <w:jc w:val="center"/>
        </w:trPr>
        <w:tc>
          <w:tcPr>
            <w:tcW w:w="50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1F4973" w14:textId="77777777" w:rsidR="009D3DF2" w:rsidRPr="00CA7D85" w:rsidRDefault="009D3DF2">
            <w:pPr>
              <w:pStyle w:val="TAL"/>
            </w:pPr>
            <w:r w:rsidRPr="00CA7D85">
              <w:t xml:space="preserve">      }</w:t>
            </w:r>
          </w:p>
        </w:tc>
        <w:tc>
          <w:tcPr>
            <w:tcW w:w="16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519406" w14:textId="77777777" w:rsidR="009D3DF2" w:rsidRPr="00CA7D85" w:rsidRDefault="009D3DF2">
            <w:pPr>
              <w:pStyle w:val="TAL"/>
            </w:pPr>
          </w:p>
        </w:tc>
        <w:tc>
          <w:tcPr>
            <w:tcW w:w="1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A87C73" w14:textId="77777777" w:rsidR="009D3DF2" w:rsidRPr="00CA7D85" w:rsidRDefault="009D3DF2">
            <w:pPr>
              <w:pStyle w:val="TAL"/>
            </w:pPr>
          </w:p>
        </w:tc>
        <w:tc>
          <w:tcPr>
            <w:tcW w:w="1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BB328C" w14:textId="77777777" w:rsidR="009D3DF2" w:rsidRPr="00CA7D85" w:rsidRDefault="009D3DF2">
            <w:pPr>
              <w:pStyle w:val="TAL"/>
            </w:pPr>
          </w:p>
        </w:tc>
      </w:tr>
      <w:tr w:rsidR="009D3DF2" w:rsidRPr="00CA7D85" w14:paraId="37D15395"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F1338" w14:textId="77777777" w:rsidR="009D3DF2" w:rsidRPr="00CA7D85" w:rsidRDefault="009D3DF2">
            <w:pPr>
              <w:pStyle w:val="TAL"/>
            </w:pPr>
            <w:r w:rsidRPr="00CA7D85">
              <w:t xml:space="preserve">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12184" w14:textId="77777777" w:rsidR="009D3DF2" w:rsidRPr="00CA7D85" w:rsidRDefault="009D3DF2">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F7415" w14:textId="77777777" w:rsidR="009D3DF2" w:rsidRPr="00CA7D85" w:rsidRDefault="009D3DF2">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52D22" w14:textId="77777777" w:rsidR="009D3DF2" w:rsidRPr="00CA7D85" w:rsidRDefault="009D3DF2">
            <w:pPr>
              <w:pStyle w:val="TAL"/>
            </w:pPr>
          </w:p>
        </w:tc>
      </w:tr>
      <w:tr w:rsidR="009D3DF2" w:rsidRPr="00CA7D85" w14:paraId="59925DE9"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05A0F" w14:textId="77777777" w:rsidR="009D3DF2" w:rsidRPr="00CA7D85" w:rsidRDefault="009D3DF2">
            <w:pPr>
              <w:pStyle w:val="TAL"/>
            </w:pPr>
            <w:r w:rsidRPr="00CA7D85">
              <w:t xml:space="preserve">  }</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BF6F8" w14:textId="77777777" w:rsidR="009D3DF2" w:rsidRPr="00CA7D85" w:rsidRDefault="009D3DF2">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E7C4F" w14:textId="77777777" w:rsidR="009D3DF2" w:rsidRPr="00CA7D85" w:rsidRDefault="009D3DF2">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B20C" w14:textId="77777777" w:rsidR="009D3DF2" w:rsidRPr="00CA7D85" w:rsidRDefault="009D3DF2">
            <w:pPr>
              <w:pStyle w:val="TAL"/>
            </w:pPr>
          </w:p>
        </w:tc>
      </w:tr>
      <w:tr w:rsidR="009D3DF2" w:rsidRPr="00CA7D85" w14:paraId="73797C18" w14:textId="77777777" w:rsidTr="00A7283B">
        <w:trPr>
          <w:jc w:val="center"/>
        </w:trPr>
        <w:tc>
          <w:tcPr>
            <w:tcW w:w="50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98E88" w14:textId="77777777" w:rsidR="009D3DF2" w:rsidRPr="00CA7D85" w:rsidRDefault="009D3DF2">
            <w:pPr>
              <w:pStyle w:val="TAL"/>
            </w:pPr>
            <w:r w:rsidRPr="00CA7D85">
              <w:t>}</w:t>
            </w:r>
          </w:p>
        </w:tc>
        <w:tc>
          <w:tcPr>
            <w:tcW w:w="16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DDDE8" w14:textId="77777777" w:rsidR="009D3DF2" w:rsidRPr="00CA7D85" w:rsidRDefault="009D3DF2">
            <w:pPr>
              <w:pStyle w:val="TAL"/>
            </w:pPr>
          </w:p>
        </w:tc>
        <w:tc>
          <w:tcPr>
            <w:tcW w:w="1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6F9B4" w14:textId="77777777" w:rsidR="009D3DF2" w:rsidRPr="00CA7D85" w:rsidRDefault="009D3DF2">
            <w:pPr>
              <w:pStyle w:val="TAL"/>
            </w:pPr>
          </w:p>
        </w:tc>
        <w:tc>
          <w:tcPr>
            <w:tcW w:w="12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41DC" w14:textId="77777777" w:rsidR="009D3DF2" w:rsidRPr="00CA7D85" w:rsidRDefault="009D3DF2">
            <w:pPr>
              <w:pStyle w:val="TAL"/>
            </w:pPr>
          </w:p>
        </w:tc>
      </w:tr>
    </w:tbl>
    <w:p w14:paraId="7993454E" w14:textId="77777777" w:rsidR="00387A87" w:rsidRPr="00CA7D85" w:rsidRDefault="00387A87" w:rsidP="00387A87"/>
    <w:p w14:paraId="21D6C330" w14:textId="77777777" w:rsidR="00387A87" w:rsidRPr="00CA7D85" w:rsidRDefault="00387A87" w:rsidP="00387A87">
      <w:pPr>
        <w:pStyle w:val="TH"/>
      </w:pPr>
      <w:r w:rsidRPr="00CA7D85">
        <w:lastRenderedPageBreak/>
        <w:t xml:space="preserve">Table 8.1.6.3.4.3.3.3-1A: </w:t>
      </w:r>
      <w:r w:rsidRPr="00CA7D85">
        <w:rPr>
          <w:i/>
        </w:rPr>
        <w:t xml:space="preserve">Sensor-NameList-r16 </w:t>
      </w:r>
      <w:r w:rsidRPr="00CA7D85">
        <w:t>(Table 8.1.6.3.4.3.3.3-1)</w:t>
      </w:r>
    </w:p>
    <w:tbl>
      <w:tblPr>
        <w:tblW w:w="9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04"/>
        <w:gridCol w:w="4946"/>
        <w:gridCol w:w="104"/>
        <w:gridCol w:w="1551"/>
        <w:gridCol w:w="104"/>
        <w:gridCol w:w="1573"/>
        <w:gridCol w:w="104"/>
        <w:gridCol w:w="1159"/>
        <w:gridCol w:w="104"/>
      </w:tblGrid>
      <w:tr w:rsidR="00387A87" w:rsidRPr="00CA7D85" w14:paraId="065B5DB2" w14:textId="77777777" w:rsidTr="009159D0">
        <w:trPr>
          <w:gridAfter w:val="1"/>
          <w:wAfter w:w="104" w:type="dxa"/>
          <w:jc w:val="center"/>
        </w:trPr>
        <w:tc>
          <w:tcPr>
            <w:tcW w:w="9645" w:type="dxa"/>
            <w:gridSpan w:val="8"/>
            <w:tcBorders>
              <w:top w:val="single" w:sz="4" w:space="0" w:color="auto"/>
              <w:left w:val="single" w:sz="4" w:space="0" w:color="auto"/>
              <w:bottom w:val="single" w:sz="4" w:space="0" w:color="auto"/>
              <w:right w:val="single" w:sz="4" w:space="0" w:color="auto"/>
            </w:tcBorders>
            <w:hideMark/>
          </w:tcPr>
          <w:p w14:paraId="470ADA09" w14:textId="77777777" w:rsidR="00387A87" w:rsidRPr="00CA7D85" w:rsidRDefault="00387A87" w:rsidP="00DE2596">
            <w:pPr>
              <w:pStyle w:val="TAL"/>
            </w:pPr>
            <w:r w:rsidRPr="00CA7D85">
              <w:t>Derivation path: TS 38.508-1 [4], table 4.6.5-13</w:t>
            </w:r>
          </w:p>
        </w:tc>
      </w:tr>
      <w:tr w:rsidR="00387A87" w:rsidRPr="00CA7D85" w14:paraId="104213F9" w14:textId="77777777" w:rsidTr="009159D0">
        <w:trPr>
          <w:gridAfter w:val="1"/>
          <w:wAfter w:w="104" w:type="dxa"/>
          <w:jc w:val="center"/>
        </w:trPr>
        <w:tc>
          <w:tcPr>
            <w:tcW w:w="505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2621A5" w14:textId="77777777" w:rsidR="00387A87" w:rsidRPr="00CA7D85" w:rsidRDefault="00387A87" w:rsidP="00DE2596">
            <w:pPr>
              <w:pStyle w:val="TAH"/>
            </w:pPr>
            <w:r w:rsidRPr="00CA7D85">
              <w:t>Information Element</w:t>
            </w:r>
          </w:p>
        </w:tc>
        <w:tc>
          <w:tcPr>
            <w:tcW w:w="16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5A8AF" w14:textId="77777777" w:rsidR="00387A87" w:rsidRPr="00CA7D85" w:rsidRDefault="00387A87" w:rsidP="00DE2596">
            <w:pPr>
              <w:pStyle w:val="TAH"/>
            </w:pPr>
            <w:r w:rsidRPr="00CA7D85">
              <w:t>Value/remark</w:t>
            </w:r>
          </w:p>
        </w:tc>
        <w:tc>
          <w:tcPr>
            <w:tcW w:w="167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51139" w14:textId="77777777" w:rsidR="00387A87" w:rsidRPr="00CA7D85" w:rsidRDefault="00387A87" w:rsidP="00DE2596">
            <w:pPr>
              <w:pStyle w:val="TAH"/>
            </w:pPr>
            <w:r w:rsidRPr="00CA7D85">
              <w:t>Comment</w:t>
            </w:r>
          </w:p>
        </w:tc>
        <w:tc>
          <w:tcPr>
            <w:tcW w:w="126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F294C4" w14:textId="77777777" w:rsidR="00387A87" w:rsidRPr="00CA7D85" w:rsidRDefault="00387A87" w:rsidP="00DE2596">
            <w:pPr>
              <w:pStyle w:val="TAH"/>
            </w:pPr>
            <w:r w:rsidRPr="00CA7D85">
              <w:t>Condition</w:t>
            </w:r>
          </w:p>
        </w:tc>
      </w:tr>
      <w:tr w:rsidR="00387A87" w:rsidRPr="00CA7D85" w14:paraId="32FD458F" w14:textId="77777777" w:rsidTr="009159D0">
        <w:trPr>
          <w:gridAfter w:val="1"/>
          <w:wAfter w:w="104" w:type="dxa"/>
          <w:jc w:val="center"/>
        </w:trPr>
        <w:tc>
          <w:tcPr>
            <w:tcW w:w="505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4F918" w14:textId="77777777" w:rsidR="00387A87" w:rsidRPr="00CA7D85" w:rsidRDefault="00387A87" w:rsidP="00DE2596">
            <w:pPr>
              <w:pStyle w:val="TAL"/>
            </w:pPr>
            <w:r w:rsidRPr="00CA7D85">
              <w:t>Sensor-NameList-r16 ::= SEQUENCE {</w:t>
            </w:r>
          </w:p>
        </w:tc>
        <w:tc>
          <w:tcPr>
            <w:tcW w:w="16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EC0E" w14:textId="77777777" w:rsidR="00387A87" w:rsidRPr="00CA7D85" w:rsidRDefault="00387A87" w:rsidP="00DE2596">
            <w:pPr>
              <w:pStyle w:val="TAL"/>
            </w:pPr>
          </w:p>
        </w:tc>
        <w:tc>
          <w:tcPr>
            <w:tcW w:w="167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A2DD" w14:textId="77777777" w:rsidR="00387A87" w:rsidRPr="00CA7D85" w:rsidRDefault="00387A87" w:rsidP="00DE2596">
            <w:pPr>
              <w:pStyle w:val="TAL"/>
            </w:pPr>
          </w:p>
        </w:tc>
        <w:tc>
          <w:tcPr>
            <w:tcW w:w="126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4C098" w14:textId="77777777" w:rsidR="00387A87" w:rsidRPr="00CA7D85" w:rsidRDefault="00387A87" w:rsidP="00DE2596">
            <w:pPr>
              <w:pStyle w:val="TAL"/>
            </w:pPr>
          </w:p>
        </w:tc>
      </w:tr>
      <w:tr w:rsidR="009159D0" w:rsidRPr="00CA7D85" w14:paraId="251211D4" w14:textId="77777777" w:rsidTr="009159D0">
        <w:trPr>
          <w:gridBefore w:val="1"/>
          <w:wBefore w:w="104" w:type="dxa"/>
          <w:trHeight w:val="70"/>
          <w:jc w:val="center"/>
        </w:trPr>
        <w:tc>
          <w:tcPr>
            <w:tcW w:w="5050"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07E11045" w14:textId="77777777" w:rsidR="009159D0" w:rsidRPr="00CA7D85" w:rsidRDefault="009159D0" w:rsidP="00F25E47">
            <w:pPr>
              <w:pStyle w:val="TAL"/>
              <w:rPr>
                <w:rFonts w:eastAsia="Malgun Gothic"/>
              </w:rPr>
            </w:pPr>
            <w:r w:rsidRPr="00CA7D85">
              <w:rPr>
                <w:rFonts w:eastAsia="Malgun Gothic"/>
              </w:rPr>
              <w:t xml:space="preserve">  measUncomBarPre-r16</w:t>
            </w:r>
          </w:p>
        </w:tc>
        <w:tc>
          <w:tcPr>
            <w:tcW w:w="16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9D825" w14:textId="77777777" w:rsidR="009159D0" w:rsidRPr="00CA7D85" w:rsidRDefault="009159D0" w:rsidP="00F25E47">
            <w:pPr>
              <w:pStyle w:val="TAL"/>
            </w:pPr>
            <w:r w:rsidRPr="00CA7D85">
              <w:t>true</w:t>
            </w:r>
          </w:p>
        </w:tc>
        <w:tc>
          <w:tcPr>
            <w:tcW w:w="167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5DC4F" w14:textId="77777777" w:rsidR="009159D0" w:rsidRPr="00CA7D85" w:rsidRDefault="009159D0" w:rsidP="00F25E47">
            <w:pPr>
              <w:pStyle w:val="TAL"/>
              <w:rPr>
                <w:iCs/>
                <w:lang w:eastAsia="zh-CN"/>
              </w:rPr>
            </w:pPr>
          </w:p>
        </w:tc>
        <w:tc>
          <w:tcPr>
            <w:tcW w:w="126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18683" w14:textId="77777777" w:rsidR="009159D0" w:rsidRPr="00CA7D85" w:rsidRDefault="009159D0" w:rsidP="00F25E47">
            <w:pPr>
              <w:pStyle w:val="TAL"/>
            </w:pPr>
            <w:r w:rsidRPr="00CA7D85">
              <w:t>pc_barometer_r16</w:t>
            </w:r>
          </w:p>
        </w:tc>
      </w:tr>
      <w:tr w:rsidR="009159D0" w:rsidRPr="00CA7D85" w14:paraId="0688C451" w14:textId="77777777" w:rsidTr="009159D0">
        <w:trPr>
          <w:gridBefore w:val="1"/>
          <w:wBefore w:w="104" w:type="dxa"/>
          <w:trHeight w:val="70"/>
          <w:jc w:val="center"/>
        </w:trPr>
        <w:tc>
          <w:tcPr>
            <w:tcW w:w="5050"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4142BB5F" w14:textId="77777777" w:rsidR="009159D0" w:rsidRPr="00CA7D85" w:rsidRDefault="009159D0" w:rsidP="00F25E47">
            <w:pPr>
              <w:pStyle w:val="TAL"/>
              <w:rPr>
                <w:rFonts w:eastAsia="Malgun Gothic"/>
              </w:rPr>
            </w:pPr>
          </w:p>
        </w:tc>
        <w:tc>
          <w:tcPr>
            <w:tcW w:w="16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AFEAF" w14:textId="77777777" w:rsidR="009159D0" w:rsidRPr="00CA7D85" w:rsidRDefault="009159D0" w:rsidP="00F25E47">
            <w:pPr>
              <w:pStyle w:val="TAL"/>
            </w:pPr>
            <w:r w:rsidRPr="00CA7D85">
              <w:t>Not present</w:t>
            </w:r>
          </w:p>
        </w:tc>
        <w:tc>
          <w:tcPr>
            <w:tcW w:w="167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94AE0" w14:textId="77777777" w:rsidR="009159D0" w:rsidRPr="00CA7D85" w:rsidRDefault="009159D0" w:rsidP="00F25E47">
            <w:pPr>
              <w:pStyle w:val="TAL"/>
              <w:rPr>
                <w:iCs/>
                <w:lang w:eastAsia="zh-CN"/>
              </w:rPr>
            </w:pPr>
          </w:p>
        </w:tc>
        <w:tc>
          <w:tcPr>
            <w:tcW w:w="126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A6245" w14:textId="77777777" w:rsidR="009159D0" w:rsidRPr="00CA7D85" w:rsidRDefault="009159D0" w:rsidP="00F25E47">
            <w:pPr>
              <w:pStyle w:val="TAL"/>
            </w:pPr>
          </w:p>
        </w:tc>
      </w:tr>
      <w:tr w:rsidR="009159D0" w:rsidRPr="00CA7D85" w14:paraId="4D8B2E05" w14:textId="77777777" w:rsidTr="009159D0">
        <w:trPr>
          <w:gridBefore w:val="1"/>
          <w:wBefore w:w="104" w:type="dxa"/>
          <w:trHeight w:val="70"/>
          <w:jc w:val="center"/>
        </w:trPr>
        <w:tc>
          <w:tcPr>
            <w:tcW w:w="5050"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47E00355" w14:textId="77777777" w:rsidR="009159D0" w:rsidRPr="00CA7D85" w:rsidRDefault="009159D0" w:rsidP="00F25E47">
            <w:pPr>
              <w:pStyle w:val="TAL"/>
              <w:rPr>
                <w:rFonts w:eastAsia="Malgun Gothic"/>
              </w:rPr>
            </w:pPr>
            <w:r w:rsidRPr="00CA7D85">
              <w:rPr>
                <w:rFonts w:eastAsia="Malgun Gothic"/>
              </w:rPr>
              <w:t xml:space="preserve">  measUeSpeed</w:t>
            </w:r>
          </w:p>
        </w:tc>
        <w:tc>
          <w:tcPr>
            <w:tcW w:w="16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CBEA6" w14:textId="77777777" w:rsidR="009159D0" w:rsidRPr="00CA7D85" w:rsidRDefault="009159D0" w:rsidP="00F25E47">
            <w:pPr>
              <w:pStyle w:val="TAL"/>
            </w:pPr>
            <w:r w:rsidRPr="00CA7D85">
              <w:t>true</w:t>
            </w:r>
          </w:p>
        </w:tc>
        <w:tc>
          <w:tcPr>
            <w:tcW w:w="167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AE04A" w14:textId="77777777" w:rsidR="009159D0" w:rsidRPr="00CA7D85" w:rsidRDefault="009159D0" w:rsidP="00F25E47">
            <w:pPr>
              <w:pStyle w:val="TAL"/>
              <w:rPr>
                <w:iCs/>
                <w:lang w:eastAsia="zh-CN"/>
              </w:rPr>
            </w:pPr>
          </w:p>
        </w:tc>
        <w:tc>
          <w:tcPr>
            <w:tcW w:w="126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45A2" w14:textId="77777777" w:rsidR="009159D0" w:rsidRPr="00CA7D85" w:rsidRDefault="009159D0" w:rsidP="00F25E47">
            <w:pPr>
              <w:pStyle w:val="TAL"/>
            </w:pPr>
            <w:r w:rsidRPr="00CA7D85">
              <w:t>pc_speed_r16</w:t>
            </w:r>
          </w:p>
        </w:tc>
      </w:tr>
      <w:tr w:rsidR="009159D0" w:rsidRPr="00CA7D85" w14:paraId="3B722374" w14:textId="77777777" w:rsidTr="009159D0">
        <w:trPr>
          <w:gridBefore w:val="1"/>
          <w:wBefore w:w="104" w:type="dxa"/>
          <w:trHeight w:val="70"/>
          <w:jc w:val="center"/>
        </w:trPr>
        <w:tc>
          <w:tcPr>
            <w:tcW w:w="5050"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6F714B4F" w14:textId="77777777" w:rsidR="009159D0" w:rsidRPr="00CA7D85" w:rsidRDefault="009159D0" w:rsidP="00F25E47">
            <w:pPr>
              <w:pStyle w:val="TAL"/>
              <w:rPr>
                <w:rFonts w:eastAsia="Malgun Gothic"/>
              </w:rPr>
            </w:pPr>
          </w:p>
        </w:tc>
        <w:tc>
          <w:tcPr>
            <w:tcW w:w="16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2F934" w14:textId="77777777" w:rsidR="009159D0" w:rsidRPr="00CA7D85" w:rsidRDefault="009159D0" w:rsidP="00F25E47">
            <w:pPr>
              <w:pStyle w:val="TAL"/>
            </w:pPr>
            <w:r w:rsidRPr="00CA7D85">
              <w:t>Not present</w:t>
            </w:r>
          </w:p>
        </w:tc>
        <w:tc>
          <w:tcPr>
            <w:tcW w:w="167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F221F" w14:textId="77777777" w:rsidR="009159D0" w:rsidRPr="00CA7D85" w:rsidRDefault="009159D0" w:rsidP="00F25E47">
            <w:pPr>
              <w:pStyle w:val="TAL"/>
              <w:rPr>
                <w:iCs/>
                <w:lang w:eastAsia="zh-CN"/>
              </w:rPr>
            </w:pPr>
          </w:p>
        </w:tc>
        <w:tc>
          <w:tcPr>
            <w:tcW w:w="126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CDE1F" w14:textId="77777777" w:rsidR="009159D0" w:rsidRPr="00CA7D85" w:rsidRDefault="009159D0" w:rsidP="00F25E47">
            <w:pPr>
              <w:pStyle w:val="TAL"/>
            </w:pPr>
          </w:p>
        </w:tc>
      </w:tr>
      <w:tr w:rsidR="009159D0" w:rsidRPr="00CA7D85" w14:paraId="522F65E0" w14:textId="77777777" w:rsidTr="009159D0">
        <w:trPr>
          <w:gridBefore w:val="1"/>
          <w:wBefore w:w="104" w:type="dxa"/>
          <w:trHeight w:val="70"/>
          <w:jc w:val="center"/>
        </w:trPr>
        <w:tc>
          <w:tcPr>
            <w:tcW w:w="5050"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24C6EAF7" w14:textId="77777777" w:rsidR="009159D0" w:rsidRPr="00CA7D85" w:rsidRDefault="009159D0" w:rsidP="00F25E47">
            <w:pPr>
              <w:pStyle w:val="TAL"/>
              <w:rPr>
                <w:rFonts w:eastAsia="Malgun Gothic"/>
              </w:rPr>
            </w:pPr>
            <w:r w:rsidRPr="00CA7D85">
              <w:rPr>
                <w:rFonts w:eastAsia="Malgun Gothic"/>
              </w:rPr>
              <w:t xml:space="preserve">  measUeOrientation</w:t>
            </w:r>
          </w:p>
        </w:tc>
        <w:tc>
          <w:tcPr>
            <w:tcW w:w="16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0C6B1" w14:textId="77777777" w:rsidR="009159D0" w:rsidRPr="00CA7D85" w:rsidRDefault="009159D0" w:rsidP="00F25E47">
            <w:pPr>
              <w:pStyle w:val="TAL"/>
            </w:pPr>
            <w:r w:rsidRPr="00CA7D85">
              <w:t>true</w:t>
            </w:r>
          </w:p>
        </w:tc>
        <w:tc>
          <w:tcPr>
            <w:tcW w:w="167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360A6" w14:textId="77777777" w:rsidR="009159D0" w:rsidRPr="00CA7D85" w:rsidRDefault="009159D0" w:rsidP="00F25E47">
            <w:pPr>
              <w:pStyle w:val="TAL"/>
              <w:rPr>
                <w:iCs/>
                <w:lang w:eastAsia="zh-CN"/>
              </w:rPr>
            </w:pPr>
          </w:p>
        </w:tc>
        <w:tc>
          <w:tcPr>
            <w:tcW w:w="126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8CF5" w14:textId="77777777" w:rsidR="009159D0" w:rsidRPr="00CA7D85" w:rsidRDefault="009159D0" w:rsidP="00F25E47">
            <w:pPr>
              <w:pStyle w:val="TAL"/>
            </w:pPr>
            <w:r w:rsidRPr="00CA7D85">
              <w:t>pc_orientation_r16</w:t>
            </w:r>
          </w:p>
        </w:tc>
      </w:tr>
      <w:tr w:rsidR="009159D0" w:rsidRPr="00CA7D85" w14:paraId="4CDC0AAD" w14:textId="77777777" w:rsidTr="009159D0">
        <w:trPr>
          <w:gridBefore w:val="1"/>
          <w:wBefore w:w="104" w:type="dxa"/>
          <w:trHeight w:val="70"/>
          <w:jc w:val="center"/>
        </w:trPr>
        <w:tc>
          <w:tcPr>
            <w:tcW w:w="5050"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tcPr>
          <w:p w14:paraId="7F64182A" w14:textId="77777777" w:rsidR="009159D0" w:rsidRPr="00CA7D85" w:rsidRDefault="009159D0" w:rsidP="00F25E47">
            <w:pPr>
              <w:pStyle w:val="TAL"/>
              <w:rPr>
                <w:rFonts w:eastAsia="Malgun Gothic"/>
              </w:rPr>
            </w:pPr>
          </w:p>
        </w:tc>
        <w:tc>
          <w:tcPr>
            <w:tcW w:w="16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002A3" w14:textId="77777777" w:rsidR="009159D0" w:rsidRPr="00CA7D85" w:rsidRDefault="009159D0" w:rsidP="00F25E47">
            <w:pPr>
              <w:pStyle w:val="TAL"/>
            </w:pPr>
            <w:r w:rsidRPr="00CA7D85">
              <w:t>Not present</w:t>
            </w:r>
          </w:p>
        </w:tc>
        <w:tc>
          <w:tcPr>
            <w:tcW w:w="167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1F8F7" w14:textId="77777777" w:rsidR="009159D0" w:rsidRPr="00CA7D85" w:rsidRDefault="009159D0" w:rsidP="00F25E47">
            <w:pPr>
              <w:pStyle w:val="TAL"/>
              <w:rPr>
                <w:iCs/>
                <w:lang w:eastAsia="zh-CN"/>
              </w:rPr>
            </w:pPr>
          </w:p>
        </w:tc>
        <w:tc>
          <w:tcPr>
            <w:tcW w:w="126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8D5BA" w14:textId="77777777" w:rsidR="009159D0" w:rsidRPr="00CA7D85" w:rsidRDefault="009159D0" w:rsidP="00F25E47">
            <w:pPr>
              <w:pStyle w:val="TAL"/>
            </w:pPr>
          </w:p>
        </w:tc>
      </w:tr>
      <w:tr w:rsidR="00387A87" w:rsidRPr="00CA7D85" w14:paraId="6F32FD82" w14:textId="77777777" w:rsidTr="009159D0">
        <w:trPr>
          <w:gridAfter w:val="1"/>
          <w:wAfter w:w="104" w:type="dxa"/>
          <w:jc w:val="center"/>
        </w:trPr>
        <w:tc>
          <w:tcPr>
            <w:tcW w:w="505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134F0" w14:textId="77777777" w:rsidR="00387A87" w:rsidRPr="00CA7D85" w:rsidRDefault="00387A87" w:rsidP="00DE2596">
            <w:pPr>
              <w:pStyle w:val="TAL"/>
            </w:pPr>
            <w:r w:rsidRPr="00CA7D85">
              <w:t>}</w:t>
            </w:r>
          </w:p>
        </w:tc>
        <w:tc>
          <w:tcPr>
            <w:tcW w:w="16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8A97D" w14:textId="77777777" w:rsidR="00387A87" w:rsidRPr="00CA7D85" w:rsidRDefault="00387A87" w:rsidP="00DE2596">
            <w:pPr>
              <w:pStyle w:val="TAL"/>
            </w:pPr>
          </w:p>
        </w:tc>
        <w:tc>
          <w:tcPr>
            <w:tcW w:w="167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AF322" w14:textId="77777777" w:rsidR="00387A87" w:rsidRPr="00CA7D85" w:rsidRDefault="00387A87" w:rsidP="00DE2596">
            <w:pPr>
              <w:pStyle w:val="TAL"/>
            </w:pPr>
          </w:p>
        </w:tc>
        <w:tc>
          <w:tcPr>
            <w:tcW w:w="126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2735" w14:textId="77777777" w:rsidR="00387A87" w:rsidRPr="00CA7D85" w:rsidRDefault="00387A87" w:rsidP="00DE2596">
            <w:pPr>
              <w:pStyle w:val="TAL"/>
            </w:pPr>
          </w:p>
        </w:tc>
      </w:tr>
    </w:tbl>
    <w:p w14:paraId="169AA97F" w14:textId="77777777" w:rsidR="009D3DF2" w:rsidRPr="00CA7D85" w:rsidRDefault="009D3DF2" w:rsidP="009D3DF2">
      <w:pPr>
        <w:rPr>
          <w:lang w:eastAsia="en-US"/>
        </w:rPr>
      </w:pPr>
    </w:p>
    <w:p w14:paraId="46651B84" w14:textId="07B2AFAC" w:rsidR="009D3DF2" w:rsidRPr="00CA7D85" w:rsidRDefault="009D3DF2" w:rsidP="009D3DF2">
      <w:pPr>
        <w:pStyle w:val="TH"/>
      </w:pPr>
      <w:r w:rsidRPr="00CA7D85">
        <w:t xml:space="preserve">Table 8.1.6.3.4.3.3.3-2: </w:t>
      </w:r>
      <w:r w:rsidRPr="00CA7D85">
        <w:rPr>
          <w:i/>
        </w:rPr>
        <w:t xml:space="preserve">RRCSetupComplete </w:t>
      </w:r>
      <w:r w:rsidRPr="00CA7D85">
        <w:t>(step 1</w:t>
      </w:r>
      <w:r w:rsidR="00387A87" w:rsidRPr="00CA7D85">
        <w:t>0</w:t>
      </w:r>
      <w:r w:rsidRPr="00CA7D85">
        <w:t>, Table 8.1.6.3.4.3.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9D3DF2" w:rsidRPr="00CA7D85" w14:paraId="5FBDF094" w14:textId="77777777" w:rsidTr="009D3DF2">
        <w:tc>
          <w:tcPr>
            <w:tcW w:w="9750" w:type="dxa"/>
            <w:gridSpan w:val="4"/>
            <w:tcBorders>
              <w:top w:val="single" w:sz="4" w:space="0" w:color="auto"/>
              <w:left w:val="single" w:sz="4" w:space="0" w:color="auto"/>
              <w:bottom w:val="single" w:sz="4" w:space="0" w:color="auto"/>
              <w:right w:val="single" w:sz="4" w:space="0" w:color="auto"/>
            </w:tcBorders>
            <w:hideMark/>
          </w:tcPr>
          <w:p w14:paraId="2FDD8181" w14:textId="77777777" w:rsidR="009D3DF2" w:rsidRPr="00CA7D85" w:rsidRDefault="009D3DF2">
            <w:pPr>
              <w:pStyle w:val="TAL"/>
            </w:pPr>
            <w:r w:rsidRPr="00CA7D85">
              <w:t>Derivation Path: TS 38.508-1 [4] Table 4.6.1-22</w:t>
            </w:r>
          </w:p>
        </w:tc>
      </w:tr>
      <w:tr w:rsidR="009D3DF2" w:rsidRPr="00CA7D85" w14:paraId="58A25E83" w14:textId="77777777" w:rsidTr="009D3DF2">
        <w:tc>
          <w:tcPr>
            <w:tcW w:w="4646" w:type="dxa"/>
            <w:tcBorders>
              <w:top w:val="single" w:sz="4" w:space="0" w:color="auto"/>
              <w:left w:val="single" w:sz="4" w:space="0" w:color="auto"/>
              <w:bottom w:val="single" w:sz="4" w:space="0" w:color="auto"/>
              <w:right w:val="single" w:sz="4" w:space="0" w:color="auto"/>
            </w:tcBorders>
            <w:hideMark/>
          </w:tcPr>
          <w:p w14:paraId="14C338E2" w14:textId="77777777" w:rsidR="009D3DF2" w:rsidRPr="00CA7D85" w:rsidRDefault="009D3DF2">
            <w:pPr>
              <w:pStyle w:val="TAC"/>
              <w:rPr>
                <w:b/>
              </w:rPr>
            </w:pPr>
            <w:r w:rsidRPr="00CA7D85">
              <w:rPr>
                <w:b/>
              </w:rPr>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2069E4C9" w14:textId="77777777" w:rsidR="009D3DF2" w:rsidRPr="00CA7D85" w:rsidRDefault="009D3DF2">
            <w:pPr>
              <w:pStyle w:val="TAC"/>
              <w:rPr>
                <w:b/>
              </w:rPr>
            </w:pPr>
            <w:r w:rsidRPr="00CA7D85">
              <w:rPr>
                <w:b/>
              </w:rPr>
              <w:t>Value/remark</w:t>
            </w:r>
          </w:p>
        </w:tc>
        <w:tc>
          <w:tcPr>
            <w:tcW w:w="1590" w:type="dxa"/>
            <w:tcBorders>
              <w:top w:val="single" w:sz="4" w:space="0" w:color="auto"/>
              <w:left w:val="single" w:sz="4" w:space="0" w:color="auto"/>
              <w:bottom w:val="single" w:sz="4" w:space="0" w:color="auto"/>
              <w:right w:val="single" w:sz="4" w:space="0" w:color="auto"/>
            </w:tcBorders>
            <w:hideMark/>
          </w:tcPr>
          <w:p w14:paraId="197AACB8" w14:textId="77777777" w:rsidR="009D3DF2" w:rsidRPr="00CA7D85" w:rsidRDefault="009D3DF2">
            <w:pPr>
              <w:pStyle w:val="TAC"/>
              <w:rPr>
                <w:b/>
              </w:rPr>
            </w:pPr>
            <w:r w:rsidRPr="00CA7D85">
              <w:rPr>
                <w:b/>
              </w:rPr>
              <w:t>Comment</w:t>
            </w:r>
          </w:p>
        </w:tc>
        <w:tc>
          <w:tcPr>
            <w:tcW w:w="1245" w:type="dxa"/>
            <w:tcBorders>
              <w:top w:val="single" w:sz="4" w:space="0" w:color="auto"/>
              <w:left w:val="single" w:sz="4" w:space="0" w:color="auto"/>
              <w:bottom w:val="single" w:sz="4" w:space="0" w:color="auto"/>
              <w:right w:val="single" w:sz="4" w:space="0" w:color="auto"/>
            </w:tcBorders>
            <w:hideMark/>
          </w:tcPr>
          <w:p w14:paraId="1240BD14" w14:textId="77777777" w:rsidR="009D3DF2" w:rsidRPr="00CA7D85" w:rsidRDefault="009D3DF2">
            <w:pPr>
              <w:pStyle w:val="TAC"/>
              <w:rPr>
                <w:b/>
              </w:rPr>
            </w:pPr>
            <w:r w:rsidRPr="00CA7D85">
              <w:rPr>
                <w:b/>
              </w:rPr>
              <w:t>Condition</w:t>
            </w:r>
          </w:p>
        </w:tc>
      </w:tr>
      <w:tr w:rsidR="009D3DF2" w:rsidRPr="00CA7D85" w14:paraId="36F61771" w14:textId="77777777" w:rsidTr="009D3DF2">
        <w:tc>
          <w:tcPr>
            <w:tcW w:w="4646" w:type="dxa"/>
            <w:tcBorders>
              <w:top w:val="single" w:sz="4" w:space="0" w:color="auto"/>
              <w:left w:val="single" w:sz="4" w:space="0" w:color="auto"/>
              <w:bottom w:val="single" w:sz="4" w:space="0" w:color="auto"/>
              <w:right w:val="single" w:sz="4" w:space="0" w:color="auto"/>
            </w:tcBorders>
            <w:hideMark/>
          </w:tcPr>
          <w:p w14:paraId="6810B4E8" w14:textId="77777777" w:rsidR="009D3DF2" w:rsidRPr="00CA7D85" w:rsidRDefault="009D3DF2">
            <w:pPr>
              <w:pStyle w:val="TAL"/>
              <w:rPr>
                <w:lang w:eastAsia="zh-CN"/>
              </w:rPr>
            </w:pPr>
            <w:r w:rsidRPr="00CA7D85">
              <w:rPr>
                <w:lang w:eastAsia="zh-CN"/>
              </w:rPr>
              <w:t>RRCSetupComplete ::= SEQUENCE {</w:t>
            </w:r>
          </w:p>
        </w:tc>
        <w:tc>
          <w:tcPr>
            <w:tcW w:w="2269" w:type="dxa"/>
            <w:tcBorders>
              <w:top w:val="single" w:sz="4" w:space="0" w:color="auto"/>
              <w:left w:val="single" w:sz="4" w:space="0" w:color="auto"/>
              <w:bottom w:val="single" w:sz="4" w:space="0" w:color="auto"/>
              <w:right w:val="single" w:sz="4" w:space="0" w:color="auto"/>
            </w:tcBorders>
            <w:hideMark/>
          </w:tcPr>
          <w:p w14:paraId="63F92902" w14:textId="77777777" w:rsidR="009D3DF2" w:rsidRPr="00CA7D85" w:rsidRDefault="009D3DF2" w:rsidP="0025779D">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68A70DD0" w14:textId="77777777" w:rsidR="009D3DF2" w:rsidRPr="00CA7D85" w:rsidRDefault="009D3DF2" w:rsidP="0025779D">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6BC9C777" w14:textId="77777777" w:rsidR="009D3DF2" w:rsidRPr="00CA7D85" w:rsidRDefault="009D3DF2" w:rsidP="0025779D">
            <w:pPr>
              <w:pStyle w:val="TAL"/>
              <w:rPr>
                <w:rFonts w:ascii="CG Times (WN)" w:hAnsi="CG Times (WN)"/>
              </w:rPr>
            </w:pPr>
          </w:p>
        </w:tc>
      </w:tr>
      <w:tr w:rsidR="009D3DF2" w:rsidRPr="00CA7D85" w14:paraId="502CFA5D" w14:textId="77777777" w:rsidTr="009D3DF2">
        <w:tc>
          <w:tcPr>
            <w:tcW w:w="4646" w:type="dxa"/>
            <w:tcBorders>
              <w:top w:val="single" w:sz="4" w:space="0" w:color="auto"/>
              <w:left w:val="single" w:sz="4" w:space="0" w:color="auto"/>
              <w:bottom w:val="single" w:sz="4" w:space="0" w:color="auto"/>
              <w:right w:val="single" w:sz="4" w:space="0" w:color="auto"/>
            </w:tcBorders>
            <w:hideMark/>
          </w:tcPr>
          <w:p w14:paraId="19EE2398" w14:textId="77777777" w:rsidR="009D3DF2" w:rsidRPr="00CA7D85" w:rsidRDefault="009D3DF2">
            <w:pPr>
              <w:pStyle w:val="TAL"/>
              <w:rPr>
                <w:lang w:eastAsia="zh-CN"/>
              </w:rPr>
            </w:pPr>
            <w:r w:rsidRPr="00CA7D85">
              <w:rPr>
                <w:lang w:eastAsia="zh-CN"/>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hideMark/>
          </w:tcPr>
          <w:p w14:paraId="5FD83404" w14:textId="77777777" w:rsidR="009D3DF2" w:rsidRPr="00CA7D85" w:rsidRDefault="009D3DF2" w:rsidP="0025779D">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04506755" w14:textId="77777777" w:rsidR="009D3DF2" w:rsidRPr="00CA7D85" w:rsidRDefault="009D3DF2" w:rsidP="0025779D">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1B98CE3F" w14:textId="77777777" w:rsidR="009D3DF2" w:rsidRPr="00CA7D85" w:rsidRDefault="009D3DF2" w:rsidP="0025779D">
            <w:pPr>
              <w:pStyle w:val="TAL"/>
              <w:rPr>
                <w:rFonts w:ascii="CG Times (WN)" w:hAnsi="CG Times (WN)"/>
              </w:rPr>
            </w:pPr>
          </w:p>
        </w:tc>
      </w:tr>
      <w:tr w:rsidR="009D3DF2" w:rsidRPr="00CA7D85" w14:paraId="6712091A" w14:textId="77777777" w:rsidTr="009D3DF2">
        <w:tc>
          <w:tcPr>
            <w:tcW w:w="4646" w:type="dxa"/>
            <w:tcBorders>
              <w:top w:val="single" w:sz="4" w:space="0" w:color="auto"/>
              <w:left w:val="single" w:sz="4" w:space="0" w:color="auto"/>
              <w:bottom w:val="single" w:sz="4" w:space="0" w:color="auto"/>
              <w:right w:val="single" w:sz="4" w:space="0" w:color="auto"/>
            </w:tcBorders>
            <w:hideMark/>
          </w:tcPr>
          <w:p w14:paraId="688D9374" w14:textId="77777777" w:rsidR="009D3DF2" w:rsidRPr="00CA7D85" w:rsidRDefault="009D3DF2">
            <w:pPr>
              <w:pStyle w:val="TAL"/>
              <w:rPr>
                <w:lang w:eastAsia="zh-CN"/>
              </w:rPr>
            </w:pPr>
            <w:r w:rsidRPr="00CA7D85">
              <w:rPr>
                <w:lang w:eastAsia="zh-CN"/>
              </w:rPr>
              <w:t xml:space="preserve">    rrcSetupComplete SEQUENCE{</w:t>
            </w:r>
          </w:p>
        </w:tc>
        <w:tc>
          <w:tcPr>
            <w:tcW w:w="2269" w:type="dxa"/>
            <w:tcBorders>
              <w:top w:val="single" w:sz="4" w:space="0" w:color="auto"/>
              <w:left w:val="single" w:sz="4" w:space="0" w:color="auto"/>
              <w:bottom w:val="single" w:sz="4" w:space="0" w:color="auto"/>
              <w:right w:val="single" w:sz="4" w:space="0" w:color="auto"/>
            </w:tcBorders>
            <w:hideMark/>
          </w:tcPr>
          <w:p w14:paraId="1A5EC8E5" w14:textId="77777777" w:rsidR="009D3DF2" w:rsidRPr="00CA7D85" w:rsidRDefault="009D3DF2" w:rsidP="0025779D">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414DC76B" w14:textId="77777777" w:rsidR="009D3DF2" w:rsidRPr="00CA7D85" w:rsidRDefault="009D3DF2" w:rsidP="0025779D">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5FE81F9F" w14:textId="77777777" w:rsidR="009D3DF2" w:rsidRPr="00CA7D85" w:rsidRDefault="009D3DF2" w:rsidP="0025779D">
            <w:pPr>
              <w:pStyle w:val="TAL"/>
              <w:rPr>
                <w:rFonts w:ascii="CG Times (WN)" w:hAnsi="CG Times (WN)"/>
              </w:rPr>
            </w:pPr>
          </w:p>
        </w:tc>
      </w:tr>
      <w:tr w:rsidR="009D3DF2" w:rsidRPr="00CA7D85" w14:paraId="12F441FC" w14:textId="77777777" w:rsidTr="009D3DF2">
        <w:tc>
          <w:tcPr>
            <w:tcW w:w="4646" w:type="dxa"/>
            <w:tcBorders>
              <w:top w:val="single" w:sz="4" w:space="0" w:color="auto"/>
              <w:left w:val="single" w:sz="4" w:space="0" w:color="auto"/>
              <w:bottom w:val="single" w:sz="4" w:space="0" w:color="auto"/>
              <w:right w:val="single" w:sz="4" w:space="0" w:color="auto"/>
            </w:tcBorders>
            <w:hideMark/>
          </w:tcPr>
          <w:p w14:paraId="39F40B54" w14:textId="2CA2A481" w:rsidR="009D3DF2" w:rsidRPr="00CA7D85" w:rsidRDefault="009D3DF2">
            <w:pPr>
              <w:pStyle w:val="TAL"/>
              <w:rPr>
                <w:lang w:eastAsia="zh-CN"/>
              </w:rPr>
            </w:pPr>
            <w:r w:rsidRPr="00CA7D85">
              <w:rPr>
                <w:lang w:eastAsia="zh-CN"/>
              </w:rPr>
              <w:t xml:space="preserve">      nonCriticalExtension </w:t>
            </w:r>
            <w:r w:rsidR="00884C8A" w:rsidRPr="00CA7D85">
              <w:rPr>
                <w:lang w:eastAsia="zh-CN"/>
              </w:rPr>
              <w:t>S</w:t>
            </w:r>
            <w:r w:rsidRPr="00CA7D85">
              <w:rPr>
                <w:lang w:eastAsia="zh-CN"/>
              </w:rPr>
              <w:t>EQUENCE{</w:t>
            </w:r>
          </w:p>
        </w:tc>
        <w:tc>
          <w:tcPr>
            <w:tcW w:w="2269" w:type="dxa"/>
            <w:tcBorders>
              <w:top w:val="single" w:sz="4" w:space="0" w:color="auto"/>
              <w:left w:val="single" w:sz="4" w:space="0" w:color="auto"/>
              <w:bottom w:val="single" w:sz="4" w:space="0" w:color="auto"/>
              <w:right w:val="single" w:sz="4" w:space="0" w:color="auto"/>
            </w:tcBorders>
            <w:hideMark/>
          </w:tcPr>
          <w:p w14:paraId="62636A08" w14:textId="77777777" w:rsidR="009D3DF2" w:rsidRPr="00CA7D85" w:rsidRDefault="009D3DF2" w:rsidP="0025779D">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1AE7B0EA" w14:textId="77777777" w:rsidR="009D3DF2" w:rsidRPr="00CA7D85" w:rsidRDefault="009D3DF2" w:rsidP="0025779D">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457ACC16" w14:textId="77777777" w:rsidR="009D3DF2" w:rsidRPr="00CA7D85" w:rsidRDefault="009D3DF2" w:rsidP="0025779D">
            <w:pPr>
              <w:pStyle w:val="TAL"/>
              <w:rPr>
                <w:rFonts w:ascii="CG Times (WN)" w:hAnsi="CG Times (WN)"/>
              </w:rPr>
            </w:pPr>
          </w:p>
        </w:tc>
      </w:tr>
      <w:tr w:rsidR="00387A87" w:rsidRPr="00CA7D85" w14:paraId="4B0D681E" w14:textId="77777777" w:rsidTr="009D3DF2">
        <w:tc>
          <w:tcPr>
            <w:tcW w:w="4646" w:type="dxa"/>
            <w:tcBorders>
              <w:top w:val="single" w:sz="4" w:space="0" w:color="auto"/>
              <w:left w:val="single" w:sz="4" w:space="0" w:color="auto"/>
              <w:bottom w:val="single" w:sz="4" w:space="0" w:color="auto"/>
              <w:right w:val="single" w:sz="4" w:space="0" w:color="auto"/>
            </w:tcBorders>
          </w:tcPr>
          <w:p w14:paraId="6FA5F1B9" w14:textId="0212514D" w:rsidR="00387A87" w:rsidRPr="00CA7D85" w:rsidRDefault="00387A87" w:rsidP="00387A87">
            <w:pPr>
              <w:pStyle w:val="TAL"/>
              <w:rPr>
                <w:lang w:eastAsia="zh-CN"/>
              </w:rPr>
            </w:pPr>
            <w:r w:rsidRPr="00CA7D85">
              <w:t xml:space="preserve">        iab-NodeIndication-r16</w:t>
            </w:r>
          </w:p>
        </w:tc>
        <w:tc>
          <w:tcPr>
            <w:tcW w:w="2269" w:type="dxa"/>
            <w:tcBorders>
              <w:top w:val="single" w:sz="4" w:space="0" w:color="auto"/>
              <w:left w:val="single" w:sz="4" w:space="0" w:color="auto"/>
              <w:bottom w:val="single" w:sz="4" w:space="0" w:color="auto"/>
              <w:right w:val="single" w:sz="4" w:space="0" w:color="auto"/>
            </w:tcBorders>
          </w:tcPr>
          <w:p w14:paraId="4C372EF5" w14:textId="5C704513" w:rsidR="00387A87" w:rsidRPr="00CA7D85" w:rsidRDefault="00387A87" w:rsidP="00387A87">
            <w:pPr>
              <w:pStyle w:val="TAL"/>
              <w:rPr>
                <w:lang w:eastAsia="zh-CN"/>
              </w:rPr>
            </w:pPr>
            <w:r w:rsidRPr="00CA7D85">
              <w:rPr>
                <w:rFonts w:cs="Arial"/>
                <w:lang w:eastAsia="zh-CN"/>
              </w:rPr>
              <w:t xml:space="preserve">Not </w:t>
            </w:r>
            <w:r w:rsidR="00625251" w:rsidRPr="00CA7D85">
              <w:rPr>
                <w:rFonts w:cs="Arial"/>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7C114471" w14:textId="77777777" w:rsidR="00387A87" w:rsidRPr="00CA7D85" w:rsidRDefault="00387A87" w:rsidP="00387A87">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tcPr>
          <w:p w14:paraId="3D7BA248" w14:textId="77777777" w:rsidR="00387A87" w:rsidRPr="00CA7D85" w:rsidRDefault="00387A87" w:rsidP="00387A87">
            <w:pPr>
              <w:pStyle w:val="TAL"/>
              <w:rPr>
                <w:rFonts w:ascii="CG Times (WN)" w:hAnsi="CG Times (WN)"/>
              </w:rPr>
            </w:pPr>
          </w:p>
        </w:tc>
      </w:tr>
      <w:tr w:rsidR="00387A87" w:rsidRPr="00CA7D85" w14:paraId="35F27F47" w14:textId="77777777" w:rsidTr="009D3DF2">
        <w:tc>
          <w:tcPr>
            <w:tcW w:w="4646" w:type="dxa"/>
            <w:tcBorders>
              <w:top w:val="single" w:sz="4" w:space="0" w:color="auto"/>
              <w:left w:val="single" w:sz="4" w:space="0" w:color="auto"/>
              <w:bottom w:val="single" w:sz="4" w:space="0" w:color="auto"/>
              <w:right w:val="single" w:sz="4" w:space="0" w:color="auto"/>
            </w:tcBorders>
          </w:tcPr>
          <w:p w14:paraId="16A23B71" w14:textId="234AF6E2" w:rsidR="00387A87" w:rsidRPr="00CA7D85" w:rsidRDefault="00387A87" w:rsidP="00387A87">
            <w:pPr>
              <w:pStyle w:val="TAL"/>
              <w:rPr>
                <w:lang w:eastAsia="zh-CN"/>
              </w:rPr>
            </w:pPr>
            <w:r w:rsidRPr="00CA7D85">
              <w:t xml:space="preserve">        idleMeasAvailable-r16</w:t>
            </w:r>
          </w:p>
        </w:tc>
        <w:tc>
          <w:tcPr>
            <w:tcW w:w="2269" w:type="dxa"/>
            <w:tcBorders>
              <w:top w:val="single" w:sz="4" w:space="0" w:color="auto"/>
              <w:left w:val="single" w:sz="4" w:space="0" w:color="auto"/>
              <w:bottom w:val="single" w:sz="4" w:space="0" w:color="auto"/>
              <w:right w:val="single" w:sz="4" w:space="0" w:color="auto"/>
            </w:tcBorders>
          </w:tcPr>
          <w:p w14:paraId="68CF1EC9" w14:textId="5A16CA09" w:rsidR="00387A87" w:rsidRPr="00CA7D85" w:rsidRDefault="00387A87" w:rsidP="00387A87">
            <w:pPr>
              <w:pStyle w:val="TAL"/>
              <w:rPr>
                <w:lang w:eastAsia="zh-CN"/>
              </w:rPr>
            </w:pPr>
            <w:r w:rsidRPr="00CA7D85">
              <w:rPr>
                <w:rFonts w:cs="Arial"/>
                <w:lang w:eastAsia="zh-CN"/>
              </w:rPr>
              <w:t xml:space="preserve">Not </w:t>
            </w:r>
            <w:r w:rsidR="00625251" w:rsidRPr="00CA7D85">
              <w:rPr>
                <w:rFonts w:cs="Arial"/>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6CDD02D2" w14:textId="77777777" w:rsidR="00387A87" w:rsidRPr="00CA7D85" w:rsidRDefault="00387A87" w:rsidP="00387A87">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tcPr>
          <w:p w14:paraId="75C23184" w14:textId="77777777" w:rsidR="00387A87" w:rsidRPr="00CA7D85" w:rsidRDefault="00387A87" w:rsidP="00387A87">
            <w:pPr>
              <w:pStyle w:val="TAL"/>
              <w:rPr>
                <w:rFonts w:ascii="CG Times (WN)" w:hAnsi="CG Times (WN)"/>
              </w:rPr>
            </w:pPr>
          </w:p>
        </w:tc>
      </w:tr>
      <w:tr w:rsidR="009D3DF2" w:rsidRPr="00CA7D85" w14:paraId="2E67D903" w14:textId="77777777" w:rsidTr="009D3DF2">
        <w:tc>
          <w:tcPr>
            <w:tcW w:w="4646" w:type="dxa"/>
            <w:tcBorders>
              <w:top w:val="single" w:sz="4" w:space="0" w:color="auto"/>
              <w:left w:val="single" w:sz="4" w:space="0" w:color="auto"/>
              <w:bottom w:val="single" w:sz="4" w:space="0" w:color="auto"/>
              <w:right w:val="single" w:sz="4" w:space="0" w:color="auto"/>
            </w:tcBorders>
            <w:hideMark/>
          </w:tcPr>
          <w:p w14:paraId="3F9419CB" w14:textId="375196D5" w:rsidR="009D3DF2" w:rsidRPr="00CA7D85" w:rsidRDefault="009D3DF2">
            <w:pPr>
              <w:pStyle w:val="TAL"/>
              <w:rPr>
                <w:lang w:eastAsia="zh-CN"/>
              </w:rPr>
            </w:pPr>
            <w:r w:rsidRPr="00CA7D85">
              <w:rPr>
                <w:lang w:eastAsia="zh-CN"/>
              </w:rPr>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hideMark/>
          </w:tcPr>
          <w:p w14:paraId="2FAE51E5" w14:textId="53A117CA" w:rsidR="009D3DF2" w:rsidRPr="00CA7D85" w:rsidRDefault="00625251" w:rsidP="0025779D">
            <w:pPr>
              <w:pStyle w:val="TAL"/>
              <w:rPr>
                <w:lang w:eastAsia="zh-CN"/>
              </w:rPr>
            </w:pPr>
            <w:r w:rsidRPr="00CA7D85">
              <w:rPr>
                <w:lang w:eastAsia="zh-CN"/>
              </w:rPr>
              <w:t>UE-MeasurementsAvailable-r16 with condition LOG and CEF</w:t>
            </w:r>
          </w:p>
        </w:tc>
        <w:tc>
          <w:tcPr>
            <w:tcW w:w="1590" w:type="dxa"/>
            <w:tcBorders>
              <w:top w:val="single" w:sz="4" w:space="0" w:color="auto"/>
              <w:left w:val="single" w:sz="4" w:space="0" w:color="auto"/>
              <w:bottom w:val="single" w:sz="4" w:space="0" w:color="auto"/>
              <w:right w:val="single" w:sz="4" w:space="0" w:color="auto"/>
            </w:tcBorders>
            <w:hideMark/>
          </w:tcPr>
          <w:p w14:paraId="4D888D2A" w14:textId="77777777" w:rsidR="009D3DF2" w:rsidRPr="00CA7D85" w:rsidRDefault="009D3DF2" w:rsidP="0025779D">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0A9C6F55" w14:textId="77777777" w:rsidR="009D3DF2" w:rsidRPr="00CA7D85" w:rsidRDefault="009D3DF2" w:rsidP="0025779D">
            <w:pPr>
              <w:pStyle w:val="TAL"/>
              <w:rPr>
                <w:rFonts w:ascii="CG Times (WN)" w:hAnsi="CG Times (WN)"/>
              </w:rPr>
            </w:pPr>
          </w:p>
        </w:tc>
      </w:tr>
      <w:tr w:rsidR="00387A87" w:rsidRPr="00CA7D85" w14:paraId="0DB653E3" w14:textId="77777777" w:rsidTr="009D3DF2">
        <w:tc>
          <w:tcPr>
            <w:tcW w:w="4646" w:type="dxa"/>
            <w:tcBorders>
              <w:top w:val="single" w:sz="4" w:space="0" w:color="auto"/>
              <w:left w:val="single" w:sz="4" w:space="0" w:color="auto"/>
              <w:bottom w:val="single" w:sz="4" w:space="0" w:color="auto"/>
              <w:right w:val="single" w:sz="4" w:space="0" w:color="auto"/>
            </w:tcBorders>
          </w:tcPr>
          <w:p w14:paraId="2C3E75E0" w14:textId="5CDE1EA6" w:rsidR="00387A87" w:rsidRPr="00CA7D85" w:rsidRDefault="00387A87" w:rsidP="00387A87">
            <w:pPr>
              <w:pStyle w:val="TAL"/>
              <w:rPr>
                <w:lang w:eastAsia="zh-CN"/>
              </w:rPr>
            </w:pPr>
            <w:r w:rsidRPr="00CA7D85">
              <w:t xml:space="preserve">        mobilityHistoryAvail-r16</w:t>
            </w:r>
          </w:p>
        </w:tc>
        <w:tc>
          <w:tcPr>
            <w:tcW w:w="2269" w:type="dxa"/>
            <w:tcBorders>
              <w:top w:val="single" w:sz="4" w:space="0" w:color="auto"/>
              <w:left w:val="single" w:sz="4" w:space="0" w:color="auto"/>
              <w:bottom w:val="single" w:sz="4" w:space="0" w:color="auto"/>
              <w:right w:val="single" w:sz="4" w:space="0" w:color="auto"/>
            </w:tcBorders>
          </w:tcPr>
          <w:p w14:paraId="733CC9E5" w14:textId="501441DE" w:rsidR="00387A87" w:rsidRPr="00CA7D85" w:rsidRDefault="00387A87" w:rsidP="00387A87">
            <w:pPr>
              <w:pStyle w:val="TAL"/>
              <w:rPr>
                <w:lang w:eastAsia="zh-CN"/>
              </w:rPr>
            </w:pPr>
            <w:r w:rsidRPr="00CA7D85">
              <w:rPr>
                <w:rFonts w:cs="Arial"/>
                <w:lang w:eastAsia="zh-CN"/>
              </w:rPr>
              <w:t xml:space="preserve">Not </w:t>
            </w:r>
            <w:r w:rsidR="00625251" w:rsidRPr="00CA7D85">
              <w:rPr>
                <w:rFonts w:cs="Arial"/>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7E1A46E1" w14:textId="77777777" w:rsidR="00387A87" w:rsidRPr="00CA7D85" w:rsidRDefault="00387A87" w:rsidP="00387A87">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tcPr>
          <w:p w14:paraId="511E2D22" w14:textId="77777777" w:rsidR="00387A87" w:rsidRPr="00CA7D85" w:rsidRDefault="00387A87" w:rsidP="00387A87">
            <w:pPr>
              <w:pStyle w:val="TAL"/>
              <w:rPr>
                <w:rFonts w:ascii="CG Times (WN)" w:hAnsi="CG Times (WN)"/>
              </w:rPr>
            </w:pPr>
          </w:p>
        </w:tc>
      </w:tr>
      <w:tr w:rsidR="00387A87" w:rsidRPr="00CA7D85" w14:paraId="5CBCA284" w14:textId="77777777" w:rsidTr="009D3DF2">
        <w:tc>
          <w:tcPr>
            <w:tcW w:w="4646" w:type="dxa"/>
            <w:tcBorders>
              <w:top w:val="single" w:sz="4" w:space="0" w:color="auto"/>
              <w:left w:val="single" w:sz="4" w:space="0" w:color="auto"/>
              <w:bottom w:val="single" w:sz="4" w:space="0" w:color="auto"/>
              <w:right w:val="single" w:sz="4" w:space="0" w:color="auto"/>
            </w:tcBorders>
          </w:tcPr>
          <w:p w14:paraId="748D76B8" w14:textId="5D107908" w:rsidR="00387A87" w:rsidRPr="00CA7D85" w:rsidRDefault="00387A87" w:rsidP="00387A87">
            <w:pPr>
              <w:pStyle w:val="TAL"/>
              <w:rPr>
                <w:lang w:eastAsia="zh-CN"/>
              </w:rPr>
            </w:pPr>
            <w:r w:rsidRPr="00CA7D85">
              <w:t xml:space="preserve">        mobilityState-r16</w:t>
            </w:r>
          </w:p>
        </w:tc>
        <w:tc>
          <w:tcPr>
            <w:tcW w:w="2269" w:type="dxa"/>
            <w:tcBorders>
              <w:top w:val="single" w:sz="4" w:space="0" w:color="auto"/>
              <w:left w:val="single" w:sz="4" w:space="0" w:color="auto"/>
              <w:bottom w:val="single" w:sz="4" w:space="0" w:color="auto"/>
              <w:right w:val="single" w:sz="4" w:space="0" w:color="auto"/>
            </w:tcBorders>
          </w:tcPr>
          <w:p w14:paraId="72106A60" w14:textId="342FCF58" w:rsidR="00387A87" w:rsidRPr="00CA7D85" w:rsidRDefault="00387A87" w:rsidP="00387A87">
            <w:pPr>
              <w:pStyle w:val="TAL"/>
              <w:rPr>
                <w:lang w:eastAsia="zh-CN"/>
              </w:rPr>
            </w:pPr>
            <w:r w:rsidRPr="00CA7D85">
              <w:rPr>
                <w:rFonts w:cs="Arial"/>
                <w:lang w:eastAsia="zh-CN"/>
              </w:rPr>
              <w:t xml:space="preserve">Not </w:t>
            </w:r>
            <w:r w:rsidR="00625251" w:rsidRPr="00CA7D85">
              <w:rPr>
                <w:rFonts w:cs="Arial"/>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7ACDD6B0" w14:textId="77777777" w:rsidR="00387A87" w:rsidRPr="00CA7D85" w:rsidRDefault="00387A87" w:rsidP="00387A87">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tcPr>
          <w:p w14:paraId="45B21AD8" w14:textId="77777777" w:rsidR="00387A87" w:rsidRPr="00CA7D85" w:rsidRDefault="00387A87" w:rsidP="00387A87">
            <w:pPr>
              <w:pStyle w:val="TAL"/>
              <w:rPr>
                <w:rFonts w:ascii="CG Times (WN)" w:hAnsi="CG Times (WN)"/>
              </w:rPr>
            </w:pPr>
          </w:p>
        </w:tc>
      </w:tr>
      <w:tr w:rsidR="00387A87" w:rsidRPr="00CA7D85" w14:paraId="269CA7C6" w14:textId="77777777" w:rsidTr="009D3DF2">
        <w:tc>
          <w:tcPr>
            <w:tcW w:w="4646" w:type="dxa"/>
            <w:tcBorders>
              <w:top w:val="single" w:sz="4" w:space="0" w:color="auto"/>
              <w:left w:val="single" w:sz="4" w:space="0" w:color="auto"/>
              <w:bottom w:val="single" w:sz="4" w:space="0" w:color="auto"/>
              <w:right w:val="single" w:sz="4" w:space="0" w:color="auto"/>
            </w:tcBorders>
          </w:tcPr>
          <w:p w14:paraId="0F0E8D67" w14:textId="0769ACE6" w:rsidR="00387A87" w:rsidRPr="00CA7D85" w:rsidRDefault="00387A87" w:rsidP="00387A87">
            <w:pPr>
              <w:pStyle w:val="TAL"/>
              <w:rPr>
                <w:lang w:eastAsia="zh-CN"/>
              </w:rPr>
            </w:pPr>
            <w:r w:rsidRPr="00CA7D85">
              <w:t xml:space="preserve">        nonCriticalExtension</w:t>
            </w:r>
          </w:p>
        </w:tc>
        <w:tc>
          <w:tcPr>
            <w:tcW w:w="2269" w:type="dxa"/>
            <w:tcBorders>
              <w:top w:val="single" w:sz="4" w:space="0" w:color="auto"/>
              <w:left w:val="single" w:sz="4" w:space="0" w:color="auto"/>
              <w:bottom w:val="single" w:sz="4" w:space="0" w:color="auto"/>
              <w:right w:val="single" w:sz="4" w:space="0" w:color="auto"/>
            </w:tcBorders>
          </w:tcPr>
          <w:p w14:paraId="3C535932" w14:textId="293239D0" w:rsidR="00387A87" w:rsidRPr="00CA7D85" w:rsidRDefault="00387A87" w:rsidP="00387A87">
            <w:pPr>
              <w:pStyle w:val="TAL"/>
              <w:rPr>
                <w:lang w:eastAsia="zh-CN"/>
              </w:rPr>
            </w:pPr>
            <w:r w:rsidRPr="00CA7D85">
              <w:rPr>
                <w:rFonts w:cs="Arial"/>
                <w:lang w:eastAsia="zh-CN"/>
              </w:rPr>
              <w:t xml:space="preserve">Not </w:t>
            </w:r>
            <w:r w:rsidR="00625251" w:rsidRPr="00CA7D85">
              <w:rPr>
                <w:rFonts w:cs="Arial"/>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6491B684" w14:textId="77777777" w:rsidR="00387A87" w:rsidRPr="00CA7D85" w:rsidRDefault="00387A87" w:rsidP="00387A87">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tcPr>
          <w:p w14:paraId="4513E09C" w14:textId="77777777" w:rsidR="00387A87" w:rsidRPr="00CA7D85" w:rsidRDefault="00387A87" w:rsidP="00387A87">
            <w:pPr>
              <w:pStyle w:val="TAL"/>
              <w:rPr>
                <w:rFonts w:ascii="CG Times (WN)" w:hAnsi="CG Times (WN)"/>
              </w:rPr>
            </w:pPr>
          </w:p>
        </w:tc>
      </w:tr>
      <w:tr w:rsidR="009D3DF2" w:rsidRPr="00CA7D85" w14:paraId="2E3AFAC7" w14:textId="77777777" w:rsidTr="009D3DF2">
        <w:tc>
          <w:tcPr>
            <w:tcW w:w="4646" w:type="dxa"/>
            <w:tcBorders>
              <w:top w:val="single" w:sz="4" w:space="0" w:color="auto"/>
              <w:left w:val="single" w:sz="4" w:space="0" w:color="auto"/>
              <w:bottom w:val="single" w:sz="4" w:space="0" w:color="auto"/>
              <w:right w:val="single" w:sz="4" w:space="0" w:color="auto"/>
            </w:tcBorders>
            <w:hideMark/>
          </w:tcPr>
          <w:p w14:paraId="1AC73902" w14:textId="77777777" w:rsidR="009D3DF2" w:rsidRPr="00CA7D85" w:rsidRDefault="009D3DF2">
            <w:pPr>
              <w:pStyle w:val="TAL"/>
              <w:rPr>
                <w:lang w:eastAsia="zh-CN"/>
              </w:rPr>
            </w:pPr>
            <w:r w:rsidRPr="00CA7D85">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67E2D4AC" w14:textId="77777777" w:rsidR="009D3DF2" w:rsidRPr="00CA7D85" w:rsidRDefault="009D3DF2" w:rsidP="0025779D">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0405A740" w14:textId="77777777" w:rsidR="009D3DF2" w:rsidRPr="00CA7D85" w:rsidRDefault="009D3DF2" w:rsidP="0025779D">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67EDF0C7" w14:textId="77777777" w:rsidR="009D3DF2" w:rsidRPr="00CA7D85" w:rsidRDefault="009D3DF2" w:rsidP="0025779D">
            <w:pPr>
              <w:pStyle w:val="TAL"/>
              <w:rPr>
                <w:rFonts w:ascii="CG Times (WN)" w:hAnsi="CG Times (WN)"/>
              </w:rPr>
            </w:pPr>
          </w:p>
        </w:tc>
      </w:tr>
      <w:tr w:rsidR="009D3DF2" w:rsidRPr="00CA7D85" w14:paraId="4FFF9D37" w14:textId="77777777" w:rsidTr="009D3DF2">
        <w:tc>
          <w:tcPr>
            <w:tcW w:w="4646" w:type="dxa"/>
            <w:tcBorders>
              <w:top w:val="single" w:sz="4" w:space="0" w:color="auto"/>
              <w:left w:val="single" w:sz="4" w:space="0" w:color="auto"/>
              <w:bottom w:val="single" w:sz="4" w:space="0" w:color="auto"/>
              <w:right w:val="single" w:sz="4" w:space="0" w:color="auto"/>
            </w:tcBorders>
            <w:hideMark/>
          </w:tcPr>
          <w:p w14:paraId="27B38122" w14:textId="77777777" w:rsidR="009D3DF2" w:rsidRPr="00CA7D85" w:rsidRDefault="009D3DF2">
            <w:pPr>
              <w:pStyle w:val="TAL"/>
              <w:rPr>
                <w:lang w:eastAsia="zh-CN"/>
              </w:rPr>
            </w:pPr>
            <w:r w:rsidRPr="00CA7D85">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2C6DAADA" w14:textId="77777777" w:rsidR="009D3DF2" w:rsidRPr="00CA7D85" w:rsidRDefault="009D3DF2" w:rsidP="0025779D">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06403B33" w14:textId="77777777" w:rsidR="009D3DF2" w:rsidRPr="00CA7D85" w:rsidRDefault="009D3DF2" w:rsidP="0025779D">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692BCA5F" w14:textId="77777777" w:rsidR="009D3DF2" w:rsidRPr="00CA7D85" w:rsidRDefault="009D3DF2" w:rsidP="0025779D">
            <w:pPr>
              <w:pStyle w:val="TAL"/>
              <w:rPr>
                <w:rFonts w:ascii="CG Times (WN)" w:hAnsi="CG Times (WN)"/>
              </w:rPr>
            </w:pPr>
          </w:p>
        </w:tc>
      </w:tr>
      <w:tr w:rsidR="009D3DF2" w:rsidRPr="00CA7D85" w14:paraId="54F50E4B" w14:textId="77777777" w:rsidTr="009D3DF2">
        <w:tc>
          <w:tcPr>
            <w:tcW w:w="4646" w:type="dxa"/>
            <w:tcBorders>
              <w:top w:val="single" w:sz="4" w:space="0" w:color="auto"/>
              <w:left w:val="single" w:sz="4" w:space="0" w:color="auto"/>
              <w:bottom w:val="single" w:sz="4" w:space="0" w:color="auto"/>
              <w:right w:val="single" w:sz="4" w:space="0" w:color="auto"/>
            </w:tcBorders>
            <w:hideMark/>
          </w:tcPr>
          <w:p w14:paraId="1C3F26BE" w14:textId="77777777" w:rsidR="009D3DF2" w:rsidRPr="00CA7D85" w:rsidRDefault="009D3DF2">
            <w:pPr>
              <w:pStyle w:val="TAL"/>
              <w:rPr>
                <w:lang w:eastAsia="zh-CN"/>
              </w:rPr>
            </w:pPr>
            <w:r w:rsidRPr="00CA7D85">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3DBDFFBF" w14:textId="77777777" w:rsidR="009D3DF2" w:rsidRPr="00CA7D85" w:rsidRDefault="009D3DF2" w:rsidP="0025779D">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3D09091F" w14:textId="77777777" w:rsidR="009D3DF2" w:rsidRPr="00CA7D85" w:rsidRDefault="009D3DF2" w:rsidP="0025779D">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1EAFAFB9" w14:textId="77777777" w:rsidR="009D3DF2" w:rsidRPr="00CA7D85" w:rsidRDefault="009D3DF2" w:rsidP="0025779D">
            <w:pPr>
              <w:pStyle w:val="TAL"/>
              <w:rPr>
                <w:rFonts w:ascii="CG Times (WN)" w:hAnsi="CG Times (WN)"/>
              </w:rPr>
            </w:pPr>
          </w:p>
        </w:tc>
      </w:tr>
      <w:tr w:rsidR="009D3DF2" w:rsidRPr="00CA7D85" w14:paraId="4DC824C6" w14:textId="77777777" w:rsidTr="009D3DF2">
        <w:tc>
          <w:tcPr>
            <w:tcW w:w="4646" w:type="dxa"/>
            <w:tcBorders>
              <w:top w:val="single" w:sz="4" w:space="0" w:color="auto"/>
              <w:left w:val="single" w:sz="4" w:space="0" w:color="auto"/>
              <w:bottom w:val="single" w:sz="4" w:space="0" w:color="auto"/>
              <w:right w:val="single" w:sz="4" w:space="0" w:color="auto"/>
            </w:tcBorders>
            <w:hideMark/>
          </w:tcPr>
          <w:p w14:paraId="58323507" w14:textId="77777777" w:rsidR="009D3DF2" w:rsidRPr="00CA7D85" w:rsidRDefault="009D3DF2">
            <w:pPr>
              <w:pStyle w:val="TAL"/>
              <w:rPr>
                <w:lang w:eastAsia="zh-CN"/>
              </w:rPr>
            </w:pPr>
            <w:r w:rsidRPr="00CA7D85">
              <w:rPr>
                <w:lang w:eastAsia="zh-CN"/>
              </w:rPr>
              <w:t>}</w:t>
            </w:r>
          </w:p>
        </w:tc>
        <w:tc>
          <w:tcPr>
            <w:tcW w:w="2269" w:type="dxa"/>
            <w:tcBorders>
              <w:top w:val="single" w:sz="4" w:space="0" w:color="auto"/>
              <w:left w:val="single" w:sz="4" w:space="0" w:color="auto"/>
              <w:bottom w:val="single" w:sz="4" w:space="0" w:color="auto"/>
              <w:right w:val="single" w:sz="4" w:space="0" w:color="auto"/>
            </w:tcBorders>
            <w:hideMark/>
          </w:tcPr>
          <w:p w14:paraId="192928F5" w14:textId="77777777" w:rsidR="009D3DF2" w:rsidRPr="00CA7D85" w:rsidRDefault="009D3DF2" w:rsidP="0025779D">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5B15098E" w14:textId="77777777" w:rsidR="009D3DF2" w:rsidRPr="00CA7D85" w:rsidRDefault="009D3DF2" w:rsidP="0025779D">
            <w:pPr>
              <w:pStyle w:val="TAL"/>
              <w:rPr>
                <w:rFonts w:ascii="CG Times (WN)" w:hAnsi="CG Times (WN)"/>
              </w:rPr>
            </w:pPr>
          </w:p>
        </w:tc>
        <w:tc>
          <w:tcPr>
            <w:tcW w:w="1245" w:type="dxa"/>
            <w:tcBorders>
              <w:top w:val="single" w:sz="4" w:space="0" w:color="auto"/>
              <w:left w:val="single" w:sz="4" w:space="0" w:color="auto"/>
              <w:bottom w:val="single" w:sz="4" w:space="0" w:color="auto"/>
              <w:right w:val="single" w:sz="4" w:space="0" w:color="auto"/>
            </w:tcBorders>
            <w:hideMark/>
          </w:tcPr>
          <w:p w14:paraId="511C8286" w14:textId="77777777" w:rsidR="009D3DF2" w:rsidRPr="00CA7D85" w:rsidRDefault="009D3DF2" w:rsidP="0025779D">
            <w:pPr>
              <w:pStyle w:val="TAL"/>
              <w:rPr>
                <w:rFonts w:ascii="CG Times (WN)" w:hAnsi="CG Times (WN)"/>
              </w:rPr>
            </w:pPr>
          </w:p>
        </w:tc>
      </w:tr>
    </w:tbl>
    <w:p w14:paraId="12378E75" w14:textId="77777777" w:rsidR="009D3DF2" w:rsidRPr="00CA7D85" w:rsidRDefault="009D3DF2" w:rsidP="009D3DF2">
      <w:pPr>
        <w:rPr>
          <w:lang w:eastAsia="en-US"/>
        </w:rPr>
      </w:pPr>
    </w:p>
    <w:p w14:paraId="7860DFC3" w14:textId="590D95EF" w:rsidR="009D3DF2" w:rsidRPr="00CA7D85" w:rsidRDefault="009D3DF2" w:rsidP="009D3DF2">
      <w:pPr>
        <w:pStyle w:val="TH"/>
      </w:pPr>
      <w:r w:rsidRPr="00CA7D85">
        <w:t xml:space="preserve">Table 8.1.6.3.4.3.3.3-3: </w:t>
      </w:r>
      <w:r w:rsidR="00625251" w:rsidRPr="00CA7D85">
        <w:t>Void</w:t>
      </w:r>
    </w:p>
    <w:p w14:paraId="2202E4EB" w14:textId="77777777" w:rsidR="009D3DF2" w:rsidRPr="00CA7D85" w:rsidRDefault="009D3DF2" w:rsidP="009D3DF2">
      <w:pPr>
        <w:rPr>
          <w:lang w:eastAsia="en-US"/>
        </w:rPr>
      </w:pPr>
    </w:p>
    <w:p w14:paraId="6414D0D4" w14:textId="4A013787" w:rsidR="009D3DF2" w:rsidRPr="00CA7D85" w:rsidRDefault="009D3DF2" w:rsidP="009D3DF2">
      <w:pPr>
        <w:pStyle w:val="TH"/>
      </w:pPr>
      <w:r w:rsidRPr="00CA7D85">
        <w:lastRenderedPageBreak/>
        <w:t xml:space="preserve">Table 8.1.6.3.4.3.3.3-4: </w:t>
      </w:r>
      <w:r w:rsidRPr="00CA7D85">
        <w:rPr>
          <w:i/>
        </w:rPr>
        <w:t xml:space="preserve">UEInformationResponse </w:t>
      </w:r>
      <w:r w:rsidRPr="00CA7D85">
        <w:t>(step 1</w:t>
      </w:r>
      <w:r w:rsidR="00387A87" w:rsidRPr="00CA7D85">
        <w:t>6</w:t>
      </w:r>
      <w:r w:rsidRPr="00CA7D85">
        <w:t>, Table 8.1.6.3.4.3.3.2-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8"/>
        <w:gridCol w:w="2268"/>
        <w:gridCol w:w="1701"/>
        <w:gridCol w:w="1138"/>
      </w:tblGrid>
      <w:tr w:rsidR="009D3DF2" w:rsidRPr="00CA7D85" w14:paraId="3DEEE003" w14:textId="77777777" w:rsidTr="00AA5DB2">
        <w:tc>
          <w:tcPr>
            <w:tcW w:w="9645" w:type="dxa"/>
            <w:gridSpan w:val="4"/>
            <w:tcBorders>
              <w:top w:val="single" w:sz="4" w:space="0" w:color="auto"/>
              <w:left w:val="single" w:sz="4" w:space="0" w:color="auto"/>
              <w:bottom w:val="single" w:sz="4" w:space="0" w:color="auto"/>
              <w:right w:val="single" w:sz="4" w:space="0" w:color="auto"/>
            </w:tcBorders>
            <w:hideMark/>
          </w:tcPr>
          <w:p w14:paraId="0D9C3D78" w14:textId="2C79B7C9" w:rsidR="009D3DF2" w:rsidRPr="00CA7D85" w:rsidRDefault="009D3DF2">
            <w:pPr>
              <w:pStyle w:val="TAL"/>
            </w:pPr>
            <w:r w:rsidRPr="00CA7D85">
              <w:t xml:space="preserve">Derivation Path: </w:t>
            </w:r>
            <w:r w:rsidR="00387A87" w:rsidRPr="00CA7D85">
              <w:t xml:space="preserve">TS </w:t>
            </w:r>
            <w:r w:rsidRPr="00CA7D85">
              <w:t>38.508-1</w:t>
            </w:r>
            <w:r w:rsidR="00D2572D" w:rsidRPr="00CA7D85">
              <w:t xml:space="preserve"> [4],</w:t>
            </w:r>
            <w:r w:rsidRPr="00CA7D85">
              <w:t xml:space="preserve"> table 4.6.1-32B</w:t>
            </w:r>
          </w:p>
        </w:tc>
      </w:tr>
      <w:tr w:rsidR="009D3DF2" w:rsidRPr="00CA7D85" w14:paraId="02BAE9D5"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4AE81" w14:textId="77777777" w:rsidR="009D3DF2" w:rsidRPr="00CA7D85" w:rsidRDefault="009D3DF2">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77556C" w14:textId="77777777" w:rsidR="009D3DF2" w:rsidRPr="00CA7D85" w:rsidRDefault="009D3DF2">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4B971" w14:textId="77777777" w:rsidR="009D3DF2" w:rsidRPr="00CA7D85" w:rsidRDefault="009D3DF2">
            <w:pPr>
              <w:pStyle w:val="TAH"/>
            </w:pPr>
            <w:r w:rsidRPr="00CA7D85">
              <w:t>Comment</w:t>
            </w: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1B2082" w14:textId="77777777" w:rsidR="009D3DF2" w:rsidRPr="00CA7D85" w:rsidRDefault="009D3DF2">
            <w:pPr>
              <w:pStyle w:val="TAH"/>
            </w:pPr>
            <w:r w:rsidRPr="00CA7D85">
              <w:t>Condition</w:t>
            </w:r>
          </w:p>
        </w:tc>
      </w:tr>
      <w:tr w:rsidR="009D3DF2" w:rsidRPr="00CA7D85" w14:paraId="657D1A35"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9323F" w14:textId="77777777" w:rsidR="009D3DF2" w:rsidRPr="00CA7D85" w:rsidRDefault="009D3DF2">
            <w:pPr>
              <w:pStyle w:val="TAL"/>
            </w:pPr>
            <w:r w:rsidRPr="00CA7D85">
              <w:t>UEInformationResponse-r16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978A1" w14:textId="77777777" w:rsidR="009D3DF2" w:rsidRPr="00CA7D85" w:rsidRDefault="009D3DF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56585" w14:textId="77777777" w:rsidR="009D3DF2" w:rsidRPr="00CA7D85" w:rsidRDefault="009D3DF2">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47F85" w14:textId="77777777" w:rsidR="009D3DF2" w:rsidRPr="00CA7D85" w:rsidRDefault="009D3DF2">
            <w:pPr>
              <w:pStyle w:val="TAL"/>
            </w:pPr>
          </w:p>
        </w:tc>
      </w:tr>
      <w:tr w:rsidR="009D3DF2" w:rsidRPr="00CA7D85" w14:paraId="10BD9ABC"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28CF3" w14:textId="77777777" w:rsidR="009D3DF2" w:rsidRPr="00CA7D85" w:rsidRDefault="009D3DF2">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613C1" w14:textId="77777777" w:rsidR="009D3DF2" w:rsidRPr="00CA7D85" w:rsidRDefault="009D3DF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0A5E8" w14:textId="77777777" w:rsidR="009D3DF2" w:rsidRPr="00CA7D85" w:rsidRDefault="009D3DF2">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9AA79" w14:textId="77777777" w:rsidR="009D3DF2" w:rsidRPr="00CA7D85" w:rsidRDefault="009D3DF2">
            <w:pPr>
              <w:pStyle w:val="TAL"/>
            </w:pPr>
          </w:p>
        </w:tc>
      </w:tr>
      <w:tr w:rsidR="009D3DF2" w:rsidRPr="00CA7D85" w14:paraId="261C2AA7"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E5C94E" w14:textId="77777777" w:rsidR="009D3DF2" w:rsidRPr="00CA7D85" w:rsidRDefault="009D3DF2">
            <w:pPr>
              <w:pStyle w:val="TAL"/>
            </w:pPr>
            <w:r w:rsidRPr="00CA7D85">
              <w:t xml:space="preserve">    ueInformationResponse-r16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89938" w14:textId="77777777" w:rsidR="009D3DF2" w:rsidRPr="00CA7D85" w:rsidRDefault="009D3DF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AB1B0" w14:textId="77777777" w:rsidR="009D3DF2" w:rsidRPr="00CA7D85" w:rsidRDefault="009D3DF2">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F9D8E" w14:textId="77777777" w:rsidR="009D3DF2" w:rsidRPr="00CA7D85" w:rsidRDefault="009D3DF2">
            <w:pPr>
              <w:pStyle w:val="TAL"/>
            </w:pPr>
          </w:p>
        </w:tc>
      </w:tr>
      <w:tr w:rsidR="00D2572D" w:rsidRPr="00CA7D85" w:rsidDel="00D2572D" w14:paraId="774141BC"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42397" w14:textId="17B5051E" w:rsidR="00D2572D" w:rsidRPr="00CA7D85" w:rsidDel="00D2572D" w:rsidRDefault="00D2572D" w:rsidP="00D2572D">
            <w:pPr>
              <w:pStyle w:val="TAL"/>
            </w:pPr>
            <w:r w:rsidRPr="00CA7D85">
              <w:t xml:space="preserve">      connEstFailReport-r16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64E65" w14:textId="77777777" w:rsidR="00D2572D" w:rsidRPr="00CA7D85" w:rsidDel="00D2572D" w:rsidRDefault="00D2572D" w:rsidP="00D2572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A39CE" w14:textId="77777777" w:rsidR="00D2572D" w:rsidRPr="00CA7D85" w:rsidDel="00D2572D" w:rsidRDefault="00D2572D" w:rsidP="00D2572D">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867C1" w14:textId="77777777" w:rsidR="00D2572D" w:rsidRPr="00CA7D85" w:rsidDel="00D2572D" w:rsidRDefault="00D2572D" w:rsidP="00D2572D">
            <w:pPr>
              <w:pStyle w:val="TAL"/>
            </w:pPr>
          </w:p>
        </w:tc>
      </w:tr>
      <w:tr w:rsidR="00D2572D" w:rsidRPr="00CA7D85" w:rsidDel="00D2572D" w14:paraId="0F28A3DF"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02056" w14:textId="16920C5E" w:rsidR="00D2572D" w:rsidRPr="00CA7D85" w:rsidDel="00D2572D" w:rsidRDefault="00D2572D" w:rsidP="00D2572D">
            <w:pPr>
              <w:pStyle w:val="TAL"/>
            </w:pPr>
            <w:r w:rsidRPr="00CA7D85">
              <w:t xml:space="preserve">        measResultFailedCell-r16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53346" w14:textId="77777777" w:rsidR="00D2572D" w:rsidRPr="00CA7D85" w:rsidDel="00D2572D" w:rsidRDefault="00D2572D" w:rsidP="00D2572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CC878" w14:textId="77777777" w:rsidR="00D2572D" w:rsidRPr="00CA7D85" w:rsidDel="00D2572D" w:rsidRDefault="00D2572D" w:rsidP="00D2572D">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3545F" w14:textId="77777777" w:rsidR="00D2572D" w:rsidRPr="00CA7D85" w:rsidDel="00D2572D" w:rsidRDefault="00D2572D" w:rsidP="00D2572D">
            <w:pPr>
              <w:pStyle w:val="TAL"/>
            </w:pPr>
          </w:p>
        </w:tc>
      </w:tr>
      <w:tr w:rsidR="00D2572D" w:rsidRPr="00CA7D85" w:rsidDel="00D2572D" w14:paraId="368A4817"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FBA93" w14:textId="7BF13C06" w:rsidR="00D2572D" w:rsidRPr="00CA7D85" w:rsidDel="00D2572D" w:rsidRDefault="00D2572D" w:rsidP="00D2572D">
            <w:pPr>
              <w:pStyle w:val="TAL"/>
            </w:pPr>
            <w:r w:rsidRPr="00CA7D85">
              <w:t xml:space="preserve">          cgi-Info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55A37" w14:textId="77777777" w:rsidR="00D2572D" w:rsidRPr="00CA7D85" w:rsidDel="00D2572D" w:rsidRDefault="00D2572D" w:rsidP="00D2572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2CE64" w14:textId="77777777" w:rsidR="00D2572D" w:rsidRPr="00CA7D85" w:rsidDel="00D2572D" w:rsidRDefault="00D2572D" w:rsidP="00D2572D">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4A712" w14:textId="77777777" w:rsidR="00D2572D" w:rsidRPr="00CA7D85" w:rsidDel="00D2572D" w:rsidRDefault="00D2572D" w:rsidP="00D2572D">
            <w:pPr>
              <w:pStyle w:val="TAL"/>
            </w:pPr>
          </w:p>
        </w:tc>
      </w:tr>
      <w:tr w:rsidR="00D2572D" w:rsidRPr="00CA7D85" w:rsidDel="00D2572D" w14:paraId="32CAACDB"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39DF0" w14:textId="7098B620" w:rsidR="00D2572D" w:rsidRPr="00CA7D85" w:rsidDel="00D2572D" w:rsidRDefault="00D2572D" w:rsidP="00D2572D">
            <w:pPr>
              <w:pStyle w:val="TAL"/>
            </w:pPr>
            <w:r w:rsidRPr="00CA7D85">
              <w:t xml:space="preserve">            plmn-Identity-r16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ECAE4" w14:textId="2D8FE4E2" w:rsidR="00D2572D" w:rsidRPr="00CA7D85" w:rsidDel="00D2572D" w:rsidRDefault="00D2572D" w:rsidP="00D2572D">
            <w:pPr>
              <w:pStyle w:val="TAL"/>
            </w:pPr>
            <w:r w:rsidRPr="00CA7D85">
              <w:t>plmn-Identity within SIB1 broadcasted in NR Cell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A6A56" w14:textId="77777777" w:rsidR="00D2572D" w:rsidRPr="00CA7D85" w:rsidDel="00D2572D" w:rsidRDefault="00D2572D" w:rsidP="00D2572D">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E5975" w14:textId="77777777" w:rsidR="00D2572D" w:rsidRPr="00CA7D85" w:rsidDel="00D2572D" w:rsidRDefault="00D2572D" w:rsidP="00D2572D">
            <w:pPr>
              <w:pStyle w:val="TAL"/>
            </w:pPr>
          </w:p>
        </w:tc>
      </w:tr>
      <w:tr w:rsidR="00D2572D" w:rsidRPr="00CA7D85" w:rsidDel="00D2572D" w14:paraId="1903F947"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5ACAA" w14:textId="044C844D" w:rsidR="00D2572D" w:rsidRPr="00CA7D85" w:rsidDel="00D2572D" w:rsidRDefault="00D2572D" w:rsidP="00D2572D">
            <w:pPr>
              <w:pStyle w:val="TAL"/>
            </w:pPr>
            <w:r w:rsidRPr="00CA7D85">
              <w:t xml:space="preserve">            cellIdentity-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DCC86" w14:textId="067C3B6B" w:rsidR="00D2572D" w:rsidRPr="00CA7D85" w:rsidDel="00D2572D" w:rsidRDefault="00D2572D" w:rsidP="00D2572D">
            <w:pPr>
              <w:pStyle w:val="TAL"/>
            </w:pPr>
            <w:r w:rsidRPr="00CA7D85">
              <w:t>cellIdentity within SIB1 broadcasted in NR Cell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C178E" w14:textId="6700293F" w:rsidR="00D2572D" w:rsidRPr="00CA7D85" w:rsidDel="00D2572D" w:rsidRDefault="00D2572D" w:rsidP="00D2572D">
            <w:pPr>
              <w:pStyle w:val="TAL"/>
            </w:pPr>
            <w:r w:rsidRPr="00CA7D85">
              <w:t>BIT STRING (SIZE (36))</w:t>
            </w: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8B7C" w14:textId="77777777" w:rsidR="00D2572D" w:rsidRPr="00CA7D85" w:rsidDel="00D2572D" w:rsidRDefault="00D2572D" w:rsidP="00D2572D">
            <w:pPr>
              <w:pStyle w:val="TAL"/>
            </w:pPr>
          </w:p>
        </w:tc>
      </w:tr>
      <w:tr w:rsidR="00D2572D" w:rsidRPr="00CA7D85" w:rsidDel="00D2572D" w14:paraId="60FD4FA9"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125AE" w14:textId="0C3B4AA1" w:rsidR="00D2572D" w:rsidRPr="00CA7D85" w:rsidDel="00D2572D" w:rsidRDefault="00D2572D" w:rsidP="00D2572D">
            <w:pPr>
              <w:pStyle w:val="TAL"/>
            </w:pPr>
            <w:r w:rsidRPr="00CA7D85">
              <w:t xml:space="preserve">            trackingAreaCode-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F488D" w14:textId="59AAB5D0" w:rsidR="00D2572D" w:rsidRPr="00CA7D85" w:rsidDel="00D2572D" w:rsidRDefault="00D2572D" w:rsidP="00D2572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EEF84" w14:textId="050DD6AA" w:rsidR="00D2572D" w:rsidRPr="00CA7D85" w:rsidDel="00D2572D" w:rsidRDefault="00D2572D" w:rsidP="00D2572D">
            <w:pPr>
              <w:pStyle w:val="TAL"/>
            </w:pPr>
            <w:r w:rsidRPr="00CA7D85">
              <w:t>BIT STRING (SIZE (24))</w:t>
            </w: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774777" w14:textId="77777777" w:rsidR="00D2572D" w:rsidRPr="00CA7D85" w:rsidDel="00D2572D" w:rsidRDefault="00D2572D" w:rsidP="00D2572D">
            <w:pPr>
              <w:pStyle w:val="TAL"/>
            </w:pPr>
          </w:p>
        </w:tc>
      </w:tr>
      <w:tr w:rsidR="00D2572D" w:rsidRPr="00CA7D85" w:rsidDel="00D2572D" w14:paraId="3673C7EE"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85A07" w14:textId="7EF0F306" w:rsidR="00D2572D" w:rsidRPr="00CA7D85" w:rsidDel="00D2572D" w:rsidRDefault="00D2572D" w:rsidP="00D2572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2935C" w14:textId="77777777" w:rsidR="00D2572D" w:rsidRPr="00CA7D85" w:rsidDel="00D2572D" w:rsidRDefault="00D2572D" w:rsidP="00D2572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C21F1" w14:textId="77777777" w:rsidR="00D2572D" w:rsidRPr="00CA7D85" w:rsidDel="00D2572D" w:rsidRDefault="00D2572D" w:rsidP="00D2572D">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D526" w14:textId="77777777" w:rsidR="00D2572D" w:rsidRPr="00CA7D85" w:rsidDel="00D2572D" w:rsidRDefault="00D2572D" w:rsidP="00D2572D">
            <w:pPr>
              <w:pStyle w:val="TAL"/>
            </w:pPr>
          </w:p>
        </w:tc>
      </w:tr>
      <w:tr w:rsidR="00D2572D" w:rsidRPr="00CA7D85" w:rsidDel="00D2572D" w14:paraId="2C3FA396"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0835" w14:textId="7CA82104" w:rsidR="00D2572D" w:rsidRPr="00CA7D85" w:rsidDel="00D2572D" w:rsidRDefault="00D2572D" w:rsidP="00D2572D">
            <w:pPr>
              <w:pStyle w:val="TAL"/>
            </w:pPr>
            <w:r w:rsidRPr="00CA7D85">
              <w:t xml:space="preserve">          measResult-r16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BB63D" w14:textId="77777777" w:rsidR="00D2572D" w:rsidRPr="00CA7D85" w:rsidDel="00D2572D" w:rsidRDefault="00D2572D" w:rsidP="00D2572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B2BF6" w14:textId="77777777" w:rsidR="00D2572D" w:rsidRPr="00CA7D85" w:rsidDel="00D2572D" w:rsidRDefault="00D2572D" w:rsidP="00D2572D">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24220" w14:textId="77777777" w:rsidR="00D2572D" w:rsidRPr="00CA7D85" w:rsidDel="00D2572D" w:rsidRDefault="00D2572D" w:rsidP="00D2572D">
            <w:pPr>
              <w:pStyle w:val="TAL"/>
            </w:pPr>
          </w:p>
        </w:tc>
      </w:tr>
      <w:tr w:rsidR="00D2572D" w:rsidRPr="00CA7D85" w:rsidDel="00D2572D" w14:paraId="527C8B6C"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FBD7" w14:textId="59078FC3" w:rsidR="00D2572D" w:rsidRPr="00CA7D85" w:rsidDel="00D2572D" w:rsidRDefault="00D2572D" w:rsidP="00D2572D">
            <w:pPr>
              <w:pStyle w:val="TAL"/>
            </w:pPr>
            <w:r w:rsidRPr="00CA7D85">
              <w:t xml:space="preserve">            cellResults-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31BA2" w14:textId="122308AE" w:rsidR="00D2572D" w:rsidRPr="00CA7D85" w:rsidDel="00D2572D" w:rsidRDefault="00D2572D" w:rsidP="00D2572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7D5FD" w14:textId="77777777" w:rsidR="00D2572D" w:rsidRPr="00CA7D85" w:rsidDel="00D2572D" w:rsidRDefault="00D2572D" w:rsidP="00D2572D">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3756" w14:textId="77777777" w:rsidR="00D2572D" w:rsidRPr="00CA7D85" w:rsidDel="00D2572D" w:rsidRDefault="00D2572D" w:rsidP="00D2572D">
            <w:pPr>
              <w:pStyle w:val="TAL"/>
            </w:pPr>
          </w:p>
        </w:tc>
      </w:tr>
      <w:tr w:rsidR="00D2572D" w:rsidRPr="00CA7D85" w:rsidDel="00D2572D" w14:paraId="0541A9E6"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BCE5B" w14:textId="6510B0B5" w:rsidR="00D2572D" w:rsidRPr="00CA7D85" w:rsidDel="00D2572D" w:rsidRDefault="00D2572D" w:rsidP="00D2572D">
            <w:pPr>
              <w:pStyle w:val="TAL"/>
            </w:pPr>
            <w:r w:rsidRPr="00CA7D85">
              <w:t xml:space="preserve">            rsIndexResults-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81E4D" w14:textId="4C58041E" w:rsidR="00D2572D" w:rsidRPr="00CA7D85" w:rsidDel="00D2572D" w:rsidRDefault="00D2572D" w:rsidP="00D2572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F2E04" w14:textId="77777777" w:rsidR="00D2572D" w:rsidRPr="00CA7D85" w:rsidDel="00D2572D" w:rsidRDefault="00D2572D" w:rsidP="00D2572D">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51DB5" w14:textId="77777777" w:rsidR="00D2572D" w:rsidRPr="00CA7D85" w:rsidDel="00D2572D" w:rsidRDefault="00D2572D" w:rsidP="00D2572D">
            <w:pPr>
              <w:pStyle w:val="TAL"/>
            </w:pPr>
          </w:p>
        </w:tc>
      </w:tr>
      <w:tr w:rsidR="00D2572D" w:rsidRPr="00CA7D85" w:rsidDel="00D2572D" w14:paraId="1D391B9E"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B74DB" w14:textId="67A2D01B" w:rsidR="00D2572D" w:rsidRPr="00CA7D85" w:rsidDel="00D2572D" w:rsidRDefault="00D2572D" w:rsidP="00D2572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EB2FF" w14:textId="77777777" w:rsidR="00D2572D" w:rsidRPr="00CA7D85" w:rsidDel="00D2572D" w:rsidRDefault="00D2572D" w:rsidP="00D2572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5DEBF" w14:textId="77777777" w:rsidR="00D2572D" w:rsidRPr="00CA7D85" w:rsidDel="00D2572D" w:rsidRDefault="00D2572D" w:rsidP="00D2572D">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EED7A" w14:textId="77777777" w:rsidR="00D2572D" w:rsidRPr="00CA7D85" w:rsidDel="00D2572D" w:rsidRDefault="00D2572D" w:rsidP="00D2572D">
            <w:pPr>
              <w:pStyle w:val="TAL"/>
            </w:pPr>
          </w:p>
        </w:tc>
      </w:tr>
      <w:tr w:rsidR="00D2572D" w:rsidRPr="00CA7D85" w:rsidDel="00D2572D" w14:paraId="5AB6D6AE"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E897" w14:textId="6C169A83" w:rsidR="00D2572D" w:rsidRPr="00CA7D85" w:rsidDel="00D2572D" w:rsidRDefault="00D2572D" w:rsidP="00D2572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CDA3" w14:textId="77777777" w:rsidR="00D2572D" w:rsidRPr="00CA7D85" w:rsidDel="00D2572D" w:rsidRDefault="00D2572D" w:rsidP="00D2572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4A575" w14:textId="77777777" w:rsidR="00D2572D" w:rsidRPr="00CA7D85" w:rsidDel="00D2572D" w:rsidRDefault="00D2572D" w:rsidP="00D2572D">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38AB" w14:textId="77777777" w:rsidR="00D2572D" w:rsidRPr="00CA7D85" w:rsidDel="00D2572D" w:rsidRDefault="00D2572D" w:rsidP="00D2572D">
            <w:pPr>
              <w:pStyle w:val="TAL"/>
            </w:pPr>
          </w:p>
        </w:tc>
      </w:tr>
      <w:tr w:rsidR="00D2572D" w:rsidRPr="00CA7D85" w:rsidDel="00D2572D" w14:paraId="1D888746"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81D28" w14:textId="3A327359" w:rsidR="00D2572D" w:rsidRPr="00CA7D85" w:rsidDel="00D2572D" w:rsidRDefault="00D2572D" w:rsidP="00D2572D">
            <w:pPr>
              <w:pStyle w:val="TAL"/>
            </w:pPr>
            <w:r w:rsidRPr="00CA7D85">
              <w:t xml:space="preserve">        locationInfo-r16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3839D" w14:textId="77777777" w:rsidR="00D2572D" w:rsidRPr="00CA7D85" w:rsidDel="00D2572D" w:rsidRDefault="00D2572D" w:rsidP="00D2572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CF014" w14:textId="77777777" w:rsidR="00D2572D" w:rsidRPr="00CA7D85" w:rsidDel="00D2572D" w:rsidRDefault="00D2572D" w:rsidP="00D2572D">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32B7F" w14:textId="77777777" w:rsidR="00D2572D" w:rsidRPr="00CA7D85" w:rsidDel="00D2572D" w:rsidRDefault="00D2572D" w:rsidP="00D2572D">
            <w:pPr>
              <w:pStyle w:val="TAL"/>
            </w:pPr>
          </w:p>
        </w:tc>
      </w:tr>
      <w:tr w:rsidR="00D2572D" w:rsidRPr="00CA7D85" w:rsidDel="00D2572D" w14:paraId="267D2F06"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0F44" w14:textId="3C7FFC91" w:rsidR="00D2572D" w:rsidRPr="00CA7D85" w:rsidDel="00D2572D" w:rsidRDefault="00D2572D" w:rsidP="00D2572D">
            <w:pPr>
              <w:pStyle w:val="TAL"/>
            </w:pPr>
            <w:r w:rsidRPr="00CA7D85">
              <w:rPr>
                <w:lang w:eastAsia="zh-CN"/>
              </w:rPr>
              <w:t xml:space="preserve">          </w:t>
            </w:r>
            <w:r w:rsidRPr="00CA7D85">
              <w:t>sensor-LocationInfo-r16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48064" w14:textId="77777777" w:rsidR="00D2572D" w:rsidRPr="00CA7D85" w:rsidDel="00D2572D" w:rsidRDefault="00D2572D" w:rsidP="00D2572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E4A41" w14:textId="15091B59" w:rsidR="00D2572D" w:rsidRPr="00CA7D85" w:rsidDel="00D2572D" w:rsidRDefault="00D2572D" w:rsidP="00D2572D">
            <w:pPr>
              <w:pStyle w:val="TAL"/>
            </w:pPr>
            <w:r w:rsidRPr="00CA7D85">
              <w:t>Report sensor measurement information</w:t>
            </w: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375DB" w14:textId="77777777" w:rsidR="00D2572D" w:rsidRPr="00CA7D85" w:rsidDel="00D2572D" w:rsidRDefault="00D2572D" w:rsidP="00D2572D">
            <w:pPr>
              <w:pStyle w:val="TAL"/>
            </w:pPr>
          </w:p>
        </w:tc>
      </w:tr>
      <w:tr w:rsidR="00D2572D" w:rsidRPr="00CA7D85" w:rsidDel="00D2572D" w14:paraId="1C0179E0" w14:textId="77777777" w:rsidTr="00B14459">
        <w:tc>
          <w:tcPr>
            <w:tcW w:w="453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57BE925B" w14:textId="196AE28D" w:rsidR="00D2572D" w:rsidRPr="00CA7D85" w:rsidDel="00D2572D" w:rsidRDefault="00D2572D" w:rsidP="00D2572D">
            <w:pPr>
              <w:pStyle w:val="TAL"/>
            </w:pPr>
            <w:r w:rsidRPr="00CA7D85">
              <w:rPr>
                <w:lang w:eastAsia="zh-CN"/>
              </w:rPr>
              <w:t xml:space="preserve">            sensor-MeasurementInformation-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1912A" w14:textId="3481FE0F" w:rsidR="00D2572D" w:rsidRPr="00CA7D85" w:rsidDel="00D2572D" w:rsidRDefault="00D2572D" w:rsidP="00D2572D">
            <w:pPr>
              <w:pStyle w:val="TAL"/>
            </w:pPr>
            <w:r w:rsidRPr="00CA7D85">
              <w:rPr>
                <w:lang w:eastAsia="zh-CN"/>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AC582" w14:textId="77777777" w:rsidR="00D2572D" w:rsidRPr="00CA7D85" w:rsidDel="00D2572D" w:rsidRDefault="00D2572D" w:rsidP="00D2572D">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7F07B" w14:textId="77777777" w:rsidR="00D2572D" w:rsidRPr="00CA7D85" w:rsidDel="00D2572D" w:rsidRDefault="00D2572D" w:rsidP="00D2572D">
            <w:pPr>
              <w:pStyle w:val="TAL"/>
            </w:pPr>
          </w:p>
        </w:tc>
      </w:tr>
      <w:tr w:rsidR="009159D0" w:rsidRPr="00CA7D85" w:rsidDel="00D2572D" w14:paraId="49EC6A54" w14:textId="77777777" w:rsidTr="00B14459">
        <w:tc>
          <w:tcPr>
            <w:tcW w:w="4538"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51B70E3E" w14:textId="0CBF1174" w:rsidR="009159D0" w:rsidRPr="00CA7D85" w:rsidRDefault="009159D0" w:rsidP="009159D0">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A3B69" w14:textId="1007BAB8" w:rsidR="009159D0" w:rsidRPr="00CA7D85" w:rsidRDefault="009159D0" w:rsidP="009159D0">
            <w:pPr>
              <w:pStyle w:val="TAL"/>
              <w:rPr>
                <w:lang w:eastAsia="zh-CN"/>
              </w:rPr>
            </w:pPr>
            <w:r w:rsidRPr="00CA7D85">
              <w:rPr>
                <w:szCs w:val="18"/>
                <w:lang w:eastAsia="zh-CN"/>
              </w:rPr>
              <w:t>OCTET STRING including Sensor-MeasurementInformation-r13 according to TS 37.355 cl 6.5.5.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611A5" w14:textId="77777777" w:rsidR="009159D0" w:rsidRPr="00CA7D85" w:rsidDel="00D2572D" w:rsidRDefault="009159D0" w:rsidP="009159D0">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CFD35E" w14:textId="1392DE51" w:rsidR="009159D0" w:rsidRPr="00CA7D85" w:rsidDel="00D2572D" w:rsidRDefault="009159D0" w:rsidP="009159D0">
            <w:pPr>
              <w:pStyle w:val="TAL"/>
            </w:pPr>
            <w:r w:rsidRPr="00CA7D85">
              <w:t>pc_barometer_r16</w:t>
            </w:r>
          </w:p>
        </w:tc>
      </w:tr>
      <w:tr w:rsidR="009159D0" w:rsidRPr="00CA7D85" w:rsidDel="00D2572D" w14:paraId="0A869F45" w14:textId="77777777" w:rsidTr="00B14459">
        <w:tc>
          <w:tcPr>
            <w:tcW w:w="453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9FC6F24" w14:textId="0467891E" w:rsidR="009159D0" w:rsidRPr="00CA7D85" w:rsidRDefault="009159D0" w:rsidP="009159D0">
            <w:pPr>
              <w:pStyle w:val="TAL"/>
              <w:rPr>
                <w:lang w:eastAsia="zh-CN"/>
              </w:rPr>
            </w:pPr>
            <w:r w:rsidRPr="00CA7D85">
              <w:rPr>
                <w:lang w:eastAsia="zh-CN"/>
              </w:rPr>
              <w:t xml:space="preserve">            sensor-MotionInformation-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0AC97" w14:textId="13040683" w:rsidR="009159D0" w:rsidRPr="00CA7D85" w:rsidRDefault="009159D0" w:rsidP="009159D0">
            <w:pPr>
              <w:pStyle w:val="TAL"/>
              <w:rPr>
                <w:lang w:eastAsia="zh-CN"/>
              </w:rPr>
            </w:pPr>
            <w:r w:rsidRPr="00CA7D85">
              <w:rPr>
                <w:lang w:eastAsia="zh-CN"/>
              </w:rPr>
              <w:t>Not present</w:t>
            </w:r>
            <w:r w:rsidRPr="00CA7D85" w:rsidDel="00255439">
              <w:rPr>
                <w:lang w:eastAsia="zh-CN"/>
              </w:rPr>
              <w:t xml:space="preserv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0815" w14:textId="77777777" w:rsidR="009159D0" w:rsidRPr="00CA7D85" w:rsidDel="00D2572D" w:rsidRDefault="009159D0" w:rsidP="009159D0">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BE56" w14:textId="77777777" w:rsidR="009159D0" w:rsidRPr="00CA7D85" w:rsidDel="00D2572D" w:rsidRDefault="009159D0" w:rsidP="009159D0">
            <w:pPr>
              <w:pStyle w:val="TAL"/>
            </w:pPr>
          </w:p>
        </w:tc>
      </w:tr>
      <w:tr w:rsidR="009159D0" w:rsidRPr="00CA7D85" w:rsidDel="00D2572D" w14:paraId="3501F67F" w14:textId="77777777" w:rsidTr="00B14459">
        <w:tc>
          <w:tcPr>
            <w:tcW w:w="4538"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14B29625" w14:textId="190D3D39" w:rsidR="009159D0" w:rsidRPr="00CA7D85" w:rsidDel="00D2572D" w:rsidRDefault="009159D0" w:rsidP="009159D0">
            <w:pPr>
              <w:pStyle w:val="TAL"/>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6D56C" w14:textId="416047C6" w:rsidR="009159D0" w:rsidRPr="00CA7D85" w:rsidDel="00D2572D" w:rsidRDefault="009159D0" w:rsidP="009159D0">
            <w:pPr>
              <w:pStyle w:val="TAL"/>
            </w:pPr>
            <w:r w:rsidRPr="00CA7D85">
              <w:rPr>
                <w:lang w:eastAsia="zh-CN"/>
              </w:rPr>
              <w:t>OCTET STRING including Sensor-MotionInformation-r15 according to TS 37.355 cl 6.5.5.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64AC1" w14:textId="283E4B31" w:rsidR="009159D0" w:rsidRPr="00CA7D85" w:rsidDel="00D2572D" w:rsidRDefault="009159D0" w:rsidP="009159D0">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EA2A3" w14:textId="0C6F692C" w:rsidR="009159D0" w:rsidRPr="00CA7D85" w:rsidDel="00D2572D" w:rsidRDefault="009159D0" w:rsidP="009159D0">
            <w:pPr>
              <w:pStyle w:val="TAL"/>
            </w:pPr>
            <w:r w:rsidRPr="00CA7D85">
              <w:t>pc_orientation_r16 OR pc_speed_r16</w:t>
            </w:r>
          </w:p>
        </w:tc>
      </w:tr>
      <w:tr w:rsidR="009159D0" w:rsidRPr="00CA7D85" w:rsidDel="00D2572D" w14:paraId="265D518F"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86115" w14:textId="0C246A39" w:rsidR="009159D0" w:rsidRPr="00CA7D85" w:rsidDel="00D2572D" w:rsidRDefault="009159D0" w:rsidP="009159D0">
            <w:pPr>
              <w:pStyle w:val="TAL"/>
            </w:pPr>
            <w:r w:rsidRPr="00CA7D8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121B9" w14:textId="77777777" w:rsidR="009159D0" w:rsidRPr="00CA7D85" w:rsidDel="00D2572D" w:rsidRDefault="009159D0" w:rsidP="009159D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7676F" w14:textId="77777777" w:rsidR="009159D0" w:rsidRPr="00CA7D85" w:rsidDel="00D2572D" w:rsidRDefault="009159D0" w:rsidP="009159D0">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7F420" w14:textId="77777777" w:rsidR="009159D0" w:rsidRPr="00CA7D85" w:rsidDel="00D2572D" w:rsidRDefault="009159D0" w:rsidP="009159D0">
            <w:pPr>
              <w:pStyle w:val="TAL"/>
            </w:pPr>
          </w:p>
        </w:tc>
      </w:tr>
      <w:tr w:rsidR="009159D0" w:rsidRPr="00CA7D85" w:rsidDel="00D2572D" w14:paraId="1F27CD9B"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74FC3" w14:textId="6C0BCC52" w:rsidR="009159D0" w:rsidRPr="00CA7D85" w:rsidDel="00D2572D" w:rsidRDefault="009159D0" w:rsidP="009159D0">
            <w:pPr>
              <w:pStyle w:val="TAL"/>
            </w:pPr>
            <w:r w:rsidRPr="00CA7D8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BB01A" w14:textId="77777777" w:rsidR="009159D0" w:rsidRPr="00CA7D85" w:rsidDel="00D2572D" w:rsidRDefault="009159D0" w:rsidP="009159D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F9B21" w14:textId="77777777" w:rsidR="009159D0" w:rsidRPr="00CA7D85" w:rsidDel="00D2572D" w:rsidRDefault="009159D0" w:rsidP="009159D0">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F17FC" w14:textId="77777777" w:rsidR="009159D0" w:rsidRPr="00CA7D85" w:rsidDel="00D2572D" w:rsidRDefault="009159D0" w:rsidP="009159D0">
            <w:pPr>
              <w:pStyle w:val="TAL"/>
            </w:pPr>
          </w:p>
        </w:tc>
      </w:tr>
      <w:tr w:rsidR="009159D0" w:rsidRPr="00CA7D85" w:rsidDel="00D2572D" w14:paraId="2AD8A2FD"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1B0F1" w14:textId="7A584811" w:rsidR="009159D0" w:rsidRPr="00CA7D85" w:rsidDel="00D2572D" w:rsidRDefault="009159D0" w:rsidP="009159D0">
            <w:pPr>
              <w:pStyle w:val="TAL"/>
            </w:pPr>
            <w:r w:rsidRPr="00CA7D85">
              <w:t xml:space="preserve">        measResultNeighCells-r16</w:t>
            </w:r>
            <w:r w:rsidR="00B14459" w:rsidRPr="00CA7D85">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DE84A" w14:textId="2BF28262" w:rsidR="009159D0" w:rsidRPr="00CA7D85" w:rsidDel="00D2572D" w:rsidRDefault="009159D0" w:rsidP="009159D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53773" w14:textId="77777777" w:rsidR="009159D0" w:rsidRPr="00CA7D85" w:rsidDel="00D2572D" w:rsidRDefault="009159D0" w:rsidP="009159D0">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D0514" w14:textId="77777777" w:rsidR="009159D0" w:rsidRPr="00CA7D85" w:rsidDel="00D2572D" w:rsidRDefault="009159D0" w:rsidP="009159D0">
            <w:pPr>
              <w:pStyle w:val="TAL"/>
            </w:pPr>
          </w:p>
        </w:tc>
      </w:tr>
      <w:tr w:rsidR="00B14459" w:rsidRPr="00CA7D85" w:rsidDel="00D2572D" w14:paraId="10E6BB20"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DC17" w14:textId="5731DABA" w:rsidR="00B14459" w:rsidRPr="00CA7D85" w:rsidRDefault="00B14459" w:rsidP="00B14459">
            <w:pPr>
              <w:pStyle w:val="TAL"/>
            </w:pPr>
            <w:r w:rsidRPr="00CA7D85">
              <w:t xml:space="preserve">          measResultNeighCellListN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54B00" w14:textId="2EA0EB56" w:rsidR="00B14459" w:rsidRPr="00CA7D85" w:rsidDel="00B14459" w:rsidRDefault="00B14459" w:rsidP="00B14459">
            <w:pPr>
              <w:pStyle w:val="TAL"/>
            </w:pPr>
            <w:r w:rsidRPr="00CA7D85">
              <w:rPr>
                <w:lang w:eastAsia="zh-CN"/>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B2787" w14:textId="77777777" w:rsidR="00B14459" w:rsidRPr="00CA7D85" w:rsidDel="00D2572D" w:rsidRDefault="00B14459" w:rsidP="00B14459">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82882" w14:textId="77777777" w:rsidR="00B14459" w:rsidRPr="00CA7D85" w:rsidDel="00D2572D" w:rsidRDefault="00B14459" w:rsidP="00B14459">
            <w:pPr>
              <w:pStyle w:val="TAL"/>
            </w:pPr>
          </w:p>
        </w:tc>
      </w:tr>
      <w:tr w:rsidR="00B14459" w:rsidRPr="00CA7D85" w:rsidDel="00D2572D" w14:paraId="5B2057F3"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F82B9" w14:textId="6E710CF1" w:rsidR="00B14459" w:rsidRPr="00CA7D85" w:rsidRDefault="00B14459" w:rsidP="00B14459">
            <w:pPr>
              <w:pStyle w:val="TAL"/>
            </w:pPr>
            <w:r w:rsidRPr="00CA7D85">
              <w:t xml:space="preserve">          measResultNeighCellListEUTRA</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6C554" w14:textId="020A7D6E" w:rsidR="00B14459" w:rsidRPr="00CA7D85" w:rsidDel="00B14459" w:rsidRDefault="00B14459" w:rsidP="00B14459">
            <w:pPr>
              <w:pStyle w:val="TAL"/>
            </w:pPr>
            <w:r w:rsidRPr="00CA7D85">
              <w:rPr>
                <w:lang w:eastAsia="zh-CN"/>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045A" w14:textId="77777777" w:rsidR="00B14459" w:rsidRPr="00CA7D85" w:rsidDel="00D2572D" w:rsidRDefault="00B14459" w:rsidP="00B14459">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CCC8F" w14:textId="77777777" w:rsidR="00B14459" w:rsidRPr="00CA7D85" w:rsidDel="00D2572D" w:rsidRDefault="00B14459" w:rsidP="00B14459">
            <w:pPr>
              <w:pStyle w:val="TAL"/>
            </w:pPr>
          </w:p>
        </w:tc>
      </w:tr>
      <w:tr w:rsidR="00B14459" w:rsidRPr="00CA7D85" w:rsidDel="00D2572D" w14:paraId="160310C0"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9E100" w14:textId="677A8C72" w:rsidR="00B14459" w:rsidRPr="00CA7D85" w:rsidRDefault="00B14459" w:rsidP="00B1445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99AE2" w14:textId="77777777" w:rsidR="00B14459" w:rsidRPr="00CA7D85" w:rsidDel="00B14459" w:rsidRDefault="00B14459" w:rsidP="00B1445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7C0CC" w14:textId="77777777" w:rsidR="00B14459" w:rsidRPr="00CA7D85" w:rsidDel="00D2572D" w:rsidRDefault="00B14459" w:rsidP="00B14459">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C0CC7" w14:textId="77777777" w:rsidR="00B14459" w:rsidRPr="00CA7D85" w:rsidDel="00D2572D" w:rsidRDefault="00B14459" w:rsidP="00B14459">
            <w:pPr>
              <w:pStyle w:val="TAL"/>
            </w:pPr>
          </w:p>
        </w:tc>
      </w:tr>
      <w:tr w:rsidR="009159D0" w:rsidRPr="00CA7D85" w:rsidDel="00D2572D" w14:paraId="21015FA9"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F44FE" w14:textId="5194755E" w:rsidR="009159D0" w:rsidRPr="00CA7D85" w:rsidDel="00D2572D" w:rsidRDefault="009159D0" w:rsidP="009159D0">
            <w:pPr>
              <w:pStyle w:val="TAL"/>
            </w:pPr>
            <w:r w:rsidRPr="00CA7D85">
              <w:t xml:space="preserve">        numberOfConnFail-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68E73" w14:textId="476767FF" w:rsidR="009159D0" w:rsidRPr="00CA7D85" w:rsidDel="00D2572D" w:rsidRDefault="009159D0" w:rsidP="009159D0">
            <w:pPr>
              <w:pStyle w:val="TAL"/>
            </w:pPr>
            <w:r w:rsidRPr="00CA7D85">
              <w:t>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3CB3D" w14:textId="650D7B19" w:rsidR="009159D0" w:rsidRPr="00CA7D85" w:rsidDel="00D2572D" w:rsidRDefault="009159D0" w:rsidP="009159D0">
            <w:pPr>
              <w:pStyle w:val="TAL"/>
            </w:pPr>
            <w:r w:rsidRPr="00CA7D85">
              <w:t>INTEGER (1..8)</w:t>
            </w: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8A792" w14:textId="77777777" w:rsidR="009159D0" w:rsidRPr="00CA7D85" w:rsidDel="00D2572D" w:rsidRDefault="009159D0" w:rsidP="009159D0">
            <w:pPr>
              <w:pStyle w:val="TAL"/>
            </w:pPr>
          </w:p>
        </w:tc>
      </w:tr>
      <w:tr w:rsidR="009159D0" w:rsidRPr="00CA7D85" w:rsidDel="00D2572D" w14:paraId="2E5F3F4A"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C171E" w14:textId="513869A3" w:rsidR="009159D0" w:rsidRPr="00CA7D85" w:rsidDel="00D2572D" w:rsidRDefault="009159D0" w:rsidP="009159D0">
            <w:pPr>
              <w:pStyle w:val="TAL"/>
            </w:pPr>
            <w:r w:rsidRPr="00CA7D85">
              <w:t xml:space="preserve">        perRAInfoList-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F8DAD" w14:textId="7C398035" w:rsidR="009159D0" w:rsidRPr="00CA7D85" w:rsidDel="00D2572D" w:rsidRDefault="009159D0" w:rsidP="009159D0">
            <w:pPr>
              <w:pStyle w:val="TAL"/>
            </w:pPr>
            <w:r w:rsidRPr="00CA7D85">
              <w:t>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AED08" w14:textId="77777777" w:rsidR="009159D0" w:rsidRPr="00CA7D85" w:rsidDel="00D2572D" w:rsidRDefault="009159D0" w:rsidP="009159D0">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414CF" w14:textId="77777777" w:rsidR="009159D0" w:rsidRPr="00CA7D85" w:rsidDel="00D2572D" w:rsidRDefault="009159D0" w:rsidP="009159D0">
            <w:pPr>
              <w:pStyle w:val="TAL"/>
            </w:pPr>
          </w:p>
        </w:tc>
      </w:tr>
      <w:tr w:rsidR="009159D0" w:rsidRPr="00CA7D85" w:rsidDel="00D2572D" w14:paraId="1F9791E4"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A03D1" w14:textId="44F863F8" w:rsidR="009159D0" w:rsidRPr="00CA7D85" w:rsidDel="00D2572D" w:rsidRDefault="009159D0" w:rsidP="009159D0">
            <w:pPr>
              <w:pStyle w:val="TAL"/>
            </w:pPr>
            <w:r w:rsidRPr="00CA7D85">
              <w:t xml:space="preserve">        timeSinceFailure-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13428" w14:textId="081FFE88" w:rsidR="009159D0" w:rsidRPr="00CA7D85" w:rsidDel="00D2572D" w:rsidRDefault="009159D0" w:rsidP="009159D0">
            <w:pPr>
              <w:pStyle w:val="TAL"/>
            </w:pPr>
            <w:r w:rsidRPr="00CA7D85">
              <w:t>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AA418" w14:textId="4E746E4A" w:rsidR="009159D0" w:rsidRPr="00CA7D85" w:rsidDel="00D2572D" w:rsidRDefault="009159D0" w:rsidP="009159D0">
            <w:pPr>
              <w:pStyle w:val="TAL"/>
            </w:pPr>
            <w:r w:rsidRPr="00CA7D85">
              <w:t>INTEGER (0..172800)</w:t>
            </w: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60416" w14:textId="77777777" w:rsidR="009159D0" w:rsidRPr="00CA7D85" w:rsidDel="00D2572D" w:rsidRDefault="009159D0" w:rsidP="009159D0">
            <w:pPr>
              <w:pStyle w:val="TAL"/>
            </w:pPr>
          </w:p>
        </w:tc>
      </w:tr>
      <w:tr w:rsidR="009159D0" w:rsidRPr="00CA7D85" w:rsidDel="00D2572D" w14:paraId="4499450F"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2C358" w14:textId="63B7E047" w:rsidR="009159D0" w:rsidRPr="00CA7D85" w:rsidDel="00D2572D" w:rsidRDefault="009159D0" w:rsidP="009159D0">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CD067" w14:textId="77777777" w:rsidR="009159D0" w:rsidRPr="00CA7D85" w:rsidDel="00D2572D" w:rsidRDefault="009159D0" w:rsidP="009159D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3C193" w14:textId="77777777" w:rsidR="009159D0" w:rsidRPr="00CA7D85" w:rsidDel="00D2572D" w:rsidRDefault="009159D0" w:rsidP="009159D0">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5D780" w14:textId="77777777" w:rsidR="009159D0" w:rsidRPr="00CA7D85" w:rsidDel="00D2572D" w:rsidRDefault="009159D0" w:rsidP="009159D0">
            <w:pPr>
              <w:pStyle w:val="TAL"/>
            </w:pPr>
          </w:p>
        </w:tc>
      </w:tr>
      <w:tr w:rsidR="009159D0" w:rsidRPr="00CA7D85" w14:paraId="6268040E"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87A7C7" w14:textId="77777777" w:rsidR="009159D0" w:rsidRPr="00CA7D85" w:rsidRDefault="009159D0" w:rsidP="009159D0">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C4142" w14:textId="77777777" w:rsidR="009159D0" w:rsidRPr="00CA7D85" w:rsidRDefault="009159D0" w:rsidP="009159D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02AC9" w14:textId="77777777" w:rsidR="009159D0" w:rsidRPr="00CA7D85" w:rsidRDefault="009159D0" w:rsidP="009159D0">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6487F" w14:textId="77777777" w:rsidR="009159D0" w:rsidRPr="00CA7D85" w:rsidRDefault="009159D0" w:rsidP="009159D0">
            <w:pPr>
              <w:pStyle w:val="TAL"/>
            </w:pPr>
          </w:p>
        </w:tc>
      </w:tr>
      <w:tr w:rsidR="009159D0" w:rsidRPr="00CA7D85" w14:paraId="495E23D7"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7077B5" w14:textId="77777777" w:rsidR="009159D0" w:rsidRPr="00CA7D85" w:rsidRDefault="009159D0" w:rsidP="009159D0">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D46CD" w14:textId="77777777" w:rsidR="009159D0" w:rsidRPr="00CA7D85" w:rsidRDefault="009159D0" w:rsidP="009159D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1FD76" w14:textId="77777777" w:rsidR="009159D0" w:rsidRPr="00CA7D85" w:rsidRDefault="009159D0" w:rsidP="009159D0">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593A5" w14:textId="77777777" w:rsidR="009159D0" w:rsidRPr="00CA7D85" w:rsidRDefault="009159D0" w:rsidP="009159D0">
            <w:pPr>
              <w:pStyle w:val="TAL"/>
            </w:pPr>
          </w:p>
        </w:tc>
      </w:tr>
      <w:tr w:rsidR="009159D0" w:rsidRPr="00CA7D85" w14:paraId="0B001043" w14:textId="77777777" w:rsidTr="00AA5DB2">
        <w:tc>
          <w:tcPr>
            <w:tcW w:w="45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91D588" w14:textId="77777777" w:rsidR="009159D0" w:rsidRPr="00CA7D85" w:rsidRDefault="009159D0" w:rsidP="009159D0">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9A7DB" w14:textId="77777777" w:rsidR="009159D0" w:rsidRPr="00CA7D85" w:rsidRDefault="009159D0" w:rsidP="009159D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97A83" w14:textId="77777777" w:rsidR="009159D0" w:rsidRPr="00CA7D85" w:rsidRDefault="009159D0" w:rsidP="009159D0">
            <w:pPr>
              <w:pStyle w:val="TAL"/>
            </w:pPr>
          </w:p>
        </w:tc>
        <w:tc>
          <w:tcPr>
            <w:tcW w:w="11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DDA65" w14:textId="77777777" w:rsidR="009159D0" w:rsidRPr="00CA7D85" w:rsidRDefault="009159D0" w:rsidP="009159D0">
            <w:pPr>
              <w:pStyle w:val="TAL"/>
            </w:pPr>
          </w:p>
        </w:tc>
      </w:tr>
    </w:tbl>
    <w:p w14:paraId="1C7C9D54" w14:textId="77777777" w:rsidR="009D3DF2" w:rsidRPr="00CA7D85" w:rsidRDefault="009D3DF2" w:rsidP="009D3DF2">
      <w:pPr>
        <w:rPr>
          <w:lang w:eastAsia="en-US"/>
        </w:rPr>
      </w:pPr>
    </w:p>
    <w:p w14:paraId="560B69B4" w14:textId="77777777" w:rsidR="00BB75D3" w:rsidRPr="00CA7D85" w:rsidRDefault="00BB75D3" w:rsidP="00BB75D3">
      <w:pPr>
        <w:pStyle w:val="Heading4"/>
      </w:pPr>
      <w:r w:rsidRPr="00CA7D85">
        <w:t>8.1.6.4</w:t>
      </w:r>
      <w:r w:rsidRPr="00CA7D85">
        <w:tab/>
        <w:t>SON / RACH Optimisation</w:t>
      </w:r>
    </w:p>
    <w:p w14:paraId="0EE3051F" w14:textId="77777777" w:rsidR="00BB75D3" w:rsidRPr="00CA7D85" w:rsidRDefault="00BB75D3" w:rsidP="00BB75D3">
      <w:pPr>
        <w:pStyle w:val="Heading5"/>
      </w:pPr>
      <w:r w:rsidRPr="00CA7D85">
        <w:t>8.1.6.4.1</w:t>
      </w:r>
      <w:r w:rsidRPr="00CA7D85">
        <w:tab/>
        <w:t>SON / RACH logging and reporting</w:t>
      </w:r>
    </w:p>
    <w:p w14:paraId="36482ADD" w14:textId="77777777" w:rsidR="00BB75D3" w:rsidRPr="00CA7D85" w:rsidRDefault="00BB75D3" w:rsidP="00BB75D3">
      <w:pPr>
        <w:pStyle w:val="H6"/>
      </w:pPr>
      <w:r w:rsidRPr="00CA7D85">
        <w:t>8.1.6.4.1.1</w:t>
      </w:r>
      <w:r w:rsidRPr="00CA7D85">
        <w:tab/>
        <w:t>Test Purpose (TP)</w:t>
      </w:r>
    </w:p>
    <w:p w14:paraId="09A12765" w14:textId="77777777" w:rsidR="00BB75D3" w:rsidRPr="00CA7D85" w:rsidRDefault="00BB75D3" w:rsidP="00BB75D3">
      <w:pPr>
        <w:pStyle w:val="H6"/>
      </w:pPr>
      <w:r w:rsidRPr="00CA7D85">
        <w:t>(1)</w:t>
      </w:r>
    </w:p>
    <w:p w14:paraId="06710FA2" w14:textId="77777777" w:rsidR="00BB75D3" w:rsidRPr="00CA7D85" w:rsidRDefault="00BB75D3" w:rsidP="00BB75D3">
      <w:pPr>
        <w:pStyle w:val="PL"/>
        <w:rPr>
          <w:noProof w:val="0"/>
        </w:rPr>
      </w:pPr>
      <w:r w:rsidRPr="00CA7D85">
        <w:rPr>
          <w:b/>
          <w:noProof w:val="0"/>
        </w:rPr>
        <w:t>with</w:t>
      </w:r>
      <w:r w:rsidRPr="00CA7D85">
        <w:rPr>
          <w:noProof w:val="0"/>
        </w:rPr>
        <w:t xml:space="preserve"> { UE in </w:t>
      </w:r>
      <w:r w:rsidRPr="00CA7D85">
        <w:rPr>
          <w:noProof w:val="0"/>
          <w:lang w:eastAsia="zh-CN"/>
        </w:rPr>
        <w:t>NR</w:t>
      </w:r>
      <w:r w:rsidRPr="00CA7D85">
        <w:rPr>
          <w:noProof w:val="0"/>
        </w:rPr>
        <w:t xml:space="preserve"> RRC_CONNECTED state </w:t>
      </w:r>
      <w:r w:rsidRPr="00CA7D85">
        <w:rPr>
          <w:noProof w:val="0"/>
          <w:lang w:eastAsia="ko-KR"/>
        </w:rPr>
        <w:t xml:space="preserve">and </w:t>
      </w:r>
      <w:r w:rsidRPr="00CA7D85">
        <w:rPr>
          <w:noProof w:val="0"/>
        </w:rPr>
        <w:t>supports</w:t>
      </w:r>
      <w:r w:rsidRPr="00CA7D85">
        <w:rPr>
          <w:noProof w:val="0"/>
          <w:lang w:eastAsia="ko-KR"/>
        </w:rPr>
        <w:t xml:space="preserve"> </w:t>
      </w:r>
      <w:r w:rsidRPr="00CA7D85">
        <w:rPr>
          <w:noProof w:val="0"/>
        </w:rPr>
        <w:t xml:space="preserve">delivery of </w:t>
      </w:r>
      <w:r w:rsidRPr="00CA7D85">
        <w:rPr>
          <w:iCs/>
          <w:noProof w:val="0"/>
        </w:rPr>
        <w:t xml:space="preserve">rachReport and </w:t>
      </w:r>
      <w:r w:rsidRPr="00CA7D85">
        <w:rPr>
          <w:noProof w:val="0"/>
          <w:lang w:eastAsia="ko-KR"/>
        </w:rPr>
        <w:t>no contention resolution failure occurred for the last successfully completed random access procedure</w:t>
      </w:r>
      <w:r w:rsidRPr="00CA7D85">
        <w:rPr>
          <w:noProof w:val="0"/>
        </w:rPr>
        <w:t xml:space="preserve"> }</w:t>
      </w:r>
    </w:p>
    <w:p w14:paraId="3A716755" w14:textId="77777777" w:rsidR="00BB75D3" w:rsidRPr="00CA7D85" w:rsidRDefault="00BB75D3" w:rsidP="00BB75D3">
      <w:pPr>
        <w:pStyle w:val="PL"/>
        <w:rPr>
          <w:noProof w:val="0"/>
        </w:rPr>
      </w:pPr>
      <w:r w:rsidRPr="00CA7D85">
        <w:rPr>
          <w:b/>
          <w:noProof w:val="0"/>
        </w:rPr>
        <w:lastRenderedPageBreak/>
        <w:t>ensure that</w:t>
      </w:r>
      <w:r w:rsidRPr="00CA7D85">
        <w:rPr>
          <w:noProof w:val="0"/>
        </w:rPr>
        <w:t xml:space="preserve"> {</w:t>
      </w:r>
      <w:r w:rsidRPr="00CA7D85">
        <w:rPr>
          <w:noProof w:val="0"/>
        </w:rPr>
        <w:br/>
        <w:t xml:space="preserve">  </w:t>
      </w:r>
      <w:r w:rsidRPr="00CA7D85">
        <w:rPr>
          <w:b/>
          <w:noProof w:val="0"/>
        </w:rPr>
        <w:t>when</w:t>
      </w:r>
      <w:r w:rsidRPr="00CA7D85">
        <w:rPr>
          <w:noProof w:val="0"/>
        </w:rPr>
        <w:t xml:space="preserve"> { UE receives </w:t>
      </w:r>
      <w:r w:rsidRPr="00CA7D85">
        <w:rPr>
          <w:i/>
          <w:noProof w:val="0"/>
        </w:rPr>
        <w:t>UEInformationRequest</w:t>
      </w:r>
      <w:r w:rsidRPr="00CA7D85">
        <w:rPr>
          <w:noProof w:val="0"/>
        </w:rPr>
        <w:t xml:space="preserve"> message with </w:t>
      </w:r>
      <w:r w:rsidRPr="00CA7D85">
        <w:rPr>
          <w:i/>
          <w:noProof w:val="0"/>
        </w:rPr>
        <w:t>ra-ReportReq</w:t>
      </w:r>
      <w:r w:rsidRPr="00CA7D85">
        <w:rPr>
          <w:noProof w:val="0"/>
        </w:rPr>
        <w:t xml:space="preserve"> set to </w:t>
      </w:r>
      <w:r w:rsidRPr="00CA7D85">
        <w:rPr>
          <w:i/>
          <w:noProof w:val="0"/>
        </w:rPr>
        <w:t>true</w:t>
      </w:r>
      <w:r w:rsidRPr="00CA7D85">
        <w:rPr>
          <w:noProof w:val="0"/>
        </w:rPr>
        <w:t xml:space="preserve"> }</w:t>
      </w:r>
    </w:p>
    <w:p w14:paraId="2B960B89" w14:textId="77777777" w:rsidR="00BB75D3" w:rsidRPr="00CA7D85" w:rsidRDefault="00BB75D3" w:rsidP="00BB75D3">
      <w:pPr>
        <w:pStyle w:val="PL"/>
        <w:rPr>
          <w:noProof w:val="0"/>
        </w:rPr>
      </w:pPr>
      <w:r w:rsidRPr="00CA7D85">
        <w:rPr>
          <w:noProof w:val="0"/>
        </w:rPr>
        <w:t xml:space="preserve">    </w:t>
      </w:r>
      <w:r w:rsidRPr="00CA7D85">
        <w:rPr>
          <w:b/>
          <w:noProof w:val="0"/>
        </w:rPr>
        <w:t>then</w:t>
      </w:r>
      <w:r w:rsidRPr="00CA7D85">
        <w:rPr>
          <w:noProof w:val="0"/>
        </w:rPr>
        <w:t xml:space="preserve"> { UE transmits </w:t>
      </w:r>
      <w:r w:rsidRPr="00CA7D85">
        <w:rPr>
          <w:i/>
          <w:noProof w:val="0"/>
        </w:rPr>
        <w:t>UEInformationResponse</w:t>
      </w:r>
      <w:r w:rsidRPr="00CA7D85">
        <w:rPr>
          <w:noProof w:val="0"/>
        </w:rPr>
        <w:t xml:space="preserve"> message with </w:t>
      </w:r>
      <w:r w:rsidRPr="00CA7D85">
        <w:rPr>
          <w:i/>
          <w:noProof w:val="0"/>
        </w:rPr>
        <w:t xml:space="preserve">RA-Report </w:t>
      </w:r>
      <w:r w:rsidRPr="00CA7D85">
        <w:rPr>
          <w:noProof w:val="0"/>
          <w:lang w:eastAsia="ko-KR"/>
        </w:rPr>
        <w:t xml:space="preserve">including </w:t>
      </w:r>
      <w:r w:rsidRPr="00CA7D85">
        <w:rPr>
          <w:i/>
          <w:noProof w:val="0"/>
        </w:rPr>
        <w:t>contentionDetected</w:t>
      </w:r>
      <w:r w:rsidRPr="00CA7D85">
        <w:rPr>
          <w:noProof w:val="0"/>
        </w:rPr>
        <w:t xml:space="preserve"> set to </w:t>
      </w:r>
      <w:r w:rsidRPr="00CA7D85">
        <w:rPr>
          <w:i/>
          <w:noProof w:val="0"/>
          <w:lang w:eastAsia="ko-KR"/>
        </w:rPr>
        <w:t>false</w:t>
      </w:r>
      <w:r w:rsidRPr="00CA7D85">
        <w:rPr>
          <w:noProof w:val="0"/>
        </w:rPr>
        <w:t xml:space="preserve"> }</w:t>
      </w:r>
    </w:p>
    <w:p w14:paraId="36455093" w14:textId="3DE1512F" w:rsidR="00BB75D3" w:rsidRPr="00CA7D85" w:rsidRDefault="00BB75D3" w:rsidP="00BB75D3">
      <w:pPr>
        <w:pStyle w:val="PL"/>
        <w:rPr>
          <w:noProof w:val="0"/>
        </w:rPr>
      </w:pPr>
      <w:r w:rsidRPr="00CA7D85">
        <w:rPr>
          <w:noProof w:val="0"/>
        </w:rPr>
        <w:t xml:space="preserve">            }</w:t>
      </w:r>
    </w:p>
    <w:p w14:paraId="07F45643" w14:textId="77777777" w:rsidR="00BB75D3" w:rsidRPr="00CA7D85" w:rsidRDefault="00BB75D3" w:rsidP="00A7283B">
      <w:pPr>
        <w:pStyle w:val="PL"/>
        <w:rPr>
          <w:noProof w:val="0"/>
          <w:lang w:eastAsia="ko-KR"/>
        </w:rPr>
      </w:pPr>
    </w:p>
    <w:p w14:paraId="1C30EE06" w14:textId="77777777" w:rsidR="00BB75D3" w:rsidRPr="00CA7D85" w:rsidRDefault="00BB75D3" w:rsidP="00BB75D3">
      <w:pPr>
        <w:pStyle w:val="H6"/>
      </w:pPr>
      <w:r w:rsidRPr="00CA7D85">
        <w:t>(</w:t>
      </w:r>
      <w:r w:rsidRPr="00CA7D85">
        <w:rPr>
          <w:lang w:eastAsia="ko-KR"/>
        </w:rPr>
        <w:t>2</w:t>
      </w:r>
      <w:r w:rsidRPr="00CA7D85">
        <w:t>)</w:t>
      </w:r>
    </w:p>
    <w:p w14:paraId="1C280EC2" w14:textId="77777777" w:rsidR="00BB75D3" w:rsidRPr="00CA7D85" w:rsidRDefault="00BB75D3" w:rsidP="00BB75D3">
      <w:pPr>
        <w:pStyle w:val="PL"/>
        <w:rPr>
          <w:noProof w:val="0"/>
        </w:rPr>
      </w:pPr>
      <w:r w:rsidRPr="00CA7D85">
        <w:rPr>
          <w:b/>
          <w:noProof w:val="0"/>
        </w:rPr>
        <w:t>with</w:t>
      </w:r>
      <w:r w:rsidRPr="00CA7D85">
        <w:rPr>
          <w:noProof w:val="0"/>
        </w:rPr>
        <w:t xml:space="preserve"> { UE in </w:t>
      </w:r>
      <w:r w:rsidRPr="00CA7D85">
        <w:rPr>
          <w:noProof w:val="0"/>
          <w:lang w:eastAsia="zh-CN"/>
        </w:rPr>
        <w:t>NR</w:t>
      </w:r>
      <w:r w:rsidRPr="00CA7D85">
        <w:rPr>
          <w:noProof w:val="0"/>
        </w:rPr>
        <w:t xml:space="preserve"> RRC_CONNECTED state </w:t>
      </w:r>
      <w:r w:rsidRPr="00CA7D85">
        <w:rPr>
          <w:noProof w:val="0"/>
          <w:lang w:eastAsia="ko-KR"/>
        </w:rPr>
        <w:t xml:space="preserve">and </w:t>
      </w:r>
      <w:r w:rsidRPr="00CA7D85">
        <w:rPr>
          <w:noProof w:val="0"/>
        </w:rPr>
        <w:t>supports</w:t>
      </w:r>
      <w:r w:rsidRPr="00CA7D85">
        <w:rPr>
          <w:noProof w:val="0"/>
          <w:lang w:eastAsia="ko-KR"/>
        </w:rPr>
        <w:t xml:space="preserve"> </w:t>
      </w:r>
      <w:r w:rsidRPr="00CA7D85">
        <w:rPr>
          <w:noProof w:val="0"/>
        </w:rPr>
        <w:t xml:space="preserve">delivery of </w:t>
      </w:r>
      <w:r w:rsidRPr="00CA7D85">
        <w:rPr>
          <w:iCs/>
          <w:noProof w:val="0"/>
        </w:rPr>
        <w:t xml:space="preserve">rachReport and </w:t>
      </w:r>
      <w:r w:rsidRPr="00CA7D85">
        <w:rPr>
          <w:noProof w:val="0"/>
          <w:lang w:eastAsia="ko-KR"/>
        </w:rPr>
        <w:t>contention resolution was not successful for at least one of the transmitted preambles for the last successfully completed random access procedure</w:t>
      </w:r>
      <w:r w:rsidRPr="00CA7D85">
        <w:rPr>
          <w:noProof w:val="0"/>
        </w:rPr>
        <w:t xml:space="preserve"> }</w:t>
      </w:r>
    </w:p>
    <w:p w14:paraId="47CAF341" w14:textId="77777777" w:rsidR="00BB75D3" w:rsidRPr="00CA7D85" w:rsidRDefault="00BB75D3" w:rsidP="00BB75D3">
      <w:pPr>
        <w:pStyle w:val="PL"/>
        <w:rPr>
          <w:noProof w:val="0"/>
        </w:rPr>
      </w:pPr>
      <w:r w:rsidRPr="00CA7D85">
        <w:rPr>
          <w:b/>
          <w:noProof w:val="0"/>
        </w:rPr>
        <w:t>ensure that</w:t>
      </w:r>
      <w:r w:rsidRPr="00CA7D85">
        <w:rPr>
          <w:noProof w:val="0"/>
        </w:rPr>
        <w:t xml:space="preserve"> {</w:t>
      </w:r>
      <w:r w:rsidRPr="00CA7D85">
        <w:rPr>
          <w:noProof w:val="0"/>
        </w:rPr>
        <w:br/>
        <w:t xml:space="preserve">  </w:t>
      </w:r>
      <w:r w:rsidRPr="00CA7D85">
        <w:rPr>
          <w:b/>
          <w:noProof w:val="0"/>
        </w:rPr>
        <w:t>when</w:t>
      </w:r>
      <w:r w:rsidRPr="00CA7D85">
        <w:rPr>
          <w:noProof w:val="0"/>
        </w:rPr>
        <w:t xml:space="preserve"> { UE receives </w:t>
      </w:r>
      <w:r w:rsidRPr="00CA7D85">
        <w:rPr>
          <w:i/>
          <w:noProof w:val="0"/>
        </w:rPr>
        <w:t>UEInformationRequest</w:t>
      </w:r>
      <w:r w:rsidRPr="00CA7D85">
        <w:rPr>
          <w:noProof w:val="0"/>
        </w:rPr>
        <w:t xml:space="preserve"> message with </w:t>
      </w:r>
      <w:r w:rsidRPr="00CA7D85">
        <w:rPr>
          <w:i/>
          <w:noProof w:val="0"/>
        </w:rPr>
        <w:t>ra-ReportReq</w:t>
      </w:r>
      <w:r w:rsidRPr="00CA7D85">
        <w:rPr>
          <w:noProof w:val="0"/>
        </w:rPr>
        <w:t xml:space="preserve"> set to </w:t>
      </w:r>
      <w:r w:rsidRPr="00CA7D85">
        <w:rPr>
          <w:i/>
          <w:noProof w:val="0"/>
        </w:rPr>
        <w:t>true</w:t>
      </w:r>
      <w:r w:rsidRPr="00CA7D85">
        <w:rPr>
          <w:noProof w:val="0"/>
        </w:rPr>
        <w:t xml:space="preserve"> }</w:t>
      </w:r>
    </w:p>
    <w:p w14:paraId="4FE2E917" w14:textId="77777777" w:rsidR="00BB75D3" w:rsidRPr="00CA7D85" w:rsidRDefault="00BB75D3" w:rsidP="00BB75D3">
      <w:pPr>
        <w:pStyle w:val="PL"/>
        <w:rPr>
          <w:noProof w:val="0"/>
        </w:rPr>
      </w:pPr>
      <w:r w:rsidRPr="00CA7D85">
        <w:rPr>
          <w:noProof w:val="0"/>
        </w:rPr>
        <w:t xml:space="preserve">    </w:t>
      </w:r>
      <w:r w:rsidRPr="00CA7D85">
        <w:rPr>
          <w:b/>
          <w:noProof w:val="0"/>
        </w:rPr>
        <w:t>then</w:t>
      </w:r>
      <w:r w:rsidRPr="00CA7D85">
        <w:rPr>
          <w:noProof w:val="0"/>
        </w:rPr>
        <w:t xml:space="preserve"> { UE transmits </w:t>
      </w:r>
      <w:r w:rsidRPr="00CA7D85">
        <w:rPr>
          <w:i/>
          <w:noProof w:val="0"/>
        </w:rPr>
        <w:t>UEInformationResponse</w:t>
      </w:r>
      <w:r w:rsidRPr="00CA7D85">
        <w:rPr>
          <w:noProof w:val="0"/>
        </w:rPr>
        <w:t xml:space="preserve"> message with </w:t>
      </w:r>
      <w:r w:rsidRPr="00CA7D85">
        <w:rPr>
          <w:i/>
          <w:noProof w:val="0"/>
        </w:rPr>
        <w:t xml:space="preserve">RA-Report </w:t>
      </w:r>
      <w:r w:rsidRPr="00CA7D85">
        <w:rPr>
          <w:noProof w:val="0"/>
          <w:lang w:eastAsia="ko-KR"/>
        </w:rPr>
        <w:t xml:space="preserve">including </w:t>
      </w:r>
      <w:r w:rsidRPr="00CA7D85">
        <w:rPr>
          <w:i/>
          <w:noProof w:val="0"/>
        </w:rPr>
        <w:t>contentionDetected</w:t>
      </w:r>
      <w:r w:rsidRPr="00CA7D85">
        <w:rPr>
          <w:noProof w:val="0"/>
        </w:rPr>
        <w:t xml:space="preserve"> set to </w:t>
      </w:r>
      <w:r w:rsidRPr="00CA7D85">
        <w:rPr>
          <w:i/>
          <w:noProof w:val="0"/>
          <w:lang w:eastAsia="zh-CN"/>
        </w:rPr>
        <w:t>true</w:t>
      </w:r>
      <w:r w:rsidRPr="00CA7D85">
        <w:rPr>
          <w:noProof w:val="0"/>
        </w:rPr>
        <w:t xml:space="preserve"> }</w:t>
      </w:r>
    </w:p>
    <w:p w14:paraId="4F150773" w14:textId="439E082E" w:rsidR="00BB75D3" w:rsidRPr="00CA7D85" w:rsidRDefault="00BB75D3" w:rsidP="00BB75D3">
      <w:pPr>
        <w:pStyle w:val="PL"/>
        <w:rPr>
          <w:noProof w:val="0"/>
        </w:rPr>
      </w:pPr>
      <w:r w:rsidRPr="00CA7D85">
        <w:rPr>
          <w:noProof w:val="0"/>
        </w:rPr>
        <w:t xml:space="preserve">            }</w:t>
      </w:r>
    </w:p>
    <w:p w14:paraId="20AC9D43" w14:textId="77777777" w:rsidR="00BB75D3" w:rsidRPr="00CA7D85" w:rsidRDefault="00BB75D3" w:rsidP="00BB75D3">
      <w:pPr>
        <w:pStyle w:val="PL"/>
        <w:rPr>
          <w:noProof w:val="0"/>
          <w:lang w:eastAsia="ko-KR"/>
        </w:rPr>
      </w:pPr>
    </w:p>
    <w:p w14:paraId="74CB966C" w14:textId="77777777" w:rsidR="00BB75D3" w:rsidRPr="00CA7D85" w:rsidRDefault="00BB75D3" w:rsidP="00BB75D3">
      <w:pPr>
        <w:pStyle w:val="H6"/>
      </w:pPr>
      <w:r w:rsidRPr="00CA7D85">
        <w:t>8.1.6.4.1.2</w:t>
      </w:r>
      <w:r w:rsidRPr="00CA7D85">
        <w:tab/>
        <w:t>Conformance requirements</w:t>
      </w:r>
    </w:p>
    <w:p w14:paraId="4156B0A9" w14:textId="77777777" w:rsidR="00BB75D3" w:rsidRPr="00CA7D85" w:rsidRDefault="00BB75D3" w:rsidP="00BB75D3">
      <w:r w:rsidRPr="00CA7D85">
        <w:t>References: The conformance requirements covered in the current TC is specified in: TS 38.331 clause 5.7.10.3, 5.7.10.4, 5.7.10.5.</w:t>
      </w:r>
    </w:p>
    <w:p w14:paraId="35C40DF3" w14:textId="77777777" w:rsidR="00BB75D3" w:rsidRPr="00CA7D85" w:rsidRDefault="00BB75D3" w:rsidP="00BB75D3">
      <w:r w:rsidRPr="00CA7D85">
        <w:t>[TS 38.331, clause 5.7.10.3]</w:t>
      </w:r>
    </w:p>
    <w:p w14:paraId="3D57F2DA" w14:textId="77777777" w:rsidR="00BB75D3" w:rsidRPr="00CA7D85" w:rsidRDefault="00BB75D3" w:rsidP="00BB75D3">
      <w:pPr>
        <w:rPr>
          <w:lang w:eastAsia="zh-CN"/>
        </w:rPr>
      </w:pPr>
      <w:r w:rsidRPr="00CA7D85">
        <w:rPr>
          <w:lang w:eastAsia="zh-CN"/>
        </w:rPr>
        <w:t xml:space="preserve">Upon receiving the </w:t>
      </w:r>
      <w:r w:rsidRPr="00CA7D85">
        <w:rPr>
          <w:i/>
        </w:rPr>
        <w:t>UEInformationRequest</w:t>
      </w:r>
      <w:r w:rsidRPr="00CA7D85">
        <w:rPr>
          <w:lang w:eastAsia="zh-CN"/>
        </w:rPr>
        <w:t xml:space="preserve"> message, t</w:t>
      </w:r>
      <w:r w:rsidRPr="00CA7D85">
        <w:t>he UE shall, only after successful security activation:</w:t>
      </w:r>
    </w:p>
    <w:p w14:paraId="720C6B49" w14:textId="77777777" w:rsidR="00BB75D3" w:rsidRPr="00CA7D85" w:rsidRDefault="00BB75D3" w:rsidP="00BB75D3">
      <w:pPr>
        <w:rPr>
          <w:lang w:eastAsia="zh-CN"/>
        </w:rPr>
      </w:pPr>
      <w:r w:rsidRPr="00CA7D85">
        <w:rPr>
          <w:lang w:eastAsia="zh-CN"/>
        </w:rPr>
        <w:t>…</w:t>
      </w:r>
    </w:p>
    <w:p w14:paraId="617CC468" w14:textId="77777777" w:rsidR="00BB75D3" w:rsidRPr="00CA7D85" w:rsidRDefault="00BB75D3" w:rsidP="00BB75D3">
      <w:pPr>
        <w:pStyle w:val="B1"/>
        <w:rPr>
          <w:lang w:eastAsia="ko-KR"/>
        </w:rPr>
      </w:pPr>
      <w:r w:rsidRPr="00CA7D85">
        <w:t>1&gt;</w:t>
      </w:r>
      <w:r w:rsidRPr="00CA7D85">
        <w:tab/>
        <w:t xml:space="preserve">if </w:t>
      </w:r>
      <w:r w:rsidRPr="00CA7D85">
        <w:rPr>
          <w:i/>
        </w:rPr>
        <w:t>ra-ReportReq</w:t>
      </w:r>
      <w:r w:rsidRPr="00CA7D85">
        <w:t xml:space="preserve"> is set to </w:t>
      </w:r>
      <w:r w:rsidRPr="00CA7D85">
        <w:rPr>
          <w:i/>
        </w:rPr>
        <w:t>true</w:t>
      </w:r>
      <w:r w:rsidRPr="00CA7D85">
        <w:t xml:space="preserve"> and the UE has random access related information available in </w:t>
      </w:r>
      <w:r w:rsidRPr="00CA7D85">
        <w:rPr>
          <w:i/>
        </w:rPr>
        <w:t>VarRA-Report</w:t>
      </w:r>
      <w:r w:rsidRPr="00CA7D85">
        <w:t xml:space="preserve"> and if the RPLMN is included in </w:t>
      </w:r>
      <w:r w:rsidRPr="00CA7D85">
        <w:rPr>
          <w:i/>
        </w:rPr>
        <w:t>plmn-IdentityList</w:t>
      </w:r>
      <w:r w:rsidRPr="00CA7D85">
        <w:t xml:space="preserve"> stored in </w:t>
      </w:r>
      <w:r w:rsidRPr="00CA7D85">
        <w:rPr>
          <w:i/>
        </w:rPr>
        <w:t>VarRA-Report</w:t>
      </w:r>
      <w:r w:rsidRPr="00CA7D85">
        <w:t>:</w:t>
      </w:r>
    </w:p>
    <w:p w14:paraId="0A87B169" w14:textId="77777777" w:rsidR="00BB75D3" w:rsidRPr="00CA7D85" w:rsidRDefault="00BB75D3" w:rsidP="00BB75D3">
      <w:pPr>
        <w:pStyle w:val="B2"/>
      </w:pPr>
      <w:r w:rsidRPr="00CA7D85">
        <w:t>2&gt;</w:t>
      </w:r>
      <w:r w:rsidRPr="00CA7D85">
        <w:tab/>
        <w:t xml:space="preserve">set the </w:t>
      </w:r>
      <w:r w:rsidRPr="00CA7D85">
        <w:rPr>
          <w:i/>
        </w:rPr>
        <w:t>ra-ReportList</w:t>
      </w:r>
      <w:r w:rsidRPr="00CA7D85">
        <w:t xml:space="preserve"> in the </w:t>
      </w:r>
      <w:r w:rsidRPr="00CA7D85">
        <w:rPr>
          <w:i/>
        </w:rPr>
        <w:t>UEInformationResponse</w:t>
      </w:r>
      <w:r w:rsidRPr="00CA7D85">
        <w:t xml:space="preserve"> message to the value of </w:t>
      </w:r>
      <w:r w:rsidRPr="00CA7D85">
        <w:rPr>
          <w:i/>
        </w:rPr>
        <w:t>ra-ReportList</w:t>
      </w:r>
      <w:r w:rsidRPr="00CA7D85">
        <w:t xml:space="preserve"> in </w:t>
      </w:r>
      <w:r w:rsidRPr="00CA7D85">
        <w:rPr>
          <w:i/>
        </w:rPr>
        <w:t>VarRA-Report</w:t>
      </w:r>
      <w:r w:rsidRPr="00CA7D85">
        <w:t>;</w:t>
      </w:r>
    </w:p>
    <w:p w14:paraId="12ADC4A4" w14:textId="77777777" w:rsidR="00BB75D3" w:rsidRPr="00CA7D85" w:rsidRDefault="00BB75D3" w:rsidP="00BB75D3">
      <w:pPr>
        <w:pStyle w:val="B2"/>
      </w:pPr>
      <w:r w:rsidRPr="00CA7D85">
        <w:t>2&gt;</w:t>
      </w:r>
      <w:r w:rsidRPr="00CA7D85">
        <w:tab/>
        <w:t xml:space="preserve">discard the </w:t>
      </w:r>
      <w:r w:rsidRPr="00CA7D85">
        <w:rPr>
          <w:i/>
        </w:rPr>
        <w:t>ra-ReportList</w:t>
      </w:r>
      <w:r w:rsidRPr="00CA7D85">
        <w:t xml:space="preserve"> from </w:t>
      </w:r>
      <w:r w:rsidRPr="00CA7D85">
        <w:rPr>
          <w:i/>
        </w:rPr>
        <w:t>VarRA-Report</w:t>
      </w:r>
      <w:r w:rsidRPr="00CA7D85">
        <w:t xml:space="preserve"> upon successful delivery of the </w:t>
      </w:r>
      <w:r w:rsidRPr="00CA7D85">
        <w:rPr>
          <w:i/>
        </w:rPr>
        <w:t>UEInformationResponse</w:t>
      </w:r>
      <w:r w:rsidRPr="00CA7D85">
        <w:t xml:space="preserve"> message confirmed by lower layers;</w:t>
      </w:r>
    </w:p>
    <w:p w14:paraId="2F5D8399" w14:textId="77777777" w:rsidR="00BB75D3" w:rsidRPr="00CA7D85" w:rsidRDefault="00BB75D3" w:rsidP="00BB75D3">
      <w:pPr>
        <w:rPr>
          <w:lang w:eastAsia="zh-CN"/>
        </w:rPr>
      </w:pPr>
      <w:r w:rsidRPr="00CA7D85">
        <w:rPr>
          <w:lang w:eastAsia="zh-CN"/>
        </w:rPr>
        <w:t>…</w:t>
      </w:r>
    </w:p>
    <w:p w14:paraId="318E4B04" w14:textId="77777777" w:rsidR="00BB75D3" w:rsidRPr="00CA7D85" w:rsidRDefault="00BB75D3" w:rsidP="00BB75D3">
      <w:r w:rsidRPr="00CA7D85">
        <w:t>[TS 38.331, clause 5.7.10.4]</w:t>
      </w:r>
    </w:p>
    <w:p w14:paraId="3AE0A867" w14:textId="77777777" w:rsidR="00BB75D3" w:rsidRPr="00CA7D85" w:rsidRDefault="00BB75D3" w:rsidP="00BB75D3">
      <w:r w:rsidRPr="00CA7D85">
        <w:rPr>
          <w:lang w:eastAsia="zh-CN"/>
        </w:rPr>
        <w:t>Upon successfully performing 4 step random access procedure, the UE shall:</w:t>
      </w:r>
    </w:p>
    <w:p w14:paraId="57A949FD" w14:textId="77777777" w:rsidR="00BB75D3" w:rsidRPr="00CA7D85" w:rsidRDefault="00BB75D3" w:rsidP="00BB75D3">
      <w:pPr>
        <w:pStyle w:val="B1"/>
      </w:pPr>
      <w:r w:rsidRPr="00CA7D85">
        <w:t>1&gt;</w:t>
      </w:r>
      <w:r w:rsidRPr="00CA7D85">
        <w:tab/>
        <w:t xml:space="preserve">if the RPLMN or the PLMN selected by upper layers (see TS24.501 [23]) from the PLMN(s) included in the </w:t>
      </w:r>
      <w:r w:rsidRPr="00CA7D85">
        <w:rPr>
          <w:i/>
          <w:iCs/>
        </w:rPr>
        <w:t>plmn-IdentityList</w:t>
      </w:r>
      <w:r w:rsidRPr="00CA7D85">
        <w:t xml:space="preserve"> in </w:t>
      </w:r>
      <w:r w:rsidRPr="00CA7D85">
        <w:rPr>
          <w:i/>
          <w:iCs/>
        </w:rPr>
        <w:t>SIB1</w:t>
      </w:r>
      <w:r w:rsidRPr="00CA7D85">
        <w:t xml:space="preserve"> is not included in </w:t>
      </w:r>
      <w:r w:rsidRPr="00CA7D85">
        <w:rPr>
          <w:i/>
          <w:iCs/>
        </w:rPr>
        <w:t>plmn-IdentityList</w:t>
      </w:r>
      <w:r w:rsidRPr="00CA7D85">
        <w:t xml:space="preserve"> stored in a non-empty </w:t>
      </w:r>
      <w:r w:rsidRPr="00CA7D85">
        <w:rPr>
          <w:i/>
          <w:iCs/>
        </w:rPr>
        <w:t>VarRA-Report</w:t>
      </w:r>
      <w:r w:rsidRPr="00CA7D85">
        <w:t>:</w:t>
      </w:r>
    </w:p>
    <w:p w14:paraId="14884F32" w14:textId="77777777" w:rsidR="00BB75D3" w:rsidRPr="00CA7D85" w:rsidRDefault="00BB75D3" w:rsidP="00BB75D3">
      <w:pPr>
        <w:pStyle w:val="B2"/>
      </w:pPr>
      <w:r w:rsidRPr="00CA7D85">
        <w:t>2&gt;</w:t>
      </w:r>
      <w:r w:rsidRPr="00CA7D85">
        <w:tab/>
        <w:t xml:space="preserve">clear the information included in </w:t>
      </w:r>
      <w:r w:rsidRPr="00CA7D85">
        <w:rPr>
          <w:i/>
        </w:rPr>
        <w:t>VarRA-Report</w:t>
      </w:r>
      <w:r w:rsidRPr="00CA7D85">
        <w:t>;</w:t>
      </w:r>
    </w:p>
    <w:p w14:paraId="4C52F44D" w14:textId="77777777" w:rsidR="00BB75D3" w:rsidRPr="00CA7D85" w:rsidRDefault="00BB75D3" w:rsidP="00BB75D3">
      <w:pPr>
        <w:pStyle w:val="B1"/>
      </w:pPr>
      <w:r w:rsidRPr="00CA7D85">
        <w:t>1&gt;</w:t>
      </w:r>
      <w:r w:rsidRPr="00CA7D85">
        <w:tab/>
        <w:t xml:space="preserve">if the number of </w:t>
      </w:r>
      <w:r w:rsidRPr="00CA7D85">
        <w:rPr>
          <w:i/>
          <w:iCs/>
        </w:rPr>
        <w:t>RA-Report</w:t>
      </w:r>
      <w:r w:rsidRPr="00CA7D85">
        <w:rPr>
          <w:lang w:eastAsia="ko-KR"/>
        </w:rPr>
        <w:t xml:space="preserve"> entries stored in the </w:t>
      </w:r>
      <w:r w:rsidRPr="00CA7D85">
        <w:rPr>
          <w:i/>
        </w:rPr>
        <w:t>ra-ReportList</w:t>
      </w:r>
      <w:r w:rsidRPr="00CA7D85">
        <w:t xml:space="preserve"> in </w:t>
      </w:r>
      <w:r w:rsidRPr="00CA7D85">
        <w:rPr>
          <w:i/>
        </w:rPr>
        <w:t>VarRA-Report</w:t>
      </w:r>
      <w:r w:rsidRPr="00CA7D85">
        <w:t xml:space="preserve"> is less than </w:t>
      </w:r>
      <w:r w:rsidRPr="00CA7D85">
        <w:rPr>
          <w:i/>
        </w:rPr>
        <w:t>maxRAReport</w:t>
      </w:r>
      <w:r w:rsidRPr="00CA7D85">
        <w:t>:</w:t>
      </w:r>
    </w:p>
    <w:p w14:paraId="2572FE39" w14:textId="77777777" w:rsidR="00BB75D3" w:rsidRPr="00CA7D85" w:rsidRDefault="00BB75D3" w:rsidP="00BB75D3">
      <w:pPr>
        <w:pStyle w:val="B2"/>
      </w:pPr>
      <w:r w:rsidRPr="00CA7D85">
        <w:t>2&gt;</w:t>
      </w:r>
      <w:r w:rsidRPr="00CA7D85">
        <w:tab/>
        <w:t>if the number of PLMN entries in</w:t>
      </w:r>
      <w:r w:rsidRPr="00CA7D85">
        <w:rPr>
          <w:i/>
        </w:rPr>
        <w:t xml:space="preserve"> </w:t>
      </w:r>
      <w:r w:rsidRPr="00CA7D85">
        <w:rPr>
          <w:i/>
          <w:iCs/>
        </w:rPr>
        <w:t>plmn-IdentityList</w:t>
      </w:r>
      <w:r w:rsidRPr="00CA7D85">
        <w:t xml:space="preserve"> stored in </w:t>
      </w:r>
      <w:r w:rsidRPr="00CA7D85">
        <w:rPr>
          <w:i/>
          <w:iCs/>
        </w:rPr>
        <w:t xml:space="preserve">VarRA-Report </w:t>
      </w:r>
      <w:r w:rsidRPr="00CA7D85">
        <w:t xml:space="preserve">is less than </w:t>
      </w:r>
      <w:r w:rsidRPr="00CA7D85">
        <w:rPr>
          <w:i/>
          <w:iCs/>
        </w:rPr>
        <w:t>maxPLMN</w:t>
      </w:r>
      <w:r w:rsidRPr="00CA7D85">
        <w:t>; or</w:t>
      </w:r>
    </w:p>
    <w:p w14:paraId="478F98CA" w14:textId="77777777" w:rsidR="00BB75D3" w:rsidRPr="00CA7D85" w:rsidRDefault="00BB75D3" w:rsidP="00BB75D3">
      <w:pPr>
        <w:pStyle w:val="B2"/>
      </w:pPr>
      <w:r w:rsidRPr="00CA7D85">
        <w:rPr>
          <w:rFonts w:eastAsia="DengXian"/>
        </w:rPr>
        <w:t>2&gt;</w:t>
      </w:r>
      <w:r w:rsidRPr="00CA7D85">
        <w:rPr>
          <w:rFonts w:eastAsia="DengXian"/>
        </w:rPr>
        <w:tab/>
      </w:r>
      <w:r w:rsidRPr="00CA7D85">
        <w:t>if the number of PLMN entries in</w:t>
      </w:r>
      <w:r w:rsidRPr="00CA7D85">
        <w:rPr>
          <w:i/>
        </w:rPr>
        <w:t xml:space="preserve"> </w:t>
      </w:r>
      <w:r w:rsidRPr="00CA7D85">
        <w:rPr>
          <w:i/>
          <w:iCs/>
        </w:rPr>
        <w:t>plmn-IdentityList</w:t>
      </w:r>
      <w:r w:rsidRPr="00CA7D85">
        <w:t xml:space="preserve"> stored in </w:t>
      </w:r>
      <w:r w:rsidRPr="00CA7D85">
        <w:rPr>
          <w:i/>
          <w:iCs/>
        </w:rPr>
        <w:t xml:space="preserve">VarRA-Report </w:t>
      </w:r>
      <w:r w:rsidRPr="00CA7D85">
        <w:t xml:space="preserve">is </w:t>
      </w:r>
      <w:r w:rsidRPr="00CA7D85">
        <w:rPr>
          <w:lang w:eastAsia="zh-CN"/>
        </w:rPr>
        <w:t>equal to</w:t>
      </w:r>
      <w:r w:rsidRPr="00CA7D85">
        <w:t xml:space="preserve"> </w:t>
      </w:r>
      <w:r w:rsidRPr="00CA7D85">
        <w:rPr>
          <w:i/>
          <w:iCs/>
        </w:rPr>
        <w:t>maxPLMN</w:t>
      </w:r>
      <w:r w:rsidRPr="00CA7D85">
        <w:rPr>
          <w:i/>
          <w:iCs/>
          <w:lang w:eastAsia="zh-CN"/>
        </w:rPr>
        <w:t xml:space="preserve"> </w:t>
      </w:r>
      <w:r w:rsidRPr="00CA7D85">
        <w:t>and</w:t>
      </w:r>
      <w:r w:rsidRPr="00CA7D85">
        <w:rPr>
          <w:lang w:eastAsia="zh-CN"/>
        </w:rPr>
        <w:t xml:space="preserve"> </w:t>
      </w:r>
      <w:r w:rsidRPr="00CA7D85">
        <w:t>the list of EPLMNs</w:t>
      </w:r>
      <w:r w:rsidRPr="00CA7D85">
        <w:rPr>
          <w:lang w:eastAsia="zh-CN"/>
        </w:rPr>
        <w:t xml:space="preserve"> is subset of or equal to the </w:t>
      </w:r>
      <w:r w:rsidRPr="00CA7D85">
        <w:rPr>
          <w:i/>
          <w:iCs/>
        </w:rPr>
        <w:t>plmn-IdentityList</w:t>
      </w:r>
      <w:r w:rsidRPr="00CA7D85">
        <w:t xml:space="preserve"> stored in </w:t>
      </w:r>
      <w:r w:rsidRPr="00CA7D85">
        <w:rPr>
          <w:i/>
          <w:iCs/>
        </w:rPr>
        <w:t>VarRA-Report</w:t>
      </w:r>
      <w:r w:rsidRPr="00CA7D85">
        <w:t>:</w:t>
      </w:r>
    </w:p>
    <w:p w14:paraId="6AE54D2E" w14:textId="77777777" w:rsidR="00BB75D3" w:rsidRPr="00CA7D85" w:rsidRDefault="00BB75D3" w:rsidP="00BB75D3">
      <w:pPr>
        <w:pStyle w:val="B3"/>
        <w:rPr>
          <w:lang w:eastAsia="ko-KR"/>
        </w:rPr>
      </w:pPr>
      <w:r w:rsidRPr="00CA7D85">
        <w:t>3&gt;</w:t>
      </w:r>
      <w:r w:rsidRPr="00CA7D85">
        <w:tab/>
      </w:r>
      <w:r w:rsidRPr="00CA7D85">
        <w:rPr>
          <w:lang w:eastAsia="ko-KR"/>
        </w:rPr>
        <w:t xml:space="preserve">append the following contents associated to the successfully completed random-access procedure as a new entry in the </w:t>
      </w:r>
      <w:r w:rsidRPr="00CA7D85">
        <w:rPr>
          <w:i/>
        </w:rPr>
        <w:t>VarRA-Report</w:t>
      </w:r>
      <w:r w:rsidRPr="00CA7D85">
        <w:rPr>
          <w:lang w:eastAsia="ko-KR"/>
        </w:rPr>
        <w:t>:</w:t>
      </w:r>
    </w:p>
    <w:p w14:paraId="79CEC8B5" w14:textId="77777777" w:rsidR="00BB75D3" w:rsidRPr="00CA7D85" w:rsidRDefault="00BB75D3" w:rsidP="00BB75D3">
      <w:pPr>
        <w:pStyle w:val="B4"/>
        <w:rPr>
          <w:rFonts w:eastAsia="DengXian"/>
        </w:rPr>
      </w:pPr>
      <w:r w:rsidRPr="00CA7D85">
        <w:rPr>
          <w:rFonts w:eastAsia="DengXian"/>
        </w:rPr>
        <w:t>4&gt;</w:t>
      </w:r>
      <w:r w:rsidRPr="00CA7D85">
        <w:rPr>
          <w:rFonts w:eastAsia="DengXian"/>
        </w:rPr>
        <w:tab/>
        <w:t>if the list of EPLMNs has been stored by the UE:</w:t>
      </w:r>
    </w:p>
    <w:p w14:paraId="0CF6B048" w14:textId="77777777" w:rsidR="00BB75D3" w:rsidRPr="00CA7D85" w:rsidRDefault="00BB75D3" w:rsidP="00BB75D3">
      <w:pPr>
        <w:pStyle w:val="B5"/>
        <w:rPr>
          <w:rFonts w:eastAsia="DengXian"/>
        </w:rPr>
      </w:pPr>
      <w:r w:rsidRPr="00CA7D85">
        <w:rPr>
          <w:rFonts w:eastAsia="DengXian"/>
        </w:rPr>
        <w:t>5</w:t>
      </w:r>
      <w:r w:rsidRPr="00CA7D85">
        <w:t>&gt;</w:t>
      </w:r>
      <w:r w:rsidRPr="00CA7D85">
        <w:tab/>
        <w:t xml:space="preserve">set the </w:t>
      </w:r>
      <w:r w:rsidRPr="00CA7D85">
        <w:rPr>
          <w:i/>
        </w:rPr>
        <w:t xml:space="preserve">plmn-IdentityList </w:t>
      </w:r>
      <w:r w:rsidRPr="00CA7D85">
        <w:t xml:space="preserve">to include the list of EPLMNs stored by the UE (i.e. includes the RPLMN) without exceeding the limit of </w:t>
      </w:r>
      <w:r w:rsidRPr="00CA7D85">
        <w:rPr>
          <w:i/>
          <w:iCs/>
        </w:rPr>
        <w:t>maxPLMN</w:t>
      </w:r>
      <w:r w:rsidRPr="00CA7D85">
        <w:t>;</w:t>
      </w:r>
    </w:p>
    <w:p w14:paraId="6ED57C9D" w14:textId="77777777" w:rsidR="00BB75D3" w:rsidRPr="00CA7D85" w:rsidRDefault="00BB75D3" w:rsidP="00BB75D3">
      <w:pPr>
        <w:pStyle w:val="B4"/>
      </w:pPr>
      <w:r w:rsidRPr="00CA7D85">
        <w:t>4&gt;</w:t>
      </w:r>
      <w:r w:rsidRPr="00CA7D85">
        <w:tab/>
        <w:t>else:</w:t>
      </w:r>
    </w:p>
    <w:p w14:paraId="0F1A97A9" w14:textId="77777777" w:rsidR="00BB75D3" w:rsidRPr="00CA7D85" w:rsidRDefault="00BB75D3" w:rsidP="00BB75D3">
      <w:pPr>
        <w:pStyle w:val="B5"/>
      </w:pPr>
      <w:r w:rsidRPr="00CA7D85">
        <w:t>5&gt;</w:t>
      </w:r>
      <w:r w:rsidRPr="00CA7D85">
        <w:tab/>
        <w:t xml:space="preserve">set the </w:t>
      </w:r>
      <w:r w:rsidRPr="00CA7D85">
        <w:rPr>
          <w:i/>
          <w:iCs/>
        </w:rPr>
        <w:t>plmn-Identity</w:t>
      </w:r>
      <w:r w:rsidRPr="00CA7D85">
        <w:t xml:space="preserve">, in </w:t>
      </w:r>
      <w:r w:rsidRPr="00CA7D85">
        <w:rPr>
          <w:i/>
          <w:iCs/>
        </w:rPr>
        <w:t>plmn-IdentityList</w:t>
      </w:r>
      <w:r w:rsidRPr="00CA7D85">
        <w:t xml:space="preserve">, to the PLMN selected by upper layers (see TS 24.501 [23]) from the PLMN(s) included in the </w:t>
      </w:r>
      <w:r w:rsidRPr="00CA7D85">
        <w:rPr>
          <w:i/>
          <w:iCs/>
        </w:rPr>
        <w:t>plmn-IdentityInfoList</w:t>
      </w:r>
      <w:r w:rsidRPr="00CA7D85">
        <w:t xml:space="preserve"> in SIB1;</w:t>
      </w:r>
    </w:p>
    <w:p w14:paraId="0A38F55B" w14:textId="77777777" w:rsidR="00BB75D3" w:rsidRPr="00CA7D85" w:rsidRDefault="00BB75D3" w:rsidP="00BB75D3">
      <w:pPr>
        <w:pStyle w:val="B4"/>
      </w:pPr>
      <w:r w:rsidRPr="00CA7D85">
        <w:lastRenderedPageBreak/>
        <w:t>4&gt;</w:t>
      </w:r>
      <w:r w:rsidRPr="00CA7D85">
        <w:tab/>
        <w:t xml:space="preserve">set the </w:t>
      </w:r>
      <w:r w:rsidRPr="00CA7D85">
        <w:rPr>
          <w:i/>
        </w:rPr>
        <w:t>cellId</w:t>
      </w:r>
      <w:r w:rsidRPr="00CA7D85">
        <w:t xml:space="preserve"> to the global cell identity and the tracking area code, if available, otherwise to the physical cell identity and carrier frequency of the cell in which the corresponding random-access preamble was transmitted;</w:t>
      </w:r>
    </w:p>
    <w:p w14:paraId="4629580F" w14:textId="77777777" w:rsidR="00BB75D3" w:rsidRPr="00CA7D85" w:rsidRDefault="00BB75D3" w:rsidP="00BB75D3">
      <w:pPr>
        <w:pStyle w:val="B4"/>
        <w:rPr>
          <w:lang w:eastAsia="ko-KR"/>
        </w:rPr>
      </w:pPr>
      <w:r w:rsidRPr="00CA7D85">
        <w:rPr>
          <w:rFonts w:eastAsia="SimSun"/>
          <w:lang w:eastAsia="zh-CN"/>
        </w:rPr>
        <w:t>4</w:t>
      </w:r>
      <w:r w:rsidRPr="00CA7D85">
        <w:t>&gt;</w:t>
      </w:r>
      <w:r w:rsidRPr="00CA7D85">
        <w:tab/>
      </w:r>
      <w:r w:rsidRPr="00CA7D85">
        <w:rPr>
          <w:lang w:eastAsia="ko-KR"/>
        </w:rPr>
        <w:t xml:space="preserve">set the </w:t>
      </w:r>
      <w:r w:rsidRPr="00CA7D85">
        <w:rPr>
          <w:i/>
          <w:iCs/>
          <w:lang w:eastAsia="ko-KR"/>
        </w:rPr>
        <w:t>raPurpose</w:t>
      </w:r>
      <w:r w:rsidRPr="00CA7D85">
        <w:rPr>
          <w:lang w:eastAsia="ko-KR"/>
        </w:rPr>
        <w:t xml:space="preserve"> to include the purpose of triggering the random-access procedure;</w:t>
      </w:r>
    </w:p>
    <w:p w14:paraId="3B241389" w14:textId="77777777" w:rsidR="00BB75D3" w:rsidRPr="00CA7D85" w:rsidRDefault="00BB75D3" w:rsidP="00BB75D3">
      <w:pPr>
        <w:pStyle w:val="B4"/>
      </w:pPr>
      <w:r w:rsidRPr="00CA7D85">
        <w:t>4&gt;</w:t>
      </w:r>
      <w:r w:rsidRPr="00CA7D85">
        <w:tab/>
      </w:r>
      <w:r w:rsidRPr="00CA7D85">
        <w:rPr>
          <w:lang w:eastAsia="ko-KR"/>
        </w:rPr>
        <w:t>set the</w:t>
      </w:r>
      <w:r w:rsidRPr="00CA7D85">
        <w:rPr>
          <w:rFonts w:eastAsia="SimSun"/>
          <w:i/>
          <w:iCs/>
          <w:lang w:eastAsia="zh-CN"/>
        </w:rPr>
        <w:t xml:space="preserve"> ra-InformationCommon</w:t>
      </w:r>
      <w:r w:rsidRPr="00CA7D85">
        <w:rPr>
          <w:rFonts w:eastAsia="SimSun"/>
          <w:lang w:eastAsia="zh-CN"/>
        </w:rPr>
        <w:t xml:space="preserve"> as specified in subclause 5.7.10.5.</w:t>
      </w:r>
    </w:p>
    <w:p w14:paraId="720E51AC" w14:textId="77777777" w:rsidR="00BB75D3" w:rsidRPr="00CA7D85" w:rsidRDefault="00BB75D3" w:rsidP="00BB75D3">
      <w:r w:rsidRPr="00CA7D85">
        <w:t xml:space="preserve">The UE may discard the random access report information, i.e. release the UE variable </w:t>
      </w:r>
      <w:r w:rsidRPr="00CA7D85">
        <w:rPr>
          <w:i/>
        </w:rPr>
        <w:t>VarRA-Report</w:t>
      </w:r>
      <w:r w:rsidRPr="00CA7D85">
        <w:t xml:space="preserve">, 48 hours after the last successful random access procedure related information is added to the </w:t>
      </w:r>
      <w:r w:rsidRPr="00CA7D85">
        <w:rPr>
          <w:i/>
        </w:rPr>
        <w:t>VarRA-Report</w:t>
      </w:r>
      <w:r w:rsidRPr="00CA7D85">
        <w:t>.</w:t>
      </w:r>
    </w:p>
    <w:p w14:paraId="2A602AB2" w14:textId="77777777" w:rsidR="00BB75D3" w:rsidRPr="00CA7D85" w:rsidRDefault="00BB75D3" w:rsidP="00BB75D3">
      <w:pPr>
        <w:pStyle w:val="NO"/>
      </w:pPr>
      <w:r w:rsidRPr="00CA7D85">
        <w:t>NOTE 1:</w:t>
      </w:r>
      <w:r w:rsidRPr="00CA7D85">
        <w:tab/>
        <w:t>The UE does not log the RA information in the RA report if the triggering event of the random access is consistent UL LBT on SpCell as specified in TS 38.321 [6].</w:t>
      </w:r>
    </w:p>
    <w:p w14:paraId="4652C834" w14:textId="77777777" w:rsidR="00BB75D3" w:rsidRPr="00CA7D85" w:rsidRDefault="00BB75D3" w:rsidP="00BB75D3">
      <w:r w:rsidRPr="00CA7D85">
        <w:t>[TS 38.331, clause 5.7.10.5]</w:t>
      </w:r>
    </w:p>
    <w:p w14:paraId="70D74F0D" w14:textId="77777777" w:rsidR="00BB75D3" w:rsidRPr="00CA7D85" w:rsidRDefault="00BB75D3" w:rsidP="00BB75D3">
      <w:pPr>
        <w:spacing w:after="120"/>
        <w:jc w:val="both"/>
      </w:pPr>
      <w:r w:rsidRPr="00CA7D85">
        <w:t xml:space="preserve">The UE shall set the </w:t>
      </w:r>
      <w:r w:rsidRPr="00CA7D85">
        <w:rPr>
          <w:rFonts w:eastAsia="SimSun"/>
          <w:lang w:eastAsia="zh-CN"/>
        </w:rPr>
        <w:t xml:space="preserve">content in </w:t>
      </w:r>
      <w:r w:rsidRPr="00CA7D85">
        <w:rPr>
          <w:rFonts w:eastAsia="SimSun"/>
          <w:i/>
          <w:iCs/>
          <w:lang w:eastAsia="zh-CN"/>
        </w:rPr>
        <w:t>ra-InformationCommon</w:t>
      </w:r>
      <w:r w:rsidRPr="00CA7D85">
        <w:t xml:space="preserve"> as follows:</w:t>
      </w:r>
    </w:p>
    <w:p w14:paraId="0F008F9A" w14:textId="77777777" w:rsidR="00BB75D3" w:rsidRPr="00CA7D85" w:rsidRDefault="00BB75D3" w:rsidP="00BB75D3">
      <w:pPr>
        <w:pStyle w:val="B1"/>
        <w:rPr>
          <w:lang w:eastAsia="ko-KR"/>
        </w:rPr>
      </w:pPr>
      <w:r w:rsidRPr="00CA7D85">
        <w:rPr>
          <w:rFonts w:eastAsia="SimSun"/>
          <w:lang w:eastAsia="zh-CN"/>
        </w:rPr>
        <w:t>1</w:t>
      </w:r>
      <w:r w:rsidRPr="00CA7D85">
        <w:t>&gt;</w:t>
      </w:r>
      <w:r w:rsidRPr="00CA7D85">
        <w:tab/>
      </w:r>
      <w:r w:rsidRPr="00CA7D85">
        <w:rPr>
          <w:lang w:eastAsia="ko-KR"/>
        </w:rPr>
        <w:t xml:space="preserve">set the </w:t>
      </w:r>
      <w:r w:rsidRPr="00CA7D85">
        <w:rPr>
          <w:i/>
          <w:iCs/>
          <w:lang w:eastAsia="ko-KR"/>
        </w:rPr>
        <w:t>absoluteFrequencyPointA</w:t>
      </w:r>
      <w:r w:rsidRPr="00CA7D85">
        <w:rPr>
          <w:lang w:eastAsia="ko-KR"/>
        </w:rPr>
        <w:t xml:space="preserve"> to indicate the absolute frequency of the reference resource block associated to the random-access resources</w:t>
      </w:r>
      <w:r w:rsidRPr="00CA7D85">
        <w:t xml:space="preserve"> used in the random-access procedure</w:t>
      </w:r>
      <w:r w:rsidRPr="00CA7D85">
        <w:rPr>
          <w:lang w:eastAsia="ko-KR"/>
        </w:rPr>
        <w:t>;</w:t>
      </w:r>
    </w:p>
    <w:p w14:paraId="2391AD63" w14:textId="77777777" w:rsidR="00BB75D3" w:rsidRPr="00CA7D85" w:rsidRDefault="00BB75D3" w:rsidP="00BB75D3">
      <w:pPr>
        <w:pStyle w:val="B1"/>
        <w:rPr>
          <w:lang w:eastAsia="ko-KR"/>
        </w:rPr>
      </w:pPr>
      <w:r w:rsidRPr="00CA7D85">
        <w:rPr>
          <w:rFonts w:eastAsia="SimSun"/>
          <w:lang w:eastAsia="zh-CN"/>
        </w:rPr>
        <w:t>1</w:t>
      </w:r>
      <w:r w:rsidRPr="00CA7D85">
        <w:t>&gt;</w:t>
      </w:r>
      <w:r w:rsidRPr="00CA7D85">
        <w:tab/>
      </w:r>
      <w:r w:rsidRPr="00CA7D85">
        <w:rPr>
          <w:lang w:eastAsia="ko-KR"/>
        </w:rPr>
        <w:t>set the</w:t>
      </w:r>
      <w:r w:rsidRPr="00CA7D85">
        <w:rPr>
          <w:i/>
          <w:iCs/>
          <w:lang w:eastAsia="ko-KR"/>
        </w:rPr>
        <w:t xml:space="preserve"> locationAndBandwidth</w:t>
      </w:r>
      <w:r w:rsidRPr="00CA7D85">
        <w:rPr>
          <w:lang w:eastAsia="ko-KR"/>
        </w:rPr>
        <w:t xml:space="preserve"> and </w:t>
      </w:r>
      <w:r w:rsidRPr="00CA7D85">
        <w:rPr>
          <w:i/>
          <w:iCs/>
          <w:lang w:eastAsia="ko-KR"/>
        </w:rPr>
        <w:t>subcarrierSpacing</w:t>
      </w:r>
      <w:r w:rsidRPr="00CA7D85">
        <w:rPr>
          <w:lang w:eastAsia="ko-KR"/>
        </w:rPr>
        <w:t xml:space="preserve"> associated to the UL BWP of the random-access resources</w:t>
      </w:r>
      <w:r w:rsidRPr="00CA7D85">
        <w:t xml:space="preserve"> used in the random-access procedure</w:t>
      </w:r>
      <w:r w:rsidRPr="00CA7D85">
        <w:rPr>
          <w:lang w:eastAsia="ko-KR"/>
        </w:rPr>
        <w:t>;</w:t>
      </w:r>
    </w:p>
    <w:p w14:paraId="26B56969" w14:textId="77777777" w:rsidR="00BB75D3" w:rsidRPr="00CA7D85" w:rsidRDefault="00BB75D3" w:rsidP="00BB75D3">
      <w:pPr>
        <w:pStyle w:val="B1"/>
        <w:rPr>
          <w:lang w:eastAsia="ko-KR"/>
        </w:rPr>
      </w:pPr>
      <w:r w:rsidRPr="00CA7D85">
        <w:rPr>
          <w:rFonts w:eastAsia="SimSun"/>
          <w:lang w:eastAsia="zh-CN"/>
        </w:rPr>
        <w:t>1</w:t>
      </w:r>
      <w:r w:rsidRPr="00CA7D85">
        <w:t>&gt;</w:t>
      </w:r>
      <w:r w:rsidRPr="00CA7D85">
        <w:tab/>
      </w:r>
      <w:r w:rsidRPr="00CA7D85">
        <w:rPr>
          <w:lang w:eastAsia="ko-KR"/>
        </w:rPr>
        <w:t xml:space="preserve">set the </w:t>
      </w:r>
      <w:r w:rsidRPr="00CA7D85">
        <w:rPr>
          <w:i/>
          <w:iCs/>
          <w:lang w:eastAsia="ko-KR"/>
        </w:rPr>
        <w:t>msg1-FrequencyStart,</w:t>
      </w:r>
      <w:r w:rsidRPr="00CA7D85">
        <w:rPr>
          <w:lang w:eastAsia="ko-KR"/>
        </w:rPr>
        <w:t xml:space="preserve"> </w:t>
      </w:r>
      <w:r w:rsidRPr="00CA7D85">
        <w:rPr>
          <w:i/>
          <w:iCs/>
          <w:lang w:eastAsia="ko-KR"/>
        </w:rPr>
        <w:t xml:space="preserve">msg1-FDM </w:t>
      </w:r>
      <w:r w:rsidRPr="00CA7D85">
        <w:rPr>
          <w:lang w:eastAsia="ko-KR"/>
        </w:rPr>
        <w:t xml:space="preserve">and </w:t>
      </w:r>
      <w:r w:rsidRPr="00CA7D85">
        <w:rPr>
          <w:i/>
          <w:iCs/>
          <w:lang w:eastAsia="ko-KR"/>
        </w:rPr>
        <w:t>msg1-SubcarrierSpacing</w:t>
      </w:r>
      <w:r w:rsidRPr="00CA7D85">
        <w:rPr>
          <w:lang w:eastAsia="ko-KR"/>
        </w:rPr>
        <w:t xml:space="preserve"> associated to the contention based random-access resources</w:t>
      </w:r>
      <w:r w:rsidRPr="00CA7D85">
        <w:t xml:space="preserve"> if used in the random-access procedure</w:t>
      </w:r>
      <w:r w:rsidRPr="00CA7D85">
        <w:rPr>
          <w:lang w:eastAsia="ko-KR"/>
        </w:rPr>
        <w:t>;</w:t>
      </w:r>
    </w:p>
    <w:p w14:paraId="1899AEB3" w14:textId="77777777" w:rsidR="00BB75D3" w:rsidRPr="00CA7D85" w:rsidRDefault="00BB75D3" w:rsidP="00BB75D3">
      <w:pPr>
        <w:pStyle w:val="B1"/>
        <w:rPr>
          <w:lang w:eastAsia="ko-KR"/>
        </w:rPr>
      </w:pPr>
      <w:r w:rsidRPr="00CA7D85">
        <w:t>1&gt;</w:t>
      </w:r>
      <w:r w:rsidRPr="00CA7D85">
        <w:tab/>
      </w:r>
      <w:r w:rsidRPr="00CA7D85">
        <w:rPr>
          <w:lang w:eastAsia="ko-KR"/>
        </w:rPr>
        <w:t xml:space="preserve">set the </w:t>
      </w:r>
      <w:r w:rsidRPr="00CA7D85">
        <w:rPr>
          <w:i/>
          <w:iCs/>
          <w:lang w:eastAsia="ko-KR"/>
        </w:rPr>
        <w:t>msg1-FrequencyStartCFRA</w:t>
      </w:r>
      <w:r w:rsidRPr="00CA7D85">
        <w:rPr>
          <w:lang w:eastAsia="ko-KR"/>
        </w:rPr>
        <w:t xml:space="preserve">, </w:t>
      </w:r>
      <w:r w:rsidRPr="00CA7D85">
        <w:rPr>
          <w:i/>
          <w:iCs/>
          <w:lang w:eastAsia="ko-KR"/>
        </w:rPr>
        <w:t>msg1-FDMCFRA</w:t>
      </w:r>
      <w:r w:rsidRPr="00CA7D85">
        <w:rPr>
          <w:lang w:eastAsia="ko-KR"/>
        </w:rPr>
        <w:t xml:space="preserve"> and </w:t>
      </w:r>
      <w:r w:rsidRPr="00CA7D85">
        <w:rPr>
          <w:i/>
          <w:iCs/>
          <w:lang w:eastAsia="ko-KR"/>
        </w:rPr>
        <w:t>msg1-SubcarrierSpacingCFRA</w:t>
      </w:r>
      <w:r w:rsidRPr="00CA7D85">
        <w:rPr>
          <w:lang w:eastAsia="ko-KR"/>
        </w:rPr>
        <w:t xml:space="preserve"> associated to the contention free random-access resources</w:t>
      </w:r>
      <w:r w:rsidRPr="00CA7D85">
        <w:t xml:space="preserve"> if used in the random-access procedure;</w:t>
      </w:r>
    </w:p>
    <w:p w14:paraId="5ACFBC6D" w14:textId="77777777" w:rsidR="00BB75D3" w:rsidRPr="00CA7D85" w:rsidRDefault="00BB75D3" w:rsidP="00BB75D3">
      <w:pPr>
        <w:pStyle w:val="B1"/>
      </w:pPr>
      <w:r w:rsidRPr="00CA7D85">
        <w:rPr>
          <w:lang w:eastAsia="zh-CN"/>
        </w:rPr>
        <w:t>1</w:t>
      </w:r>
      <w:r w:rsidRPr="00CA7D85">
        <w:t>&gt;</w:t>
      </w:r>
      <w:r w:rsidRPr="00CA7D85">
        <w:tab/>
        <w:t>set the parameters associated to individual random-access attempt in the chronological order of att</w:t>
      </w:r>
      <w:r w:rsidRPr="00CA7D85">
        <w:rPr>
          <w:rFonts w:eastAsia="SimSun"/>
          <w:lang w:eastAsia="zh-CN"/>
        </w:rPr>
        <w:t>e</w:t>
      </w:r>
      <w:r w:rsidRPr="00CA7D85">
        <w:t xml:space="preserve">mpts in the </w:t>
      </w:r>
      <w:r w:rsidRPr="00CA7D85">
        <w:rPr>
          <w:i/>
          <w:iCs/>
        </w:rPr>
        <w:t xml:space="preserve">perRAInfoList </w:t>
      </w:r>
      <w:r w:rsidRPr="00CA7D85">
        <w:t>as follows:</w:t>
      </w:r>
    </w:p>
    <w:p w14:paraId="6E7C92A9" w14:textId="77777777" w:rsidR="00BB75D3" w:rsidRPr="00CA7D85" w:rsidRDefault="00BB75D3" w:rsidP="00BB75D3">
      <w:pPr>
        <w:pStyle w:val="B2"/>
        <w:rPr>
          <w:rFonts w:eastAsia="SimSun"/>
        </w:rPr>
      </w:pPr>
      <w:r w:rsidRPr="00CA7D85">
        <w:rPr>
          <w:rFonts w:eastAsia="SimSun"/>
          <w:lang w:eastAsia="zh-CN"/>
        </w:rPr>
        <w:t>2</w:t>
      </w:r>
      <w:r w:rsidRPr="00CA7D85">
        <w:rPr>
          <w:rFonts w:eastAsia="SimSun"/>
        </w:rPr>
        <w:t>&gt;</w:t>
      </w:r>
      <w:r w:rsidRPr="00CA7D85">
        <w:rPr>
          <w:rFonts w:eastAsia="SimSun"/>
        </w:rPr>
        <w:tab/>
        <w:t>if the random-access resource used is associated to a SS/PBCH block, set the associated random-access parameters for the successive random-access attempts associated to the same SS/PBCH block for one or more ra</w:t>
      </w:r>
      <w:r w:rsidRPr="00CA7D85">
        <w:rPr>
          <w:rFonts w:eastAsia="SimSun"/>
          <w:lang w:eastAsia="zh-CN"/>
        </w:rPr>
        <w:t>n</w:t>
      </w:r>
      <w:r w:rsidRPr="00CA7D85">
        <w:rPr>
          <w:rFonts w:eastAsia="SimSun"/>
        </w:rPr>
        <w:t>dom-access attempts as follows:</w:t>
      </w:r>
    </w:p>
    <w:p w14:paraId="3C136145" w14:textId="77777777" w:rsidR="00BB75D3" w:rsidRPr="00CA7D85" w:rsidRDefault="00BB75D3" w:rsidP="00BB75D3">
      <w:pPr>
        <w:pStyle w:val="B3"/>
        <w:rPr>
          <w:rFonts w:eastAsia="DengXian"/>
        </w:rPr>
      </w:pPr>
      <w:r w:rsidRPr="00CA7D85">
        <w:rPr>
          <w:rFonts w:eastAsia="DengXian"/>
          <w:lang w:eastAsia="zh-CN"/>
        </w:rPr>
        <w:t>3</w:t>
      </w:r>
      <w:r w:rsidRPr="00CA7D85">
        <w:rPr>
          <w:rFonts w:eastAsia="DengXian"/>
        </w:rPr>
        <w:t>&gt;</w:t>
      </w:r>
      <w:r w:rsidRPr="00CA7D85">
        <w:rPr>
          <w:rFonts w:eastAsia="DengXian"/>
          <w:lang w:eastAsia="zh-CN"/>
        </w:rPr>
        <w:tab/>
      </w:r>
      <w:r w:rsidRPr="00CA7D85">
        <w:rPr>
          <w:rFonts w:eastAsia="DengXian"/>
        </w:rPr>
        <w:t xml:space="preserve">set the </w:t>
      </w:r>
      <w:r w:rsidRPr="00CA7D85">
        <w:rPr>
          <w:rFonts w:eastAsia="DengXian"/>
          <w:i/>
          <w:iCs/>
        </w:rPr>
        <w:t>ssb-Index</w:t>
      </w:r>
      <w:r w:rsidRPr="00CA7D85">
        <w:rPr>
          <w:rFonts w:eastAsia="DengXian"/>
        </w:rPr>
        <w:t xml:space="preserve"> to include the SS/PBCH block index associated to the used random-access resource;</w:t>
      </w:r>
    </w:p>
    <w:p w14:paraId="4E8761EB" w14:textId="77777777" w:rsidR="00BB75D3" w:rsidRPr="00CA7D85" w:rsidRDefault="00BB75D3" w:rsidP="00BB75D3">
      <w:pPr>
        <w:pStyle w:val="B3"/>
        <w:rPr>
          <w:rFonts w:eastAsia="DengXian"/>
          <w:i/>
        </w:rPr>
      </w:pPr>
      <w:r w:rsidRPr="00CA7D85">
        <w:t>3&gt;</w:t>
      </w:r>
      <w:r w:rsidRPr="00CA7D85">
        <w:tab/>
      </w:r>
      <w:r w:rsidRPr="00CA7D85">
        <w:rPr>
          <w:rFonts w:eastAsia="DengXian"/>
        </w:rPr>
        <w:t xml:space="preserve">set the </w:t>
      </w:r>
      <w:r w:rsidRPr="00CA7D85">
        <w:rPr>
          <w:rFonts w:eastAsia="DengXian"/>
          <w:i/>
          <w:iCs/>
        </w:rPr>
        <w:t>numberOfPreamblesSentOnSSB</w:t>
      </w:r>
      <w:r w:rsidRPr="00CA7D85">
        <w:rPr>
          <w:rFonts w:eastAsia="DengXian"/>
        </w:rPr>
        <w:t xml:space="preserve"> to indicate the number of successive random-access attempts associated to the SS/PBCH block;</w:t>
      </w:r>
    </w:p>
    <w:p w14:paraId="3AC443A5" w14:textId="77777777" w:rsidR="00BB75D3" w:rsidRPr="00CA7D85" w:rsidRDefault="00BB75D3" w:rsidP="00BB75D3">
      <w:pPr>
        <w:pStyle w:val="B3"/>
      </w:pPr>
      <w:r w:rsidRPr="00CA7D85">
        <w:rPr>
          <w:lang w:eastAsia="zh-CN"/>
        </w:rPr>
        <w:t>3</w:t>
      </w:r>
      <w:r w:rsidRPr="00CA7D85">
        <w:t>&gt;</w:t>
      </w:r>
      <w:r w:rsidRPr="00CA7D85">
        <w:rPr>
          <w:lang w:eastAsia="zh-CN"/>
        </w:rPr>
        <w:tab/>
      </w:r>
      <w:r w:rsidRPr="00CA7D85">
        <w:t>for each random-access attempt performed on the random-access resource, include the following parameters in the chronological order of the random-access attempt:</w:t>
      </w:r>
    </w:p>
    <w:p w14:paraId="1663F187" w14:textId="77777777" w:rsidR="00BB75D3" w:rsidRPr="00CA7D85" w:rsidRDefault="00BB75D3" w:rsidP="00BB75D3">
      <w:pPr>
        <w:pStyle w:val="B4"/>
      </w:pPr>
      <w:r w:rsidRPr="00CA7D85">
        <w:t>4&gt;</w:t>
      </w:r>
      <w:r w:rsidRPr="00CA7D85">
        <w:tab/>
        <w:t xml:space="preserve">if the random-access attempt is performed on the contention based random-access resource and if </w:t>
      </w:r>
      <w:r w:rsidRPr="00CA7D85">
        <w:rPr>
          <w:i/>
          <w:iCs/>
        </w:rPr>
        <w:t>raPurpose</w:t>
      </w:r>
      <w:r w:rsidRPr="00CA7D85">
        <w:t xml:space="preserve"> is not equal to '</w:t>
      </w:r>
      <w:r w:rsidRPr="00CA7D85">
        <w:rPr>
          <w:i/>
          <w:iCs/>
        </w:rPr>
        <w:t>requestForOtherSI</w:t>
      </w:r>
      <w:r w:rsidRPr="00CA7D85">
        <w:t xml:space="preserve">', include </w:t>
      </w:r>
      <w:r w:rsidRPr="00CA7D85">
        <w:rPr>
          <w:i/>
        </w:rPr>
        <w:t>contentionDetected</w:t>
      </w:r>
      <w:r w:rsidRPr="00CA7D85">
        <w:t xml:space="preserve"> as follows:</w:t>
      </w:r>
    </w:p>
    <w:p w14:paraId="133580B1" w14:textId="77777777" w:rsidR="00BB75D3" w:rsidRPr="00CA7D85" w:rsidRDefault="00BB75D3" w:rsidP="00BB75D3">
      <w:pPr>
        <w:pStyle w:val="B5"/>
      </w:pPr>
      <w:r w:rsidRPr="00CA7D85">
        <w:rPr>
          <w:rFonts w:eastAsia="SimSun"/>
          <w:lang w:eastAsia="zh-CN"/>
        </w:rPr>
        <w:t>5</w:t>
      </w:r>
      <w:r w:rsidRPr="00CA7D85">
        <w:t>&gt;</w:t>
      </w:r>
      <w:r w:rsidRPr="00CA7D85">
        <w:rPr>
          <w:rFonts w:eastAsia="SimSun"/>
          <w:lang w:eastAsia="zh-CN"/>
        </w:rPr>
        <w:tab/>
      </w:r>
      <w:r w:rsidRPr="00CA7D85">
        <w:t>if contention resolution was not successful as specified in TS 38.321 [6] for the transmitted preamble:</w:t>
      </w:r>
    </w:p>
    <w:p w14:paraId="0696C612" w14:textId="77777777" w:rsidR="00BB75D3" w:rsidRPr="00CA7D85" w:rsidRDefault="00BB75D3" w:rsidP="00BB75D3">
      <w:pPr>
        <w:pStyle w:val="B6"/>
      </w:pPr>
      <w:r w:rsidRPr="00CA7D85">
        <w:rPr>
          <w:rFonts w:eastAsia="SimSun"/>
          <w:lang w:eastAsia="zh-CN"/>
        </w:rPr>
        <w:t>6</w:t>
      </w:r>
      <w:r w:rsidRPr="00CA7D85">
        <w:t>&gt;</w:t>
      </w:r>
      <w:r w:rsidRPr="00CA7D85">
        <w:rPr>
          <w:rFonts w:eastAsia="SimSun"/>
          <w:lang w:eastAsia="zh-CN"/>
        </w:rPr>
        <w:tab/>
      </w:r>
      <w:r w:rsidRPr="00CA7D85">
        <w:t xml:space="preserve">set the </w:t>
      </w:r>
      <w:r w:rsidRPr="00CA7D85">
        <w:rPr>
          <w:i/>
        </w:rPr>
        <w:t>contentionDetected</w:t>
      </w:r>
      <w:r w:rsidRPr="00CA7D85">
        <w:t xml:space="preserve"> to </w:t>
      </w:r>
      <w:r w:rsidRPr="00CA7D85">
        <w:rPr>
          <w:i/>
          <w:lang w:eastAsia="zh-CN"/>
        </w:rPr>
        <w:t>true</w:t>
      </w:r>
      <w:r w:rsidRPr="00CA7D85">
        <w:t>;</w:t>
      </w:r>
    </w:p>
    <w:p w14:paraId="613943C1" w14:textId="77777777" w:rsidR="00BB75D3" w:rsidRPr="00CA7D85" w:rsidRDefault="00BB75D3" w:rsidP="00BB75D3">
      <w:pPr>
        <w:pStyle w:val="B5"/>
        <w:rPr>
          <w:rFonts w:eastAsia="SimSun"/>
          <w:lang w:eastAsia="zh-CN"/>
        </w:rPr>
      </w:pPr>
      <w:r w:rsidRPr="00CA7D85">
        <w:rPr>
          <w:rFonts w:eastAsia="SimSun"/>
          <w:lang w:eastAsia="zh-CN"/>
        </w:rPr>
        <w:t>5</w:t>
      </w:r>
      <w:r w:rsidRPr="00CA7D85">
        <w:t>&gt;</w:t>
      </w:r>
      <w:r w:rsidRPr="00CA7D85">
        <w:rPr>
          <w:rFonts w:eastAsia="SimSun"/>
          <w:lang w:eastAsia="zh-CN"/>
        </w:rPr>
        <w:tab/>
      </w:r>
      <w:r w:rsidRPr="00CA7D85">
        <w:t>else:</w:t>
      </w:r>
    </w:p>
    <w:p w14:paraId="6CE92B30" w14:textId="77777777" w:rsidR="00BB75D3" w:rsidRPr="00CA7D85" w:rsidRDefault="00BB75D3" w:rsidP="00BB75D3">
      <w:pPr>
        <w:pStyle w:val="B6"/>
      </w:pPr>
      <w:r w:rsidRPr="00CA7D85">
        <w:rPr>
          <w:rFonts w:eastAsia="SimSun"/>
          <w:lang w:eastAsia="zh-CN"/>
        </w:rPr>
        <w:t>6</w:t>
      </w:r>
      <w:r w:rsidRPr="00CA7D85">
        <w:t>&gt;</w:t>
      </w:r>
      <w:r w:rsidRPr="00CA7D85">
        <w:rPr>
          <w:rFonts w:eastAsia="SimSun"/>
          <w:lang w:eastAsia="zh-CN"/>
        </w:rPr>
        <w:tab/>
      </w:r>
      <w:r w:rsidRPr="00CA7D85">
        <w:t xml:space="preserve">set the </w:t>
      </w:r>
      <w:r w:rsidRPr="00CA7D85">
        <w:rPr>
          <w:i/>
        </w:rPr>
        <w:t>contentionDetected</w:t>
      </w:r>
      <w:r w:rsidRPr="00CA7D85">
        <w:t xml:space="preserve"> to </w:t>
      </w:r>
      <w:r w:rsidRPr="00CA7D85">
        <w:rPr>
          <w:i/>
          <w:lang w:eastAsia="zh-CN"/>
        </w:rPr>
        <w:t>false</w:t>
      </w:r>
      <w:r w:rsidRPr="00CA7D85">
        <w:t>;</w:t>
      </w:r>
    </w:p>
    <w:p w14:paraId="482AB5BE" w14:textId="77777777" w:rsidR="00BB75D3" w:rsidRPr="00CA7D85" w:rsidRDefault="00BB75D3" w:rsidP="00BB75D3">
      <w:pPr>
        <w:pStyle w:val="B4"/>
      </w:pPr>
      <w:r w:rsidRPr="00CA7D85">
        <w:t>4&gt;</w:t>
      </w:r>
      <w:r w:rsidRPr="00CA7D85">
        <w:tab/>
        <w:t>if the random-access attempt is performed on the contention based random-access resource; or</w:t>
      </w:r>
    </w:p>
    <w:p w14:paraId="298B03AE" w14:textId="77777777" w:rsidR="00BB75D3" w:rsidRPr="00CA7D85" w:rsidRDefault="00BB75D3" w:rsidP="00BB75D3">
      <w:pPr>
        <w:pStyle w:val="B4"/>
      </w:pPr>
      <w:r w:rsidRPr="00CA7D85">
        <w:t>4&gt;</w:t>
      </w:r>
      <w:r w:rsidRPr="00CA7D85">
        <w:tab/>
        <w:t>if the random-access attempt is performed on the contention free random-access resource and if the random-access procedure was initiated due to the PDCCH ordering:</w:t>
      </w:r>
    </w:p>
    <w:p w14:paraId="5518F2E4" w14:textId="77777777" w:rsidR="00BB75D3" w:rsidRPr="00CA7D85" w:rsidRDefault="00BB75D3" w:rsidP="00BB75D3">
      <w:pPr>
        <w:pStyle w:val="B5"/>
      </w:pPr>
      <w:r w:rsidRPr="00CA7D85">
        <w:rPr>
          <w:lang w:eastAsia="zh-CN"/>
        </w:rPr>
        <w:t>5</w:t>
      </w:r>
      <w:r w:rsidRPr="00CA7D85">
        <w:t>&gt;</w:t>
      </w:r>
      <w:r w:rsidRPr="00CA7D85">
        <w:rPr>
          <w:lang w:eastAsia="zh-CN"/>
        </w:rPr>
        <w:tab/>
      </w:r>
      <w:r w:rsidRPr="00CA7D85">
        <w:t xml:space="preserve">if the SS/PBCH block RSRP of the SS/PBCH block corresponding to the random-access resource used in the random-access attempt is above </w:t>
      </w:r>
      <w:r w:rsidRPr="00CA7D85">
        <w:rPr>
          <w:i/>
          <w:iCs/>
        </w:rPr>
        <w:t>rsrp-ThresholdSSB</w:t>
      </w:r>
      <w:r w:rsidRPr="00CA7D85">
        <w:t>:</w:t>
      </w:r>
    </w:p>
    <w:p w14:paraId="392AF603" w14:textId="77777777" w:rsidR="00BB75D3" w:rsidRPr="00CA7D85" w:rsidRDefault="00BB75D3" w:rsidP="00BB75D3">
      <w:pPr>
        <w:pStyle w:val="B6"/>
      </w:pPr>
      <w:r w:rsidRPr="00CA7D85">
        <w:rPr>
          <w:rFonts w:eastAsia="SimSun"/>
          <w:lang w:eastAsia="zh-CN"/>
        </w:rPr>
        <w:t>6</w:t>
      </w:r>
      <w:r w:rsidRPr="00CA7D85">
        <w:t>&gt;</w:t>
      </w:r>
      <w:r w:rsidRPr="00CA7D85">
        <w:rPr>
          <w:rFonts w:eastAsia="SimSun"/>
          <w:lang w:eastAsia="zh-CN"/>
        </w:rPr>
        <w:tab/>
      </w:r>
      <w:r w:rsidRPr="00CA7D85">
        <w:t xml:space="preserve">set the </w:t>
      </w:r>
      <w:r w:rsidRPr="00CA7D85">
        <w:rPr>
          <w:i/>
          <w:iCs/>
        </w:rPr>
        <w:t>dlRSRPAboveThreshold</w:t>
      </w:r>
      <w:r w:rsidRPr="00CA7D85">
        <w:t xml:space="preserve"> to </w:t>
      </w:r>
      <w:r w:rsidRPr="00CA7D85">
        <w:rPr>
          <w:i/>
          <w:iCs/>
        </w:rPr>
        <w:t>true</w:t>
      </w:r>
      <w:r w:rsidRPr="00CA7D85">
        <w:t>;</w:t>
      </w:r>
    </w:p>
    <w:p w14:paraId="402C9B1F" w14:textId="77777777" w:rsidR="00BB75D3" w:rsidRPr="00CA7D85" w:rsidRDefault="00BB75D3" w:rsidP="00BB75D3">
      <w:pPr>
        <w:pStyle w:val="B5"/>
      </w:pPr>
      <w:r w:rsidRPr="00CA7D85">
        <w:rPr>
          <w:rFonts w:eastAsia="SimSun"/>
          <w:lang w:eastAsia="zh-CN"/>
        </w:rPr>
        <w:lastRenderedPageBreak/>
        <w:t>5</w:t>
      </w:r>
      <w:r w:rsidRPr="00CA7D85">
        <w:t>&gt;</w:t>
      </w:r>
      <w:r w:rsidRPr="00CA7D85">
        <w:rPr>
          <w:rFonts w:eastAsia="SimSun"/>
          <w:lang w:eastAsia="zh-CN"/>
        </w:rPr>
        <w:tab/>
      </w:r>
      <w:r w:rsidRPr="00CA7D85">
        <w:t>else:</w:t>
      </w:r>
    </w:p>
    <w:p w14:paraId="0A47B96D" w14:textId="77777777" w:rsidR="00BB75D3" w:rsidRPr="00CA7D85" w:rsidRDefault="00BB75D3" w:rsidP="00BB75D3">
      <w:pPr>
        <w:pStyle w:val="B6"/>
      </w:pPr>
      <w:r w:rsidRPr="00CA7D85">
        <w:rPr>
          <w:rFonts w:eastAsia="SimSun"/>
          <w:lang w:eastAsia="zh-CN"/>
        </w:rPr>
        <w:t>6</w:t>
      </w:r>
      <w:r w:rsidRPr="00CA7D85">
        <w:t>&gt;</w:t>
      </w:r>
      <w:r w:rsidRPr="00CA7D85">
        <w:rPr>
          <w:rFonts w:eastAsia="SimSun"/>
          <w:lang w:eastAsia="zh-CN"/>
        </w:rPr>
        <w:tab/>
      </w:r>
      <w:r w:rsidRPr="00CA7D85">
        <w:t xml:space="preserve">set the </w:t>
      </w:r>
      <w:r w:rsidRPr="00CA7D85">
        <w:rPr>
          <w:i/>
          <w:iCs/>
        </w:rPr>
        <w:t>dlRSRPAboveThreshold</w:t>
      </w:r>
      <w:r w:rsidRPr="00CA7D85">
        <w:t xml:space="preserve"> to </w:t>
      </w:r>
      <w:r w:rsidRPr="00CA7D85">
        <w:rPr>
          <w:i/>
          <w:iCs/>
        </w:rPr>
        <w:t>false</w:t>
      </w:r>
      <w:r w:rsidRPr="00CA7D85">
        <w:t>;</w:t>
      </w:r>
    </w:p>
    <w:p w14:paraId="7CA130CF" w14:textId="77777777" w:rsidR="00BB75D3" w:rsidRPr="00CA7D85" w:rsidRDefault="00BB75D3" w:rsidP="00BB75D3">
      <w:pPr>
        <w:pStyle w:val="B2"/>
        <w:rPr>
          <w:rFonts w:eastAsia="SimSun"/>
        </w:rPr>
      </w:pPr>
      <w:r w:rsidRPr="00CA7D85">
        <w:rPr>
          <w:rFonts w:eastAsia="SimSun"/>
          <w:lang w:eastAsia="zh-CN"/>
        </w:rPr>
        <w:t>2</w:t>
      </w:r>
      <w:r w:rsidRPr="00CA7D85">
        <w:rPr>
          <w:rFonts w:eastAsia="SimSun"/>
        </w:rPr>
        <w:t>&gt;</w:t>
      </w:r>
      <w:r w:rsidRPr="00CA7D85">
        <w:rPr>
          <w:rFonts w:eastAsia="SimSun"/>
        </w:rPr>
        <w:tab/>
        <w:t>else if the random-access resource used is associated to a CSI-RS, set the associated random-access parameters for the successive random-access attempts associated to the same CSI-RS for one or more ra</w:t>
      </w:r>
      <w:r w:rsidRPr="00CA7D85">
        <w:rPr>
          <w:rFonts w:eastAsia="SimSun"/>
          <w:lang w:eastAsia="zh-CN"/>
        </w:rPr>
        <w:t>n</w:t>
      </w:r>
      <w:r w:rsidRPr="00CA7D85">
        <w:rPr>
          <w:rFonts w:eastAsia="SimSun"/>
        </w:rPr>
        <w:t>dom-access attempts as follows:</w:t>
      </w:r>
    </w:p>
    <w:p w14:paraId="4EDA6777" w14:textId="77777777" w:rsidR="00BB75D3" w:rsidRPr="00CA7D85" w:rsidRDefault="00BB75D3" w:rsidP="00BB75D3">
      <w:pPr>
        <w:pStyle w:val="B3"/>
        <w:rPr>
          <w:rFonts w:eastAsia="DengXian"/>
        </w:rPr>
      </w:pPr>
      <w:r w:rsidRPr="00CA7D85">
        <w:rPr>
          <w:rFonts w:eastAsia="DengXian"/>
          <w:lang w:eastAsia="zh-CN"/>
        </w:rPr>
        <w:t>3</w:t>
      </w:r>
      <w:r w:rsidRPr="00CA7D85">
        <w:rPr>
          <w:rFonts w:eastAsia="DengXian"/>
        </w:rPr>
        <w:t>&gt;</w:t>
      </w:r>
      <w:r w:rsidRPr="00CA7D85">
        <w:rPr>
          <w:rFonts w:eastAsia="DengXian"/>
          <w:lang w:eastAsia="zh-CN"/>
        </w:rPr>
        <w:tab/>
      </w:r>
      <w:r w:rsidRPr="00CA7D85">
        <w:rPr>
          <w:rFonts w:eastAsia="DengXian"/>
        </w:rPr>
        <w:t xml:space="preserve">set the </w:t>
      </w:r>
      <w:r w:rsidRPr="00CA7D85">
        <w:rPr>
          <w:rFonts w:eastAsia="DengXian"/>
          <w:i/>
          <w:iCs/>
        </w:rPr>
        <w:t>csi-RS-Index</w:t>
      </w:r>
      <w:r w:rsidRPr="00CA7D85">
        <w:rPr>
          <w:rFonts w:eastAsia="DengXian"/>
        </w:rPr>
        <w:t xml:space="preserve"> to include the CSI-RS index associated to the used random-access resource;</w:t>
      </w:r>
    </w:p>
    <w:p w14:paraId="2BC01A39" w14:textId="77777777" w:rsidR="00BB75D3" w:rsidRPr="00CA7D85" w:rsidRDefault="00BB75D3" w:rsidP="00BB75D3">
      <w:pPr>
        <w:pStyle w:val="B3"/>
        <w:rPr>
          <w:rFonts w:eastAsia="DengXian"/>
          <w:i/>
          <w:lang w:eastAsia="zh-CN"/>
        </w:rPr>
      </w:pPr>
      <w:r w:rsidRPr="00CA7D85">
        <w:rPr>
          <w:rFonts w:eastAsia="DengXian"/>
          <w:lang w:eastAsia="zh-CN"/>
        </w:rPr>
        <w:t>3</w:t>
      </w:r>
      <w:r w:rsidRPr="00CA7D85">
        <w:rPr>
          <w:rFonts w:eastAsia="DengXian"/>
        </w:rPr>
        <w:t>&gt;</w:t>
      </w:r>
      <w:r w:rsidRPr="00CA7D85">
        <w:rPr>
          <w:rFonts w:eastAsia="DengXian"/>
          <w:lang w:eastAsia="zh-CN"/>
        </w:rPr>
        <w:tab/>
      </w:r>
      <w:r w:rsidRPr="00CA7D85">
        <w:rPr>
          <w:rFonts w:eastAsia="DengXian"/>
        </w:rPr>
        <w:t xml:space="preserve">set the </w:t>
      </w:r>
      <w:r w:rsidRPr="00CA7D85">
        <w:rPr>
          <w:rFonts w:eastAsia="DengXian"/>
          <w:i/>
          <w:iCs/>
        </w:rPr>
        <w:t>numberOfPreamblesSentOnCSI-RS</w:t>
      </w:r>
      <w:r w:rsidRPr="00CA7D85">
        <w:rPr>
          <w:rFonts w:eastAsia="DengXian"/>
        </w:rPr>
        <w:t xml:space="preserve"> to indicate the number of successive random-access attempts associated to the CSI-RS</w:t>
      </w:r>
      <w:r w:rsidRPr="00CA7D85">
        <w:rPr>
          <w:rFonts w:eastAsia="DengXian"/>
          <w:lang w:eastAsia="zh-CN"/>
        </w:rPr>
        <w:t>.</w:t>
      </w:r>
    </w:p>
    <w:p w14:paraId="03BAB5F5" w14:textId="77777777" w:rsidR="00BB75D3" w:rsidRPr="00CA7D85" w:rsidRDefault="00BB75D3" w:rsidP="00BB75D3">
      <w:pPr>
        <w:pStyle w:val="NO"/>
      </w:pPr>
      <w:r w:rsidRPr="00CA7D85">
        <w:t>NOTE 1:</w:t>
      </w:r>
      <w:r w:rsidRPr="00CA7D85">
        <w:tab/>
        <w:t>Void.</w:t>
      </w:r>
    </w:p>
    <w:p w14:paraId="2CE322CA" w14:textId="77777777" w:rsidR="00BB75D3" w:rsidRPr="00CA7D85" w:rsidRDefault="00BB75D3" w:rsidP="00BB75D3">
      <w:pPr>
        <w:pStyle w:val="H6"/>
      </w:pPr>
      <w:r w:rsidRPr="00CA7D85">
        <w:t>8.1.6.4.1.3</w:t>
      </w:r>
      <w:r w:rsidRPr="00CA7D85">
        <w:tab/>
        <w:t>Test description</w:t>
      </w:r>
    </w:p>
    <w:p w14:paraId="20BA6E5C" w14:textId="77777777" w:rsidR="00BB75D3" w:rsidRPr="00CA7D85" w:rsidRDefault="00BB75D3" w:rsidP="00BB75D3">
      <w:pPr>
        <w:pStyle w:val="H6"/>
      </w:pPr>
      <w:r w:rsidRPr="00CA7D85">
        <w:t>8.1.6.4.1.3.1</w:t>
      </w:r>
      <w:r w:rsidRPr="00CA7D85">
        <w:tab/>
        <w:t>Pre-test conditions</w:t>
      </w:r>
    </w:p>
    <w:p w14:paraId="2B288422" w14:textId="77777777" w:rsidR="00BB75D3" w:rsidRPr="00CA7D85" w:rsidRDefault="00BB75D3" w:rsidP="00BB75D3">
      <w:pPr>
        <w:pStyle w:val="H6"/>
        <w:rPr>
          <w:lang w:eastAsia="sv-SE"/>
        </w:rPr>
      </w:pPr>
      <w:r w:rsidRPr="00CA7D85">
        <w:rPr>
          <w:lang w:eastAsia="sv-SE"/>
        </w:rPr>
        <w:t>System Simulator:</w:t>
      </w:r>
    </w:p>
    <w:p w14:paraId="4C61D57B" w14:textId="77777777" w:rsidR="00BB75D3" w:rsidRPr="00CA7D85" w:rsidRDefault="00BB75D3" w:rsidP="00BB75D3">
      <w:pPr>
        <w:pStyle w:val="B1"/>
        <w:rPr>
          <w:lang w:eastAsia="sv-SE"/>
        </w:rPr>
      </w:pPr>
      <w:r w:rsidRPr="00CA7D85">
        <w:rPr>
          <w:lang w:eastAsia="sv-SE"/>
        </w:rPr>
        <w:t>-</w:t>
      </w:r>
      <w:r w:rsidRPr="00CA7D85">
        <w:tab/>
      </w:r>
      <w:r w:rsidRPr="00CA7D85">
        <w:rPr>
          <w:lang w:eastAsia="sv-SE"/>
        </w:rPr>
        <w:t>NR Cell 1</w:t>
      </w:r>
    </w:p>
    <w:p w14:paraId="6047B450" w14:textId="77777777" w:rsidR="00BB75D3" w:rsidRPr="00CA7D85" w:rsidRDefault="00BB75D3" w:rsidP="00BB75D3">
      <w:pPr>
        <w:pStyle w:val="H6"/>
        <w:rPr>
          <w:lang w:eastAsia="zh-CN"/>
        </w:rPr>
      </w:pPr>
      <w:r w:rsidRPr="00CA7D85">
        <w:t>Preamble:</w:t>
      </w:r>
    </w:p>
    <w:p w14:paraId="39DD38BB" w14:textId="77777777" w:rsidR="00BB75D3" w:rsidRPr="00CA7D85" w:rsidRDefault="00BB75D3" w:rsidP="00BB75D3">
      <w:pPr>
        <w:pStyle w:val="B1"/>
        <w:rPr>
          <w:rFonts w:eastAsia="Arial"/>
        </w:rPr>
      </w:pPr>
      <w:r w:rsidRPr="00CA7D85">
        <w:t>-</w:t>
      </w:r>
      <w:r w:rsidRPr="00CA7D85">
        <w:tab/>
        <w:t>The UE is in state 3N-A as defined in TS 38.508-1 [4], subclause 4.4A on NR Cell 1.</w:t>
      </w:r>
    </w:p>
    <w:p w14:paraId="76D62556" w14:textId="77777777" w:rsidR="00BB75D3" w:rsidRPr="00CA7D85" w:rsidRDefault="00BB75D3" w:rsidP="00BB75D3">
      <w:pPr>
        <w:pStyle w:val="H6"/>
      </w:pPr>
      <w:r w:rsidRPr="00CA7D85">
        <w:lastRenderedPageBreak/>
        <w:t>8.1.6.4.1.3.2</w:t>
      </w:r>
      <w:r w:rsidRPr="00CA7D85">
        <w:tab/>
        <w:t>Test procedure sequence</w:t>
      </w:r>
    </w:p>
    <w:p w14:paraId="1063586B" w14:textId="77777777" w:rsidR="00BB75D3" w:rsidRPr="00CA7D85" w:rsidRDefault="00BB75D3" w:rsidP="00BB75D3">
      <w:pPr>
        <w:pStyle w:val="TH"/>
      </w:pPr>
      <w:r w:rsidRPr="00CA7D85">
        <w:t>Table 8.1.6.4.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B75D3" w:rsidRPr="00CA7D85" w14:paraId="2CA8AF91" w14:textId="77777777" w:rsidTr="00BB75D3">
        <w:tc>
          <w:tcPr>
            <w:tcW w:w="649" w:type="dxa"/>
            <w:tcBorders>
              <w:bottom w:val="nil"/>
            </w:tcBorders>
          </w:tcPr>
          <w:p w14:paraId="4E43C43B" w14:textId="77777777" w:rsidR="00BB75D3" w:rsidRPr="00CA7D85" w:rsidRDefault="00BB75D3" w:rsidP="00BB75D3">
            <w:pPr>
              <w:pStyle w:val="TAH"/>
            </w:pPr>
            <w:r w:rsidRPr="00CA7D85">
              <w:t>St</w:t>
            </w:r>
          </w:p>
        </w:tc>
        <w:tc>
          <w:tcPr>
            <w:tcW w:w="3970" w:type="dxa"/>
            <w:tcBorders>
              <w:bottom w:val="nil"/>
            </w:tcBorders>
          </w:tcPr>
          <w:p w14:paraId="18CBF097" w14:textId="77777777" w:rsidR="00BB75D3" w:rsidRPr="00CA7D85" w:rsidRDefault="00BB75D3" w:rsidP="00BB75D3">
            <w:pPr>
              <w:pStyle w:val="TAH"/>
            </w:pPr>
            <w:r w:rsidRPr="00CA7D85">
              <w:t>Procedure</w:t>
            </w:r>
          </w:p>
        </w:tc>
        <w:tc>
          <w:tcPr>
            <w:tcW w:w="3687" w:type="dxa"/>
            <w:gridSpan w:val="2"/>
          </w:tcPr>
          <w:p w14:paraId="62D98C92" w14:textId="77777777" w:rsidR="00BB75D3" w:rsidRPr="00CA7D85" w:rsidRDefault="00BB75D3" w:rsidP="00BB75D3">
            <w:pPr>
              <w:pStyle w:val="TAH"/>
            </w:pPr>
            <w:r w:rsidRPr="00CA7D85">
              <w:t>Message Sequence</w:t>
            </w:r>
          </w:p>
        </w:tc>
        <w:tc>
          <w:tcPr>
            <w:tcW w:w="567" w:type="dxa"/>
            <w:tcBorders>
              <w:bottom w:val="nil"/>
            </w:tcBorders>
          </w:tcPr>
          <w:p w14:paraId="4EF2B453" w14:textId="77777777" w:rsidR="00BB75D3" w:rsidRPr="00CA7D85" w:rsidRDefault="00BB75D3" w:rsidP="00BB75D3">
            <w:pPr>
              <w:pStyle w:val="TAH"/>
            </w:pPr>
            <w:r w:rsidRPr="00CA7D85">
              <w:t>TP</w:t>
            </w:r>
          </w:p>
        </w:tc>
        <w:tc>
          <w:tcPr>
            <w:tcW w:w="892" w:type="dxa"/>
            <w:tcBorders>
              <w:bottom w:val="nil"/>
            </w:tcBorders>
          </w:tcPr>
          <w:p w14:paraId="4FFCB496" w14:textId="77777777" w:rsidR="00BB75D3" w:rsidRPr="00CA7D85" w:rsidRDefault="00BB75D3" w:rsidP="00BB75D3">
            <w:pPr>
              <w:pStyle w:val="TAH"/>
            </w:pPr>
            <w:r w:rsidRPr="00CA7D85">
              <w:t>Verdict</w:t>
            </w:r>
          </w:p>
        </w:tc>
      </w:tr>
      <w:tr w:rsidR="00BB75D3" w:rsidRPr="00CA7D85" w14:paraId="6A8C5328" w14:textId="77777777" w:rsidTr="00BB75D3">
        <w:tc>
          <w:tcPr>
            <w:tcW w:w="649" w:type="dxa"/>
            <w:tcBorders>
              <w:top w:val="nil"/>
            </w:tcBorders>
          </w:tcPr>
          <w:p w14:paraId="5E6415AE" w14:textId="77777777" w:rsidR="00BB75D3" w:rsidRPr="00CA7D85" w:rsidRDefault="00BB75D3" w:rsidP="00BB75D3">
            <w:pPr>
              <w:pStyle w:val="TAH"/>
            </w:pPr>
          </w:p>
        </w:tc>
        <w:tc>
          <w:tcPr>
            <w:tcW w:w="3970" w:type="dxa"/>
            <w:tcBorders>
              <w:top w:val="nil"/>
            </w:tcBorders>
          </w:tcPr>
          <w:p w14:paraId="40A0A368" w14:textId="77777777" w:rsidR="00BB75D3" w:rsidRPr="00CA7D85" w:rsidRDefault="00BB75D3" w:rsidP="00BB75D3">
            <w:pPr>
              <w:pStyle w:val="TAH"/>
            </w:pPr>
          </w:p>
        </w:tc>
        <w:tc>
          <w:tcPr>
            <w:tcW w:w="709" w:type="dxa"/>
          </w:tcPr>
          <w:p w14:paraId="6DA99589" w14:textId="77777777" w:rsidR="00BB75D3" w:rsidRPr="00CA7D85" w:rsidRDefault="00BB75D3" w:rsidP="00BB75D3">
            <w:pPr>
              <w:pStyle w:val="TAH"/>
            </w:pPr>
            <w:r w:rsidRPr="00CA7D85">
              <w:t>U - S</w:t>
            </w:r>
          </w:p>
        </w:tc>
        <w:tc>
          <w:tcPr>
            <w:tcW w:w="2978" w:type="dxa"/>
          </w:tcPr>
          <w:p w14:paraId="1DDA90EC" w14:textId="77777777" w:rsidR="00BB75D3" w:rsidRPr="00CA7D85" w:rsidRDefault="00BB75D3" w:rsidP="00BB75D3">
            <w:pPr>
              <w:pStyle w:val="TAH"/>
            </w:pPr>
            <w:r w:rsidRPr="00CA7D85">
              <w:t>Message</w:t>
            </w:r>
          </w:p>
        </w:tc>
        <w:tc>
          <w:tcPr>
            <w:tcW w:w="567" w:type="dxa"/>
            <w:tcBorders>
              <w:top w:val="nil"/>
            </w:tcBorders>
          </w:tcPr>
          <w:p w14:paraId="64F673CA" w14:textId="77777777" w:rsidR="00BB75D3" w:rsidRPr="00CA7D85" w:rsidRDefault="00BB75D3" w:rsidP="00BB75D3">
            <w:pPr>
              <w:pStyle w:val="TAH"/>
            </w:pPr>
          </w:p>
        </w:tc>
        <w:tc>
          <w:tcPr>
            <w:tcW w:w="892" w:type="dxa"/>
            <w:tcBorders>
              <w:top w:val="nil"/>
            </w:tcBorders>
          </w:tcPr>
          <w:p w14:paraId="5DC50637" w14:textId="77777777" w:rsidR="00BB75D3" w:rsidRPr="00CA7D85" w:rsidRDefault="00BB75D3" w:rsidP="00BB75D3">
            <w:pPr>
              <w:pStyle w:val="TAH"/>
            </w:pPr>
          </w:p>
        </w:tc>
      </w:tr>
      <w:tr w:rsidR="00BB75D3" w:rsidRPr="00CA7D85" w14:paraId="23825218" w14:textId="77777777" w:rsidTr="00BB75D3">
        <w:tc>
          <w:tcPr>
            <w:tcW w:w="649" w:type="dxa"/>
          </w:tcPr>
          <w:p w14:paraId="245F03F1" w14:textId="77777777" w:rsidR="00BB75D3" w:rsidRPr="00CA7D85" w:rsidRDefault="00BB75D3" w:rsidP="00BB75D3">
            <w:pPr>
              <w:pStyle w:val="TAC"/>
            </w:pPr>
            <w:r w:rsidRPr="00CA7D85">
              <w:t>1</w:t>
            </w:r>
          </w:p>
        </w:tc>
        <w:tc>
          <w:tcPr>
            <w:tcW w:w="3970" w:type="dxa"/>
          </w:tcPr>
          <w:p w14:paraId="6C27094B" w14:textId="77777777" w:rsidR="00BB75D3" w:rsidRPr="00CA7D85" w:rsidRDefault="00BB75D3" w:rsidP="00BB75D3">
            <w:pPr>
              <w:pStyle w:val="TAL"/>
            </w:pPr>
            <w:r w:rsidRPr="00CA7D85">
              <w:t xml:space="preserve">The SS transmits a </w:t>
            </w:r>
            <w:r w:rsidRPr="00CA7D85">
              <w:rPr>
                <w:i/>
              </w:rPr>
              <w:t>UEInformationRequest</w:t>
            </w:r>
            <w:r w:rsidRPr="00CA7D85">
              <w:rPr>
                <w:lang w:eastAsia="zh-CN"/>
              </w:rPr>
              <w:t xml:space="preserve"> message on NR Cell 1</w:t>
            </w:r>
            <w:r w:rsidRPr="00CA7D85">
              <w:t>.</w:t>
            </w:r>
          </w:p>
        </w:tc>
        <w:tc>
          <w:tcPr>
            <w:tcW w:w="709" w:type="dxa"/>
          </w:tcPr>
          <w:p w14:paraId="309C6CCC" w14:textId="77777777" w:rsidR="00BB75D3" w:rsidRPr="00CA7D85" w:rsidRDefault="00BB75D3" w:rsidP="00BB75D3">
            <w:pPr>
              <w:pStyle w:val="TAC"/>
            </w:pPr>
            <w:r w:rsidRPr="00CA7D85">
              <w:t>&lt;--</w:t>
            </w:r>
          </w:p>
        </w:tc>
        <w:tc>
          <w:tcPr>
            <w:tcW w:w="2978" w:type="dxa"/>
          </w:tcPr>
          <w:p w14:paraId="7C068CF9" w14:textId="77777777" w:rsidR="00BB75D3" w:rsidRPr="00CA7D85" w:rsidRDefault="00BB75D3" w:rsidP="00BB75D3">
            <w:pPr>
              <w:pStyle w:val="TAL"/>
              <w:rPr>
                <w:i/>
                <w:iCs/>
              </w:rPr>
            </w:pPr>
            <w:r w:rsidRPr="00CA7D85">
              <w:rPr>
                <w:i/>
              </w:rPr>
              <w:t xml:space="preserve">NR RRC: </w:t>
            </w:r>
            <w:r w:rsidRPr="00CA7D85">
              <w:rPr>
                <w:i/>
                <w:lang w:eastAsia="zh-CN"/>
              </w:rPr>
              <w:t>UEInformationRequest</w:t>
            </w:r>
          </w:p>
        </w:tc>
        <w:tc>
          <w:tcPr>
            <w:tcW w:w="567" w:type="dxa"/>
          </w:tcPr>
          <w:p w14:paraId="225B1582" w14:textId="77777777" w:rsidR="00BB75D3" w:rsidRPr="00CA7D85" w:rsidRDefault="00BB75D3" w:rsidP="00BB75D3">
            <w:pPr>
              <w:pStyle w:val="TAC"/>
            </w:pPr>
            <w:r w:rsidRPr="00CA7D85">
              <w:t>-</w:t>
            </w:r>
          </w:p>
        </w:tc>
        <w:tc>
          <w:tcPr>
            <w:tcW w:w="892" w:type="dxa"/>
          </w:tcPr>
          <w:p w14:paraId="1B54E92E" w14:textId="77777777" w:rsidR="00BB75D3" w:rsidRPr="00CA7D85" w:rsidRDefault="00BB75D3" w:rsidP="00BB75D3">
            <w:pPr>
              <w:pStyle w:val="TAC"/>
            </w:pPr>
            <w:r w:rsidRPr="00CA7D85">
              <w:t>-</w:t>
            </w:r>
          </w:p>
        </w:tc>
      </w:tr>
      <w:tr w:rsidR="00BB75D3" w:rsidRPr="00CA7D85" w14:paraId="0A9957C3" w14:textId="77777777" w:rsidTr="00BB75D3">
        <w:tc>
          <w:tcPr>
            <w:tcW w:w="649" w:type="dxa"/>
          </w:tcPr>
          <w:p w14:paraId="59942807" w14:textId="77777777" w:rsidR="00BB75D3" w:rsidRPr="00CA7D85" w:rsidRDefault="00BB75D3" w:rsidP="00BB75D3">
            <w:pPr>
              <w:pStyle w:val="TAC"/>
            </w:pPr>
            <w:r w:rsidRPr="00CA7D85">
              <w:t>2</w:t>
            </w:r>
          </w:p>
        </w:tc>
        <w:tc>
          <w:tcPr>
            <w:tcW w:w="3970" w:type="dxa"/>
          </w:tcPr>
          <w:p w14:paraId="23D06F0F" w14:textId="77777777" w:rsidR="00BB75D3" w:rsidRPr="00CA7D85" w:rsidRDefault="00BB75D3" w:rsidP="00BB75D3">
            <w:pPr>
              <w:pStyle w:val="TAL"/>
            </w:pPr>
            <w:r w:rsidRPr="00CA7D85">
              <w:t xml:space="preserve">Check: Does the UE transmit a </w:t>
            </w:r>
            <w:r w:rsidRPr="00CA7D85">
              <w:rPr>
                <w:i/>
              </w:rPr>
              <w:t>UEInformationResponse</w:t>
            </w:r>
            <w:r w:rsidRPr="00CA7D85">
              <w:rPr>
                <w:iCs/>
              </w:rPr>
              <w:t xml:space="preserve"> message with </w:t>
            </w:r>
            <w:r w:rsidRPr="00CA7D85">
              <w:rPr>
                <w:i/>
                <w:iCs/>
                <w:lang w:eastAsia="zh-CN"/>
              </w:rPr>
              <w:t>RA</w:t>
            </w:r>
            <w:r w:rsidRPr="00CA7D85">
              <w:rPr>
                <w:i/>
                <w:iCs/>
              </w:rPr>
              <w:t>-Report</w:t>
            </w:r>
            <w:r w:rsidRPr="00CA7D85">
              <w:t>?</w:t>
            </w:r>
          </w:p>
        </w:tc>
        <w:tc>
          <w:tcPr>
            <w:tcW w:w="709" w:type="dxa"/>
          </w:tcPr>
          <w:p w14:paraId="0E41561D" w14:textId="77777777" w:rsidR="00BB75D3" w:rsidRPr="00CA7D85" w:rsidRDefault="00BB75D3" w:rsidP="00BB75D3">
            <w:pPr>
              <w:pStyle w:val="TAC"/>
            </w:pPr>
            <w:r w:rsidRPr="00CA7D85">
              <w:t>--&gt;</w:t>
            </w:r>
          </w:p>
        </w:tc>
        <w:tc>
          <w:tcPr>
            <w:tcW w:w="2978" w:type="dxa"/>
          </w:tcPr>
          <w:p w14:paraId="7B914AD5" w14:textId="77777777" w:rsidR="00BB75D3" w:rsidRPr="00CA7D85" w:rsidRDefault="00BB75D3" w:rsidP="00BB75D3">
            <w:pPr>
              <w:pStyle w:val="TAL"/>
              <w:rPr>
                <w:i/>
                <w:iCs/>
              </w:rPr>
            </w:pPr>
            <w:r w:rsidRPr="00CA7D85">
              <w:rPr>
                <w:i/>
              </w:rPr>
              <w:t xml:space="preserve">NR RRC: </w:t>
            </w:r>
            <w:r w:rsidRPr="00CA7D85">
              <w:rPr>
                <w:i/>
                <w:lang w:eastAsia="zh-CN"/>
              </w:rPr>
              <w:t>UEInformationResponse</w:t>
            </w:r>
          </w:p>
        </w:tc>
        <w:tc>
          <w:tcPr>
            <w:tcW w:w="567" w:type="dxa"/>
          </w:tcPr>
          <w:p w14:paraId="0FF0C558" w14:textId="77777777" w:rsidR="00BB75D3" w:rsidRPr="00CA7D85" w:rsidRDefault="00BB75D3" w:rsidP="00BB75D3">
            <w:pPr>
              <w:pStyle w:val="TAC"/>
            </w:pPr>
            <w:r w:rsidRPr="00CA7D85">
              <w:t>1</w:t>
            </w:r>
          </w:p>
        </w:tc>
        <w:tc>
          <w:tcPr>
            <w:tcW w:w="892" w:type="dxa"/>
          </w:tcPr>
          <w:p w14:paraId="22CF6D1B" w14:textId="77777777" w:rsidR="00BB75D3" w:rsidRPr="00CA7D85" w:rsidRDefault="00BB75D3" w:rsidP="00BB75D3">
            <w:pPr>
              <w:pStyle w:val="TAC"/>
            </w:pPr>
            <w:r w:rsidRPr="00CA7D85">
              <w:t>P</w:t>
            </w:r>
          </w:p>
        </w:tc>
      </w:tr>
      <w:tr w:rsidR="00BB75D3" w:rsidRPr="00CA7D85" w14:paraId="52D537EE" w14:textId="77777777" w:rsidTr="00BB75D3">
        <w:tc>
          <w:tcPr>
            <w:tcW w:w="649" w:type="dxa"/>
            <w:tcBorders>
              <w:top w:val="single" w:sz="4" w:space="0" w:color="auto"/>
              <w:left w:val="single" w:sz="4" w:space="0" w:color="auto"/>
              <w:bottom w:val="single" w:sz="4" w:space="0" w:color="auto"/>
              <w:right w:val="single" w:sz="4" w:space="0" w:color="auto"/>
            </w:tcBorders>
          </w:tcPr>
          <w:p w14:paraId="37C89B19" w14:textId="77777777" w:rsidR="00BB75D3" w:rsidRPr="00CA7D85" w:rsidRDefault="00BB75D3" w:rsidP="00BB75D3">
            <w:pPr>
              <w:pStyle w:val="TAC"/>
              <w:rPr>
                <w:lang w:eastAsia="ko-KR"/>
              </w:rPr>
            </w:pPr>
            <w:r w:rsidRPr="00CA7D85">
              <w:rPr>
                <w:lang w:eastAsia="ko-KR"/>
              </w:rPr>
              <w:t>3</w:t>
            </w:r>
          </w:p>
        </w:tc>
        <w:tc>
          <w:tcPr>
            <w:tcW w:w="3970" w:type="dxa"/>
            <w:tcBorders>
              <w:top w:val="single" w:sz="4" w:space="0" w:color="auto"/>
              <w:left w:val="single" w:sz="4" w:space="0" w:color="auto"/>
              <w:bottom w:val="single" w:sz="4" w:space="0" w:color="auto"/>
              <w:right w:val="single" w:sz="4" w:space="0" w:color="auto"/>
            </w:tcBorders>
          </w:tcPr>
          <w:p w14:paraId="25F2DDF5" w14:textId="77777777" w:rsidR="00BB75D3" w:rsidRPr="00CA7D85" w:rsidRDefault="00BB75D3" w:rsidP="00BB75D3">
            <w:pPr>
              <w:pStyle w:val="TAL"/>
            </w:pPr>
            <w:r w:rsidRPr="00CA7D85">
              <w:t xml:space="preserve">SS transmits an </w:t>
            </w:r>
            <w:r w:rsidRPr="00CA7D85">
              <w:rPr>
                <w:i/>
                <w:iCs/>
              </w:rPr>
              <w:t>RRCRelease</w:t>
            </w:r>
            <w:r w:rsidRPr="00CA7D85">
              <w:t xml:space="preserve"> message to release the RRC connection.</w:t>
            </w:r>
          </w:p>
        </w:tc>
        <w:tc>
          <w:tcPr>
            <w:tcW w:w="709" w:type="dxa"/>
            <w:tcBorders>
              <w:top w:val="single" w:sz="4" w:space="0" w:color="auto"/>
              <w:left w:val="single" w:sz="4" w:space="0" w:color="auto"/>
              <w:bottom w:val="single" w:sz="4" w:space="0" w:color="auto"/>
              <w:right w:val="single" w:sz="4" w:space="0" w:color="auto"/>
            </w:tcBorders>
          </w:tcPr>
          <w:p w14:paraId="7139CB9B" w14:textId="77777777" w:rsidR="00BB75D3" w:rsidRPr="00CA7D85" w:rsidRDefault="00BB75D3" w:rsidP="00BB75D3">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tcPr>
          <w:p w14:paraId="5144DDB6" w14:textId="77777777" w:rsidR="00BB75D3" w:rsidRPr="00CA7D85" w:rsidRDefault="00BB75D3" w:rsidP="00BB75D3">
            <w:pPr>
              <w:pStyle w:val="TAL"/>
              <w:rPr>
                <w:i/>
                <w:iCs/>
              </w:rPr>
            </w:pPr>
            <w:r w:rsidRPr="00CA7D85">
              <w:rPr>
                <w:i/>
                <w:iCs/>
              </w:rPr>
              <w:t>NR RRC:RRCRelease</w:t>
            </w:r>
          </w:p>
        </w:tc>
        <w:tc>
          <w:tcPr>
            <w:tcW w:w="567" w:type="dxa"/>
            <w:tcBorders>
              <w:top w:val="single" w:sz="4" w:space="0" w:color="auto"/>
              <w:left w:val="single" w:sz="4" w:space="0" w:color="auto"/>
              <w:bottom w:val="single" w:sz="4" w:space="0" w:color="auto"/>
              <w:right w:val="single" w:sz="4" w:space="0" w:color="auto"/>
            </w:tcBorders>
          </w:tcPr>
          <w:p w14:paraId="59FA783E" w14:textId="77777777" w:rsidR="00BB75D3" w:rsidRPr="00CA7D85" w:rsidRDefault="00BB75D3" w:rsidP="00BB75D3">
            <w:pPr>
              <w:pStyle w:val="TAC"/>
            </w:pPr>
          </w:p>
        </w:tc>
        <w:tc>
          <w:tcPr>
            <w:tcW w:w="892" w:type="dxa"/>
            <w:tcBorders>
              <w:top w:val="single" w:sz="4" w:space="0" w:color="auto"/>
              <w:left w:val="single" w:sz="4" w:space="0" w:color="auto"/>
              <w:bottom w:val="single" w:sz="4" w:space="0" w:color="auto"/>
              <w:right w:val="single" w:sz="4" w:space="0" w:color="auto"/>
            </w:tcBorders>
          </w:tcPr>
          <w:p w14:paraId="78E3B64A" w14:textId="77777777" w:rsidR="00BB75D3" w:rsidRPr="00CA7D85" w:rsidRDefault="00BB75D3" w:rsidP="00BB75D3">
            <w:pPr>
              <w:pStyle w:val="TAC"/>
            </w:pPr>
          </w:p>
        </w:tc>
      </w:tr>
      <w:tr w:rsidR="00BB75D3" w:rsidRPr="00CA7D85" w14:paraId="2137BD72" w14:textId="77777777" w:rsidTr="00BB75D3">
        <w:tc>
          <w:tcPr>
            <w:tcW w:w="649" w:type="dxa"/>
            <w:tcBorders>
              <w:top w:val="single" w:sz="4" w:space="0" w:color="auto"/>
              <w:left w:val="single" w:sz="4" w:space="0" w:color="auto"/>
              <w:bottom w:val="single" w:sz="4" w:space="0" w:color="auto"/>
              <w:right w:val="single" w:sz="4" w:space="0" w:color="auto"/>
            </w:tcBorders>
          </w:tcPr>
          <w:p w14:paraId="58CF99D3" w14:textId="77777777" w:rsidR="00BB75D3" w:rsidRPr="00CA7D85" w:rsidRDefault="00BB75D3" w:rsidP="00BB75D3">
            <w:pPr>
              <w:pStyle w:val="TAC"/>
              <w:rPr>
                <w:lang w:eastAsia="ko-KR"/>
              </w:rPr>
            </w:pPr>
            <w:r w:rsidRPr="00CA7D85">
              <w:rPr>
                <w:lang w:eastAsia="ko-KR"/>
              </w:rPr>
              <w:t>4</w:t>
            </w:r>
          </w:p>
        </w:tc>
        <w:tc>
          <w:tcPr>
            <w:tcW w:w="3970" w:type="dxa"/>
            <w:tcBorders>
              <w:top w:val="single" w:sz="4" w:space="0" w:color="auto"/>
              <w:left w:val="single" w:sz="4" w:space="0" w:color="auto"/>
              <w:bottom w:val="single" w:sz="4" w:space="0" w:color="auto"/>
              <w:right w:val="single" w:sz="4" w:space="0" w:color="auto"/>
            </w:tcBorders>
          </w:tcPr>
          <w:p w14:paraId="2F4D10DD" w14:textId="77777777" w:rsidR="00BB75D3" w:rsidRPr="00CA7D85" w:rsidRDefault="00BB75D3" w:rsidP="00BB75D3">
            <w:pPr>
              <w:pStyle w:val="TAL"/>
            </w:pPr>
            <w:r w:rsidRPr="00CA7D85">
              <w:t>SS waits for 5s.</w:t>
            </w:r>
          </w:p>
        </w:tc>
        <w:tc>
          <w:tcPr>
            <w:tcW w:w="709" w:type="dxa"/>
            <w:tcBorders>
              <w:top w:val="single" w:sz="4" w:space="0" w:color="auto"/>
              <w:left w:val="single" w:sz="4" w:space="0" w:color="auto"/>
              <w:bottom w:val="single" w:sz="4" w:space="0" w:color="auto"/>
              <w:right w:val="single" w:sz="4" w:space="0" w:color="auto"/>
            </w:tcBorders>
          </w:tcPr>
          <w:p w14:paraId="3A8CC6A0" w14:textId="77777777" w:rsidR="00BB75D3" w:rsidRPr="00CA7D85" w:rsidRDefault="00BB75D3" w:rsidP="00BB75D3">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tcPr>
          <w:p w14:paraId="45ACC7E2" w14:textId="77777777" w:rsidR="00BB75D3" w:rsidRPr="00CA7D85" w:rsidRDefault="00BB75D3" w:rsidP="00BB75D3">
            <w:pPr>
              <w:pStyle w:val="TAL"/>
              <w:rPr>
                <w:i/>
                <w:iCs/>
              </w:rPr>
            </w:pPr>
            <w:r w:rsidRPr="00CA7D85">
              <w:t>-</w:t>
            </w:r>
          </w:p>
        </w:tc>
        <w:tc>
          <w:tcPr>
            <w:tcW w:w="567" w:type="dxa"/>
            <w:tcBorders>
              <w:top w:val="single" w:sz="4" w:space="0" w:color="auto"/>
              <w:left w:val="single" w:sz="4" w:space="0" w:color="auto"/>
              <w:bottom w:val="single" w:sz="4" w:space="0" w:color="auto"/>
              <w:right w:val="single" w:sz="4" w:space="0" w:color="auto"/>
            </w:tcBorders>
          </w:tcPr>
          <w:p w14:paraId="107D0830" w14:textId="77777777" w:rsidR="00BB75D3" w:rsidRPr="00CA7D85" w:rsidRDefault="00BB75D3" w:rsidP="00BB75D3">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27AFE02C" w14:textId="77777777" w:rsidR="00BB75D3" w:rsidRPr="00CA7D85" w:rsidRDefault="00BB75D3" w:rsidP="00BB75D3">
            <w:pPr>
              <w:pStyle w:val="TAC"/>
            </w:pPr>
            <w:r w:rsidRPr="00CA7D85">
              <w:t>-</w:t>
            </w:r>
          </w:p>
        </w:tc>
      </w:tr>
      <w:tr w:rsidR="00BB75D3" w:rsidRPr="00CA7D85" w14:paraId="47BD9D00" w14:textId="77777777" w:rsidTr="00BB75D3">
        <w:tc>
          <w:tcPr>
            <w:tcW w:w="649" w:type="dxa"/>
            <w:tcBorders>
              <w:top w:val="single" w:sz="4" w:space="0" w:color="auto"/>
              <w:left w:val="single" w:sz="4" w:space="0" w:color="auto"/>
              <w:bottom w:val="single" w:sz="4" w:space="0" w:color="auto"/>
              <w:right w:val="single" w:sz="4" w:space="0" w:color="auto"/>
            </w:tcBorders>
          </w:tcPr>
          <w:p w14:paraId="726B8080" w14:textId="77777777" w:rsidR="00BB75D3" w:rsidRPr="00CA7D85" w:rsidRDefault="00BB75D3" w:rsidP="00BB75D3">
            <w:pPr>
              <w:pStyle w:val="TAC"/>
              <w:rPr>
                <w:lang w:eastAsia="ko-KR"/>
              </w:rPr>
            </w:pPr>
            <w:r w:rsidRPr="00CA7D85">
              <w:rPr>
                <w:lang w:eastAsia="ko-KR"/>
              </w:rPr>
              <w:t>5</w:t>
            </w:r>
          </w:p>
        </w:tc>
        <w:tc>
          <w:tcPr>
            <w:tcW w:w="3970" w:type="dxa"/>
            <w:tcBorders>
              <w:top w:val="single" w:sz="4" w:space="0" w:color="auto"/>
              <w:left w:val="single" w:sz="4" w:space="0" w:color="auto"/>
              <w:bottom w:val="single" w:sz="4" w:space="0" w:color="auto"/>
              <w:right w:val="single" w:sz="4" w:space="0" w:color="auto"/>
            </w:tcBorders>
          </w:tcPr>
          <w:p w14:paraId="212D9049" w14:textId="77777777" w:rsidR="00BB75D3" w:rsidRPr="00CA7D85" w:rsidRDefault="00BB75D3" w:rsidP="00BB75D3">
            <w:pPr>
              <w:pStyle w:val="TAL"/>
            </w:pPr>
            <w:r w:rsidRPr="00CA7D85">
              <w:t xml:space="preserve">SS is configured to transmit MAC control element with </w:t>
            </w:r>
            <w:r w:rsidRPr="00CA7D85">
              <w:rPr>
                <w:lang w:eastAsia="ko-KR"/>
              </w:rPr>
              <w:t>non-</w:t>
            </w:r>
            <w:r w:rsidRPr="00CA7D85">
              <w:t>matched UE Contention Resolution Identity for first RACH procedure and responds with matched UE Contention Resolution from second RACH procedure</w:t>
            </w:r>
          </w:p>
        </w:tc>
        <w:tc>
          <w:tcPr>
            <w:tcW w:w="709" w:type="dxa"/>
            <w:tcBorders>
              <w:top w:val="single" w:sz="4" w:space="0" w:color="auto"/>
              <w:left w:val="single" w:sz="4" w:space="0" w:color="auto"/>
              <w:bottom w:val="single" w:sz="4" w:space="0" w:color="auto"/>
              <w:right w:val="single" w:sz="4" w:space="0" w:color="auto"/>
            </w:tcBorders>
          </w:tcPr>
          <w:p w14:paraId="6C04F5A4" w14:textId="77777777" w:rsidR="00BB75D3" w:rsidRPr="00CA7D85" w:rsidRDefault="00BB75D3" w:rsidP="00BB75D3">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tcPr>
          <w:p w14:paraId="15508C77" w14:textId="77777777" w:rsidR="00BB75D3" w:rsidRPr="00CA7D85" w:rsidRDefault="00BB75D3" w:rsidP="00BB75D3">
            <w:pPr>
              <w:pStyle w:val="TAL"/>
              <w:rPr>
                <w:i/>
              </w:rPr>
            </w:pPr>
            <w:r w:rsidRPr="00CA7D85">
              <w:t>-</w:t>
            </w:r>
          </w:p>
        </w:tc>
        <w:tc>
          <w:tcPr>
            <w:tcW w:w="567" w:type="dxa"/>
            <w:tcBorders>
              <w:top w:val="single" w:sz="4" w:space="0" w:color="auto"/>
              <w:left w:val="single" w:sz="4" w:space="0" w:color="auto"/>
              <w:bottom w:val="single" w:sz="4" w:space="0" w:color="auto"/>
              <w:right w:val="single" w:sz="4" w:space="0" w:color="auto"/>
            </w:tcBorders>
          </w:tcPr>
          <w:p w14:paraId="4E297CAF" w14:textId="77777777" w:rsidR="00BB75D3" w:rsidRPr="00CA7D85" w:rsidRDefault="00BB75D3" w:rsidP="00BB75D3">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28A11C0B" w14:textId="77777777" w:rsidR="00BB75D3" w:rsidRPr="00CA7D85" w:rsidRDefault="00BB75D3" w:rsidP="00BB75D3">
            <w:pPr>
              <w:pStyle w:val="TAC"/>
            </w:pPr>
            <w:r w:rsidRPr="00CA7D85">
              <w:t>-</w:t>
            </w:r>
          </w:p>
        </w:tc>
      </w:tr>
      <w:tr w:rsidR="00BB75D3" w:rsidRPr="00CA7D85" w14:paraId="6766912F" w14:textId="77777777" w:rsidTr="00BB75D3">
        <w:tc>
          <w:tcPr>
            <w:tcW w:w="649" w:type="dxa"/>
            <w:tcBorders>
              <w:top w:val="single" w:sz="4" w:space="0" w:color="auto"/>
              <w:left w:val="single" w:sz="4" w:space="0" w:color="auto"/>
              <w:bottom w:val="single" w:sz="4" w:space="0" w:color="auto"/>
              <w:right w:val="single" w:sz="4" w:space="0" w:color="auto"/>
            </w:tcBorders>
          </w:tcPr>
          <w:p w14:paraId="503CDC05" w14:textId="77777777" w:rsidR="00BB75D3" w:rsidRPr="00CA7D85" w:rsidRDefault="00BB75D3" w:rsidP="00BB75D3">
            <w:pPr>
              <w:pStyle w:val="TAC"/>
              <w:rPr>
                <w:lang w:eastAsia="ko-KR"/>
              </w:rPr>
            </w:pPr>
            <w:r w:rsidRPr="00CA7D85">
              <w:rPr>
                <w:lang w:eastAsia="ko-KR"/>
              </w:rPr>
              <w:t>6</w:t>
            </w:r>
          </w:p>
        </w:tc>
        <w:tc>
          <w:tcPr>
            <w:tcW w:w="3970" w:type="dxa"/>
            <w:tcBorders>
              <w:top w:val="single" w:sz="4" w:space="0" w:color="auto"/>
              <w:left w:val="single" w:sz="4" w:space="0" w:color="auto"/>
              <w:bottom w:val="single" w:sz="4" w:space="0" w:color="auto"/>
              <w:right w:val="single" w:sz="4" w:space="0" w:color="auto"/>
            </w:tcBorders>
          </w:tcPr>
          <w:p w14:paraId="49D18F8C" w14:textId="77777777" w:rsidR="00BB75D3" w:rsidRPr="00CA7D85" w:rsidRDefault="00BB75D3" w:rsidP="00BB75D3">
            <w:pPr>
              <w:pStyle w:val="TAL"/>
            </w:pPr>
            <w:r w:rsidRPr="00CA7D85">
              <w:t xml:space="preserve">SS sends a </w:t>
            </w:r>
            <w:r w:rsidRPr="00CA7D85">
              <w:rPr>
                <w:i/>
              </w:rPr>
              <w:t>Paging</w:t>
            </w:r>
            <w:r w:rsidRPr="00CA7D85">
              <w:t xml:space="preserve"> message to the UE on the appropriate paging block, and including the UE identity in one entry of the IE </w:t>
            </w:r>
            <w:r w:rsidRPr="00CA7D85">
              <w:rPr>
                <w:i/>
              </w:rPr>
              <w:t>pagingRecordLists</w:t>
            </w:r>
            <w:r w:rsidRPr="00CA7D85">
              <w:t>.</w:t>
            </w:r>
          </w:p>
        </w:tc>
        <w:tc>
          <w:tcPr>
            <w:tcW w:w="709" w:type="dxa"/>
            <w:tcBorders>
              <w:top w:val="single" w:sz="4" w:space="0" w:color="auto"/>
              <w:left w:val="single" w:sz="4" w:space="0" w:color="auto"/>
              <w:bottom w:val="single" w:sz="4" w:space="0" w:color="auto"/>
              <w:right w:val="single" w:sz="4" w:space="0" w:color="auto"/>
            </w:tcBorders>
          </w:tcPr>
          <w:p w14:paraId="077CBEA3" w14:textId="77777777" w:rsidR="00BB75D3" w:rsidRPr="00CA7D85" w:rsidRDefault="00BB75D3" w:rsidP="00BB75D3">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tcPr>
          <w:p w14:paraId="57AA1F59" w14:textId="77777777" w:rsidR="00BB75D3" w:rsidRPr="00CA7D85" w:rsidRDefault="00BB75D3" w:rsidP="00BB75D3">
            <w:pPr>
              <w:pStyle w:val="TAL"/>
              <w:rPr>
                <w:i/>
                <w:iCs/>
              </w:rPr>
            </w:pPr>
            <w:r w:rsidRPr="00CA7D85">
              <w:t xml:space="preserve">NR RRC: </w:t>
            </w:r>
            <w:r w:rsidRPr="00CA7D85">
              <w:rPr>
                <w:i/>
                <w:iCs/>
              </w:rPr>
              <w:t>Paging</w:t>
            </w:r>
          </w:p>
        </w:tc>
        <w:tc>
          <w:tcPr>
            <w:tcW w:w="567" w:type="dxa"/>
            <w:tcBorders>
              <w:top w:val="single" w:sz="4" w:space="0" w:color="auto"/>
              <w:left w:val="single" w:sz="4" w:space="0" w:color="auto"/>
              <w:bottom w:val="single" w:sz="4" w:space="0" w:color="auto"/>
              <w:right w:val="single" w:sz="4" w:space="0" w:color="auto"/>
            </w:tcBorders>
          </w:tcPr>
          <w:p w14:paraId="348172A6" w14:textId="77777777" w:rsidR="00BB75D3" w:rsidRPr="00CA7D85" w:rsidRDefault="00BB75D3" w:rsidP="00BB75D3">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6518118F" w14:textId="77777777" w:rsidR="00BB75D3" w:rsidRPr="00CA7D85" w:rsidRDefault="00BB75D3" w:rsidP="00BB75D3">
            <w:pPr>
              <w:pStyle w:val="TAC"/>
            </w:pPr>
            <w:r w:rsidRPr="00CA7D85">
              <w:t>-</w:t>
            </w:r>
          </w:p>
        </w:tc>
      </w:tr>
      <w:tr w:rsidR="0072562D" w:rsidRPr="00CA7D85" w14:paraId="10F27442" w14:textId="77777777" w:rsidTr="002A01C1">
        <w:tc>
          <w:tcPr>
            <w:tcW w:w="649" w:type="dxa"/>
            <w:tcBorders>
              <w:top w:val="single" w:sz="4" w:space="0" w:color="auto"/>
              <w:left w:val="single" w:sz="4" w:space="0" w:color="auto"/>
              <w:bottom w:val="single" w:sz="4" w:space="0" w:color="auto"/>
              <w:right w:val="single" w:sz="4" w:space="0" w:color="auto"/>
            </w:tcBorders>
          </w:tcPr>
          <w:p w14:paraId="4E40BFE1" w14:textId="77777777" w:rsidR="0072562D" w:rsidRPr="00CA7D85" w:rsidRDefault="0072562D" w:rsidP="002A01C1">
            <w:pPr>
              <w:pStyle w:val="TAC"/>
              <w:rPr>
                <w:lang w:eastAsia="ko-KR"/>
              </w:rPr>
            </w:pPr>
            <w:r w:rsidRPr="00CA7D85">
              <w:t>6A</w:t>
            </w:r>
          </w:p>
        </w:tc>
        <w:tc>
          <w:tcPr>
            <w:tcW w:w="3970" w:type="dxa"/>
            <w:tcBorders>
              <w:top w:val="single" w:sz="4" w:space="0" w:color="auto"/>
              <w:left w:val="single" w:sz="4" w:space="0" w:color="auto"/>
              <w:bottom w:val="single" w:sz="4" w:space="0" w:color="auto"/>
              <w:right w:val="single" w:sz="4" w:space="0" w:color="auto"/>
            </w:tcBorders>
          </w:tcPr>
          <w:p w14:paraId="250E079C" w14:textId="77777777" w:rsidR="0072562D" w:rsidRPr="00CA7D85" w:rsidRDefault="0072562D" w:rsidP="002A01C1">
            <w:pPr>
              <w:pStyle w:val="TAL"/>
            </w:pPr>
            <w:r w:rsidRPr="00CA7D85">
              <w:t>The UE transmits a preamble on PRACH</w:t>
            </w:r>
          </w:p>
        </w:tc>
        <w:tc>
          <w:tcPr>
            <w:tcW w:w="709" w:type="dxa"/>
            <w:tcBorders>
              <w:top w:val="single" w:sz="4" w:space="0" w:color="auto"/>
              <w:left w:val="single" w:sz="4" w:space="0" w:color="auto"/>
              <w:bottom w:val="single" w:sz="4" w:space="0" w:color="auto"/>
              <w:right w:val="single" w:sz="4" w:space="0" w:color="auto"/>
            </w:tcBorders>
          </w:tcPr>
          <w:p w14:paraId="2646C297" w14:textId="77777777" w:rsidR="0072562D" w:rsidRPr="00CA7D85" w:rsidRDefault="0072562D" w:rsidP="002A01C1">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tcPr>
          <w:p w14:paraId="03A3E94F" w14:textId="77777777" w:rsidR="0072562D" w:rsidRPr="00CA7D85" w:rsidRDefault="0072562D" w:rsidP="002A01C1">
            <w:pPr>
              <w:pStyle w:val="TAL"/>
            </w:pPr>
            <w:r w:rsidRPr="00CA7D85">
              <w:t>PRACH Preamble</w:t>
            </w:r>
          </w:p>
        </w:tc>
        <w:tc>
          <w:tcPr>
            <w:tcW w:w="567" w:type="dxa"/>
            <w:tcBorders>
              <w:top w:val="single" w:sz="4" w:space="0" w:color="auto"/>
              <w:left w:val="single" w:sz="4" w:space="0" w:color="auto"/>
              <w:bottom w:val="single" w:sz="4" w:space="0" w:color="auto"/>
              <w:right w:val="single" w:sz="4" w:space="0" w:color="auto"/>
            </w:tcBorders>
          </w:tcPr>
          <w:p w14:paraId="423A35FE" w14:textId="77777777" w:rsidR="0072562D" w:rsidRPr="00CA7D85" w:rsidRDefault="0072562D" w:rsidP="002A01C1">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4E363740" w14:textId="77777777" w:rsidR="0072562D" w:rsidRPr="00CA7D85" w:rsidRDefault="0072562D" w:rsidP="002A01C1">
            <w:pPr>
              <w:pStyle w:val="TAC"/>
            </w:pPr>
            <w:r w:rsidRPr="00CA7D85">
              <w:t>-</w:t>
            </w:r>
          </w:p>
        </w:tc>
      </w:tr>
      <w:tr w:rsidR="0072562D" w:rsidRPr="00CA7D85" w14:paraId="3D5AC4E9" w14:textId="77777777" w:rsidTr="002A01C1">
        <w:tc>
          <w:tcPr>
            <w:tcW w:w="649" w:type="dxa"/>
            <w:tcBorders>
              <w:top w:val="single" w:sz="4" w:space="0" w:color="auto"/>
              <w:left w:val="single" w:sz="4" w:space="0" w:color="auto"/>
              <w:bottom w:val="single" w:sz="4" w:space="0" w:color="auto"/>
              <w:right w:val="single" w:sz="4" w:space="0" w:color="auto"/>
            </w:tcBorders>
          </w:tcPr>
          <w:p w14:paraId="4062D1EE" w14:textId="77777777" w:rsidR="0072562D" w:rsidRPr="00CA7D85" w:rsidRDefault="0072562D" w:rsidP="002A01C1">
            <w:pPr>
              <w:pStyle w:val="TAC"/>
              <w:rPr>
                <w:lang w:eastAsia="ko-KR"/>
              </w:rPr>
            </w:pPr>
            <w:r w:rsidRPr="00CA7D85">
              <w:t>6B</w:t>
            </w:r>
          </w:p>
        </w:tc>
        <w:tc>
          <w:tcPr>
            <w:tcW w:w="3970" w:type="dxa"/>
            <w:tcBorders>
              <w:top w:val="single" w:sz="4" w:space="0" w:color="auto"/>
              <w:left w:val="single" w:sz="4" w:space="0" w:color="auto"/>
              <w:bottom w:val="single" w:sz="4" w:space="0" w:color="auto"/>
              <w:right w:val="single" w:sz="4" w:space="0" w:color="auto"/>
            </w:tcBorders>
          </w:tcPr>
          <w:p w14:paraId="2A1C7C04" w14:textId="77777777" w:rsidR="0072562D" w:rsidRPr="00CA7D85" w:rsidRDefault="0072562D" w:rsidP="002A01C1">
            <w:pPr>
              <w:pStyle w:val="TAL"/>
            </w:pPr>
            <w:r w:rsidRPr="00CA7D85">
              <w:t xml:space="preserve">The SS transmits Random Access Response </w:t>
            </w:r>
          </w:p>
        </w:tc>
        <w:tc>
          <w:tcPr>
            <w:tcW w:w="709" w:type="dxa"/>
            <w:tcBorders>
              <w:top w:val="single" w:sz="4" w:space="0" w:color="auto"/>
              <w:left w:val="single" w:sz="4" w:space="0" w:color="auto"/>
              <w:bottom w:val="single" w:sz="4" w:space="0" w:color="auto"/>
              <w:right w:val="single" w:sz="4" w:space="0" w:color="auto"/>
            </w:tcBorders>
          </w:tcPr>
          <w:p w14:paraId="21CE7627" w14:textId="77777777" w:rsidR="0072562D" w:rsidRPr="00CA7D85" w:rsidRDefault="0072562D" w:rsidP="002A01C1">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tcPr>
          <w:p w14:paraId="089781B3" w14:textId="77777777" w:rsidR="0072562D" w:rsidRPr="00CA7D85" w:rsidRDefault="0072562D" w:rsidP="002A01C1">
            <w:pPr>
              <w:pStyle w:val="TAL"/>
            </w:pPr>
            <w:r w:rsidRPr="00CA7D85">
              <w:t>Random Access Response</w:t>
            </w:r>
          </w:p>
        </w:tc>
        <w:tc>
          <w:tcPr>
            <w:tcW w:w="567" w:type="dxa"/>
            <w:tcBorders>
              <w:top w:val="single" w:sz="4" w:space="0" w:color="auto"/>
              <w:left w:val="single" w:sz="4" w:space="0" w:color="auto"/>
              <w:bottom w:val="single" w:sz="4" w:space="0" w:color="auto"/>
              <w:right w:val="single" w:sz="4" w:space="0" w:color="auto"/>
            </w:tcBorders>
          </w:tcPr>
          <w:p w14:paraId="3757671A" w14:textId="77777777" w:rsidR="0072562D" w:rsidRPr="00CA7D85" w:rsidRDefault="0072562D" w:rsidP="002A01C1">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2F1B1754" w14:textId="77777777" w:rsidR="0072562D" w:rsidRPr="00CA7D85" w:rsidRDefault="0072562D" w:rsidP="002A01C1">
            <w:pPr>
              <w:pStyle w:val="TAC"/>
            </w:pPr>
            <w:r w:rsidRPr="00CA7D85">
              <w:t>-</w:t>
            </w:r>
          </w:p>
        </w:tc>
      </w:tr>
      <w:tr w:rsidR="0072562D" w:rsidRPr="00CA7D85" w14:paraId="76F879E3" w14:textId="77777777" w:rsidTr="002A01C1">
        <w:tc>
          <w:tcPr>
            <w:tcW w:w="649" w:type="dxa"/>
            <w:tcBorders>
              <w:top w:val="single" w:sz="4" w:space="0" w:color="auto"/>
              <w:left w:val="single" w:sz="4" w:space="0" w:color="auto"/>
              <w:bottom w:val="single" w:sz="4" w:space="0" w:color="auto"/>
              <w:right w:val="single" w:sz="4" w:space="0" w:color="auto"/>
            </w:tcBorders>
          </w:tcPr>
          <w:p w14:paraId="5E40FEDA" w14:textId="77777777" w:rsidR="0072562D" w:rsidRPr="00CA7D85" w:rsidRDefault="0072562D" w:rsidP="002A01C1">
            <w:pPr>
              <w:pStyle w:val="TAC"/>
              <w:rPr>
                <w:lang w:eastAsia="ko-KR"/>
              </w:rPr>
            </w:pPr>
            <w:r w:rsidRPr="00CA7D85">
              <w:t>6C</w:t>
            </w:r>
          </w:p>
        </w:tc>
        <w:tc>
          <w:tcPr>
            <w:tcW w:w="3970" w:type="dxa"/>
            <w:tcBorders>
              <w:top w:val="single" w:sz="4" w:space="0" w:color="auto"/>
              <w:left w:val="single" w:sz="4" w:space="0" w:color="auto"/>
              <w:bottom w:val="single" w:sz="4" w:space="0" w:color="auto"/>
              <w:right w:val="single" w:sz="4" w:space="0" w:color="auto"/>
            </w:tcBorders>
          </w:tcPr>
          <w:p w14:paraId="7E7DD3B9" w14:textId="77777777" w:rsidR="0072562D" w:rsidRPr="00CA7D85" w:rsidRDefault="0072562D" w:rsidP="002A01C1">
            <w:pPr>
              <w:pStyle w:val="TAL"/>
            </w:pPr>
            <w:r w:rsidRPr="00CA7D85">
              <w:t xml:space="preserve">The UE transmits an </w:t>
            </w:r>
            <w:r w:rsidRPr="00CA7D85">
              <w:rPr>
                <w:i/>
                <w:iCs/>
              </w:rPr>
              <w:t>RRCSetupRequest</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tcPr>
          <w:p w14:paraId="3C305AF1" w14:textId="77777777" w:rsidR="0072562D" w:rsidRPr="00CA7D85" w:rsidRDefault="0072562D" w:rsidP="002A01C1">
            <w:pPr>
              <w:pStyle w:val="TAC"/>
            </w:pPr>
            <w:r w:rsidRPr="00CA7D85">
              <w:t>-</w:t>
            </w:r>
            <w:r w:rsidRPr="00CA7D85">
              <w:rPr>
                <w:lang w:eastAsia="zh-CN"/>
              </w:rPr>
              <w:t>-&gt;</w:t>
            </w:r>
          </w:p>
        </w:tc>
        <w:tc>
          <w:tcPr>
            <w:tcW w:w="2978" w:type="dxa"/>
            <w:tcBorders>
              <w:top w:val="single" w:sz="4" w:space="0" w:color="auto"/>
              <w:left w:val="single" w:sz="4" w:space="0" w:color="auto"/>
              <w:bottom w:val="single" w:sz="4" w:space="0" w:color="auto"/>
              <w:right w:val="single" w:sz="4" w:space="0" w:color="auto"/>
            </w:tcBorders>
          </w:tcPr>
          <w:p w14:paraId="261D9769" w14:textId="77777777" w:rsidR="0072562D" w:rsidRPr="00CA7D85" w:rsidRDefault="0072562D" w:rsidP="002A01C1">
            <w:pPr>
              <w:pStyle w:val="TAL"/>
            </w:pPr>
            <w:r w:rsidRPr="00CA7D85">
              <w:rPr>
                <w:i/>
                <w:lang w:eastAsia="zh-CN"/>
              </w:rPr>
              <w:t>RRCSetupRequest</w:t>
            </w:r>
          </w:p>
        </w:tc>
        <w:tc>
          <w:tcPr>
            <w:tcW w:w="567" w:type="dxa"/>
            <w:tcBorders>
              <w:top w:val="single" w:sz="4" w:space="0" w:color="auto"/>
              <w:left w:val="single" w:sz="4" w:space="0" w:color="auto"/>
              <w:bottom w:val="single" w:sz="4" w:space="0" w:color="auto"/>
              <w:right w:val="single" w:sz="4" w:space="0" w:color="auto"/>
            </w:tcBorders>
          </w:tcPr>
          <w:p w14:paraId="58465209" w14:textId="77777777" w:rsidR="0072562D" w:rsidRPr="00CA7D85" w:rsidRDefault="0072562D" w:rsidP="002A01C1">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1CC61AA2" w14:textId="77777777" w:rsidR="0072562D" w:rsidRPr="00CA7D85" w:rsidRDefault="0072562D" w:rsidP="002A01C1">
            <w:pPr>
              <w:pStyle w:val="TAC"/>
            </w:pPr>
            <w:r w:rsidRPr="00CA7D85">
              <w:t>-</w:t>
            </w:r>
          </w:p>
        </w:tc>
      </w:tr>
      <w:tr w:rsidR="0072562D" w:rsidRPr="00CA7D85" w14:paraId="3E3A8249" w14:textId="77777777" w:rsidTr="002A01C1">
        <w:tc>
          <w:tcPr>
            <w:tcW w:w="649" w:type="dxa"/>
            <w:tcBorders>
              <w:top w:val="single" w:sz="4" w:space="0" w:color="auto"/>
              <w:left w:val="single" w:sz="4" w:space="0" w:color="auto"/>
              <w:bottom w:val="single" w:sz="4" w:space="0" w:color="auto"/>
              <w:right w:val="single" w:sz="4" w:space="0" w:color="auto"/>
            </w:tcBorders>
          </w:tcPr>
          <w:p w14:paraId="3568ECC8" w14:textId="77777777" w:rsidR="0072562D" w:rsidRPr="00CA7D85" w:rsidRDefault="0072562D" w:rsidP="002A01C1">
            <w:pPr>
              <w:pStyle w:val="TAC"/>
              <w:rPr>
                <w:lang w:eastAsia="ko-KR"/>
              </w:rPr>
            </w:pPr>
            <w:r w:rsidRPr="00CA7D85">
              <w:t>6D</w:t>
            </w:r>
          </w:p>
        </w:tc>
        <w:tc>
          <w:tcPr>
            <w:tcW w:w="3970" w:type="dxa"/>
            <w:tcBorders>
              <w:top w:val="single" w:sz="4" w:space="0" w:color="auto"/>
              <w:left w:val="single" w:sz="4" w:space="0" w:color="auto"/>
              <w:bottom w:val="single" w:sz="4" w:space="0" w:color="auto"/>
              <w:right w:val="single" w:sz="4" w:space="0" w:color="auto"/>
            </w:tcBorders>
          </w:tcPr>
          <w:p w14:paraId="15507D1D" w14:textId="77777777" w:rsidR="0072562D" w:rsidRPr="00CA7D85" w:rsidRDefault="0072562D" w:rsidP="002A01C1">
            <w:pPr>
              <w:pStyle w:val="TAL"/>
            </w:pPr>
            <w:r w:rsidRPr="00CA7D85">
              <w:t xml:space="preserve">The SS schedules PDCCH transmission containing an </w:t>
            </w:r>
            <w:r w:rsidRPr="00CA7D85">
              <w:rPr>
                <w:i/>
              </w:rPr>
              <w:t>RRCSetup</w:t>
            </w:r>
            <w:r w:rsidRPr="00CA7D85">
              <w:t xml:space="preserve"> message, but not including a matching ‘UE Contention Resolution Identity’ MAC control element.</w:t>
            </w:r>
          </w:p>
        </w:tc>
        <w:tc>
          <w:tcPr>
            <w:tcW w:w="709" w:type="dxa"/>
            <w:tcBorders>
              <w:top w:val="single" w:sz="4" w:space="0" w:color="auto"/>
              <w:left w:val="single" w:sz="4" w:space="0" w:color="auto"/>
              <w:bottom w:val="single" w:sz="4" w:space="0" w:color="auto"/>
              <w:right w:val="single" w:sz="4" w:space="0" w:color="auto"/>
            </w:tcBorders>
          </w:tcPr>
          <w:p w14:paraId="4BDC8DD0" w14:textId="77777777" w:rsidR="0072562D" w:rsidRPr="00CA7D85" w:rsidRDefault="0072562D" w:rsidP="002A01C1">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tcPr>
          <w:p w14:paraId="67393AF4" w14:textId="77777777" w:rsidR="0072562D" w:rsidRPr="00CA7D85" w:rsidRDefault="0072562D" w:rsidP="002A01C1">
            <w:pPr>
              <w:pStyle w:val="TAL"/>
            </w:pPr>
            <w:r w:rsidRPr="00CA7D85">
              <w:rPr>
                <w:i/>
                <w:lang w:eastAsia="zh-CN"/>
              </w:rPr>
              <w:t>RRCSetup</w:t>
            </w:r>
          </w:p>
        </w:tc>
        <w:tc>
          <w:tcPr>
            <w:tcW w:w="567" w:type="dxa"/>
            <w:tcBorders>
              <w:top w:val="single" w:sz="4" w:space="0" w:color="auto"/>
              <w:left w:val="single" w:sz="4" w:space="0" w:color="auto"/>
              <w:bottom w:val="single" w:sz="4" w:space="0" w:color="auto"/>
              <w:right w:val="single" w:sz="4" w:space="0" w:color="auto"/>
            </w:tcBorders>
          </w:tcPr>
          <w:p w14:paraId="19978D0B" w14:textId="77777777" w:rsidR="0072562D" w:rsidRPr="00CA7D85" w:rsidRDefault="0072562D" w:rsidP="002A01C1">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660A8FC6" w14:textId="77777777" w:rsidR="0072562D" w:rsidRPr="00CA7D85" w:rsidRDefault="0072562D" w:rsidP="002A01C1">
            <w:pPr>
              <w:pStyle w:val="TAC"/>
            </w:pPr>
            <w:r w:rsidRPr="00CA7D85">
              <w:t>-</w:t>
            </w:r>
          </w:p>
        </w:tc>
      </w:tr>
      <w:tr w:rsidR="00BB75D3" w:rsidRPr="00CA7D85" w14:paraId="6E5D7BB9" w14:textId="77777777" w:rsidTr="00BB75D3">
        <w:tc>
          <w:tcPr>
            <w:tcW w:w="649" w:type="dxa"/>
            <w:tcBorders>
              <w:top w:val="single" w:sz="4" w:space="0" w:color="auto"/>
              <w:left w:val="single" w:sz="4" w:space="0" w:color="auto"/>
              <w:bottom w:val="single" w:sz="4" w:space="0" w:color="auto"/>
              <w:right w:val="single" w:sz="4" w:space="0" w:color="auto"/>
            </w:tcBorders>
          </w:tcPr>
          <w:p w14:paraId="64DCAA0A" w14:textId="77777777" w:rsidR="00BB75D3" w:rsidRPr="00CA7D85" w:rsidRDefault="00BB75D3" w:rsidP="00BB75D3">
            <w:pPr>
              <w:pStyle w:val="TAC"/>
              <w:rPr>
                <w:lang w:eastAsia="ko-KR"/>
              </w:rPr>
            </w:pPr>
            <w:r w:rsidRPr="00CA7D85">
              <w:rPr>
                <w:lang w:eastAsia="ko-KR"/>
              </w:rPr>
              <w:t>7-13</w:t>
            </w:r>
          </w:p>
        </w:tc>
        <w:tc>
          <w:tcPr>
            <w:tcW w:w="3970" w:type="dxa"/>
            <w:tcBorders>
              <w:top w:val="single" w:sz="4" w:space="0" w:color="auto"/>
              <w:left w:val="single" w:sz="4" w:space="0" w:color="auto"/>
              <w:bottom w:val="single" w:sz="4" w:space="0" w:color="auto"/>
              <w:right w:val="single" w:sz="4" w:space="0" w:color="auto"/>
            </w:tcBorders>
          </w:tcPr>
          <w:p w14:paraId="0074260A" w14:textId="77777777" w:rsidR="00BB75D3" w:rsidRPr="00CA7D85" w:rsidRDefault="00BB75D3" w:rsidP="00BB75D3">
            <w:pPr>
              <w:pStyle w:val="TAL"/>
              <w:rPr>
                <w:b/>
              </w:rPr>
            </w:pPr>
            <w:r w:rsidRPr="00CA7D85">
              <w:rPr>
                <w:lang w:eastAsia="zh-CN"/>
              </w:rPr>
              <w:t>Steps 2 to 8 of the generic procedure in TS 38.508-1 [4] Table 4.5.4.2-3 are performed on NR Cell 1.</w:t>
            </w:r>
          </w:p>
        </w:tc>
        <w:tc>
          <w:tcPr>
            <w:tcW w:w="709" w:type="dxa"/>
            <w:tcBorders>
              <w:top w:val="single" w:sz="4" w:space="0" w:color="auto"/>
              <w:left w:val="single" w:sz="4" w:space="0" w:color="auto"/>
              <w:bottom w:val="single" w:sz="4" w:space="0" w:color="auto"/>
              <w:right w:val="single" w:sz="4" w:space="0" w:color="auto"/>
            </w:tcBorders>
          </w:tcPr>
          <w:p w14:paraId="02E41066" w14:textId="77777777" w:rsidR="00BB75D3" w:rsidRPr="00CA7D85" w:rsidRDefault="00BB75D3" w:rsidP="00BB75D3">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tcPr>
          <w:p w14:paraId="0255C677" w14:textId="77777777" w:rsidR="00BB75D3" w:rsidRPr="00CA7D85" w:rsidRDefault="00BB75D3" w:rsidP="00BB75D3">
            <w:pPr>
              <w:pStyle w:val="TAL"/>
              <w:rPr>
                <w:i/>
                <w:iCs/>
              </w:rPr>
            </w:pPr>
            <w:r w:rsidRPr="00CA7D85">
              <w:t>-</w:t>
            </w:r>
          </w:p>
        </w:tc>
        <w:tc>
          <w:tcPr>
            <w:tcW w:w="567" w:type="dxa"/>
            <w:tcBorders>
              <w:top w:val="single" w:sz="4" w:space="0" w:color="auto"/>
              <w:left w:val="single" w:sz="4" w:space="0" w:color="auto"/>
              <w:bottom w:val="single" w:sz="4" w:space="0" w:color="auto"/>
              <w:right w:val="single" w:sz="4" w:space="0" w:color="auto"/>
            </w:tcBorders>
          </w:tcPr>
          <w:p w14:paraId="2FAB850E" w14:textId="77777777" w:rsidR="00BB75D3" w:rsidRPr="00CA7D85" w:rsidRDefault="00BB75D3" w:rsidP="00BB75D3">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621C2FAA" w14:textId="77777777" w:rsidR="00BB75D3" w:rsidRPr="00CA7D85" w:rsidRDefault="00BB75D3" w:rsidP="00BB75D3">
            <w:pPr>
              <w:pStyle w:val="TAC"/>
            </w:pPr>
            <w:r w:rsidRPr="00CA7D85">
              <w:t>-</w:t>
            </w:r>
          </w:p>
        </w:tc>
      </w:tr>
      <w:tr w:rsidR="00BB75D3" w:rsidRPr="00CA7D85" w14:paraId="3D9FEBC1" w14:textId="77777777" w:rsidTr="00BB75D3">
        <w:tc>
          <w:tcPr>
            <w:tcW w:w="649" w:type="dxa"/>
            <w:tcBorders>
              <w:top w:val="single" w:sz="4" w:space="0" w:color="auto"/>
              <w:left w:val="single" w:sz="4" w:space="0" w:color="auto"/>
              <w:bottom w:val="single" w:sz="4" w:space="0" w:color="auto"/>
              <w:right w:val="single" w:sz="4" w:space="0" w:color="auto"/>
            </w:tcBorders>
          </w:tcPr>
          <w:p w14:paraId="136068C9" w14:textId="77777777" w:rsidR="00BB75D3" w:rsidRPr="00CA7D85" w:rsidRDefault="00BB75D3" w:rsidP="00BB75D3">
            <w:pPr>
              <w:pStyle w:val="TAC"/>
              <w:rPr>
                <w:lang w:eastAsia="ko-KR"/>
              </w:rPr>
            </w:pPr>
            <w:r w:rsidRPr="00CA7D85">
              <w:rPr>
                <w:lang w:eastAsia="ko-KR"/>
              </w:rPr>
              <w:t>14</w:t>
            </w:r>
          </w:p>
        </w:tc>
        <w:tc>
          <w:tcPr>
            <w:tcW w:w="3970" w:type="dxa"/>
            <w:tcBorders>
              <w:top w:val="single" w:sz="4" w:space="0" w:color="auto"/>
              <w:left w:val="single" w:sz="4" w:space="0" w:color="auto"/>
              <w:bottom w:val="single" w:sz="4" w:space="0" w:color="auto"/>
              <w:right w:val="single" w:sz="4" w:space="0" w:color="auto"/>
            </w:tcBorders>
          </w:tcPr>
          <w:p w14:paraId="74A0B52B" w14:textId="77777777" w:rsidR="00BB75D3" w:rsidRPr="00CA7D85" w:rsidRDefault="00BB75D3" w:rsidP="00BB75D3">
            <w:pPr>
              <w:pStyle w:val="TAL"/>
            </w:pPr>
            <w:r w:rsidRPr="00CA7D85">
              <w:t xml:space="preserve">The SS transmits a </w:t>
            </w:r>
            <w:r w:rsidRPr="00CA7D85">
              <w:rPr>
                <w:i/>
              </w:rPr>
              <w:t>UEInformationRequest</w:t>
            </w:r>
            <w:r w:rsidRPr="00CA7D85">
              <w:rPr>
                <w:lang w:eastAsia="zh-CN"/>
              </w:rPr>
              <w:t xml:space="preserve"> message</w:t>
            </w:r>
            <w:r w:rsidRPr="00CA7D85">
              <w:t>.</w:t>
            </w:r>
          </w:p>
        </w:tc>
        <w:tc>
          <w:tcPr>
            <w:tcW w:w="709" w:type="dxa"/>
            <w:tcBorders>
              <w:top w:val="single" w:sz="4" w:space="0" w:color="auto"/>
              <w:left w:val="single" w:sz="4" w:space="0" w:color="auto"/>
              <w:bottom w:val="single" w:sz="4" w:space="0" w:color="auto"/>
              <w:right w:val="single" w:sz="4" w:space="0" w:color="auto"/>
            </w:tcBorders>
          </w:tcPr>
          <w:p w14:paraId="54531DC5" w14:textId="77777777" w:rsidR="00BB75D3" w:rsidRPr="00CA7D85" w:rsidRDefault="00BB75D3" w:rsidP="00BB75D3">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tcPr>
          <w:p w14:paraId="13A9DED1" w14:textId="77777777" w:rsidR="00BB75D3" w:rsidRPr="00CA7D85" w:rsidRDefault="00BB75D3" w:rsidP="00BB75D3">
            <w:pPr>
              <w:pStyle w:val="TAL"/>
            </w:pPr>
            <w:r w:rsidRPr="00CA7D85">
              <w:rPr>
                <w:i/>
              </w:rPr>
              <w:t xml:space="preserve">NR RRC: </w:t>
            </w:r>
            <w:r w:rsidRPr="00CA7D85">
              <w:rPr>
                <w:i/>
                <w:lang w:eastAsia="zh-CN"/>
              </w:rPr>
              <w:t>UEInformationRequest</w:t>
            </w:r>
          </w:p>
        </w:tc>
        <w:tc>
          <w:tcPr>
            <w:tcW w:w="567" w:type="dxa"/>
            <w:tcBorders>
              <w:top w:val="single" w:sz="4" w:space="0" w:color="auto"/>
              <w:left w:val="single" w:sz="4" w:space="0" w:color="auto"/>
              <w:bottom w:val="single" w:sz="4" w:space="0" w:color="auto"/>
              <w:right w:val="single" w:sz="4" w:space="0" w:color="auto"/>
            </w:tcBorders>
          </w:tcPr>
          <w:p w14:paraId="76D5C001" w14:textId="77777777" w:rsidR="00BB75D3" w:rsidRPr="00CA7D85" w:rsidRDefault="00BB75D3" w:rsidP="00BB75D3">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0133DC88" w14:textId="77777777" w:rsidR="00BB75D3" w:rsidRPr="00CA7D85" w:rsidRDefault="00BB75D3" w:rsidP="00BB75D3">
            <w:pPr>
              <w:pStyle w:val="TAC"/>
            </w:pPr>
            <w:r w:rsidRPr="00CA7D85">
              <w:t>-</w:t>
            </w:r>
          </w:p>
        </w:tc>
      </w:tr>
      <w:tr w:rsidR="00BB75D3" w:rsidRPr="00CA7D85" w14:paraId="047BCE86" w14:textId="77777777" w:rsidTr="00BB75D3">
        <w:tc>
          <w:tcPr>
            <w:tcW w:w="649" w:type="dxa"/>
            <w:tcBorders>
              <w:top w:val="single" w:sz="4" w:space="0" w:color="auto"/>
              <w:left w:val="single" w:sz="4" w:space="0" w:color="auto"/>
              <w:bottom w:val="single" w:sz="4" w:space="0" w:color="auto"/>
              <w:right w:val="single" w:sz="4" w:space="0" w:color="auto"/>
            </w:tcBorders>
          </w:tcPr>
          <w:p w14:paraId="3B24143F" w14:textId="77777777" w:rsidR="00BB75D3" w:rsidRPr="00CA7D85" w:rsidRDefault="00BB75D3" w:rsidP="00BB75D3">
            <w:pPr>
              <w:pStyle w:val="TAC"/>
              <w:rPr>
                <w:lang w:eastAsia="ko-KR"/>
              </w:rPr>
            </w:pPr>
            <w:r w:rsidRPr="00CA7D85">
              <w:rPr>
                <w:lang w:eastAsia="ko-KR"/>
              </w:rPr>
              <w:t>15</w:t>
            </w:r>
          </w:p>
        </w:tc>
        <w:tc>
          <w:tcPr>
            <w:tcW w:w="3970" w:type="dxa"/>
            <w:tcBorders>
              <w:top w:val="single" w:sz="4" w:space="0" w:color="auto"/>
              <w:left w:val="single" w:sz="4" w:space="0" w:color="auto"/>
              <w:bottom w:val="single" w:sz="4" w:space="0" w:color="auto"/>
              <w:right w:val="single" w:sz="4" w:space="0" w:color="auto"/>
            </w:tcBorders>
          </w:tcPr>
          <w:p w14:paraId="72297E9D" w14:textId="77777777" w:rsidR="00BB75D3" w:rsidRPr="00CA7D85" w:rsidRDefault="00BB75D3" w:rsidP="00BB75D3">
            <w:pPr>
              <w:pStyle w:val="TAL"/>
            </w:pPr>
            <w:r w:rsidRPr="00CA7D85">
              <w:t xml:space="preserve">Check: Does the UE transmit a </w:t>
            </w:r>
            <w:r w:rsidRPr="00CA7D85">
              <w:rPr>
                <w:i/>
              </w:rPr>
              <w:t>UEInformationResponse</w:t>
            </w:r>
            <w:r w:rsidRPr="00CA7D85">
              <w:rPr>
                <w:iCs/>
              </w:rPr>
              <w:t xml:space="preserve"> message with </w:t>
            </w:r>
            <w:r w:rsidRPr="00CA7D85">
              <w:rPr>
                <w:i/>
                <w:iCs/>
                <w:lang w:eastAsia="zh-CN"/>
              </w:rPr>
              <w:t>RA</w:t>
            </w:r>
            <w:r w:rsidRPr="00CA7D85">
              <w:rPr>
                <w:i/>
                <w:iCs/>
              </w:rPr>
              <w:t>-Report</w:t>
            </w:r>
            <w:r w:rsidRPr="00CA7D85">
              <w:t>?</w:t>
            </w:r>
          </w:p>
        </w:tc>
        <w:tc>
          <w:tcPr>
            <w:tcW w:w="709" w:type="dxa"/>
            <w:tcBorders>
              <w:top w:val="single" w:sz="4" w:space="0" w:color="auto"/>
              <w:left w:val="single" w:sz="4" w:space="0" w:color="auto"/>
              <w:bottom w:val="single" w:sz="4" w:space="0" w:color="auto"/>
              <w:right w:val="single" w:sz="4" w:space="0" w:color="auto"/>
            </w:tcBorders>
          </w:tcPr>
          <w:p w14:paraId="3CEB430C" w14:textId="77777777" w:rsidR="00BB75D3" w:rsidRPr="00CA7D85" w:rsidRDefault="00BB75D3" w:rsidP="00BB75D3">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tcPr>
          <w:p w14:paraId="2878007F" w14:textId="77777777" w:rsidR="00BB75D3" w:rsidRPr="00CA7D85" w:rsidRDefault="00BB75D3" w:rsidP="00BB75D3">
            <w:pPr>
              <w:pStyle w:val="TAL"/>
            </w:pPr>
            <w:r w:rsidRPr="00CA7D85">
              <w:rPr>
                <w:i/>
              </w:rPr>
              <w:t xml:space="preserve">NR RRC: </w:t>
            </w:r>
            <w:r w:rsidRPr="00CA7D85">
              <w:rPr>
                <w:i/>
                <w:lang w:eastAsia="zh-CN"/>
              </w:rPr>
              <w:t>UEInformationResponse</w:t>
            </w:r>
          </w:p>
        </w:tc>
        <w:tc>
          <w:tcPr>
            <w:tcW w:w="567" w:type="dxa"/>
            <w:tcBorders>
              <w:top w:val="single" w:sz="4" w:space="0" w:color="auto"/>
              <w:left w:val="single" w:sz="4" w:space="0" w:color="auto"/>
              <w:bottom w:val="single" w:sz="4" w:space="0" w:color="auto"/>
              <w:right w:val="single" w:sz="4" w:space="0" w:color="auto"/>
            </w:tcBorders>
          </w:tcPr>
          <w:p w14:paraId="1EB7D983" w14:textId="77777777" w:rsidR="00BB75D3" w:rsidRPr="00CA7D85" w:rsidRDefault="00BB75D3" w:rsidP="00BB75D3">
            <w:pPr>
              <w:pStyle w:val="TAC"/>
              <w:rPr>
                <w:lang w:eastAsia="ko-KR"/>
              </w:rPr>
            </w:pPr>
            <w:r w:rsidRPr="00CA7D85">
              <w:rPr>
                <w:lang w:eastAsia="ko-KR"/>
              </w:rPr>
              <w:t>2</w:t>
            </w:r>
          </w:p>
        </w:tc>
        <w:tc>
          <w:tcPr>
            <w:tcW w:w="892" w:type="dxa"/>
            <w:tcBorders>
              <w:top w:val="single" w:sz="4" w:space="0" w:color="auto"/>
              <w:left w:val="single" w:sz="4" w:space="0" w:color="auto"/>
              <w:bottom w:val="single" w:sz="4" w:space="0" w:color="auto"/>
              <w:right w:val="single" w:sz="4" w:space="0" w:color="auto"/>
            </w:tcBorders>
          </w:tcPr>
          <w:p w14:paraId="0E20341C" w14:textId="77777777" w:rsidR="00BB75D3" w:rsidRPr="00CA7D85" w:rsidRDefault="00BB75D3" w:rsidP="00BB75D3">
            <w:pPr>
              <w:pStyle w:val="TAC"/>
            </w:pPr>
            <w:r w:rsidRPr="00CA7D85">
              <w:t>P</w:t>
            </w:r>
          </w:p>
        </w:tc>
      </w:tr>
    </w:tbl>
    <w:p w14:paraId="376B4432" w14:textId="77777777" w:rsidR="00BB75D3" w:rsidRPr="00CA7D85" w:rsidRDefault="00BB75D3" w:rsidP="00A7283B"/>
    <w:p w14:paraId="1CAE8E93" w14:textId="1D8CA38E" w:rsidR="00BB75D3" w:rsidRPr="00CA7D85" w:rsidRDefault="00BB75D3" w:rsidP="00BB75D3">
      <w:pPr>
        <w:pStyle w:val="H6"/>
        <w:rPr>
          <w:rFonts w:eastAsia="Malgun Gothic"/>
        </w:rPr>
      </w:pPr>
      <w:r w:rsidRPr="00CA7D85">
        <w:t>8.1.6.4.1.3.3</w:t>
      </w:r>
      <w:r w:rsidRPr="00CA7D85">
        <w:tab/>
        <w:t>Specific message contents</w:t>
      </w:r>
    </w:p>
    <w:p w14:paraId="6FA0511A" w14:textId="77777777" w:rsidR="00BB75D3" w:rsidRPr="00CA7D85" w:rsidRDefault="00BB75D3" w:rsidP="00BB75D3">
      <w:pPr>
        <w:pStyle w:val="TH"/>
      </w:pPr>
      <w:r w:rsidRPr="00CA7D85">
        <w:t xml:space="preserve">Table 8.1.6.4.1.3.3-1: </w:t>
      </w:r>
      <w:r w:rsidRPr="00CA7D85">
        <w:rPr>
          <w:i/>
        </w:rPr>
        <w:t xml:space="preserve">UEInformationRequest </w:t>
      </w:r>
      <w:r w:rsidRPr="00CA7D85">
        <w:t>(</w:t>
      </w:r>
      <w:r w:rsidRPr="00CA7D85">
        <w:rPr>
          <w:lang w:eastAsia="zh-CN"/>
        </w:rPr>
        <w:t>S</w:t>
      </w:r>
      <w:r w:rsidRPr="00CA7D85">
        <w:t>tep 1 and Step14, Table 8.1.6.4.1.3.2-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0"/>
      </w:tblGrid>
      <w:tr w:rsidR="00BB75D3" w:rsidRPr="00CA7D85" w14:paraId="5E1C6848" w14:textId="77777777" w:rsidTr="00A7283B">
        <w:tc>
          <w:tcPr>
            <w:tcW w:w="9630" w:type="dxa"/>
            <w:tcBorders>
              <w:top w:val="single" w:sz="4" w:space="0" w:color="000000"/>
              <w:left w:val="single" w:sz="4" w:space="0" w:color="000000"/>
              <w:bottom w:val="single" w:sz="4" w:space="0" w:color="000000"/>
              <w:right w:val="single" w:sz="4" w:space="0" w:color="000000"/>
            </w:tcBorders>
            <w:hideMark/>
          </w:tcPr>
          <w:p w14:paraId="74543905" w14:textId="77777777" w:rsidR="00BB75D3" w:rsidRPr="00CA7D85" w:rsidRDefault="00BB75D3" w:rsidP="00BB75D3">
            <w:pPr>
              <w:pStyle w:val="TAL"/>
            </w:pPr>
            <w:r w:rsidRPr="00CA7D85">
              <w:t>Derivation Path: TS 38.508-1 [4], Table 4.6.1-32A with</w:t>
            </w:r>
            <w:r w:rsidRPr="00CA7D85">
              <w:rPr>
                <w:lang w:eastAsia="zh-CN"/>
              </w:rPr>
              <w:t xml:space="preserve"> condition RA</w:t>
            </w:r>
          </w:p>
        </w:tc>
      </w:tr>
    </w:tbl>
    <w:p w14:paraId="02D9688D" w14:textId="77777777" w:rsidR="00BB75D3" w:rsidRPr="00CA7D85" w:rsidRDefault="00BB75D3" w:rsidP="00BB75D3"/>
    <w:p w14:paraId="698CAD41" w14:textId="77777777" w:rsidR="00BB75D3" w:rsidRPr="00CA7D85" w:rsidRDefault="00BB75D3" w:rsidP="00BB75D3">
      <w:pPr>
        <w:pStyle w:val="TH"/>
      </w:pPr>
      <w:r w:rsidRPr="00CA7D85">
        <w:lastRenderedPageBreak/>
        <w:t xml:space="preserve">Table 8.1.6.4.1.3.3-2: </w:t>
      </w:r>
      <w:r w:rsidRPr="00CA7D85">
        <w:rPr>
          <w:i/>
        </w:rPr>
        <w:t xml:space="preserve">UEInformationResponse </w:t>
      </w:r>
      <w:r w:rsidRPr="00CA7D85">
        <w:t>(Step 2, Table 8.1.6.4.1.3.2-1)</w:t>
      </w:r>
    </w:p>
    <w:tbl>
      <w:tblPr>
        <w:tblW w:w="96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40"/>
        <w:gridCol w:w="2269"/>
        <w:gridCol w:w="1702"/>
        <w:gridCol w:w="1134"/>
      </w:tblGrid>
      <w:tr w:rsidR="00BB75D3" w:rsidRPr="00CA7D85" w14:paraId="20423D42" w14:textId="77777777" w:rsidTr="00A7283B">
        <w:tc>
          <w:tcPr>
            <w:tcW w:w="9645" w:type="dxa"/>
            <w:gridSpan w:val="4"/>
            <w:tcBorders>
              <w:top w:val="single" w:sz="4" w:space="0" w:color="000000"/>
              <w:left w:val="single" w:sz="4" w:space="0" w:color="000000"/>
              <w:bottom w:val="single" w:sz="4" w:space="0" w:color="000000"/>
              <w:right w:val="single" w:sz="4" w:space="0" w:color="000000"/>
            </w:tcBorders>
            <w:hideMark/>
          </w:tcPr>
          <w:p w14:paraId="54DF941F" w14:textId="77777777" w:rsidR="00BB75D3" w:rsidRPr="00CA7D85" w:rsidRDefault="00BB75D3" w:rsidP="00BB75D3">
            <w:pPr>
              <w:pStyle w:val="TAL"/>
            </w:pPr>
            <w:r w:rsidRPr="00CA7D85">
              <w:t>Derivation Path: TS 38.508-1 [4], Table 4.6.1-32B</w:t>
            </w:r>
          </w:p>
        </w:tc>
      </w:tr>
      <w:tr w:rsidR="00BB75D3" w:rsidRPr="00CA7D85" w14:paraId="0A7EC960" w14:textId="77777777" w:rsidTr="00A7283B">
        <w:tc>
          <w:tcPr>
            <w:tcW w:w="4540" w:type="dxa"/>
            <w:tcBorders>
              <w:top w:val="single" w:sz="4" w:space="0" w:color="000000"/>
              <w:left w:val="single" w:sz="4" w:space="0" w:color="000000"/>
              <w:bottom w:val="single" w:sz="4" w:space="0" w:color="000000"/>
              <w:right w:val="single" w:sz="4" w:space="0" w:color="000000"/>
            </w:tcBorders>
            <w:hideMark/>
          </w:tcPr>
          <w:p w14:paraId="2834D835" w14:textId="77777777" w:rsidR="00BB75D3" w:rsidRPr="00CA7D85" w:rsidRDefault="00BB75D3" w:rsidP="00BB75D3">
            <w:pPr>
              <w:pStyle w:val="TAH"/>
            </w:pPr>
            <w:r w:rsidRPr="00CA7D85">
              <w:t>Information Element</w:t>
            </w:r>
          </w:p>
        </w:tc>
        <w:tc>
          <w:tcPr>
            <w:tcW w:w="2269" w:type="dxa"/>
            <w:tcBorders>
              <w:top w:val="single" w:sz="4" w:space="0" w:color="000000"/>
              <w:left w:val="single" w:sz="4" w:space="0" w:color="000000"/>
              <w:bottom w:val="single" w:sz="4" w:space="0" w:color="000000"/>
              <w:right w:val="single" w:sz="4" w:space="0" w:color="000000"/>
            </w:tcBorders>
            <w:hideMark/>
          </w:tcPr>
          <w:p w14:paraId="0E572AD2" w14:textId="77777777" w:rsidR="00BB75D3" w:rsidRPr="00CA7D85" w:rsidRDefault="00BB75D3" w:rsidP="00BB75D3">
            <w:pPr>
              <w:pStyle w:val="TAH"/>
            </w:pPr>
            <w:r w:rsidRPr="00CA7D85">
              <w:t>Value/remark</w:t>
            </w:r>
          </w:p>
        </w:tc>
        <w:tc>
          <w:tcPr>
            <w:tcW w:w="1702" w:type="dxa"/>
            <w:tcBorders>
              <w:top w:val="single" w:sz="4" w:space="0" w:color="000000"/>
              <w:left w:val="single" w:sz="4" w:space="0" w:color="000000"/>
              <w:bottom w:val="single" w:sz="4" w:space="0" w:color="000000"/>
              <w:right w:val="single" w:sz="4" w:space="0" w:color="000000"/>
            </w:tcBorders>
            <w:hideMark/>
          </w:tcPr>
          <w:p w14:paraId="41126B4B" w14:textId="77777777" w:rsidR="00BB75D3" w:rsidRPr="00CA7D85" w:rsidRDefault="00BB75D3" w:rsidP="00BB75D3">
            <w:pPr>
              <w:pStyle w:val="TAH"/>
            </w:pPr>
            <w:r w:rsidRPr="00CA7D85">
              <w:t>Comment</w:t>
            </w:r>
          </w:p>
        </w:tc>
        <w:tc>
          <w:tcPr>
            <w:tcW w:w="1134" w:type="dxa"/>
            <w:tcBorders>
              <w:top w:val="single" w:sz="4" w:space="0" w:color="000000"/>
              <w:left w:val="single" w:sz="4" w:space="0" w:color="000000"/>
              <w:bottom w:val="single" w:sz="4" w:space="0" w:color="000000"/>
              <w:right w:val="single" w:sz="4" w:space="0" w:color="000000"/>
            </w:tcBorders>
            <w:hideMark/>
          </w:tcPr>
          <w:p w14:paraId="7AAAEE24" w14:textId="77777777" w:rsidR="00BB75D3" w:rsidRPr="00CA7D85" w:rsidRDefault="00BB75D3" w:rsidP="00BB75D3">
            <w:pPr>
              <w:pStyle w:val="TAH"/>
            </w:pPr>
            <w:r w:rsidRPr="00CA7D85">
              <w:t>Condition</w:t>
            </w:r>
          </w:p>
        </w:tc>
      </w:tr>
      <w:tr w:rsidR="00BB75D3" w:rsidRPr="00CA7D85" w14:paraId="794D6005" w14:textId="77777777" w:rsidTr="00A7283B">
        <w:tc>
          <w:tcPr>
            <w:tcW w:w="4540" w:type="dxa"/>
            <w:tcBorders>
              <w:top w:val="single" w:sz="4" w:space="0" w:color="000000"/>
              <w:left w:val="single" w:sz="4" w:space="0" w:color="000000"/>
              <w:bottom w:val="single" w:sz="4" w:space="0" w:color="000000"/>
              <w:right w:val="single" w:sz="4" w:space="0" w:color="000000"/>
            </w:tcBorders>
            <w:hideMark/>
          </w:tcPr>
          <w:p w14:paraId="3D0029BD" w14:textId="77777777" w:rsidR="00BB75D3" w:rsidRPr="00CA7D85" w:rsidRDefault="00BB75D3" w:rsidP="00BB75D3">
            <w:pPr>
              <w:pStyle w:val="TAL"/>
            </w:pPr>
            <w:r w:rsidRPr="00CA7D85">
              <w:t>UEInformationResponse-r16 ::= SEQUENCE {</w:t>
            </w:r>
          </w:p>
        </w:tc>
        <w:tc>
          <w:tcPr>
            <w:tcW w:w="2269" w:type="dxa"/>
            <w:tcBorders>
              <w:top w:val="single" w:sz="4" w:space="0" w:color="000000"/>
              <w:left w:val="single" w:sz="4" w:space="0" w:color="000000"/>
              <w:bottom w:val="single" w:sz="4" w:space="0" w:color="000000"/>
              <w:right w:val="single" w:sz="4" w:space="0" w:color="000000"/>
            </w:tcBorders>
          </w:tcPr>
          <w:p w14:paraId="4A4E0489" w14:textId="77777777" w:rsidR="00BB75D3" w:rsidRPr="00CA7D85" w:rsidRDefault="00BB75D3" w:rsidP="00BB75D3">
            <w:pPr>
              <w:pStyle w:val="TAL"/>
            </w:pPr>
          </w:p>
        </w:tc>
        <w:tc>
          <w:tcPr>
            <w:tcW w:w="1702" w:type="dxa"/>
            <w:tcBorders>
              <w:top w:val="single" w:sz="4" w:space="0" w:color="000000"/>
              <w:left w:val="single" w:sz="4" w:space="0" w:color="000000"/>
              <w:bottom w:val="single" w:sz="4" w:space="0" w:color="000000"/>
              <w:right w:val="single" w:sz="4" w:space="0" w:color="000000"/>
            </w:tcBorders>
          </w:tcPr>
          <w:p w14:paraId="2E10E38C" w14:textId="77777777" w:rsidR="00BB75D3" w:rsidRPr="00CA7D85" w:rsidRDefault="00BB75D3" w:rsidP="00BB75D3">
            <w:pPr>
              <w:pStyle w:val="TAL"/>
            </w:pPr>
          </w:p>
        </w:tc>
        <w:tc>
          <w:tcPr>
            <w:tcW w:w="1134" w:type="dxa"/>
            <w:tcBorders>
              <w:top w:val="single" w:sz="4" w:space="0" w:color="000000"/>
              <w:left w:val="single" w:sz="4" w:space="0" w:color="000000"/>
              <w:bottom w:val="single" w:sz="4" w:space="0" w:color="000000"/>
              <w:right w:val="single" w:sz="4" w:space="0" w:color="000000"/>
            </w:tcBorders>
          </w:tcPr>
          <w:p w14:paraId="58F63B4A" w14:textId="77777777" w:rsidR="00BB75D3" w:rsidRPr="00CA7D85" w:rsidRDefault="00BB75D3" w:rsidP="00BB75D3">
            <w:pPr>
              <w:pStyle w:val="TAL"/>
            </w:pPr>
          </w:p>
        </w:tc>
      </w:tr>
      <w:tr w:rsidR="00BB75D3" w:rsidRPr="00CA7D85" w14:paraId="2D3EDB0C" w14:textId="77777777" w:rsidTr="00A7283B">
        <w:tc>
          <w:tcPr>
            <w:tcW w:w="4540" w:type="dxa"/>
            <w:tcBorders>
              <w:top w:val="single" w:sz="4" w:space="0" w:color="000000"/>
              <w:left w:val="single" w:sz="4" w:space="0" w:color="000000"/>
              <w:bottom w:val="single" w:sz="4" w:space="0" w:color="000000"/>
              <w:right w:val="single" w:sz="4" w:space="0" w:color="000000"/>
            </w:tcBorders>
            <w:hideMark/>
          </w:tcPr>
          <w:p w14:paraId="28698D5D" w14:textId="77777777" w:rsidR="00BB75D3" w:rsidRPr="00CA7D85" w:rsidRDefault="00BB75D3" w:rsidP="00BB75D3">
            <w:pPr>
              <w:pStyle w:val="TAL"/>
            </w:pPr>
            <w:r w:rsidRPr="00CA7D85">
              <w:t xml:space="preserve">  criticalExtensions CHOICE {</w:t>
            </w:r>
          </w:p>
        </w:tc>
        <w:tc>
          <w:tcPr>
            <w:tcW w:w="2269" w:type="dxa"/>
            <w:tcBorders>
              <w:top w:val="single" w:sz="4" w:space="0" w:color="000000"/>
              <w:left w:val="single" w:sz="4" w:space="0" w:color="000000"/>
              <w:bottom w:val="single" w:sz="4" w:space="0" w:color="000000"/>
              <w:right w:val="single" w:sz="4" w:space="0" w:color="000000"/>
            </w:tcBorders>
          </w:tcPr>
          <w:p w14:paraId="7460F1D6" w14:textId="77777777" w:rsidR="00BB75D3" w:rsidRPr="00CA7D85" w:rsidRDefault="00BB75D3" w:rsidP="00BB75D3">
            <w:pPr>
              <w:pStyle w:val="TAL"/>
            </w:pPr>
          </w:p>
        </w:tc>
        <w:tc>
          <w:tcPr>
            <w:tcW w:w="1702" w:type="dxa"/>
            <w:tcBorders>
              <w:top w:val="single" w:sz="4" w:space="0" w:color="000000"/>
              <w:left w:val="single" w:sz="4" w:space="0" w:color="000000"/>
              <w:bottom w:val="single" w:sz="4" w:space="0" w:color="000000"/>
              <w:right w:val="single" w:sz="4" w:space="0" w:color="000000"/>
            </w:tcBorders>
          </w:tcPr>
          <w:p w14:paraId="462AA2C4" w14:textId="77777777" w:rsidR="00BB75D3" w:rsidRPr="00CA7D85" w:rsidRDefault="00BB75D3" w:rsidP="00BB75D3">
            <w:pPr>
              <w:pStyle w:val="TAL"/>
            </w:pPr>
          </w:p>
        </w:tc>
        <w:tc>
          <w:tcPr>
            <w:tcW w:w="1134" w:type="dxa"/>
            <w:tcBorders>
              <w:top w:val="single" w:sz="4" w:space="0" w:color="000000"/>
              <w:left w:val="single" w:sz="4" w:space="0" w:color="000000"/>
              <w:bottom w:val="single" w:sz="4" w:space="0" w:color="000000"/>
              <w:right w:val="single" w:sz="4" w:space="0" w:color="000000"/>
            </w:tcBorders>
          </w:tcPr>
          <w:p w14:paraId="6CB31523" w14:textId="77777777" w:rsidR="00BB75D3" w:rsidRPr="00CA7D85" w:rsidRDefault="00BB75D3" w:rsidP="00BB75D3">
            <w:pPr>
              <w:pStyle w:val="TAL"/>
            </w:pPr>
          </w:p>
        </w:tc>
      </w:tr>
      <w:tr w:rsidR="00BB75D3" w:rsidRPr="00CA7D85" w14:paraId="75096753" w14:textId="77777777" w:rsidTr="00A7283B">
        <w:tc>
          <w:tcPr>
            <w:tcW w:w="4540" w:type="dxa"/>
            <w:tcBorders>
              <w:top w:val="single" w:sz="4" w:space="0" w:color="000000"/>
              <w:left w:val="single" w:sz="4" w:space="0" w:color="000000"/>
              <w:bottom w:val="single" w:sz="4" w:space="0" w:color="000000"/>
              <w:right w:val="single" w:sz="4" w:space="0" w:color="000000"/>
            </w:tcBorders>
            <w:hideMark/>
          </w:tcPr>
          <w:p w14:paraId="5F663499" w14:textId="77777777" w:rsidR="00BB75D3" w:rsidRPr="00CA7D85" w:rsidRDefault="00BB75D3" w:rsidP="00BB75D3">
            <w:pPr>
              <w:pStyle w:val="TAH"/>
              <w:jc w:val="left"/>
              <w:rPr>
                <w:b w:val="0"/>
              </w:rPr>
            </w:pPr>
            <w:r w:rsidRPr="00CA7D85">
              <w:rPr>
                <w:b w:val="0"/>
              </w:rPr>
              <w:t xml:space="preserve">    ueInformationResponse-r16 SEQUENCE {</w:t>
            </w:r>
          </w:p>
        </w:tc>
        <w:tc>
          <w:tcPr>
            <w:tcW w:w="2269" w:type="dxa"/>
            <w:tcBorders>
              <w:top w:val="single" w:sz="4" w:space="0" w:color="000000"/>
              <w:left w:val="single" w:sz="4" w:space="0" w:color="000000"/>
              <w:bottom w:val="single" w:sz="4" w:space="0" w:color="000000"/>
              <w:right w:val="single" w:sz="4" w:space="0" w:color="000000"/>
            </w:tcBorders>
          </w:tcPr>
          <w:p w14:paraId="6EFCB83B"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7034A9CA"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F629C0D" w14:textId="77777777" w:rsidR="00BB75D3" w:rsidRPr="00CA7D85" w:rsidRDefault="00BB75D3" w:rsidP="00BB75D3">
            <w:pPr>
              <w:pStyle w:val="TAH"/>
              <w:jc w:val="left"/>
              <w:rPr>
                <w:b w:val="0"/>
              </w:rPr>
            </w:pPr>
          </w:p>
        </w:tc>
      </w:tr>
      <w:tr w:rsidR="00BB75D3" w:rsidRPr="00CA7D85" w14:paraId="21AA35D7"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04CDDBBC" w14:textId="77777777" w:rsidR="00BB75D3" w:rsidRPr="00CA7D85" w:rsidRDefault="00BB75D3" w:rsidP="00BB75D3">
            <w:pPr>
              <w:pStyle w:val="TAH"/>
              <w:jc w:val="left"/>
              <w:rPr>
                <w:b w:val="0"/>
                <w:lang w:eastAsia="zh-CN"/>
              </w:rPr>
            </w:pPr>
            <w:r w:rsidRPr="00CA7D85">
              <w:rPr>
                <w:b w:val="0"/>
                <w:lang w:eastAsia="zh-CN"/>
              </w:rPr>
              <w:t xml:space="preserve">      ra-ReportList-r16 </w:t>
            </w:r>
            <w:r w:rsidRPr="00CA7D85">
              <w:rPr>
                <w:b w:val="0"/>
              </w:rPr>
              <w:t>SEQUENCE (SIZE (1..maxRAReport-r16)) OF RA-Report-r16{</w:t>
            </w:r>
          </w:p>
        </w:tc>
        <w:tc>
          <w:tcPr>
            <w:tcW w:w="2269" w:type="dxa"/>
            <w:tcBorders>
              <w:top w:val="single" w:sz="4" w:space="0" w:color="000000"/>
              <w:left w:val="single" w:sz="4" w:space="0" w:color="000000"/>
              <w:bottom w:val="single" w:sz="4" w:space="0" w:color="000000"/>
              <w:right w:val="single" w:sz="4" w:space="0" w:color="000000"/>
            </w:tcBorders>
          </w:tcPr>
          <w:p w14:paraId="68736315" w14:textId="77777777" w:rsidR="00BB75D3" w:rsidRPr="00CA7D85" w:rsidRDefault="00BB75D3" w:rsidP="00BB75D3">
            <w:pPr>
              <w:pStyle w:val="TAH"/>
              <w:jc w:val="left"/>
              <w:rPr>
                <w:b w:val="0"/>
              </w:rPr>
            </w:pPr>
            <w:r w:rsidRPr="00CA7D85">
              <w:rPr>
                <w:b w:val="0"/>
              </w:rPr>
              <w:t>1 entry</w:t>
            </w:r>
          </w:p>
        </w:tc>
        <w:tc>
          <w:tcPr>
            <w:tcW w:w="1702" w:type="dxa"/>
            <w:tcBorders>
              <w:top w:val="single" w:sz="4" w:space="0" w:color="000000"/>
              <w:left w:val="single" w:sz="4" w:space="0" w:color="000000"/>
              <w:bottom w:val="single" w:sz="4" w:space="0" w:color="000000"/>
              <w:right w:val="single" w:sz="4" w:space="0" w:color="000000"/>
            </w:tcBorders>
          </w:tcPr>
          <w:p w14:paraId="2DAD07C7"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2102D64" w14:textId="77777777" w:rsidR="00BB75D3" w:rsidRPr="00CA7D85" w:rsidRDefault="00BB75D3" w:rsidP="00BB75D3">
            <w:pPr>
              <w:pStyle w:val="TAH"/>
              <w:jc w:val="left"/>
              <w:rPr>
                <w:b w:val="0"/>
              </w:rPr>
            </w:pPr>
          </w:p>
        </w:tc>
      </w:tr>
      <w:tr w:rsidR="00BB75D3" w:rsidRPr="00CA7D85" w14:paraId="2854767D"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19E02AC9" w14:textId="77777777" w:rsidR="00BB75D3" w:rsidRPr="00CA7D85" w:rsidRDefault="00BB75D3" w:rsidP="00BB75D3">
            <w:pPr>
              <w:pStyle w:val="TAH"/>
              <w:jc w:val="left"/>
              <w:rPr>
                <w:b w:val="0"/>
                <w:lang w:eastAsia="zh-CN"/>
              </w:rPr>
            </w:pPr>
            <w:r w:rsidRPr="00CA7D85">
              <w:rPr>
                <w:b w:val="0"/>
                <w:lang w:eastAsia="zh-CN"/>
              </w:rPr>
              <w:t xml:space="preserve">       </w:t>
            </w:r>
            <w:r w:rsidRPr="00CA7D85">
              <w:rPr>
                <w:b w:val="0"/>
              </w:rPr>
              <w:t>RA-Report-r16[1] SEQUENCE {</w:t>
            </w:r>
          </w:p>
        </w:tc>
        <w:tc>
          <w:tcPr>
            <w:tcW w:w="2269" w:type="dxa"/>
            <w:tcBorders>
              <w:top w:val="single" w:sz="4" w:space="0" w:color="000000"/>
              <w:left w:val="single" w:sz="4" w:space="0" w:color="000000"/>
              <w:bottom w:val="single" w:sz="4" w:space="0" w:color="000000"/>
              <w:right w:val="single" w:sz="4" w:space="0" w:color="000000"/>
            </w:tcBorders>
          </w:tcPr>
          <w:p w14:paraId="47D624E8"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7D52A17C" w14:textId="77777777" w:rsidR="00BB75D3" w:rsidRPr="00CA7D85" w:rsidRDefault="00BB75D3" w:rsidP="00BB75D3">
            <w:pPr>
              <w:pStyle w:val="TAH"/>
              <w:jc w:val="left"/>
              <w:rPr>
                <w:b w:val="0"/>
              </w:rPr>
            </w:pPr>
            <w:r w:rsidRPr="00CA7D85">
              <w:rPr>
                <w:b w:val="0"/>
              </w:rPr>
              <w:t>Entry 1</w:t>
            </w:r>
          </w:p>
        </w:tc>
        <w:tc>
          <w:tcPr>
            <w:tcW w:w="1134" w:type="dxa"/>
            <w:tcBorders>
              <w:top w:val="single" w:sz="4" w:space="0" w:color="000000"/>
              <w:left w:val="single" w:sz="4" w:space="0" w:color="000000"/>
              <w:bottom w:val="single" w:sz="4" w:space="0" w:color="000000"/>
              <w:right w:val="single" w:sz="4" w:space="0" w:color="000000"/>
            </w:tcBorders>
          </w:tcPr>
          <w:p w14:paraId="6609FDA4" w14:textId="77777777" w:rsidR="00BB75D3" w:rsidRPr="00CA7D85" w:rsidRDefault="00BB75D3" w:rsidP="00BB75D3">
            <w:pPr>
              <w:pStyle w:val="TAH"/>
              <w:jc w:val="left"/>
              <w:rPr>
                <w:b w:val="0"/>
              </w:rPr>
            </w:pPr>
          </w:p>
        </w:tc>
      </w:tr>
      <w:tr w:rsidR="00BB75D3" w:rsidRPr="00CA7D85" w14:paraId="15986606"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4B526131" w14:textId="77777777" w:rsidR="00BB75D3" w:rsidRPr="00CA7D85" w:rsidRDefault="00BB75D3" w:rsidP="00BB75D3">
            <w:pPr>
              <w:pStyle w:val="TAH"/>
              <w:jc w:val="left"/>
              <w:rPr>
                <w:b w:val="0"/>
                <w:lang w:eastAsia="zh-CN"/>
              </w:rPr>
            </w:pPr>
            <w:r w:rsidRPr="00CA7D85">
              <w:rPr>
                <w:b w:val="0"/>
                <w:lang w:eastAsia="zh-CN"/>
              </w:rPr>
              <w:t xml:space="preserve">         cellId-r16 </w:t>
            </w:r>
            <w:r w:rsidRPr="00CA7D85">
              <w:rPr>
                <w:b w:val="0"/>
              </w:rPr>
              <w:t>CHOICE {</w:t>
            </w:r>
          </w:p>
        </w:tc>
        <w:tc>
          <w:tcPr>
            <w:tcW w:w="2269" w:type="dxa"/>
            <w:tcBorders>
              <w:top w:val="single" w:sz="4" w:space="0" w:color="000000"/>
              <w:left w:val="single" w:sz="4" w:space="0" w:color="000000"/>
              <w:bottom w:val="single" w:sz="4" w:space="0" w:color="000000"/>
              <w:right w:val="single" w:sz="4" w:space="0" w:color="000000"/>
            </w:tcBorders>
          </w:tcPr>
          <w:p w14:paraId="32676F17"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451D9A79"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BBBFAFC" w14:textId="77777777" w:rsidR="00BB75D3" w:rsidRPr="00CA7D85" w:rsidRDefault="00BB75D3" w:rsidP="00BB75D3">
            <w:pPr>
              <w:pStyle w:val="TAH"/>
              <w:jc w:val="left"/>
              <w:rPr>
                <w:b w:val="0"/>
              </w:rPr>
            </w:pPr>
          </w:p>
        </w:tc>
      </w:tr>
      <w:tr w:rsidR="00BB75D3" w:rsidRPr="00CA7D85" w14:paraId="4BA31C5A"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128EAACE" w14:textId="793DD061" w:rsidR="00BB75D3" w:rsidRPr="00CA7D85" w:rsidRDefault="00BB75D3" w:rsidP="00BB75D3">
            <w:pPr>
              <w:pStyle w:val="TAH"/>
              <w:jc w:val="left"/>
              <w:rPr>
                <w:b w:val="0"/>
                <w:lang w:eastAsia="zh-CN"/>
              </w:rPr>
            </w:pPr>
            <w:r w:rsidRPr="00CA7D85">
              <w:rPr>
                <w:b w:val="0"/>
                <w:lang w:eastAsia="zh-CN"/>
              </w:rPr>
              <w:t xml:space="preserve">           </w:t>
            </w:r>
            <w:r w:rsidR="0072562D" w:rsidRPr="00CA7D85">
              <w:rPr>
                <w:b w:val="0"/>
                <w:lang w:eastAsia="zh-CN"/>
              </w:rPr>
              <w:t>cellGlobalId-r16</w:t>
            </w:r>
            <w:r w:rsidRPr="00CA7D85">
              <w:rPr>
                <w:b w:val="0"/>
                <w:lang w:eastAsia="zh-CN"/>
              </w:rPr>
              <w:t xml:space="preserve"> SEQUENCE {</w:t>
            </w:r>
          </w:p>
        </w:tc>
        <w:tc>
          <w:tcPr>
            <w:tcW w:w="2269" w:type="dxa"/>
            <w:tcBorders>
              <w:top w:val="single" w:sz="4" w:space="0" w:color="000000"/>
              <w:left w:val="single" w:sz="4" w:space="0" w:color="000000"/>
              <w:bottom w:val="single" w:sz="4" w:space="0" w:color="000000"/>
              <w:right w:val="single" w:sz="4" w:space="0" w:color="000000"/>
            </w:tcBorders>
          </w:tcPr>
          <w:p w14:paraId="063B6446"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2F829730"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FEEEA66" w14:textId="77777777" w:rsidR="00BB75D3" w:rsidRPr="00CA7D85" w:rsidRDefault="00BB75D3" w:rsidP="00BB75D3">
            <w:pPr>
              <w:pStyle w:val="TAH"/>
              <w:jc w:val="left"/>
              <w:rPr>
                <w:b w:val="0"/>
              </w:rPr>
            </w:pPr>
          </w:p>
        </w:tc>
      </w:tr>
      <w:tr w:rsidR="0072562D" w:rsidRPr="00CA7D85" w14:paraId="010AF90B"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019F83F5" w14:textId="744EBE04" w:rsidR="0072562D" w:rsidRPr="00CA7D85" w:rsidRDefault="0072562D" w:rsidP="0072562D">
            <w:pPr>
              <w:pStyle w:val="TAH"/>
              <w:jc w:val="left"/>
              <w:rPr>
                <w:b w:val="0"/>
                <w:lang w:eastAsia="zh-CN"/>
              </w:rPr>
            </w:pPr>
            <w:r w:rsidRPr="00CA7D85">
              <w:rPr>
                <w:b w:val="0"/>
                <w:lang w:eastAsia="zh-CN"/>
              </w:rPr>
              <w:t xml:space="preserve">             plmn-Identity-r16</w:t>
            </w:r>
          </w:p>
        </w:tc>
        <w:tc>
          <w:tcPr>
            <w:tcW w:w="2269" w:type="dxa"/>
            <w:tcBorders>
              <w:top w:val="single" w:sz="4" w:space="0" w:color="000000"/>
              <w:left w:val="single" w:sz="4" w:space="0" w:color="000000"/>
              <w:bottom w:val="single" w:sz="4" w:space="0" w:color="000000"/>
              <w:right w:val="single" w:sz="4" w:space="0" w:color="000000"/>
            </w:tcBorders>
          </w:tcPr>
          <w:p w14:paraId="5F960227" w14:textId="0BDC9DB6" w:rsidR="0072562D" w:rsidRPr="00CA7D85" w:rsidRDefault="0072562D" w:rsidP="0072562D">
            <w:pPr>
              <w:pStyle w:val="TAH"/>
              <w:jc w:val="left"/>
              <w:rPr>
                <w:b w:val="0"/>
              </w:rPr>
            </w:pPr>
            <w:r w:rsidRPr="00CA7D85">
              <w:rPr>
                <w:b w:val="0"/>
              </w:rPr>
              <w:t>PLMN identity of Cell 1</w:t>
            </w:r>
          </w:p>
        </w:tc>
        <w:tc>
          <w:tcPr>
            <w:tcW w:w="1702" w:type="dxa"/>
            <w:tcBorders>
              <w:top w:val="single" w:sz="4" w:space="0" w:color="000000"/>
              <w:left w:val="single" w:sz="4" w:space="0" w:color="000000"/>
              <w:bottom w:val="single" w:sz="4" w:space="0" w:color="000000"/>
              <w:right w:val="single" w:sz="4" w:space="0" w:color="000000"/>
            </w:tcBorders>
          </w:tcPr>
          <w:p w14:paraId="18DD7C32" w14:textId="77777777" w:rsidR="0072562D" w:rsidRPr="00CA7D85" w:rsidRDefault="0072562D" w:rsidP="0072562D">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3F249EF" w14:textId="77777777" w:rsidR="0072562D" w:rsidRPr="00CA7D85" w:rsidRDefault="0072562D" w:rsidP="0072562D">
            <w:pPr>
              <w:pStyle w:val="TAH"/>
              <w:jc w:val="left"/>
              <w:rPr>
                <w:b w:val="0"/>
              </w:rPr>
            </w:pPr>
          </w:p>
        </w:tc>
      </w:tr>
      <w:tr w:rsidR="0072562D" w:rsidRPr="00CA7D85" w14:paraId="1082AB76"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389B8003" w14:textId="299B0524" w:rsidR="0072562D" w:rsidRPr="00CA7D85" w:rsidRDefault="0072562D" w:rsidP="0072562D">
            <w:pPr>
              <w:pStyle w:val="TAH"/>
              <w:jc w:val="left"/>
              <w:rPr>
                <w:b w:val="0"/>
                <w:lang w:eastAsia="zh-CN"/>
              </w:rPr>
            </w:pPr>
            <w:r w:rsidRPr="00CA7D85">
              <w:rPr>
                <w:b w:val="0"/>
                <w:lang w:eastAsia="zh-CN"/>
              </w:rPr>
              <w:t xml:space="preserve">             cellIdentity-r16</w:t>
            </w:r>
          </w:p>
        </w:tc>
        <w:tc>
          <w:tcPr>
            <w:tcW w:w="2269" w:type="dxa"/>
            <w:tcBorders>
              <w:top w:val="single" w:sz="4" w:space="0" w:color="000000"/>
              <w:left w:val="single" w:sz="4" w:space="0" w:color="000000"/>
              <w:bottom w:val="single" w:sz="4" w:space="0" w:color="000000"/>
              <w:right w:val="single" w:sz="4" w:space="0" w:color="000000"/>
            </w:tcBorders>
          </w:tcPr>
          <w:p w14:paraId="408AD28C" w14:textId="3B210E7E" w:rsidR="0072562D" w:rsidRPr="00CA7D85" w:rsidRDefault="0072562D" w:rsidP="0072562D">
            <w:pPr>
              <w:pStyle w:val="TAH"/>
              <w:jc w:val="left"/>
              <w:rPr>
                <w:b w:val="0"/>
              </w:rPr>
            </w:pPr>
            <w:r w:rsidRPr="00CA7D85">
              <w:rPr>
                <w:b w:val="0"/>
              </w:rPr>
              <w:t>Cell identity of Cell1</w:t>
            </w:r>
          </w:p>
        </w:tc>
        <w:tc>
          <w:tcPr>
            <w:tcW w:w="1702" w:type="dxa"/>
            <w:tcBorders>
              <w:top w:val="single" w:sz="4" w:space="0" w:color="000000"/>
              <w:left w:val="single" w:sz="4" w:space="0" w:color="000000"/>
              <w:bottom w:val="single" w:sz="4" w:space="0" w:color="000000"/>
              <w:right w:val="single" w:sz="4" w:space="0" w:color="000000"/>
            </w:tcBorders>
          </w:tcPr>
          <w:p w14:paraId="28BC2E6F" w14:textId="77777777" w:rsidR="0072562D" w:rsidRPr="00CA7D85" w:rsidRDefault="0072562D" w:rsidP="0072562D">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64E2F8A" w14:textId="77777777" w:rsidR="0072562D" w:rsidRPr="00CA7D85" w:rsidRDefault="0072562D" w:rsidP="0072562D">
            <w:pPr>
              <w:pStyle w:val="TAH"/>
              <w:jc w:val="left"/>
              <w:rPr>
                <w:b w:val="0"/>
              </w:rPr>
            </w:pPr>
          </w:p>
        </w:tc>
      </w:tr>
      <w:tr w:rsidR="00BB75D3" w:rsidRPr="00CA7D85" w14:paraId="4F31561A"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606E31A3"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7E731673"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20312A9F"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93CDE85" w14:textId="77777777" w:rsidR="00BB75D3" w:rsidRPr="00CA7D85" w:rsidRDefault="00BB75D3" w:rsidP="00BB75D3">
            <w:pPr>
              <w:pStyle w:val="TAH"/>
              <w:jc w:val="left"/>
              <w:rPr>
                <w:b w:val="0"/>
              </w:rPr>
            </w:pPr>
          </w:p>
        </w:tc>
      </w:tr>
      <w:tr w:rsidR="00BB75D3" w:rsidRPr="00CA7D85" w14:paraId="39FA6B12"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32C10FB8"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3384CB61"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087B114C"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45347E7" w14:textId="77777777" w:rsidR="00BB75D3" w:rsidRPr="00CA7D85" w:rsidRDefault="00BB75D3" w:rsidP="00BB75D3">
            <w:pPr>
              <w:pStyle w:val="TAH"/>
              <w:jc w:val="left"/>
              <w:rPr>
                <w:b w:val="0"/>
              </w:rPr>
            </w:pPr>
          </w:p>
        </w:tc>
      </w:tr>
      <w:tr w:rsidR="00BB75D3" w:rsidRPr="00CA7D85" w14:paraId="227A8D97"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56EA58A5" w14:textId="77777777" w:rsidR="00BB75D3" w:rsidRPr="00CA7D85" w:rsidRDefault="00BB75D3" w:rsidP="00BB75D3">
            <w:pPr>
              <w:pStyle w:val="TAH"/>
              <w:jc w:val="left"/>
              <w:rPr>
                <w:b w:val="0"/>
                <w:lang w:eastAsia="zh-CN"/>
              </w:rPr>
            </w:pPr>
            <w:r w:rsidRPr="00CA7D85">
              <w:rPr>
                <w:b w:val="0"/>
                <w:lang w:eastAsia="zh-CN"/>
              </w:rPr>
              <w:t xml:space="preserve">         ra-InformationCommon-r16 SEQUENCE {</w:t>
            </w:r>
          </w:p>
        </w:tc>
        <w:tc>
          <w:tcPr>
            <w:tcW w:w="2269" w:type="dxa"/>
            <w:tcBorders>
              <w:top w:val="single" w:sz="4" w:space="0" w:color="000000"/>
              <w:left w:val="single" w:sz="4" w:space="0" w:color="000000"/>
              <w:bottom w:val="single" w:sz="4" w:space="0" w:color="000000"/>
              <w:right w:val="single" w:sz="4" w:space="0" w:color="000000"/>
            </w:tcBorders>
          </w:tcPr>
          <w:p w14:paraId="77579A3D"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76C5105D"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111C9E2" w14:textId="77777777" w:rsidR="00BB75D3" w:rsidRPr="00CA7D85" w:rsidRDefault="00BB75D3" w:rsidP="00BB75D3">
            <w:pPr>
              <w:pStyle w:val="TAH"/>
              <w:jc w:val="left"/>
              <w:rPr>
                <w:b w:val="0"/>
              </w:rPr>
            </w:pPr>
          </w:p>
        </w:tc>
      </w:tr>
      <w:tr w:rsidR="00BB75D3" w:rsidRPr="00CA7D85" w14:paraId="3D7BFB51"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52968CF5" w14:textId="77777777" w:rsidR="00BB75D3" w:rsidRPr="00CA7D85" w:rsidRDefault="00BB75D3" w:rsidP="00BB75D3">
            <w:pPr>
              <w:pStyle w:val="TAH"/>
              <w:jc w:val="left"/>
              <w:rPr>
                <w:b w:val="0"/>
                <w:lang w:eastAsia="zh-CN"/>
              </w:rPr>
            </w:pPr>
            <w:r w:rsidRPr="00CA7D85">
              <w:rPr>
                <w:b w:val="0"/>
                <w:lang w:eastAsia="zh-CN"/>
              </w:rPr>
              <w:t xml:space="preserve">           absoluteFrequencyPointA-r16</w:t>
            </w:r>
          </w:p>
        </w:tc>
        <w:tc>
          <w:tcPr>
            <w:tcW w:w="2269" w:type="dxa"/>
            <w:tcBorders>
              <w:top w:val="single" w:sz="4" w:space="0" w:color="000000"/>
              <w:left w:val="single" w:sz="4" w:space="0" w:color="000000"/>
              <w:bottom w:val="single" w:sz="4" w:space="0" w:color="000000"/>
              <w:right w:val="single" w:sz="4" w:space="0" w:color="000000"/>
            </w:tcBorders>
          </w:tcPr>
          <w:p w14:paraId="74AA73B2" w14:textId="77777777" w:rsidR="00BB75D3" w:rsidRPr="00CA7D85" w:rsidRDefault="00BB75D3" w:rsidP="00BB75D3">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4A257058"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953C367" w14:textId="77777777" w:rsidR="00BB75D3" w:rsidRPr="00CA7D85" w:rsidRDefault="00BB75D3" w:rsidP="00BB75D3">
            <w:pPr>
              <w:pStyle w:val="TAH"/>
              <w:jc w:val="left"/>
              <w:rPr>
                <w:b w:val="0"/>
              </w:rPr>
            </w:pPr>
          </w:p>
        </w:tc>
      </w:tr>
      <w:tr w:rsidR="00BB75D3" w:rsidRPr="00CA7D85" w14:paraId="32E3713B"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58653568" w14:textId="77777777" w:rsidR="00BB75D3" w:rsidRPr="00CA7D85" w:rsidRDefault="00BB75D3" w:rsidP="00BB75D3">
            <w:pPr>
              <w:pStyle w:val="TAH"/>
              <w:jc w:val="left"/>
              <w:rPr>
                <w:b w:val="0"/>
                <w:lang w:eastAsia="zh-CN"/>
              </w:rPr>
            </w:pPr>
            <w:r w:rsidRPr="00CA7D85">
              <w:rPr>
                <w:b w:val="0"/>
                <w:lang w:eastAsia="zh-CN"/>
              </w:rPr>
              <w:t xml:space="preserve">           locationAndBandwidth-r16</w:t>
            </w:r>
          </w:p>
        </w:tc>
        <w:tc>
          <w:tcPr>
            <w:tcW w:w="2269" w:type="dxa"/>
            <w:tcBorders>
              <w:top w:val="single" w:sz="4" w:space="0" w:color="000000"/>
              <w:left w:val="single" w:sz="4" w:space="0" w:color="000000"/>
              <w:bottom w:val="single" w:sz="4" w:space="0" w:color="000000"/>
              <w:right w:val="single" w:sz="4" w:space="0" w:color="000000"/>
            </w:tcBorders>
          </w:tcPr>
          <w:p w14:paraId="3DBEAE99" w14:textId="77777777" w:rsidR="00BB75D3" w:rsidRPr="00CA7D85" w:rsidRDefault="00BB75D3" w:rsidP="00BB75D3">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573CF8ED"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92671AA" w14:textId="77777777" w:rsidR="00BB75D3" w:rsidRPr="00CA7D85" w:rsidRDefault="00BB75D3" w:rsidP="00BB75D3">
            <w:pPr>
              <w:pStyle w:val="TAH"/>
              <w:jc w:val="left"/>
              <w:rPr>
                <w:b w:val="0"/>
              </w:rPr>
            </w:pPr>
          </w:p>
        </w:tc>
      </w:tr>
      <w:tr w:rsidR="00BB75D3" w:rsidRPr="00CA7D85" w14:paraId="3E78C3E1"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5A7BC28B" w14:textId="77777777" w:rsidR="00BB75D3" w:rsidRPr="00CA7D85" w:rsidRDefault="00BB75D3" w:rsidP="00BB75D3">
            <w:pPr>
              <w:pStyle w:val="TAH"/>
              <w:jc w:val="left"/>
              <w:rPr>
                <w:b w:val="0"/>
                <w:lang w:eastAsia="zh-CN"/>
              </w:rPr>
            </w:pPr>
            <w:r w:rsidRPr="00CA7D85">
              <w:rPr>
                <w:b w:val="0"/>
                <w:lang w:eastAsia="zh-CN"/>
              </w:rPr>
              <w:t xml:space="preserve">           subcarrierSpacing-r16</w:t>
            </w:r>
          </w:p>
        </w:tc>
        <w:tc>
          <w:tcPr>
            <w:tcW w:w="2269" w:type="dxa"/>
            <w:tcBorders>
              <w:top w:val="single" w:sz="4" w:space="0" w:color="000000"/>
              <w:left w:val="single" w:sz="4" w:space="0" w:color="000000"/>
              <w:bottom w:val="single" w:sz="4" w:space="0" w:color="000000"/>
              <w:right w:val="single" w:sz="4" w:space="0" w:color="000000"/>
            </w:tcBorders>
          </w:tcPr>
          <w:p w14:paraId="58E32DBB" w14:textId="77777777" w:rsidR="00BB75D3" w:rsidRPr="00CA7D85" w:rsidRDefault="00BB75D3" w:rsidP="00BB75D3">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1E5E339B"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EEE7E87" w14:textId="77777777" w:rsidR="00BB75D3" w:rsidRPr="00CA7D85" w:rsidRDefault="00BB75D3" w:rsidP="00BB75D3">
            <w:pPr>
              <w:pStyle w:val="TAH"/>
              <w:jc w:val="left"/>
              <w:rPr>
                <w:b w:val="0"/>
              </w:rPr>
            </w:pPr>
          </w:p>
        </w:tc>
      </w:tr>
      <w:tr w:rsidR="00BB75D3" w:rsidRPr="00CA7D85" w14:paraId="48F653F4"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39FF697A" w14:textId="77777777" w:rsidR="00BB75D3" w:rsidRPr="00CA7D85" w:rsidRDefault="00BB75D3" w:rsidP="00BB75D3">
            <w:pPr>
              <w:pStyle w:val="TAH"/>
              <w:jc w:val="left"/>
              <w:rPr>
                <w:b w:val="0"/>
                <w:lang w:eastAsia="zh-CN"/>
              </w:rPr>
            </w:pPr>
            <w:r w:rsidRPr="00CA7D85">
              <w:rPr>
                <w:b w:val="0"/>
                <w:lang w:eastAsia="zh-CN"/>
              </w:rPr>
              <w:t xml:space="preserve">           msg1-FrequencyStart-r16</w:t>
            </w:r>
          </w:p>
        </w:tc>
        <w:tc>
          <w:tcPr>
            <w:tcW w:w="2269" w:type="dxa"/>
            <w:tcBorders>
              <w:top w:val="single" w:sz="4" w:space="0" w:color="000000"/>
              <w:left w:val="single" w:sz="4" w:space="0" w:color="000000"/>
              <w:bottom w:val="single" w:sz="4" w:space="0" w:color="000000"/>
              <w:right w:val="single" w:sz="4" w:space="0" w:color="000000"/>
            </w:tcBorders>
          </w:tcPr>
          <w:p w14:paraId="167E45E3" w14:textId="77777777" w:rsidR="00BB75D3" w:rsidRPr="00CA7D85" w:rsidRDefault="00BB75D3" w:rsidP="00BB75D3">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054BE3C5"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B6DA8EC" w14:textId="77777777" w:rsidR="00BB75D3" w:rsidRPr="00CA7D85" w:rsidRDefault="00BB75D3" w:rsidP="00BB75D3">
            <w:pPr>
              <w:pStyle w:val="TAH"/>
              <w:jc w:val="left"/>
              <w:rPr>
                <w:b w:val="0"/>
              </w:rPr>
            </w:pPr>
          </w:p>
        </w:tc>
      </w:tr>
      <w:tr w:rsidR="00BB75D3" w:rsidRPr="00CA7D85" w14:paraId="3595DAB9"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2CFF98E6" w14:textId="77777777" w:rsidR="00BB75D3" w:rsidRPr="00CA7D85" w:rsidRDefault="00BB75D3" w:rsidP="00BB75D3">
            <w:pPr>
              <w:pStyle w:val="TAH"/>
              <w:jc w:val="left"/>
              <w:rPr>
                <w:b w:val="0"/>
                <w:lang w:eastAsia="zh-CN"/>
              </w:rPr>
            </w:pPr>
            <w:r w:rsidRPr="00CA7D85">
              <w:rPr>
                <w:b w:val="0"/>
                <w:lang w:eastAsia="zh-CN"/>
              </w:rPr>
              <w:t xml:space="preserve">           msg1-FrequencyStartCFRA-r16</w:t>
            </w:r>
          </w:p>
        </w:tc>
        <w:tc>
          <w:tcPr>
            <w:tcW w:w="2269" w:type="dxa"/>
            <w:tcBorders>
              <w:top w:val="single" w:sz="4" w:space="0" w:color="000000"/>
              <w:left w:val="single" w:sz="4" w:space="0" w:color="000000"/>
              <w:bottom w:val="single" w:sz="4" w:space="0" w:color="000000"/>
              <w:right w:val="single" w:sz="4" w:space="0" w:color="000000"/>
            </w:tcBorders>
          </w:tcPr>
          <w:p w14:paraId="6499808D" w14:textId="77777777" w:rsidR="00BB75D3" w:rsidRPr="00CA7D85" w:rsidRDefault="00BB75D3" w:rsidP="00BB75D3">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6FE5889F"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3B72F13" w14:textId="77777777" w:rsidR="00BB75D3" w:rsidRPr="00CA7D85" w:rsidRDefault="00BB75D3" w:rsidP="00BB75D3">
            <w:pPr>
              <w:pStyle w:val="TAH"/>
              <w:jc w:val="left"/>
              <w:rPr>
                <w:b w:val="0"/>
              </w:rPr>
            </w:pPr>
          </w:p>
        </w:tc>
      </w:tr>
      <w:tr w:rsidR="00BB75D3" w:rsidRPr="00CA7D85" w14:paraId="4B38BBB5"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50F4B77C" w14:textId="77777777" w:rsidR="00BB75D3" w:rsidRPr="00CA7D85" w:rsidRDefault="00BB75D3" w:rsidP="00BB75D3">
            <w:pPr>
              <w:pStyle w:val="TAH"/>
              <w:jc w:val="left"/>
              <w:rPr>
                <w:b w:val="0"/>
                <w:lang w:eastAsia="zh-CN"/>
              </w:rPr>
            </w:pPr>
            <w:r w:rsidRPr="00CA7D85">
              <w:rPr>
                <w:b w:val="0"/>
                <w:lang w:eastAsia="zh-CN"/>
              </w:rPr>
              <w:t xml:space="preserve">           msg1-SubcarrierSpacing-r16</w:t>
            </w:r>
          </w:p>
        </w:tc>
        <w:tc>
          <w:tcPr>
            <w:tcW w:w="2269" w:type="dxa"/>
            <w:tcBorders>
              <w:top w:val="single" w:sz="4" w:space="0" w:color="000000"/>
              <w:left w:val="single" w:sz="4" w:space="0" w:color="000000"/>
              <w:bottom w:val="single" w:sz="4" w:space="0" w:color="000000"/>
              <w:right w:val="single" w:sz="4" w:space="0" w:color="000000"/>
            </w:tcBorders>
          </w:tcPr>
          <w:p w14:paraId="572FE670" w14:textId="77777777" w:rsidR="00BB75D3" w:rsidRPr="00CA7D85" w:rsidRDefault="00BB75D3" w:rsidP="00BB75D3">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63A84115"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8D5C022" w14:textId="77777777" w:rsidR="00BB75D3" w:rsidRPr="00CA7D85" w:rsidRDefault="00BB75D3" w:rsidP="00BB75D3">
            <w:pPr>
              <w:pStyle w:val="TAH"/>
              <w:jc w:val="left"/>
              <w:rPr>
                <w:b w:val="0"/>
              </w:rPr>
            </w:pPr>
          </w:p>
        </w:tc>
      </w:tr>
      <w:tr w:rsidR="00BB75D3" w:rsidRPr="00CA7D85" w14:paraId="1CBE197D"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5A85E30C" w14:textId="77777777" w:rsidR="00BB75D3" w:rsidRPr="00CA7D85" w:rsidRDefault="00BB75D3" w:rsidP="00BB75D3">
            <w:pPr>
              <w:pStyle w:val="TAH"/>
              <w:jc w:val="left"/>
              <w:rPr>
                <w:b w:val="0"/>
                <w:lang w:eastAsia="zh-CN"/>
              </w:rPr>
            </w:pPr>
            <w:r w:rsidRPr="00CA7D85">
              <w:rPr>
                <w:b w:val="0"/>
                <w:lang w:eastAsia="zh-CN"/>
              </w:rPr>
              <w:t xml:space="preserve">           msg1-SubcarrierSpacingCFRA-r16</w:t>
            </w:r>
          </w:p>
        </w:tc>
        <w:tc>
          <w:tcPr>
            <w:tcW w:w="2269" w:type="dxa"/>
            <w:tcBorders>
              <w:top w:val="single" w:sz="4" w:space="0" w:color="000000"/>
              <w:left w:val="single" w:sz="4" w:space="0" w:color="000000"/>
              <w:bottom w:val="single" w:sz="4" w:space="0" w:color="000000"/>
              <w:right w:val="single" w:sz="4" w:space="0" w:color="000000"/>
            </w:tcBorders>
          </w:tcPr>
          <w:p w14:paraId="5D642A76" w14:textId="77777777" w:rsidR="00BB75D3" w:rsidRPr="00CA7D85" w:rsidRDefault="00BB75D3" w:rsidP="00BB75D3">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66BDC84E"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9BA5791" w14:textId="77777777" w:rsidR="00BB75D3" w:rsidRPr="00CA7D85" w:rsidRDefault="00BB75D3" w:rsidP="00BB75D3">
            <w:pPr>
              <w:pStyle w:val="TAH"/>
              <w:jc w:val="left"/>
              <w:rPr>
                <w:b w:val="0"/>
              </w:rPr>
            </w:pPr>
          </w:p>
        </w:tc>
      </w:tr>
      <w:tr w:rsidR="00BB75D3" w:rsidRPr="00CA7D85" w14:paraId="4E9A0BB7"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43E492A6" w14:textId="77777777" w:rsidR="00BB75D3" w:rsidRPr="00CA7D85" w:rsidRDefault="00BB75D3" w:rsidP="00BB75D3">
            <w:pPr>
              <w:pStyle w:val="TAH"/>
              <w:jc w:val="left"/>
              <w:rPr>
                <w:b w:val="0"/>
                <w:lang w:eastAsia="zh-CN"/>
              </w:rPr>
            </w:pPr>
            <w:r w:rsidRPr="00CA7D85">
              <w:rPr>
                <w:b w:val="0"/>
                <w:lang w:eastAsia="zh-CN"/>
              </w:rPr>
              <w:t xml:space="preserve">           msg1-FDM-r16</w:t>
            </w:r>
          </w:p>
        </w:tc>
        <w:tc>
          <w:tcPr>
            <w:tcW w:w="2269" w:type="dxa"/>
            <w:tcBorders>
              <w:top w:val="single" w:sz="4" w:space="0" w:color="000000"/>
              <w:left w:val="single" w:sz="4" w:space="0" w:color="000000"/>
              <w:bottom w:val="single" w:sz="4" w:space="0" w:color="000000"/>
              <w:right w:val="single" w:sz="4" w:space="0" w:color="000000"/>
            </w:tcBorders>
          </w:tcPr>
          <w:p w14:paraId="32DAB3A9" w14:textId="77777777" w:rsidR="00BB75D3" w:rsidRPr="00CA7D85" w:rsidRDefault="00BB75D3" w:rsidP="00BB75D3">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0B2B2D92"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27FDEFB" w14:textId="77777777" w:rsidR="00BB75D3" w:rsidRPr="00CA7D85" w:rsidRDefault="00BB75D3" w:rsidP="00BB75D3">
            <w:pPr>
              <w:pStyle w:val="TAH"/>
              <w:jc w:val="left"/>
              <w:rPr>
                <w:b w:val="0"/>
              </w:rPr>
            </w:pPr>
          </w:p>
        </w:tc>
      </w:tr>
      <w:tr w:rsidR="00BB75D3" w:rsidRPr="00CA7D85" w14:paraId="3B26DC2C"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06C03EBB" w14:textId="77777777" w:rsidR="00BB75D3" w:rsidRPr="00CA7D85" w:rsidRDefault="00BB75D3" w:rsidP="00BB75D3">
            <w:pPr>
              <w:pStyle w:val="TAH"/>
              <w:jc w:val="left"/>
              <w:rPr>
                <w:b w:val="0"/>
                <w:lang w:eastAsia="zh-CN"/>
              </w:rPr>
            </w:pPr>
            <w:r w:rsidRPr="00CA7D85">
              <w:rPr>
                <w:b w:val="0"/>
                <w:lang w:eastAsia="zh-CN"/>
              </w:rPr>
              <w:t xml:space="preserve">           msg1-FDMCFRA-r16</w:t>
            </w:r>
          </w:p>
        </w:tc>
        <w:tc>
          <w:tcPr>
            <w:tcW w:w="2269" w:type="dxa"/>
            <w:tcBorders>
              <w:top w:val="single" w:sz="4" w:space="0" w:color="000000"/>
              <w:left w:val="single" w:sz="4" w:space="0" w:color="000000"/>
              <w:bottom w:val="single" w:sz="4" w:space="0" w:color="000000"/>
              <w:right w:val="single" w:sz="4" w:space="0" w:color="000000"/>
            </w:tcBorders>
          </w:tcPr>
          <w:p w14:paraId="183337D8" w14:textId="77777777" w:rsidR="00BB75D3" w:rsidRPr="00CA7D85" w:rsidRDefault="00BB75D3" w:rsidP="00BB75D3">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7FF21DE0"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671145D" w14:textId="77777777" w:rsidR="00BB75D3" w:rsidRPr="00CA7D85" w:rsidRDefault="00BB75D3" w:rsidP="00BB75D3">
            <w:pPr>
              <w:pStyle w:val="TAH"/>
              <w:jc w:val="left"/>
              <w:rPr>
                <w:b w:val="0"/>
              </w:rPr>
            </w:pPr>
          </w:p>
        </w:tc>
      </w:tr>
      <w:tr w:rsidR="00BB75D3" w:rsidRPr="00CA7D85" w14:paraId="09A093E2"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5CD95A27" w14:textId="77777777" w:rsidR="00BB75D3" w:rsidRPr="00CA7D85" w:rsidRDefault="00BB75D3" w:rsidP="00BB75D3">
            <w:pPr>
              <w:pStyle w:val="TAH"/>
              <w:jc w:val="left"/>
              <w:rPr>
                <w:b w:val="0"/>
                <w:lang w:eastAsia="zh-CN"/>
              </w:rPr>
            </w:pPr>
            <w:r w:rsidRPr="00CA7D85">
              <w:rPr>
                <w:b w:val="0"/>
                <w:lang w:eastAsia="zh-CN"/>
              </w:rPr>
              <w:t xml:space="preserve">           perRAInfoList-r16 SEQUENCE (SIZE (1..200)) OF PerRAInfo-r16{</w:t>
            </w:r>
          </w:p>
        </w:tc>
        <w:tc>
          <w:tcPr>
            <w:tcW w:w="2269" w:type="dxa"/>
            <w:tcBorders>
              <w:top w:val="single" w:sz="4" w:space="0" w:color="000000"/>
              <w:left w:val="single" w:sz="4" w:space="0" w:color="000000"/>
              <w:bottom w:val="single" w:sz="4" w:space="0" w:color="000000"/>
              <w:right w:val="single" w:sz="4" w:space="0" w:color="000000"/>
            </w:tcBorders>
          </w:tcPr>
          <w:p w14:paraId="19645FAA" w14:textId="53702248" w:rsidR="00BB75D3" w:rsidRPr="00CA7D85" w:rsidRDefault="0072562D" w:rsidP="00BB75D3">
            <w:pPr>
              <w:pStyle w:val="TAH"/>
              <w:jc w:val="left"/>
              <w:rPr>
                <w:b w:val="0"/>
              </w:rPr>
            </w:pPr>
            <w:r w:rsidRPr="00CA7D85">
              <w:rPr>
                <w:b w:val="0"/>
              </w:rPr>
              <w:t>x</w:t>
            </w:r>
            <w:r w:rsidR="00BB75D3" w:rsidRPr="00CA7D85">
              <w:rPr>
                <w:b w:val="0"/>
              </w:rPr>
              <w:t xml:space="preserve"> entry</w:t>
            </w:r>
          </w:p>
        </w:tc>
        <w:tc>
          <w:tcPr>
            <w:tcW w:w="1702" w:type="dxa"/>
            <w:tcBorders>
              <w:top w:val="single" w:sz="4" w:space="0" w:color="000000"/>
              <w:left w:val="single" w:sz="4" w:space="0" w:color="000000"/>
              <w:bottom w:val="single" w:sz="4" w:space="0" w:color="000000"/>
              <w:right w:val="single" w:sz="4" w:space="0" w:color="000000"/>
            </w:tcBorders>
          </w:tcPr>
          <w:p w14:paraId="3AB6B9E6"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F068ECA" w14:textId="77777777" w:rsidR="00BB75D3" w:rsidRPr="00CA7D85" w:rsidRDefault="00BB75D3" w:rsidP="00BB75D3">
            <w:pPr>
              <w:pStyle w:val="TAH"/>
              <w:jc w:val="left"/>
              <w:rPr>
                <w:b w:val="0"/>
              </w:rPr>
            </w:pPr>
          </w:p>
        </w:tc>
      </w:tr>
      <w:tr w:rsidR="00BB75D3" w:rsidRPr="00CA7D85" w14:paraId="18354969"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7055F6ED" w14:textId="77777777" w:rsidR="00BB75D3" w:rsidRPr="00CA7D85" w:rsidRDefault="00BB75D3" w:rsidP="00BB75D3">
            <w:pPr>
              <w:pStyle w:val="TAH"/>
              <w:jc w:val="left"/>
              <w:rPr>
                <w:b w:val="0"/>
                <w:lang w:eastAsia="zh-CN"/>
              </w:rPr>
            </w:pPr>
            <w:r w:rsidRPr="00CA7D85">
              <w:rPr>
                <w:b w:val="0"/>
                <w:lang w:eastAsia="zh-CN"/>
              </w:rPr>
              <w:t xml:space="preserve">            PerRAInfo-r16[1] CHOICE {</w:t>
            </w:r>
          </w:p>
        </w:tc>
        <w:tc>
          <w:tcPr>
            <w:tcW w:w="2269" w:type="dxa"/>
            <w:tcBorders>
              <w:top w:val="single" w:sz="4" w:space="0" w:color="000000"/>
              <w:left w:val="single" w:sz="4" w:space="0" w:color="000000"/>
              <w:bottom w:val="single" w:sz="4" w:space="0" w:color="000000"/>
              <w:right w:val="single" w:sz="4" w:space="0" w:color="000000"/>
            </w:tcBorders>
          </w:tcPr>
          <w:p w14:paraId="2CEEDA49"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6238E37B" w14:textId="0FE0068A" w:rsidR="00BB75D3" w:rsidRPr="00CA7D85" w:rsidRDefault="0072562D" w:rsidP="00BB75D3">
            <w:pPr>
              <w:pStyle w:val="TAH"/>
              <w:jc w:val="left"/>
              <w:rPr>
                <w:b w:val="0"/>
              </w:rPr>
            </w:pPr>
            <w:r w:rsidRPr="00CA7D85">
              <w:rPr>
                <w:b w:val="0"/>
                <w:lang w:eastAsia="zh-CN"/>
              </w:rPr>
              <w:t>x ranges from 1 to numberOfPreamblesSentOnSSB-r16</w:t>
            </w:r>
          </w:p>
        </w:tc>
        <w:tc>
          <w:tcPr>
            <w:tcW w:w="1134" w:type="dxa"/>
            <w:tcBorders>
              <w:top w:val="single" w:sz="4" w:space="0" w:color="000000"/>
              <w:left w:val="single" w:sz="4" w:space="0" w:color="000000"/>
              <w:bottom w:val="single" w:sz="4" w:space="0" w:color="000000"/>
              <w:right w:val="single" w:sz="4" w:space="0" w:color="000000"/>
            </w:tcBorders>
          </w:tcPr>
          <w:p w14:paraId="3B7BD208" w14:textId="77777777" w:rsidR="00BB75D3" w:rsidRPr="00CA7D85" w:rsidRDefault="00BB75D3" w:rsidP="00BB75D3">
            <w:pPr>
              <w:pStyle w:val="TAH"/>
              <w:jc w:val="left"/>
              <w:rPr>
                <w:b w:val="0"/>
              </w:rPr>
            </w:pPr>
          </w:p>
        </w:tc>
      </w:tr>
      <w:tr w:rsidR="00BB75D3" w:rsidRPr="00CA7D85" w14:paraId="102EC23A"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4F4E0614" w14:textId="77777777" w:rsidR="00BB75D3" w:rsidRPr="00CA7D85" w:rsidRDefault="00BB75D3" w:rsidP="00BB75D3">
            <w:pPr>
              <w:pStyle w:val="TAH"/>
              <w:jc w:val="left"/>
              <w:rPr>
                <w:b w:val="0"/>
                <w:lang w:eastAsia="zh-CN"/>
              </w:rPr>
            </w:pPr>
            <w:r w:rsidRPr="00CA7D85">
              <w:rPr>
                <w:b w:val="0"/>
                <w:lang w:eastAsia="zh-CN"/>
              </w:rPr>
              <w:t xml:space="preserve">              perRASSBInfoList-r16 SEQUENCE {</w:t>
            </w:r>
          </w:p>
        </w:tc>
        <w:tc>
          <w:tcPr>
            <w:tcW w:w="2269" w:type="dxa"/>
            <w:tcBorders>
              <w:top w:val="single" w:sz="4" w:space="0" w:color="000000"/>
              <w:left w:val="single" w:sz="4" w:space="0" w:color="000000"/>
              <w:bottom w:val="single" w:sz="4" w:space="0" w:color="000000"/>
              <w:right w:val="single" w:sz="4" w:space="0" w:color="000000"/>
            </w:tcBorders>
          </w:tcPr>
          <w:p w14:paraId="7F4C0B4C"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235A613E"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D513A19" w14:textId="77777777" w:rsidR="00BB75D3" w:rsidRPr="00CA7D85" w:rsidRDefault="00BB75D3" w:rsidP="00BB75D3">
            <w:pPr>
              <w:pStyle w:val="TAH"/>
              <w:jc w:val="left"/>
              <w:rPr>
                <w:b w:val="0"/>
              </w:rPr>
            </w:pPr>
          </w:p>
        </w:tc>
      </w:tr>
      <w:tr w:rsidR="00BB75D3" w:rsidRPr="00CA7D85" w14:paraId="2AB8C965"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6CDDE92F" w14:textId="77777777" w:rsidR="00BB75D3" w:rsidRPr="00CA7D85" w:rsidRDefault="00BB75D3" w:rsidP="00BB75D3">
            <w:pPr>
              <w:pStyle w:val="TAH"/>
              <w:jc w:val="left"/>
              <w:rPr>
                <w:b w:val="0"/>
                <w:lang w:eastAsia="zh-CN"/>
              </w:rPr>
            </w:pPr>
            <w:r w:rsidRPr="00CA7D85">
              <w:rPr>
                <w:b w:val="0"/>
                <w:lang w:eastAsia="zh-CN"/>
              </w:rPr>
              <w:t xml:space="preserve">                ssb-Index-r16</w:t>
            </w:r>
          </w:p>
        </w:tc>
        <w:tc>
          <w:tcPr>
            <w:tcW w:w="2269" w:type="dxa"/>
            <w:tcBorders>
              <w:top w:val="single" w:sz="4" w:space="0" w:color="000000"/>
              <w:left w:val="single" w:sz="4" w:space="0" w:color="000000"/>
              <w:bottom w:val="single" w:sz="4" w:space="0" w:color="000000"/>
              <w:right w:val="single" w:sz="4" w:space="0" w:color="000000"/>
            </w:tcBorders>
          </w:tcPr>
          <w:p w14:paraId="1847A02B" w14:textId="77777777" w:rsidR="00BB75D3" w:rsidRPr="00CA7D85" w:rsidRDefault="00BB75D3" w:rsidP="00BB75D3">
            <w:pPr>
              <w:pStyle w:val="TAH"/>
              <w:jc w:val="left"/>
              <w:rPr>
                <w:b w:val="0"/>
              </w:rPr>
            </w:pPr>
            <w:r w:rsidRPr="00CA7D85">
              <w:rPr>
                <w:b w:val="0"/>
              </w:rPr>
              <w:t>Any allowed value</w:t>
            </w:r>
          </w:p>
        </w:tc>
        <w:tc>
          <w:tcPr>
            <w:tcW w:w="1702" w:type="dxa"/>
            <w:tcBorders>
              <w:top w:val="single" w:sz="4" w:space="0" w:color="000000"/>
              <w:left w:val="single" w:sz="4" w:space="0" w:color="000000"/>
              <w:bottom w:val="single" w:sz="4" w:space="0" w:color="000000"/>
              <w:right w:val="single" w:sz="4" w:space="0" w:color="000000"/>
            </w:tcBorders>
          </w:tcPr>
          <w:p w14:paraId="0ED86146"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E187121" w14:textId="77777777" w:rsidR="00BB75D3" w:rsidRPr="00CA7D85" w:rsidRDefault="00BB75D3" w:rsidP="00BB75D3">
            <w:pPr>
              <w:pStyle w:val="TAH"/>
              <w:jc w:val="left"/>
              <w:rPr>
                <w:b w:val="0"/>
              </w:rPr>
            </w:pPr>
          </w:p>
        </w:tc>
      </w:tr>
      <w:tr w:rsidR="00BB75D3" w:rsidRPr="00CA7D85" w14:paraId="1B868A8C"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0E12E955" w14:textId="77777777" w:rsidR="00BB75D3" w:rsidRPr="00CA7D85" w:rsidRDefault="00BB75D3" w:rsidP="00BB75D3">
            <w:pPr>
              <w:pStyle w:val="TAH"/>
              <w:jc w:val="left"/>
              <w:rPr>
                <w:b w:val="0"/>
                <w:lang w:eastAsia="zh-CN"/>
              </w:rPr>
            </w:pPr>
            <w:r w:rsidRPr="00CA7D85">
              <w:rPr>
                <w:b w:val="0"/>
                <w:lang w:eastAsia="zh-CN"/>
              </w:rPr>
              <w:t xml:space="preserve">                numberOfPreamblesSentOnSSB-r16</w:t>
            </w:r>
          </w:p>
        </w:tc>
        <w:tc>
          <w:tcPr>
            <w:tcW w:w="2269" w:type="dxa"/>
            <w:tcBorders>
              <w:top w:val="single" w:sz="4" w:space="0" w:color="000000"/>
              <w:left w:val="single" w:sz="4" w:space="0" w:color="000000"/>
              <w:bottom w:val="single" w:sz="4" w:space="0" w:color="000000"/>
              <w:right w:val="single" w:sz="4" w:space="0" w:color="000000"/>
            </w:tcBorders>
          </w:tcPr>
          <w:p w14:paraId="068E19DB" w14:textId="77777777" w:rsidR="00BB75D3" w:rsidRPr="00CA7D85" w:rsidRDefault="00BB75D3" w:rsidP="00BB75D3">
            <w:pPr>
              <w:pStyle w:val="TAH"/>
              <w:jc w:val="left"/>
              <w:rPr>
                <w:b w:val="0"/>
              </w:rPr>
            </w:pPr>
            <w:r w:rsidRPr="00CA7D85">
              <w:rPr>
                <w:b w:val="0"/>
              </w:rPr>
              <w:t>Any allowed value</w:t>
            </w:r>
          </w:p>
        </w:tc>
        <w:tc>
          <w:tcPr>
            <w:tcW w:w="1702" w:type="dxa"/>
            <w:tcBorders>
              <w:top w:val="single" w:sz="4" w:space="0" w:color="000000"/>
              <w:left w:val="single" w:sz="4" w:space="0" w:color="000000"/>
              <w:bottom w:val="single" w:sz="4" w:space="0" w:color="000000"/>
              <w:right w:val="single" w:sz="4" w:space="0" w:color="000000"/>
            </w:tcBorders>
          </w:tcPr>
          <w:p w14:paraId="14828DF9"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F8D51C3" w14:textId="77777777" w:rsidR="00BB75D3" w:rsidRPr="00CA7D85" w:rsidRDefault="00BB75D3" w:rsidP="00BB75D3">
            <w:pPr>
              <w:pStyle w:val="TAH"/>
              <w:jc w:val="left"/>
              <w:rPr>
                <w:b w:val="0"/>
              </w:rPr>
            </w:pPr>
          </w:p>
        </w:tc>
      </w:tr>
      <w:tr w:rsidR="00BB75D3" w:rsidRPr="00CA7D85" w14:paraId="16D3D687"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137DD522" w14:textId="77777777" w:rsidR="00BB75D3" w:rsidRPr="00CA7D85" w:rsidRDefault="00BB75D3" w:rsidP="00BB75D3">
            <w:pPr>
              <w:pStyle w:val="TAH"/>
              <w:jc w:val="left"/>
              <w:rPr>
                <w:b w:val="0"/>
                <w:lang w:eastAsia="zh-CN"/>
              </w:rPr>
            </w:pPr>
            <w:r w:rsidRPr="00CA7D85">
              <w:rPr>
                <w:b w:val="0"/>
                <w:lang w:eastAsia="zh-CN"/>
              </w:rPr>
              <w:t xml:space="preserve">                perRAAttemptInfoList-r16 SEQUENCE (SIZE (1..200)) OF PerRAAttemptInfo-r16{</w:t>
            </w:r>
          </w:p>
        </w:tc>
        <w:tc>
          <w:tcPr>
            <w:tcW w:w="2269" w:type="dxa"/>
            <w:tcBorders>
              <w:top w:val="single" w:sz="4" w:space="0" w:color="000000"/>
              <w:left w:val="single" w:sz="4" w:space="0" w:color="000000"/>
              <w:bottom w:val="single" w:sz="4" w:space="0" w:color="000000"/>
              <w:right w:val="single" w:sz="4" w:space="0" w:color="000000"/>
            </w:tcBorders>
          </w:tcPr>
          <w:p w14:paraId="5D663CA3" w14:textId="77777777" w:rsidR="00BB75D3" w:rsidRPr="00CA7D85" w:rsidRDefault="00BB75D3" w:rsidP="00BB75D3">
            <w:pPr>
              <w:pStyle w:val="TAH"/>
              <w:jc w:val="left"/>
              <w:rPr>
                <w:b w:val="0"/>
              </w:rPr>
            </w:pPr>
            <w:r w:rsidRPr="00CA7D85">
              <w:rPr>
                <w:b w:val="0"/>
              </w:rPr>
              <w:t>1 entry</w:t>
            </w:r>
          </w:p>
        </w:tc>
        <w:tc>
          <w:tcPr>
            <w:tcW w:w="1702" w:type="dxa"/>
            <w:tcBorders>
              <w:top w:val="single" w:sz="4" w:space="0" w:color="000000"/>
              <w:left w:val="single" w:sz="4" w:space="0" w:color="000000"/>
              <w:bottom w:val="single" w:sz="4" w:space="0" w:color="000000"/>
              <w:right w:val="single" w:sz="4" w:space="0" w:color="000000"/>
            </w:tcBorders>
          </w:tcPr>
          <w:p w14:paraId="36311767"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45B8A43" w14:textId="77777777" w:rsidR="00BB75D3" w:rsidRPr="00CA7D85" w:rsidRDefault="00BB75D3" w:rsidP="00BB75D3">
            <w:pPr>
              <w:pStyle w:val="TAH"/>
              <w:jc w:val="left"/>
              <w:rPr>
                <w:b w:val="0"/>
              </w:rPr>
            </w:pPr>
          </w:p>
        </w:tc>
      </w:tr>
      <w:tr w:rsidR="00BB75D3" w:rsidRPr="00CA7D85" w14:paraId="37653D2C"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57D9B6A2" w14:textId="77777777" w:rsidR="00BB75D3" w:rsidRPr="00CA7D85" w:rsidRDefault="00BB75D3" w:rsidP="00BB75D3">
            <w:pPr>
              <w:pStyle w:val="TAH"/>
              <w:jc w:val="left"/>
              <w:rPr>
                <w:b w:val="0"/>
                <w:lang w:eastAsia="zh-CN"/>
              </w:rPr>
            </w:pPr>
            <w:r w:rsidRPr="00CA7D85">
              <w:rPr>
                <w:b w:val="0"/>
                <w:lang w:eastAsia="zh-CN"/>
              </w:rPr>
              <w:t xml:space="preserve">                 PerRAAttemptInfo-r16[1] SEQUENCE {</w:t>
            </w:r>
          </w:p>
        </w:tc>
        <w:tc>
          <w:tcPr>
            <w:tcW w:w="2269" w:type="dxa"/>
            <w:tcBorders>
              <w:top w:val="single" w:sz="4" w:space="0" w:color="000000"/>
              <w:left w:val="single" w:sz="4" w:space="0" w:color="000000"/>
              <w:bottom w:val="single" w:sz="4" w:space="0" w:color="000000"/>
              <w:right w:val="single" w:sz="4" w:space="0" w:color="000000"/>
            </w:tcBorders>
          </w:tcPr>
          <w:p w14:paraId="56404A87"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7B780989" w14:textId="77777777" w:rsidR="00BB75D3" w:rsidRPr="00CA7D85" w:rsidRDefault="00BB75D3" w:rsidP="00BB75D3">
            <w:pPr>
              <w:pStyle w:val="TAH"/>
              <w:jc w:val="left"/>
              <w:rPr>
                <w:b w:val="0"/>
              </w:rPr>
            </w:pPr>
            <w:r w:rsidRPr="00CA7D85">
              <w:rPr>
                <w:b w:val="0"/>
              </w:rPr>
              <w:t>Entry 1</w:t>
            </w:r>
          </w:p>
        </w:tc>
        <w:tc>
          <w:tcPr>
            <w:tcW w:w="1134" w:type="dxa"/>
            <w:tcBorders>
              <w:top w:val="single" w:sz="4" w:space="0" w:color="000000"/>
              <w:left w:val="single" w:sz="4" w:space="0" w:color="000000"/>
              <w:bottom w:val="single" w:sz="4" w:space="0" w:color="000000"/>
              <w:right w:val="single" w:sz="4" w:space="0" w:color="000000"/>
            </w:tcBorders>
          </w:tcPr>
          <w:p w14:paraId="4712CD92" w14:textId="77777777" w:rsidR="00BB75D3" w:rsidRPr="00CA7D85" w:rsidRDefault="00BB75D3" w:rsidP="00BB75D3">
            <w:pPr>
              <w:pStyle w:val="TAH"/>
              <w:jc w:val="left"/>
              <w:rPr>
                <w:b w:val="0"/>
              </w:rPr>
            </w:pPr>
          </w:p>
        </w:tc>
      </w:tr>
      <w:tr w:rsidR="00BB75D3" w:rsidRPr="00CA7D85" w14:paraId="6D9CA0B4"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41E88060" w14:textId="77777777" w:rsidR="00BB75D3" w:rsidRPr="00CA7D85" w:rsidRDefault="00BB75D3" w:rsidP="00BB75D3">
            <w:pPr>
              <w:pStyle w:val="TAH"/>
              <w:jc w:val="left"/>
              <w:rPr>
                <w:b w:val="0"/>
                <w:lang w:eastAsia="zh-CN"/>
              </w:rPr>
            </w:pPr>
            <w:r w:rsidRPr="00CA7D85">
              <w:rPr>
                <w:b w:val="0"/>
                <w:lang w:eastAsia="zh-CN"/>
              </w:rPr>
              <w:t xml:space="preserve">                   contentionDetected-r16</w:t>
            </w:r>
          </w:p>
        </w:tc>
        <w:tc>
          <w:tcPr>
            <w:tcW w:w="2269" w:type="dxa"/>
            <w:tcBorders>
              <w:top w:val="single" w:sz="4" w:space="0" w:color="000000"/>
              <w:left w:val="single" w:sz="4" w:space="0" w:color="000000"/>
              <w:bottom w:val="single" w:sz="4" w:space="0" w:color="000000"/>
              <w:right w:val="single" w:sz="4" w:space="0" w:color="000000"/>
            </w:tcBorders>
          </w:tcPr>
          <w:p w14:paraId="0F91AFFB" w14:textId="77777777" w:rsidR="00BB75D3" w:rsidRPr="00CA7D85" w:rsidRDefault="00BB75D3" w:rsidP="00BB75D3">
            <w:pPr>
              <w:pStyle w:val="TAH"/>
              <w:jc w:val="left"/>
              <w:rPr>
                <w:b w:val="0"/>
              </w:rPr>
            </w:pPr>
            <w:r w:rsidRPr="00CA7D85">
              <w:rPr>
                <w:b w:val="0"/>
                <w:lang w:eastAsia="zh-CN"/>
              </w:rPr>
              <w:t>false</w:t>
            </w:r>
          </w:p>
        </w:tc>
        <w:tc>
          <w:tcPr>
            <w:tcW w:w="1702" w:type="dxa"/>
            <w:tcBorders>
              <w:top w:val="single" w:sz="4" w:space="0" w:color="000000"/>
              <w:left w:val="single" w:sz="4" w:space="0" w:color="000000"/>
              <w:bottom w:val="single" w:sz="4" w:space="0" w:color="000000"/>
              <w:right w:val="single" w:sz="4" w:space="0" w:color="000000"/>
            </w:tcBorders>
          </w:tcPr>
          <w:p w14:paraId="6318E023"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C5B8225" w14:textId="77777777" w:rsidR="00BB75D3" w:rsidRPr="00CA7D85" w:rsidRDefault="00BB75D3" w:rsidP="00BB75D3">
            <w:pPr>
              <w:pStyle w:val="TAH"/>
              <w:jc w:val="left"/>
              <w:rPr>
                <w:b w:val="0"/>
              </w:rPr>
            </w:pPr>
          </w:p>
        </w:tc>
      </w:tr>
      <w:tr w:rsidR="00BB75D3" w:rsidRPr="00CA7D85" w14:paraId="4A279216"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2CCDFC5F" w14:textId="77777777" w:rsidR="00BB75D3" w:rsidRPr="00CA7D85" w:rsidRDefault="00BB75D3" w:rsidP="00BB75D3">
            <w:pPr>
              <w:pStyle w:val="TAH"/>
              <w:jc w:val="left"/>
              <w:rPr>
                <w:b w:val="0"/>
                <w:lang w:eastAsia="zh-CN"/>
              </w:rPr>
            </w:pPr>
            <w:r w:rsidRPr="00CA7D85">
              <w:rPr>
                <w:b w:val="0"/>
                <w:lang w:eastAsia="zh-CN"/>
              </w:rPr>
              <w:t xml:space="preserve">                   dlRSRPAboveThreshold-r16</w:t>
            </w:r>
          </w:p>
        </w:tc>
        <w:tc>
          <w:tcPr>
            <w:tcW w:w="2269" w:type="dxa"/>
            <w:tcBorders>
              <w:top w:val="single" w:sz="4" w:space="0" w:color="000000"/>
              <w:left w:val="single" w:sz="4" w:space="0" w:color="000000"/>
              <w:bottom w:val="single" w:sz="4" w:space="0" w:color="000000"/>
              <w:right w:val="single" w:sz="4" w:space="0" w:color="000000"/>
            </w:tcBorders>
          </w:tcPr>
          <w:p w14:paraId="7557A066" w14:textId="77777777" w:rsidR="00BB75D3" w:rsidRPr="00CA7D85" w:rsidRDefault="00BB75D3" w:rsidP="00BB75D3">
            <w:pPr>
              <w:pStyle w:val="TAH"/>
              <w:jc w:val="left"/>
              <w:rPr>
                <w:b w:val="0"/>
                <w:lang w:eastAsia="zh-CN"/>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3DB16BBB"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A7EB661" w14:textId="77777777" w:rsidR="00BB75D3" w:rsidRPr="00CA7D85" w:rsidRDefault="00BB75D3" w:rsidP="00BB75D3">
            <w:pPr>
              <w:pStyle w:val="TAH"/>
              <w:jc w:val="left"/>
              <w:rPr>
                <w:b w:val="0"/>
              </w:rPr>
            </w:pPr>
          </w:p>
        </w:tc>
      </w:tr>
      <w:tr w:rsidR="00BB75D3" w:rsidRPr="00CA7D85" w14:paraId="08FE7849"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6B1C3094"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33808EC2"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65F17F04"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CA2B4C9" w14:textId="77777777" w:rsidR="00BB75D3" w:rsidRPr="00CA7D85" w:rsidRDefault="00BB75D3" w:rsidP="00BB75D3">
            <w:pPr>
              <w:pStyle w:val="TAH"/>
              <w:jc w:val="left"/>
              <w:rPr>
                <w:b w:val="0"/>
              </w:rPr>
            </w:pPr>
          </w:p>
        </w:tc>
      </w:tr>
      <w:tr w:rsidR="00BB75D3" w:rsidRPr="00CA7D85" w14:paraId="7F68DBAC"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25594656"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6CEC2576"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A660000"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61ADBA2" w14:textId="77777777" w:rsidR="00BB75D3" w:rsidRPr="00CA7D85" w:rsidRDefault="00BB75D3" w:rsidP="00BB75D3">
            <w:pPr>
              <w:pStyle w:val="TAH"/>
              <w:jc w:val="left"/>
              <w:rPr>
                <w:b w:val="0"/>
              </w:rPr>
            </w:pPr>
          </w:p>
        </w:tc>
      </w:tr>
      <w:tr w:rsidR="00BB75D3" w:rsidRPr="00CA7D85" w14:paraId="0EEA6AC9"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74C03F35"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0E45B97C"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23E98CCF"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1CBB4F8" w14:textId="77777777" w:rsidR="00BB75D3" w:rsidRPr="00CA7D85" w:rsidRDefault="00BB75D3" w:rsidP="00BB75D3">
            <w:pPr>
              <w:pStyle w:val="TAH"/>
              <w:jc w:val="left"/>
              <w:rPr>
                <w:b w:val="0"/>
              </w:rPr>
            </w:pPr>
          </w:p>
        </w:tc>
      </w:tr>
      <w:tr w:rsidR="00BB75D3" w:rsidRPr="00CA7D85" w14:paraId="63519FB6"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520F4895"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2F60525F"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1D44E2FA"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6C449D6" w14:textId="77777777" w:rsidR="00BB75D3" w:rsidRPr="00CA7D85" w:rsidRDefault="00BB75D3" w:rsidP="00BB75D3">
            <w:pPr>
              <w:pStyle w:val="TAH"/>
              <w:jc w:val="left"/>
              <w:rPr>
                <w:b w:val="0"/>
              </w:rPr>
            </w:pPr>
          </w:p>
        </w:tc>
      </w:tr>
      <w:tr w:rsidR="00BB75D3" w:rsidRPr="00CA7D85" w14:paraId="5BF6FF19"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4D68E474"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4C112017"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4808E60D"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86E5672" w14:textId="77777777" w:rsidR="00BB75D3" w:rsidRPr="00CA7D85" w:rsidRDefault="00BB75D3" w:rsidP="00BB75D3">
            <w:pPr>
              <w:pStyle w:val="TAH"/>
              <w:jc w:val="left"/>
              <w:rPr>
                <w:b w:val="0"/>
              </w:rPr>
            </w:pPr>
          </w:p>
        </w:tc>
      </w:tr>
      <w:tr w:rsidR="00BB75D3" w:rsidRPr="00CA7D85" w14:paraId="138997D1"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2DA537F4"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36604543"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264DE8F8"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5EF2C77" w14:textId="77777777" w:rsidR="00BB75D3" w:rsidRPr="00CA7D85" w:rsidRDefault="00BB75D3" w:rsidP="00BB75D3">
            <w:pPr>
              <w:pStyle w:val="TAH"/>
              <w:jc w:val="left"/>
              <w:rPr>
                <w:b w:val="0"/>
              </w:rPr>
            </w:pPr>
          </w:p>
        </w:tc>
      </w:tr>
      <w:tr w:rsidR="00BB75D3" w:rsidRPr="00CA7D85" w14:paraId="370361B7"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2091E473" w14:textId="77777777" w:rsidR="00BB75D3" w:rsidRPr="00CA7D85" w:rsidRDefault="00BB75D3" w:rsidP="00BB75D3">
            <w:pPr>
              <w:pStyle w:val="TAH"/>
              <w:jc w:val="left"/>
              <w:rPr>
                <w:b w:val="0"/>
                <w:lang w:eastAsia="zh-CN"/>
              </w:rPr>
            </w:pPr>
            <w:r w:rsidRPr="00CA7D85">
              <w:rPr>
                <w:b w:val="0"/>
                <w:lang w:eastAsia="zh-CN"/>
              </w:rPr>
              <w:t xml:space="preserve">         raPurpose-r16</w:t>
            </w:r>
          </w:p>
        </w:tc>
        <w:tc>
          <w:tcPr>
            <w:tcW w:w="2269" w:type="dxa"/>
            <w:tcBorders>
              <w:top w:val="single" w:sz="4" w:space="0" w:color="000000"/>
              <w:left w:val="single" w:sz="4" w:space="0" w:color="000000"/>
              <w:bottom w:val="single" w:sz="4" w:space="0" w:color="000000"/>
              <w:right w:val="single" w:sz="4" w:space="0" w:color="000000"/>
            </w:tcBorders>
          </w:tcPr>
          <w:p w14:paraId="17F5DA1C" w14:textId="77777777" w:rsidR="00BB75D3" w:rsidRPr="00CA7D85" w:rsidRDefault="00BB75D3" w:rsidP="00BB75D3">
            <w:pPr>
              <w:pStyle w:val="TAH"/>
              <w:jc w:val="left"/>
              <w:rPr>
                <w:b w:val="0"/>
              </w:rPr>
            </w:pPr>
            <w:r w:rsidRPr="00CA7D85">
              <w:rPr>
                <w:b w:val="0"/>
              </w:rPr>
              <w:t>accessRelated</w:t>
            </w:r>
          </w:p>
        </w:tc>
        <w:tc>
          <w:tcPr>
            <w:tcW w:w="1702" w:type="dxa"/>
            <w:tcBorders>
              <w:top w:val="single" w:sz="4" w:space="0" w:color="000000"/>
              <w:left w:val="single" w:sz="4" w:space="0" w:color="000000"/>
              <w:bottom w:val="single" w:sz="4" w:space="0" w:color="000000"/>
              <w:right w:val="single" w:sz="4" w:space="0" w:color="000000"/>
            </w:tcBorders>
          </w:tcPr>
          <w:p w14:paraId="4DBD1ED7"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B55008F" w14:textId="77777777" w:rsidR="00BB75D3" w:rsidRPr="00CA7D85" w:rsidRDefault="00BB75D3" w:rsidP="00BB75D3">
            <w:pPr>
              <w:pStyle w:val="TAH"/>
              <w:jc w:val="left"/>
              <w:rPr>
                <w:b w:val="0"/>
              </w:rPr>
            </w:pPr>
          </w:p>
        </w:tc>
      </w:tr>
      <w:tr w:rsidR="00BB75D3" w:rsidRPr="00CA7D85" w14:paraId="2A411663"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17C87563"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004C0A85"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003C4299"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2D3967E" w14:textId="77777777" w:rsidR="00BB75D3" w:rsidRPr="00CA7D85" w:rsidRDefault="00BB75D3" w:rsidP="00BB75D3">
            <w:pPr>
              <w:pStyle w:val="TAH"/>
              <w:jc w:val="left"/>
              <w:rPr>
                <w:b w:val="0"/>
              </w:rPr>
            </w:pPr>
          </w:p>
        </w:tc>
      </w:tr>
      <w:tr w:rsidR="00BB75D3" w:rsidRPr="00CA7D85" w14:paraId="42890627"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1E0491BF" w14:textId="77777777" w:rsidR="00BB75D3" w:rsidRPr="00CA7D85" w:rsidRDefault="00BB75D3" w:rsidP="00BB75D3">
            <w:pPr>
              <w:pStyle w:val="TAH"/>
              <w:jc w:val="left"/>
              <w:rPr>
                <w:b w:val="0"/>
                <w:lang w:eastAsia="zh-CN"/>
              </w:rPr>
            </w:pPr>
            <w:r w:rsidRPr="00CA7D85">
              <w:rPr>
                <w:b w:val="0"/>
                <w:lang w:eastAsia="zh-CN"/>
              </w:rPr>
              <w:t xml:space="preserve">      </w:t>
            </w:r>
            <w:r w:rsidRPr="00CA7D85">
              <w:rPr>
                <w:b w:val="0"/>
              </w:rPr>
              <w:t>}</w:t>
            </w:r>
          </w:p>
        </w:tc>
        <w:tc>
          <w:tcPr>
            <w:tcW w:w="2269" w:type="dxa"/>
            <w:tcBorders>
              <w:top w:val="single" w:sz="4" w:space="0" w:color="000000"/>
              <w:left w:val="single" w:sz="4" w:space="0" w:color="000000"/>
              <w:bottom w:val="single" w:sz="4" w:space="0" w:color="000000"/>
              <w:right w:val="single" w:sz="4" w:space="0" w:color="000000"/>
            </w:tcBorders>
          </w:tcPr>
          <w:p w14:paraId="305809F1"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C823190"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9B43CAF" w14:textId="77777777" w:rsidR="00BB75D3" w:rsidRPr="00CA7D85" w:rsidRDefault="00BB75D3" w:rsidP="00BB75D3">
            <w:pPr>
              <w:pStyle w:val="TAH"/>
              <w:jc w:val="left"/>
              <w:rPr>
                <w:b w:val="0"/>
              </w:rPr>
            </w:pPr>
          </w:p>
        </w:tc>
      </w:tr>
      <w:tr w:rsidR="00BB75D3" w:rsidRPr="00CA7D85" w14:paraId="74B5C0C4"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1DBDD452" w14:textId="77777777" w:rsidR="00BB75D3" w:rsidRPr="00CA7D85" w:rsidRDefault="00BB75D3" w:rsidP="00BB75D3">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16871293"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56E06180"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9094C01" w14:textId="77777777" w:rsidR="00BB75D3" w:rsidRPr="00CA7D85" w:rsidRDefault="00BB75D3" w:rsidP="00BB75D3">
            <w:pPr>
              <w:pStyle w:val="TAH"/>
              <w:jc w:val="left"/>
              <w:rPr>
                <w:b w:val="0"/>
              </w:rPr>
            </w:pPr>
          </w:p>
        </w:tc>
      </w:tr>
      <w:tr w:rsidR="00BB75D3" w:rsidRPr="00CA7D85" w14:paraId="22AEDCF4"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7BB10986"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51C7504A"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66601566"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F21E730" w14:textId="77777777" w:rsidR="00BB75D3" w:rsidRPr="00CA7D85" w:rsidRDefault="00BB75D3" w:rsidP="00BB75D3">
            <w:pPr>
              <w:pStyle w:val="TAH"/>
              <w:jc w:val="left"/>
              <w:rPr>
                <w:b w:val="0"/>
              </w:rPr>
            </w:pPr>
          </w:p>
        </w:tc>
      </w:tr>
      <w:tr w:rsidR="00BB75D3" w:rsidRPr="00CA7D85" w14:paraId="4A6FC25C" w14:textId="77777777" w:rsidTr="00A7283B">
        <w:tc>
          <w:tcPr>
            <w:tcW w:w="4540" w:type="dxa"/>
            <w:tcBorders>
              <w:top w:val="single" w:sz="4" w:space="0" w:color="000000"/>
              <w:left w:val="single" w:sz="4" w:space="0" w:color="000000"/>
              <w:bottom w:val="single" w:sz="4" w:space="0" w:color="000000"/>
              <w:right w:val="single" w:sz="4" w:space="0" w:color="000000"/>
            </w:tcBorders>
          </w:tcPr>
          <w:p w14:paraId="295F3F2E" w14:textId="77777777" w:rsidR="00BB75D3" w:rsidRPr="00CA7D85" w:rsidRDefault="00BB75D3" w:rsidP="00BB75D3">
            <w:pPr>
              <w:pStyle w:val="TAH"/>
              <w:jc w:val="left"/>
              <w:rPr>
                <w:b w:val="0"/>
                <w:lang w:eastAsia="zh-CN"/>
              </w:rPr>
            </w:pPr>
            <w:r w:rsidRPr="00CA7D85">
              <w:rPr>
                <w:b w:val="0"/>
                <w:lang w:eastAsia="zh-CN"/>
              </w:rPr>
              <w:t>}</w:t>
            </w:r>
          </w:p>
        </w:tc>
        <w:tc>
          <w:tcPr>
            <w:tcW w:w="2269" w:type="dxa"/>
            <w:tcBorders>
              <w:top w:val="single" w:sz="4" w:space="0" w:color="000000"/>
              <w:left w:val="single" w:sz="4" w:space="0" w:color="000000"/>
              <w:bottom w:val="single" w:sz="4" w:space="0" w:color="000000"/>
              <w:right w:val="single" w:sz="4" w:space="0" w:color="000000"/>
            </w:tcBorders>
          </w:tcPr>
          <w:p w14:paraId="46078693"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29C29E74"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A4594F2" w14:textId="77777777" w:rsidR="00BB75D3" w:rsidRPr="00CA7D85" w:rsidRDefault="00BB75D3" w:rsidP="00BB75D3">
            <w:pPr>
              <w:pStyle w:val="TAH"/>
              <w:jc w:val="left"/>
              <w:rPr>
                <w:b w:val="0"/>
              </w:rPr>
            </w:pPr>
          </w:p>
        </w:tc>
      </w:tr>
    </w:tbl>
    <w:p w14:paraId="3CD4CD3A" w14:textId="77777777" w:rsidR="0072562D" w:rsidRPr="00CA7D85" w:rsidRDefault="0072562D" w:rsidP="0038399F"/>
    <w:p w14:paraId="1817FA39" w14:textId="702454C4" w:rsidR="00BB75D3" w:rsidRPr="00CA7D85" w:rsidRDefault="00BB75D3" w:rsidP="00BB75D3">
      <w:pPr>
        <w:pStyle w:val="TH"/>
      </w:pPr>
      <w:r w:rsidRPr="00CA7D85">
        <w:lastRenderedPageBreak/>
        <w:t xml:space="preserve">Table 8.1.6.4.1.3.3-3: </w:t>
      </w:r>
      <w:r w:rsidRPr="00CA7D85">
        <w:rPr>
          <w:i/>
        </w:rPr>
        <w:t xml:space="preserve">UEInformationResponse </w:t>
      </w:r>
      <w:r w:rsidRPr="00CA7D85">
        <w:t>(Step 15, Table 8.1.6.4.1.3.2-1)</w:t>
      </w:r>
    </w:p>
    <w:tbl>
      <w:tblPr>
        <w:tblW w:w="96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40"/>
        <w:gridCol w:w="2269"/>
        <w:gridCol w:w="1702"/>
        <w:gridCol w:w="1134"/>
      </w:tblGrid>
      <w:tr w:rsidR="00BB75D3" w:rsidRPr="00CA7D85" w14:paraId="40DFC4A8" w14:textId="77777777" w:rsidTr="00BB75D3">
        <w:tc>
          <w:tcPr>
            <w:tcW w:w="9645" w:type="dxa"/>
            <w:gridSpan w:val="4"/>
            <w:tcBorders>
              <w:top w:val="single" w:sz="4" w:space="0" w:color="000000"/>
              <w:left w:val="single" w:sz="4" w:space="0" w:color="000000"/>
              <w:bottom w:val="single" w:sz="4" w:space="0" w:color="000000"/>
              <w:right w:val="single" w:sz="4" w:space="0" w:color="000000"/>
            </w:tcBorders>
            <w:hideMark/>
          </w:tcPr>
          <w:p w14:paraId="6AE72769" w14:textId="77777777" w:rsidR="00BB75D3" w:rsidRPr="00CA7D85" w:rsidRDefault="00BB75D3" w:rsidP="00BB75D3">
            <w:pPr>
              <w:pStyle w:val="TAL"/>
            </w:pPr>
            <w:r w:rsidRPr="00CA7D85">
              <w:t>Derivation Path: TS 38.508-1 [4], Table 4.6.1-32B</w:t>
            </w:r>
          </w:p>
        </w:tc>
      </w:tr>
      <w:tr w:rsidR="00BB75D3" w:rsidRPr="00CA7D85" w14:paraId="41185C97" w14:textId="77777777" w:rsidTr="00BB75D3">
        <w:tc>
          <w:tcPr>
            <w:tcW w:w="4540" w:type="dxa"/>
            <w:tcBorders>
              <w:top w:val="single" w:sz="4" w:space="0" w:color="000000"/>
              <w:left w:val="single" w:sz="4" w:space="0" w:color="000000"/>
              <w:bottom w:val="single" w:sz="4" w:space="0" w:color="000000"/>
              <w:right w:val="single" w:sz="4" w:space="0" w:color="000000"/>
            </w:tcBorders>
            <w:hideMark/>
          </w:tcPr>
          <w:p w14:paraId="63882EE1" w14:textId="77777777" w:rsidR="00BB75D3" w:rsidRPr="00CA7D85" w:rsidRDefault="00BB75D3" w:rsidP="00BB75D3">
            <w:pPr>
              <w:pStyle w:val="TAH"/>
            </w:pPr>
            <w:r w:rsidRPr="00CA7D85">
              <w:t>Information Element</w:t>
            </w:r>
          </w:p>
        </w:tc>
        <w:tc>
          <w:tcPr>
            <w:tcW w:w="2269" w:type="dxa"/>
            <w:tcBorders>
              <w:top w:val="single" w:sz="4" w:space="0" w:color="000000"/>
              <w:left w:val="single" w:sz="4" w:space="0" w:color="000000"/>
              <w:bottom w:val="single" w:sz="4" w:space="0" w:color="000000"/>
              <w:right w:val="single" w:sz="4" w:space="0" w:color="000000"/>
            </w:tcBorders>
            <w:hideMark/>
          </w:tcPr>
          <w:p w14:paraId="7A7B635F" w14:textId="77777777" w:rsidR="00BB75D3" w:rsidRPr="00CA7D85" w:rsidRDefault="00BB75D3" w:rsidP="00BB75D3">
            <w:pPr>
              <w:pStyle w:val="TAH"/>
            </w:pPr>
            <w:r w:rsidRPr="00CA7D85">
              <w:t>Value/remark</w:t>
            </w:r>
          </w:p>
        </w:tc>
        <w:tc>
          <w:tcPr>
            <w:tcW w:w="1702" w:type="dxa"/>
            <w:tcBorders>
              <w:top w:val="single" w:sz="4" w:space="0" w:color="000000"/>
              <w:left w:val="single" w:sz="4" w:space="0" w:color="000000"/>
              <w:bottom w:val="single" w:sz="4" w:space="0" w:color="000000"/>
              <w:right w:val="single" w:sz="4" w:space="0" w:color="000000"/>
            </w:tcBorders>
            <w:hideMark/>
          </w:tcPr>
          <w:p w14:paraId="6AA03A75" w14:textId="77777777" w:rsidR="00BB75D3" w:rsidRPr="00CA7D85" w:rsidRDefault="00BB75D3" w:rsidP="00BB75D3">
            <w:pPr>
              <w:pStyle w:val="TAH"/>
            </w:pPr>
            <w:r w:rsidRPr="00CA7D85">
              <w:t>Comment</w:t>
            </w:r>
          </w:p>
        </w:tc>
        <w:tc>
          <w:tcPr>
            <w:tcW w:w="1134" w:type="dxa"/>
            <w:tcBorders>
              <w:top w:val="single" w:sz="4" w:space="0" w:color="000000"/>
              <w:left w:val="single" w:sz="4" w:space="0" w:color="000000"/>
              <w:bottom w:val="single" w:sz="4" w:space="0" w:color="000000"/>
              <w:right w:val="single" w:sz="4" w:space="0" w:color="000000"/>
            </w:tcBorders>
            <w:hideMark/>
          </w:tcPr>
          <w:p w14:paraId="1FEF7997" w14:textId="77777777" w:rsidR="00BB75D3" w:rsidRPr="00CA7D85" w:rsidRDefault="00BB75D3" w:rsidP="00BB75D3">
            <w:pPr>
              <w:pStyle w:val="TAH"/>
            </w:pPr>
            <w:r w:rsidRPr="00CA7D85">
              <w:t>Condition</w:t>
            </w:r>
          </w:p>
        </w:tc>
      </w:tr>
      <w:tr w:rsidR="00BB75D3" w:rsidRPr="00CA7D85" w14:paraId="12244F86" w14:textId="77777777" w:rsidTr="00BB75D3">
        <w:tc>
          <w:tcPr>
            <w:tcW w:w="4540" w:type="dxa"/>
            <w:tcBorders>
              <w:top w:val="single" w:sz="4" w:space="0" w:color="000000"/>
              <w:left w:val="single" w:sz="4" w:space="0" w:color="000000"/>
              <w:bottom w:val="single" w:sz="4" w:space="0" w:color="000000"/>
              <w:right w:val="single" w:sz="4" w:space="0" w:color="000000"/>
            </w:tcBorders>
            <w:hideMark/>
          </w:tcPr>
          <w:p w14:paraId="5EA4D250" w14:textId="77777777" w:rsidR="00BB75D3" w:rsidRPr="00CA7D85" w:rsidRDefault="00BB75D3" w:rsidP="00BB75D3">
            <w:pPr>
              <w:pStyle w:val="TAL"/>
            </w:pPr>
            <w:r w:rsidRPr="00CA7D85">
              <w:t>UEInformationResponse-r16 ::= SEQUENCE {</w:t>
            </w:r>
          </w:p>
        </w:tc>
        <w:tc>
          <w:tcPr>
            <w:tcW w:w="2269" w:type="dxa"/>
            <w:tcBorders>
              <w:top w:val="single" w:sz="4" w:space="0" w:color="000000"/>
              <w:left w:val="single" w:sz="4" w:space="0" w:color="000000"/>
              <w:bottom w:val="single" w:sz="4" w:space="0" w:color="000000"/>
              <w:right w:val="single" w:sz="4" w:space="0" w:color="000000"/>
            </w:tcBorders>
          </w:tcPr>
          <w:p w14:paraId="74252F82" w14:textId="77777777" w:rsidR="00BB75D3" w:rsidRPr="00CA7D85" w:rsidRDefault="00BB75D3" w:rsidP="00BB75D3">
            <w:pPr>
              <w:pStyle w:val="TAL"/>
            </w:pPr>
          </w:p>
        </w:tc>
        <w:tc>
          <w:tcPr>
            <w:tcW w:w="1702" w:type="dxa"/>
            <w:tcBorders>
              <w:top w:val="single" w:sz="4" w:space="0" w:color="000000"/>
              <w:left w:val="single" w:sz="4" w:space="0" w:color="000000"/>
              <w:bottom w:val="single" w:sz="4" w:space="0" w:color="000000"/>
              <w:right w:val="single" w:sz="4" w:space="0" w:color="000000"/>
            </w:tcBorders>
          </w:tcPr>
          <w:p w14:paraId="519C965F" w14:textId="77777777" w:rsidR="00BB75D3" w:rsidRPr="00CA7D85" w:rsidRDefault="00BB75D3" w:rsidP="00BB75D3">
            <w:pPr>
              <w:pStyle w:val="TAL"/>
            </w:pPr>
          </w:p>
        </w:tc>
        <w:tc>
          <w:tcPr>
            <w:tcW w:w="1134" w:type="dxa"/>
            <w:tcBorders>
              <w:top w:val="single" w:sz="4" w:space="0" w:color="000000"/>
              <w:left w:val="single" w:sz="4" w:space="0" w:color="000000"/>
              <w:bottom w:val="single" w:sz="4" w:space="0" w:color="000000"/>
              <w:right w:val="single" w:sz="4" w:space="0" w:color="000000"/>
            </w:tcBorders>
          </w:tcPr>
          <w:p w14:paraId="7F4195FF" w14:textId="77777777" w:rsidR="00BB75D3" w:rsidRPr="00CA7D85" w:rsidRDefault="00BB75D3" w:rsidP="00BB75D3">
            <w:pPr>
              <w:pStyle w:val="TAL"/>
            </w:pPr>
          </w:p>
        </w:tc>
      </w:tr>
      <w:tr w:rsidR="00BB75D3" w:rsidRPr="00CA7D85" w14:paraId="404E286F" w14:textId="77777777" w:rsidTr="00BB75D3">
        <w:tc>
          <w:tcPr>
            <w:tcW w:w="4540" w:type="dxa"/>
            <w:tcBorders>
              <w:top w:val="single" w:sz="4" w:space="0" w:color="000000"/>
              <w:left w:val="single" w:sz="4" w:space="0" w:color="000000"/>
              <w:bottom w:val="single" w:sz="4" w:space="0" w:color="000000"/>
              <w:right w:val="single" w:sz="4" w:space="0" w:color="000000"/>
            </w:tcBorders>
            <w:hideMark/>
          </w:tcPr>
          <w:p w14:paraId="160B9323" w14:textId="77777777" w:rsidR="00BB75D3" w:rsidRPr="00CA7D85" w:rsidRDefault="00BB75D3" w:rsidP="00BB75D3">
            <w:pPr>
              <w:pStyle w:val="TAL"/>
            </w:pPr>
            <w:r w:rsidRPr="00CA7D85">
              <w:t xml:space="preserve">  criticalExtensions CHOICE {</w:t>
            </w:r>
          </w:p>
        </w:tc>
        <w:tc>
          <w:tcPr>
            <w:tcW w:w="2269" w:type="dxa"/>
            <w:tcBorders>
              <w:top w:val="single" w:sz="4" w:space="0" w:color="000000"/>
              <w:left w:val="single" w:sz="4" w:space="0" w:color="000000"/>
              <w:bottom w:val="single" w:sz="4" w:space="0" w:color="000000"/>
              <w:right w:val="single" w:sz="4" w:space="0" w:color="000000"/>
            </w:tcBorders>
          </w:tcPr>
          <w:p w14:paraId="551855D1" w14:textId="77777777" w:rsidR="00BB75D3" w:rsidRPr="00CA7D85" w:rsidRDefault="00BB75D3" w:rsidP="00BB75D3">
            <w:pPr>
              <w:pStyle w:val="TAL"/>
            </w:pPr>
          </w:p>
        </w:tc>
        <w:tc>
          <w:tcPr>
            <w:tcW w:w="1702" w:type="dxa"/>
            <w:tcBorders>
              <w:top w:val="single" w:sz="4" w:space="0" w:color="000000"/>
              <w:left w:val="single" w:sz="4" w:space="0" w:color="000000"/>
              <w:bottom w:val="single" w:sz="4" w:space="0" w:color="000000"/>
              <w:right w:val="single" w:sz="4" w:space="0" w:color="000000"/>
            </w:tcBorders>
          </w:tcPr>
          <w:p w14:paraId="21A1244B" w14:textId="77777777" w:rsidR="00BB75D3" w:rsidRPr="00CA7D85" w:rsidRDefault="00BB75D3" w:rsidP="00BB75D3">
            <w:pPr>
              <w:pStyle w:val="TAL"/>
            </w:pPr>
          </w:p>
        </w:tc>
        <w:tc>
          <w:tcPr>
            <w:tcW w:w="1134" w:type="dxa"/>
            <w:tcBorders>
              <w:top w:val="single" w:sz="4" w:space="0" w:color="000000"/>
              <w:left w:val="single" w:sz="4" w:space="0" w:color="000000"/>
              <w:bottom w:val="single" w:sz="4" w:space="0" w:color="000000"/>
              <w:right w:val="single" w:sz="4" w:space="0" w:color="000000"/>
            </w:tcBorders>
          </w:tcPr>
          <w:p w14:paraId="3DFA2444" w14:textId="77777777" w:rsidR="00BB75D3" w:rsidRPr="00CA7D85" w:rsidRDefault="00BB75D3" w:rsidP="00BB75D3">
            <w:pPr>
              <w:pStyle w:val="TAL"/>
            </w:pPr>
          </w:p>
        </w:tc>
      </w:tr>
      <w:tr w:rsidR="00BB75D3" w:rsidRPr="00CA7D85" w14:paraId="2650CF57" w14:textId="77777777" w:rsidTr="00BB75D3">
        <w:tc>
          <w:tcPr>
            <w:tcW w:w="4540" w:type="dxa"/>
            <w:tcBorders>
              <w:top w:val="single" w:sz="4" w:space="0" w:color="000000"/>
              <w:left w:val="single" w:sz="4" w:space="0" w:color="000000"/>
              <w:bottom w:val="single" w:sz="4" w:space="0" w:color="000000"/>
              <w:right w:val="single" w:sz="4" w:space="0" w:color="000000"/>
            </w:tcBorders>
            <w:hideMark/>
          </w:tcPr>
          <w:p w14:paraId="1171FB1A" w14:textId="77777777" w:rsidR="00BB75D3" w:rsidRPr="00CA7D85" w:rsidRDefault="00BB75D3" w:rsidP="00BB75D3">
            <w:pPr>
              <w:pStyle w:val="TAH"/>
              <w:jc w:val="left"/>
              <w:rPr>
                <w:b w:val="0"/>
              </w:rPr>
            </w:pPr>
            <w:r w:rsidRPr="00CA7D85">
              <w:rPr>
                <w:b w:val="0"/>
              </w:rPr>
              <w:t xml:space="preserve">    ueInformationResponse-r16 SEQUENCE {</w:t>
            </w:r>
          </w:p>
        </w:tc>
        <w:tc>
          <w:tcPr>
            <w:tcW w:w="2269" w:type="dxa"/>
            <w:tcBorders>
              <w:top w:val="single" w:sz="4" w:space="0" w:color="000000"/>
              <w:left w:val="single" w:sz="4" w:space="0" w:color="000000"/>
              <w:bottom w:val="single" w:sz="4" w:space="0" w:color="000000"/>
              <w:right w:val="single" w:sz="4" w:space="0" w:color="000000"/>
            </w:tcBorders>
          </w:tcPr>
          <w:p w14:paraId="5CBAC094"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037AC716"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83437E3" w14:textId="77777777" w:rsidR="00BB75D3" w:rsidRPr="00CA7D85" w:rsidRDefault="00BB75D3" w:rsidP="00BB75D3">
            <w:pPr>
              <w:pStyle w:val="TAH"/>
              <w:jc w:val="left"/>
              <w:rPr>
                <w:b w:val="0"/>
              </w:rPr>
            </w:pPr>
          </w:p>
        </w:tc>
      </w:tr>
      <w:tr w:rsidR="00BB75D3" w:rsidRPr="00CA7D85" w14:paraId="19B08788"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052F0836" w14:textId="77777777" w:rsidR="00BB75D3" w:rsidRPr="00CA7D85" w:rsidRDefault="00BB75D3" w:rsidP="00BB75D3">
            <w:pPr>
              <w:pStyle w:val="TAH"/>
              <w:jc w:val="left"/>
              <w:rPr>
                <w:b w:val="0"/>
                <w:lang w:eastAsia="zh-CN"/>
              </w:rPr>
            </w:pPr>
            <w:r w:rsidRPr="00CA7D85">
              <w:rPr>
                <w:b w:val="0"/>
                <w:lang w:eastAsia="zh-CN"/>
              </w:rPr>
              <w:t xml:space="preserve">      ra-ReportList-r16 </w:t>
            </w:r>
            <w:r w:rsidRPr="00CA7D85">
              <w:rPr>
                <w:b w:val="0"/>
              </w:rPr>
              <w:t>SEQUENCE (SIZE (1..maxRAReport-r16)) OF RA-Report-r16{</w:t>
            </w:r>
          </w:p>
        </w:tc>
        <w:tc>
          <w:tcPr>
            <w:tcW w:w="2269" w:type="dxa"/>
            <w:tcBorders>
              <w:top w:val="single" w:sz="4" w:space="0" w:color="000000"/>
              <w:left w:val="single" w:sz="4" w:space="0" w:color="000000"/>
              <w:bottom w:val="single" w:sz="4" w:space="0" w:color="000000"/>
              <w:right w:val="single" w:sz="4" w:space="0" w:color="000000"/>
            </w:tcBorders>
          </w:tcPr>
          <w:p w14:paraId="785ABDA8" w14:textId="77777777" w:rsidR="00BB75D3" w:rsidRPr="00CA7D85" w:rsidRDefault="00BB75D3" w:rsidP="00BB75D3">
            <w:pPr>
              <w:pStyle w:val="TAH"/>
              <w:jc w:val="left"/>
              <w:rPr>
                <w:b w:val="0"/>
              </w:rPr>
            </w:pPr>
            <w:r w:rsidRPr="00CA7D85">
              <w:rPr>
                <w:b w:val="0"/>
              </w:rPr>
              <w:t>1 entry</w:t>
            </w:r>
          </w:p>
        </w:tc>
        <w:tc>
          <w:tcPr>
            <w:tcW w:w="1702" w:type="dxa"/>
            <w:tcBorders>
              <w:top w:val="single" w:sz="4" w:space="0" w:color="000000"/>
              <w:left w:val="single" w:sz="4" w:space="0" w:color="000000"/>
              <w:bottom w:val="single" w:sz="4" w:space="0" w:color="000000"/>
              <w:right w:val="single" w:sz="4" w:space="0" w:color="000000"/>
            </w:tcBorders>
          </w:tcPr>
          <w:p w14:paraId="4C2ABF28"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EF43561" w14:textId="77777777" w:rsidR="00BB75D3" w:rsidRPr="00CA7D85" w:rsidRDefault="00BB75D3" w:rsidP="00BB75D3">
            <w:pPr>
              <w:pStyle w:val="TAH"/>
              <w:jc w:val="left"/>
              <w:rPr>
                <w:b w:val="0"/>
              </w:rPr>
            </w:pPr>
          </w:p>
        </w:tc>
      </w:tr>
      <w:tr w:rsidR="00BB75D3" w:rsidRPr="00CA7D85" w14:paraId="37C8F82B"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244C3636" w14:textId="77777777" w:rsidR="00BB75D3" w:rsidRPr="00CA7D85" w:rsidRDefault="00BB75D3" w:rsidP="00BB75D3">
            <w:pPr>
              <w:pStyle w:val="TAH"/>
              <w:jc w:val="left"/>
              <w:rPr>
                <w:b w:val="0"/>
                <w:lang w:eastAsia="zh-CN"/>
              </w:rPr>
            </w:pPr>
            <w:r w:rsidRPr="00CA7D85">
              <w:rPr>
                <w:b w:val="0"/>
                <w:lang w:eastAsia="zh-CN"/>
              </w:rPr>
              <w:t xml:space="preserve">       </w:t>
            </w:r>
            <w:r w:rsidRPr="00CA7D85">
              <w:rPr>
                <w:b w:val="0"/>
              </w:rPr>
              <w:t>RA-Report-r16[1] SEQUENCE {</w:t>
            </w:r>
          </w:p>
        </w:tc>
        <w:tc>
          <w:tcPr>
            <w:tcW w:w="2269" w:type="dxa"/>
            <w:tcBorders>
              <w:top w:val="single" w:sz="4" w:space="0" w:color="000000"/>
              <w:left w:val="single" w:sz="4" w:space="0" w:color="000000"/>
              <w:bottom w:val="single" w:sz="4" w:space="0" w:color="000000"/>
              <w:right w:val="single" w:sz="4" w:space="0" w:color="000000"/>
            </w:tcBorders>
          </w:tcPr>
          <w:p w14:paraId="1AC88C3D"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1AB8B2BD" w14:textId="77777777" w:rsidR="00BB75D3" w:rsidRPr="00CA7D85" w:rsidRDefault="00BB75D3" w:rsidP="00BB75D3">
            <w:pPr>
              <w:pStyle w:val="TAH"/>
              <w:jc w:val="left"/>
              <w:rPr>
                <w:b w:val="0"/>
              </w:rPr>
            </w:pPr>
            <w:r w:rsidRPr="00CA7D85">
              <w:rPr>
                <w:b w:val="0"/>
              </w:rPr>
              <w:t>Entry 1</w:t>
            </w:r>
          </w:p>
        </w:tc>
        <w:tc>
          <w:tcPr>
            <w:tcW w:w="1134" w:type="dxa"/>
            <w:tcBorders>
              <w:top w:val="single" w:sz="4" w:space="0" w:color="000000"/>
              <w:left w:val="single" w:sz="4" w:space="0" w:color="000000"/>
              <w:bottom w:val="single" w:sz="4" w:space="0" w:color="000000"/>
              <w:right w:val="single" w:sz="4" w:space="0" w:color="000000"/>
            </w:tcBorders>
          </w:tcPr>
          <w:p w14:paraId="3AADC770" w14:textId="77777777" w:rsidR="00BB75D3" w:rsidRPr="00CA7D85" w:rsidRDefault="00BB75D3" w:rsidP="00BB75D3">
            <w:pPr>
              <w:pStyle w:val="TAH"/>
              <w:jc w:val="left"/>
              <w:rPr>
                <w:b w:val="0"/>
              </w:rPr>
            </w:pPr>
          </w:p>
        </w:tc>
      </w:tr>
      <w:tr w:rsidR="00BB75D3" w:rsidRPr="00CA7D85" w14:paraId="724FDB70"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33E5535A" w14:textId="77777777" w:rsidR="00BB75D3" w:rsidRPr="00CA7D85" w:rsidRDefault="00BB75D3" w:rsidP="00BB75D3">
            <w:pPr>
              <w:pStyle w:val="TAH"/>
              <w:jc w:val="left"/>
              <w:rPr>
                <w:b w:val="0"/>
                <w:lang w:eastAsia="zh-CN"/>
              </w:rPr>
            </w:pPr>
            <w:r w:rsidRPr="00CA7D85">
              <w:rPr>
                <w:b w:val="0"/>
                <w:lang w:eastAsia="zh-CN"/>
              </w:rPr>
              <w:t xml:space="preserve">         cellId-r16 </w:t>
            </w:r>
            <w:r w:rsidRPr="00CA7D85">
              <w:rPr>
                <w:b w:val="0"/>
              </w:rPr>
              <w:t>CHOICE {</w:t>
            </w:r>
          </w:p>
        </w:tc>
        <w:tc>
          <w:tcPr>
            <w:tcW w:w="2269" w:type="dxa"/>
            <w:tcBorders>
              <w:top w:val="single" w:sz="4" w:space="0" w:color="000000"/>
              <w:left w:val="single" w:sz="4" w:space="0" w:color="000000"/>
              <w:bottom w:val="single" w:sz="4" w:space="0" w:color="000000"/>
              <w:right w:val="single" w:sz="4" w:space="0" w:color="000000"/>
            </w:tcBorders>
          </w:tcPr>
          <w:p w14:paraId="7FBB7357"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5544D407"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C870176" w14:textId="77777777" w:rsidR="00BB75D3" w:rsidRPr="00CA7D85" w:rsidRDefault="00BB75D3" w:rsidP="00BB75D3">
            <w:pPr>
              <w:pStyle w:val="TAH"/>
              <w:jc w:val="left"/>
              <w:rPr>
                <w:b w:val="0"/>
              </w:rPr>
            </w:pPr>
          </w:p>
        </w:tc>
      </w:tr>
      <w:tr w:rsidR="00BB75D3" w:rsidRPr="00CA7D85" w14:paraId="26E6555B"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7CA25424" w14:textId="2067A291" w:rsidR="00BB75D3" w:rsidRPr="00CA7D85" w:rsidRDefault="00BB75D3" w:rsidP="00BB75D3">
            <w:pPr>
              <w:pStyle w:val="TAH"/>
              <w:jc w:val="left"/>
              <w:rPr>
                <w:b w:val="0"/>
                <w:lang w:eastAsia="zh-CN"/>
              </w:rPr>
            </w:pPr>
            <w:r w:rsidRPr="00CA7D85">
              <w:rPr>
                <w:b w:val="0"/>
                <w:lang w:eastAsia="zh-CN"/>
              </w:rPr>
              <w:t xml:space="preserve">           </w:t>
            </w:r>
            <w:r w:rsidR="0072562D" w:rsidRPr="00CA7D85">
              <w:rPr>
                <w:b w:val="0"/>
                <w:lang w:eastAsia="zh-CN"/>
              </w:rPr>
              <w:t>cellGlobalId-r16</w:t>
            </w:r>
            <w:r w:rsidRPr="00CA7D85">
              <w:rPr>
                <w:b w:val="0"/>
                <w:lang w:eastAsia="zh-CN"/>
              </w:rPr>
              <w:t xml:space="preserve"> SEQUENCE {</w:t>
            </w:r>
          </w:p>
        </w:tc>
        <w:tc>
          <w:tcPr>
            <w:tcW w:w="2269" w:type="dxa"/>
            <w:tcBorders>
              <w:top w:val="single" w:sz="4" w:space="0" w:color="000000"/>
              <w:left w:val="single" w:sz="4" w:space="0" w:color="000000"/>
              <w:bottom w:val="single" w:sz="4" w:space="0" w:color="000000"/>
              <w:right w:val="single" w:sz="4" w:space="0" w:color="000000"/>
            </w:tcBorders>
          </w:tcPr>
          <w:p w14:paraId="7A82DE0A"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098D144E"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450B2C1" w14:textId="77777777" w:rsidR="00BB75D3" w:rsidRPr="00CA7D85" w:rsidRDefault="00BB75D3" w:rsidP="00BB75D3">
            <w:pPr>
              <w:pStyle w:val="TAH"/>
              <w:jc w:val="left"/>
              <w:rPr>
                <w:b w:val="0"/>
              </w:rPr>
            </w:pPr>
          </w:p>
        </w:tc>
      </w:tr>
      <w:tr w:rsidR="0072562D" w:rsidRPr="00CA7D85" w14:paraId="4A94019C"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17D3CCC4" w14:textId="0202D611" w:rsidR="0072562D" w:rsidRPr="00CA7D85" w:rsidRDefault="0072562D" w:rsidP="0072562D">
            <w:pPr>
              <w:pStyle w:val="TAH"/>
              <w:jc w:val="left"/>
              <w:rPr>
                <w:b w:val="0"/>
                <w:lang w:eastAsia="zh-CN"/>
              </w:rPr>
            </w:pPr>
            <w:r w:rsidRPr="00CA7D85">
              <w:rPr>
                <w:b w:val="0"/>
                <w:lang w:eastAsia="zh-CN"/>
              </w:rPr>
              <w:t xml:space="preserve">             plmn-Identity-r16</w:t>
            </w:r>
          </w:p>
        </w:tc>
        <w:tc>
          <w:tcPr>
            <w:tcW w:w="2269" w:type="dxa"/>
            <w:tcBorders>
              <w:top w:val="single" w:sz="4" w:space="0" w:color="000000"/>
              <w:left w:val="single" w:sz="4" w:space="0" w:color="000000"/>
              <w:bottom w:val="single" w:sz="4" w:space="0" w:color="000000"/>
              <w:right w:val="single" w:sz="4" w:space="0" w:color="000000"/>
            </w:tcBorders>
          </w:tcPr>
          <w:p w14:paraId="33633F2A" w14:textId="41DAEA18" w:rsidR="0072562D" w:rsidRPr="00CA7D85" w:rsidRDefault="0072562D" w:rsidP="0072562D">
            <w:pPr>
              <w:pStyle w:val="TAH"/>
              <w:jc w:val="left"/>
              <w:rPr>
                <w:b w:val="0"/>
              </w:rPr>
            </w:pPr>
            <w:r w:rsidRPr="00CA7D85">
              <w:rPr>
                <w:b w:val="0"/>
              </w:rPr>
              <w:t>PLMN identity of Cell 1</w:t>
            </w:r>
          </w:p>
        </w:tc>
        <w:tc>
          <w:tcPr>
            <w:tcW w:w="1702" w:type="dxa"/>
            <w:tcBorders>
              <w:top w:val="single" w:sz="4" w:space="0" w:color="000000"/>
              <w:left w:val="single" w:sz="4" w:space="0" w:color="000000"/>
              <w:bottom w:val="single" w:sz="4" w:space="0" w:color="000000"/>
              <w:right w:val="single" w:sz="4" w:space="0" w:color="000000"/>
            </w:tcBorders>
          </w:tcPr>
          <w:p w14:paraId="017AFE6F" w14:textId="77777777" w:rsidR="0072562D" w:rsidRPr="00CA7D85" w:rsidRDefault="0072562D" w:rsidP="0072562D">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67FA96F" w14:textId="77777777" w:rsidR="0072562D" w:rsidRPr="00CA7D85" w:rsidRDefault="0072562D" w:rsidP="0072562D">
            <w:pPr>
              <w:pStyle w:val="TAH"/>
              <w:jc w:val="left"/>
              <w:rPr>
                <w:b w:val="0"/>
              </w:rPr>
            </w:pPr>
          </w:p>
        </w:tc>
      </w:tr>
      <w:tr w:rsidR="0072562D" w:rsidRPr="00CA7D85" w14:paraId="2CD47053"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23B90641" w14:textId="0653831A" w:rsidR="0072562D" w:rsidRPr="00CA7D85" w:rsidRDefault="0072562D" w:rsidP="0072562D">
            <w:pPr>
              <w:pStyle w:val="TAH"/>
              <w:jc w:val="left"/>
              <w:rPr>
                <w:b w:val="0"/>
                <w:lang w:eastAsia="zh-CN"/>
              </w:rPr>
            </w:pPr>
            <w:r w:rsidRPr="00CA7D85">
              <w:rPr>
                <w:b w:val="0"/>
                <w:lang w:eastAsia="zh-CN"/>
              </w:rPr>
              <w:t xml:space="preserve">             cellIdentity-r16</w:t>
            </w:r>
          </w:p>
        </w:tc>
        <w:tc>
          <w:tcPr>
            <w:tcW w:w="2269" w:type="dxa"/>
            <w:tcBorders>
              <w:top w:val="single" w:sz="4" w:space="0" w:color="000000"/>
              <w:left w:val="single" w:sz="4" w:space="0" w:color="000000"/>
              <w:bottom w:val="single" w:sz="4" w:space="0" w:color="000000"/>
              <w:right w:val="single" w:sz="4" w:space="0" w:color="000000"/>
            </w:tcBorders>
          </w:tcPr>
          <w:p w14:paraId="0C31B14D" w14:textId="4CD92189" w:rsidR="0072562D" w:rsidRPr="00CA7D85" w:rsidRDefault="0072562D" w:rsidP="0072562D">
            <w:pPr>
              <w:pStyle w:val="TAH"/>
              <w:jc w:val="left"/>
              <w:rPr>
                <w:b w:val="0"/>
              </w:rPr>
            </w:pPr>
            <w:r w:rsidRPr="00CA7D85">
              <w:rPr>
                <w:b w:val="0"/>
              </w:rPr>
              <w:t>Cell identity of Cell1</w:t>
            </w:r>
          </w:p>
        </w:tc>
        <w:tc>
          <w:tcPr>
            <w:tcW w:w="1702" w:type="dxa"/>
            <w:tcBorders>
              <w:top w:val="single" w:sz="4" w:space="0" w:color="000000"/>
              <w:left w:val="single" w:sz="4" w:space="0" w:color="000000"/>
              <w:bottom w:val="single" w:sz="4" w:space="0" w:color="000000"/>
              <w:right w:val="single" w:sz="4" w:space="0" w:color="000000"/>
            </w:tcBorders>
          </w:tcPr>
          <w:p w14:paraId="696B8799" w14:textId="77777777" w:rsidR="0072562D" w:rsidRPr="00CA7D85" w:rsidRDefault="0072562D" w:rsidP="0072562D">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D3DF45D" w14:textId="77777777" w:rsidR="0072562D" w:rsidRPr="00CA7D85" w:rsidRDefault="0072562D" w:rsidP="0072562D">
            <w:pPr>
              <w:pStyle w:val="TAH"/>
              <w:jc w:val="left"/>
              <w:rPr>
                <w:b w:val="0"/>
              </w:rPr>
            </w:pPr>
          </w:p>
        </w:tc>
      </w:tr>
      <w:tr w:rsidR="00BB75D3" w:rsidRPr="00CA7D85" w14:paraId="381FFD52"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4B3A2595"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10C09B99"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481E0796"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315D883" w14:textId="77777777" w:rsidR="00BB75D3" w:rsidRPr="00CA7D85" w:rsidRDefault="00BB75D3" w:rsidP="00BB75D3">
            <w:pPr>
              <w:pStyle w:val="TAH"/>
              <w:jc w:val="left"/>
              <w:rPr>
                <w:b w:val="0"/>
              </w:rPr>
            </w:pPr>
          </w:p>
        </w:tc>
      </w:tr>
      <w:tr w:rsidR="00BB75D3" w:rsidRPr="00CA7D85" w14:paraId="0133997F"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3E460390"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1F037DD0"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63FE4783"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D0A5A36" w14:textId="77777777" w:rsidR="00BB75D3" w:rsidRPr="00CA7D85" w:rsidRDefault="00BB75D3" w:rsidP="00BB75D3">
            <w:pPr>
              <w:pStyle w:val="TAH"/>
              <w:jc w:val="left"/>
              <w:rPr>
                <w:b w:val="0"/>
              </w:rPr>
            </w:pPr>
          </w:p>
        </w:tc>
      </w:tr>
      <w:tr w:rsidR="00BB75D3" w:rsidRPr="00CA7D85" w14:paraId="36D35FEB"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33944261" w14:textId="77777777" w:rsidR="00BB75D3" w:rsidRPr="00CA7D85" w:rsidRDefault="00BB75D3" w:rsidP="00BB75D3">
            <w:pPr>
              <w:pStyle w:val="TAH"/>
              <w:jc w:val="left"/>
              <w:rPr>
                <w:b w:val="0"/>
                <w:lang w:eastAsia="zh-CN"/>
              </w:rPr>
            </w:pPr>
            <w:r w:rsidRPr="00CA7D85">
              <w:rPr>
                <w:b w:val="0"/>
                <w:lang w:eastAsia="zh-CN"/>
              </w:rPr>
              <w:t xml:space="preserve">         ra-InformationCommon-r16 SEQUENCE {</w:t>
            </w:r>
          </w:p>
        </w:tc>
        <w:tc>
          <w:tcPr>
            <w:tcW w:w="2269" w:type="dxa"/>
            <w:tcBorders>
              <w:top w:val="single" w:sz="4" w:space="0" w:color="000000"/>
              <w:left w:val="single" w:sz="4" w:space="0" w:color="000000"/>
              <w:bottom w:val="single" w:sz="4" w:space="0" w:color="000000"/>
              <w:right w:val="single" w:sz="4" w:space="0" w:color="000000"/>
            </w:tcBorders>
          </w:tcPr>
          <w:p w14:paraId="59C34147"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2AC356C"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38A2C54" w14:textId="77777777" w:rsidR="00BB75D3" w:rsidRPr="00CA7D85" w:rsidRDefault="00BB75D3" w:rsidP="00BB75D3">
            <w:pPr>
              <w:pStyle w:val="TAH"/>
              <w:jc w:val="left"/>
              <w:rPr>
                <w:b w:val="0"/>
              </w:rPr>
            </w:pPr>
          </w:p>
        </w:tc>
      </w:tr>
      <w:tr w:rsidR="00BB75D3" w:rsidRPr="00CA7D85" w14:paraId="3134B6C8"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66138632" w14:textId="77777777" w:rsidR="00BB75D3" w:rsidRPr="00CA7D85" w:rsidRDefault="00BB75D3" w:rsidP="00BB75D3">
            <w:pPr>
              <w:pStyle w:val="TAH"/>
              <w:jc w:val="left"/>
              <w:rPr>
                <w:b w:val="0"/>
                <w:lang w:eastAsia="zh-CN"/>
              </w:rPr>
            </w:pPr>
            <w:r w:rsidRPr="00CA7D85">
              <w:rPr>
                <w:b w:val="0"/>
                <w:lang w:eastAsia="zh-CN"/>
              </w:rPr>
              <w:t xml:space="preserve">           absoluteFrequencyPointA-r16</w:t>
            </w:r>
          </w:p>
        </w:tc>
        <w:tc>
          <w:tcPr>
            <w:tcW w:w="2269" w:type="dxa"/>
            <w:tcBorders>
              <w:top w:val="single" w:sz="4" w:space="0" w:color="000000"/>
              <w:left w:val="single" w:sz="4" w:space="0" w:color="000000"/>
              <w:bottom w:val="single" w:sz="4" w:space="0" w:color="000000"/>
              <w:right w:val="single" w:sz="4" w:space="0" w:color="000000"/>
            </w:tcBorders>
          </w:tcPr>
          <w:p w14:paraId="1610257A" w14:textId="77777777" w:rsidR="00BB75D3" w:rsidRPr="00CA7D85" w:rsidRDefault="00BB75D3" w:rsidP="00BB75D3">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047A6FB9"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81CBABC" w14:textId="77777777" w:rsidR="00BB75D3" w:rsidRPr="00CA7D85" w:rsidRDefault="00BB75D3" w:rsidP="00BB75D3">
            <w:pPr>
              <w:pStyle w:val="TAH"/>
              <w:jc w:val="left"/>
              <w:rPr>
                <w:b w:val="0"/>
              </w:rPr>
            </w:pPr>
          </w:p>
        </w:tc>
      </w:tr>
      <w:tr w:rsidR="00BB75D3" w:rsidRPr="00CA7D85" w14:paraId="00F16625"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4E54F37E" w14:textId="77777777" w:rsidR="00BB75D3" w:rsidRPr="00CA7D85" w:rsidRDefault="00BB75D3" w:rsidP="00BB75D3">
            <w:pPr>
              <w:pStyle w:val="TAH"/>
              <w:jc w:val="left"/>
              <w:rPr>
                <w:b w:val="0"/>
                <w:lang w:eastAsia="zh-CN"/>
              </w:rPr>
            </w:pPr>
            <w:r w:rsidRPr="00CA7D85">
              <w:rPr>
                <w:b w:val="0"/>
                <w:lang w:eastAsia="zh-CN"/>
              </w:rPr>
              <w:t xml:space="preserve">           locationAndBandwidth-r16</w:t>
            </w:r>
          </w:p>
        </w:tc>
        <w:tc>
          <w:tcPr>
            <w:tcW w:w="2269" w:type="dxa"/>
            <w:tcBorders>
              <w:top w:val="single" w:sz="4" w:space="0" w:color="000000"/>
              <w:left w:val="single" w:sz="4" w:space="0" w:color="000000"/>
              <w:bottom w:val="single" w:sz="4" w:space="0" w:color="000000"/>
              <w:right w:val="single" w:sz="4" w:space="0" w:color="000000"/>
            </w:tcBorders>
          </w:tcPr>
          <w:p w14:paraId="2C0E04A3" w14:textId="77777777" w:rsidR="00BB75D3" w:rsidRPr="00CA7D85" w:rsidRDefault="00BB75D3" w:rsidP="00BB75D3">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30D4AF37"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A52AE30" w14:textId="77777777" w:rsidR="00BB75D3" w:rsidRPr="00CA7D85" w:rsidRDefault="00BB75D3" w:rsidP="00BB75D3">
            <w:pPr>
              <w:pStyle w:val="TAH"/>
              <w:jc w:val="left"/>
              <w:rPr>
                <w:b w:val="0"/>
              </w:rPr>
            </w:pPr>
          </w:p>
        </w:tc>
      </w:tr>
      <w:tr w:rsidR="00BB75D3" w:rsidRPr="00CA7D85" w14:paraId="5A8566F9"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47E852D6" w14:textId="77777777" w:rsidR="00BB75D3" w:rsidRPr="00CA7D85" w:rsidRDefault="00BB75D3" w:rsidP="00BB75D3">
            <w:pPr>
              <w:pStyle w:val="TAH"/>
              <w:jc w:val="left"/>
              <w:rPr>
                <w:b w:val="0"/>
                <w:lang w:eastAsia="zh-CN"/>
              </w:rPr>
            </w:pPr>
            <w:r w:rsidRPr="00CA7D85">
              <w:rPr>
                <w:b w:val="0"/>
                <w:lang w:eastAsia="zh-CN"/>
              </w:rPr>
              <w:t xml:space="preserve">           subcarrierSpacing-r16</w:t>
            </w:r>
          </w:p>
        </w:tc>
        <w:tc>
          <w:tcPr>
            <w:tcW w:w="2269" w:type="dxa"/>
            <w:tcBorders>
              <w:top w:val="single" w:sz="4" w:space="0" w:color="000000"/>
              <w:left w:val="single" w:sz="4" w:space="0" w:color="000000"/>
              <w:bottom w:val="single" w:sz="4" w:space="0" w:color="000000"/>
              <w:right w:val="single" w:sz="4" w:space="0" w:color="000000"/>
            </w:tcBorders>
          </w:tcPr>
          <w:p w14:paraId="36BEBAD4" w14:textId="77777777" w:rsidR="00BB75D3" w:rsidRPr="00CA7D85" w:rsidRDefault="00BB75D3" w:rsidP="00BB75D3">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4E122936"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9C3E06C" w14:textId="77777777" w:rsidR="00BB75D3" w:rsidRPr="00CA7D85" w:rsidRDefault="00BB75D3" w:rsidP="00BB75D3">
            <w:pPr>
              <w:pStyle w:val="TAH"/>
              <w:jc w:val="left"/>
              <w:rPr>
                <w:b w:val="0"/>
              </w:rPr>
            </w:pPr>
          </w:p>
        </w:tc>
      </w:tr>
      <w:tr w:rsidR="00BB75D3" w:rsidRPr="00CA7D85" w14:paraId="76C2DE49"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4ACC5332" w14:textId="77777777" w:rsidR="00BB75D3" w:rsidRPr="00CA7D85" w:rsidRDefault="00BB75D3" w:rsidP="00BB75D3">
            <w:pPr>
              <w:pStyle w:val="TAH"/>
              <w:jc w:val="left"/>
              <w:rPr>
                <w:b w:val="0"/>
                <w:lang w:eastAsia="zh-CN"/>
              </w:rPr>
            </w:pPr>
            <w:r w:rsidRPr="00CA7D85">
              <w:rPr>
                <w:b w:val="0"/>
                <w:lang w:eastAsia="zh-CN"/>
              </w:rPr>
              <w:t xml:space="preserve">           msg1-FrequencyStart-r16</w:t>
            </w:r>
          </w:p>
        </w:tc>
        <w:tc>
          <w:tcPr>
            <w:tcW w:w="2269" w:type="dxa"/>
            <w:tcBorders>
              <w:top w:val="single" w:sz="4" w:space="0" w:color="000000"/>
              <w:left w:val="single" w:sz="4" w:space="0" w:color="000000"/>
              <w:bottom w:val="single" w:sz="4" w:space="0" w:color="000000"/>
              <w:right w:val="single" w:sz="4" w:space="0" w:color="000000"/>
            </w:tcBorders>
          </w:tcPr>
          <w:p w14:paraId="1BA07EDB" w14:textId="77777777" w:rsidR="00BB75D3" w:rsidRPr="00CA7D85" w:rsidRDefault="00BB75D3" w:rsidP="00BB75D3">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772F5B4A"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ECE2DE0" w14:textId="77777777" w:rsidR="00BB75D3" w:rsidRPr="00CA7D85" w:rsidRDefault="00BB75D3" w:rsidP="00BB75D3">
            <w:pPr>
              <w:pStyle w:val="TAH"/>
              <w:jc w:val="left"/>
              <w:rPr>
                <w:b w:val="0"/>
              </w:rPr>
            </w:pPr>
          </w:p>
        </w:tc>
      </w:tr>
      <w:tr w:rsidR="00BB75D3" w:rsidRPr="00CA7D85" w14:paraId="21161AF0"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2CD696B9" w14:textId="77777777" w:rsidR="00BB75D3" w:rsidRPr="00CA7D85" w:rsidRDefault="00BB75D3" w:rsidP="00BB75D3">
            <w:pPr>
              <w:pStyle w:val="TAH"/>
              <w:jc w:val="left"/>
              <w:rPr>
                <w:b w:val="0"/>
                <w:lang w:eastAsia="zh-CN"/>
              </w:rPr>
            </w:pPr>
            <w:r w:rsidRPr="00CA7D85">
              <w:rPr>
                <w:b w:val="0"/>
                <w:lang w:eastAsia="zh-CN"/>
              </w:rPr>
              <w:t xml:space="preserve">           msg1-FrequencyStartCFRA-r16</w:t>
            </w:r>
          </w:p>
        </w:tc>
        <w:tc>
          <w:tcPr>
            <w:tcW w:w="2269" w:type="dxa"/>
            <w:tcBorders>
              <w:top w:val="single" w:sz="4" w:space="0" w:color="000000"/>
              <w:left w:val="single" w:sz="4" w:space="0" w:color="000000"/>
              <w:bottom w:val="single" w:sz="4" w:space="0" w:color="000000"/>
              <w:right w:val="single" w:sz="4" w:space="0" w:color="000000"/>
            </w:tcBorders>
          </w:tcPr>
          <w:p w14:paraId="3F6108F4" w14:textId="77777777" w:rsidR="00BB75D3" w:rsidRPr="00CA7D85" w:rsidRDefault="00BB75D3" w:rsidP="00BB75D3">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08A15901"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0E01F1B" w14:textId="77777777" w:rsidR="00BB75D3" w:rsidRPr="00CA7D85" w:rsidRDefault="00BB75D3" w:rsidP="00BB75D3">
            <w:pPr>
              <w:pStyle w:val="TAH"/>
              <w:jc w:val="left"/>
              <w:rPr>
                <w:b w:val="0"/>
              </w:rPr>
            </w:pPr>
          </w:p>
        </w:tc>
      </w:tr>
      <w:tr w:rsidR="00BB75D3" w:rsidRPr="00CA7D85" w14:paraId="4A73AACE"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681431A4" w14:textId="77777777" w:rsidR="00BB75D3" w:rsidRPr="00CA7D85" w:rsidRDefault="00BB75D3" w:rsidP="00BB75D3">
            <w:pPr>
              <w:pStyle w:val="TAH"/>
              <w:jc w:val="left"/>
              <w:rPr>
                <w:b w:val="0"/>
                <w:lang w:eastAsia="zh-CN"/>
              </w:rPr>
            </w:pPr>
            <w:r w:rsidRPr="00CA7D85">
              <w:rPr>
                <w:b w:val="0"/>
                <w:lang w:eastAsia="zh-CN"/>
              </w:rPr>
              <w:t xml:space="preserve">           msg1-SubcarrierSpacing-r16</w:t>
            </w:r>
          </w:p>
        </w:tc>
        <w:tc>
          <w:tcPr>
            <w:tcW w:w="2269" w:type="dxa"/>
            <w:tcBorders>
              <w:top w:val="single" w:sz="4" w:space="0" w:color="000000"/>
              <w:left w:val="single" w:sz="4" w:space="0" w:color="000000"/>
              <w:bottom w:val="single" w:sz="4" w:space="0" w:color="000000"/>
              <w:right w:val="single" w:sz="4" w:space="0" w:color="000000"/>
            </w:tcBorders>
          </w:tcPr>
          <w:p w14:paraId="69C15337" w14:textId="77777777" w:rsidR="00BB75D3" w:rsidRPr="00CA7D85" w:rsidRDefault="00BB75D3" w:rsidP="00BB75D3">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38A261BD"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88C53B2" w14:textId="77777777" w:rsidR="00BB75D3" w:rsidRPr="00CA7D85" w:rsidRDefault="00BB75D3" w:rsidP="00BB75D3">
            <w:pPr>
              <w:pStyle w:val="TAH"/>
              <w:jc w:val="left"/>
              <w:rPr>
                <w:b w:val="0"/>
              </w:rPr>
            </w:pPr>
          </w:p>
        </w:tc>
      </w:tr>
      <w:tr w:rsidR="00BB75D3" w:rsidRPr="00CA7D85" w14:paraId="3E2AE8CD"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526C8431" w14:textId="77777777" w:rsidR="00BB75D3" w:rsidRPr="00CA7D85" w:rsidRDefault="00BB75D3" w:rsidP="00BB75D3">
            <w:pPr>
              <w:pStyle w:val="TAH"/>
              <w:jc w:val="left"/>
              <w:rPr>
                <w:b w:val="0"/>
                <w:lang w:eastAsia="zh-CN"/>
              </w:rPr>
            </w:pPr>
            <w:r w:rsidRPr="00CA7D85">
              <w:rPr>
                <w:b w:val="0"/>
                <w:lang w:eastAsia="zh-CN"/>
              </w:rPr>
              <w:t xml:space="preserve">           msg1-SubcarrierSpacingCFRA-r16</w:t>
            </w:r>
          </w:p>
        </w:tc>
        <w:tc>
          <w:tcPr>
            <w:tcW w:w="2269" w:type="dxa"/>
            <w:tcBorders>
              <w:top w:val="single" w:sz="4" w:space="0" w:color="000000"/>
              <w:left w:val="single" w:sz="4" w:space="0" w:color="000000"/>
              <w:bottom w:val="single" w:sz="4" w:space="0" w:color="000000"/>
              <w:right w:val="single" w:sz="4" w:space="0" w:color="000000"/>
            </w:tcBorders>
          </w:tcPr>
          <w:p w14:paraId="28182019" w14:textId="77777777" w:rsidR="00BB75D3" w:rsidRPr="00CA7D85" w:rsidRDefault="00BB75D3" w:rsidP="00BB75D3">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40941FD2"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D9592BC" w14:textId="77777777" w:rsidR="00BB75D3" w:rsidRPr="00CA7D85" w:rsidRDefault="00BB75D3" w:rsidP="00BB75D3">
            <w:pPr>
              <w:pStyle w:val="TAH"/>
              <w:jc w:val="left"/>
              <w:rPr>
                <w:b w:val="0"/>
              </w:rPr>
            </w:pPr>
          </w:p>
        </w:tc>
      </w:tr>
      <w:tr w:rsidR="00BB75D3" w:rsidRPr="00CA7D85" w14:paraId="6C267A87"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0F31C449" w14:textId="77777777" w:rsidR="00BB75D3" w:rsidRPr="00CA7D85" w:rsidRDefault="00BB75D3" w:rsidP="00BB75D3">
            <w:pPr>
              <w:pStyle w:val="TAH"/>
              <w:jc w:val="left"/>
              <w:rPr>
                <w:b w:val="0"/>
                <w:lang w:eastAsia="zh-CN"/>
              </w:rPr>
            </w:pPr>
            <w:r w:rsidRPr="00CA7D85">
              <w:rPr>
                <w:b w:val="0"/>
                <w:lang w:eastAsia="zh-CN"/>
              </w:rPr>
              <w:t xml:space="preserve">           msg1-FDM-r16</w:t>
            </w:r>
          </w:p>
        </w:tc>
        <w:tc>
          <w:tcPr>
            <w:tcW w:w="2269" w:type="dxa"/>
            <w:tcBorders>
              <w:top w:val="single" w:sz="4" w:space="0" w:color="000000"/>
              <w:left w:val="single" w:sz="4" w:space="0" w:color="000000"/>
              <w:bottom w:val="single" w:sz="4" w:space="0" w:color="000000"/>
              <w:right w:val="single" w:sz="4" w:space="0" w:color="000000"/>
            </w:tcBorders>
          </w:tcPr>
          <w:p w14:paraId="0343E6C3" w14:textId="77777777" w:rsidR="00BB75D3" w:rsidRPr="00CA7D85" w:rsidRDefault="00BB75D3" w:rsidP="00BB75D3">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5EF869D4"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B00E38C" w14:textId="77777777" w:rsidR="00BB75D3" w:rsidRPr="00CA7D85" w:rsidRDefault="00BB75D3" w:rsidP="00BB75D3">
            <w:pPr>
              <w:pStyle w:val="TAH"/>
              <w:jc w:val="left"/>
              <w:rPr>
                <w:b w:val="0"/>
              </w:rPr>
            </w:pPr>
          </w:p>
        </w:tc>
      </w:tr>
      <w:tr w:rsidR="00BB75D3" w:rsidRPr="00CA7D85" w14:paraId="48072673"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1B3772E0" w14:textId="77777777" w:rsidR="00BB75D3" w:rsidRPr="00CA7D85" w:rsidRDefault="00BB75D3" w:rsidP="00BB75D3">
            <w:pPr>
              <w:pStyle w:val="TAH"/>
              <w:jc w:val="left"/>
              <w:rPr>
                <w:b w:val="0"/>
                <w:lang w:eastAsia="zh-CN"/>
              </w:rPr>
            </w:pPr>
            <w:r w:rsidRPr="00CA7D85">
              <w:rPr>
                <w:b w:val="0"/>
                <w:lang w:eastAsia="zh-CN"/>
              </w:rPr>
              <w:t xml:space="preserve">           msg1-FDMCFRA-r16</w:t>
            </w:r>
          </w:p>
        </w:tc>
        <w:tc>
          <w:tcPr>
            <w:tcW w:w="2269" w:type="dxa"/>
            <w:tcBorders>
              <w:top w:val="single" w:sz="4" w:space="0" w:color="000000"/>
              <w:left w:val="single" w:sz="4" w:space="0" w:color="000000"/>
              <w:bottom w:val="single" w:sz="4" w:space="0" w:color="000000"/>
              <w:right w:val="single" w:sz="4" w:space="0" w:color="000000"/>
            </w:tcBorders>
          </w:tcPr>
          <w:p w14:paraId="393EA928" w14:textId="77777777" w:rsidR="00BB75D3" w:rsidRPr="00CA7D85" w:rsidRDefault="00BB75D3" w:rsidP="00BB75D3">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33EC3CB2"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8E1585A" w14:textId="77777777" w:rsidR="00BB75D3" w:rsidRPr="00CA7D85" w:rsidRDefault="00BB75D3" w:rsidP="00BB75D3">
            <w:pPr>
              <w:pStyle w:val="TAH"/>
              <w:jc w:val="left"/>
              <w:rPr>
                <w:b w:val="0"/>
              </w:rPr>
            </w:pPr>
          </w:p>
        </w:tc>
      </w:tr>
      <w:tr w:rsidR="00BB75D3" w:rsidRPr="00CA7D85" w14:paraId="463472E4"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555AD4A1" w14:textId="77777777" w:rsidR="00BB75D3" w:rsidRPr="00CA7D85" w:rsidRDefault="00BB75D3" w:rsidP="00BB75D3">
            <w:pPr>
              <w:pStyle w:val="TAH"/>
              <w:jc w:val="left"/>
              <w:rPr>
                <w:b w:val="0"/>
                <w:lang w:eastAsia="zh-CN"/>
              </w:rPr>
            </w:pPr>
            <w:r w:rsidRPr="00CA7D85">
              <w:rPr>
                <w:b w:val="0"/>
                <w:lang w:eastAsia="zh-CN"/>
              </w:rPr>
              <w:t xml:space="preserve">           perRAInfoList-r16 SEQUENCE (SIZE (1..200)) OF PerRAInfo-r16{</w:t>
            </w:r>
          </w:p>
        </w:tc>
        <w:tc>
          <w:tcPr>
            <w:tcW w:w="2269" w:type="dxa"/>
            <w:tcBorders>
              <w:top w:val="single" w:sz="4" w:space="0" w:color="000000"/>
              <w:left w:val="single" w:sz="4" w:space="0" w:color="000000"/>
              <w:bottom w:val="single" w:sz="4" w:space="0" w:color="000000"/>
              <w:right w:val="single" w:sz="4" w:space="0" w:color="000000"/>
            </w:tcBorders>
          </w:tcPr>
          <w:p w14:paraId="189C0FF0" w14:textId="42D464A0" w:rsidR="00BB75D3" w:rsidRPr="00CA7D85" w:rsidRDefault="0072562D" w:rsidP="00BB75D3">
            <w:pPr>
              <w:pStyle w:val="TAH"/>
              <w:jc w:val="left"/>
              <w:rPr>
                <w:b w:val="0"/>
              </w:rPr>
            </w:pPr>
            <w:r w:rsidRPr="00CA7D85">
              <w:rPr>
                <w:b w:val="0"/>
              </w:rPr>
              <w:t>x</w:t>
            </w:r>
            <w:r w:rsidR="00BB75D3" w:rsidRPr="00CA7D85">
              <w:rPr>
                <w:b w:val="0"/>
              </w:rPr>
              <w:t xml:space="preserve"> entry</w:t>
            </w:r>
          </w:p>
        </w:tc>
        <w:tc>
          <w:tcPr>
            <w:tcW w:w="1702" w:type="dxa"/>
            <w:tcBorders>
              <w:top w:val="single" w:sz="4" w:space="0" w:color="000000"/>
              <w:left w:val="single" w:sz="4" w:space="0" w:color="000000"/>
              <w:bottom w:val="single" w:sz="4" w:space="0" w:color="000000"/>
              <w:right w:val="single" w:sz="4" w:space="0" w:color="000000"/>
            </w:tcBorders>
          </w:tcPr>
          <w:p w14:paraId="361C2FCC"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2627521" w14:textId="77777777" w:rsidR="00BB75D3" w:rsidRPr="00CA7D85" w:rsidRDefault="00BB75D3" w:rsidP="00BB75D3">
            <w:pPr>
              <w:pStyle w:val="TAH"/>
              <w:jc w:val="left"/>
              <w:rPr>
                <w:b w:val="0"/>
              </w:rPr>
            </w:pPr>
          </w:p>
        </w:tc>
      </w:tr>
      <w:tr w:rsidR="00BB75D3" w:rsidRPr="00CA7D85" w14:paraId="01D8611E"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65287110" w14:textId="77777777" w:rsidR="00BB75D3" w:rsidRPr="00CA7D85" w:rsidRDefault="00BB75D3" w:rsidP="00BB75D3">
            <w:pPr>
              <w:pStyle w:val="TAH"/>
              <w:jc w:val="left"/>
              <w:rPr>
                <w:b w:val="0"/>
                <w:lang w:eastAsia="zh-CN"/>
              </w:rPr>
            </w:pPr>
            <w:r w:rsidRPr="00CA7D85">
              <w:rPr>
                <w:b w:val="0"/>
                <w:lang w:eastAsia="zh-CN"/>
              </w:rPr>
              <w:t xml:space="preserve">            PerRAInfo-r16[1] CHOICE {</w:t>
            </w:r>
          </w:p>
        </w:tc>
        <w:tc>
          <w:tcPr>
            <w:tcW w:w="2269" w:type="dxa"/>
            <w:tcBorders>
              <w:top w:val="single" w:sz="4" w:space="0" w:color="000000"/>
              <w:left w:val="single" w:sz="4" w:space="0" w:color="000000"/>
              <w:bottom w:val="single" w:sz="4" w:space="0" w:color="000000"/>
              <w:right w:val="single" w:sz="4" w:space="0" w:color="000000"/>
            </w:tcBorders>
          </w:tcPr>
          <w:p w14:paraId="5B8663A7"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4DA9ECA3" w14:textId="692520B2" w:rsidR="00BB75D3" w:rsidRPr="00CA7D85" w:rsidRDefault="0072562D" w:rsidP="00BB75D3">
            <w:pPr>
              <w:pStyle w:val="TAH"/>
              <w:jc w:val="left"/>
              <w:rPr>
                <w:b w:val="0"/>
              </w:rPr>
            </w:pPr>
            <w:r w:rsidRPr="00CA7D85">
              <w:rPr>
                <w:b w:val="0"/>
                <w:lang w:eastAsia="zh-CN"/>
              </w:rPr>
              <w:t>x ranges from 1 to numberOfPreamblesSentOnSSB-r16</w:t>
            </w:r>
          </w:p>
        </w:tc>
        <w:tc>
          <w:tcPr>
            <w:tcW w:w="1134" w:type="dxa"/>
            <w:tcBorders>
              <w:top w:val="single" w:sz="4" w:space="0" w:color="000000"/>
              <w:left w:val="single" w:sz="4" w:space="0" w:color="000000"/>
              <w:bottom w:val="single" w:sz="4" w:space="0" w:color="000000"/>
              <w:right w:val="single" w:sz="4" w:space="0" w:color="000000"/>
            </w:tcBorders>
          </w:tcPr>
          <w:p w14:paraId="0AE8036F" w14:textId="77777777" w:rsidR="00BB75D3" w:rsidRPr="00CA7D85" w:rsidRDefault="00BB75D3" w:rsidP="00BB75D3">
            <w:pPr>
              <w:pStyle w:val="TAH"/>
              <w:jc w:val="left"/>
              <w:rPr>
                <w:b w:val="0"/>
              </w:rPr>
            </w:pPr>
          </w:p>
        </w:tc>
      </w:tr>
      <w:tr w:rsidR="00BB75D3" w:rsidRPr="00CA7D85" w14:paraId="231571D2"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65125A51" w14:textId="77777777" w:rsidR="00BB75D3" w:rsidRPr="00CA7D85" w:rsidRDefault="00BB75D3" w:rsidP="00BB75D3">
            <w:pPr>
              <w:pStyle w:val="TAH"/>
              <w:jc w:val="left"/>
              <w:rPr>
                <w:b w:val="0"/>
                <w:lang w:eastAsia="zh-CN"/>
              </w:rPr>
            </w:pPr>
            <w:r w:rsidRPr="00CA7D85">
              <w:rPr>
                <w:b w:val="0"/>
                <w:lang w:eastAsia="zh-CN"/>
              </w:rPr>
              <w:t xml:space="preserve">             perRASSBInfoList-r16 SEQUENCE {</w:t>
            </w:r>
          </w:p>
        </w:tc>
        <w:tc>
          <w:tcPr>
            <w:tcW w:w="2269" w:type="dxa"/>
            <w:tcBorders>
              <w:top w:val="single" w:sz="4" w:space="0" w:color="000000"/>
              <w:left w:val="single" w:sz="4" w:space="0" w:color="000000"/>
              <w:bottom w:val="single" w:sz="4" w:space="0" w:color="000000"/>
              <w:right w:val="single" w:sz="4" w:space="0" w:color="000000"/>
            </w:tcBorders>
          </w:tcPr>
          <w:p w14:paraId="0C1FCBE5"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ADDBAFA"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75AD7CB" w14:textId="77777777" w:rsidR="00BB75D3" w:rsidRPr="00CA7D85" w:rsidRDefault="00BB75D3" w:rsidP="00BB75D3">
            <w:pPr>
              <w:pStyle w:val="TAH"/>
              <w:jc w:val="left"/>
              <w:rPr>
                <w:b w:val="0"/>
              </w:rPr>
            </w:pPr>
          </w:p>
        </w:tc>
      </w:tr>
      <w:tr w:rsidR="00BB75D3" w:rsidRPr="00CA7D85" w14:paraId="52E8A45A"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08BC4E6C" w14:textId="77777777" w:rsidR="00BB75D3" w:rsidRPr="00CA7D85" w:rsidRDefault="00BB75D3" w:rsidP="00BB75D3">
            <w:pPr>
              <w:pStyle w:val="TAH"/>
              <w:jc w:val="left"/>
              <w:rPr>
                <w:b w:val="0"/>
                <w:lang w:eastAsia="zh-CN"/>
              </w:rPr>
            </w:pPr>
            <w:r w:rsidRPr="00CA7D85">
              <w:rPr>
                <w:b w:val="0"/>
                <w:lang w:eastAsia="zh-CN"/>
              </w:rPr>
              <w:t xml:space="preserve">               ssb-Index-r16</w:t>
            </w:r>
          </w:p>
        </w:tc>
        <w:tc>
          <w:tcPr>
            <w:tcW w:w="2269" w:type="dxa"/>
            <w:tcBorders>
              <w:top w:val="single" w:sz="4" w:space="0" w:color="000000"/>
              <w:left w:val="single" w:sz="4" w:space="0" w:color="000000"/>
              <w:bottom w:val="single" w:sz="4" w:space="0" w:color="000000"/>
              <w:right w:val="single" w:sz="4" w:space="0" w:color="000000"/>
            </w:tcBorders>
          </w:tcPr>
          <w:p w14:paraId="3B194380" w14:textId="77777777" w:rsidR="00BB75D3" w:rsidRPr="00CA7D85" w:rsidRDefault="00BB75D3" w:rsidP="00BB75D3">
            <w:pPr>
              <w:pStyle w:val="TAH"/>
              <w:jc w:val="left"/>
              <w:rPr>
                <w:b w:val="0"/>
              </w:rPr>
            </w:pPr>
            <w:r w:rsidRPr="00CA7D85">
              <w:rPr>
                <w:b w:val="0"/>
              </w:rPr>
              <w:t>Any allowed value</w:t>
            </w:r>
          </w:p>
        </w:tc>
        <w:tc>
          <w:tcPr>
            <w:tcW w:w="1702" w:type="dxa"/>
            <w:tcBorders>
              <w:top w:val="single" w:sz="4" w:space="0" w:color="000000"/>
              <w:left w:val="single" w:sz="4" w:space="0" w:color="000000"/>
              <w:bottom w:val="single" w:sz="4" w:space="0" w:color="000000"/>
              <w:right w:val="single" w:sz="4" w:space="0" w:color="000000"/>
            </w:tcBorders>
          </w:tcPr>
          <w:p w14:paraId="533F5D2A"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0E60207" w14:textId="77777777" w:rsidR="00BB75D3" w:rsidRPr="00CA7D85" w:rsidRDefault="00BB75D3" w:rsidP="00BB75D3">
            <w:pPr>
              <w:pStyle w:val="TAH"/>
              <w:jc w:val="left"/>
              <w:rPr>
                <w:b w:val="0"/>
              </w:rPr>
            </w:pPr>
          </w:p>
        </w:tc>
      </w:tr>
      <w:tr w:rsidR="00BB75D3" w:rsidRPr="00CA7D85" w14:paraId="564841C6"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41F5FA6B" w14:textId="77777777" w:rsidR="00BB75D3" w:rsidRPr="00CA7D85" w:rsidRDefault="00BB75D3" w:rsidP="00BB75D3">
            <w:pPr>
              <w:pStyle w:val="TAH"/>
              <w:jc w:val="left"/>
              <w:rPr>
                <w:b w:val="0"/>
                <w:lang w:eastAsia="zh-CN"/>
              </w:rPr>
            </w:pPr>
            <w:r w:rsidRPr="00CA7D85">
              <w:rPr>
                <w:b w:val="0"/>
                <w:lang w:eastAsia="zh-CN"/>
              </w:rPr>
              <w:t xml:space="preserve">               numberOfPreamblesSentOnSSB-r16</w:t>
            </w:r>
          </w:p>
        </w:tc>
        <w:tc>
          <w:tcPr>
            <w:tcW w:w="2269" w:type="dxa"/>
            <w:tcBorders>
              <w:top w:val="single" w:sz="4" w:space="0" w:color="000000"/>
              <w:left w:val="single" w:sz="4" w:space="0" w:color="000000"/>
              <w:bottom w:val="single" w:sz="4" w:space="0" w:color="000000"/>
              <w:right w:val="single" w:sz="4" w:space="0" w:color="000000"/>
            </w:tcBorders>
          </w:tcPr>
          <w:p w14:paraId="1494C007" w14:textId="77777777" w:rsidR="00BB75D3" w:rsidRPr="00CA7D85" w:rsidRDefault="00BB75D3" w:rsidP="00BB75D3">
            <w:pPr>
              <w:pStyle w:val="TAH"/>
              <w:jc w:val="left"/>
              <w:rPr>
                <w:b w:val="0"/>
              </w:rPr>
            </w:pPr>
            <w:r w:rsidRPr="00CA7D85">
              <w:rPr>
                <w:b w:val="0"/>
              </w:rPr>
              <w:t>Any allowed value</w:t>
            </w:r>
          </w:p>
        </w:tc>
        <w:tc>
          <w:tcPr>
            <w:tcW w:w="1702" w:type="dxa"/>
            <w:tcBorders>
              <w:top w:val="single" w:sz="4" w:space="0" w:color="000000"/>
              <w:left w:val="single" w:sz="4" w:space="0" w:color="000000"/>
              <w:bottom w:val="single" w:sz="4" w:space="0" w:color="000000"/>
              <w:right w:val="single" w:sz="4" w:space="0" w:color="000000"/>
            </w:tcBorders>
          </w:tcPr>
          <w:p w14:paraId="29978843"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5534343" w14:textId="77777777" w:rsidR="00BB75D3" w:rsidRPr="00CA7D85" w:rsidRDefault="00BB75D3" w:rsidP="00BB75D3">
            <w:pPr>
              <w:pStyle w:val="TAH"/>
              <w:jc w:val="left"/>
              <w:rPr>
                <w:b w:val="0"/>
              </w:rPr>
            </w:pPr>
          </w:p>
        </w:tc>
      </w:tr>
      <w:tr w:rsidR="00BB75D3" w:rsidRPr="00CA7D85" w14:paraId="141B865C"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2D101A01" w14:textId="77777777" w:rsidR="00BB75D3" w:rsidRPr="00CA7D85" w:rsidRDefault="00BB75D3" w:rsidP="00BB75D3">
            <w:pPr>
              <w:pStyle w:val="TAH"/>
              <w:jc w:val="left"/>
              <w:rPr>
                <w:b w:val="0"/>
                <w:lang w:eastAsia="zh-CN"/>
              </w:rPr>
            </w:pPr>
            <w:r w:rsidRPr="00CA7D85">
              <w:rPr>
                <w:b w:val="0"/>
                <w:lang w:eastAsia="zh-CN"/>
              </w:rPr>
              <w:t xml:space="preserve">               perRAAttemptInfoList-r16 SEQUENCE (SIZE (1..200)) OF PerRAAttemptInfo-r16{</w:t>
            </w:r>
          </w:p>
        </w:tc>
        <w:tc>
          <w:tcPr>
            <w:tcW w:w="2269" w:type="dxa"/>
            <w:tcBorders>
              <w:top w:val="single" w:sz="4" w:space="0" w:color="000000"/>
              <w:left w:val="single" w:sz="4" w:space="0" w:color="000000"/>
              <w:bottom w:val="single" w:sz="4" w:space="0" w:color="000000"/>
              <w:right w:val="single" w:sz="4" w:space="0" w:color="000000"/>
            </w:tcBorders>
          </w:tcPr>
          <w:p w14:paraId="5DC2605E" w14:textId="77777777" w:rsidR="00BB75D3" w:rsidRPr="00CA7D85" w:rsidRDefault="00BB75D3" w:rsidP="00BB75D3">
            <w:pPr>
              <w:pStyle w:val="TAH"/>
              <w:jc w:val="left"/>
              <w:rPr>
                <w:b w:val="0"/>
              </w:rPr>
            </w:pPr>
            <w:r w:rsidRPr="00CA7D85">
              <w:rPr>
                <w:b w:val="0"/>
              </w:rPr>
              <w:t>1 entry</w:t>
            </w:r>
          </w:p>
        </w:tc>
        <w:tc>
          <w:tcPr>
            <w:tcW w:w="1702" w:type="dxa"/>
            <w:tcBorders>
              <w:top w:val="single" w:sz="4" w:space="0" w:color="000000"/>
              <w:left w:val="single" w:sz="4" w:space="0" w:color="000000"/>
              <w:bottom w:val="single" w:sz="4" w:space="0" w:color="000000"/>
              <w:right w:val="single" w:sz="4" w:space="0" w:color="000000"/>
            </w:tcBorders>
          </w:tcPr>
          <w:p w14:paraId="04F7E559"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52629BA" w14:textId="77777777" w:rsidR="00BB75D3" w:rsidRPr="00CA7D85" w:rsidRDefault="00BB75D3" w:rsidP="00BB75D3">
            <w:pPr>
              <w:pStyle w:val="TAH"/>
              <w:jc w:val="left"/>
              <w:rPr>
                <w:b w:val="0"/>
              </w:rPr>
            </w:pPr>
          </w:p>
        </w:tc>
      </w:tr>
      <w:tr w:rsidR="00BB75D3" w:rsidRPr="00CA7D85" w14:paraId="4F69B31D"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7EFE3D54" w14:textId="77777777" w:rsidR="00BB75D3" w:rsidRPr="00CA7D85" w:rsidRDefault="00BB75D3" w:rsidP="00BB75D3">
            <w:pPr>
              <w:pStyle w:val="TAH"/>
              <w:jc w:val="left"/>
              <w:rPr>
                <w:b w:val="0"/>
                <w:lang w:eastAsia="zh-CN"/>
              </w:rPr>
            </w:pPr>
            <w:r w:rsidRPr="00CA7D85">
              <w:rPr>
                <w:b w:val="0"/>
                <w:lang w:eastAsia="zh-CN"/>
              </w:rPr>
              <w:t xml:space="preserve">                PerRAAttemptInfo-r16[1] SEQUENCE {</w:t>
            </w:r>
          </w:p>
        </w:tc>
        <w:tc>
          <w:tcPr>
            <w:tcW w:w="2269" w:type="dxa"/>
            <w:tcBorders>
              <w:top w:val="single" w:sz="4" w:space="0" w:color="000000"/>
              <w:left w:val="single" w:sz="4" w:space="0" w:color="000000"/>
              <w:bottom w:val="single" w:sz="4" w:space="0" w:color="000000"/>
              <w:right w:val="single" w:sz="4" w:space="0" w:color="000000"/>
            </w:tcBorders>
          </w:tcPr>
          <w:p w14:paraId="7A83AB69"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2853CA91" w14:textId="77777777" w:rsidR="00BB75D3" w:rsidRPr="00CA7D85" w:rsidRDefault="00BB75D3" w:rsidP="00BB75D3">
            <w:pPr>
              <w:pStyle w:val="TAH"/>
              <w:jc w:val="left"/>
              <w:rPr>
                <w:b w:val="0"/>
              </w:rPr>
            </w:pPr>
            <w:r w:rsidRPr="00CA7D85">
              <w:rPr>
                <w:b w:val="0"/>
              </w:rPr>
              <w:t>Entry 1</w:t>
            </w:r>
          </w:p>
        </w:tc>
        <w:tc>
          <w:tcPr>
            <w:tcW w:w="1134" w:type="dxa"/>
            <w:tcBorders>
              <w:top w:val="single" w:sz="4" w:space="0" w:color="000000"/>
              <w:left w:val="single" w:sz="4" w:space="0" w:color="000000"/>
              <w:bottom w:val="single" w:sz="4" w:space="0" w:color="000000"/>
              <w:right w:val="single" w:sz="4" w:space="0" w:color="000000"/>
            </w:tcBorders>
          </w:tcPr>
          <w:p w14:paraId="318ED40D" w14:textId="77777777" w:rsidR="00BB75D3" w:rsidRPr="00CA7D85" w:rsidRDefault="00BB75D3" w:rsidP="00BB75D3">
            <w:pPr>
              <w:pStyle w:val="TAH"/>
              <w:jc w:val="left"/>
              <w:rPr>
                <w:b w:val="0"/>
              </w:rPr>
            </w:pPr>
          </w:p>
        </w:tc>
      </w:tr>
      <w:tr w:rsidR="00BB75D3" w:rsidRPr="00CA7D85" w14:paraId="4461F3F5"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250948D0" w14:textId="77777777" w:rsidR="00BB75D3" w:rsidRPr="00CA7D85" w:rsidRDefault="00BB75D3" w:rsidP="00BB75D3">
            <w:pPr>
              <w:pStyle w:val="TAH"/>
              <w:jc w:val="left"/>
              <w:rPr>
                <w:b w:val="0"/>
                <w:lang w:eastAsia="zh-CN"/>
              </w:rPr>
            </w:pPr>
            <w:r w:rsidRPr="00CA7D85">
              <w:rPr>
                <w:b w:val="0"/>
                <w:lang w:eastAsia="zh-CN"/>
              </w:rPr>
              <w:t xml:space="preserve">                  contentionDetected-r16</w:t>
            </w:r>
          </w:p>
        </w:tc>
        <w:tc>
          <w:tcPr>
            <w:tcW w:w="2269" w:type="dxa"/>
            <w:tcBorders>
              <w:top w:val="single" w:sz="4" w:space="0" w:color="000000"/>
              <w:left w:val="single" w:sz="4" w:space="0" w:color="000000"/>
              <w:bottom w:val="single" w:sz="4" w:space="0" w:color="000000"/>
              <w:right w:val="single" w:sz="4" w:space="0" w:color="000000"/>
            </w:tcBorders>
          </w:tcPr>
          <w:p w14:paraId="703B0EE7" w14:textId="77777777" w:rsidR="00BB75D3" w:rsidRPr="00CA7D85" w:rsidRDefault="00BB75D3" w:rsidP="00BB75D3">
            <w:pPr>
              <w:pStyle w:val="TAH"/>
              <w:jc w:val="left"/>
              <w:rPr>
                <w:b w:val="0"/>
              </w:rPr>
            </w:pPr>
            <w:r w:rsidRPr="00CA7D85">
              <w:rPr>
                <w:b w:val="0"/>
                <w:lang w:eastAsia="zh-CN"/>
              </w:rPr>
              <w:t>true</w:t>
            </w:r>
          </w:p>
        </w:tc>
        <w:tc>
          <w:tcPr>
            <w:tcW w:w="1702" w:type="dxa"/>
            <w:tcBorders>
              <w:top w:val="single" w:sz="4" w:space="0" w:color="000000"/>
              <w:left w:val="single" w:sz="4" w:space="0" w:color="000000"/>
              <w:bottom w:val="single" w:sz="4" w:space="0" w:color="000000"/>
              <w:right w:val="single" w:sz="4" w:space="0" w:color="000000"/>
            </w:tcBorders>
          </w:tcPr>
          <w:p w14:paraId="24B7AEBA"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5B6E452" w14:textId="77777777" w:rsidR="00BB75D3" w:rsidRPr="00CA7D85" w:rsidRDefault="00BB75D3" w:rsidP="00BB75D3">
            <w:pPr>
              <w:pStyle w:val="TAH"/>
              <w:jc w:val="left"/>
              <w:rPr>
                <w:b w:val="0"/>
              </w:rPr>
            </w:pPr>
          </w:p>
        </w:tc>
      </w:tr>
      <w:tr w:rsidR="00BB75D3" w:rsidRPr="00CA7D85" w14:paraId="72C3A2A3"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7CD8D37E" w14:textId="77777777" w:rsidR="00BB75D3" w:rsidRPr="00CA7D85" w:rsidRDefault="00BB75D3" w:rsidP="00BB75D3">
            <w:pPr>
              <w:pStyle w:val="TAH"/>
              <w:jc w:val="left"/>
              <w:rPr>
                <w:b w:val="0"/>
                <w:lang w:eastAsia="zh-CN"/>
              </w:rPr>
            </w:pPr>
            <w:r w:rsidRPr="00CA7D85">
              <w:rPr>
                <w:b w:val="0"/>
                <w:lang w:eastAsia="zh-CN"/>
              </w:rPr>
              <w:t xml:space="preserve">                  dlRSRPAboveThreshold-r16</w:t>
            </w:r>
          </w:p>
        </w:tc>
        <w:tc>
          <w:tcPr>
            <w:tcW w:w="2269" w:type="dxa"/>
            <w:tcBorders>
              <w:top w:val="single" w:sz="4" w:space="0" w:color="000000"/>
              <w:left w:val="single" w:sz="4" w:space="0" w:color="000000"/>
              <w:bottom w:val="single" w:sz="4" w:space="0" w:color="000000"/>
              <w:right w:val="single" w:sz="4" w:space="0" w:color="000000"/>
            </w:tcBorders>
          </w:tcPr>
          <w:p w14:paraId="253692A5" w14:textId="77777777" w:rsidR="00BB75D3" w:rsidRPr="00CA7D85" w:rsidRDefault="00BB75D3" w:rsidP="00BB75D3">
            <w:pPr>
              <w:pStyle w:val="TAH"/>
              <w:jc w:val="left"/>
              <w:rPr>
                <w:b w:val="0"/>
                <w:lang w:eastAsia="zh-CN"/>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39A47FCF"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6C8070E" w14:textId="77777777" w:rsidR="00BB75D3" w:rsidRPr="00CA7D85" w:rsidRDefault="00BB75D3" w:rsidP="00BB75D3">
            <w:pPr>
              <w:pStyle w:val="TAH"/>
              <w:jc w:val="left"/>
              <w:rPr>
                <w:b w:val="0"/>
              </w:rPr>
            </w:pPr>
          </w:p>
        </w:tc>
      </w:tr>
      <w:tr w:rsidR="00BB75D3" w:rsidRPr="00CA7D85" w14:paraId="0E90CD39"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56433F79"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6CE6F353"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7311A658"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7276D17" w14:textId="77777777" w:rsidR="00BB75D3" w:rsidRPr="00CA7D85" w:rsidRDefault="00BB75D3" w:rsidP="00BB75D3">
            <w:pPr>
              <w:pStyle w:val="TAH"/>
              <w:jc w:val="left"/>
              <w:rPr>
                <w:b w:val="0"/>
              </w:rPr>
            </w:pPr>
          </w:p>
        </w:tc>
      </w:tr>
      <w:tr w:rsidR="00BB75D3" w:rsidRPr="00CA7D85" w14:paraId="3BF93A4F"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641DAA38"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61180E1E"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72E284B0"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7095470" w14:textId="77777777" w:rsidR="00BB75D3" w:rsidRPr="00CA7D85" w:rsidRDefault="00BB75D3" w:rsidP="00BB75D3">
            <w:pPr>
              <w:pStyle w:val="TAH"/>
              <w:jc w:val="left"/>
              <w:rPr>
                <w:b w:val="0"/>
              </w:rPr>
            </w:pPr>
          </w:p>
        </w:tc>
      </w:tr>
      <w:tr w:rsidR="00BB75D3" w:rsidRPr="00CA7D85" w14:paraId="022A7A87"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633EB8A5"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783E8ADF"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126293A9"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AC77D9A" w14:textId="77777777" w:rsidR="00BB75D3" w:rsidRPr="00CA7D85" w:rsidRDefault="00BB75D3" w:rsidP="00BB75D3">
            <w:pPr>
              <w:pStyle w:val="TAH"/>
              <w:jc w:val="left"/>
              <w:rPr>
                <w:b w:val="0"/>
              </w:rPr>
            </w:pPr>
          </w:p>
        </w:tc>
      </w:tr>
      <w:tr w:rsidR="00BB75D3" w:rsidRPr="00CA7D85" w14:paraId="20E38FE5"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32AB5101"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714F6389"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0DAA7D40"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093CB1A" w14:textId="77777777" w:rsidR="00BB75D3" w:rsidRPr="00CA7D85" w:rsidRDefault="00BB75D3" w:rsidP="00BB75D3">
            <w:pPr>
              <w:pStyle w:val="TAH"/>
              <w:jc w:val="left"/>
              <w:rPr>
                <w:b w:val="0"/>
              </w:rPr>
            </w:pPr>
          </w:p>
        </w:tc>
      </w:tr>
      <w:tr w:rsidR="00BB75D3" w:rsidRPr="00CA7D85" w14:paraId="3535C579"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551409CD"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7CC8CD7E"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E805AAD"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D237B15" w14:textId="77777777" w:rsidR="00BB75D3" w:rsidRPr="00CA7D85" w:rsidRDefault="00BB75D3" w:rsidP="00BB75D3">
            <w:pPr>
              <w:pStyle w:val="TAH"/>
              <w:jc w:val="left"/>
              <w:rPr>
                <w:b w:val="0"/>
              </w:rPr>
            </w:pPr>
          </w:p>
        </w:tc>
      </w:tr>
      <w:tr w:rsidR="00BB75D3" w:rsidRPr="00CA7D85" w14:paraId="6C60E1E0"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6AE57B8F"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00C21D88"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1F39232"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83C4CF3" w14:textId="77777777" w:rsidR="00BB75D3" w:rsidRPr="00CA7D85" w:rsidRDefault="00BB75D3" w:rsidP="00BB75D3">
            <w:pPr>
              <w:pStyle w:val="TAH"/>
              <w:jc w:val="left"/>
              <w:rPr>
                <w:b w:val="0"/>
              </w:rPr>
            </w:pPr>
          </w:p>
        </w:tc>
      </w:tr>
      <w:tr w:rsidR="00BB75D3" w:rsidRPr="00CA7D85" w14:paraId="72B908C3"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5BC63D91" w14:textId="77777777" w:rsidR="00BB75D3" w:rsidRPr="00CA7D85" w:rsidRDefault="00BB75D3" w:rsidP="00BB75D3">
            <w:pPr>
              <w:pStyle w:val="TAH"/>
              <w:jc w:val="left"/>
              <w:rPr>
                <w:b w:val="0"/>
                <w:lang w:eastAsia="zh-CN"/>
              </w:rPr>
            </w:pPr>
            <w:r w:rsidRPr="00CA7D85">
              <w:rPr>
                <w:b w:val="0"/>
                <w:lang w:eastAsia="zh-CN"/>
              </w:rPr>
              <w:t xml:space="preserve">         raPurpose-r16</w:t>
            </w:r>
          </w:p>
        </w:tc>
        <w:tc>
          <w:tcPr>
            <w:tcW w:w="2269" w:type="dxa"/>
            <w:tcBorders>
              <w:top w:val="single" w:sz="4" w:space="0" w:color="000000"/>
              <w:left w:val="single" w:sz="4" w:space="0" w:color="000000"/>
              <w:bottom w:val="single" w:sz="4" w:space="0" w:color="000000"/>
              <w:right w:val="single" w:sz="4" w:space="0" w:color="000000"/>
            </w:tcBorders>
          </w:tcPr>
          <w:p w14:paraId="5F34D2CB" w14:textId="77777777" w:rsidR="00BB75D3" w:rsidRPr="00CA7D85" w:rsidRDefault="00BB75D3" w:rsidP="00BB75D3">
            <w:pPr>
              <w:pStyle w:val="TAH"/>
              <w:jc w:val="left"/>
              <w:rPr>
                <w:b w:val="0"/>
              </w:rPr>
            </w:pPr>
            <w:r w:rsidRPr="00CA7D85">
              <w:rPr>
                <w:b w:val="0"/>
              </w:rPr>
              <w:t>accessRelated</w:t>
            </w:r>
          </w:p>
        </w:tc>
        <w:tc>
          <w:tcPr>
            <w:tcW w:w="1702" w:type="dxa"/>
            <w:tcBorders>
              <w:top w:val="single" w:sz="4" w:space="0" w:color="000000"/>
              <w:left w:val="single" w:sz="4" w:space="0" w:color="000000"/>
              <w:bottom w:val="single" w:sz="4" w:space="0" w:color="000000"/>
              <w:right w:val="single" w:sz="4" w:space="0" w:color="000000"/>
            </w:tcBorders>
          </w:tcPr>
          <w:p w14:paraId="08879DE6"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5C14676" w14:textId="77777777" w:rsidR="00BB75D3" w:rsidRPr="00CA7D85" w:rsidRDefault="00BB75D3" w:rsidP="00BB75D3">
            <w:pPr>
              <w:pStyle w:val="TAH"/>
              <w:jc w:val="left"/>
              <w:rPr>
                <w:b w:val="0"/>
              </w:rPr>
            </w:pPr>
          </w:p>
        </w:tc>
      </w:tr>
      <w:tr w:rsidR="00BB75D3" w:rsidRPr="00CA7D85" w14:paraId="375C933B"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3F921042"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618691B6"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0290D5E0"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969B54A" w14:textId="77777777" w:rsidR="00BB75D3" w:rsidRPr="00CA7D85" w:rsidRDefault="00BB75D3" w:rsidP="00BB75D3">
            <w:pPr>
              <w:pStyle w:val="TAH"/>
              <w:jc w:val="left"/>
              <w:rPr>
                <w:b w:val="0"/>
              </w:rPr>
            </w:pPr>
          </w:p>
        </w:tc>
      </w:tr>
      <w:tr w:rsidR="00BB75D3" w:rsidRPr="00CA7D85" w14:paraId="69F1F187"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75890381"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24586EEA"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6FA3D501"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B2F8AEF" w14:textId="77777777" w:rsidR="00BB75D3" w:rsidRPr="00CA7D85" w:rsidRDefault="00BB75D3" w:rsidP="00BB75D3">
            <w:pPr>
              <w:pStyle w:val="TAH"/>
              <w:jc w:val="left"/>
              <w:rPr>
                <w:b w:val="0"/>
              </w:rPr>
            </w:pPr>
          </w:p>
        </w:tc>
      </w:tr>
      <w:tr w:rsidR="00BB75D3" w:rsidRPr="00CA7D85" w14:paraId="78AB2C05"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01CBA7E1" w14:textId="77777777" w:rsidR="00BB75D3" w:rsidRPr="00CA7D85" w:rsidRDefault="00BB75D3" w:rsidP="00BB75D3">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7CF4226D"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CD99893"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2BF1C3E" w14:textId="77777777" w:rsidR="00BB75D3" w:rsidRPr="00CA7D85" w:rsidRDefault="00BB75D3" w:rsidP="00BB75D3">
            <w:pPr>
              <w:pStyle w:val="TAH"/>
              <w:jc w:val="left"/>
              <w:rPr>
                <w:b w:val="0"/>
              </w:rPr>
            </w:pPr>
          </w:p>
        </w:tc>
      </w:tr>
      <w:tr w:rsidR="00BB75D3" w:rsidRPr="00CA7D85" w14:paraId="69F713BA"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59C4B02E" w14:textId="77777777" w:rsidR="00BB75D3" w:rsidRPr="00CA7D85" w:rsidRDefault="00BB75D3" w:rsidP="00BB75D3">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69A7C8EC"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64D3FB5F"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35F4C18" w14:textId="77777777" w:rsidR="00BB75D3" w:rsidRPr="00CA7D85" w:rsidRDefault="00BB75D3" w:rsidP="00BB75D3">
            <w:pPr>
              <w:pStyle w:val="TAH"/>
              <w:jc w:val="left"/>
              <w:rPr>
                <w:b w:val="0"/>
              </w:rPr>
            </w:pPr>
          </w:p>
        </w:tc>
      </w:tr>
      <w:tr w:rsidR="00BB75D3" w:rsidRPr="00CA7D85" w14:paraId="1D877BF1" w14:textId="77777777" w:rsidTr="00BB75D3">
        <w:tc>
          <w:tcPr>
            <w:tcW w:w="4540" w:type="dxa"/>
            <w:tcBorders>
              <w:top w:val="single" w:sz="4" w:space="0" w:color="000000"/>
              <w:left w:val="single" w:sz="4" w:space="0" w:color="000000"/>
              <w:bottom w:val="single" w:sz="4" w:space="0" w:color="000000"/>
              <w:right w:val="single" w:sz="4" w:space="0" w:color="000000"/>
            </w:tcBorders>
          </w:tcPr>
          <w:p w14:paraId="46BCACB3" w14:textId="77777777" w:rsidR="00BB75D3" w:rsidRPr="00CA7D85" w:rsidRDefault="00BB75D3" w:rsidP="00BB75D3">
            <w:pPr>
              <w:pStyle w:val="TAH"/>
              <w:jc w:val="left"/>
              <w:rPr>
                <w:b w:val="0"/>
                <w:lang w:eastAsia="zh-CN"/>
              </w:rPr>
            </w:pPr>
            <w:r w:rsidRPr="00CA7D85">
              <w:rPr>
                <w:b w:val="0"/>
                <w:lang w:eastAsia="zh-CN"/>
              </w:rPr>
              <w:t>}</w:t>
            </w:r>
          </w:p>
        </w:tc>
        <w:tc>
          <w:tcPr>
            <w:tcW w:w="2269" w:type="dxa"/>
            <w:tcBorders>
              <w:top w:val="single" w:sz="4" w:space="0" w:color="000000"/>
              <w:left w:val="single" w:sz="4" w:space="0" w:color="000000"/>
              <w:bottom w:val="single" w:sz="4" w:space="0" w:color="000000"/>
              <w:right w:val="single" w:sz="4" w:space="0" w:color="000000"/>
            </w:tcBorders>
          </w:tcPr>
          <w:p w14:paraId="4F3A189B" w14:textId="77777777" w:rsidR="00BB75D3" w:rsidRPr="00CA7D85" w:rsidRDefault="00BB75D3" w:rsidP="00BB75D3">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02CEDA63" w14:textId="77777777" w:rsidR="00BB75D3" w:rsidRPr="00CA7D85" w:rsidRDefault="00BB75D3" w:rsidP="00BB75D3">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49CC6E7" w14:textId="77777777" w:rsidR="00BB75D3" w:rsidRPr="00CA7D85" w:rsidRDefault="00BB75D3" w:rsidP="00BB75D3">
            <w:pPr>
              <w:pStyle w:val="TAH"/>
              <w:jc w:val="left"/>
              <w:rPr>
                <w:b w:val="0"/>
              </w:rPr>
            </w:pPr>
          </w:p>
        </w:tc>
      </w:tr>
    </w:tbl>
    <w:p w14:paraId="681A1EB3" w14:textId="77777777" w:rsidR="00050832" w:rsidRPr="00CA7D85" w:rsidRDefault="00050832" w:rsidP="00050832"/>
    <w:p w14:paraId="68B432A9" w14:textId="77777777" w:rsidR="002E7B88" w:rsidRPr="00CA7D85" w:rsidRDefault="002E7B88" w:rsidP="002E7B88">
      <w:pPr>
        <w:pStyle w:val="Heading5"/>
        <w:rPr>
          <w:rFonts w:cs="Arial"/>
          <w:color w:val="000000" w:themeColor="text1"/>
        </w:rPr>
      </w:pPr>
      <w:r w:rsidRPr="00CA7D85">
        <w:rPr>
          <w:rFonts w:cs="Arial"/>
          <w:color w:val="000000" w:themeColor="text1"/>
        </w:rPr>
        <w:t>8.1.6.4.2</w:t>
      </w:r>
      <w:r w:rsidRPr="00CA7D85">
        <w:rPr>
          <w:rFonts w:cs="Arial"/>
          <w:color w:val="000000" w:themeColor="text1"/>
        </w:rPr>
        <w:tab/>
        <w:t>SON / RACH logging and reporting / logging of on-demand SI</w:t>
      </w:r>
    </w:p>
    <w:p w14:paraId="640872A8" w14:textId="77777777" w:rsidR="002E7B88" w:rsidRPr="00CA7D85" w:rsidRDefault="002E7B88" w:rsidP="002E7B88">
      <w:pPr>
        <w:pStyle w:val="H6"/>
      </w:pPr>
      <w:r w:rsidRPr="00CA7D85">
        <w:t>8.1.6.4.2.1</w:t>
      </w:r>
      <w:r w:rsidRPr="00CA7D85">
        <w:tab/>
        <w:t>Test Purpose (TP)</w:t>
      </w:r>
    </w:p>
    <w:p w14:paraId="33237B23" w14:textId="77777777" w:rsidR="002E7B88" w:rsidRPr="00CA7D85" w:rsidRDefault="002E7B88" w:rsidP="002E7B88">
      <w:pPr>
        <w:pStyle w:val="H6"/>
      </w:pPr>
      <w:r w:rsidRPr="00CA7D85">
        <w:t>(1)</w:t>
      </w:r>
    </w:p>
    <w:p w14:paraId="7337BAF7" w14:textId="77777777" w:rsidR="002E7B88" w:rsidRPr="00CA7D85" w:rsidRDefault="002E7B88" w:rsidP="002E7B88">
      <w:pPr>
        <w:pStyle w:val="PL"/>
        <w:rPr>
          <w:noProof w:val="0"/>
        </w:rPr>
      </w:pPr>
      <w:r w:rsidRPr="00CA7D85">
        <w:rPr>
          <w:b/>
          <w:noProof w:val="0"/>
        </w:rPr>
        <w:t>with</w:t>
      </w:r>
      <w:r w:rsidRPr="00CA7D85">
        <w:rPr>
          <w:noProof w:val="0"/>
        </w:rPr>
        <w:t xml:space="preserve"> { UE in </w:t>
      </w:r>
      <w:r w:rsidRPr="00CA7D85">
        <w:rPr>
          <w:noProof w:val="0"/>
          <w:lang w:eastAsia="zh-CN"/>
        </w:rPr>
        <w:t>NR</w:t>
      </w:r>
      <w:r w:rsidRPr="00CA7D85">
        <w:rPr>
          <w:noProof w:val="0"/>
        </w:rPr>
        <w:t xml:space="preserve"> RRC_CONNECTED state </w:t>
      </w:r>
      <w:r w:rsidRPr="00CA7D85">
        <w:rPr>
          <w:noProof w:val="0"/>
          <w:lang w:eastAsia="ko-KR"/>
        </w:rPr>
        <w:t xml:space="preserve">and </w:t>
      </w:r>
      <w:r w:rsidRPr="00CA7D85">
        <w:rPr>
          <w:noProof w:val="0"/>
        </w:rPr>
        <w:t>supports</w:t>
      </w:r>
      <w:r w:rsidRPr="00CA7D85">
        <w:rPr>
          <w:noProof w:val="0"/>
          <w:lang w:eastAsia="ko-KR"/>
        </w:rPr>
        <w:t xml:space="preserve"> </w:t>
      </w:r>
      <w:r w:rsidRPr="00CA7D85">
        <w:rPr>
          <w:noProof w:val="0"/>
        </w:rPr>
        <w:t xml:space="preserve">delivery of </w:t>
      </w:r>
      <w:r w:rsidRPr="00CA7D85">
        <w:rPr>
          <w:iCs/>
          <w:noProof w:val="0"/>
        </w:rPr>
        <w:t xml:space="preserve">rachReport and </w:t>
      </w:r>
      <w:r w:rsidRPr="00CA7D85">
        <w:rPr>
          <w:noProof w:val="0"/>
          <w:lang w:eastAsia="ko-KR"/>
        </w:rPr>
        <w:t>on-demand SI RACH procedure was successfully performed</w:t>
      </w:r>
      <w:r w:rsidRPr="00CA7D85">
        <w:rPr>
          <w:noProof w:val="0"/>
        </w:rPr>
        <w:t xml:space="preserve"> }</w:t>
      </w:r>
    </w:p>
    <w:p w14:paraId="3C0C79FC" w14:textId="77777777" w:rsidR="002E7B88" w:rsidRPr="00CA7D85" w:rsidRDefault="002E7B88" w:rsidP="002E7B88">
      <w:pPr>
        <w:pStyle w:val="PL"/>
        <w:rPr>
          <w:noProof w:val="0"/>
        </w:rPr>
      </w:pPr>
      <w:r w:rsidRPr="00CA7D85">
        <w:rPr>
          <w:b/>
          <w:noProof w:val="0"/>
        </w:rPr>
        <w:t>ensure that</w:t>
      </w:r>
      <w:r w:rsidRPr="00CA7D85">
        <w:rPr>
          <w:noProof w:val="0"/>
        </w:rPr>
        <w:t xml:space="preserve"> {</w:t>
      </w:r>
      <w:r w:rsidRPr="00CA7D85">
        <w:rPr>
          <w:noProof w:val="0"/>
        </w:rPr>
        <w:br/>
        <w:t xml:space="preserve">  </w:t>
      </w:r>
      <w:r w:rsidRPr="00CA7D85">
        <w:rPr>
          <w:b/>
          <w:noProof w:val="0"/>
        </w:rPr>
        <w:t>when</w:t>
      </w:r>
      <w:r w:rsidRPr="00CA7D85">
        <w:rPr>
          <w:noProof w:val="0"/>
        </w:rPr>
        <w:t xml:space="preserve"> { UE receives </w:t>
      </w:r>
      <w:r w:rsidRPr="00CA7D85">
        <w:rPr>
          <w:i/>
          <w:noProof w:val="0"/>
        </w:rPr>
        <w:t>UEInformationRequest</w:t>
      </w:r>
      <w:r w:rsidRPr="00CA7D85">
        <w:rPr>
          <w:noProof w:val="0"/>
        </w:rPr>
        <w:t xml:space="preserve"> message with </w:t>
      </w:r>
      <w:r w:rsidRPr="00CA7D85">
        <w:rPr>
          <w:i/>
          <w:noProof w:val="0"/>
        </w:rPr>
        <w:t>ra-ReportReq</w:t>
      </w:r>
      <w:r w:rsidRPr="00CA7D85">
        <w:rPr>
          <w:noProof w:val="0"/>
        </w:rPr>
        <w:t xml:space="preserve"> set to </w:t>
      </w:r>
      <w:r w:rsidRPr="00CA7D85">
        <w:rPr>
          <w:i/>
          <w:noProof w:val="0"/>
        </w:rPr>
        <w:t>true</w:t>
      </w:r>
      <w:r w:rsidRPr="00CA7D85">
        <w:rPr>
          <w:noProof w:val="0"/>
        </w:rPr>
        <w:t xml:space="preserve"> }</w:t>
      </w:r>
    </w:p>
    <w:p w14:paraId="45B093E2" w14:textId="77777777" w:rsidR="002E7B88" w:rsidRPr="00CA7D85" w:rsidRDefault="002E7B88" w:rsidP="002E7B88">
      <w:pPr>
        <w:pStyle w:val="PL"/>
        <w:rPr>
          <w:noProof w:val="0"/>
        </w:rPr>
      </w:pPr>
      <w:r w:rsidRPr="00CA7D85">
        <w:rPr>
          <w:noProof w:val="0"/>
        </w:rPr>
        <w:t xml:space="preserve">    </w:t>
      </w:r>
      <w:r w:rsidRPr="00CA7D85">
        <w:rPr>
          <w:b/>
          <w:noProof w:val="0"/>
        </w:rPr>
        <w:t>then</w:t>
      </w:r>
      <w:r w:rsidRPr="00CA7D85">
        <w:rPr>
          <w:noProof w:val="0"/>
        </w:rPr>
        <w:t xml:space="preserve"> { UE transmits </w:t>
      </w:r>
      <w:r w:rsidRPr="00CA7D85">
        <w:rPr>
          <w:i/>
          <w:noProof w:val="0"/>
        </w:rPr>
        <w:t>UEInformationResponse</w:t>
      </w:r>
      <w:r w:rsidRPr="00CA7D85">
        <w:rPr>
          <w:noProof w:val="0"/>
        </w:rPr>
        <w:t xml:space="preserve"> message with </w:t>
      </w:r>
      <w:r w:rsidRPr="00CA7D85">
        <w:rPr>
          <w:i/>
          <w:noProof w:val="0"/>
        </w:rPr>
        <w:t xml:space="preserve">RA-Report </w:t>
      </w:r>
      <w:r w:rsidRPr="00CA7D85">
        <w:rPr>
          <w:noProof w:val="0"/>
          <w:lang w:eastAsia="ko-KR"/>
        </w:rPr>
        <w:t xml:space="preserve">including </w:t>
      </w:r>
      <w:r w:rsidRPr="00CA7D85">
        <w:rPr>
          <w:i/>
          <w:iCs/>
          <w:noProof w:val="0"/>
        </w:rPr>
        <w:t>intendedSIBs</w:t>
      </w:r>
      <w:r w:rsidRPr="00CA7D85">
        <w:rPr>
          <w:noProof w:val="0"/>
        </w:rPr>
        <w:t xml:space="preserve"> set to the SIB(s) the UE wanted to receive as a result of the SI request }</w:t>
      </w:r>
    </w:p>
    <w:p w14:paraId="22262F0D" w14:textId="77777777" w:rsidR="002E7B88" w:rsidRPr="00CA7D85" w:rsidRDefault="002E7B88" w:rsidP="002E7B88">
      <w:pPr>
        <w:pStyle w:val="PL"/>
        <w:rPr>
          <w:noProof w:val="0"/>
        </w:rPr>
      </w:pPr>
      <w:r w:rsidRPr="00CA7D85">
        <w:rPr>
          <w:noProof w:val="0"/>
        </w:rPr>
        <w:lastRenderedPageBreak/>
        <w:t xml:space="preserve">            }</w:t>
      </w:r>
    </w:p>
    <w:p w14:paraId="2DE7D96B" w14:textId="77777777" w:rsidR="002E7B88" w:rsidRPr="00CA7D85" w:rsidRDefault="002E7B88" w:rsidP="002E7B88">
      <w:pPr>
        <w:pStyle w:val="PL"/>
        <w:rPr>
          <w:noProof w:val="0"/>
          <w:lang w:eastAsia="ko-KR"/>
        </w:rPr>
      </w:pPr>
    </w:p>
    <w:p w14:paraId="328CB397" w14:textId="77777777" w:rsidR="002E7B88" w:rsidRPr="00CA7D85" w:rsidRDefault="002E7B88" w:rsidP="002E7B88">
      <w:pPr>
        <w:pStyle w:val="H6"/>
      </w:pPr>
      <w:r w:rsidRPr="00CA7D85">
        <w:t>(</w:t>
      </w:r>
      <w:r w:rsidRPr="00CA7D85">
        <w:rPr>
          <w:lang w:eastAsia="ko-KR"/>
        </w:rPr>
        <w:t>2</w:t>
      </w:r>
      <w:r w:rsidRPr="00CA7D85">
        <w:t>)</w:t>
      </w:r>
    </w:p>
    <w:p w14:paraId="5AD279E7" w14:textId="77777777" w:rsidR="002E7B88" w:rsidRPr="00CA7D85" w:rsidRDefault="002E7B88" w:rsidP="002E7B88">
      <w:pPr>
        <w:pStyle w:val="PL"/>
        <w:rPr>
          <w:noProof w:val="0"/>
        </w:rPr>
      </w:pPr>
      <w:r w:rsidRPr="00CA7D85">
        <w:rPr>
          <w:b/>
          <w:noProof w:val="0"/>
        </w:rPr>
        <w:t>with</w:t>
      </w:r>
      <w:r w:rsidRPr="00CA7D85">
        <w:rPr>
          <w:noProof w:val="0"/>
        </w:rPr>
        <w:t xml:space="preserve"> { UE in </w:t>
      </w:r>
      <w:r w:rsidRPr="00CA7D85">
        <w:rPr>
          <w:noProof w:val="0"/>
          <w:lang w:eastAsia="zh-CN"/>
        </w:rPr>
        <w:t>NR</w:t>
      </w:r>
      <w:r w:rsidRPr="00CA7D85">
        <w:rPr>
          <w:noProof w:val="0"/>
        </w:rPr>
        <w:t xml:space="preserve"> RRC_CONNECTED state </w:t>
      </w:r>
      <w:r w:rsidRPr="00CA7D85">
        <w:rPr>
          <w:noProof w:val="0"/>
          <w:lang w:eastAsia="ko-KR"/>
        </w:rPr>
        <w:t xml:space="preserve">and </w:t>
      </w:r>
      <w:r w:rsidRPr="00CA7D85">
        <w:rPr>
          <w:noProof w:val="0"/>
        </w:rPr>
        <w:t>supports</w:t>
      </w:r>
      <w:r w:rsidRPr="00CA7D85">
        <w:rPr>
          <w:noProof w:val="0"/>
          <w:lang w:eastAsia="ko-KR"/>
        </w:rPr>
        <w:t xml:space="preserve"> </w:t>
      </w:r>
      <w:r w:rsidRPr="00CA7D85">
        <w:rPr>
          <w:noProof w:val="0"/>
        </w:rPr>
        <w:t xml:space="preserve">delivery of </w:t>
      </w:r>
      <w:r w:rsidRPr="00CA7D85">
        <w:rPr>
          <w:iCs/>
          <w:noProof w:val="0"/>
        </w:rPr>
        <w:t xml:space="preserve">rachReport and </w:t>
      </w:r>
      <w:r w:rsidRPr="00CA7D85">
        <w:rPr>
          <w:noProof w:val="0"/>
          <w:lang w:eastAsia="ko-KR"/>
        </w:rPr>
        <w:t>on-demand SI RACH procedure was successfully performed</w:t>
      </w:r>
      <w:r w:rsidRPr="00CA7D85">
        <w:rPr>
          <w:noProof w:val="0"/>
        </w:rPr>
        <w:t xml:space="preserve"> }</w:t>
      </w:r>
    </w:p>
    <w:p w14:paraId="579B68C9" w14:textId="77777777" w:rsidR="002E7B88" w:rsidRPr="00CA7D85" w:rsidRDefault="002E7B88" w:rsidP="002E7B88">
      <w:pPr>
        <w:pStyle w:val="PL"/>
        <w:rPr>
          <w:noProof w:val="0"/>
        </w:rPr>
      </w:pPr>
      <w:r w:rsidRPr="00CA7D85">
        <w:rPr>
          <w:b/>
          <w:noProof w:val="0"/>
        </w:rPr>
        <w:t>ensure that</w:t>
      </w:r>
      <w:r w:rsidRPr="00CA7D85">
        <w:rPr>
          <w:noProof w:val="0"/>
        </w:rPr>
        <w:t xml:space="preserve"> {</w:t>
      </w:r>
      <w:r w:rsidRPr="00CA7D85">
        <w:rPr>
          <w:noProof w:val="0"/>
        </w:rPr>
        <w:br/>
        <w:t xml:space="preserve">  </w:t>
      </w:r>
      <w:r w:rsidRPr="00CA7D85">
        <w:rPr>
          <w:b/>
          <w:noProof w:val="0"/>
        </w:rPr>
        <w:t>when</w:t>
      </w:r>
      <w:r w:rsidRPr="00CA7D85">
        <w:rPr>
          <w:noProof w:val="0"/>
        </w:rPr>
        <w:t xml:space="preserve"> { UE receives </w:t>
      </w:r>
      <w:r w:rsidRPr="00CA7D85">
        <w:rPr>
          <w:i/>
          <w:noProof w:val="0"/>
        </w:rPr>
        <w:t>UEInformationRequest</w:t>
      </w:r>
      <w:r w:rsidRPr="00CA7D85">
        <w:rPr>
          <w:noProof w:val="0"/>
        </w:rPr>
        <w:t xml:space="preserve"> message with </w:t>
      </w:r>
      <w:r w:rsidRPr="00CA7D85">
        <w:rPr>
          <w:i/>
          <w:noProof w:val="0"/>
        </w:rPr>
        <w:t>ra-ReportReq</w:t>
      </w:r>
      <w:r w:rsidRPr="00CA7D85">
        <w:rPr>
          <w:noProof w:val="0"/>
        </w:rPr>
        <w:t xml:space="preserve"> set to </w:t>
      </w:r>
      <w:r w:rsidRPr="00CA7D85">
        <w:rPr>
          <w:i/>
          <w:noProof w:val="0"/>
        </w:rPr>
        <w:t>true</w:t>
      </w:r>
      <w:r w:rsidRPr="00CA7D85">
        <w:rPr>
          <w:noProof w:val="0"/>
        </w:rPr>
        <w:t xml:space="preserve"> }</w:t>
      </w:r>
    </w:p>
    <w:p w14:paraId="000FC702" w14:textId="77777777" w:rsidR="002E7B88" w:rsidRPr="00CA7D85" w:rsidRDefault="002E7B88" w:rsidP="002E7B88">
      <w:pPr>
        <w:pStyle w:val="PL"/>
        <w:rPr>
          <w:noProof w:val="0"/>
        </w:rPr>
      </w:pPr>
      <w:r w:rsidRPr="00CA7D85">
        <w:rPr>
          <w:noProof w:val="0"/>
        </w:rPr>
        <w:t xml:space="preserve">    </w:t>
      </w:r>
      <w:r w:rsidRPr="00CA7D85">
        <w:rPr>
          <w:b/>
          <w:noProof w:val="0"/>
        </w:rPr>
        <w:t>then</w:t>
      </w:r>
      <w:r w:rsidRPr="00CA7D85">
        <w:rPr>
          <w:noProof w:val="0"/>
        </w:rPr>
        <w:t xml:space="preserve"> { UE transmits </w:t>
      </w:r>
      <w:r w:rsidRPr="00CA7D85">
        <w:rPr>
          <w:i/>
          <w:noProof w:val="0"/>
        </w:rPr>
        <w:t>UEInformationResponse</w:t>
      </w:r>
      <w:r w:rsidRPr="00CA7D85">
        <w:rPr>
          <w:noProof w:val="0"/>
        </w:rPr>
        <w:t xml:space="preserve"> message with </w:t>
      </w:r>
      <w:r w:rsidRPr="00CA7D85">
        <w:rPr>
          <w:i/>
          <w:noProof w:val="0"/>
        </w:rPr>
        <w:t xml:space="preserve">RA-Report </w:t>
      </w:r>
      <w:r w:rsidRPr="00CA7D85">
        <w:rPr>
          <w:noProof w:val="0"/>
          <w:lang w:eastAsia="ko-KR"/>
        </w:rPr>
        <w:t xml:space="preserve">including </w:t>
      </w:r>
      <w:r w:rsidRPr="00CA7D85">
        <w:rPr>
          <w:i/>
          <w:iCs/>
          <w:noProof w:val="0"/>
        </w:rPr>
        <w:t>ssbsForSI-Acquisition</w:t>
      </w:r>
      <w:r w:rsidRPr="00CA7D85">
        <w:rPr>
          <w:noProof w:val="0"/>
          <w:lang w:eastAsia="zh-CN"/>
        </w:rPr>
        <w:t xml:space="preserve"> set to the SSB(s) used to receive the SI message</w:t>
      </w:r>
      <w:r w:rsidRPr="00CA7D85">
        <w:rPr>
          <w:noProof w:val="0"/>
        </w:rPr>
        <w:t xml:space="preserve"> }</w:t>
      </w:r>
    </w:p>
    <w:p w14:paraId="78523EFC" w14:textId="77777777" w:rsidR="002E7B88" w:rsidRPr="00CA7D85" w:rsidRDefault="002E7B88" w:rsidP="002E7B88">
      <w:pPr>
        <w:pStyle w:val="PL"/>
        <w:rPr>
          <w:noProof w:val="0"/>
        </w:rPr>
      </w:pPr>
      <w:r w:rsidRPr="00CA7D85">
        <w:rPr>
          <w:noProof w:val="0"/>
        </w:rPr>
        <w:t xml:space="preserve">            }</w:t>
      </w:r>
    </w:p>
    <w:p w14:paraId="064750A6" w14:textId="77777777" w:rsidR="002E7B88" w:rsidRPr="00CA7D85" w:rsidRDefault="002E7B88" w:rsidP="002E7B88">
      <w:pPr>
        <w:pStyle w:val="PL"/>
        <w:rPr>
          <w:noProof w:val="0"/>
        </w:rPr>
      </w:pPr>
    </w:p>
    <w:p w14:paraId="78ED9E3C" w14:textId="77777777" w:rsidR="002E7B88" w:rsidRPr="00CA7D85" w:rsidRDefault="002E7B88" w:rsidP="002E7B88">
      <w:pPr>
        <w:pStyle w:val="H6"/>
      </w:pPr>
      <w:r w:rsidRPr="00CA7D85">
        <w:t>(</w:t>
      </w:r>
      <w:r w:rsidRPr="00CA7D85">
        <w:rPr>
          <w:lang w:eastAsia="ko-KR"/>
        </w:rPr>
        <w:t>3</w:t>
      </w:r>
      <w:r w:rsidRPr="00CA7D85">
        <w:t>)</w:t>
      </w:r>
    </w:p>
    <w:p w14:paraId="4EDC4AE6" w14:textId="77777777" w:rsidR="002E7B88" w:rsidRPr="00CA7D85" w:rsidRDefault="002E7B88" w:rsidP="002E7B88">
      <w:pPr>
        <w:pStyle w:val="PL"/>
        <w:rPr>
          <w:noProof w:val="0"/>
        </w:rPr>
      </w:pPr>
      <w:r w:rsidRPr="00CA7D85">
        <w:rPr>
          <w:b/>
          <w:noProof w:val="0"/>
        </w:rPr>
        <w:t>with</w:t>
      </w:r>
      <w:r w:rsidRPr="00CA7D85">
        <w:rPr>
          <w:noProof w:val="0"/>
        </w:rPr>
        <w:t xml:space="preserve"> { UE in </w:t>
      </w:r>
      <w:r w:rsidRPr="00CA7D85">
        <w:rPr>
          <w:noProof w:val="0"/>
          <w:lang w:eastAsia="zh-CN"/>
        </w:rPr>
        <w:t>NR</w:t>
      </w:r>
      <w:r w:rsidRPr="00CA7D85">
        <w:rPr>
          <w:noProof w:val="0"/>
        </w:rPr>
        <w:t xml:space="preserve"> RRC_CONNECTED state </w:t>
      </w:r>
      <w:r w:rsidRPr="00CA7D85">
        <w:rPr>
          <w:noProof w:val="0"/>
          <w:lang w:eastAsia="ko-KR"/>
        </w:rPr>
        <w:t xml:space="preserve">and </w:t>
      </w:r>
      <w:r w:rsidRPr="00CA7D85">
        <w:rPr>
          <w:noProof w:val="0"/>
        </w:rPr>
        <w:t>supports</w:t>
      </w:r>
      <w:r w:rsidRPr="00CA7D85">
        <w:rPr>
          <w:noProof w:val="0"/>
          <w:lang w:eastAsia="ko-KR"/>
        </w:rPr>
        <w:t xml:space="preserve"> </w:t>
      </w:r>
      <w:r w:rsidRPr="00CA7D85">
        <w:rPr>
          <w:noProof w:val="0"/>
        </w:rPr>
        <w:t xml:space="preserve">delivery of </w:t>
      </w:r>
      <w:r w:rsidRPr="00CA7D85">
        <w:rPr>
          <w:iCs/>
          <w:noProof w:val="0"/>
        </w:rPr>
        <w:t xml:space="preserve">rachReport and </w:t>
      </w:r>
      <w:r w:rsidRPr="00CA7D85">
        <w:rPr>
          <w:noProof w:val="0"/>
          <w:lang w:eastAsia="ko-KR"/>
        </w:rPr>
        <w:t>on-demand SI RACH procedure was successfully performed</w:t>
      </w:r>
      <w:r w:rsidRPr="00CA7D85">
        <w:rPr>
          <w:noProof w:val="0"/>
        </w:rPr>
        <w:t xml:space="preserve"> }</w:t>
      </w:r>
    </w:p>
    <w:p w14:paraId="743230FE" w14:textId="77777777" w:rsidR="002E7B88" w:rsidRPr="00CA7D85" w:rsidRDefault="002E7B88" w:rsidP="002E7B88">
      <w:pPr>
        <w:pStyle w:val="PL"/>
        <w:rPr>
          <w:noProof w:val="0"/>
        </w:rPr>
      </w:pPr>
      <w:r w:rsidRPr="00CA7D85">
        <w:rPr>
          <w:b/>
          <w:noProof w:val="0"/>
        </w:rPr>
        <w:t>ensure that</w:t>
      </w:r>
      <w:r w:rsidRPr="00CA7D85">
        <w:rPr>
          <w:noProof w:val="0"/>
        </w:rPr>
        <w:t xml:space="preserve"> {</w:t>
      </w:r>
      <w:r w:rsidRPr="00CA7D85">
        <w:rPr>
          <w:noProof w:val="0"/>
        </w:rPr>
        <w:br/>
        <w:t xml:space="preserve">  </w:t>
      </w:r>
      <w:r w:rsidRPr="00CA7D85">
        <w:rPr>
          <w:b/>
          <w:noProof w:val="0"/>
        </w:rPr>
        <w:t>when</w:t>
      </w:r>
      <w:r w:rsidRPr="00CA7D85">
        <w:rPr>
          <w:noProof w:val="0"/>
        </w:rPr>
        <w:t xml:space="preserve"> { UE receives </w:t>
      </w:r>
      <w:r w:rsidRPr="00CA7D85">
        <w:rPr>
          <w:i/>
          <w:noProof w:val="0"/>
        </w:rPr>
        <w:t>UEInformationRequest</w:t>
      </w:r>
      <w:r w:rsidRPr="00CA7D85">
        <w:rPr>
          <w:noProof w:val="0"/>
        </w:rPr>
        <w:t xml:space="preserve"> message with </w:t>
      </w:r>
      <w:r w:rsidRPr="00CA7D85">
        <w:rPr>
          <w:i/>
          <w:noProof w:val="0"/>
        </w:rPr>
        <w:t>ra-ReportReq</w:t>
      </w:r>
      <w:r w:rsidRPr="00CA7D85">
        <w:rPr>
          <w:noProof w:val="0"/>
        </w:rPr>
        <w:t xml:space="preserve"> set to </w:t>
      </w:r>
      <w:r w:rsidRPr="00CA7D85">
        <w:rPr>
          <w:i/>
          <w:noProof w:val="0"/>
        </w:rPr>
        <w:t>true</w:t>
      </w:r>
      <w:r w:rsidRPr="00CA7D85">
        <w:rPr>
          <w:noProof w:val="0"/>
        </w:rPr>
        <w:t xml:space="preserve"> }</w:t>
      </w:r>
    </w:p>
    <w:p w14:paraId="448E7F80" w14:textId="77777777" w:rsidR="002E7B88" w:rsidRPr="00CA7D85" w:rsidRDefault="002E7B88" w:rsidP="002E7B88">
      <w:pPr>
        <w:pStyle w:val="PL"/>
        <w:rPr>
          <w:noProof w:val="0"/>
        </w:rPr>
      </w:pPr>
      <w:r w:rsidRPr="00CA7D85">
        <w:rPr>
          <w:noProof w:val="0"/>
        </w:rPr>
        <w:t xml:space="preserve">    </w:t>
      </w:r>
      <w:r w:rsidRPr="00CA7D85">
        <w:rPr>
          <w:b/>
          <w:noProof w:val="0"/>
        </w:rPr>
        <w:t>then</w:t>
      </w:r>
      <w:r w:rsidRPr="00CA7D85">
        <w:rPr>
          <w:noProof w:val="0"/>
        </w:rPr>
        <w:t xml:space="preserve"> { UE transmits </w:t>
      </w:r>
      <w:r w:rsidRPr="00CA7D85">
        <w:rPr>
          <w:i/>
          <w:noProof w:val="0"/>
        </w:rPr>
        <w:t>UEInformationResponse</w:t>
      </w:r>
      <w:r w:rsidRPr="00CA7D85">
        <w:rPr>
          <w:noProof w:val="0"/>
        </w:rPr>
        <w:t xml:space="preserve"> message with </w:t>
      </w:r>
      <w:r w:rsidRPr="00CA7D85">
        <w:rPr>
          <w:i/>
          <w:noProof w:val="0"/>
        </w:rPr>
        <w:t xml:space="preserve">RA-Report </w:t>
      </w:r>
      <w:r w:rsidRPr="00CA7D85">
        <w:rPr>
          <w:noProof w:val="0"/>
          <w:lang w:eastAsia="ko-KR"/>
        </w:rPr>
        <w:t xml:space="preserve">including </w:t>
      </w:r>
      <w:r w:rsidRPr="00CA7D85">
        <w:rPr>
          <w:i/>
          <w:iCs/>
          <w:noProof w:val="0"/>
        </w:rPr>
        <w:t>onDemandSISuccess</w:t>
      </w:r>
      <w:r w:rsidRPr="00CA7D85">
        <w:rPr>
          <w:noProof w:val="0"/>
        </w:rPr>
        <w:t xml:space="preserve"> to true }</w:t>
      </w:r>
    </w:p>
    <w:p w14:paraId="29BE3BD3" w14:textId="77777777" w:rsidR="002E7B88" w:rsidRPr="00CA7D85" w:rsidRDefault="002E7B88" w:rsidP="002E7B88">
      <w:pPr>
        <w:pStyle w:val="PL"/>
        <w:rPr>
          <w:noProof w:val="0"/>
        </w:rPr>
      </w:pPr>
      <w:r w:rsidRPr="00CA7D85">
        <w:rPr>
          <w:noProof w:val="0"/>
        </w:rPr>
        <w:t xml:space="preserve">            }</w:t>
      </w:r>
    </w:p>
    <w:p w14:paraId="4F8FCF21" w14:textId="77777777" w:rsidR="002E7B88" w:rsidRPr="00CA7D85" w:rsidRDefault="002E7B88" w:rsidP="002E7B88">
      <w:pPr>
        <w:pStyle w:val="PL"/>
        <w:rPr>
          <w:noProof w:val="0"/>
          <w:lang w:eastAsia="ko-KR"/>
        </w:rPr>
      </w:pPr>
    </w:p>
    <w:p w14:paraId="5B09F8E9" w14:textId="77777777" w:rsidR="002E7B88" w:rsidRPr="00CA7D85" w:rsidRDefault="002E7B88" w:rsidP="002E7B88">
      <w:pPr>
        <w:pStyle w:val="H6"/>
      </w:pPr>
      <w:r w:rsidRPr="00CA7D85">
        <w:t>8.1.6.4.2.2</w:t>
      </w:r>
      <w:r w:rsidRPr="00CA7D85">
        <w:tab/>
        <w:t>Conformance requirements</w:t>
      </w:r>
    </w:p>
    <w:p w14:paraId="289EDDE9" w14:textId="77777777" w:rsidR="002E7B88" w:rsidRPr="00CA7D85" w:rsidRDefault="002E7B88" w:rsidP="002E7B88">
      <w:r w:rsidRPr="00CA7D85">
        <w:t>References: The conformance requirements covered in the current TC is specified in: TS 38.331 clause 5.7.10.3, 5.7.10.4, 5.7.10.5. Unless otherwise stated these are Rel-17 requirements.</w:t>
      </w:r>
    </w:p>
    <w:p w14:paraId="71B3F042" w14:textId="77777777" w:rsidR="002E7B88" w:rsidRPr="00CA7D85" w:rsidRDefault="002E7B88" w:rsidP="002E7B88">
      <w:r w:rsidRPr="00CA7D85">
        <w:t>[TS 38.331, clause 5.7.10.3]</w:t>
      </w:r>
    </w:p>
    <w:p w14:paraId="1F151228" w14:textId="77777777" w:rsidR="002E7B88" w:rsidRPr="00CA7D85" w:rsidRDefault="002E7B88" w:rsidP="002E7B88">
      <w:pPr>
        <w:rPr>
          <w:lang w:eastAsia="zh-CN"/>
        </w:rPr>
      </w:pPr>
      <w:r w:rsidRPr="00CA7D85">
        <w:rPr>
          <w:lang w:eastAsia="zh-CN"/>
        </w:rPr>
        <w:t xml:space="preserve">Upon receiving the </w:t>
      </w:r>
      <w:r w:rsidRPr="00CA7D85">
        <w:rPr>
          <w:i/>
        </w:rPr>
        <w:t>UEInformationRequest</w:t>
      </w:r>
      <w:r w:rsidRPr="00CA7D85">
        <w:rPr>
          <w:lang w:eastAsia="zh-CN"/>
        </w:rPr>
        <w:t xml:space="preserve"> message, t</w:t>
      </w:r>
      <w:r w:rsidRPr="00CA7D85">
        <w:t>he UE shall, only after successful security activation:</w:t>
      </w:r>
    </w:p>
    <w:p w14:paraId="06665DE1" w14:textId="77777777" w:rsidR="002E7B88" w:rsidRPr="00CA7D85" w:rsidRDefault="002E7B88" w:rsidP="002E7B88">
      <w:pPr>
        <w:rPr>
          <w:lang w:eastAsia="zh-CN"/>
        </w:rPr>
      </w:pPr>
      <w:r w:rsidRPr="00CA7D85">
        <w:rPr>
          <w:lang w:eastAsia="zh-CN"/>
        </w:rPr>
        <w:t>…</w:t>
      </w:r>
    </w:p>
    <w:p w14:paraId="202C2FF2" w14:textId="77777777" w:rsidR="002E7B88" w:rsidRPr="00CA7D85" w:rsidRDefault="002E7B88" w:rsidP="002E7B88">
      <w:pPr>
        <w:pStyle w:val="B1"/>
        <w:rPr>
          <w:lang w:eastAsia="ko-KR"/>
        </w:rPr>
      </w:pPr>
      <w:r w:rsidRPr="00CA7D85">
        <w:t>1&gt;</w:t>
      </w:r>
      <w:r w:rsidRPr="00CA7D85">
        <w:tab/>
        <w:t xml:space="preserve">if </w:t>
      </w:r>
      <w:r w:rsidRPr="00CA7D85">
        <w:rPr>
          <w:i/>
        </w:rPr>
        <w:t>ra-ReportReq</w:t>
      </w:r>
      <w:r w:rsidRPr="00CA7D85">
        <w:t xml:space="preserve"> is set to </w:t>
      </w:r>
      <w:r w:rsidRPr="00CA7D85">
        <w:rPr>
          <w:i/>
        </w:rPr>
        <w:t>true</w:t>
      </w:r>
      <w:r w:rsidRPr="00CA7D85">
        <w:t xml:space="preserve"> and the UE has random access related information available in </w:t>
      </w:r>
      <w:r w:rsidRPr="00CA7D85">
        <w:rPr>
          <w:i/>
        </w:rPr>
        <w:t>VarRA-Report</w:t>
      </w:r>
      <w:r w:rsidRPr="00CA7D85">
        <w:t xml:space="preserve"> and if the RPLMN is included in </w:t>
      </w:r>
      <w:r w:rsidRPr="00CA7D85">
        <w:rPr>
          <w:i/>
        </w:rPr>
        <w:t>plmn-IdentityList</w:t>
      </w:r>
      <w:r w:rsidRPr="00CA7D85">
        <w:t xml:space="preserve"> stored in </w:t>
      </w:r>
      <w:r w:rsidRPr="00CA7D85">
        <w:rPr>
          <w:i/>
        </w:rPr>
        <w:t>VarRA-Report</w:t>
      </w:r>
      <w:r w:rsidRPr="00CA7D85">
        <w:t>:</w:t>
      </w:r>
    </w:p>
    <w:p w14:paraId="5A381B06" w14:textId="77777777" w:rsidR="002E7B88" w:rsidRPr="00CA7D85" w:rsidRDefault="002E7B88" w:rsidP="002E7B88">
      <w:pPr>
        <w:pStyle w:val="B2"/>
      </w:pPr>
      <w:r w:rsidRPr="00CA7D85">
        <w:t>2&gt;</w:t>
      </w:r>
      <w:r w:rsidRPr="00CA7D85">
        <w:tab/>
        <w:t xml:space="preserve">set the </w:t>
      </w:r>
      <w:r w:rsidRPr="00CA7D85">
        <w:rPr>
          <w:i/>
        </w:rPr>
        <w:t>ra-ReportList</w:t>
      </w:r>
      <w:r w:rsidRPr="00CA7D85">
        <w:t xml:space="preserve"> in the </w:t>
      </w:r>
      <w:r w:rsidRPr="00CA7D85">
        <w:rPr>
          <w:i/>
        </w:rPr>
        <w:t>UEInformationResponse</w:t>
      </w:r>
      <w:r w:rsidRPr="00CA7D85">
        <w:t xml:space="preserve"> message to the value of </w:t>
      </w:r>
      <w:r w:rsidRPr="00CA7D85">
        <w:rPr>
          <w:i/>
        </w:rPr>
        <w:t>ra-ReportList</w:t>
      </w:r>
      <w:r w:rsidRPr="00CA7D85">
        <w:t xml:space="preserve"> in </w:t>
      </w:r>
      <w:r w:rsidRPr="00CA7D85">
        <w:rPr>
          <w:i/>
        </w:rPr>
        <w:t>VarRA-Report</w:t>
      </w:r>
      <w:r w:rsidRPr="00CA7D85">
        <w:t>;</w:t>
      </w:r>
    </w:p>
    <w:p w14:paraId="3571934A" w14:textId="77777777" w:rsidR="002E7B88" w:rsidRPr="00CA7D85" w:rsidRDefault="002E7B88" w:rsidP="002E7B88">
      <w:pPr>
        <w:pStyle w:val="B2"/>
      </w:pPr>
      <w:r w:rsidRPr="00CA7D85">
        <w:t>2&gt;</w:t>
      </w:r>
      <w:r w:rsidRPr="00CA7D85">
        <w:tab/>
        <w:t xml:space="preserve">discard the </w:t>
      </w:r>
      <w:r w:rsidRPr="00CA7D85">
        <w:rPr>
          <w:i/>
        </w:rPr>
        <w:t>ra-ReportList</w:t>
      </w:r>
      <w:r w:rsidRPr="00CA7D85">
        <w:t xml:space="preserve"> from </w:t>
      </w:r>
      <w:r w:rsidRPr="00CA7D85">
        <w:rPr>
          <w:i/>
        </w:rPr>
        <w:t>VarRA-Report</w:t>
      </w:r>
      <w:r w:rsidRPr="00CA7D85">
        <w:t xml:space="preserve"> upon successful delivery of the </w:t>
      </w:r>
      <w:r w:rsidRPr="00CA7D85">
        <w:rPr>
          <w:i/>
        </w:rPr>
        <w:t>UEInformationResponse</w:t>
      </w:r>
      <w:r w:rsidRPr="00CA7D85">
        <w:t xml:space="preserve"> message confirmed by lower layers;</w:t>
      </w:r>
    </w:p>
    <w:p w14:paraId="612C5D1D" w14:textId="77777777" w:rsidR="002E7B88" w:rsidRPr="00CA7D85" w:rsidRDefault="002E7B88" w:rsidP="002E7B88">
      <w:pPr>
        <w:rPr>
          <w:lang w:eastAsia="zh-CN"/>
        </w:rPr>
      </w:pPr>
      <w:r w:rsidRPr="00CA7D85">
        <w:rPr>
          <w:lang w:eastAsia="zh-CN"/>
        </w:rPr>
        <w:t>…</w:t>
      </w:r>
    </w:p>
    <w:p w14:paraId="7DFD1C90" w14:textId="77777777" w:rsidR="002E7B88" w:rsidRPr="00CA7D85" w:rsidRDefault="002E7B88" w:rsidP="002E7B88">
      <w:r w:rsidRPr="00CA7D85">
        <w:t>[TS 38.331, clause 5.7.10.4]</w:t>
      </w:r>
    </w:p>
    <w:p w14:paraId="723DCA41" w14:textId="77777777" w:rsidR="002E7B88" w:rsidRPr="00CA7D85" w:rsidRDefault="002E7B88" w:rsidP="002E7B88">
      <w:r w:rsidRPr="00CA7D85">
        <w:rPr>
          <w:lang w:eastAsia="zh-CN"/>
        </w:rPr>
        <w:t xml:space="preserve">Upon successfully performing </w:t>
      </w:r>
      <w:r w:rsidRPr="00CA7D85">
        <w:rPr>
          <w:rFonts w:eastAsiaTheme="minorEastAsia"/>
          <w:lang w:eastAsia="zh-CN"/>
        </w:rPr>
        <w:t>random-access procedure initialized with 4-step or 2-step RA type</w:t>
      </w:r>
      <w:r w:rsidRPr="00CA7D85">
        <w:rPr>
          <w:lang w:eastAsia="zh-CN"/>
        </w:rPr>
        <w:t>, or upon failed or successfully completed on-demand system information acquisition procedure in RRC_IDLE or RRC_INACTIVE state, the UE shall:</w:t>
      </w:r>
    </w:p>
    <w:p w14:paraId="478508E3" w14:textId="77777777" w:rsidR="002E7B88" w:rsidRPr="00CA7D85" w:rsidRDefault="002E7B88" w:rsidP="002E7B88">
      <w:pPr>
        <w:pStyle w:val="B1"/>
      </w:pPr>
      <w:r w:rsidRPr="00CA7D85">
        <w:t>1&gt;</w:t>
      </w:r>
      <w:r w:rsidRPr="00CA7D85">
        <w:tab/>
        <w:t xml:space="preserve">if the RPLMN or the PLMN selected by upper layers (see TS24.501 [23]) from the PLMN(s) included in the </w:t>
      </w:r>
      <w:r w:rsidRPr="00CA7D85">
        <w:rPr>
          <w:i/>
          <w:iCs/>
        </w:rPr>
        <w:t>plmn-IdentityList</w:t>
      </w:r>
      <w:r w:rsidRPr="00CA7D85">
        <w:t xml:space="preserve"> in </w:t>
      </w:r>
      <w:r w:rsidRPr="00CA7D85">
        <w:rPr>
          <w:i/>
          <w:iCs/>
        </w:rPr>
        <w:t>SIB1</w:t>
      </w:r>
      <w:r w:rsidRPr="00CA7D85">
        <w:t xml:space="preserve"> is not included in </w:t>
      </w:r>
      <w:r w:rsidRPr="00CA7D85">
        <w:rPr>
          <w:i/>
          <w:iCs/>
        </w:rPr>
        <w:t>plmn-IdentityList</w:t>
      </w:r>
      <w:r w:rsidRPr="00CA7D85">
        <w:t xml:space="preserve"> stored in a non-empty </w:t>
      </w:r>
      <w:r w:rsidRPr="00CA7D85">
        <w:rPr>
          <w:i/>
          <w:iCs/>
        </w:rPr>
        <w:t>VarRA-Report</w:t>
      </w:r>
      <w:r w:rsidRPr="00CA7D85">
        <w:t>:</w:t>
      </w:r>
    </w:p>
    <w:p w14:paraId="55B2CE3F" w14:textId="77777777" w:rsidR="002E7B88" w:rsidRPr="00CA7D85" w:rsidRDefault="002E7B88" w:rsidP="002E7B88">
      <w:pPr>
        <w:pStyle w:val="B2"/>
      </w:pPr>
      <w:r w:rsidRPr="00CA7D85">
        <w:t>2&gt;</w:t>
      </w:r>
      <w:r w:rsidRPr="00CA7D85">
        <w:tab/>
        <w:t xml:space="preserve">clear the information included in </w:t>
      </w:r>
      <w:r w:rsidRPr="00CA7D85">
        <w:rPr>
          <w:i/>
        </w:rPr>
        <w:t>VarRA-Report</w:t>
      </w:r>
      <w:r w:rsidRPr="00CA7D85">
        <w:t>;</w:t>
      </w:r>
    </w:p>
    <w:p w14:paraId="479F224D" w14:textId="77777777" w:rsidR="002E7B88" w:rsidRPr="00CA7D85" w:rsidRDefault="002E7B88" w:rsidP="002E7B88">
      <w:pPr>
        <w:pStyle w:val="B1"/>
      </w:pPr>
      <w:r w:rsidRPr="00CA7D85">
        <w:t>1&gt;</w:t>
      </w:r>
      <w:r w:rsidRPr="00CA7D85">
        <w:tab/>
        <w:t xml:space="preserve">if the number of </w:t>
      </w:r>
      <w:r w:rsidRPr="00CA7D85">
        <w:rPr>
          <w:i/>
          <w:iCs/>
        </w:rPr>
        <w:t>RA-Report</w:t>
      </w:r>
      <w:r w:rsidRPr="00CA7D85">
        <w:rPr>
          <w:lang w:eastAsia="ko-KR"/>
        </w:rPr>
        <w:t xml:space="preserve"> entries stored in the </w:t>
      </w:r>
      <w:r w:rsidRPr="00CA7D85">
        <w:rPr>
          <w:i/>
        </w:rPr>
        <w:t>ra-ReportList</w:t>
      </w:r>
      <w:r w:rsidRPr="00CA7D85">
        <w:t xml:space="preserve"> in </w:t>
      </w:r>
      <w:r w:rsidRPr="00CA7D85">
        <w:rPr>
          <w:i/>
        </w:rPr>
        <w:t>VarRA-Report</w:t>
      </w:r>
      <w:r w:rsidRPr="00CA7D85">
        <w:t xml:space="preserve"> is less than </w:t>
      </w:r>
      <w:r w:rsidRPr="00CA7D85">
        <w:rPr>
          <w:i/>
        </w:rPr>
        <w:t>maxRAReport</w:t>
      </w:r>
      <w:r w:rsidRPr="00CA7D85">
        <w:t>:</w:t>
      </w:r>
    </w:p>
    <w:p w14:paraId="3EF3AE87" w14:textId="77777777" w:rsidR="002E7B88" w:rsidRPr="00CA7D85" w:rsidRDefault="002E7B88" w:rsidP="002E7B88">
      <w:pPr>
        <w:pStyle w:val="B2"/>
      </w:pPr>
      <w:r w:rsidRPr="00CA7D85">
        <w:t>2&gt;</w:t>
      </w:r>
      <w:r w:rsidRPr="00CA7D85">
        <w:tab/>
        <w:t>if the number of PLMN entries in</w:t>
      </w:r>
      <w:r w:rsidRPr="00CA7D85">
        <w:rPr>
          <w:i/>
        </w:rPr>
        <w:t xml:space="preserve"> </w:t>
      </w:r>
      <w:r w:rsidRPr="00CA7D85">
        <w:rPr>
          <w:i/>
          <w:iCs/>
        </w:rPr>
        <w:t>plmn-IdentityList</w:t>
      </w:r>
      <w:r w:rsidRPr="00CA7D85">
        <w:t xml:space="preserve"> stored in </w:t>
      </w:r>
      <w:r w:rsidRPr="00CA7D85">
        <w:rPr>
          <w:i/>
          <w:iCs/>
        </w:rPr>
        <w:t xml:space="preserve">VarRA-Report </w:t>
      </w:r>
      <w:r w:rsidRPr="00CA7D85">
        <w:t xml:space="preserve">is less than </w:t>
      </w:r>
      <w:r w:rsidRPr="00CA7D85">
        <w:rPr>
          <w:i/>
          <w:iCs/>
        </w:rPr>
        <w:t>maxPLMN</w:t>
      </w:r>
      <w:r w:rsidRPr="00CA7D85">
        <w:t>; or</w:t>
      </w:r>
    </w:p>
    <w:p w14:paraId="257B409E" w14:textId="77777777" w:rsidR="002E7B88" w:rsidRPr="00CA7D85" w:rsidRDefault="002E7B88" w:rsidP="002E7B88">
      <w:pPr>
        <w:pStyle w:val="B2"/>
      </w:pPr>
      <w:r w:rsidRPr="00CA7D85">
        <w:rPr>
          <w:rFonts w:eastAsia="DengXian"/>
        </w:rPr>
        <w:t>2&gt;</w:t>
      </w:r>
      <w:r w:rsidRPr="00CA7D85">
        <w:rPr>
          <w:rFonts w:eastAsia="DengXian"/>
        </w:rPr>
        <w:tab/>
      </w:r>
      <w:r w:rsidRPr="00CA7D85">
        <w:t>if the number of PLMN entries in</w:t>
      </w:r>
      <w:r w:rsidRPr="00CA7D85">
        <w:rPr>
          <w:i/>
        </w:rPr>
        <w:t xml:space="preserve"> </w:t>
      </w:r>
      <w:r w:rsidRPr="00CA7D85">
        <w:rPr>
          <w:i/>
          <w:iCs/>
        </w:rPr>
        <w:t>plmn-IdentityList</w:t>
      </w:r>
      <w:r w:rsidRPr="00CA7D85">
        <w:t xml:space="preserve"> stored in </w:t>
      </w:r>
      <w:r w:rsidRPr="00CA7D85">
        <w:rPr>
          <w:i/>
          <w:iCs/>
        </w:rPr>
        <w:t xml:space="preserve">VarRA-Report </w:t>
      </w:r>
      <w:r w:rsidRPr="00CA7D85">
        <w:t xml:space="preserve">is </w:t>
      </w:r>
      <w:r w:rsidRPr="00CA7D85">
        <w:rPr>
          <w:lang w:eastAsia="zh-CN"/>
        </w:rPr>
        <w:t>equal to</w:t>
      </w:r>
      <w:r w:rsidRPr="00CA7D85">
        <w:t xml:space="preserve"> </w:t>
      </w:r>
      <w:r w:rsidRPr="00CA7D85">
        <w:rPr>
          <w:i/>
          <w:iCs/>
        </w:rPr>
        <w:t>maxPLMN</w:t>
      </w:r>
      <w:r w:rsidRPr="00CA7D85">
        <w:rPr>
          <w:i/>
          <w:iCs/>
          <w:lang w:eastAsia="zh-CN"/>
        </w:rPr>
        <w:t xml:space="preserve"> </w:t>
      </w:r>
      <w:r w:rsidRPr="00CA7D85">
        <w:t>and</w:t>
      </w:r>
      <w:r w:rsidRPr="00CA7D85">
        <w:rPr>
          <w:lang w:eastAsia="zh-CN"/>
        </w:rPr>
        <w:t xml:space="preserve"> </w:t>
      </w:r>
      <w:r w:rsidRPr="00CA7D85">
        <w:t>the list of EPLMNs</w:t>
      </w:r>
      <w:r w:rsidRPr="00CA7D85">
        <w:rPr>
          <w:lang w:eastAsia="zh-CN"/>
        </w:rPr>
        <w:t xml:space="preserve"> is subset of or equal to the </w:t>
      </w:r>
      <w:r w:rsidRPr="00CA7D85">
        <w:rPr>
          <w:i/>
          <w:iCs/>
        </w:rPr>
        <w:t>plmn-IdentityList</w:t>
      </w:r>
      <w:r w:rsidRPr="00CA7D85">
        <w:t xml:space="preserve"> stored in </w:t>
      </w:r>
      <w:r w:rsidRPr="00CA7D85">
        <w:rPr>
          <w:i/>
          <w:iCs/>
        </w:rPr>
        <w:t>VarRA-Report</w:t>
      </w:r>
      <w:r w:rsidRPr="00CA7D85">
        <w:t>:</w:t>
      </w:r>
    </w:p>
    <w:p w14:paraId="046AC37F" w14:textId="77777777" w:rsidR="002E7B88" w:rsidRPr="00CA7D85" w:rsidRDefault="002E7B88" w:rsidP="002E7B88">
      <w:pPr>
        <w:pStyle w:val="B3"/>
        <w:rPr>
          <w:lang w:eastAsia="ko-KR"/>
        </w:rPr>
      </w:pPr>
      <w:r w:rsidRPr="00CA7D85">
        <w:t>3&gt;</w:t>
      </w:r>
      <w:r w:rsidRPr="00CA7D85">
        <w:tab/>
      </w:r>
      <w:r w:rsidRPr="00CA7D85">
        <w:rPr>
          <w:lang w:eastAsia="ko-KR"/>
        </w:rPr>
        <w:t xml:space="preserve">append the following contents associated to the successfully completed random-access procedure or the failed or successfully completed on-demand system information acquisition procedure as a new entry in the </w:t>
      </w:r>
      <w:r w:rsidRPr="00CA7D85">
        <w:rPr>
          <w:i/>
        </w:rPr>
        <w:t>VarRA-Report</w:t>
      </w:r>
      <w:r w:rsidRPr="00CA7D85">
        <w:rPr>
          <w:lang w:eastAsia="ko-KR"/>
        </w:rPr>
        <w:t>:</w:t>
      </w:r>
    </w:p>
    <w:p w14:paraId="0EDA874D" w14:textId="77777777" w:rsidR="002E7B88" w:rsidRPr="00CA7D85" w:rsidRDefault="002E7B88" w:rsidP="002E7B88">
      <w:pPr>
        <w:pStyle w:val="B4"/>
        <w:rPr>
          <w:rFonts w:eastAsia="DengXian"/>
        </w:rPr>
      </w:pPr>
      <w:r w:rsidRPr="00CA7D85">
        <w:rPr>
          <w:rFonts w:eastAsia="DengXian"/>
        </w:rPr>
        <w:t>4&gt;</w:t>
      </w:r>
      <w:r w:rsidRPr="00CA7D85">
        <w:rPr>
          <w:rFonts w:eastAsia="DengXian"/>
        </w:rPr>
        <w:tab/>
        <w:t>if the list of EPLMNs has been stored by the UE:</w:t>
      </w:r>
    </w:p>
    <w:p w14:paraId="7085563C" w14:textId="77777777" w:rsidR="002E7B88" w:rsidRPr="00CA7D85" w:rsidRDefault="002E7B88" w:rsidP="002E7B88">
      <w:pPr>
        <w:pStyle w:val="B5"/>
        <w:rPr>
          <w:rFonts w:eastAsia="DengXian"/>
        </w:rPr>
      </w:pPr>
      <w:r w:rsidRPr="00CA7D85">
        <w:rPr>
          <w:rFonts w:eastAsia="DengXian"/>
        </w:rPr>
        <w:lastRenderedPageBreak/>
        <w:t>5</w:t>
      </w:r>
      <w:r w:rsidRPr="00CA7D85">
        <w:t>&gt;</w:t>
      </w:r>
      <w:r w:rsidRPr="00CA7D85">
        <w:tab/>
        <w:t xml:space="preserve">set the </w:t>
      </w:r>
      <w:r w:rsidRPr="00CA7D85">
        <w:rPr>
          <w:i/>
        </w:rPr>
        <w:t xml:space="preserve">plmn-IdentityList </w:t>
      </w:r>
      <w:r w:rsidRPr="00CA7D85">
        <w:t xml:space="preserve">to include the list of EPLMNs stored by the UE (i.e. includes the RPLMN) without exceeding the limit of </w:t>
      </w:r>
      <w:r w:rsidRPr="00CA7D85">
        <w:rPr>
          <w:i/>
          <w:iCs/>
        </w:rPr>
        <w:t>maxPLMN</w:t>
      </w:r>
      <w:r w:rsidRPr="00CA7D85">
        <w:t>;</w:t>
      </w:r>
    </w:p>
    <w:p w14:paraId="464A1DA7" w14:textId="77777777" w:rsidR="002E7B88" w:rsidRPr="00CA7D85" w:rsidRDefault="002E7B88" w:rsidP="002E7B88">
      <w:pPr>
        <w:pStyle w:val="B4"/>
      </w:pPr>
      <w:r w:rsidRPr="00CA7D85">
        <w:t>4&gt;</w:t>
      </w:r>
      <w:r w:rsidRPr="00CA7D85">
        <w:tab/>
        <w:t>else:</w:t>
      </w:r>
    </w:p>
    <w:p w14:paraId="24607233" w14:textId="77777777" w:rsidR="002E7B88" w:rsidRPr="00CA7D85" w:rsidRDefault="002E7B88" w:rsidP="002E7B88">
      <w:pPr>
        <w:pStyle w:val="B5"/>
      </w:pPr>
      <w:r w:rsidRPr="00CA7D85">
        <w:t>5&gt;</w:t>
      </w:r>
      <w:r w:rsidRPr="00CA7D85">
        <w:tab/>
        <w:t xml:space="preserve">set the </w:t>
      </w:r>
      <w:r w:rsidRPr="00CA7D85">
        <w:rPr>
          <w:i/>
          <w:iCs/>
        </w:rPr>
        <w:t>plmn-Identity</w:t>
      </w:r>
      <w:r w:rsidRPr="00CA7D85">
        <w:t xml:space="preserve">, in </w:t>
      </w:r>
      <w:r w:rsidRPr="00CA7D85">
        <w:rPr>
          <w:i/>
          <w:iCs/>
        </w:rPr>
        <w:t>plmn-IdentityList</w:t>
      </w:r>
      <w:r w:rsidRPr="00CA7D85">
        <w:t xml:space="preserve">, to the PLMN selected by upper layers (see TS 24.501 [23]) from the PLMN(s) included in the </w:t>
      </w:r>
      <w:r w:rsidRPr="00CA7D85">
        <w:rPr>
          <w:i/>
          <w:iCs/>
        </w:rPr>
        <w:t>plmn-IdentityInfoList</w:t>
      </w:r>
      <w:r w:rsidRPr="00CA7D85">
        <w:t xml:space="preserve"> in SIB1;</w:t>
      </w:r>
    </w:p>
    <w:p w14:paraId="2309E2E6" w14:textId="77777777" w:rsidR="002E7B88" w:rsidRPr="00CA7D85" w:rsidRDefault="002E7B88" w:rsidP="002E7B88">
      <w:pPr>
        <w:pStyle w:val="B4"/>
      </w:pPr>
      <w:r w:rsidRPr="00CA7D85">
        <w:t>4&gt;</w:t>
      </w:r>
      <w:r w:rsidRPr="00CA7D85">
        <w:tab/>
        <w:t xml:space="preserve">set the </w:t>
      </w:r>
      <w:r w:rsidRPr="00CA7D85">
        <w:rPr>
          <w:i/>
        </w:rPr>
        <w:t>cellId</w:t>
      </w:r>
      <w:r w:rsidRPr="00CA7D85">
        <w:t xml:space="preserve"> to the global cell identity and the tracking area code, if available, otherwise to the physical cell identity and carrier frequency of the cell in which the corresponding random-access preamble was transmitted;</w:t>
      </w:r>
    </w:p>
    <w:p w14:paraId="4D525943" w14:textId="77777777" w:rsidR="002E7B88" w:rsidRPr="00CA7D85" w:rsidRDefault="002E7B88" w:rsidP="002E7B88">
      <w:pPr>
        <w:pStyle w:val="B4"/>
      </w:pPr>
      <w:r w:rsidRPr="00CA7D85">
        <w:t>4&gt;</w:t>
      </w:r>
      <w:r w:rsidRPr="00CA7D85">
        <w:tab/>
        <w:t>if the corresponding random-access procedure was performed on an SCell of MCG:</w:t>
      </w:r>
    </w:p>
    <w:p w14:paraId="6B3732A8" w14:textId="77777777" w:rsidR="002E7B88" w:rsidRPr="00CA7D85" w:rsidRDefault="002E7B88" w:rsidP="002E7B88">
      <w:pPr>
        <w:pStyle w:val="B5"/>
        <w:rPr>
          <w:rFonts w:eastAsia="DengXian"/>
        </w:rPr>
      </w:pPr>
      <w:r w:rsidRPr="00CA7D85">
        <w:rPr>
          <w:rFonts w:eastAsia="DengXian"/>
        </w:rPr>
        <w:t>5</w:t>
      </w:r>
      <w:r w:rsidRPr="00CA7D85">
        <w:t>&gt;</w:t>
      </w:r>
      <w:r w:rsidRPr="00CA7D85">
        <w:tab/>
        <w:t xml:space="preserve">set the </w:t>
      </w:r>
      <w:r w:rsidRPr="00CA7D85">
        <w:rPr>
          <w:i/>
          <w:iCs/>
        </w:rPr>
        <w:t>sp</w:t>
      </w:r>
      <w:r w:rsidRPr="00CA7D85">
        <w:rPr>
          <w:i/>
        </w:rPr>
        <w:t>CellId</w:t>
      </w:r>
      <w:r w:rsidRPr="00CA7D85">
        <w:t xml:space="preserve"> to the global cell identity of the PCell;</w:t>
      </w:r>
    </w:p>
    <w:p w14:paraId="3F9F56A2" w14:textId="77777777" w:rsidR="002E7B88" w:rsidRPr="00CA7D85" w:rsidRDefault="002E7B88" w:rsidP="002E7B88">
      <w:pPr>
        <w:pStyle w:val="B4"/>
      </w:pPr>
      <w:r w:rsidRPr="00CA7D85">
        <w:t>4&gt;</w:t>
      </w:r>
      <w:r w:rsidRPr="00CA7D85">
        <w:tab/>
        <w:t>if the corresponding random-access procedure was performed on an SCell of SCG; or</w:t>
      </w:r>
    </w:p>
    <w:p w14:paraId="5ECB6B94" w14:textId="77777777" w:rsidR="002E7B88" w:rsidRPr="00CA7D85" w:rsidRDefault="002E7B88" w:rsidP="002E7B88">
      <w:pPr>
        <w:pStyle w:val="B4"/>
      </w:pPr>
      <w:r w:rsidRPr="00CA7D85">
        <w:t>4&gt;</w:t>
      </w:r>
      <w:r w:rsidRPr="00CA7D85">
        <w:tab/>
        <w:t>if the corresponding random-access procedure was performed on PSCell:</w:t>
      </w:r>
    </w:p>
    <w:p w14:paraId="3CEAE7BB" w14:textId="77777777" w:rsidR="002E7B88" w:rsidRPr="00CA7D85" w:rsidRDefault="002E7B88" w:rsidP="002E7B88">
      <w:pPr>
        <w:pStyle w:val="B5"/>
        <w:rPr>
          <w:rFonts w:eastAsia="DengXian"/>
        </w:rPr>
      </w:pPr>
      <w:r w:rsidRPr="00CA7D85">
        <w:rPr>
          <w:rFonts w:eastAsia="DengXian"/>
        </w:rPr>
        <w:t>5</w:t>
      </w:r>
      <w:r w:rsidRPr="00CA7D85">
        <w:t>&gt;</w:t>
      </w:r>
      <w:r w:rsidRPr="00CA7D85">
        <w:tab/>
        <w:t xml:space="preserve">set the </w:t>
      </w:r>
      <w:r w:rsidRPr="00CA7D85">
        <w:rPr>
          <w:i/>
          <w:iCs/>
        </w:rPr>
        <w:t>sp</w:t>
      </w:r>
      <w:r w:rsidRPr="00CA7D85">
        <w:rPr>
          <w:i/>
        </w:rPr>
        <w:t>CellId</w:t>
      </w:r>
      <w:r w:rsidRPr="00CA7D85">
        <w:t xml:space="preserve"> to the global cell identity of the PSCell, if available, otherwise, set the </w:t>
      </w:r>
      <w:r w:rsidRPr="00CA7D85">
        <w:rPr>
          <w:i/>
          <w:iCs/>
        </w:rPr>
        <w:t>sp</w:t>
      </w:r>
      <w:r w:rsidRPr="00CA7D85">
        <w:rPr>
          <w:i/>
        </w:rPr>
        <w:t>CellId</w:t>
      </w:r>
      <w:r w:rsidRPr="00CA7D85">
        <w:t xml:space="preserve"> to the global cell identity of the PCell;</w:t>
      </w:r>
    </w:p>
    <w:p w14:paraId="1AC8B80B" w14:textId="77777777" w:rsidR="002E7B88" w:rsidRPr="00CA7D85" w:rsidRDefault="002E7B88" w:rsidP="002E7B88">
      <w:pPr>
        <w:pStyle w:val="B4"/>
        <w:rPr>
          <w:lang w:eastAsia="ko-KR"/>
        </w:rPr>
      </w:pPr>
      <w:r w:rsidRPr="00CA7D85">
        <w:rPr>
          <w:rFonts w:eastAsia="SimSun"/>
          <w:lang w:eastAsia="zh-CN"/>
        </w:rPr>
        <w:t>4</w:t>
      </w:r>
      <w:r w:rsidRPr="00CA7D85">
        <w:t>&gt;</w:t>
      </w:r>
      <w:r w:rsidRPr="00CA7D85">
        <w:tab/>
      </w:r>
      <w:r w:rsidRPr="00CA7D85">
        <w:rPr>
          <w:lang w:eastAsia="ko-KR"/>
        </w:rPr>
        <w:t xml:space="preserve">set the </w:t>
      </w:r>
      <w:r w:rsidRPr="00CA7D85">
        <w:rPr>
          <w:i/>
          <w:iCs/>
          <w:lang w:eastAsia="ko-KR"/>
        </w:rPr>
        <w:t>raPurpose</w:t>
      </w:r>
      <w:r w:rsidRPr="00CA7D85">
        <w:rPr>
          <w:lang w:eastAsia="ko-KR"/>
        </w:rPr>
        <w:t xml:space="preserve"> to include the purpose of triggering the random-access procedure;</w:t>
      </w:r>
    </w:p>
    <w:p w14:paraId="21493FEF" w14:textId="77777777" w:rsidR="002E7B88" w:rsidRPr="00CA7D85" w:rsidRDefault="002E7B88" w:rsidP="002E7B88">
      <w:pPr>
        <w:pStyle w:val="B4"/>
      </w:pPr>
      <w:r w:rsidRPr="00CA7D85">
        <w:t>4&gt;</w:t>
      </w:r>
      <w:r w:rsidRPr="00CA7D85">
        <w:tab/>
      </w:r>
      <w:r w:rsidRPr="00CA7D85">
        <w:rPr>
          <w:lang w:eastAsia="ko-KR"/>
        </w:rPr>
        <w:t>set the</w:t>
      </w:r>
      <w:r w:rsidRPr="00CA7D85">
        <w:rPr>
          <w:rFonts w:eastAsia="SimSun"/>
          <w:i/>
          <w:iCs/>
          <w:lang w:eastAsia="zh-CN"/>
        </w:rPr>
        <w:t xml:space="preserve"> ra-InformationCommon</w:t>
      </w:r>
      <w:r w:rsidRPr="00CA7D85">
        <w:rPr>
          <w:rFonts w:eastAsia="SimSun"/>
          <w:lang w:eastAsia="zh-CN"/>
        </w:rPr>
        <w:t xml:space="preserve"> as specified in clause 5.7.10.5.</w:t>
      </w:r>
    </w:p>
    <w:p w14:paraId="122687AC" w14:textId="77777777" w:rsidR="002E7B88" w:rsidRPr="00CA7D85" w:rsidRDefault="002E7B88" w:rsidP="002E7B88">
      <w:r w:rsidRPr="00CA7D85">
        <w:t xml:space="preserve">The UE may discard the random access report information, i.e. release the UE variable </w:t>
      </w:r>
      <w:r w:rsidRPr="00CA7D85">
        <w:rPr>
          <w:i/>
        </w:rPr>
        <w:t>VarRA-Report</w:t>
      </w:r>
      <w:r w:rsidRPr="00CA7D85">
        <w:t xml:space="preserve">, 48 hours after the last successful random access procedure or the failed or successfully completed on-demand system information acquisition procedure related information is added to the </w:t>
      </w:r>
      <w:r w:rsidRPr="00CA7D85">
        <w:rPr>
          <w:i/>
        </w:rPr>
        <w:t>VarRA-Report</w:t>
      </w:r>
      <w:r w:rsidRPr="00CA7D85">
        <w:t>.</w:t>
      </w:r>
    </w:p>
    <w:p w14:paraId="6B2F8EC6" w14:textId="77777777" w:rsidR="002E7B88" w:rsidRPr="00CA7D85" w:rsidRDefault="002E7B88" w:rsidP="002E7B88">
      <w:pPr>
        <w:pStyle w:val="NO"/>
      </w:pPr>
      <w:r w:rsidRPr="00CA7D85">
        <w:t>NOTE 1:</w:t>
      </w:r>
      <w:r w:rsidRPr="00CA7D85">
        <w:tab/>
        <w:t>The UE does not log the RA information in the RA report if the triggering event of the random access is consistent UL LBT on SpCell as specified in TS 38.321 [6].</w:t>
      </w:r>
    </w:p>
    <w:p w14:paraId="1A85321A" w14:textId="77777777" w:rsidR="002E7B88" w:rsidRPr="00CA7D85" w:rsidRDefault="002E7B88" w:rsidP="002E7B88">
      <w:r w:rsidRPr="00CA7D85">
        <w:t>[TS 38.331, clause 5.7.10.5]</w:t>
      </w:r>
    </w:p>
    <w:p w14:paraId="02DFBFC7" w14:textId="77777777" w:rsidR="002E7B88" w:rsidRPr="00CA7D85" w:rsidRDefault="002E7B88" w:rsidP="002E7B88">
      <w:pPr>
        <w:spacing w:after="120"/>
        <w:jc w:val="both"/>
      </w:pPr>
      <w:r w:rsidRPr="00CA7D85">
        <w:t xml:space="preserve">The UE shall set the </w:t>
      </w:r>
      <w:r w:rsidRPr="00CA7D85">
        <w:rPr>
          <w:rFonts w:eastAsia="SimSun"/>
          <w:lang w:eastAsia="zh-CN"/>
        </w:rPr>
        <w:t xml:space="preserve">content in </w:t>
      </w:r>
      <w:r w:rsidRPr="00CA7D85">
        <w:rPr>
          <w:rFonts w:eastAsia="SimSun"/>
          <w:i/>
          <w:iCs/>
          <w:lang w:eastAsia="zh-CN"/>
        </w:rPr>
        <w:t>ra-InformationCommon</w:t>
      </w:r>
      <w:r w:rsidRPr="00CA7D85">
        <w:t xml:space="preserve"> as follows:</w:t>
      </w:r>
    </w:p>
    <w:p w14:paraId="5CCCEED6" w14:textId="77777777" w:rsidR="002E7B88" w:rsidRPr="00CA7D85" w:rsidRDefault="002E7B88" w:rsidP="002E7B88">
      <w:pPr>
        <w:pStyle w:val="B1"/>
      </w:pPr>
      <w:r w:rsidRPr="00CA7D85">
        <w:rPr>
          <w:rFonts w:eastAsia="SimSun"/>
          <w:lang w:eastAsia="zh-CN"/>
        </w:rPr>
        <w:t>…</w:t>
      </w:r>
    </w:p>
    <w:p w14:paraId="3CF374C4" w14:textId="77777777" w:rsidR="002E7B88" w:rsidRPr="00CA7D85" w:rsidRDefault="002E7B88" w:rsidP="002E7B88">
      <w:pPr>
        <w:pStyle w:val="B1"/>
        <w:rPr>
          <w:lang w:eastAsia="zh-CN"/>
        </w:rPr>
      </w:pPr>
      <w:r w:rsidRPr="00CA7D85">
        <w:t>1&gt;</w:t>
      </w:r>
      <w:r w:rsidRPr="00CA7D85">
        <w:tab/>
      </w:r>
      <w:r w:rsidRPr="00CA7D85">
        <w:rPr>
          <w:lang w:eastAsia="zh-CN"/>
        </w:rPr>
        <w:t xml:space="preserve">if the purpose of the random access procedure is to request on-demand system information (i.e., if the </w:t>
      </w:r>
      <w:r w:rsidRPr="00CA7D85">
        <w:rPr>
          <w:i/>
          <w:iCs/>
          <w:lang w:eastAsia="zh-CN"/>
        </w:rPr>
        <w:t>raPurpose</w:t>
      </w:r>
      <w:r w:rsidRPr="00CA7D85">
        <w:rPr>
          <w:lang w:eastAsia="zh-CN"/>
        </w:rPr>
        <w:t xml:space="preserve"> is set to </w:t>
      </w:r>
      <w:r w:rsidRPr="00CA7D85">
        <w:rPr>
          <w:i/>
          <w:iCs/>
          <w:lang w:eastAsia="zh-CN"/>
        </w:rPr>
        <w:t>requestForOtherSI</w:t>
      </w:r>
      <w:r w:rsidRPr="00CA7D85">
        <w:rPr>
          <w:lang w:eastAsia="zh-CN"/>
        </w:rPr>
        <w:t xml:space="preserve"> or </w:t>
      </w:r>
      <w:r w:rsidRPr="00CA7D85">
        <w:rPr>
          <w:i/>
          <w:iCs/>
          <w:lang w:eastAsia="zh-CN"/>
        </w:rPr>
        <w:t>msg3RequestForOtherSI</w:t>
      </w:r>
      <w:r w:rsidRPr="00CA7D85">
        <w:rPr>
          <w:lang w:eastAsia="zh-CN"/>
        </w:rPr>
        <w:t>):</w:t>
      </w:r>
    </w:p>
    <w:p w14:paraId="62D358B2" w14:textId="77777777" w:rsidR="002E7B88" w:rsidRPr="00CA7D85" w:rsidRDefault="002E7B88" w:rsidP="002E7B88">
      <w:pPr>
        <w:pStyle w:val="B2"/>
      </w:pPr>
      <w:r w:rsidRPr="00CA7D85">
        <w:rPr>
          <w:rFonts w:eastAsia="SimSun"/>
          <w:lang w:eastAsia="zh-CN"/>
        </w:rPr>
        <w:t>2</w:t>
      </w:r>
      <w:r w:rsidRPr="00CA7D85">
        <w:rPr>
          <w:rFonts w:eastAsia="SimSun"/>
        </w:rPr>
        <w:t>&gt;</w:t>
      </w:r>
      <w:r w:rsidRPr="00CA7D85">
        <w:rPr>
          <w:rFonts w:eastAsia="SimSun"/>
        </w:rPr>
        <w:tab/>
      </w:r>
      <w:r w:rsidRPr="00CA7D85">
        <w:rPr>
          <w:lang w:eastAsia="zh-CN"/>
        </w:rPr>
        <w:t xml:space="preserve">set the </w:t>
      </w:r>
      <w:r w:rsidRPr="00CA7D85">
        <w:rPr>
          <w:i/>
          <w:iCs/>
          <w:lang w:eastAsia="zh-CN"/>
        </w:rPr>
        <w:t>intendedSIBs</w:t>
      </w:r>
      <w:r w:rsidRPr="00CA7D85">
        <w:rPr>
          <w:lang w:eastAsia="zh-CN"/>
        </w:rPr>
        <w:t xml:space="preserve"> to indicate the SIB(s) the UE </w:t>
      </w:r>
      <w:r w:rsidRPr="00CA7D85">
        <w:t>wanted to receive as a result of the SI request;</w:t>
      </w:r>
    </w:p>
    <w:p w14:paraId="60FE882B" w14:textId="77777777" w:rsidR="002E7B88" w:rsidRPr="00CA7D85" w:rsidRDefault="002E7B88" w:rsidP="002E7B88">
      <w:pPr>
        <w:pStyle w:val="B2"/>
        <w:rPr>
          <w:lang w:eastAsia="zh-CN"/>
        </w:rPr>
      </w:pPr>
      <w:r w:rsidRPr="00CA7D85">
        <w:rPr>
          <w:rFonts w:eastAsia="SimSun"/>
          <w:lang w:eastAsia="zh-CN"/>
        </w:rPr>
        <w:t>2</w:t>
      </w:r>
      <w:r w:rsidRPr="00CA7D85">
        <w:rPr>
          <w:rFonts w:eastAsia="SimSun"/>
        </w:rPr>
        <w:t>&gt;</w:t>
      </w:r>
      <w:r w:rsidRPr="00CA7D85">
        <w:rPr>
          <w:rFonts w:eastAsia="SimSun"/>
        </w:rPr>
        <w:tab/>
      </w:r>
      <w:r w:rsidRPr="00CA7D85">
        <w:rPr>
          <w:lang w:eastAsia="zh-CN"/>
        </w:rPr>
        <w:t xml:space="preserve">set the </w:t>
      </w:r>
      <w:r w:rsidRPr="00CA7D85">
        <w:rPr>
          <w:i/>
          <w:iCs/>
        </w:rPr>
        <w:t>ssbsForSI-Acquisition</w:t>
      </w:r>
      <w:r w:rsidRPr="00CA7D85">
        <w:rPr>
          <w:lang w:eastAsia="zh-CN"/>
        </w:rPr>
        <w:t xml:space="preserve"> to indicate the SSB(s) used to receive the SI message;</w:t>
      </w:r>
    </w:p>
    <w:p w14:paraId="1FBABBDB" w14:textId="77777777" w:rsidR="002E7B88" w:rsidRPr="00CA7D85" w:rsidRDefault="002E7B88" w:rsidP="002E7B88">
      <w:pPr>
        <w:pStyle w:val="B2"/>
        <w:rPr>
          <w:lang w:eastAsia="zh-CN"/>
        </w:rPr>
      </w:pPr>
      <w:r w:rsidRPr="00CA7D85">
        <w:rPr>
          <w:rFonts w:eastAsia="SimSun"/>
          <w:lang w:eastAsia="zh-CN"/>
        </w:rPr>
        <w:t>2</w:t>
      </w:r>
      <w:r w:rsidRPr="00CA7D85">
        <w:rPr>
          <w:rFonts w:eastAsia="SimSun"/>
        </w:rPr>
        <w:t>&gt;</w:t>
      </w:r>
      <w:r w:rsidRPr="00CA7D85">
        <w:rPr>
          <w:rFonts w:eastAsia="SimSun"/>
        </w:rPr>
        <w:tab/>
      </w:r>
      <w:r w:rsidRPr="00CA7D85">
        <w:t>if the on-demand system information acquisition was successful</w:t>
      </w:r>
      <w:r w:rsidRPr="00CA7D85">
        <w:rPr>
          <w:lang w:eastAsia="zh-CN"/>
        </w:rPr>
        <w:t>:</w:t>
      </w:r>
    </w:p>
    <w:p w14:paraId="59C5790E" w14:textId="77777777" w:rsidR="002E7B88" w:rsidRPr="00CA7D85" w:rsidRDefault="002E7B88" w:rsidP="002E7B88">
      <w:pPr>
        <w:pStyle w:val="B3"/>
        <w:rPr>
          <w:rFonts w:eastAsia="DengXian"/>
        </w:rPr>
      </w:pPr>
      <w:r w:rsidRPr="00CA7D85">
        <w:rPr>
          <w:rFonts w:eastAsia="DengXian"/>
          <w:lang w:eastAsia="zh-CN"/>
        </w:rPr>
        <w:t>3</w:t>
      </w:r>
      <w:r w:rsidRPr="00CA7D85">
        <w:rPr>
          <w:rFonts w:eastAsia="DengXian"/>
        </w:rPr>
        <w:t>&gt;</w:t>
      </w:r>
      <w:r w:rsidRPr="00CA7D85">
        <w:rPr>
          <w:rFonts w:eastAsia="DengXian"/>
          <w:lang w:eastAsia="zh-CN"/>
        </w:rPr>
        <w:tab/>
      </w:r>
      <w:r w:rsidRPr="00CA7D85">
        <w:rPr>
          <w:rFonts w:eastAsia="DengXian"/>
        </w:rPr>
        <w:t xml:space="preserve">set the </w:t>
      </w:r>
      <w:r w:rsidRPr="00CA7D85">
        <w:rPr>
          <w:i/>
          <w:iCs/>
        </w:rPr>
        <w:t>onDemandSISuccess</w:t>
      </w:r>
      <w:r w:rsidRPr="00CA7D85">
        <w:t xml:space="preserve"> to </w:t>
      </w:r>
      <w:r w:rsidRPr="00CA7D85">
        <w:rPr>
          <w:i/>
        </w:rPr>
        <w:t>true</w:t>
      </w:r>
      <w:r w:rsidRPr="00CA7D85">
        <w:rPr>
          <w:rFonts w:eastAsia="DengXian"/>
        </w:rPr>
        <w:t>;</w:t>
      </w:r>
    </w:p>
    <w:p w14:paraId="07C1E648" w14:textId="77777777" w:rsidR="002E7B88" w:rsidRPr="00CA7D85" w:rsidRDefault="002E7B88" w:rsidP="002E7B88">
      <w:pPr>
        <w:pStyle w:val="B1"/>
      </w:pPr>
      <w:r w:rsidRPr="00CA7D85">
        <w:rPr>
          <w:lang w:eastAsia="zh-CN"/>
        </w:rPr>
        <w:t>1</w:t>
      </w:r>
      <w:r w:rsidRPr="00CA7D85">
        <w:t>&gt;</w:t>
      </w:r>
      <w:r w:rsidRPr="00CA7D85">
        <w:tab/>
        <w:t>set the parameters associated to individual random-access attempt in the chronological order of att</w:t>
      </w:r>
      <w:r w:rsidRPr="00CA7D85">
        <w:rPr>
          <w:rFonts w:eastAsia="SimSun"/>
          <w:lang w:eastAsia="zh-CN"/>
        </w:rPr>
        <w:t>e</w:t>
      </w:r>
      <w:r w:rsidRPr="00CA7D85">
        <w:t xml:space="preserve">mpts in the </w:t>
      </w:r>
      <w:r w:rsidRPr="00CA7D85">
        <w:rPr>
          <w:i/>
          <w:iCs/>
        </w:rPr>
        <w:t xml:space="preserve">perRAInfoList </w:t>
      </w:r>
      <w:r w:rsidRPr="00CA7D85">
        <w:t>as follows:</w:t>
      </w:r>
    </w:p>
    <w:p w14:paraId="34AC039E" w14:textId="77777777" w:rsidR="002E7B88" w:rsidRPr="00CA7D85" w:rsidRDefault="002E7B88" w:rsidP="002E7B88">
      <w:pPr>
        <w:pStyle w:val="B2"/>
        <w:rPr>
          <w:rFonts w:eastAsia="SimSun"/>
        </w:rPr>
      </w:pPr>
      <w:r w:rsidRPr="00CA7D85">
        <w:rPr>
          <w:rFonts w:eastAsia="SimSun"/>
          <w:lang w:eastAsia="zh-CN"/>
        </w:rPr>
        <w:t>2</w:t>
      </w:r>
      <w:r w:rsidRPr="00CA7D85">
        <w:rPr>
          <w:rFonts w:eastAsia="SimSun"/>
        </w:rPr>
        <w:t>&gt;</w:t>
      </w:r>
      <w:r w:rsidRPr="00CA7D85">
        <w:rPr>
          <w:rFonts w:eastAsia="SimSun"/>
        </w:rPr>
        <w:tab/>
        <w:t>if the random-access resource used is associated to a SS/PBCH block, set the associated random-access parameters for the successive random-access attempts associated to the same SS/PBCH block for one or more ra</w:t>
      </w:r>
      <w:r w:rsidRPr="00CA7D85">
        <w:rPr>
          <w:rFonts w:eastAsia="SimSun"/>
          <w:lang w:eastAsia="zh-CN"/>
        </w:rPr>
        <w:t>n</w:t>
      </w:r>
      <w:r w:rsidRPr="00CA7D85">
        <w:rPr>
          <w:rFonts w:eastAsia="SimSun"/>
        </w:rPr>
        <w:t>dom-access attempts as follows:</w:t>
      </w:r>
    </w:p>
    <w:p w14:paraId="4613855C" w14:textId="77777777" w:rsidR="002E7B88" w:rsidRPr="00CA7D85" w:rsidRDefault="002E7B88" w:rsidP="002E7B88">
      <w:pPr>
        <w:pStyle w:val="B3"/>
        <w:rPr>
          <w:rFonts w:eastAsia="DengXian"/>
        </w:rPr>
      </w:pPr>
      <w:r w:rsidRPr="00CA7D85">
        <w:rPr>
          <w:rFonts w:eastAsia="DengXian"/>
          <w:lang w:eastAsia="zh-CN"/>
        </w:rPr>
        <w:t>3</w:t>
      </w:r>
      <w:r w:rsidRPr="00CA7D85">
        <w:rPr>
          <w:rFonts w:eastAsia="DengXian"/>
        </w:rPr>
        <w:t>&gt;</w:t>
      </w:r>
      <w:r w:rsidRPr="00CA7D85">
        <w:rPr>
          <w:rFonts w:eastAsia="DengXian"/>
          <w:lang w:eastAsia="zh-CN"/>
        </w:rPr>
        <w:tab/>
      </w:r>
      <w:r w:rsidRPr="00CA7D85">
        <w:rPr>
          <w:rFonts w:eastAsia="DengXian"/>
        </w:rPr>
        <w:t xml:space="preserve">set the </w:t>
      </w:r>
      <w:r w:rsidRPr="00CA7D85">
        <w:rPr>
          <w:rFonts w:eastAsia="DengXian"/>
          <w:i/>
          <w:iCs/>
        </w:rPr>
        <w:t>ssb-Index</w:t>
      </w:r>
      <w:r w:rsidRPr="00CA7D85">
        <w:rPr>
          <w:rFonts w:eastAsia="DengXian"/>
        </w:rPr>
        <w:t xml:space="preserve"> to include the SS/PBCH block index associated to the used random-access resource;</w:t>
      </w:r>
    </w:p>
    <w:p w14:paraId="75F006C4" w14:textId="77777777" w:rsidR="002E7B88" w:rsidRPr="00CA7D85" w:rsidRDefault="002E7B88" w:rsidP="002E7B88">
      <w:pPr>
        <w:pStyle w:val="B3"/>
        <w:rPr>
          <w:rFonts w:eastAsia="DengXian"/>
          <w:i/>
        </w:rPr>
      </w:pPr>
      <w:r w:rsidRPr="00CA7D85">
        <w:t>3&gt;</w:t>
      </w:r>
      <w:r w:rsidRPr="00CA7D85">
        <w:tab/>
      </w:r>
      <w:r w:rsidRPr="00CA7D85">
        <w:rPr>
          <w:rFonts w:eastAsia="DengXian"/>
        </w:rPr>
        <w:t xml:space="preserve">set the </w:t>
      </w:r>
      <w:r w:rsidRPr="00CA7D85">
        <w:rPr>
          <w:rFonts w:eastAsia="DengXian"/>
          <w:i/>
          <w:iCs/>
        </w:rPr>
        <w:t>numberOfPreamblesSentOnSSB</w:t>
      </w:r>
      <w:r w:rsidRPr="00CA7D85">
        <w:rPr>
          <w:rFonts w:eastAsia="DengXian"/>
        </w:rPr>
        <w:t xml:space="preserve"> to indicate the number of successive random-access attempts associated to the SS/PBCH block;</w:t>
      </w:r>
    </w:p>
    <w:p w14:paraId="14408012" w14:textId="77777777" w:rsidR="002E7B88" w:rsidRPr="00CA7D85" w:rsidRDefault="002E7B88" w:rsidP="002E7B88">
      <w:pPr>
        <w:pStyle w:val="B3"/>
      </w:pPr>
      <w:r w:rsidRPr="00CA7D85">
        <w:rPr>
          <w:lang w:eastAsia="zh-CN"/>
        </w:rPr>
        <w:t>3</w:t>
      </w:r>
      <w:r w:rsidRPr="00CA7D85">
        <w:t>&gt;</w:t>
      </w:r>
      <w:r w:rsidRPr="00CA7D85">
        <w:rPr>
          <w:lang w:eastAsia="zh-CN"/>
        </w:rPr>
        <w:tab/>
      </w:r>
      <w:r w:rsidRPr="00CA7D85">
        <w:t>for each random-access attempt performed on the random-access resource, include the following parameters in the chronological order of the random-access attempt:</w:t>
      </w:r>
    </w:p>
    <w:p w14:paraId="097DF78D" w14:textId="77777777" w:rsidR="002E7B88" w:rsidRPr="00CA7D85" w:rsidRDefault="002E7B88" w:rsidP="002E7B88">
      <w:pPr>
        <w:pStyle w:val="B4"/>
      </w:pPr>
      <w:r w:rsidRPr="00CA7D85">
        <w:t>4&gt;</w:t>
      </w:r>
      <w:r w:rsidRPr="00CA7D85">
        <w:tab/>
        <w:t xml:space="preserve">if the random-access attempt is performed on the contention based random-access resource and if </w:t>
      </w:r>
      <w:r w:rsidRPr="00CA7D85">
        <w:rPr>
          <w:i/>
          <w:iCs/>
        </w:rPr>
        <w:t>raPurpose</w:t>
      </w:r>
      <w:r w:rsidRPr="00CA7D85">
        <w:t xml:space="preserve"> is not equal to '</w:t>
      </w:r>
      <w:r w:rsidRPr="00CA7D85">
        <w:rPr>
          <w:i/>
          <w:iCs/>
        </w:rPr>
        <w:t>requestForOtherSI</w:t>
      </w:r>
      <w:r w:rsidRPr="00CA7D85">
        <w:t xml:space="preserve">', include </w:t>
      </w:r>
      <w:r w:rsidRPr="00CA7D85">
        <w:rPr>
          <w:i/>
        </w:rPr>
        <w:t>contentionDetected</w:t>
      </w:r>
      <w:r w:rsidRPr="00CA7D85">
        <w:t xml:space="preserve"> as follows:</w:t>
      </w:r>
    </w:p>
    <w:p w14:paraId="408E9ADD" w14:textId="77777777" w:rsidR="002E7B88" w:rsidRPr="00CA7D85" w:rsidRDefault="002E7B88" w:rsidP="002E7B88">
      <w:pPr>
        <w:pStyle w:val="B5"/>
      </w:pPr>
      <w:r w:rsidRPr="00CA7D85">
        <w:rPr>
          <w:rFonts w:eastAsia="SimSun"/>
          <w:lang w:eastAsia="zh-CN"/>
        </w:rPr>
        <w:lastRenderedPageBreak/>
        <w:t>5</w:t>
      </w:r>
      <w:r w:rsidRPr="00CA7D85">
        <w:t>&gt;</w:t>
      </w:r>
      <w:r w:rsidRPr="00CA7D85">
        <w:rPr>
          <w:rFonts w:eastAsia="SimSun"/>
          <w:lang w:eastAsia="zh-CN"/>
        </w:rPr>
        <w:tab/>
      </w:r>
      <w:r w:rsidRPr="00CA7D85">
        <w:t>if contention resolution was not successful as specified in TS 38.321 [6] for the transmitted preamble:</w:t>
      </w:r>
    </w:p>
    <w:p w14:paraId="39D7E46E" w14:textId="77777777" w:rsidR="002E7B88" w:rsidRPr="00CA7D85" w:rsidRDefault="002E7B88" w:rsidP="002E7B88">
      <w:pPr>
        <w:pStyle w:val="B6"/>
      </w:pPr>
      <w:r w:rsidRPr="00CA7D85">
        <w:rPr>
          <w:rFonts w:eastAsia="SimSun"/>
          <w:lang w:eastAsia="zh-CN"/>
        </w:rPr>
        <w:t>6</w:t>
      </w:r>
      <w:r w:rsidRPr="00CA7D85">
        <w:t>&gt;</w:t>
      </w:r>
      <w:r w:rsidRPr="00CA7D85">
        <w:rPr>
          <w:rFonts w:eastAsia="SimSun"/>
          <w:lang w:eastAsia="zh-CN"/>
        </w:rPr>
        <w:tab/>
      </w:r>
      <w:r w:rsidRPr="00CA7D85">
        <w:t xml:space="preserve">set the </w:t>
      </w:r>
      <w:r w:rsidRPr="00CA7D85">
        <w:rPr>
          <w:i/>
        </w:rPr>
        <w:t>contentionDetected</w:t>
      </w:r>
      <w:r w:rsidRPr="00CA7D85">
        <w:t xml:space="preserve"> to </w:t>
      </w:r>
      <w:r w:rsidRPr="00CA7D85">
        <w:rPr>
          <w:i/>
          <w:lang w:eastAsia="zh-CN"/>
        </w:rPr>
        <w:t>true</w:t>
      </w:r>
      <w:r w:rsidRPr="00CA7D85">
        <w:t>;</w:t>
      </w:r>
    </w:p>
    <w:p w14:paraId="2A632921" w14:textId="77777777" w:rsidR="002E7B88" w:rsidRPr="00CA7D85" w:rsidRDefault="002E7B88" w:rsidP="002E7B88">
      <w:pPr>
        <w:pStyle w:val="B5"/>
        <w:rPr>
          <w:rFonts w:eastAsia="SimSun"/>
          <w:lang w:eastAsia="zh-CN"/>
        </w:rPr>
      </w:pPr>
      <w:r w:rsidRPr="00CA7D85">
        <w:rPr>
          <w:rFonts w:eastAsia="SimSun"/>
          <w:lang w:eastAsia="zh-CN"/>
        </w:rPr>
        <w:t>5</w:t>
      </w:r>
      <w:r w:rsidRPr="00CA7D85">
        <w:t>&gt;</w:t>
      </w:r>
      <w:r w:rsidRPr="00CA7D85">
        <w:rPr>
          <w:rFonts w:eastAsia="SimSun"/>
          <w:lang w:eastAsia="zh-CN"/>
        </w:rPr>
        <w:tab/>
      </w:r>
      <w:r w:rsidRPr="00CA7D85">
        <w:t>else:</w:t>
      </w:r>
    </w:p>
    <w:p w14:paraId="392D904F" w14:textId="77777777" w:rsidR="002E7B88" w:rsidRPr="00CA7D85" w:rsidRDefault="002E7B88" w:rsidP="002E7B88">
      <w:pPr>
        <w:pStyle w:val="B6"/>
      </w:pPr>
      <w:r w:rsidRPr="00CA7D85">
        <w:rPr>
          <w:rFonts w:eastAsia="SimSun"/>
          <w:lang w:eastAsia="zh-CN"/>
        </w:rPr>
        <w:t>6</w:t>
      </w:r>
      <w:r w:rsidRPr="00CA7D85">
        <w:t>&gt;</w:t>
      </w:r>
      <w:r w:rsidRPr="00CA7D85">
        <w:rPr>
          <w:rFonts w:eastAsia="SimSun"/>
          <w:lang w:eastAsia="zh-CN"/>
        </w:rPr>
        <w:tab/>
      </w:r>
      <w:r w:rsidRPr="00CA7D85">
        <w:t xml:space="preserve">set the </w:t>
      </w:r>
      <w:r w:rsidRPr="00CA7D85">
        <w:rPr>
          <w:i/>
        </w:rPr>
        <w:t>contentionDetected</w:t>
      </w:r>
      <w:r w:rsidRPr="00CA7D85">
        <w:t xml:space="preserve"> to </w:t>
      </w:r>
      <w:r w:rsidRPr="00CA7D85">
        <w:rPr>
          <w:i/>
          <w:lang w:eastAsia="zh-CN"/>
        </w:rPr>
        <w:t>false</w:t>
      </w:r>
      <w:r w:rsidRPr="00CA7D85">
        <w:t>;</w:t>
      </w:r>
    </w:p>
    <w:p w14:paraId="2405FED1" w14:textId="77777777" w:rsidR="002E7B88" w:rsidRPr="00CA7D85" w:rsidRDefault="002E7B88" w:rsidP="002E7B88">
      <w:pPr>
        <w:pStyle w:val="B4"/>
      </w:pPr>
      <w:r w:rsidRPr="00CA7D85">
        <w:t>4&gt;</w:t>
      </w:r>
      <w:r w:rsidRPr="00CA7D85">
        <w:tab/>
        <w:t>if the random access attempt is a 2-step random access attempt:</w:t>
      </w:r>
    </w:p>
    <w:p w14:paraId="150D62C8" w14:textId="77777777" w:rsidR="002E7B88" w:rsidRPr="00CA7D85" w:rsidRDefault="002E7B88" w:rsidP="002E7B88">
      <w:pPr>
        <w:pStyle w:val="B5"/>
      </w:pPr>
      <w:r w:rsidRPr="00CA7D85">
        <w:rPr>
          <w:rFonts w:eastAsia="SimSun"/>
          <w:lang w:eastAsia="zh-CN"/>
        </w:rPr>
        <w:t>5</w:t>
      </w:r>
      <w:r w:rsidRPr="00CA7D85">
        <w:t>&gt;</w:t>
      </w:r>
      <w:r w:rsidRPr="00CA7D85">
        <w:rPr>
          <w:rFonts w:eastAsia="SimSun"/>
          <w:lang w:eastAsia="zh-CN"/>
        </w:rPr>
        <w:tab/>
      </w:r>
      <w:r w:rsidRPr="00CA7D85">
        <w:t>if fallback from 2-step random access to 4-step random access occurred during the random access attempt:</w:t>
      </w:r>
    </w:p>
    <w:p w14:paraId="3D9357BE" w14:textId="77777777" w:rsidR="002E7B88" w:rsidRPr="00CA7D85" w:rsidRDefault="002E7B88" w:rsidP="002E7B88">
      <w:pPr>
        <w:pStyle w:val="B6"/>
      </w:pPr>
      <w:r w:rsidRPr="00CA7D85">
        <w:rPr>
          <w:rFonts w:eastAsia="SimSun"/>
          <w:lang w:eastAsia="zh-CN"/>
        </w:rPr>
        <w:t>6</w:t>
      </w:r>
      <w:r w:rsidRPr="00CA7D85">
        <w:t>&gt;</w:t>
      </w:r>
      <w:r w:rsidRPr="00CA7D85">
        <w:rPr>
          <w:rFonts w:eastAsia="SimSun"/>
          <w:lang w:eastAsia="zh-CN"/>
        </w:rPr>
        <w:tab/>
      </w:r>
      <w:r w:rsidRPr="00CA7D85">
        <w:t xml:space="preserve">set </w:t>
      </w:r>
      <w:r w:rsidRPr="00CA7D85">
        <w:rPr>
          <w:i/>
        </w:rPr>
        <w:t xml:space="preserve">fallbackToFourStepRA </w:t>
      </w:r>
      <w:r w:rsidRPr="00CA7D85">
        <w:t xml:space="preserve">to </w:t>
      </w:r>
      <w:r w:rsidRPr="00CA7D85">
        <w:rPr>
          <w:i/>
          <w:lang w:eastAsia="zh-CN"/>
        </w:rPr>
        <w:t>true</w:t>
      </w:r>
      <w:r w:rsidRPr="00CA7D85">
        <w:t>;</w:t>
      </w:r>
    </w:p>
    <w:p w14:paraId="5899D9A1" w14:textId="77777777" w:rsidR="002E7B88" w:rsidRPr="00CA7D85" w:rsidRDefault="002E7B88" w:rsidP="002E7B88">
      <w:pPr>
        <w:pStyle w:val="B4"/>
      </w:pPr>
      <w:r w:rsidRPr="00CA7D85">
        <w:t>4&gt;</w:t>
      </w:r>
      <w:r w:rsidRPr="00CA7D85">
        <w:tab/>
        <w:t>if the random-access attempt is performed on the contention based random-access resource; or</w:t>
      </w:r>
    </w:p>
    <w:p w14:paraId="213EEBE1" w14:textId="77777777" w:rsidR="002E7B88" w:rsidRPr="00CA7D85" w:rsidRDefault="002E7B88" w:rsidP="002E7B88">
      <w:pPr>
        <w:pStyle w:val="B4"/>
      </w:pPr>
      <w:r w:rsidRPr="00CA7D85">
        <w:t>4&gt;</w:t>
      </w:r>
      <w:r w:rsidRPr="00CA7D85">
        <w:tab/>
        <w:t>if the random-access attempt is performed on the contention free random-access resource and if the random-access procedure was initiated due to the PDCCH ordering:</w:t>
      </w:r>
    </w:p>
    <w:p w14:paraId="05EBC9EB" w14:textId="77777777" w:rsidR="002E7B88" w:rsidRPr="00CA7D85" w:rsidRDefault="002E7B88" w:rsidP="002E7B88">
      <w:pPr>
        <w:pStyle w:val="B5"/>
      </w:pPr>
      <w:r w:rsidRPr="00CA7D85">
        <w:rPr>
          <w:lang w:eastAsia="zh-CN"/>
        </w:rPr>
        <w:t>5</w:t>
      </w:r>
      <w:r w:rsidRPr="00CA7D85">
        <w:t>&gt;</w:t>
      </w:r>
      <w:r w:rsidRPr="00CA7D85">
        <w:rPr>
          <w:lang w:eastAsia="zh-CN"/>
        </w:rPr>
        <w:tab/>
      </w:r>
      <w:r w:rsidRPr="00CA7D85">
        <w:t xml:space="preserve">if the random access attempt is a 4-step random access attempt and the SS/PBCH block RSRP of the SS/PBCH block corresponding to the random-access resource used in the random-access attempt is above </w:t>
      </w:r>
      <w:r w:rsidRPr="00CA7D85">
        <w:rPr>
          <w:i/>
          <w:iCs/>
        </w:rPr>
        <w:t>rsrp-ThresholdSSB</w:t>
      </w:r>
      <w:r w:rsidRPr="00CA7D85">
        <w:t>; or</w:t>
      </w:r>
    </w:p>
    <w:p w14:paraId="41ADF22B" w14:textId="77777777" w:rsidR="002E7B88" w:rsidRPr="00CA7D85" w:rsidRDefault="002E7B88" w:rsidP="002E7B88">
      <w:pPr>
        <w:pStyle w:val="B5"/>
      </w:pPr>
      <w:r w:rsidRPr="00CA7D85">
        <w:t>5&gt;</w:t>
      </w:r>
      <w:r w:rsidRPr="00CA7D85">
        <w:tab/>
        <w:t xml:space="preserve">if the random access attempt is a 2-step random access attempt and the SS/PBCH block RSRP of the SS/PBCH block corresponding to the random-access resource used in the random-access attempt is above </w:t>
      </w:r>
      <w:r w:rsidRPr="00CA7D85">
        <w:rPr>
          <w:i/>
          <w:iCs/>
        </w:rPr>
        <w:t>msgA-RSRP-ThresholdSSB</w:t>
      </w:r>
      <w:r w:rsidRPr="00CA7D85">
        <w:t>:</w:t>
      </w:r>
    </w:p>
    <w:p w14:paraId="4930457F" w14:textId="77777777" w:rsidR="002E7B88" w:rsidRPr="00CA7D85" w:rsidRDefault="002E7B88" w:rsidP="002E7B88">
      <w:pPr>
        <w:pStyle w:val="B6"/>
      </w:pPr>
      <w:r w:rsidRPr="00CA7D85">
        <w:rPr>
          <w:rFonts w:eastAsia="SimSun"/>
          <w:lang w:eastAsia="zh-CN"/>
        </w:rPr>
        <w:t>6</w:t>
      </w:r>
      <w:r w:rsidRPr="00CA7D85">
        <w:t>&gt;</w:t>
      </w:r>
      <w:r w:rsidRPr="00CA7D85">
        <w:rPr>
          <w:rFonts w:eastAsia="SimSun"/>
          <w:lang w:eastAsia="zh-CN"/>
        </w:rPr>
        <w:tab/>
      </w:r>
      <w:r w:rsidRPr="00CA7D85">
        <w:t xml:space="preserve">set the </w:t>
      </w:r>
      <w:r w:rsidRPr="00CA7D85">
        <w:rPr>
          <w:i/>
          <w:iCs/>
        </w:rPr>
        <w:t>dlRSRPAboveThreshold</w:t>
      </w:r>
      <w:r w:rsidRPr="00CA7D85">
        <w:t xml:space="preserve"> to </w:t>
      </w:r>
      <w:r w:rsidRPr="00CA7D85">
        <w:rPr>
          <w:i/>
          <w:iCs/>
        </w:rPr>
        <w:t>true</w:t>
      </w:r>
      <w:r w:rsidRPr="00CA7D85">
        <w:t>;</w:t>
      </w:r>
    </w:p>
    <w:p w14:paraId="5BE6E5DD" w14:textId="77777777" w:rsidR="002E7B88" w:rsidRPr="00CA7D85" w:rsidRDefault="002E7B88" w:rsidP="002E7B88">
      <w:pPr>
        <w:pStyle w:val="B5"/>
      </w:pPr>
      <w:r w:rsidRPr="00CA7D85">
        <w:rPr>
          <w:rFonts w:eastAsia="SimSun"/>
          <w:lang w:eastAsia="zh-CN"/>
        </w:rPr>
        <w:t>5</w:t>
      </w:r>
      <w:r w:rsidRPr="00CA7D85">
        <w:t>&gt;</w:t>
      </w:r>
      <w:r w:rsidRPr="00CA7D85">
        <w:rPr>
          <w:rFonts w:eastAsia="SimSun"/>
          <w:lang w:eastAsia="zh-CN"/>
        </w:rPr>
        <w:tab/>
      </w:r>
      <w:r w:rsidRPr="00CA7D85">
        <w:t>else:</w:t>
      </w:r>
    </w:p>
    <w:p w14:paraId="440D2920" w14:textId="77777777" w:rsidR="002E7B88" w:rsidRPr="00CA7D85" w:rsidRDefault="002E7B88" w:rsidP="002E7B88">
      <w:pPr>
        <w:pStyle w:val="B6"/>
      </w:pPr>
      <w:r w:rsidRPr="00CA7D85">
        <w:rPr>
          <w:rFonts w:eastAsia="SimSun"/>
          <w:lang w:eastAsia="zh-CN"/>
        </w:rPr>
        <w:t>6</w:t>
      </w:r>
      <w:r w:rsidRPr="00CA7D85">
        <w:t>&gt;</w:t>
      </w:r>
      <w:r w:rsidRPr="00CA7D85">
        <w:rPr>
          <w:rFonts w:eastAsia="SimSun"/>
          <w:lang w:eastAsia="zh-CN"/>
        </w:rPr>
        <w:tab/>
      </w:r>
      <w:r w:rsidRPr="00CA7D85">
        <w:t xml:space="preserve">set the </w:t>
      </w:r>
      <w:r w:rsidRPr="00CA7D85">
        <w:rPr>
          <w:i/>
          <w:iCs/>
        </w:rPr>
        <w:t>dlRSRPAboveThreshold</w:t>
      </w:r>
      <w:r w:rsidRPr="00CA7D85">
        <w:t xml:space="preserve"> to </w:t>
      </w:r>
      <w:r w:rsidRPr="00CA7D85">
        <w:rPr>
          <w:i/>
          <w:iCs/>
        </w:rPr>
        <w:t>false</w:t>
      </w:r>
      <w:r w:rsidRPr="00CA7D85">
        <w:t>;</w:t>
      </w:r>
    </w:p>
    <w:p w14:paraId="47EF824C" w14:textId="77777777" w:rsidR="002E7B88" w:rsidRPr="00CA7D85" w:rsidRDefault="002E7B88" w:rsidP="002E7B88">
      <w:pPr>
        <w:pStyle w:val="B2"/>
        <w:rPr>
          <w:rFonts w:eastAsia="SimSun"/>
        </w:rPr>
      </w:pPr>
      <w:r w:rsidRPr="00CA7D85">
        <w:rPr>
          <w:rFonts w:eastAsia="SimSun"/>
          <w:lang w:eastAsia="zh-CN"/>
        </w:rPr>
        <w:t>2</w:t>
      </w:r>
      <w:r w:rsidRPr="00CA7D85">
        <w:rPr>
          <w:rFonts w:eastAsia="SimSun"/>
        </w:rPr>
        <w:t>&gt;</w:t>
      </w:r>
      <w:r w:rsidRPr="00CA7D85">
        <w:rPr>
          <w:rFonts w:eastAsia="SimSun"/>
        </w:rPr>
        <w:tab/>
        <w:t>else if the random-access resource used is associated to a CSI-RS, set the associated random-access parameters for the successive random-access attempts associated to the same CSI-RS for one or more ra</w:t>
      </w:r>
      <w:r w:rsidRPr="00CA7D85">
        <w:rPr>
          <w:rFonts w:eastAsia="SimSun"/>
          <w:lang w:eastAsia="zh-CN"/>
        </w:rPr>
        <w:t>n</w:t>
      </w:r>
      <w:r w:rsidRPr="00CA7D85">
        <w:rPr>
          <w:rFonts w:eastAsia="SimSun"/>
        </w:rPr>
        <w:t>dom-access attempts as follows:</w:t>
      </w:r>
    </w:p>
    <w:p w14:paraId="4A667700" w14:textId="77777777" w:rsidR="002E7B88" w:rsidRPr="00CA7D85" w:rsidRDefault="002E7B88" w:rsidP="002E7B88">
      <w:pPr>
        <w:pStyle w:val="B3"/>
        <w:rPr>
          <w:rFonts w:eastAsia="DengXian"/>
        </w:rPr>
      </w:pPr>
      <w:r w:rsidRPr="00CA7D85">
        <w:rPr>
          <w:rFonts w:eastAsia="DengXian"/>
          <w:lang w:eastAsia="zh-CN"/>
        </w:rPr>
        <w:t>3</w:t>
      </w:r>
      <w:r w:rsidRPr="00CA7D85">
        <w:rPr>
          <w:rFonts w:eastAsia="DengXian"/>
        </w:rPr>
        <w:t>&gt;</w:t>
      </w:r>
      <w:r w:rsidRPr="00CA7D85">
        <w:rPr>
          <w:rFonts w:eastAsia="DengXian"/>
          <w:lang w:eastAsia="zh-CN"/>
        </w:rPr>
        <w:tab/>
      </w:r>
      <w:r w:rsidRPr="00CA7D85">
        <w:rPr>
          <w:rFonts w:eastAsia="DengXian"/>
        </w:rPr>
        <w:t xml:space="preserve">set the </w:t>
      </w:r>
      <w:r w:rsidRPr="00CA7D85">
        <w:rPr>
          <w:rFonts w:eastAsia="DengXian"/>
          <w:i/>
          <w:iCs/>
        </w:rPr>
        <w:t>csi-RS-Index</w:t>
      </w:r>
      <w:r w:rsidRPr="00CA7D85">
        <w:rPr>
          <w:rFonts w:eastAsia="DengXian"/>
        </w:rPr>
        <w:t xml:space="preserve"> to include the CSI-RS index associated to the used random-access resource;</w:t>
      </w:r>
    </w:p>
    <w:p w14:paraId="57F00939" w14:textId="77777777" w:rsidR="002E7B88" w:rsidRPr="00CA7D85" w:rsidRDefault="002E7B88" w:rsidP="002E7B88">
      <w:pPr>
        <w:pStyle w:val="B3"/>
        <w:rPr>
          <w:rFonts w:eastAsia="DengXian"/>
          <w:i/>
          <w:lang w:eastAsia="zh-CN"/>
        </w:rPr>
      </w:pPr>
      <w:r w:rsidRPr="00CA7D85">
        <w:rPr>
          <w:rFonts w:eastAsia="DengXian"/>
          <w:lang w:eastAsia="zh-CN"/>
        </w:rPr>
        <w:t>3</w:t>
      </w:r>
      <w:r w:rsidRPr="00CA7D85">
        <w:rPr>
          <w:rFonts w:eastAsia="DengXian"/>
        </w:rPr>
        <w:t>&gt;</w:t>
      </w:r>
      <w:r w:rsidRPr="00CA7D85">
        <w:rPr>
          <w:rFonts w:eastAsia="DengXian"/>
          <w:lang w:eastAsia="zh-CN"/>
        </w:rPr>
        <w:tab/>
      </w:r>
      <w:r w:rsidRPr="00CA7D85">
        <w:rPr>
          <w:rFonts w:eastAsia="DengXian"/>
        </w:rPr>
        <w:t xml:space="preserve">set the </w:t>
      </w:r>
      <w:r w:rsidRPr="00CA7D85">
        <w:rPr>
          <w:rFonts w:eastAsia="DengXian"/>
          <w:i/>
          <w:iCs/>
        </w:rPr>
        <w:t>numberOfPreamblesSentOnCSI-RS</w:t>
      </w:r>
      <w:r w:rsidRPr="00CA7D85">
        <w:rPr>
          <w:rFonts w:eastAsia="DengXian"/>
        </w:rPr>
        <w:t xml:space="preserve"> to indicate the number of successive random-access attempts associated to the CSI-RS</w:t>
      </w:r>
      <w:r w:rsidRPr="00CA7D85">
        <w:rPr>
          <w:rFonts w:eastAsia="DengXian"/>
          <w:lang w:eastAsia="zh-CN"/>
        </w:rPr>
        <w:t>.</w:t>
      </w:r>
    </w:p>
    <w:p w14:paraId="2E9EC1D3" w14:textId="77777777" w:rsidR="002E7B88" w:rsidRPr="00CA7D85" w:rsidRDefault="002E7B88" w:rsidP="002E7B88">
      <w:pPr>
        <w:pStyle w:val="NO"/>
      </w:pPr>
      <w:r w:rsidRPr="00CA7D85">
        <w:t>NOTE 1:</w:t>
      </w:r>
      <w:r w:rsidRPr="00CA7D85">
        <w:tab/>
        <w:t>Void.</w:t>
      </w:r>
    </w:p>
    <w:p w14:paraId="1B7E87A2" w14:textId="77777777" w:rsidR="002E7B88" w:rsidRPr="00CA7D85" w:rsidRDefault="002E7B88" w:rsidP="002E7B88">
      <w:pPr>
        <w:pStyle w:val="H6"/>
      </w:pPr>
      <w:r w:rsidRPr="00CA7D85">
        <w:t>8.1.6.4.2.3</w:t>
      </w:r>
      <w:r w:rsidRPr="00CA7D85">
        <w:tab/>
        <w:t>Test description</w:t>
      </w:r>
    </w:p>
    <w:p w14:paraId="60260C5E" w14:textId="77777777" w:rsidR="002E7B88" w:rsidRPr="00CA7D85" w:rsidRDefault="002E7B88" w:rsidP="002E7B88">
      <w:pPr>
        <w:pStyle w:val="H6"/>
      </w:pPr>
      <w:r w:rsidRPr="00CA7D85">
        <w:t>8.1.6.4.2.3.1</w:t>
      </w:r>
      <w:r w:rsidRPr="00CA7D85">
        <w:tab/>
        <w:t>Pre-test conditions</w:t>
      </w:r>
    </w:p>
    <w:p w14:paraId="2EB56D08" w14:textId="77777777" w:rsidR="002E7B88" w:rsidRPr="00CA7D85" w:rsidRDefault="002E7B88" w:rsidP="002E7B88">
      <w:pPr>
        <w:pStyle w:val="H6"/>
        <w:rPr>
          <w:lang w:eastAsia="sv-SE"/>
        </w:rPr>
      </w:pPr>
      <w:r w:rsidRPr="00CA7D85">
        <w:rPr>
          <w:lang w:eastAsia="sv-SE"/>
        </w:rPr>
        <w:t>System Simulator:</w:t>
      </w:r>
    </w:p>
    <w:p w14:paraId="0124A18E" w14:textId="77777777" w:rsidR="002E7B88" w:rsidRPr="00CA7D85" w:rsidRDefault="002E7B88" w:rsidP="002E7B88">
      <w:pPr>
        <w:pStyle w:val="B1"/>
        <w:rPr>
          <w:lang w:eastAsia="sv-SE"/>
        </w:rPr>
      </w:pPr>
      <w:r w:rsidRPr="00CA7D85">
        <w:rPr>
          <w:lang w:eastAsia="sv-SE"/>
        </w:rPr>
        <w:t>-</w:t>
      </w:r>
      <w:r w:rsidRPr="00CA7D85">
        <w:tab/>
      </w:r>
      <w:r w:rsidRPr="00CA7D85">
        <w:rPr>
          <w:lang w:eastAsia="sv-SE"/>
        </w:rPr>
        <w:t>NR Cell 1</w:t>
      </w:r>
    </w:p>
    <w:p w14:paraId="7556694C" w14:textId="77777777" w:rsidR="002E7B88" w:rsidRPr="00CA7D85" w:rsidRDefault="002E7B88" w:rsidP="002E7B88">
      <w:pPr>
        <w:pStyle w:val="B1"/>
        <w:rPr>
          <w:lang w:eastAsia="sv-SE"/>
        </w:rPr>
      </w:pPr>
      <w:r w:rsidRPr="00CA7D85">
        <w:t>-     System information combination NR-3 as defined in TS 38.508-1 [4] clause 4.4.3.1.3 is used in NR Cell 1.</w:t>
      </w:r>
    </w:p>
    <w:p w14:paraId="0F1288F7" w14:textId="77777777" w:rsidR="002E7B88" w:rsidRPr="00CA7D85" w:rsidRDefault="002E7B88" w:rsidP="002E7B88">
      <w:pPr>
        <w:pStyle w:val="H6"/>
        <w:rPr>
          <w:lang w:eastAsia="zh-CN"/>
        </w:rPr>
      </w:pPr>
      <w:r w:rsidRPr="00CA7D85">
        <w:t>Preamble:</w:t>
      </w:r>
    </w:p>
    <w:p w14:paraId="5BDDE7EC" w14:textId="7A309F47" w:rsidR="002E7B88" w:rsidRPr="00CA7D85" w:rsidRDefault="002E7B88" w:rsidP="002E7B88">
      <w:pPr>
        <w:pStyle w:val="B1"/>
      </w:pPr>
      <w:r w:rsidRPr="00CA7D85">
        <w:t>-</w:t>
      </w:r>
      <w:r w:rsidRPr="00CA7D85">
        <w:tab/>
        <w:t>The UE is in NR RRC_Idle mode (state 1N-A) on NR Cell 1 according to 38.508-1 [4] Table 4.4A.2-1.</w:t>
      </w:r>
    </w:p>
    <w:p w14:paraId="6B17251E" w14:textId="77777777" w:rsidR="002E7B88" w:rsidRPr="00CA7D85" w:rsidRDefault="002E7B88" w:rsidP="002E7B88">
      <w:pPr>
        <w:pStyle w:val="H6"/>
      </w:pPr>
      <w:r w:rsidRPr="00CA7D85">
        <w:lastRenderedPageBreak/>
        <w:t>8.1.6.4.2.3.2</w:t>
      </w:r>
      <w:r w:rsidRPr="00CA7D85">
        <w:tab/>
        <w:t>Test procedure sequence</w:t>
      </w:r>
    </w:p>
    <w:p w14:paraId="71F7EEAD" w14:textId="77777777" w:rsidR="002E7B88" w:rsidRPr="00CA7D85" w:rsidRDefault="002E7B88" w:rsidP="002E7B88">
      <w:pPr>
        <w:pStyle w:val="TH"/>
      </w:pPr>
      <w:r w:rsidRPr="00CA7D85">
        <w:t>Table 8.1.6.4.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2E7B88" w:rsidRPr="00CA7D85" w14:paraId="19B72F39" w14:textId="77777777" w:rsidTr="0067596B">
        <w:tc>
          <w:tcPr>
            <w:tcW w:w="649" w:type="dxa"/>
            <w:tcBorders>
              <w:bottom w:val="nil"/>
            </w:tcBorders>
          </w:tcPr>
          <w:p w14:paraId="4F8C4993" w14:textId="77777777" w:rsidR="002E7B88" w:rsidRPr="00CA7D85" w:rsidRDefault="002E7B88" w:rsidP="0067596B">
            <w:pPr>
              <w:pStyle w:val="TAH"/>
            </w:pPr>
            <w:r w:rsidRPr="00CA7D85">
              <w:t>St</w:t>
            </w:r>
          </w:p>
        </w:tc>
        <w:tc>
          <w:tcPr>
            <w:tcW w:w="3970" w:type="dxa"/>
            <w:tcBorders>
              <w:bottom w:val="nil"/>
            </w:tcBorders>
          </w:tcPr>
          <w:p w14:paraId="53EF6770" w14:textId="77777777" w:rsidR="002E7B88" w:rsidRPr="00CA7D85" w:rsidRDefault="002E7B88" w:rsidP="0067596B">
            <w:pPr>
              <w:pStyle w:val="TAH"/>
            </w:pPr>
            <w:r w:rsidRPr="00CA7D85">
              <w:t>Procedure</w:t>
            </w:r>
          </w:p>
        </w:tc>
        <w:tc>
          <w:tcPr>
            <w:tcW w:w="3687" w:type="dxa"/>
            <w:gridSpan w:val="2"/>
          </w:tcPr>
          <w:p w14:paraId="22602821" w14:textId="77777777" w:rsidR="002E7B88" w:rsidRPr="00CA7D85" w:rsidRDefault="002E7B88" w:rsidP="0067596B">
            <w:pPr>
              <w:pStyle w:val="TAH"/>
            </w:pPr>
            <w:r w:rsidRPr="00CA7D85">
              <w:t>Message Sequence</w:t>
            </w:r>
          </w:p>
        </w:tc>
        <w:tc>
          <w:tcPr>
            <w:tcW w:w="567" w:type="dxa"/>
            <w:tcBorders>
              <w:bottom w:val="nil"/>
            </w:tcBorders>
          </w:tcPr>
          <w:p w14:paraId="5DF037CD" w14:textId="77777777" w:rsidR="002E7B88" w:rsidRPr="00CA7D85" w:rsidRDefault="002E7B88" w:rsidP="0067596B">
            <w:pPr>
              <w:pStyle w:val="TAH"/>
            </w:pPr>
            <w:r w:rsidRPr="00CA7D85">
              <w:t>TP</w:t>
            </w:r>
          </w:p>
        </w:tc>
        <w:tc>
          <w:tcPr>
            <w:tcW w:w="892" w:type="dxa"/>
            <w:tcBorders>
              <w:bottom w:val="nil"/>
            </w:tcBorders>
          </w:tcPr>
          <w:p w14:paraId="6399AE0E" w14:textId="77777777" w:rsidR="002E7B88" w:rsidRPr="00CA7D85" w:rsidRDefault="002E7B88" w:rsidP="0067596B">
            <w:pPr>
              <w:pStyle w:val="TAH"/>
            </w:pPr>
            <w:r w:rsidRPr="00CA7D85">
              <w:t>Verdict</w:t>
            </w:r>
          </w:p>
        </w:tc>
      </w:tr>
      <w:tr w:rsidR="002E7B88" w:rsidRPr="00CA7D85" w14:paraId="083C6977" w14:textId="77777777" w:rsidTr="0067596B">
        <w:tc>
          <w:tcPr>
            <w:tcW w:w="649" w:type="dxa"/>
            <w:tcBorders>
              <w:top w:val="nil"/>
            </w:tcBorders>
          </w:tcPr>
          <w:p w14:paraId="239B52E8" w14:textId="77777777" w:rsidR="002E7B88" w:rsidRPr="00CA7D85" w:rsidRDefault="002E7B88" w:rsidP="0067596B">
            <w:pPr>
              <w:pStyle w:val="TAH"/>
            </w:pPr>
          </w:p>
        </w:tc>
        <w:tc>
          <w:tcPr>
            <w:tcW w:w="3970" w:type="dxa"/>
            <w:tcBorders>
              <w:top w:val="nil"/>
            </w:tcBorders>
          </w:tcPr>
          <w:p w14:paraId="18C866C6" w14:textId="77777777" w:rsidR="002E7B88" w:rsidRPr="00CA7D85" w:rsidRDefault="002E7B88" w:rsidP="0067596B">
            <w:pPr>
              <w:pStyle w:val="TAH"/>
            </w:pPr>
          </w:p>
        </w:tc>
        <w:tc>
          <w:tcPr>
            <w:tcW w:w="709" w:type="dxa"/>
          </w:tcPr>
          <w:p w14:paraId="5B1B8143" w14:textId="77777777" w:rsidR="002E7B88" w:rsidRPr="00CA7D85" w:rsidRDefault="002E7B88" w:rsidP="0067596B">
            <w:pPr>
              <w:pStyle w:val="TAH"/>
            </w:pPr>
            <w:r w:rsidRPr="00CA7D85">
              <w:t>U - S</w:t>
            </w:r>
          </w:p>
        </w:tc>
        <w:tc>
          <w:tcPr>
            <w:tcW w:w="2978" w:type="dxa"/>
          </w:tcPr>
          <w:p w14:paraId="493ABE2E" w14:textId="77777777" w:rsidR="002E7B88" w:rsidRPr="00CA7D85" w:rsidRDefault="002E7B88" w:rsidP="0067596B">
            <w:pPr>
              <w:pStyle w:val="TAH"/>
            </w:pPr>
            <w:r w:rsidRPr="00CA7D85">
              <w:t>Message</w:t>
            </w:r>
          </w:p>
        </w:tc>
        <w:tc>
          <w:tcPr>
            <w:tcW w:w="567" w:type="dxa"/>
            <w:tcBorders>
              <w:top w:val="nil"/>
            </w:tcBorders>
          </w:tcPr>
          <w:p w14:paraId="6D9ED88E" w14:textId="77777777" w:rsidR="002E7B88" w:rsidRPr="00CA7D85" w:rsidRDefault="002E7B88" w:rsidP="0067596B">
            <w:pPr>
              <w:pStyle w:val="TAH"/>
            </w:pPr>
          </w:p>
        </w:tc>
        <w:tc>
          <w:tcPr>
            <w:tcW w:w="892" w:type="dxa"/>
            <w:tcBorders>
              <w:top w:val="nil"/>
            </w:tcBorders>
          </w:tcPr>
          <w:p w14:paraId="01E6A45E" w14:textId="77777777" w:rsidR="002E7B88" w:rsidRPr="00CA7D85" w:rsidRDefault="002E7B88" w:rsidP="0067596B">
            <w:pPr>
              <w:pStyle w:val="TAH"/>
            </w:pPr>
          </w:p>
        </w:tc>
      </w:tr>
      <w:tr w:rsidR="002E7B88" w:rsidRPr="00CA7D85" w14:paraId="343B3C10" w14:textId="77777777" w:rsidTr="0067596B">
        <w:tc>
          <w:tcPr>
            <w:tcW w:w="649" w:type="dxa"/>
          </w:tcPr>
          <w:p w14:paraId="10A6C05E" w14:textId="77777777" w:rsidR="002E7B88" w:rsidRPr="00CA7D85" w:rsidRDefault="002E7B88" w:rsidP="0067596B">
            <w:pPr>
              <w:pStyle w:val="TAC"/>
            </w:pPr>
            <w:r w:rsidRPr="00CA7D85">
              <w:t>1</w:t>
            </w:r>
          </w:p>
        </w:tc>
        <w:tc>
          <w:tcPr>
            <w:tcW w:w="3970" w:type="dxa"/>
          </w:tcPr>
          <w:p w14:paraId="682EA137" w14:textId="77777777" w:rsidR="002E7B88" w:rsidRPr="00CA7D85" w:rsidRDefault="002E7B88" w:rsidP="0067596B">
            <w:pPr>
              <w:pStyle w:val="TAL"/>
            </w:pPr>
            <w:r w:rsidRPr="00CA7D85">
              <w:rPr>
                <w:rFonts w:cs="Arial"/>
              </w:rPr>
              <w:t>SS transmits Short Message on PDCCH addressed to P-RNTI using Short Message field in DCI format 1_0</w:t>
            </w:r>
            <w:r w:rsidRPr="00CA7D85">
              <w:rPr>
                <w:rFonts w:cs="Arial"/>
                <w:lang w:eastAsia="zh-CN"/>
              </w:rPr>
              <w:t xml:space="preserve">. Bit 1 of </w:t>
            </w:r>
            <w:r w:rsidRPr="00CA7D85">
              <w:rPr>
                <w:rFonts w:cs="Arial"/>
              </w:rPr>
              <w:t xml:space="preserve">Short Message field is set to 1 to indicate the SI </w:t>
            </w:r>
            <w:r w:rsidRPr="00CA7D85">
              <w:rPr>
                <w:rFonts w:eastAsia="v3.7.0" w:cs="Arial"/>
                <w:iCs/>
                <w:kern w:val="2"/>
              </w:rPr>
              <w:t>modification.</w:t>
            </w:r>
          </w:p>
        </w:tc>
        <w:tc>
          <w:tcPr>
            <w:tcW w:w="709" w:type="dxa"/>
          </w:tcPr>
          <w:p w14:paraId="5FEBAC15" w14:textId="77777777" w:rsidR="002E7B88" w:rsidRPr="00CA7D85" w:rsidRDefault="002E7B88" w:rsidP="0067596B">
            <w:pPr>
              <w:pStyle w:val="TAC"/>
            </w:pPr>
            <w:r w:rsidRPr="00CA7D85">
              <w:t>&lt;--</w:t>
            </w:r>
          </w:p>
        </w:tc>
        <w:tc>
          <w:tcPr>
            <w:tcW w:w="2978" w:type="dxa"/>
          </w:tcPr>
          <w:p w14:paraId="6F3595C4" w14:textId="77777777" w:rsidR="002E7B88" w:rsidRPr="00CA7D85" w:rsidRDefault="002E7B88" w:rsidP="0067596B">
            <w:pPr>
              <w:pStyle w:val="TAL"/>
              <w:rPr>
                <w:i/>
                <w:iCs/>
              </w:rPr>
            </w:pPr>
            <w:r w:rsidRPr="00CA7D85">
              <w:rPr>
                <w:rFonts w:cs="Arial"/>
              </w:rPr>
              <w:t>(Short Message)</w:t>
            </w:r>
          </w:p>
        </w:tc>
        <w:tc>
          <w:tcPr>
            <w:tcW w:w="567" w:type="dxa"/>
          </w:tcPr>
          <w:p w14:paraId="75BF6EDF" w14:textId="77777777" w:rsidR="002E7B88" w:rsidRPr="00CA7D85" w:rsidRDefault="002E7B88" w:rsidP="0067596B">
            <w:pPr>
              <w:pStyle w:val="TAC"/>
            </w:pPr>
            <w:r w:rsidRPr="00CA7D85">
              <w:rPr>
                <w:rFonts w:cs="Arial"/>
              </w:rPr>
              <w:t>-</w:t>
            </w:r>
          </w:p>
        </w:tc>
        <w:tc>
          <w:tcPr>
            <w:tcW w:w="892" w:type="dxa"/>
          </w:tcPr>
          <w:p w14:paraId="4C0D45CA" w14:textId="77777777" w:rsidR="002E7B88" w:rsidRPr="00CA7D85" w:rsidRDefault="002E7B88" w:rsidP="0067596B">
            <w:pPr>
              <w:pStyle w:val="TAC"/>
            </w:pPr>
            <w:r w:rsidRPr="00CA7D85">
              <w:rPr>
                <w:rFonts w:cs="Arial"/>
              </w:rPr>
              <w:t>-</w:t>
            </w:r>
          </w:p>
        </w:tc>
      </w:tr>
      <w:tr w:rsidR="002E7B88" w:rsidRPr="00CA7D85" w14:paraId="77D972EE" w14:textId="77777777" w:rsidTr="0067596B">
        <w:tc>
          <w:tcPr>
            <w:tcW w:w="649" w:type="dxa"/>
          </w:tcPr>
          <w:p w14:paraId="5F7BF7F2" w14:textId="77777777" w:rsidR="002E7B88" w:rsidRPr="00CA7D85" w:rsidRDefault="002E7B88" w:rsidP="0067596B">
            <w:pPr>
              <w:pStyle w:val="TAC"/>
            </w:pPr>
            <w:r w:rsidRPr="00CA7D85">
              <w:t>2</w:t>
            </w:r>
          </w:p>
        </w:tc>
        <w:tc>
          <w:tcPr>
            <w:tcW w:w="3970" w:type="dxa"/>
          </w:tcPr>
          <w:p w14:paraId="31E3D95B" w14:textId="77777777" w:rsidR="002E7B88" w:rsidRPr="00CA7D85" w:rsidRDefault="002E7B88" w:rsidP="0067596B">
            <w:pPr>
              <w:pStyle w:val="TAL"/>
            </w:pPr>
            <w:r w:rsidRPr="00CA7D85">
              <w:t xml:space="preserve">The </w:t>
            </w:r>
            <w:r w:rsidRPr="00CA7D85">
              <w:rPr>
                <w:i/>
              </w:rPr>
              <w:t xml:space="preserve">valueTag </w:t>
            </w:r>
            <w:r w:rsidRPr="00CA7D85">
              <w:t xml:space="preserve">for SIB3 in the SIB1 message is increased and </w:t>
            </w:r>
            <w:r w:rsidRPr="00CA7D85">
              <w:rPr>
                <w:rFonts w:cs="Arial"/>
                <w:i/>
              </w:rPr>
              <w:t>si</w:t>
            </w:r>
            <w:r w:rsidRPr="00CA7D85">
              <w:rPr>
                <w:rFonts w:cs="Arial"/>
              </w:rPr>
              <w:t>-</w:t>
            </w:r>
            <w:r w:rsidRPr="00CA7D85">
              <w:rPr>
                <w:rFonts w:cs="Arial"/>
                <w:i/>
              </w:rPr>
              <w:t>BroadcastStatus</w:t>
            </w:r>
            <w:r w:rsidRPr="00CA7D85">
              <w:rPr>
                <w:rFonts w:cs="Arial"/>
              </w:rPr>
              <w:t xml:space="preserve"> for SIB3 is set to ‘</w:t>
            </w:r>
            <w:r w:rsidRPr="00CA7D85">
              <w:rPr>
                <w:rFonts w:cs="Arial"/>
                <w:i/>
              </w:rPr>
              <w:t xml:space="preserve">notBroadcasted’ </w:t>
            </w:r>
            <w:r w:rsidRPr="00CA7D85">
              <w:rPr>
                <w:rFonts w:cs="Arial"/>
                <w:iCs/>
              </w:rPr>
              <w:t>and SS stops broadcasting SIB3</w:t>
            </w:r>
            <w:r w:rsidRPr="00CA7D85">
              <w:t>.</w:t>
            </w:r>
          </w:p>
        </w:tc>
        <w:tc>
          <w:tcPr>
            <w:tcW w:w="709" w:type="dxa"/>
          </w:tcPr>
          <w:p w14:paraId="0D1634C1" w14:textId="77777777" w:rsidR="002E7B88" w:rsidRPr="00CA7D85" w:rsidRDefault="002E7B88" w:rsidP="0067596B">
            <w:pPr>
              <w:pStyle w:val="TAC"/>
            </w:pPr>
            <w:r w:rsidRPr="00CA7D85">
              <w:rPr>
                <w:rFonts w:cs="Arial"/>
              </w:rPr>
              <w:t>&lt;--</w:t>
            </w:r>
          </w:p>
        </w:tc>
        <w:tc>
          <w:tcPr>
            <w:tcW w:w="2978" w:type="dxa"/>
          </w:tcPr>
          <w:p w14:paraId="27F28889" w14:textId="77777777" w:rsidR="002E7B88" w:rsidRPr="00CA7D85" w:rsidRDefault="002E7B88" w:rsidP="0067596B">
            <w:pPr>
              <w:pStyle w:val="TAL"/>
              <w:rPr>
                <w:i/>
                <w:iCs/>
              </w:rPr>
            </w:pPr>
            <w:r w:rsidRPr="00CA7D85">
              <w:rPr>
                <w:i/>
                <w:iCs/>
              </w:rPr>
              <w:t>-</w:t>
            </w:r>
          </w:p>
        </w:tc>
        <w:tc>
          <w:tcPr>
            <w:tcW w:w="567" w:type="dxa"/>
          </w:tcPr>
          <w:p w14:paraId="1E6CC0FF" w14:textId="77777777" w:rsidR="002E7B88" w:rsidRPr="00CA7D85" w:rsidRDefault="002E7B88" w:rsidP="0067596B">
            <w:pPr>
              <w:pStyle w:val="TAC"/>
            </w:pPr>
            <w:r w:rsidRPr="00CA7D85">
              <w:rPr>
                <w:rFonts w:cs="Arial"/>
              </w:rPr>
              <w:t>-</w:t>
            </w:r>
          </w:p>
        </w:tc>
        <w:tc>
          <w:tcPr>
            <w:tcW w:w="892" w:type="dxa"/>
          </w:tcPr>
          <w:p w14:paraId="4D34A637" w14:textId="77777777" w:rsidR="002E7B88" w:rsidRPr="00CA7D85" w:rsidRDefault="002E7B88" w:rsidP="0067596B">
            <w:pPr>
              <w:pStyle w:val="TAC"/>
            </w:pPr>
            <w:r w:rsidRPr="00CA7D85">
              <w:rPr>
                <w:rFonts w:cs="Arial"/>
              </w:rPr>
              <w:t>-</w:t>
            </w:r>
          </w:p>
        </w:tc>
      </w:tr>
      <w:tr w:rsidR="002E7B88" w:rsidRPr="00CA7D85" w14:paraId="6EEFA599" w14:textId="77777777" w:rsidTr="0067596B">
        <w:tc>
          <w:tcPr>
            <w:tcW w:w="649" w:type="dxa"/>
            <w:tcBorders>
              <w:top w:val="single" w:sz="4" w:space="0" w:color="auto"/>
              <w:left w:val="single" w:sz="4" w:space="0" w:color="auto"/>
              <w:bottom w:val="single" w:sz="4" w:space="0" w:color="auto"/>
              <w:right w:val="single" w:sz="4" w:space="0" w:color="auto"/>
            </w:tcBorders>
          </w:tcPr>
          <w:p w14:paraId="6C1B0454" w14:textId="77777777" w:rsidR="002E7B88" w:rsidRPr="00CA7D85" w:rsidRDefault="002E7B88" w:rsidP="0067596B">
            <w:pPr>
              <w:pStyle w:val="TAC"/>
              <w:rPr>
                <w:lang w:eastAsia="ko-KR"/>
              </w:rPr>
            </w:pPr>
            <w:r w:rsidRPr="00CA7D85">
              <w:rPr>
                <w:lang w:eastAsia="ko-KR"/>
              </w:rPr>
              <w:t>3</w:t>
            </w:r>
          </w:p>
        </w:tc>
        <w:tc>
          <w:tcPr>
            <w:tcW w:w="3970" w:type="dxa"/>
            <w:tcBorders>
              <w:top w:val="single" w:sz="4" w:space="0" w:color="auto"/>
              <w:left w:val="single" w:sz="4" w:space="0" w:color="auto"/>
              <w:bottom w:val="single" w:sz="4" w:space="0" w:color="auto"/>
              <w:right w:val="single" w:sz="4" w:space="0" w:color="auto"/>
            </w:tcBorders>
          </w:tcPr>
          <w:p w14:paraId="6381EBB2" w14:textId="77777777" w:rsidR="002E7B88" w:rsidRPr="00CA7D85" w:rsidRDefault="002E7B88" w:rsidP="0067596B">
            <w:pPr>
              <w:pStyle w:val="TAL"/>
            </w:pPr>
            <w:r w:rsidRPr="00CA7D85">
              <w:rPr>
                <w:rFonts w:cs="Arial"/>
              </w:rPr>
              <w:t>The UE transmit a preamble on PRACH</w:t>
            </w:r>
            <w:r w:rsidRPr="00CA7D85">
              <w:rPr>
                <w:rFonts w:cs="Arial"/>
                <w:lang w:eastAsia="zh-CN"/>
              </w:rPr>
              <w:t xml:space="preserve"> </w:t>
            </w:r>
            <w:r w:rsidRPr="00CA7D85">
              <w:rPr>
                <w:rFonts w:cs="Arial"/>
              </w:rPr>
              <w:t xml:space="preserve">using the </w:t>
            </w:r>
            <w:r w:rsidRPr="00CA7D85">
              <w:rPr>
                <w:rFonts w:cs="Arial"/>
                <w:szCs w:val="22"/>
              </w:rPr>
              <w:t xml:space="preserve">preamble indicated by </w:t>
            </w:r>
            <w:r w:rsidRPr="00CA7D85">
              <w:rPr>
                <w:rFonts w:cs="Arial"/>
                <w:i/>
                <w:szCs w:val="22"/>
              </w:rPr>
              <w:t>ra-PreambleStartIndex</w:t>
            </w:r>
            <w:r w:rsidRPr="00CA7D85">
              <w:rPr>
                <w:rFonts w:cs="Arial"/>
              </w:rPr>
              <w:t xml:space="preserve"> defined in SI-</w:t>
            </w:r>
            <w:r w:rsidRPr="00CA7D85">
              <w:rPr>
                <w:rFonts w:cs="Arial"/>
                <w:i/>
              </w:rPr>
              <w:t xml:space="preserve">RequestConfig </w:t>
            </w:r>
            <w:r w:rsidRPr="00CA7D85">
              <w:rPr>
                <w:rFonts w:cs="Arial"/>
              </w:rPr>
              <w:t>in</w:t>
            </w:r>
            <w:r w:rsidRPr="00CA7D85">
              <w:rPr>
                <w:rFonts w:cs="Arial"/>
                <w:i/>
              </w:rPr>
              <w:t xml:space="preserve"> SIB1 </w:t>
            </w:r>
            <w:r w:rsidRPr="00CA7D85">
              <w:rPr>
                <w:rFonts w:cs="Arial"/>
              </w:rPr>
              <w:t>in Table 8.1.6.4.2.3.3-1.</w:t>
            </w:r>
          </w:p>
        </w:tc>
        <w:tc>
          <w:tcPr>
            <w:tcW w:w="709" w:type="dxa"/>
            <w:tcBorders>
              <w:top w:val="single" w:sz="4" w:space="0" w:color="auto"/>
              <w:left w:val="single" w:sz="4" w:space="0" w:color="auto"/>
              <w:bottom w:val="single" w:sz="4" w:space="0" w:color="auto"/>
              <w:right w:val="single" w:sz="4" w:space="0" w:color="auto"/>
            </w:tcBorders>
          </w:tcPr>
          <w:p w14:paraId="0A3BFC23" w14:textId="77777777" w:rsidR="002E7B88" w:rsidRPr="00CA7D85" w:rsidRDefault="002E7B88" w:rsidP="0067596B">
            <w:pPr>
              <w:pStyle w:val="TAC"/>
            </w:pPr>
            <w:r w:rsidRPr="00CA7D85">
              <w:rPr>
                <w:rFonts w:cs="Arial"/>
              </w:rPr>
              <w:t>--&gt;</w:t>
            </w:r>
          </w:p>
        </w:tc>
        <w:tc>
          <w:tcPr>
            <w:tcW w:w="2978" w:type="dxa"/>
            <w:tcBorders>
              <w:top w:val="single" w:sz="4" w:space="0" w:color="auto"/>
              <w:left w:val="single" w:sz="4" w:space="0" w:color="auto"/>
              <w:bottom w:val="single" w:sz="4" w:space="0" w:color="auto"/>
              <w:right w:val="single" w:sz="4" w:space="0" w:color="auto"/>
            </w:tcBorders>
          </w:tcPr>
          <w:p w14:paraId="3A44707B" w14:textId="77777777" w:rsidR="002E7B88" w:rsidRPr="00CA7D85" w:rsidRDefault="002E7B88" w:rsidP="0067596B">
            <w:pPr>
              <w:pStyle w:val="TAL"/>
              <w:rPr>
                <w:i/>
                <w:iCs/>
              </w:rPr>
            </w:pPr>
            <w:r w:rsidRPr="00CA7D85">
              <w:rPr>
                <w:rFonts w:cs="Arial"/>
              </w:rPr>
              <w:t>PRACH Preamble</w:t>
            </w:r>
          </w:p>
        </w:tc>
        <w:tc>
          <w:tcPr>
            <w:tcW w:w="567" w:type="dxa"/>
            <w:tcBorders>
              <w:top w:val="single" w:sz="4" w:space="0" w:color="auto"/>
              <w:left w:val="single" w:sz="4" w:space="0" w:color="auto"/>
              <w:bottom w:val="single" w:sz="4" w:space="0" w:color="auto"/>
              <w:right w:val="single" w:sz="4" w:space="0" w:color="auto"/>
            </w:tcBorders>
          </w:tcPr>
          <w:p w14:paraId="6E9BE723" w14:textId="77777777" w:rsidR="002E7B88" w:rsidRPr="00CA7D85" w:rsidRDefault="002E7B88" w:rsidP="0067596B">
            <w:pPr>
              <w:pStyle w:val="TAC"/>
            </w:pPr>
            <w:r w:rsidRPr="00CA7D85">
              <w:rPr>
                <w:rFonts w:cs="Arial"/>
              </w:rPr>
              <w:t>-</w:t>
            </w:r>
          </w:p>
        </w:tc>
        <w:tc>
          <w:tcPr>
            <w:tcW w:w="892" w:type="dxa"/>
            <w:tcBorders>
              <w:top w:val="single" w:sz="4" w:space="0" w:color="auto"/>
              <w:left w:val="single" w:sz="4" w:space="0" w:color="auto"/>
              <w:bottom w:val="single" w:sz="4" w:space="0" w:color="auto"/>
              <w:right w:val="single" w:sz="4" w:space="0" w:color="auto"/>
            </w:tcBorders>
          </w:tcPr>
          <w:p w14:paraId="6DFF1C5A" w14:textId="77777777" w:rsidR="002E7B88" w:rsidRPr="00CA7D85" w:rsidRDefault="002E7B88" w:rsidP="0067596B">
            <w:pPr>
              <w:pStyle w:val="TAC"/>
            </w:pPr>
            <w:r w:rsidRPr="00CA7D85">
              <w:rPr>
                <w:rFonts w:cs="Arial"/>
              </w:rPr>
              <w:t>-</w:t>
            </w:r>
          </w:p>
        </w:tc>
      </w:tr>
      <w:tr w:rsidR="002E7B88" w:rsidRPr="00CA7D85" w14:paraId="186E744B" w14:textId="77777777" w:rsidTr="0067596B">
        <w:tc>
          <w:tcPr>
            <w:tcW w:w="649" w:type="dxa"/>
            <w:tcBorders>
              <w:top w:val="single" w:sz="4" w:space="0" w:color="auto"/>
              <w:left w:val="single" w:sz="4" w:space="0" w:color="auto"/>
              <w:bottom w:val="single" w:sz="4" w:space="0" w:color="auto"/>
              <w:right w:val="single" w:sz="4" w:space="0" w:color="auto"/>
            </w:tcBorders>
          </w:tcPr>
          <w:p w14:paraId="7AB0D6FD" w14:textId="77777777" w:rsidR="002E7B88" w:rsidRPr="00CA7D85" w:rsidRDefault="002E7B88" w:rsidP="0067596B">
            <w:pPr>
              <w:pStyle w:val="TAC"/>
              <w:rPr>
                <w:lang w:eastAsia="ko-KR"/>
              </w:rPr>
            </w:pPr>
            <w:r w:rsidRPr="00CA7D85">
              <w:rPr>
                <w:lang w:eastAsia="ko-KR"/>
              </w:rPr>
              <w:t>5</w:t>
            </w:r>
          </w:p>
        </w:tc>
        <w:tc>
          <w:tcPr>
            <w:tcW w:w="3970" w:type="dxa"/>
            <w:tcBorders>
              <w:top w:val="single" w:sz="4" w:space="0" w:color="auto"/>
              <w:left w:val="single" w:sz="4" w:space="0" w:color="auto"/>
              <w:bottom w:val="single" w:sz="4" w:space="0" w:color="auto"/>
              <w:right w:val="single" w:sz="4" w:space="0" w:color="auto"/>
            </w:tcBorders>
          </w:tcPr>
          <w:p w14:paraId="6D34A437" w14:textId="77777777" w:rsidR="002E7B88" w:rsidRPr="00CA7D85" w:rsidRDefault="002E7B88" w:rsidP="0067596B">
            <w:pPr>
              <w:pStyle w:val="TAL"/>
            </w:pPr>
            <w:r w:rsidRPr="00CA7D85">
              <w:rPr>
                <w:rFonts w:cs="Arial"/>
              </w:rPr>
              <w:t xml:space="preserve">The SS transmits a RAR message addressed to UE RA-RNTI </w:t>
            </w:r>
            <w:r w:rsidRPr="00CA7D85">
              <w:rPr>
                <w:rFonts w:cs="Arial"/>
                <w:lang w:eastAsia="ko-KR"/>
              </w:rPr>
              <w:t>including a MAC subPDU with a matching RAPID only</w:t>
            </w:r>
            <w:r w:rsidRPr="00CA7D85">
              <w:rPr>
                <w:rFonts w:cs="Arial"/>
              </w:rPr>
              <w:t>. (Note 1)</w:t>
            </w:r>
          </w:p>
        </w:tc>
        <w:tc>
          <w:tcPr>
            <w:tcW w:w="709" w:type="dxa"/>
            <w:tcBorders>
              <w:top w:val="single" w:sz="4" w:space="0" w:color="auto"/>
              <w:left w:val="single" w:sz="4" w:space="0" w:color="auto"/>
              <w:bottom w:val="single" w:sz="4" w:space="0" w:color="auto"/>
              <w:right w:val="single" w:sz="4" w:space="0" w:color="auto"/>
            </w:tcBorders>
          </w:tcPr>
          <w:p w14:paraId="178CB902" w14:textId="77777777" w:rsidR="002E7B88" w:rsidRPr="00CA7D85" w:rsidRDefault="002E7B88" w:rsidP="0067596B">
            <w:pPr>
              <w:pStyle w:val="TAC"/>
            </w:pPr>
            <w:r w:rsidRPr="00CA7D85">
              <w:rPr>
                <w:rFonts w:cs="Arial"/>
              </w:rPr>
              <w:t>&lt;--</w:t>
            </w:r>
          </w:p>
        </w:tc>
        <w:tc>
          <w:tcPr>
            <w:tcW w:w="2978" w:type="dxa"/>
            <w:tcBorders>
              <w:top w:val="single" w:sz="4" w:space="0" w:color="auto"/>
              <w:left w:val="single" w:sz="4" w:space="0" w:color="auto"/>
              <w:bottom w:val="single" w:sz="4" w:space="0" w:color="auto"/>
              <w:right w:val="single" w:sz="4" w:space="0" w:color="auto"/>
            </w:tcBorders>
          </w:tcPr>
          <w:p w14:paraId="0CA25247" w14:textId="77777777" w:rsidR="002E7B88" w:rsidRPr="00CA7D85" w:rsidRDefault="002E7B88" w:rsidP="0067596B">
            <w:pPr>
              <w:pStyle w:val="TAL"/>
              <w:rPr>
                <w:i/>
                <w:iCs/>
              </w:rPr>
            </w:pPr>
            <w:r w:rsidRPr="00CA7D85">
              <w:rPr>
                <w:rFonts w:cs="Arial"/>
              </w:rPr>
              <w:t>Random Access Response</w:t>
            </w:r>
          </w:p>
        </w:tc>
        <w:tc>
          <w:tcPr>
            <w:tcW w:w="567" w:type="dxa"/>
            <w:tcBorders>
              <w:top w:val="single" w:sz="4" w:space="0" w:color="auto"/>
              <w:left w:val="single" w:sz="4" w:space="0" w:color="auto"/>
              <w:bottom w:val="single" w:sz="4" w:space="0" w:color="auto"/>
              <w:right w:val="single" w:sz="4" w:space="0" w:color="auto"/>
            </w:tcBorders>
          </w:tcPr>
          <w:p w14:paraId="4A3B2B62" w14:textId="77777777" w:rsidR="002E7B88" w:rsidRPr="00CA7D85" w:rsidRDefault="002E7B88" w:rsidP="0067596B">
            <w:pPr>
              <w:pStyle w:val="TAC"/>
            </w:pPr>
            <w:r w:rsidRPr="00CA7D85">
              <w:rPr>
                <w:rFonts w:cs="Arial"/>
              </w:rPr>
              <w:t>-</w:t>
            </w:r>
          </w:p>
        </w:tc>
        <w:tc>
          <w:tcPr>
            <w:tcW w:w="892" w:type="dxa"/>
            <w:tcBorders>
              <w:top w:val="single" w:sz="4" w:space="0" w:color="auto"/>
              <w:left w:val="single" w:sz="4" w:space="0" w:color="auto"/>
              <w:bottom w:val="single" w:sz="4" w:space="0" w:color="auto"/>
              <w:right w:val="single" w:sz="4" w:space="0" w:color="auto"/>
            </w:tcBorders>
          </w:tcPr>
          <w:p w14:paraId="5AFC3447" w14:textId="77777777" w:rsidR="002E7B88" w:rsidRPr="00CA7D85" w:rsidRDefault="002E7B88" w:rsidP="0067596B">
            <w:pPr>
              <w:pStyle w:val="TAC"/>
            </w:pPr>
            <w:r w:rsidRPr="00CA7D85">
              <w:rPr>
                <w:rFonts w:cs="Arial"/>
              </w:rPr>
              <w:t>-</w:t>
            </w:r>
          </w:p>
        </w:tc>
      </w:tr>
      <w:tr w:rsidR="002E7B88" w:rsidRPr="00CA7D85" w14:paraId="305E5FB3" w14:textId="77777777" w:rsidTr="0067596B">
        <w:tc>
          <w:tcPr>
            <w:tcW w:w="649" w:type="dxa"/>
            <w:tcBorders>
              <w:top w:val="single" w:sz="4" w:space="0" w:color="auto"/>
              <w:left w:val="single" w:sz="4" w:space="0" w:color="auto"/>
              <w:bottom w:val="single" w:sz="4" w:space="0" w:color="auto"/>
              <w:right w:val="single" w:sz="4" w:space="0" w:color="auto"/>
            </w:tcBorders>
          </w:tcPr>
          <w:p w14:paraId="60701552" w14:textId="77777777" w:rsidR="002E7B88" w:rsidRPr="00CA7D85" w:rsidRDefault="002E7B88" w:rsidP="0067596B">
            <w:pPr>
              <w:pStyle w:val="TAC"/>
              <w:rPr>
                <w:lang w:eastAsia="ko-KR"/>
              </w:rPr>
            </w:pPr>
            <w:r w:rsidRPr="00CA7D85">
              <w:t>5</w:t>
            </w:r>
          </w:p>
        </w:tc>
        <w:tc>
          <w:tcPr>
            <w:tcW w:w="3970" w:type="dxa"/>
            <w:tcBorders>
              <w:top w:val="single" w:sz="4" w:space="0" w:color="auto"/>
              <w:left w:val="single" w:sz="4" w:space="0" w:color="auto"/>
              <w:bottom w:val="single" w:sz="4" w:space="0" w:color="auto"/>
              <w:right w:val="single" w:sz="4" w:space="0" w:color="auto"/>
            </w:tcBorders>
          </w:tcPr>
          <w:p w14:paraId="46EECDD8" w14:textId="77777777" w:rsidR="002E7B88" w:rsidRPr="00CA7D85" w:rsidRDefault="002E7B88" w:rsidP="0067596B">
            <w:pPr>
              <w:pStyle w:val="TAL"/>
            </w:pPr>
            <w:r w:rsidRPr="00CA7D85">
              <w:t>The SS starts broadcasting SIB3.</w:t>
            </w:r>
          </w:p>
        </w:tc>
        <w:tc>
          <w:tcPr>
            <w:tcW w:w="709" w:type="dxa"/>
            <w:tcBorders>
              <w:top w:val="single" w:sz="4" w:space="0" w:color="auto"/>
              <w:left w:val="single" w:sz="4" w:space="0" w:color="auto"/>
              <w:bottom w:val="single" w:sz="4" w:space="0" w:color="auto"/>
              <w:right w:val="single" w:sz="4" w:space="0" w:color="auto"/>
            </w:tcBorders>
          </w:tcPr>
          <w:p w14:paraId="525BB641" w14:textId="77777777" w:rsidR="002E7B88" w:rsidRPr="00CA7D85" w:rsidRDefault="002E7B88" w:rsidP="0067596B">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tcPr>
          <w:p w14:paraId="236BACD6" w14:textId="77777777" w:rsidR="002E7B88" w:rsidRPr="00CA7D85" w:rsidRDefault="002E7B88" w:rsidP="0067596B">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tcPr>
          <w:p w14:paraId="74D263AF" w14:textId="77777777" w:rsidR="002E7B88" w:rsidRPr="00CA7D85" w:rsidRDefault="002E7B88" w:rsidP="0067596B">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46471787" w14:textId="77777777" w:rsidR="002E7B88" w:rsidRPr="00CA7D85" w:rsidRDefault="002E7B88" w:rsidP="0067596B">
            <w:pPr>
              <w:pStyle w:val="TAC"/>
            </w:pPr>
            <w:r w:rsidRPr="00CA7D85">
              <w:t>-</w:t>
            </w:r>
          </w:p>
        </w:tc>
      </w:tr>
      <w:tr w:rsidR="002E7B88" w:rsidRPr="00CA7D85" w14:paraId="43FC318E" w14:textId="77777777" w:rsidTr="0067596B">
        <w:tc>
          <w:tcPr>
            <w:tcW w:w="649" w:type="dxa"/>
            <w:tcBorders>
              <w:top w:val="single" w:sz="4" w:space="0" w:color="auto"/>
              <w:left w:val="single" w:sz="4" w:space="0" w:color="auto"/>
              <w:bottom w:val="single" w:sz="4" w:space="0" w:color="auto"/>
              <w:right w:val="single" w:sz="4" w:space="0" w:color="auto"/>
            </w:tcBorders>
          </w:tcPr>
          <w:p w14:paraId="2F8A1EB6" w14:textId="77777777" w:rsidR="002E7B88" w:rsidRPr="00CA7D85" w:rsidRDefault="002E7B88" w:rsidP="0067596B">
            <w:pPr>
              <w:pStyle w:val="TAC"/>
            </w:pPr>
            <w:r w:rsidRPr="00CA7D85">
              <w:t>6</w:t>
            </w:r>
          </w:p>
        </w:tc>
        <w:tc>
          <w:tcPr>
            <w:tcW w:w="3970" w:type="dxa"/>
            <w:tcBorders>
              <w:top w:val="single" w:sz="4" w:space="0" w:color="auto"/>
              <w:left w:val="single" w:sz="4" w:space="0" w:color="auto"/>
              <w:bottom w:val="single" w:sz="4" w:space="0" w:color="auto"/>
              <w:right w:val="single" w:sz="4" w:space="0" w:color="auto"/>
            </w:tcBorders>
          </w:tcPr>
          <w:p w14:paraId="60C8E6EF" w14:textId="77777777" w:rsidR="002E7B88" w:rsidRPr="00CA7D85" w:rsidRDefault="002E7B88" w:rsidP="0067596B">
            <w:pPr>
              <w:pStyle w:val="TAL"/>
            </w:pPr>
            <w:r w:rsidRPr="00CA7D85">
              <w:rPr>
                <w:rFonts w:cs="Arial"/>
              </w:rPr>
              <w:t>Wait 5s to ensure UE reads SIB3.</w:t>
            </w:r>
          </w:p>
        </w:tc>
        <w:tc>
          <w:tcPr>
            <w:tcW w:w="709" w:type="dxa"/>
            <w:tcBorders>
              <w:top w:val="single" w:sz="4" w:space="0" w:color="auto"/>
              <w:left w:val="single" w:sz="4" w:space="0" w:color="auto"/>
              <w:bottom w:val="single" w:sz="4" w:space="0" w:color="auto"/>
              <w:right w:val="single" w:sz="4" w:space="0" w:color="auto"/>
            </w:tcBorders>
          </w:tcPr>
          <w:p w14:paraId="16504F38" w14:textId="77777777" w:rsidR="002E7B88" w:rsidRPr="00CA7D85" w:rsidRDefault="002E7B88" w:rsidP="0067596B">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tcPr>
          <w:p w14:paraId="21FBDC81" w14:textId="77777777" w:rsidR="002E7B88" w:rsidRPr="00CA7D85" w:rsidRDefault="002E7B88" w:rsidP="0067596B">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tcPr>
          <w:p w14:paraId="56470D70" w14:textId="77777777" w:rsidR="002E7B88" w:rsidRPr="00CA7D85" w:rsidRDefault="002E7B88" w:rsidP="0067596B">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7EDB73F3" w14:textId="77777777" w:rsidR="002E7B88" w:rsidRPr="00CA7D85" w:rsidRDefault="002E7B88" w:rsidP="0067596B">
            <w:pPr>
              <w:pStyle w:val="TAC"/>
            </w:pPr>
            <w:r w:rsidRPr="00CA7D85">
              <w:t>-</w:t>
            </w:r>
          </w:p>
        </w:tc>
      </w:tr>
      <w:tr w:rsidR="002E7B88" w:rsidRPr="00CA7D85" w14:paraId="7C74DE6A" w14:textId="77777777" w:rsidTr="0067596B">
        <w:tc>
          <w:tcPr>
            <w:tcW w:w="649" w:type="dxa"/>
            <w:tcBorders>
              <w:top w:val="single" w:sz="4" w:space="0" w:color="auto"/>
              <w:left w:val="single" w:sz="4" w:space="0" w:color="auto"/>
              <w:bottom w:val="single" w:sz="4" w:space="0" w:color="auto"/>
              <w:right w:val="single" w:sz="4" w:space="0" w:color="auto"/>
            </w:tcBorders>
          </w:tcPr>
          <w:p w14:paraId="3D05ED3A" w14:textId="77777777" w:rsidR="002E7B88" w:rsidRPr="00CA7D85" w:rsidRDefault="002E7B88" w:rsidP="0067596B">
            <w:pPr>
              <w:pStyle w:val="TAC"/>
              <w:rPr>
                <w:lang w:eastAsia="ko-KR"/>
              </w:rPr>
            </w:pPr>
            <w:r w:rsidRPr="00CA7D85">
              <w:rPr>
                <w:lang w:eastAsia="ko-KR"/>
              </w:rPr>
              <w:t>7-15</w:t>
            </w:r>
          </w:p>
        </w:tc>
        <w:tc>
          <w:tcPr>
            <w:tcW w:w="3970" w:type="dxa"/>
            <w:tcBorders>
              <w:top w:val="single" w:sz="4" w:space="0" w:color="auto"/>
              <w:left w:val="single" w:sz="4" w:space="0" w:color="auto"/>
              <w:bottom w:val="single" w:sz="4" w:space="0" w:color="auto"/>
              <w:right w:val="single" w:sz="4" w:space="0" w:color="auto"/>
            </w:tcBorders>
          </w:tcPr>
          <w:p w14:paraId="276A9F57" w14:textId="77777777" w:rsidR="002E7B88" w:rsidRPr="00CA7D85" w:rsidRDefault="002E7B88" w:rsidP="0067596B">
            <w:pPr>
              <w:pStyle w:val="TAL"/>
              <w:rPr>
                <w:b/>
              </w:rPr>
            </w:pPr>
            <w:r w:rsidRPr="00CA7D85">
              <w:t>Steps 1 to 8 of procedure described in TS 38.508-1 table 4.5.4.2-3: NR RRC_CONNECTED are performed.</w:t>
            </w:r>
          </w:p>
        </w:tc>
        <w:tc>
          <w:tcPr>
            <w:tcW w:w="709" w:type="dxa"/>
            <w:tcBorders>
              <w:top w:val="single" w:sz="4" w:space="0" w:color="auto"/>
              <w:left w:val="single" w:sz="4" w:space="0" w:color="auto"/>
              <w:bottom w:val="single" w:sz="4" w:space="0" w:color="auto"/>
              <w:right w:val="single" w:sz="4" w:space="0" w:color="auto"/>
            </w:tcBorders>
          </w:tcPr>
          <w:p w14:paraId="406F9B35" w14:textId="77777777" w:rsidR="002E7B88" w:rsidRPr="00CA7D85" w:rsidRDefault="002E7B88" w:rsidP="0067596B">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tcPr>
          <w:p w14:paraId="14A2087D" w14:textId="77777777" w:rsidR="002E7B88" w:rsidRPr="00CA7D85" w:rsidRDefault="002E7B88" w:rsidP="0067596B">
            <w:pPr>
              <w:pStyle w:val="TAL"/>
              <w:rPr>
                <w:i/>
                <w:iCs/>
              </w:rPr>
            </w:pPr>
            <w:r w:rsidRPr="00CA7D85">
              <w:t>-</w:t>
            </w:r>
          </w:p>
        </w:tc>
        <w:tc>
          <w:tcPr>
            <w:tcW w:w="567" w:type="dxa"/>
            <w:tcBorders>
              <w:top w:val="single" w:sz="4" w:space="0" w:color="auto"/>
              <w:left w:val="single" w:sz="4" w:space="0" w:color="auto"/>
              <w:bottom w:val="single" w:sz="4" w:space="0" w:color="auto"/>
              <w:right w:val="single" w:sz="4" w:space="0" w:color="auto"/>
            </w:tcBorders>
          </w:tcPr>
          <w:p w14:paraId="272C5AC9" w14:textId="77777777" w:rsidR="002E7B88" w:rsidRPr="00CA7D85" w:rsidRDefault="002E7B88" w:rsidP="0067596B">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6BA38D69" w14:textId="77777777" w:rsidR="002E7B88" w:rsidRPr="00CA7D85" w:rsidRDefault="002E7B88" w:rsidP="0067596B">
            <w:pPr>
              <w:pStyle w:val="TAC"/>
            </w:pPr>
            <w:r w:rsidRPr="00CA7D85">
              <w:t>-</w:t>
            </w:r>
          </w:p>
        </w:tc>
      </w:tr>
      <w:tr w:rsidR="002E7B88" w:rsidRPr="00CA7D85" w14:paraId="1F82D50B" w14:textId="77777777" w:rsidTr="0067596B">
        <w:tc>
          <w:tcPr>
            <w:tcW w:w="649" w:type="dxa"/>
            <w:tcBorders>
              <w:top w:val="single" w:sz="4" w:space="0" w:color="auto"/>
              <w:left w:val="single" w:sz="4" w:space="0" w:color="auto"/>
              <w:bottom w:val="single" w:sz="4" w:space="0" w:color="auto"/>
              <w:right w:val="single" w:sz="4" w:space="0" w:color="auto"/>
            </w:tcBorders>
          </w:tcPr>
          <w:p w14:paraId="2A8590A7" w14:textId="77777777" w:rsidR="002E7B88" w:rsidRPr="00CA7D85" w:rsidRDefault="002E7B88" w:rsidP="0067596B">
            <w:pPr>
              <w:pStyle w:val="TAC"/>
              <w:rPr>
                <w:lang w:eastAsia="ko-KR"/>
              </w:rPr>
            </w:pPr>
            <w:r w:rsidRPr="00CA7D85">
              <w:rPr>
                <w:lang w:eastAsia="ko-KR"/>
              </w:rPr>
              <w:t>16</w:t>
            </w:r>
          </w:p>
        </w:tc>
        <w:tc>
          <w:tcPr>
            <w:tcW w:w="3970" w:type="dxa"/>
            <w:tcBorders>
              <w:top w:val="single" w:sz="4" w:space="0" w:color="auto"/>
              <w:left w:val="single" w:sz="4" w:space="0" w:color="auto"/>
              <w:bottom w:val="single" w:sz="4" w:space="0" w:color="auto"/>
              <w:right w:val="single" w:sz="4" w:space="0" w:color="auto"/>
            </w:tcBorders>
          </w:tcPr>
          <w:p w14:paraId="610B3227" w14:textId="77777777" w:rsidR="002E7B88" w:rsidRPr="00CA7D85" w:rsidRDefault="002E7B88" w:rsidP="0067596B">
            <w:pPr>
              <w:pStyle w:val="TAL"/>
            </w:pPr>
            <w:r w:rsidRPr="00CA7D85">
              <w:t xml:space="preserve">The SS transmits a </w:t>
            </w:r>
            <w:r w:rsidRPr="00CA7D85">
              <w:rPr>
                <w:i/>
              </w:rPr>
              <w:t>UEInformationRequest</w:t>
            </w:r>
            <w:r w:rsidRPr="00CA7D85">
              <w:rPr>
                <w:lang w:eastAsia="zh-CN"/>
              </w:rPr>
              <w:t xml:space="preserve"> message</w:t>
            </w:r>
            <w:r w:rsidRPr="00CA7D85">
              <w:t>.</w:t>
            </w:r>
          </w:p>
        </w:tc>
        <w:tc>
          <w:tcPr>
            <w:tcW w:w="709" w:type="dxa"/>
            <w:tcBorders>
              <w:top w:val="single" w:sz="4" w:space="0" w:color="auto"/>
              <w:left w:val="single" w:sz="4" w:space="0" w:color="auto"/>
              <w:bottom w:val="single" w:sz="4" w:space="0" w:color="auto"/>
              <w:right w:val="single" w:sz="4" w:space="0" w:color="auto"/>
            </w:tcBorders>
          </w:tcPr>
          <w:p w14:paraId="058FFA0F" w14:textId="77777777" w:rsidR="002E7B88" w:rsidRPr="00CA7D85" w:rsidRDefault="002E7B88" w:rsidP="0067596B">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tcPr>
          <w:p w14:paraId="7F78B689" w14:textId="77777777" w:rsidR="002E7B88" w:rsidRPr="00CA7D85" w:rsidRDefault="002E7B88" w:rsidP="0067596B">
            <w:pPr>
              <w:pStyle w:val="TAL"/>
            </w:pPr>
            <w:r w:rsidRPr="00CA7D85">
              <w:rPr>
                <w:i/>
              </w:rPr>
              <w:t xml:space="preserve">NR RRC: </w:t>
            </w:r>
            <w:r w:rsidRPr="00CA7D85">
              <w:rPr>
                <w:i/>
                <w:lang w:eastAsia="zh-CN"/>
              </w:rPr>
              <w:t>UEInformationRequest</w:t>
            </w:r>
          </w:p>
        </w:tc>
        <w:tc>
          <w:tcPr>
            <w:tcW w:w="567" w:type="dxa"/>
            <w:tcBorders>
              <w:top w:val="single" w:sz="4" w:space="0" w:color="auto"/>
              <w:left w:val="single" w:sz="4" w:space="0" w:color="auto"/>
              <w:bottom w:val="single" w:sz="4" w:space="0" w:color="auto"/>
              <w:right w:val="single" w:sz="4" w:space="0" w:color="auto"/>
            </w:tcBorders>
          </w:tcPr>
          <w:p w14:paraId="54FFA299" w14:textId="77777777" w:rsidR="002E7B88" w:rsidRPr="00CA7D85" w:rsidRDefault="002E7B88" w:rsidP="0067596B">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6E0DB919" w14:textId="77777777" w:rsidR="002E7B88" w:rsidRPr="00CA7D85" w:rsidRDefault="002E7B88" w:rsidP="0067596B">
            <w:pPr>
              <w:pStyle w:val="TAC"/>
            </w:pPr>
            <w:r w:rsidRPr="00CA7D85">
              <w:t>-</w:t>
            </w:r>
          </w:p>
        </w:tc>
      </w:tr>
      <w:tr w:rsidR="002E7B88" w:rsidRPr="00CA7D85" w14:paraId="6D734081" w14:textId="77777777" w:rsidTr="0067596B">
        <w:tc>
          <w:tcPr>
            <w:tcW w:w="649" w:type="dxa"/>
            <w:tcBorders>
              <w:top w:val="single" w:sz="4" w:space="0" w:color="auto"/>
              <w:left w:val="single" w:sz="4" w:space="0" w:color="auto"/>
              <w:bottom w:val="single" w:sz="4" w:space="0" w:color="auto"/>
              <w:right w:val="single" w:sz="4" w:space="0" w:color="auto"/>
            </w:tcBorders>
          </w:tcPr>
          <w:p w14:paraId="7933BC44" w14:textId="77777777" w:rsidR="002E7B88" w:rsidRPr="00CA7D85" w:rsidRDefault="002E7B88" w:rsidP="0067596B">
            <w:pPr>
              <w:pStyle w:val="TAC"/>
              <w:rPr>
                <w:lang w:eastAsia="ko-KR"/>
              </w:rPr>
            </w:pPr>
            <w:r w:rsidRPr="00CA7D85">
              <w:rPr>
                <w:lang w:eastAsia="ko-KR"/>
              </w:rPr>
              <w:t>17</w:t>
            </w:r>
          </w:p>
        </w:tc>
        <w:tc>
          <w:tcPr>
            <w:tcW w:w="3970" w:type="dxa"/>
            <w:tcBorders>
              <w:top w:val="single" w:sz="4" w:space="0" w:color="auto"/>
              <w:left w:val="single" w:sz="4" w:space="0" w:color="auto"/>
              <w:bottom w:val="single" w:sz="4" w:space="0" w:color="auto"/>
              <w:right w:val="single" w:sz="4" w:space="0" w:color="auto"/>
            </w:tcBorders>
          </w:tcPr>
          <w:p w14:paraId="50CA8286" w14:textId="77777777" w:rsidR="002E7B88" w:rsidRPr="00CA7D85" w:rsidRDefault="002E7B88" w:rsidP="0067596B">
            <w:pPr>
              <w:pStyle w:val="TAL"/>
            </w:pPr>
            <w:r w:rsidRPr="00CA7D85">
              <w:t xml:space="preserve">Check: Does the UE transmit a </w:t>
            </w:r>
            <w:r w:rsidRPr="00CA7D85">
              <w:rPr>
                <w:i/>
              </w:rPr>
              <w:t>UEInformationResponse</w:t>
            </w:r>
            <w:r w:rsidRPr="00CA7D85">
              <w:rPr>
                <w:iCs/>
              </w:rPr>
              <w:t xml:space="preserve"> message with </w:t>
            </w:r>
            <w:r w:rsidRPr="00CA7D85">
              <w:rPr>
                <w:i/>
                <w:iCs/>
                <w:lang w:eastAsia="zh-CN"/>
              </w:rPr>
              <w:t>RA</w:t>
            </w:r>
            <w:r w:rsidRPr="00CA7D85">
              <w:rPr>
                <w:i/>
                <w:iCs/>
              </w:rPr>
              <w:t>-Report</w:t>
            </w:r>
            <w:r w:rsidRPr="00CA7D85">
              <w:t>?</w:t>
            </w:r>
          </w:p>
        </w:tc>
        <w:tc>
          <w:tcPr>
            <w:tcW w:w="709" w:type="dxa"/>
            <w:tcBorders>
              <w:top w:val="single" w:sz="4" w:space="0" w:color="auto"/>
              <w:left w:val="single" w:sz="4" w:space="0" w:color="auto"/>
              <w:bottom w:val="single" w:sz="4" w:space="0" w:color="auto"/>
              <w:right w:val="single" w:sz="4" w:space="0" w:color="auto"/>
            </w:tcBorders>
          </w:tcPr>
          <w:p w14:paraId="03FE3868" w14:textId="77777777" w:rsidR="002E7B88" w:rsidRPr="00CA7D85" w:rsidRDefault="002E7B88" w:rsidP="0067596B">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tcPr>
          <w:p w14:paraId="4AC6AC92" w14:textId="77777777" w:rsidR="002E7B88" w:rsidRPr="00CA7D85" w:rsidRDefault="002E7B88" w:rsidP="0067596B">
            <w:pPr>
              <w:pStyle w:val="TAL"/>
            </w:pPr>
            <w:r w:rsidRPr="00CA7D85">
              <w:rPr>
                <w:i/>
              </w:rPr>
              <w:t xml:space="preserve">NR RRC: </w:t>
            </w:r>
            <w:r w:rsidRPr="00CA7D85">
              <w:rPr>
                <w:i/>
                <w:lang w:eastAsia="zh-CN"/>
              </w:rPr>
              <w:t>UEInformationResponse</w:t>
            </w:r>
          </w:p>
        </w:tc>
        <w:tc>
          <w:tcPr>
            <w:tcW w:w="567" w:type="dxa"/>
            <w:tcBorders>
              <w:top w:val="single" w:sz="4" w:space="0" w:color="auto"/>
              <w:left w:val="single" w:sz="4" w:space="0" w:color="auto"/>
              <w:bottom w:val="single" w:sz="4" w:space="0" w:color="auto"/>
              <w:right w:val="single" w:sz="4" w:space="0" w:color="auto"/>
            </w:tcBorders>
          </w:tcPr>
          <w:p w14:paraId="42D73F1F" w14:textId="77777777" w:rsidR="002E7B88" w:rsidRPr="00CA7D85" w:rsidRDefault="002E7B88" w:rsidP="0067596B">
            <w:pPr>
              <w:pStyle w:val="TAC"/>
              <w:rPr>
                <w:lang w:eastAsia="ko-KR"/>
              </w:rPr>
            </w:pPr>
            <w:r w:rsidRPr="00CA7D85">
              <w:rPr>
                <w:lang w:eastAsia="ko-KR"/>
              </w:rPr>
              <w:t>1,2,3</w:t>
            </w:r>
          </w:p>
        </w:tc>
        <w:tc>
          <w:tcPr>
            <w:tcW w:w="892" w:type="dxa"/>
            <w:tcBorders>
              <w:top w:val="single" w:sz="4" w:space="0" w:color="auto"/>
              <w:left w:val="single" w:sz="4" w:space="0" w:color="auto"/>
              <w:bottom w:val="single" w:sz="4" w:space="0" w:color="auto"/>
              <w:right w:val="single" w:sz="4" w:space="0" w:color="auto"/>
            </w:tcBorders>
          </w:tcPr>
          <w:p w14:paraId="569D592F" w14:textId="77777777" w:rsidR="002E7B88" w:rsidRPr="00CA7D85" w:rsidRDefault="002E7B88" w:rsidP="0067596B">
            <w:pPr>
              <w:pStyle w:val="TAC"/>
            </w:pPr>
            <w:r w:rsidRPr="00CA7D85">
              <w:t>P</w:t>
            </w:r>
          </w:p>
        </w:tc>
      </w:tr>
      <w:tr w:rsidR="002E7B88" w:rsidRPr="00CA7D85" w14:paraId="06D92E22" w14:textId="77777777" w:rsidTr="0067596B">
        <w:tc>
          <w:tcPr>
            <w:tcW w:w="9765" w:type="dxa"/>
            <w:gridSpan w:val="6"/>
            <w:tcBorders>
              <w:top w:val="single" w:sz="4" w:space="0" w:color="auto"/>
              <w:left w:val="single" w:sz="4" w:space="0" w:color="auto"/>
              <w:bottom w:val="single" w:sz="4" w:space="0" w:color="auto"/>
              <w:right w:val="single" w:sz="4" w:space="0" w:color="auto"/>
            </w:tcBorders>
          </w:tcPr>
          <w:p w14:paraId="797E8C4C" w14:textId="77777777" w:rsidR="002E7B88" w:rsidRPr="00CA7D85" w:rsidRDefault="002E7B88" w:rsidP="0067596B">
            <w:pPr>
              <w:pStyle w:val="TAC"/>
              <w:ind w:left="599" w:hanging="599"/>
              <w:jc w:val="left"/>
              <w:rPr>
                <w:rFonts w:cs="Arial"/>
              </w:rPr>
            </w:pPr>
            <w:r w:rsidRPr="00CA7D85">
              <w:rPr>
                <w:rFonts w:cs="Arial"/>
              </w:rPr>
              <w:t>Note 1:</w:t>
            </w:r>
            <w:r w:rsidRPr="00CA7D85">
              <w:rPr>
                <w:rFonts w:cs="Arial"/>
              </w:rPr>
              <w:tab/>
              <w:t>The UE will indicate the reception of an acknowledgement for SI request to upper layers after UE receives the RAR message including a MAC subPDU with a matching RAPID only</w:t>
            </w:r>
            <w:r w:rsidRPr="00CA7D85">
              <w:rPr>
                <w:rFonts w:eastAsia="Microsoft YaHei" w:cs="Arial"/>
                <w:lang w:eastAsia="zh-CN"/>
              </w:rPr>
              <w:t xml:space="preserve">, </w:t>
            </w:r>
            <w:r w:rsidRPr="00CA7D85">
              <w:rPr>
                <w:rFonts w:cs="Arial"/>
                <w:lang w:eastAsia="zh-CN"/>
              </w:rPr>
              <w:t>according to TS 38.321 [18] clause 5.1.4</w:t>
            </w:r>
            <w:r w:rsidRPr="00CA7D85">
              <w:rPr>
                <w:rFonts w:cs="Arial"/>
              </w:rPr>
              <w:t>.</w:t>
            </w:r>
          </w:p>
        </w:tc>
      </w:tr>
    </w:tbl>
    <w:p w14:paraId="54CB7ED4" w14:textId="77777777" w:rsidR="002E7B88" w:rsidRPr="00CA7D85" w:rsidRDefault="002E7B88" w:rsidP="002E7B88"/>
    <w:p w14:paraId="1DCD78DD" w14:textId="77777777" w:rsidR="002E7B88" w:rsidRPr="00CA7D85" w:rsidRDefault="002E7B88" w:rsidP="002E7B88">
      <w:pPr>
        <w:pStyle w:val="H6"/>
        <w:rPr>
          <w:rFonts w:eastAsia="Malgun Gothic"/>
        </w:rPr>
      </w:pPr>
      <w:r w:rsidRPr="00CA7D85">
        <w:lastRenderedPageBreak/>
        <w:t>8.1.6.4.2.3.3</w:t>
      </w:r>
      <w:r w:rsidRPr="00CA7D85">
        <w:tab/>
        <w:t>Specific message contents</w:t>
      </w:r>
    </w:p>
    <w:p w14:paraId="6EA274B3" w14:textId="77777777" w:rsidR="002E7B88" w:rsidRPr="00CA7D85" w:rsidRDefault="002E7B88" w:rsidP="002E7B88">
      <w:pPr>
        <w:pStyle w:val="TH"/>
      </w:pPr>
      <w:r w:rsidRPr="00CA7D85">
        <w:t xml:space="preserve">Table 8.1.6.4.2.3.3-1: </w:t>
      </w:r>
      <w:r w:rsidRPr="00CA7D85">
        <w:rPr>
          <w:i/>
        </w:rPr>
        <w:t>SIB1</w:t>
      </w:r>
      <w:r w:rsidRPr="00CA7D85">
        <w:t xml:space="preserve"> (Step 3, Table 8.1.6.4.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E7B88" w:rsidRPr="00CA7D85" w14:paraId="3713F204" w14:textId="77777777" w:rsidTr="0067596B">
        <w:tc>
          <w:tcPr>
            <w:tcW w:w="9738" w:type="dxa"/>
            <w:gridSpan w:val="4"/>
          </w:tcPr>
          <w:p w14:paraId="6963DCA1" w14:textId="77777777" w:rsidR="002E7B88" w:rsidRPr="00CA7D85" w:rsidRDefault="002E7B88" w:rsidP="0067596B">
            <w:pPr>
              <w:pStyle w:val="TAL"/>
            </w:pPr>
            <w:r w:rsidRPr="00CA7D85">
              <w:t>Derivation Path: TS 38.508-1 [4], Table 4.6.1-28</w:t>
            </w:r>
          </w:p>
        </w:tc>
      </w:tr>
      <w:tr w:rsidR="002E7B88" w:rsidRPr="00CA7D85" w14:paraId="7756A62C" w14:textId="77777777" w:rsidTr="0067596B">
        <w:tblPrEx>
          <w:tblCellMar>
            <w:left w:w="108" w:type="dxa"/>
            <w:right w:w="108" w:type="dxa"/>
          </w:tblCellMar>
        </w:tblPrEx>
        <w:tc>
          <w:tcPr>
            <w:tcW w:w="4535" w:type="dxa"/>
          </w:tcPr>
          <w:p w14:paraId="13386204" w14:textId="77777777" w:rsidR="002E7B88" w:rsidRPr="00CA7D85" w:rsidRDefault="002E7B88" w:rsidP="0067596B">
            <w:pPr>
              <w:pStyle w:val="TAH"/>
            </w:pPr>
            <w:r w:rsidRPr="00CA7D85">
              <w:t>Information Element</w:t>
            </w:r>
          </w:p>
        </w:tc>
        <w:tc>
          <w:tcPr>
            <w:tcW w:w="2267" w:type="dxa"/>
          </w:tcPr>
          <w:p w14:paraId="7514EFC4" w14:textId="77777777" w:rsidR="002E7B88" w:rsidRPr="00CA7D85" w:rsidRDefault="002E7B88" w:rsidP="0067596B">
            <w:pPr>
              <w:pStyle w:val="TAH"/>
            </w:pPr>
            <w:r w:rsidRPr="00CA7D85">
              <w:t>Value/remark</w:t>
            </w:r>
          </w:p>
        </w:tc>
        <w:tc>
          <w:tcPr>
            <w:tcW w:w="1700" w:type="dxa"/>
          </w:tcPr>
          <w:p w14:paraId="3F3F3ADF" w14:textId="77777777" w:rsidR="002E7B88" w:rsidRPr="00CA7D85" w:rsidRDefault="002E7B88" w:rsidP="0067596B">
            <w:pPr>
              <w:pStyle w:val="TAH"/>
            </w:pPr>
            <w:r w:rsidRPr="00CA7D85">
              <w:t>Comment</w:t>
            </w:r>
          </w:p>
        </w:tc>
        <w:tc>
          <w:tcPr>
            <w:tcW w:w="1245" w:type="dxa"/>
          </w:tcPr>
          <w:p w14:paraId="77C262D6" w14:textId="77777777" w:rsidR="002E7B88" w:rsidRPr="00CA7D85" w:rsidRDefault="002E7B88" w:rsidP="0067596B">
            <w:pPr>
              <w:pStyle w:val="TAH"/>
            </w:pPr>
            <w:r w:rsidRPr="00CA7D85">
              <w:t>Condition</w:t>
            </w:r>
          </w:p>
        </w:tc>
      </w:tr>
      <w:tr w:rsidR="002E7B88" w:rsidRPr="00CA7D85" w14:paraId="1926BB31" w14:textId="77777777" w:rsidTr="0067596B">
        <w:tblPrEx>
          <w:tblCellMar>
            <w:left w:w="108" w:type="dxa"/>
            <w:right w:w="108" w:type="dxa"/>
          </w:tblCellMar>
        </w:tblPrEx>
        <w:tc>
          <w:tcPr>
            <w:tcW w:w="4535" w:type="dxa"/>
          </w:tcPr>
          <w:p w14:paraId="5231DEB1" w14:textId="77777777" w:rsidR="002E7B88" w:rsidRPr="00CA7D85" w:rsidRDefault="002E7B88" w:rsidP="0067596B">
            <w:pPr>
              <w:pStyle w:val="TAL"/>
              <w:rPr>
                <w:rFonts w:cs="Arial"/>
              </w:rPr>
            </w:pPr>
            <w:r w:rsidRPr="00CA7D85">
              <w:rPr>
                <w:rFonts w:cs="Arial"/>
              </w:rPr>
              <w:t>SIB1 ::= SEQUENCE {</w:t>
            </w:r>
          </w:p>
        </w:tc>
        <w:tc>
          <w:tcPr>
            <w:tcW w:w="2267" w:type="dxa"/>
          </w:tcPr>
          <w:p w14:paraId="5E391E1E" w14:textId="77777777" w:rsidR="002E7B88" w:rsidRPr="00CA7D85" w:rsidRDefault="002E7B88" w:rsidP="0067596B">
            <w:pPr>
              <w:pStyle w:val="TAL"/>
              <w:rPr>
                <w:rFonts w:cs="Arial"/>
              </w:rPr>
            </w:pPr>
          </w:p>
        </w:tc>
        <w:tc>
          <w:tcPr>
            <w:tcW w:w="1700" w:type="dxa"/>
          </w:tcPr>
          <w:p w14:paraId="50453B5D" w14:textId="77777777" w:rsidR="002E7B88" w:rsidRPr="00CA7D85" w:rsidRDefault="002E7B88" w:rsidP="0067596B">
            <w:pPr>
              <w:pStyle w:val="TAL"/>
              <w:rPr>
                <w:rFonts w:cs="Arial"/>
              </w:rPr>
            </w:pPr>
          </w:p>
        </w:tc>
        <w:tc>
          <w:tcPr>
            <w:tcW w:w="1245" w:type="dxa"/>
          </w:tcPr>
          <w:p w14:paraId="0B035028" w14:textId="77777777" w:rsidR="002E7B88" w:rsidRPr="00CA7D85" w:rsidRDefault="002E7B88" w:rsidP="0067596B">
            <w:pPr>
              <w:pStyle w:val="TAL"/>
              <w:rPr>
                <w:rFonts w:cs="Arial"/>
              </w:rPr>
            </w:pPr>
          </w:p>
        </w:tc>
      </w:tr>
      <w:tr w:rsidR="002E7B88" w:rsidRPr="00CA7D85" w14:paraId="1C46144E" w14:textId="77777777" w:rsidTr="0067596B">
        <w:tblPrEx>
          <w:tblCellMar>
            <w:left w:w="108" w:type="dxa"/>
            <w:right w:w="108" w:type="dxa"/>
          </w:tblCellMar>
        </w:tblPrEx>
        <w:tc>
          <w:tcPr>
            <w:tcW w:w="4535" w:type="dxa"/>
            <w:tcBorders>
              <w:bottom w:val="single" w:sz="4" w:space="0" w:color="auto"/>
            </w:tcBorders>
          </w:tcPr>
          <w:p w14:paraId="7DE8042A" w14:textId="77777777" w:rsidR="002E7B88" w:rsidRPr="00CA7D85" w:rsidRDefault="002E7B88" w:rsidP="0067596B">
            <w:pPr>
              <w:pStyle w:val="TAL"/>
              <w:rPr>
                <w:rFonts w:cs="Arial"/>
              </w:rPr>
            </w:pPr>
            <w:r w:rsidRPr="00CA7D85">
              <w:rPr>
                <w:rFonts w:cs="Arial"/>
              </w:rPr>
              <w:t xml:space="preserve">  si-SchedulingInfo SEQUENCE {</w:t>
            </w:r>
          </w:p>
        </w:tc>
        <w:tc>
          <w:tcPr>
            <w:tcW w:w="2267" w:type="dxa"/>
          </w:tcPr>
          <w:p w14:paraId="48F4B665" w14:textId="77777777" w:rsidR="002E7B88" w:rsidRPr="00CA7D85" w:rsidRDefault="002E7B88" w:rsidP="0067596B">
            <w:pPr>
              <w:pStyle w:val="TAL"/>
              <w:rPr>
                <w:rFonts w:cs="Arial"/>
              </w:rPr>
            </w:pPr>
          </w:p>
        </w:tc>
        <w:tc>
          <w:tcPr>
            <w:tcW w:w="1700" w:type="dxa"/>
          </w:tcPr>
          <w:p w14:paraId="6F061356" w14:textId="77777777" w:rsidR="002E7B88" w:rsidRPr="00CA7D85" w:rsidRDefault="002E7B88" w:rsidP="0067596B">
            <w:pPr>
              <w:pStyle w:val="TAL"/>
              <w:rPr>
                <w:rFonts w:cs="Arial"/>
              </w:rPr>
            </w:pPr>
          </w:p>
        </w:tc>
        <w:tc>
          <w:tcPr>
            <w:tcW w:w="1245" w:type="dxa"/>
          </w:tcPr>
          <w:p w14:paraId="5720B17E" w14:textId="77777777" w:rsidR="002E7B88" w:rsidRPr="00CA7D85" w:rsidRDefault="002E7B88" w:rsidP="0067596B">
            <w:pPr>
              <w:pStyle w:val="TAL"/>
              <w:rPr>
                <w:rFonts w:cs="Arial"/>
              </w:rPr>
            </w:pPr>
          </w:p>
        </w:tc>
      </w:tr>
      <w:tr w:rsidR="002E7B88" w:rsidRPr="00CA7D85" w14:paraId="4E8BFFC2" w14:textId="77777777" w:rsidTr="0067596B">
        <w:tblPrEx>
          <w:tblCellMar>
            <w:left w:w="108" w:type="dxa"/>
            <w:right w:w="108" w:type="dxa"/>
          </w:tblCellMar>
        </w:tblPrEx>
        <w:tc>
          <w:tcPr>
            <w:tcW w:w="4535" w:type="dxa"/>
            <w:tcBorders>
              <w:bottom w:val="single" w:sz="4" w:space="0" w:color="auto"/>
            </w:tcBorders>
          </w:tcPr>
          <w:p w14:paraId="4785AC88" w14:textId="77777777" w:rsidR="002E7B88" w:rsidRPr="00CA7D85" w:rsidRDefault="002E7B88" w:rsidP="0067596B">
            <w:pPr>
              <w:pStyle w:val="TAL"/>
              <w:rPr>
                <w:rFonts w:eastAsiaTheme="minorEastAsia" w:cs="Arial"/>
                <w:lang w:eastAsia="zh-CN"/>
              </w:rPr>
            </w:pPr>
            <w:r w:rsidRPr="00CA7D85">
              <w:rPr>
                <w:rFonts w:eastAsiaTheme="minorEastAsia" w:cs="Arial"/>
                <w:lang w:eastAsia="zh-CN"/>
              </w:rPr>
              <w:t xml:space="preserve">    </w:t>
            </w:r>
            <w:r w:rsidRPr="00CA7D85">
              <w:t>schedulingInfoList SEQUENCE (SIZE (1..maxSI-Message)) OF SchedulingInfo {</w:t>
            </w:r>
          </w:p>
        </w:tc>
        <w:tc>
          <w:tcPr>
            <w:tcW w:w="2267" w:type="dxa"/>
          </w:tcPr>
          <w:p w14:paraId="6E38C016" w14:textId="77777777" w:rsidR="002E7B88" w:rsidRPr="00CA7D85" w:rsidRDefault="002E7B88" w:rsidP="0067596B">
            <w:pPr>
              <w:pStyle w:val="TAL"/>
              <w:rPr>
                <w:rFonts w:cs="Arial"/>
              </w:rPr>
            </w:pPr>
            <w:r w:rsidRPr="00CA7D85">
              <w:rPr>
                <w:rFonts w:cs="Arial"/>
              </w:rPr>
              <w:t>2 entries</w:t>
            </w:r>
          </w:p>
        </w:tc>
        <w:tc>
          <w:tcPr>
            <w:tcW w:w="1700" w:type="dxa"/>
          </w:tcPr>
          <w:p w14:paraId="122DEE4D" w14:textId="77777777" w:rsidR="002E7B88" w:rsidRPr="00CA7D85" w:rsidRDefault="002E7B88" w:rsidP="0067596B">
            <w:pPr>
              <w:pStyle w:val="TAL"/>
              <w:rPr>
                <w:rFonts w:cs="Arial"/>
              </w:rPr>
            </w:pPr>
          </w:p>
        </w:tc>
        <w:tc>
          <w:tcPr>
            <w:tcW w:w="1245" w:type="dxa"/>
          </w:tcPr>
          <w:p w14:paraId="071BBF71" w14:textId="77777777" w:rsidR="002E7B88" w:rsidRPr="00CA7D85" w:rsidRDefault="002E7B88" w:rsidP="0067596B">
            <w:pPr>
              <w:pStyle w:val="TAL"/>
              <w:rPr>
                <w:rFonts w:cs="Arial"/>
              </w:rPr>
            </w:pPr>
          </w:p>
        </w:tc>
      </w:tr>
      <w:tr w:rsidR="002E7B88" w:rsidRPr="00CA7D85" w14:paraId="2B0EF710" w14:textId="77777777" w:rsidTr="0067596B">
        <w:tblPrEx>
          <w:tblCellMar>
            <w:left w:w="108" w:type="dxa"/>
            <w:right w:w="108" w:type="dxa"/>
          </w:tblCellMar>
        </w:tblPrEx>
        <w:tc>
          <w:tcPr>
            <w:tcW w:w="4535" w:type="dxa"/>
            <w:tcBorders>
              <w:bottom w:val="single" w:sz="4" w:space="0" w:color="auto"/>
            </w:tcBorders>
          </w:tcPr>
          <w:p w14:paraId="6BDF87AC" w14:textId="77777777" w:rsidR="002E7B88" w:rsidRPr="00CA7D85" w:rsidRDefault="002E7B88" w:rsidP="0067596B">
            <w:pPr>
              <w:pStyle w:val="TAL"/>
              <w:rPr>
                <w:rFonts w:cs="Arial"/>
              </w:rPr>
            </w:pPr>
            <w:r w:rsidRPr="00CA7D85">
              <w:rPr>
                <w:rFonts w:cs="Arial"/>
                <w:lang w:eastAsia="zh-CN"/>
              </w:rPr>
              <w:t xml:space="preserve">    </w:t>
            </w:r>
            <w:r w:rsidRPr="00CA7D85">
              <w:rPr>
                <w:rFonts w:eastAsiaTheme="minorEastAsia" w:cs="Arial"/>
                <w:lang w:eastAsia="zh-CN"/>
              </w:rPr>
              <w:t xml:space="preserve">  </w:t>
            </w:r>
            <w:r w:rsidRPr="00CA7D85">
              <w:t>SchedulingInfo</w:t>
            </w:r>
            <w:r w:rsidRPr="00CA7D85">
              <w:rPr>
                <w:rFonts w:eastAsiaTheme="minorEastAsia"/>
                <w:lang w:eastAsia="zh-CN"/>
              </w:rPr>
              <w:t>[1]</w:t>
            </w:r>
            <w:r w:rsidRPr="00CA7D85">
              <w:rPr>
                <w:rFonts w:cs="Arial"/>
              </w:rPr>
              <w:t xml:space="preserve"> SEQUENCE {</w:t>
            </w:r>
          </w:p>
        </w:tc>
        <w:tc>
          <w:tcPr>
            <w:tcW w:w="2267" w:type="dxa"/>
          </w:tcPr>
          <w:p w14:paraId="7964B549" w14:textId="77777777" w:rsidR="002E7B88" w:rsidRPr="00CA7D85" w:rsidRDefault="002E7B88" w:rsidP="0067596B">
            <w:pPr>
              <w:pStyle w:val="TAL"/>
              <w:rPr>
                <w:rFonts w:cs="Arial"/>
              </w:rPr>
            </w:pPr>
          </w:p>
        </w:tc>
        <w:tc>
          <w:tcPr>
            <w:tcW w:w="1700" w:type="dxa"/>
          </w:tcPr>
          <w:p w14:paraId="278BAFA0" w14:textId="77777777" w:rsidR="002E7B88" w:rsidRPr="00CA7D85" w:rsidRDefault="002E7B88" w:rsidP="0067596B">
            <w:pPr>
              <w:pStyle w:val="TAL"/>
              <w:rPr>
                <w:rFonts w:eastAsiaTheme="minorEastAsia" w:cs="Arial"/>
                <w:lang w:eastAsia="zh-CN"/>
              </w:rPr>
            </w:pPr>
            <w:r w:rsidRPr="00CA7D85">
              <w:rPr>
                <w:rFonts w:eastAsiaTheme="minorEastAsia" w:cs="Arial"/>
                <w:lang w:eastAsia="zh-CN"/>
              </w:rPr>
              <w:t>entry 1</w:t>
            </w:r>
          </w:p>
        </w:tc>
        <w:tc>
          <w:tcPr>
            <w:tcW w:w="1245" w:type="dxa"/>
          </w:tcPr>
          <w:p w14:paraId="34DD5B93" w14:textId="77777777" w:rsidR="002E7B88" w:rsidRPr="00CA7D85" w:rsidRDefault="002E7B88" w:rsidP="0067596B">
            <w:pPr>
              <w:pStyle w:val="TAL"/>
              <w:rPr>
                <w:rFonts w:cs="Arial"/>
              </w:rPr>
            </w:pPr>
          </w:p>
        </w:tc>
      </w:tr>
      <w:tr w:rsidR="002E7B88" w:rsidRPr="00CA7D85" w14:paraId="771BAF09" w14:textId="77777777" w:rsidTr="0067596B">
        <w:tblPrEx>
          <w:tblCellMar>
            <w:left w:w="108" w:type="dxa"/>
            <w:right w:w="108" w:type="dxa"/>
          </w:tblCellMar>
        </w:tblPrEx>
        <w:tc>
          <w:tcPr>
            <w:tcW w:w="4535" w:type="dxa"/>
            <w:tcBorders>
              <w:bottom w:val="single" w:sz="4" w:space="0" w:color="auto"/>
            </w:tcBorders>
          </w:tcPr>
          <w:p w14:paraId="7828E06C" w14:textId="77777777" w:rsidR="002E7B88" w:rsidRPr="00CA7D85" w:rsidRDefault="002E7B88" w:rsidP="0067596B">
            <w:pPr>
              <w:pStyle w:val="TAL"/>
              <w:rPr>
                <w:rFonts w:eastAsiaTheme="minorEastAsia" w:cs="Arial"/>
                <w:lang w:eastAsia="zh-CN"/>
              </w:rPr>
            </w:pPr>
            <w:r w:rsidRPr="00CA7D85">
              <w:rPr>
                <w:rFonts w:cs="Arial"/>
                <w:lang w:eastAsia="zh-CN"/>
              </w:rPr>
              <w:t xml:space="preserve">      </w:t>
            </w:r>
            <w:r w:rsidRPr="00CA7D85">
              <w:rPr>
                <w:rFonts w:eastAsiaTheme="minorEastAsia" w:cs="Arial"/>
                <w:lang w:eastAsia="zh-CN"/>
              </w:rPr>
              <w:t xml:space="preserve">  </w:t>
            </w:r>
            <w:r w:rsidRPr="00CA7D85">
              <w:rPr>
                <w:rFonts w:cs="Arial"/>
              </w:rPr>
              <w:t>si-BroadcastStatus</w:t>
            </w:r>
          </w:p>
        </w:tc>
        <w:tc>
          <w:tcPr>
            <w:tcW w:w="2267" w:type="dxa"/>
          </w:tcPr>
          <w:p w14:paraId="5336979A" w14:textId="77777777" w:rsidR="002E7B88" w:rsidRPr="00CA7D85" w:rsidRDefault="002E7B88" w:rsidP="0067596B">
            <w:pPr>
              <w:pStyle w:val="TAL"/>
              <w:rPr>
                <w:rFonts w:cs="Arial"/>
              </w:rPr>
            </w:pPr>
            <w:r w:rsidRPr="00CA7D85">
              <w:rPr>
                <w:rFonts w:cs="Arial"/>
              </w:rPr>
              <w:t>Broadcasting</w:t>
            </w:r>
          </w:p>
        </w:tc>
        <w:tc>
          <w:tcPr>
            <w:tcW w:w="1700" w:type="dxa"/>
          </w:tcPr>
          <w:p w14:paraId="7062DF43" w14:textId="77777777" w:rsidR="002E7B88" w:rsidRPr="00CA7D85" w:rsidRDefault="002E7B88" w:rsidP="0067596B">
            <w:pPr>
              <w:pStyle w:val="TAL"/>
              <w:rPr>
                <w:rFonts w:cs="Arial"/>
              </w:rPr>
            </w:pPr>
          </w:p>
        </w:tc>
        <w:tc>
          <w:tcPr>
            <w:tcW w:w="1245" w:type="dxa"/>
          </w:tcPr>
          <w:p w14:paraId="1C1BF1E5" w14:textId="77777777" w:rsidR="002E7B88" w:rsidRPr="00CA7D85" w:rsidRDefault="002E7B88" w:rsidP="0067596B">
            <w:pPr>
              <w:pStyle w:val="TAL"/>
              <w:rPr>
                <w:rFonts w:cs="Arial"/>
              </w:rPr>
            </w:pPr>
          </w:p>
        </w:tc>
      </w:tr>
      <w:tr w:rsidR="002E7B88" w:rsidRPr="00CA7D85" w14:paraId="1F8AE1F0" w14:textId="77777777" w:rsidTr="0067596B">
        <w:tblPrEx>
          <w:tblCellMar>
            <w:left w:w="108" w:type="dxa"/>
            <w:right w:w="108" w:type="dxa"/>
          </w:tblCellMar>
        </w:tblPrEx>
        <w:tc>
          <w:tcPr>
            <w:tcW w:w="4535" w:type="dxa"/>
            <w:tcBorders>
              <w:bottom w:val="single" w:sz="4" w:space="0" w:color="auto"/>
            </w:tcBorders>
          </w:tcPr>
          <w:p w14:paraId="7C16EC18" w14:textId="77777777" w:rsidR="002E7B88" w:rsidRPr="00CA7D85" w:rsidRDefault="002E7B88" w:rsidP="0067596B">
            <w:pPr>
              <w:pStyle w:val="TAL"/>
              <w:rPr>
                <w:rFonts w:eastAsiaTheme="minorEastAsia" w:cs="Arial"/>
                <w:lang w:eastAsia="zh-CN"/>
              </w:rPr>
            </w:pPr>
            <w:r w:rsidRPr="00CA7D85">
              <w:rPr>
                <w:rFonts w:cs="Arial"/>
                <w:lang w:eastAsia="zh-CN"/>
              </w:rPr>
              <w:t xml:space="preserve">     </w:t>
            </w:r>
            <w:r w:rsidRPr="00CA7D85">
              <w:rPr>
                <w:rFonts w:eastAsiaTheme="minorEastAsia" w:cs="Arial"/>
                <w:lang w:eastAsia="zh-CN"/>
              </w:rPr>
              <w:t xml:space="preserve">  </w:t>
            </w:r>
            <w:r w:rsidRPr="00CA7D85">
              <w:rPr>
                <w:rFonts w:cs="Arial"/>
                <w:lang w:eastAsia="zh-CN"/>
              </w:rPr>
              <w:t xml:space="preserve"> </w:t>
            </w:r>
            <w:r w:rsidRPr="00CA7D85">
              <w:rPr>
                <w:rFonts w:cs="Arial"/>
              </w:rPr>
              <w:t>si-Periodicity</w:t>
            </w:r>
          </w:p>
        </w:tc>
        <w:tc>
          <w:tcPr>
            <w:tcW w:w="2267" w:type="dxa"/>
          </w:tcPr>
          <w:p w14:paraId="166C506E" w14:textId="77777777" w:rsidR="002E7B88" w:rsidRPr="00CA7D85" w:rsidRDefault="002E7B88" w:rsidP="0067596B">
            <w:pPr>
              <w:pStyle w:val="TAL"/>
              <w:rPr>
                <w:rFonts w:cs="Arial"/>
              </w:rPr>
            </w:pPr>
            <w:r w:rsidRPr="00CA7D85">
              <w:rPr>
                <w:rFonts w:cs="Arial"/>
              </w:rPr>
              <w:t>rf32</w:t>
            </w:r>
          </w:p>
        </w:tc>
        <w:tc>
          <w:tcPr>
            <w:tcW w:w="1700" w:type="dxa"/>
          </w:tcPr>
          <w:p w14:paraId="54563B3D" w14:textId="77777777" w:rsidR="002E7B88" w:rsidRPr="00CA7D85" w:rsidRDefault="002E7B88" w:rsidP="0067596B">
            <w:pPr>
              <w:pStyle w:val="TAL"/>
              <w:rPr>
                <w:rFonts w:cs="Arial"/>
                <w:lang w:eastAsia="zh-CN"/>
              </w:rPr>
            </w:pPr>
          </w:p>
        </w:tc>
        <w:tc>
          <w:tcPr>
            <w:tcW w:w="1245" w:type="dxa"/>
          </w:tcPr>
          <w:p w14:paraId="0B2B849B" w14:textId="77777777" w:rsidR="002E7B88" w:rsidRPr="00CA7D85" w:rsidRDefault="002E7B88" w:rsidP="0067596B">
            <w:pPr>
              <w:pStyle w:val="TAL"/>
              <w:rPr>
                <w:rFonts w:cs="Arial"/>
              </w:rPr>
            </w:pPr>
          </w:p>
        </w:tc>
      </w:tr>
      <w:tr w:rsidR="002E7B88" w:rsidRPr="00CA7D85" w14:paraId="1F291DFA" w14:textId="77777777" w:rsidTr="0067596B">
        <w:tblPrEx>
          <w:tblCellMar>
            <w:left w:w="108" w:type="dxa"/>
            <w:right w:w="108" w:type="dxa"/>
          </w:tblCellMar>
        </w:tblPrEx>
        <w:tc>
          <w:tcPr>
            <w:tcW w:w="4535" w:type="dxa"/>
            <w:tcBorders>
              <w:bottom w:val="single" w:sz="4" w:space="0" w:color="auto"/>
            </w:tcBorders>
          </w:tcPr>
          <w:p w14:paraId="2E0A6D6F" w14:textId="77777777" w:rsidR="002E7B88" w:rsidRPr="00CA7D85" w:rsidRDefault="002E7B88" w:rsidP="0067596B">
            <w:pPr>
              <w:pStyle w:val="TAL"/>
              <w:rPr>
                <w:rFonts w:eastAsiaTheme="minorEastAsia" w:cs="Arial"/>
                <w:lang w:eastAsia="zh-CN"/>
              </w:rPr>
            </w:pPr>
            <w:r w:rsidRPr="00CA7D85">
              <w:rPr>
                <w:rFonts w:eastAsiaTheme="minorEastAsia" w:cs="Arial"/>
                <w:lang w:eastAsia="zh-CN"/>
              </w:rPr>
              <w:t xml:space="preserve">        </w:t>
            </w:r>
            <w:r w:rsidRPr="00CA7D85">
              <w:t>sib-MappingInfo SEQUENCE (SIZE (1..maxSIB))  OF SIB-TypeInfo {</w:t>
            </w:r>
            <w:r w:rsidRPr="00CA7D85">
              <w:rPr>
                <w:rFonts w:eastAsiaTheme="minorEastAsia"/>
                <w:lang w:eastAsia="zh-CN"/>
              </w:rPr>
              <w:t xml:space="preserve"> </w:t>
            </w:r>
          </w:p>
        </w:tc>
        <w:tc>
          <w:tcPr>
            <w:tcW w:w="2267" w:type="dxa"/>
          </w:tcPr>
          <w:p w14:paraId="61150C78" w14:textId="77777777" w:rsidR="002E7B88" w:rsidRPr="00CA7D85" w:rsidRDefault="002E7B88" w:rsidP="0067596B">
            <w:pPr>
              <w:pStyle w:val="TAL"/>
              <w:rPr>
                <w:rFonts w:cs="Arial"/>
              </w:rPr>
            </w:pPr>
          </w:p>
        </w:tc>
        <w:tc>
          <w:tcPr>
            <w:tcW w:w="1700" w:type="dxa"/>
          </w:tcPr>
          <w:p w14:paraId="7F8C4CEE" w14:textId="77777777" w:rsidR="002E7B88" w:rsidRPr="00CA7D85" w:rsidRDefault="002E7B88" w:rsidP="0067596B">
            <w:pPr>
              <w:pStyle w:val="TAL"/>
              <w:rPr>
                <w:rFonts w:cs="Arial"/>
                <w:lang w:eastAsia="zh-CN"/>
              </w:rPr>
            </w:pPr>
          </w:p>
        </w:tc>
        <w:tc>
          <w:tcPr>
            <w:tcW w:w="1245" w:type="dxa"/>
          </w:tcPr>
          <w:p w14:paraId="44703189" w14:textId="77777777" w:rsidR="002E7B88" w:rsidRPr="00CA7D85" w:rsidRDefault="002E7B88" w:rsidP="0067596B">
            <w:pPr>
              <w:pStyle w:val="TAL"/>
              <w:rPr>
                <w:rFonts w:cs="Arial"/>
              </w:rPr>
            </w:pPr>
          </w:p>
        </w:tc>
      </w:tr>
      <w:tr w:rsidR="002E7B88" w:rsidRPr="00CA7D85" w14:paraId="7610A645" w14:textId="77777777" w:rsidTr="0067596B">
        <w:tblPrEx>
          <w:tblCellMar>
            <w:left w:w="108" w:type="dxa"/>
            <w:right w:w="108" w:type="dxa"/>
          </w:tblCellMar>
        </w:tblPrEx>
        <w:tc>
          <w:tcPr>
            <w:tcW w:w="4535" w:type="dxa"/>
            <w:tcBorders>
              <w:bottom w:val="single" w:sz="4" w:space="0" w:color="auto"/>
            </w:tcBorders>
          </w:tcPr>
          <w:p w14:paraId="076FC50F" w14:textId="77777777" w:rsidR="002E7B88" w:rsidRPr="00CA7D85" w:rsidRDefault="002E7B88" w:rsidP="0067596B">
            <w:pPr>
              <w:pStyle w:val="TAL"/>
              <w:rPr>
                <w:rFonts w:cs="Arial"/>
                <w:lang w:eastAsia="zh-CN"/>
              </w:rPr>
            </w:pPr>
            <w:r w:rsidRPr="00CA7D85">
              <w:rPr>
                <w:rFonts w:cs="Arial"/>
                <w:lang w:eastAsia="zh-CN"/>
              </w:rPr>
              <w:t xml:space="preserve">      </w:t>
            </w:r>
            <w:r w:rsidRPr="00CA7D85">
              <w:rPr>
                <w:rFonts w:eastAsiaTheme="minorEastAsia" w:cs="Arial"/>
                <w:lang w:eastAsia="zh-CN"/>
              </w:rPr>
              <w:t xml:space="preserve">   </w:t>
            </w:r>
            <w:r w:rsidRPr="00CA7D85">
              <w:t>SIB-TypeInfo[1]</w:t>
            </w:r>
            <w:r w:rsidRPr="00CA7D85">
              <w:rPr>
                <w:rFonts w:cs="Arial"/>
              </w:rPr>
              <w:t xml:space="preserve"> SEQUENCE {</w:t>
            </w:r>
          </w:p>
        </w:tc>
        <w:tc>
          <w:tcPr>
            <w:tcW w:w="2267" w:type="dxa"/>
          </w:tcPr>
          <w:p w14:paraId="65E77DA1" w14:textId="77777777" w:rsidR="002E7B88" w:rsidRPr="00CA7D85" w:rsidRDefault="002E7B88" w:rsidP="0067596B">
            <w:pPr>
              <w:pStyle w:val="TAL"/>
              <w:rPr>
                <w:rFonts w:cs="Arial"/>
                <w:strike/>
              </w:rPr>
            </w:pPr>
          </w:p>
        </w:tc>
        <w:tc>
          <w:tcPr>
            <w:tcW w:w="1700" w:type="dxa"/>
          </w:tcPr>
          <w:p w14:paraId="7CCB77A1" w14:textId="77777777" w:rsidR="002E7B88" w:rsidRPr="00CA7D85" w:rsidRDefault="002E7B88" w:rsidP="0067596B">
            <w:pPr>
              <w:pStyle w:val="TAL"/>
              <w:rPr>
                <w:rFonts w:cs="Arial"/>
              </w:rPr>
            </w:pPr>
          </w:p>
        </w:tc>
        <w:tc>
          <w:tcPr>
            <w:tcW w:w="1245" w:type="dxa"/>
          </w:tcPr>
          <w:p w14:paraId="24B95C24" w14:textId="77777777" w:rsidR="002E7B88" w:rsidRPr="00CA7D85" w:rsidRDefault="002E7B88" w:rsidP="0067596B">
            <w:pPr>
              <w:pStyle w:val="TAL"/>
              <w:rPr>
                <w:rFonts w:cs="Arial"/>
              </w:rPr>
            </w:pPr>
          </w:p>
        </w:tc>
      </w:tr>
      <w:tr w:rsidR="002E7B88" w:rsidRPr="00CA7D85" w14:paraId="248AFA42" w14:textId="77777777" w:rsidTr="0067596B">
        <w:tblPrEx>
          <w:tblCellMar>
            <w:left w:w="108" w:type="dxa"/>
            <w:right w:w="108" w:type="dxa"/>
          </w:tblCellMar>
        </w:tblPrEx>
        <w:tc>
          <w:tcPr>
            <w:tcW w:w="4535" w:type="dxa"/>
            <w:tcBorders>
              <w:bottom w:val="single" w:sz="4" w:space="0" w:color="auto"/>
            </w:tcBorders>
          </w:tcPr>
          <w:p w14:paraId="77C7930F" w14:textId="77777777" w:rsidR="002E7B88" w:rsidRPr="00CA7D85" w:rsidRDefault="002E7B88" w:rsidP="0067596B">
            <w:pPr>
              <w:pStyle w:val="TAL"/>
              <w:rPr>
                <w:rFonts w:cs="Arial"/>
                <w:lang w:eastAsia="zh-CN"/>
              </w:rPr>
            </w:pPr>
            <w:r w:rsidRPr="00CA7D85">
              <w:rPr>
                <w:rFonts w:cs="Arial"/>
                <w:lang w:eastAsia="zh-CN"/>
              </w:rPr>
              <w:t xml:space="preserve">       </w:t>
            </w:r>
            <w:r w:rsidRPr="00CA7D85">
              <w:rPr>
                <w:rFonts w:eastAsiaTheme="minorEastAsia" w:cs="Arial"/>
                <w:lang w:eastAsia="zh-CN"/>
              </w:rPr>
              <w:t xml:space="preserve">   </w:t>
            </w:r>
            <w:r w:rsidRPr="00CA7D85">
              <w:rPr>
                <w:rFonts w:cs="Arial"/>
                <w:lang w:eastAsia="zh-CN"/>
              </w:rPr>
              <w:t xml:space="preserve"> </w:t>
            </w:r>
            <w:r w:rsidRPr="00CA7D85">
              <w:rPr>
                <w:rFonts w:cs="Arial"/>
              </w:rPr>
              <w:t>type</w:t>
            </w:r>
          </w:p>
        </w:tc>
        <w:tc>
          <w:tcPr>
            <w:tcW w:w="2267" w:type="dxa"/>
          </w:tcPr>
          <w:p w14:paraId="3E61992A" w14:textId="77777777" w:rsidR="002E7B88" w:rsidRPr="00CA7D85" w:rsidRDefault="002E7B88" w:rsidP="0067596B">
            <w:pPr>
              <w:pStyle w:val="TAL"/>
              <w:rPr>
                <w:rFonts w:cs="Arial"/>
              </w:rPr>
            </w:pPr>
            <w:r w:rsidRPr="00CA7D85">
              <w:rPr>
                <w:rFonts w:cs="Arial"/>
              </w:rPr>
              <w:t>SibType2</w:t>
            </w:r>
          </w:p>
        </w:tc>
        <w:tc>
          <w:tcPr>
            <w:tcW w:w="1700" w:type="dxa"/>
          </w:tcPr>
          <w:p w14:paraId="413DBDB2" w14:textId="77777777" w:rsidR="002E7B88" w:rsidRPr="00CA7D85" w:rsidRDefault="002E7B88" w:rsidP="0067596B">
            <w:pPr>
              <w:pStyle w:val="TAL"/>
              <w:rPr>
                <w:rFonts w:cs="Arial"/>
              </w:rPr>
            </w:pPr>
          </w:p>
        </w:tc>
        <w:tc>
          <w:tcPr>
            <w:tcW w:w="1245" w:type="dxa"/>
          </w:tcPr>
          <w:p w14:paraId="78A31C8B" w14:textId="77777777" w:rsidR="002E7B88" w:rsidRPr="00CA7D85" w:rsidRDefault="002E7B88" w:rsidP="0067596B">
            <w:pPr>
              <w:pStyle w:val="TAL"/>
              <w:rPr>
                <w:rFonts w:cs="Arial"/>
              </w:rPr>
            </w:pPr>
          </w:p>
        </w:tc>
      </w:tr>
      <w:tr w:rsidR="002E7B88" w:rsidRPr="00CA7D85" w14:paraId="6AF1E481" w14:textId="77777777" w:rsidTr="0067596B">
        <w:tblPrEx>
          <w:tblCellMar>
            <w:left w:w="108" w:type="dxa"/>
            <w:right w:w="108" w:type="dxa"/>
          </w:tblCellMar>
        </w:tblPrEx>
        <w:tc>
          <w:tcPr>
            <w:tcW w:w="4535" w:type="dxa"/>
            <w:tcBorders>
              <w:bottom w:val="single" w:sz="4" w:space="0" w:color="auto"/>
            </w:tcBorders>
          </w:tcPr>
          <w:p w14:paraId="02AF6FE6" w14:textId="77777777" w:rsidR="002E7B88" w:rsidRPr="00CA7D85" w:rsidRDefault="002E7B88" w:rsidP="0067596B">
            <w:pPr>
              <w:pStyle w:val="TAL"/>
              <w:rPr>
                <w:rFonts w:cs="Arial"/>
                <w:lang w:eastAsia="zh-CN"/>
              </w:rPr>
            </w:pPr>
            <w:r w:rsidRPr="00CA7D85">
              <w:rPr>
                <w:rFonts w:cs="Arial"/>
                <w:lang w:eastAsia="zh-CN"/>
              </w:rPr>
              <w:t xml:space="preserve">       </w:t>
            </w:r>
            <w:r w:rsidRPr="00CA7D85">
              <w:rPr>
                <w:rFonts w:eastAsiaTheme="minorEastAsia" w:cs="Arial"/>
                <w:lang w:eastAsia="zh-CN"/>
              </w:rPr>
              <w:t xml:space="preserve">   </w:t>
            </w:r>
            <w:r w:rsidRPr="00CA7D85">
              <w:rPr>
                <w:rFonts w:cs="Arial"/>
                <w:lang w:eastAsia="zh-CN"/>
              </w:rPr>
              <w:t xml:space="preserve"> </w:t>
            </w:r>
            <w:r w:rsidRPr="00CA7D85">
              <w:rPr>
                <w:rFonts w:cs="Arial"/>
              </w:rPr>
              <w:t>valueTag</w:t>
            </w:r>
          </w:p>
        </w:tc>
        <w:tc>
          <w:tcPr>
            <w:tcW w:w="2267" w:type="dxa"/>
          </w:tcPr>
          <w:p w14:paraId="1F648DB1" w14:textId="77777777" w:rsidR="002E7B88" w:rsidRPr="00CA7D85" w:rsidRDefault="002E7B88" w:rsidP="0067596B">
            <w:pPr>
              <w:pStyle w:val="TAL"/>
              <w:rPr>
                <w:rFonts w:cs="Arial"/>
              </w:rPr>
            </w:pPr>
            <w:r w:rsidRPr="00CA7D85">
              <w:rPr>
                <w:rFonts w:cs="Arial"/>
              </w:rPr>
              <w:t>0</w:t>
            </w:r>
          </w:p>
        </w:tc>
        <w:tc>
          <w:tcPr>
            <w:tcW w:w="1700" w:type="dxa"/>
          </w:tcPr>
          <w:p w14:paraId="6F9C8F8C" w14:textId="77777777" w:rsidR="002E7B88" w:rsidRPr="00CA7D85" w:rsidRDefault="002E7B88" w:rsidP="0067596B">
            <w:pPr>
              <w:pStyle w:val="TAL"/>
              <w:rPr>
                <w:rFonts w:cs="Arial"/>
              </w:rPr>
            </w:pPr>
          </w:p>
        </w:tc>
        <w:tc>
          <w:tcPr>
            <w:tcW w:w="1245" w:type="dxa"/>
          </w:tcPr>
          <w:p w14:paraId="643BF34E" w14:textId="77777777" w:rsidR="002E7B88" w:rsidRPr="00CA7D85" w:rsidRDefault="002E7B88" w:rsidP="0067596B">
            <w:pPr>
              <w:pStyle w:val="TAL"/>
              <w:rPr>
                <w:rFonts w:cs="Arial"/>
                <w:strike/>
              </w:rPr>
            </w:pPr>
          </w:p>
        </w:tc>
      </w:tr>
      <w:tr w:rsidR="002E7B88" w:rsidRPr="00CA7D85" w14:paraId="057D1588" w14:textId="77777777" w:rsidTr="0067596B">
        <w:tblPrEx>
          <w:tblCellMar>
            <w:left w:w="108" w:type="dxa"/>
            <w:right w:w="108" w:type="dxa"/>
          </w:tblCellMar>
        </w:tblPrEx>
        <w:tc>
          <w:tcPr>
            <w:tcW w:w="4535" w:type="dxa"/>
            <w:tcBorders>
              <w:bottom w:val="single" w:sz="4" w:space="0" w:color="auto"/>
            </w:tcBorders>
          </w:tcPr>
          <w:p w14:paraId="5CD81BA7" w14:textId="77777777" w:rsidR="002E7B88" w:rsidRPr="00CA7D85" w:rsidRDefault="002E7B88" w:rsidP="0067596B">
            <w:pPr>
              <w:pStyle w:val="TAL"/>
              <w:rPr>
                <w:rFonts w:cs="Arial"/>
                <w:lang w:eastAsia="zh-CN"/>
              </w:rPr>
            </w:pPr>
            <w:r w:rsidRPr="00CA7D85">
              <w:rPr>
                <w:rFonts w:cs="Arial"/>
                <w:lang w:eastAsia="zh-CN"/>
              </w:rPr>
              <w:t xml:space="preserve">       </w:t>
            </w:r>
            <w:r w:rsidRPr="00CA7D85">
              <w:rPr>
                <w:rFonts w:eastAsiaTheme="minorEastAsia" w:cs="Arial"/>
                <w:lang w:eastAsia="zh-CN"/>
              </w:rPr>
              <w:t xml:space="preserve">  </w:t>
            </w:r>
            <w:r w:rsidRPr="00CA7D85">
              <w:rPr>
                <w:rFonts w:cs="Arial"/>
                <w:lang w:eastAsia="zh-CN"/>
              </w:rPr>
              <w:t xml:space="preserve"> </w:t>
            </w:r>
            <w:r w:rsidRPr="00CA7D85">
              <w:rPr>
                <w:rFonts w:eastAsiaTheme="minorEastAsia" w:cs="Arial"/>
                <w:lang w:eastAsia="zh-CN"/>
              </w:rPr>
              <w:t xml:space="preserve"> </w:t>
            </w:r>
            <w:r w:rsidRPr="00CA7D85">
              <w:rPr>
                <w:rFonts w:cs="Arial"/>
              </w:rPr>
              <w:t>areaScope</w:t>
            </w:r>
          </w:p>
        </w:tc>
        <w:tc>
          <w:tcPr>
            <w:tcW w:w="2267" w:type="dxa"/>
          </w:tcPr>
          <w:p w14:paraId="69A9B9FF" w14:textId="77777777" w:rsidR="002E7B88" w:rsidRPr="00CA7D85" w:rsidRDefault="002E7B88" w:rsidP="0067596B">
            <w:pPr>
              <w:pStyle w:val="TAL"/>
              <w:rPr>
                <w:rFonts w:cs="Arial"/>
              </w:rPr>
            </w:pPr>
            <w:r w:rsidRPr="00CA7D85">
              <w:rPr>
                <w:rFonts w:cs="Arial"/>
              </w:rPr>
              <w:t>Not present</w:t>
            </w:r>
          </w:p>
        </w:tc>
        <w:tc>
          <w:tcPr>
            <w:tcW w:w="1700" w:type="dxa"/>
          </w:tcPr>
          <w:p w14:paraId="2F514DCB" w14:textId="77777777" w:rsidR="002E7B88" w:rsidRPr="00CA7D85" w:rsidRDefault="002E7B88" w:rsidP="0067596B">
            <w:pPr>
              <w:pStyle w:val="TAL"/>
              <w:rPr>
                <w:rFonts w:cs="Arial"/>
              </w:rPr>
            </w:pPr>
          </w:p>
        </w:tc>
        <w:tc>
          <w:tcPr>
            <w:tcW w:w="1245" w:type="dxa"/>
          </w:tcPr>
          <w:p w14:paraId="5D223CA3" w14:textId="77777777" w:rsidR="002E7B88" w:rsidRPr="00CA7D85" w:rsidRDefault="002E7B88" w:rsidP="0067596B">
            <w:pPr>
              <w:pStyle w:val="TAL"/>
              <w:rPr>
                <w:rFonts w:cs="Arial"/>
                <w:strike/>
              </w:rPr>
            </w:pPr>
          </w:p>
        </w:tc>
      </w:tr>
      <w:tr w:rsidR="002E7B88" w:rsidRPr="00CA7D85" w14:paraId="22D780E1" w14:textId="77777777" w:rsidTr="0067596B">
        <w:tblPrEx>
          <w:tblCellMar>
            <w:left w:w="108" w:type="dxa"/>
            <w:right w:w="108" w:type="dxa"/>
          </w:tblCellMar>
        </w:tblPrEx>
        <w:tc>
          <w:tcPr>
            <w:tcW w:w="4535" w:type="dxa"/>
            <w:tcBorders>
              <w:bottom w:val="single" w:sz="4" w:space="0" w:color="auto"/>
            </w:tcBorders>
          </w:tcPr>
          <w:p w14:paraId="2AAFAD7E" w14:textId="77777777" w:rsidR="002E7B88" w:rsidRPr="00CA7D85" w:rsidRDefault="002E7B88" w:rsidP="0067596B">
            <w:pPr>
              <w:pStyle w:val="TAL"/>
              <w:rPr>
                <w:rFonts w:cs="Arial"/>
                <w:lang w:eastAsia="zh-CN"/>
              </w:rPr>
            </w:pPr>
            <w:r w:rsidRPr="00CA7D85">
              <w:rPr>
                <w:rFonts w:cs="Arial"/>
                <w:lang w:eastAsia="zh-CN"/>
              </w:rPr>
              <w:t xml:space="preserve">      </w:t>
            </w:r>
            <w:r w:rsidRPr="00CA7D85">
              <w:rPr>
                <w:rFonts w:eastAsiaTheme="minorEastAsia" w:cs="Arial"/>
                <w:lang w:eastAsia="zh-CN"/>
              </w:rPr>
              <w:t xml:space="preserve">    </w:t>
            </w:r>
            <w:r w:rsidRPr="00CA7D85">
              <w:rPr>
                <w:rFonts w:cs="Arial"/>
                <w:lang w:eastAsia="zh-CN"/>
              </w:rPr>
              <w:t>}</w:t>
            </w:r>
          </w:p>
        </w:tc>
        <w:tc>
          <w:tcPr>
            <w:tcW w:w="2267" w:type="dxa"/>
          </w:tcPr>
          <w:p w14:paraId="309F7F42" w14:textId="77777777" w:rsidR="002E7B88" w:rsidRPr="00CA7D85" w:rsidRDefault="002E7B88" w:rsidP="0067596B">
            <w:pPr>
              <w:pStyle w:val="TAL"/>
              <w:rPr>
                <w:rFonts w:cs="Arial"/>
              </w:rPr>
            </w:pPr>
          </w:p>
        </w:tc>
        <w:tc>
          <w:tcPr>
            <w:tcW w:w="1700" w:type="dxa"/>
          </w:tcPr>
          <w:p w14:paraId="71E1E190" w14:textId="77777777" w:rsidR="002E7B88" w:rsidRPr="00CA7D85" w:rsidRDefault="002E7B88" w:rsidP="0067596B">
            <w:pPr>
              <w:pStyle w:val="TAL"/>
              <w:rPr>
                <w:rFonts w:cs="Arial"/>
              </w:rPr>
            </w:pPr>
          </w:p>
        </w:tc>
        <w:tc>
          <w:tcPr>
            <w:tcW w:w="1245" w:type="dxa"/>
          </w:tcPr>
          <w:p w14:paraId="0197424F" w14:textId="77777777" w:rsidR="002E7B88" w:rsidRPr="00CA7D85" w:rsidRDefault="002E7B88" w:rsidP="0067596B">
            <w:pPr>
              <w:pStyle w:val="TAL"/>
              <w:rPr>
                <w:rFonts w:cs="Arial"/>
              </w:rPr>
            </w:pPr>
          </w:p>
        </w:tc>
      </w:tr>
      <w:tr w:rsidR="002E7B88" w:rsidRPr="00CA7D85" w14:paraId="275A2ADA" w14:textId="77777777" w:rsidTr="0067596B">
        <w:tblPrEx>
          <w:tblCellMar>
            <w:left w:w="108" w:type="dxa"/>
            <w:right w:w="108" w:type="dxa"/>
          </w:tblCellMar>
        </w:tblPrEx>
        <w:tc>
          <w:tcPr>
            <w:tcW w:w="4535" w:type="dxa"/>
            <w:tcBorders>
              <w:bottom w:val="single" w:sz="4" w:space="0" w:color="auto"/>
            </w:tcBorders>
          </w:tcPr>
          <w:p w14:paraId="407809B6" w14:textId="77777777" w:rsidR="002E7B88" w:rsidRPr="00CA7D85" w:rsidRDefault="002E7B88" w:rsidP="0067596B">
            <w:pPr>
              <w:pStyle w:val="TAL"/>
              <w:rPr>
                <w:rFonts w:eastAsiaTheme="minorEastAsia" w:cs="Arial"/>
                <w:lang w:eastAsia="zh-CN"/>
              </w:rPr>
            </w:pPr>
            <w:r w:rsidRPr="00CA7D85">
              <w:rPr>
                <w:rFonts w:eastAsiaTheme="minorEastAsia" w:cs="Arial"/>
                <w:lang w:eastAsia="zh-CN"/>
              </w:rPr>
              <w:t xml:space="preserve">        }</w:t>
            </w:r>
          </w:p>
        </w:tc>
        <w:tc>
          <w:tcPr>
            <w:tcW w:w="2267" w:type="dxa"/>
          </w:tcPr>
          <w:p w14:paraId="58196584" w14:textId="77777777" w:rsidR="002E7B88" w:rsidRPr="00CA7D85" w:rsidRDefault="002E7B88" w:rsidP="0067596B">
            <w:pPr>
              <w:pStyle w:val="TAL"/>
              <w:rPr>
                <w:rFonts w:cs="Arial"/>
              </w:rPr>
            </w:pPr>
          </w:p>
        </w:tc>
        <w:tc>
          <w:tcPr>
            <w:tcW w:w="1700" w:type="dxa"/>
          </w:tcPr>
          <w:p w14:paraId="61586BBE" w14:textId="77777777" w:rsidR="002E7B88" w:rsidRPr="00CA7D85" w:rsidRDefault="002E7B88" w:rsidP="0067596B">
            <w:pPr>
              <w:pStyle w:val="TAL"/>
              <w:rPr>
                <w:rFonts w:cs="Arial"/>
              </w:rPr>
            </w:pPr>
          </w:p>
        </w:tc>
        <w:tc>
          <w:tcPr>
            <w:tcW w:w="1245" w:type="dxa"/>
          </w:tcPr>
          <w:p w14:paraId="182A3C5B" w14:textId="77777777" w:rsidR="002E7B88" w:rsidRPr="00CA7D85" w:rsidRDefault="002E7B88" w:rsidP="0067596B">
            <w:pPr>
              <w:pStyle w:val="TAL"/>
              <w:rPr>
                <w:rFonts w:cs="Arial"/>
              </w:rPr>
            </w:pPr>
          </w:p>
        </w:tc>
      </w:tr>
      <w:tr w:rsidR="002E7B88" w:rsidRPr="00CA7D85" w14:paraId="239F8C74" w14:textId="77777777" w:rsidTr="0067596B">
        <w:tblPrEx>
          <w:tblCellMar>
            <w:left w:w="108" w:type="dxa"/>
            <w:right w:w="108" w:type="dxa"/>
          </w:tblCellMar>
        </w:tblPrEx>
        <w:tc>
          <w:tcPr>
            <w:tcW w:w="4535" w:type="dxa"/>
            <w:tcBorders>
              <w:bottom w:val="single" w:sz="4" w:space="0" w:color="auto"/>
            </w:tcBorders>
          </w:tcPr>
          <w:p w14:paraId="492AC516" w14:textId="77777777" w:rsidR="002E7B88" w:rsidRPr="00CA7D85" w:rsidRDefault="002E7B88" w:rsidP="0067596B">
            <w:pPr>
              <w:pStyle w:val="TAL"/>
              <w:rPr>
                <w:rFonts w:eastAsiaTheme="minorEastAsia" w:cs="Arial"/>
                <w:lang w:eastAsia="zh-CN"/>
              </w:rPr>
            </w:pPr>
            <w:r w:rsidRPr="00CA7D85">
              <w:rPr>
                <w:rFonts w:eastAsiaTheme="minorEastAsia" w:cs="Arial"/>
                <w:lang w:eastAsia="zh-CN"/>
              </w:rPr>
              <w:t xml:space="preserve">      }</w:t>
            </w:r>
          </w:p>
        </w:tc>
        <w:tc>
          <w:tcPr>
            <w:tcW w:w="2267" w:type="dxa"/>
          </w:tcPr>
          <w:p w14:paraId="08D7B94F" w14:textId="77777777" w:rsidR="002E7B88" w:rsidRPr="00CA7D85" w:rsidRDefault="002E7B88" w:rsidP="0067596B">
            <w:pPr>
              <w:pStyle w:val="TAL"/>
              <w:rPr>
                <w:rFonts w:cs="Arial"/>
              </w:rPr>
            </w:pPr>
          </w:p>
        </w:tc>
        <w:tc>
          <w:tcPr>
            <w:tcW w:w="1700" w:type="dxa"/>
          </w:tcPr>
          <w:p w14:paraId="56ECB6C8" w14:textId="77777777" w:rsidR="002E7B88" w:rsidRPr="00CA7D85" w:rsidRDefault="002E7B88" w:rsidP="0067596B">
            <w:pPr>
              <w:pStyle w:val="TAL"/>
              <w:rPr>
                <w:rFonts w:cs="Arial"/>
              </w:rPr>
            </w:pPr>
          </w:p>
        </w:tc>
        <w:tc>
          <w:tcPr>
            <w:tcW w:w="1245" w:type="dxa"/>
          </w:tcPr>
          <w:p w14:paraId="522D0181" w14:textId="77777777" w:rsidR="002E7B88" w:rsidRPr="00CA7D85" w:rsidRDefault="002E7B88" w:rsidP="0067596B">
            <w:pPr>
              <w:pStyle w:val="TAL"/>
              <w:rPr>
                <w:rFonts w:cs="Arial"/>
              </w:rPr>
            </w:pPr>
          </w:p>
        </w:tc>
      </w:tr>
      <w:tr w:rsidR="002E7B88" w:rsidRPr="00CA7D85" w14:paraId="7EFF17B5" w14:textId="77777777" w:rsidTr="0067596B">
        <w:tblPrEx>
          <w:tblCellMar>
            <w:left w:w="108" w:type="dxa"/>
            <w:right w:w="108" w:type="dxa"/>
          </w:tblCellMar>
        </w:tblPrEx>
        <w:tc>
          <w:tcPr>
            <w:tcW w:w="4535" w:type="dxa"/>
            <w:tcBorders>
              <w:bottom w:val="single" w:sz="4" w:space="0" w:color="auto"/>
            </w:tcBorders>
          </w:tcPr>
          <w:p w14:paraId="3ADC08C5" w14:textId="77777777" w:rsidR="002E7B88" w:rsidRPr="00CA7D85" w:rsidRDefault="002E7B88" w:rsidP="0067596B">
            <w:pPr>
              <w:pStyle w:val="TAL"/>
              <w:rPr>
                <w:rFonts w:eastAsiaTheme="minorEastAsia" w:cs="Arial"/>
                <w:lang w:eastAsia="zh-CN"/>
              </w:rPr>
            </w:pPr>
            <w:r w:rsidRPr="00CA7D85">
              <w:rPr>
                <w:rFonts w:eastAsiaTheme="minorEastAsia" w:cs="Arial"/>
                <w:lang w:eastAsia="zh-CN"/>
              </w:rPr>
              <w:t xml:space="preserve">     </w:t>
            </w:r>
            <w:r w:rsidRPr="00CA7D85">
              <w:t>SchedulingInfo</w:t>
            </w:r>
            <w:r w:rsidRPr="00CA7D85">
              <w:rPr>
                <w:rFonts w:eastAsiaTheme="minorEastAsia"/>
                <w:lang w:eastAsia="zh-CN"/>
              </w:rPr>
              <w:t>[2]</w:t>
            </w:r>
            <w:r w:rsidRPr="00CA7D85">
              <w:rPr>
                <w:rFonts w:cs="Arial"/>
              </w:rPr>
              <w:t xml:space="preserve"> SEQUENCE {</w:t>
            </w:r>
          </w:p>
        </w:tc>
        <w:tc>
          <w:tcPr>
            <w:tcW w:w="2267" w:type="dxa"/>
          </w:tcPr>
          <w:p w14:paraId="2649441C" w14:textId="77777777" w:rsidR="002E7B88" w:rsidRPr="00CA7D85" w:rsidRDefault="002E7B88" w:rsidP="0067596B">
            <w:pPr>
              <w:pStyle w:val="TAL"/>
              <w:rPr>
                <w:rFonts w:cs="Arial"/>
              </w:rPr>
            </w:pPr>
          </w:p>
        </w:tc>
        <w:tc>
          <w:tcPr>
            <w:tcW w:w="1700" w:type="dxa"/>
          </w:tcPr>
          <w:p w14:paraId="63C6B824" w14:textId="77777777" w:rsidR="002E7B88" w:rsidRPr="00CA7D85" w:rsidRDefault="002E7B88" w:rsidP="0067596B">
            <w:pPr>
              <w:pStyle w:val="TAL"/>
              <w:rPr>
                <w:rFonts w:cs="Arial"/>
              </w:rPr>
            </w:pPr>
            <w:r w:rsidRPr="00CA7D85">
              <w:rPr>
                <w:rFonts w:eastAsiaTheme="minorEastAsia" w:cs="Arial"/>
                <w:lang w:eastAsia="zh-CN"/>
              </w:rPr>
              <w:t>entry 2</w:t>
            </w:r>
          </w:p>
        </w:tc>
        <w:tc>
          <w:tcPr>
            <w:tcW w:w="1245" w:type="dxa"/>
          </w:tcPr>
          <w:p w14:paraId="59933257" w14:textId="77777777" w:rsidR="002E7B88" w:rsidRPr="00CA7D85" w:rsidRDefault="002E7B88" w:rsidP="0067596B">
            <w:pPr>
              <w:pStyle w:val="TAL"/>
              <w:rPr>
                <w:rFonts w:cs="Arial"/>
              </w:rPr>
            </w:pPr>
          </w:p>
        </w:tc>
      </w:tr>
      <w:tr w:rsidR="002E7B88" w:rsidRPr="00CA7D85" w14:paraId="14DD3DEF" w14:textId="77777777" w:rsidTr="0067596B">
        <w:tblPrEx>
          <w:tblCellMar>
            <w:left w:w="108" w:type="dxa"/>
            <w:right w:w="108" w:type="dxa"/>
          </w:tblCellMar>
        </w:tblPrEx>
        <w:tc>
          <w:tcPr>
            <w:tcW w:w="4535" w:type="dxa"/>
            <w:tcBorders>
              <w:bottom w:val="single" w:sz="4" w:space="0" w:color="auto"/>
            </w:tcBorders>
          </w:tcPr>
          <w:p w14:paraId="1B3D6E5F" w14:textId="77777777" w:rsidR="002E7B88" w:rsidRPr="00CA7D85" w:rsidRDefault="002E7B88" w:rsidP="0067596B">
            <w:pPr>
              <w:pStyle w:val="TAL"/>
              <w:rPr>
                <w:rFonts w:eastAsiaTheme="minorEastAsia" w:cs="Arial"/>
                <w:lang w:eastAsia="zh-CN"/>
              </w:rPr>
            </w:pPr>
            <w:r w:rsidRPr="00CA7D85">
              <w:rPr>
                <w:rFonts w:cs="Arial"/>
                <w:lang w:eastAsia="zh-CN"/>
              </w:rPr>
              <w:t xml:space="preserve">      </w:t>
            </w:r>
            <w:r w:rsidRPr="00CA7D85">
              <w:rPr>
                <w:rFonts w:eastAsiaTheme="minorEastAsia" w:cs="Arial"/>
                <w:lang w:eastAsia="zh-CN"/>
              </w:rPr>
              <w:t xml:space="preserve">  </w:t>
            </w:r>
            <w:r w:rsidRPr="00CA7D85">
              <w:rPr>
                <w:rFonts w:cs="Arial"/>
              </w:rPr>
              <w:t>si-BroadcastStatus</w:t>
            </w:r>
          </w:p>
        </w:tc>
        <w:tc>
          <w:tcPr>
            <w:tcW w:w="2267" w:type="dxa"/>
          </w:tcPr>
          <w:p w14:paraId="1EBFF07B" w14:textId="77777777" w:rsidR="002E7B88" w:rsidRPr="00CA7D85" w:rsidRDefault="002E7B88" w:rsidP="0067596B">
            <w:pPr>
              <w:pStyle w:val="TAL"/>
              <w:rPr>
                <w:rFonts w:cs="Arial"/>
              </w:rPr>
            </w:pPr>
            <w:r w:rsidRPr="00CA7D85">
              <w:rPr>
                <w:rFonts w:cs="Arial"/>
              </w:rPr>
              <w:t>notBroadcasting</w:t>
            </w:r>
          </w:p>
        </w:tc>
        <w:tc>
          <w:tcPr>
            <w:tcW w:w="1700" w:type="dxa"/>
          </w:tcPr>
          <w:p w14:paraId="44795A7A" w14:textId="77777777" w:rsidR="002E7B88" w:rsidRPr="00CA7D85" w:rsidRDefault="002E7B88" w:rsidP="0067596B">
            <w:pPr>
              <w:pStyle w:val="TAL"/>
              <w:rPr>
                <w:rFonts w:cs="Arial"/>
              </w:rPr>
            </w:pPr>
          </w:p>
        </w:tc>
        <w:tc>
          <w:tcPr>
            <w:tcW w:w="1245" w:type="dxa"/>
          </w:tcPr>
          <w:p w14:paraId="7E90D235" w14:textId="77777777" w:rsidR="002E7B88" w:rsidRPr="00CA7D85" w:rsidRDefault="002E7B88" w:rsidP="0067596B">
            <w:pPr>
              <w:pStyle w:val="TAL"/>
              <w:rPr>
                <w:rFonts w:cs="Arial"/>
              </w:rPr>
            </w:pPr>
          </w:p>
        </w:tc>
      </w:tr>
      <w:tr w:rsidR="002E7B88" w:rsidRPr="00CA7D85" w14:paraId="198A8C3C" w14:textId="77777777" w:rsidTr="0067596B">
        <w:tblPrEx>
          <w:tblCellMar>
            <w:left w:w="108" w:type="dxa"/>
            <w:right w:w="108" w:type="dxa"/>
          </w:tblCellMar>
        </w:tblPrEx>
        <w:tc>
          <w:tcPr>
            <w:tcW w:w="4535" w:type="dxa"/>
          </w:tcPr>
          <w:p w14:paraId="069DA4E9" w14:textId="77777777" w:rsidR="002E7B88" w:rsidRPr="00CA7D85" w:rsidRDefault="002E7B88" w:rsidP="0067596B">
            <w:pPr>
              <w:pStyle w:val="TAL"/>
              <w:rPr>
                <w:rFonts w:eastAsiaTheme="minorEastAsia" w:cs="Arial"/>
                <w:lang w:eastAsia="zh-CN"/>
              </w:rPr>
            </w:pPr>
            <w:r w:rsidRPr="00CA7D85">
              <w:rPr>
                <w:rFonts w:cs="Arial"/>
                <w:lang w:eastAsia="zh-CN"/>
              </w:rPr>
              <w:t xml:space="preserve">     </w:t>
            </w:r>
            <w:r w:rsidRPr="00CA7D85">
              <w:rPr>
                <w:rFonts w:eastAsiaTheme="minorEastAsia" w:cs="Arial"/>
                <w:lang w:eastAsia="zh-CN"/>
              </w:rPr>
              <w:t xml:space="preserve">  </w:t>
            </w:r>
            <w:r w:rsidRPr="00CA7D85">
              <w:rPr>
                <w:rFonts w:cs="Arial"/>
                <w:lang w:eastAsia="zh-CN"/>
              </w:rPr>
              <w:t>si-</w:t>
            </w:r>
            <w:r w:rsidRPr="00CA7D85">
              <w:rPr>
                <w:rFonts w:cs="Arial"/>
              </w:rPr>
              <w:t>Periodicity</w:t>
            </w:r>
          </w:p>
        </w:tc>
        <w:tc>
          <w:tcPr>
            <w:tcW w:w="2267" w:type="dxa"/>
          </w:tcPr>
          <w:p w14:paraId="68CC4320" w14:textId="77777777" w:rsidR="002E7B88" w:rsidRPr="00CA7D85" w:rsidRDefault="002E7B88" w:rsidP="0067596B">
            <w:pPr>
              <w:pStyle w:val="TAL"/>
              <w:rPr>
                <w:rFonts w:cs="Arial"/>
              </w:rPr>
            </w:pPr>
            <w:r w:rsidRPr="00CA7D85">
              <w:rPr>
                <w:rFonts w:cs="Arial"/>
              </w:rPr>
              <w:t>rf64</w:t>
            </w:r>
          </w:p>
        </w:tc>
        <w:tc>
          <w:tcPr>
            <w:tcW w:w="1700" w:type="dxa"/>
          </w:tcPr>
          <w:p w14:paraId="7F382393" w14:textId="77777777" w:rsidR="002E7B88" w:rsidRPr="00CA7D85" w:rsidRDefault="002E7B88" w:rsidP="0067596B">
            <w:pPr>
              <w:pStyle w:val="TAL"/>
              <w:rPr>
                <w:rFonts w:cs="Arial"/>
              </w:rPr>
            </w:pPr>
          </w:p>
        </w:tc>
        <w:tc>
          <w:tcPr>
            <w:tcW w:w="1245" w:type="dxa"/>
          </w:tcPr>
          <w:p w14:paraId="27B9AF65" w14:textId="77777777" w:rsidR="002E7B88" w:rsidRPr="00CA7D85" w:rsidRDefault="002E7B88" w:rsidP="0067596B">
            <w:pPr>
              <w:pStyle w:val="TAL"/>
              <w:rPr>
                <w:rFonts w:cs="Arial"/>
              </w:rPr>
            </w:pPr>
          </w:p>
        </w:tc>
      </w:tr>
      <w:tr w:rsidR="002E7B88" w:rsidRPr="00CA7D85" w14:paraId="57307FCA" w14:textId="77777777" w:rsidTr="0067596B">
        <w:tblPrEx>
          <w:tblCellMar>
            <w:left w:w="108" w:type="dxa"/>
            <w:right w:w="108" w:type="dxa"/>
          </w:tblCellMar>
        </w:tblPrEx>
        <w:tc>
          <w:tcPr>
            <w:tcW w:w="4535" w:type="dxa"/>
            <w:tcBorders>
              <w:bottom w:val="single" w:sz="4" w:space="0" w:color="auto"/>
            </w:tcBorders>
          </w:tcPr>
          <w:p w14:paraId="7332ABC4" w14:textId="77777777" w:rsidR="002E7B88" w:rsidRPr="00CA7D85" w:rsidRDefault="002E7B88" w:rsidP="0067596B">
            <w:pPr>
              <w:keepNext/>
              <w:keepLines/>
              <w:spacing w:after="0"/>
              <w:rPr>
                <w:rFonts w:ascii="Arial" w:hAnsi="Arial" w:cs="Arial"/>
                <w:sz w:val="18"/>
                <w:szCs w:val="18"/>
                <w:lang w:eastAsia="zh-CN"/>
              </w:rPr>
            </w:pPr>
            <w:r w:rsidRPr="00CA7D85">
              <w:rPr>
                <w:rFonts w:ascii="Arial" w:eastAsiaTheme="minorEastAsia" w:hAnsi="Arial" w:cs="Arial"/>
                <w:sz w:val="18"/>
                <w:szCs w:val="18"/>
                <w:lang w:eastAsia="zh-CN"/>
              </w:rPr>
              <w:t xml:space="preserve">        </w:t>
            </w:r>
            <w:r w:rsidRPr="00CA7D85">
              <w:rPr>
                <w:rFonts w:ascii="Arial" w:hAnsi="Arial" w:cs="Arial"/>
                <w:sz w:val="18"/>
                <w:szCs w:val="18"/>
              </w:rPr>
              <w:t>sib-MappingInfo SEQUENCE (SIZE (1..maxSIB))  OF SIB-TypeInfo {</w:t>
            </w:r>
            <w:r w:rsidRPr="00CA7D85">
              <w:rPr>
                <w:rFonts w:ascii="Arial" w:eastAsiaTheme="minorEastAsia" w:hAnsi="Arial" w:cs="Arial"/>
                <w:sz w:val="18"/>
                <w:szCs w:val="18"/>
                <w:lang w:eastAsia="zh-CN"/>
              </w:rPr>
              <w:t xml:space="preserve"> </w:t>
            </w:r>
          </w:p>
        </w:tc>
        <w:tc>
          <w:tcPr>
            <w:tcW w:w="2267" w:type="dxa"/>
          </w:tcPr>
          <w:p w14:paraId="79F47376" w14:textId="77777777" w:rsidR="002E7B88" w:rsidRPr="00CA7D85" w:rsidRDefault="002E7B88" w:rsidP="0067596B">
            <w:pPr>
              <w:keepNext/>
              <w:keepLines/>
              <w:spacing w:after="0"/>
              <w:rPr>
                <w:rFonts w:ascii="Arial" w:hAnsi="Arial"/>
                <w:strike/>
                <w:sz w:val="18"/>
              </w:rPr>
            </w:pPr>
          </w:p>
        </w:tc>
        <w:tc>
          <w:tcPr>
            <w:tcW w:w="1700" w:type="dxa"/>
          </w:tcPr>
          <w:p w14:paraId="31FE8069" w14:textId="77777777" w:rsidR="002E7B88" w:rsidRPr="00CA7D85" w:rsidRDefault="002E7B88" w:rsidP="0067596B">
            <w:pPr>
              <w:keepNext/>
              <w:keepLines/>
              <w:spacing w:after="0"/>
              <w:rPr>
                <w:rFonts w:ascii="Arial" w:hAnsi="Arial" w:cs="Arial"/>
                <w:sz w:val="18"/>
              </w:rPr>
            </w:pPr>
          </w:p>
        </w:tc>
        <w:tc>
          <w:tcPr>
            <w:tcW w:w="1245" w:type="dxa"/>
          </w:tcPr>
          <w:p w14:paraId="0B911071" w14:textId="77777777" w:rsidR="002E7B88" w:rsidRPr="00CA7D85" w:rsidRDefault="002E7B88" w:rsidP="0067596B">
            <w:pPr>
              <w:keepNext/>
              <w:keepLines/>
              <w:spacing w:after="0"/>
              <w:rPr>
                <w:rFonts w:ascii="Arial" w:hAnsi="Arial" w:cs="Arial"/>
                <w:sz w:val="18"/>
                <w:lang w:eastAsia="zh-CN"/>
              </w:rPr>
            </w:pPr>
          </w:p>
        </w:tc>
      </w:tr>
      <w:tr w:rsidR="002E7B88" w:rsidRPr="00CA7D85" w14:paraId="33543635" w14:textId="77777777" w:rsidTr="0067596B">
        <w:tblPrEx>
          <w:tblCellMar>
            <w:left w:w="108" w:type="dxa"/>
            <w:right w:w="108" w:type="dxa"/>
          </w:tblCellMar>
        </w:tblPrEx>
        <w:tc>
          <w:tcPr>
            <w:tcW w:w="4535" w:type="dxa"/>
            <w:tcBorders>
              <w:bottom w:val="single" w:sz="4" w:space="0" w:color="auto"/>
            </w:tcBorders>
          </w:tcPr>
          <w:p w14:paraId="7AA33FD2" w14:textId="77777777" w:rsidR="002E7B88" w:rsidRPr="00CA7D85" w:rsidRDefault="002E7B88" w:rsidP="0067596B">
            <w:pPr>
              <w:keepNext/>
              <w:keepLines/>
              <w:spacing w:after="0"/>
              <w:rPr>
                <w:rFonts w:ascii="Arial" w:hAnsi="Arial" w:cs="Arial"/>
                <w:sz w:val="18"/>
                <w:szCs w:val="18"/>
                <w:lang w:eastAsia="zh-CN"/>
              </w:rPr>
            </w:pPr>
            <w:r w:rsidRPr="00CA7D85">
              <w:rPr>
                <w:rFonts w:ascii="Arial" w:hAnsi="Arial" w:cs="Arial"/>
                <w:sz w:val="18"/>
                <w:szCs w:val="18"/>
                <w:lang w:eastAsia="zh-CN"/>
              </w:rPr>
              <w:t xml:space="preserve">      </w:t>
            </w:r>
            <w:r w:rsidRPr="00CA7D85">
              <w:rPr>
                <w:rFonts w:ascii="Arial" w:eastAsiaTheme="minorEastAsia" w:hAnsi="Arial" w:cs="Arial"/>
                <w:sz w:val="18"/>
                <w:szCs w:val="18"/>
                <w:lang w:eastAsia="zh-CN"/>
              </w:rPr>
              <w:t xml:space="preserve">   </w:t>
            </w:r>
            <w:r w:rsidRPr="00CA7D85">
              <w:rPr>
                <w:rFonts w:ascii="Arial" w:hAnsi="Arial" w:cs="Arial"/>
                <w:sz w:val="18"/>
                <w:szCs w:val="18"/>
              </w:rPr>
              <w:t>SIB-TypeInfo[1] SEQUENCE {</w:t>
            </w:r>
          </w:p>
        </w:tc>
        <w:tc>
          <w:tcPr>
            <w:tcW w:w="2267" w:type="dxa"/>
          </w:tcPr>
          <w:p w14:paraId="63D45A84" w14:textId="77777777" w:rsidR="002E7B88" w:rsidRPr="00CA7D85" w:rsidRDefault="002E7B88" w:rsidP="0067596B">
            <w:pPr>
              <w:keepNext/>
              <w:keepLines/>
              <w:spacing w:after="0"/>
              <w:rPr>
                <w:rFonts w:ascii="Arial" w:hAnsi="Arial"/>
                <w:strike/>
                <w:sz w:val="18"/>
              </w:rPr>
            </w:pPr>
          </w:p>
        </w:tc>
        <w:tc>
          <w:tcPr>
            <w:tcW w:w="1700" w:type="dxa"/>
          </w:tcPr>
          <w:p w14:paraId="64A16446" w14:textId="77777777" w:rsidR="002E7B88" w:rsidRPr="00CA7D85" w:rsidRDefault="002E7B88" w:rsidP="0067596B">
            <w:pPr>
              <w:keepNext/>
              <w:keepLines/>
              <w:spacing w:after="0"/>
              <w:rPr>
                <w:rFonts w:ascii="Arial" w:hAnsi="Arial" w:cs="Arial"/>
                <w:sz w:val="18"/>
              </w:rPr>
            </w:pPr>
          </w:p>
        </w:tc>
        <w:tc>
          <w:tcPr>
            <w:tcW w:w="1245" w:type="dxa"/>
          </w:tcPr>
          <w:p w14:paraId="1E90C7F8" w14:textId="77777777" w:rsidR="002E7B88" w:rsidRPr="00CA7D85" w:rsidRDefault="002E7B88" w:rsidP="0067596B">
            <w:pPr>
              <w:keepNext/>
              <w:keepLines/>
              <w:spacing w:after="0"/>
              <w:rPr>
                <w:rFonts w:ascii="Arial" w:hAnsi="Arial" w:cs="Arial"/>
                <w:sz w:val="18"/>
                <w:lang w:eastAsia="zh-CN"/>
              </w:rPr>
            </w:pPr>
          </w:p>
        </w:tc>
      </w:tr>
      <w:tr w:rsidR="002E7B88" w:rsidRPr="00CA7D85" w14:paraId="4E004D24" w14:textId="77777777" w:rsidTr="0067596B">
        <w:tblPrEx>
          <w:tblCellMar>
            <w:left w:w="108" w:type="dxa"/>
            <w:right w:w="108" w:type="dxa"/>
          </w:tblCellMar>
        </w:tblPrEx>
        <w:tc>
          <w:tcPr>
            <w:tcW w:w="4535" w:type="dxa"/>
            <w:tcBorders>
              <w:bottom w:val="single" w:sz="4" w:space="0" w:color="auto"/>
            </w:tcBorders>
          </w:tcPr>
          <w:p w14:paraId="40B0632D" w14:textId="77777777" w:rsidR="002E7B88" w:rsidRPr="00CA7D85" w:rsidRDefault="002E7B88" w:rsidP="0067596B">
            <w:pPr>
              <w:keepNext/>
              <w:keepLines/>
              <w:spacing w:after="0"/>
              <w:rPr>
                <w:rFonts w:ascii="Arial" w:hAnsi="Arial" w:cs="Arial"/>
                <w:sz w:val="18"/>
                <w:lang w:eastAsia="zh-CN"/>
              </w:rPr>
            </w:pPr>
            <w:r w:rsidRPr="00CA7D85">
              <w:rPr>
                <w:rFonts w:ascii="Arial" w:hAnsi="Arial" w:cs="Arial"/>
                <w:sz w:val="18"/>
                <w:lang w:eastAsia="zh-CN"/>
              </w:rPr>
              <w:t xml:space="preserve">            </w:t>
            </w:r>
            <w:r w:rsidRPr="00CA7D85">
              <w:rPr>
                <w:rFonts w:ascii="Arial" w:hAnsi="Arial" w:cs="Arial"/>
                <w:sz w:val="18"/>
              </w:rPr>
              <w:t>type</w:t>
            </w:r>
          </w:p>
        </w:tc>
        <w:tc>
          <w:tcPr>
            <w:tcW w:w="2267" w:type="dxa"/>
          </w:tcPr>
          <w:p w14:paraId="49D9799B" w14:textId="77777777" w:rsidR="002E7B88" w:rsidRPr="00CA7D85" w:rsidRDefault="002E7B88" w:rsidP="0067596B">
            <w:pPr>
              <w:keepNext/>
              <w:keepLines/>
              <w:spacing w:after="0"/>
              <w:rPr>
                <w:rFonts w:ascii="Arial" w:hAnsi="Arial" w:cs="Arial"/>
                <w:sz w:val="18"/>
              </w:rPr>
            </w:pPr>
            <w:r w:rsidRPr="00CA7D85">
              <w:rPr>
                <w:rFonts w:ascii="Arial" w:hAnsi="Arial" w:cs="Arial"/>
                <w:sz w:val="18"/>
              </w:rPr>
              <w:t>SibType3</w:t>
            </w:r>
          </w:p>
        </w:tc>
        <w:tc>
          <w:tcPr>
            <w:tcW w:w="1700" w:type="dxa"/>
          </w:tcPr>
          <w:p w14:paraId="371B1B5B" w14:textId="77777777" w:rsidR="002E7B88" w:rsidRPr="00CA7D85" w:rsidRDefault="002E7B88" w:rsidP="0067596B">
            <w:pPr>
              <w:keepNext/>
              <w:keepLines/>
              <w:spacing w:after="0"/>
              <w:rPr>
                <w:rFonts w:ascii="Arial" w:hAnsi="Arial" w:cs="Arial"/>
                <w:sz w:val="18"/>
              </w:rPr>
            </w:pPr>
          </w:p>
        </w:tc>
        <w:tc>
          <w:tcPr>
            <w:tcW w:w="1245" w:type="dxa"/>
          </w:tcPr>
          <w:p w14:paraId="25F5490D" w14:textId="77777777" w:rsidR="002E7B88" w:rsidRPr="00CA7D85" w:rsidRDefault="002E7B88" w:rsidP="0067596B">
            <w:pPr>
              <w:keepNext/>
              <w:keepLines/>
              <w:spacing w:after="0"/>
              <w:rPr>
                <w:rFonts w:ascii="Arial" w:hAnsi="Arial" w:cs="Arial"/>
                <w:sz w:val="18"/>
              </w:rPr>
            </w:pPr>
          </w:p>
        </w:tc>
      </w:tr>
      <w:tr w:rsidR="002E7B88" w:rsidRPr="00CA7D85" w14:paraId="7C689F9D" w14:textId="77777777" w:rsidTr="0067596B">
        <w:tblPrEx>
          <w:tblCellMar>
            <w:left w:w="108" w:type="dxa"/>
            <w:right w:w="108" w:type="dxa"/>
          </w:tblCellMar>
        </w:tblPrEx>
        <w:tc>
          <w:tcPr>
            <w:tcW w:w="4535" w:type="dxa"/>
            <w:tcBorders>
              <w:bottom w:val="single" w:sz="4" w:space="0" w:color="auto"/>
            </w:tcBorders>
          </w:tcPr>
          <w:p w14:paraId="7C9C3A9C" w14:textId="77777777" w:rsidR="002E7B88" w:rsidRPr="00CA7D85" w:rsidRDefault="002E7B88" w:rsidP="0067596B">
            <w:pPr>
              <w:keepNext/>
              <w:keepLines/>
              <w:spacing w:after="0"/>
              <w:rPr>
                <w:rFonts w:ascii="Arial" w:hAnsi="Arial" w:cs="Arial"/>
                <w:sz w:val="18"/>
                <w:lang w:eastAsia="zh-CN"/>
              </w:rPr>
            </w:pPr>
            <w:r w:rsidRPr="00CA7D85">
              <w:rPr>
                <w:rFonts w:ascii="Arial" w:hAnsi="Arial" w:cs="Arial"/>
                <w:sz w:val="18"/>
                <w:lang w:eastAsia="zh-CN"/>
              </w:rPr>
              <w:t xml:space="preserve">            </w:t>
            </w:r>
            <w:r w:rsidRPr="00CA7D85">
              <w:rPr>
                <w:rFonts w:ascii="Arial" w:hAnsi="Arial" w:cs="Arial"/>
                <w:sz w:val="18"/>
              </w:rPr>
              <w:t>valueTag</w:t>
            </w:r>
          </w:p>
        </w:tc>
        <w:tc>
          <w:tcPr>
            <w:tcW w:w="2267" w:type="dxa"/>
          </w:tcPr>
          <w:p w14:paraId="10817F64" w14:textId="77777777" w:rsidR="002E7B88" w:rsidRPr="00CA7D85" w:rsidRDefault="002E7B88" w:rsidP="0067596B">
            <w:pPr>
              <w:keepNext/>
              <w:keepLines/>
              <w:spacing w:after="0"/>
              <w:rPr>
                <w:rFonts w:ascii="Arial" w:hAnsi="Arial" w:cs="Arial"/>
                <w:sz w:val="18"/>
              </w:rPr>
            </w:pPr>
            <w:r w:rsidRPr="00CA7D85">
              <w:rPr>
                <w:rFonts w:ascii="Arial" w:hAnsi="Arial" w:cs="Arial"/>
                <w:sz w:val="18"/>
              </w:rPr>
              <w:t>1</w:t>
            </w:r>
          </w:p>
        </w:tc>
        <w:tc>
          <w:tcPr>
            <w:tcW w:w="1700" w:type="dxa"/>
          </w:tcPr>
          <w:p w14:paraId="5300D799" w14:textId="77777777" w:rsidR="002E7B88" w:rsidRPr="00CA7D85" w:rsidRDefault="002E7B88" w:rsidP="0067596B">
            <w:pPr>
              <w:keepNext/>
              <w:keepLines/>
              <w:spacing w:after="0"/>
              <w:rPr>
                <w:rFonts w:ascii="Arial" w:hAnsi="Arial" w:cs="Arial"/>
                <w:sz w:val="18"/>
              </w:rPr>
            </w:pPr>
          </w:p>
        </w:tc>
        <w:tc>
          <w:tcPr>
            <w:tcW w:w="1245" w:type="dxa"/>
          </w:tcPr>
          <w:p w14:paraId="625BF23B" w14:textId="77777777" w:rsidR="002E7B88" w:rsidRPr="00CA7D85" w:rsidRDefault="002E7B88" w:rsidP="0067596B">
            <w:pPr>
              <w:keepNext/>
              <w:keepLines/>
              <w:spacing w:after="0"/>
              <w:rPr>
                <w:rFonts w:ascii="Arial" w:hAnsi="Arial" w:cs="Arial"/>
                <w:strike/>
                <w:sz w:val="18"/>
              </w:rPr>
            </w:pPr>
          </w:p>
        </w:tc>
      </w:tr>
      <w:tr w:rsidR="002E7B88" w:rsidRPr="00CA7D85" w14:paraId="13000534" w14:textId="77777777" w:rsidTr="0067596B">
        <w:tblPrEx>
          <w:tblCellMar>
            <w:left w:w="108" w:type="dxa"/>
            <w:right w:w="108" w:type="dxa"/>
          </w:tblCellMar>
        </w:tblPrEx>
        <w:tc>
          <w:tcPr>
            <w:tcW w:w="4535" w:type="dxa"/>
            <w:tcBorders>
              <w:bottom w:val="single" w:sz="4" w:space="0" w:color="auto"/>
            </w:tcBorders>
          </w:tcPr>
          <w:p w14:paraId="54C0569A" w14:textId="77777777" w:rsidR="002E7B88" w:rsidRPr="00CA7D85" w:rsidRDefault="002E7B88" w:rsidP="0067596B">
            <w:pPr>
              <w:keepNext/>
              <w:keepLines/>
              <w:spacing w:after="0"/>
              <w:rPr>
                <w:rFonts w:ascii="Arial" w:hAnsi="Arial" w:cs="Arial"/>
                <w:sz w:val="18"/>
                <w:lang w:eastAsia="zh-CN"/>
              </w:rPr>
            </w:pPr>
            <w:r w:rsidRPr="00CA7D85">
              <w:rPr>
                <w:rFonts w:ascii="Arial" w:hAnsi="Arial" w:cs="Arial"/>
                <w:sz w:val="18"/>
                <w:lang w:eastAsia="zh-CN"/>
              </w:rPr>
              <w:t xml:space="preserve">            </w:t>
            </w:r>
            <w:r w:rsidRPr="00CA7D85">
              <w:rPr>
                <w:rFonts w:ascii="Arial" w:hAnsi="Arial" w:cs="Arial"/>
                <w:sz w:val="18"/>
              </w:rPr>
              <w:t>areaScope</w:t>
            </w:r>
          </w:p>
        </w:tc>
        <w:tc>
          <w:tcPr>
            <w:tcW w:w="2267" w:type="dxa"/>
          </w:tcPr>
          <w:p w14:paraId="71C7227E" w14:textId="77777777" w:rsidR="002E7B88" w:rsidRPr="00CA7D85" w:rsidRDefault="002E7B88" w:rsidP="0067596B">
            <w:pPr>
              <w:keepNext/>
              <w:keepLines/>
              <w:spacing w:after="0"/>
              <w:rPr>
                <w:rFonts w:ascii="Arial" w:hAnsi="Arial" w:cs="Arial"/>
                <w:sz w:val="18"/>
              </w:rPr>
            </w:pPr>
            <w:r w:rsidRPr="00CA7D85">
              <w:rPr>
                <w:rFonts w:ascii="Arial" w:hAnsi="Arial" w:cs="Arial"/>
                <w:sz w:val="18"/>
              </w:rPr>
              <w:t>Not present</w:t>
            </w:r>
          </w:p>
        </w:tc>
        <w:tc>
          <w:tcPr>
            <w:tcW w:w="1700" w:type="dxa"/>
          </w:tcPr>
          <w:p w14:paraId="7F831FB9" w14:textId="77777777" w:rsidR="002E7B88" w:rsidRPr="00CA7D85" w:rsidRDefault="002E7B88" w:rsidP="0067596B">
            <w:pPr>
              <w:keepNext/>
              <w:keepLines/>
              <w:spacing w:after="0"/>
              <w:rPr>
                <w:rFonts w:ascii="Arial" w:hAnsi="Arial" w:cs="Arial"/>
                <w:sz w:val="18"/>
              </w:rPr>
            </w:pPr>
          </w:p>
        </w:tc>
        <w:tc>
          <w:tcPr>
            <w:tcW w:w="1245" w:type="dxa"/>
          </w:tcPr>
          <w:p w14:paraId="64650865" w14:textId="77777777" w:rsidR="002E7B88" w:rsidRPr="00CA7D85" w:rsidRDefault="002E7B88" w:rsidP="0067596B">
            <w:pPr>
              <w:keepNext/>
              <w:keepLines/>
              <w:spacing w:after="0"/>
              <w:rPr>
                <w:rFonts w:ascii="Arial" w:hAnsi="Arial" w:cs="Arial"/>
                <w:strike/>
                <w:sz w:val="18"/>
              </w:rPr>
            </w:pPr>
          </w:p>
        </w:tc>
      </w:tr>
      <w:tr w:rsidR="002E7B88" w:rsidRPr="00CA7D85" w14:paraId="0E22D292" w14:textId="77777777" w:rsidTr="0067596B">
        <w:tblPrEx>
          <w:tblCellMar>
            <w:left w:w="108" w:type="dxa"/>
            <w:right w:w="108" w:type="dxa"/>
          </w:tblCellMar>
        </w:tblPrEx>
        <w:tc>
          <w:tcPr>
            <w:tcW w:w="4535" w:type="dxa"/>
            <w:tcBorders>
              <w:bottom w:val="single" w:sz="4" w:space="0" w:color="auto"/>
            </w:tcBorders>
          </w:tcPr>
          <w:p w14:paraId="02D44EB2" w14:textId="77777777" w:rsidR="002E7B88" w:rsidRPr="00CA7D85" w:rsidRDefault="002E7B88" w:rsidP="0067596B">
            <w:pPr>
              <w:keepNext/>
              <w:keepLines/>
              <w:spacing w:after="0"/>
              <w:rPr>
                <w:rFonts w:ascii="Arial" w:hAnsi="Arial" w:cs="Arial"/>
                <w:sz w:val="18"/>
                <w:lang w:eastAsia="zh-CN"/>
              </w:rPr>
            </w:pPr>
            <w:r w:rsidRPr="00CA7D85">
              <w:rPr>
                <w:rFonts w:ascii="Arial" w:hAnsi="Arial" w:cs="Arial"/>
                <w:sz w:val="18"/>
                <w:lang w:eastAsia="zh-CN"/>
              </w:rPr>
              <w:t xml:space="preserve">        }</w:t>
            </w:r>
          </w:p>
        </w:tc>
        <w:tc>
          <w:tcPr>
            <w:tcW w:w="2267" w:type="dxa"/>
          </w:tcPr>
          <w:p w14:paraId="25DBBBFC" w14:textId="77777777" w:rsidR="002E7B88" w:rsidRPr="00CA7D85" w:rsidRDefault="002E7B88" w:rsidP="0067596B">
            <w:pPr>
              <w:keepNext/>
              <w:keepLines/>
              <w:spacing w:after="0"/>
              <w:rPr>
                <w:rFonts w:ascii="Arial" w:hAnsi="Arial" w:cs="Arial"/>
                <w:sz w:val="18"/>
              </w:rPr>
            </w:pPr>
          </w:p>
        </w:tc>
        <w:tc>
          <w:tcPr>
            <w:tcW w:w="1700" w:type="dxa"/>
          </w:tcPr>
          <w:p w14:paraId="79C78AA9" w14:textId="77777777" w:rsidR="002E7B88" w:rsidRPr="00CA7D85" w:rsidRDefault="002E7B88" w:rsidP="0067596B">
            <w:pPr>
              <w:keepNext/>
              <w:keepLines/>
              <w:spacing w:after="0"/>
              <w:rPr>
                <w:rFonts w:ascii="Arial" w:hAnsi="Arial" w:cs="Arial"/>
                <w:sz w:val="18"/>
              </w:rPr>
            </w:pPr>
          </w:p>
        </w:tc>
        <w:tc>
          <w:tcPr>
            <w:tcW w:w="1245" w:type="dxa"/>
          </w:tcPr>
          <w:p w14:paraId="771F7D9C" w14:textId="77777777" w:rsidR="002E7B88" w:rsidRPr="00CA7D85" w:rsidRDefault="002E7B88" w:rsidP="0067596B">
            <w:pPr>
              <w:keepNext/>
              <w:keepLines/>
              <w:spacing w:after="0"/>
              <w:rPr>
                <w:rFonts w:ascii="Arial" w:hAnsi="Arial" w:cs="Arial"/>
                <w:strike/>
                <w:sz w:val="18"/>
              </w:rPr>
            </w:pPr>
          </w:p>
        </w:tc>
      </w:tr>
      <w:tr w:rsidR="002E7B88" w:rsidRPr="00CA7D85" w14:paraId="6B0881E5" w14:textId="77777777" w:rsidTr="0067596B">
        <w:tblPrEx>
          <w:tblCellMar>
            <w:left w:w="108" w:type="dxa"/>
            <w:right w:w="108" w:type="dxa"/>
          </w:tblCellMar>
        </w:tblPrEx>
        <w:tc>
          <w:tcPr>
            <w:tcW w:w="4535" w:type="dxa"/>
            <w:tcBorders>
              <w:bottom w:val="single" w:sz="4" w:space="0" w:color="auto"/>
            </w:tcBorders>
          </w:tcPr>
          <w:p w14:paraId="68F4D91E" w14:textId="77777777" w:rsidR="002E7B88" w:rsidRPr="00CA7D85" w:rsidRDefault="002E7B88" w:rsidP="0067596B">
            <w:pPr>
              <w:keepNext/>
              <w:keepLines/>
              <w:spacing w:after="0"/>
              <w:rPr>
                <w:rFonts w:ascii="Arial" w:hAnsi="Arial" w:cs="Arial"/>
                <w:sz w:val="18"/>
                <w:lang w:eastAsia="zh-CN"/>
              </w:rPr>
            </w:pPr>
            <w:r w:rsidRPr="00CA7D85">
              <w:rPr>
                <w:rFonts w:ascii="Arial" w:hAnsi="Arial" w:cs="Arial"/>
                <w:sz w:val="18"/>
                <w:lang w:eastAsia="zh-CN"/>
              </w:rPr>
              <w:t xml:space="preserve">      }</w:t>
            </w:r>
          </w:p>
        </w:tc>
        <w:tc>
          <w:tcPr>
            <w:tcW w:w="2267" w:type="dxa"/>
          </w:tcPr>
          <w:p w14:paraId="143A48F0" w14:textId="77777777" w:rsidR="002E7B88" w:rsidRPr="00CA7D85" w:rsidRDefault="002E7B88" w:rsidP="0067596B">
            <w:pPr>
              <w:keepNext/>
              <w:keepLines/>
              <w:spacing w:after="0"/>
              <w:rPr>
                <w:rFonts w:ascii="Arial" w:hAnsi="Arial" w:cs="Arial"/>
                <w:sz w:val="18"/>
              </w:rPr>
            </w:pPr>
          </w:p>
        </w:tc>
        <w:tc>
          <w:tcPr>
            <w:tcW w:w="1700" w:type="dxa"/>
          </w:tcPr>
          <w:p w14:paraId="1B0CEE64" w14:textId="77777777" w:rsidR="002E7B88" w:rsidRPr="00CA7D85" w:rsidRDefault="002E7B88" w:rsidP="0067596B">
            <w:pPr>
              <w:keepNext/>
              <w:keepLines/>
              <w:spacing w:after="0"/>
              <w:rPr>
                <w:rFonts w:ascii="Arial" w:hAnsi="Arial" w:cs="Arial"/>
                <w:sz w:val="18"/>
              </w:rPr>
            </w:pPr>
          </w:p>
        </w:tc>
        <w:tc>
          <w:tcPr>
            <w:tcW w:w="1245" w:type="dxa"/>
          </w:tcPr>
          <w:p w14:paraId="5A222594" w14:textId="77777777" w:rsidR="002E7B88" w:rsidRPr="00CA7D85" w:rsidRDefault="002E7B88" w:rsidP="0067596B">
            <w:pPr>
              <w:keepNext/>
              <w:keepLines/>
              <w:spacing w:after="0"/>
              <w:rPr>
                <w:rFonts w:ascii="Arial" w:hAnsi="Arial" w:cs="Arial"/>
                <w:sz w:val="18"/>
              </w:rPr>
            </w:pPr>
          </w:p>
        </w:tc>
      </w:tr>
      <w:tr w:rsidR="002E7B88" w:rsidRPr="00CA7D85" w14:paraId="1940794F" w14:textId="77777777" w:rsidTr="0067596B">
        <w:tblPrEx>
          <w:tblCellMar>
            <w:left w:w="108" w:type="dxa"/>
            <w:right w:w="108" w:type="dxa"/>
          </w:tblCellMar>
        </w:tblPrEx>
        <w:tc>
          <w:tcPr>
            <w:tcW w:w="4535" w:type="dxa"/>
            <w:tcBorders>
              <w:bottom w:val="single" w:sz="4" w:space="0" w:color="auto"/>
            </w:tcBorders>
          </w:tcPr>
          <w:p w14:paraId="406C13F2" w14:textId="77777777" w:rsidR="002E7B88" w:rsidRPr="00CA7D85" w:rsidRDefault="002E7B88" w:rsidP="0067596B">
            <w:pPr>
              <w:keepNext/>
              <w:keepLines/>
              <w:spacing w:after="0"/>
              <w:rPr>
                <w:rFonts w:ascii="Arial" w:hAnsi="Arial" w:cs="Arial"/>
                <w:sz w:val="18"/>
                <w:lang w:eastAsia="zh-CN"/>
              </w:rPr>
            </w:pPr>
            <w:r w:rsidRPr="00CA7D85">
              <w:rPr>
                <w:rFonts w:ascii="Arial" w:hAnsi="Arial" w:cs="Arial"/>
                <w:sz w:val="18"/>
                <w:lang w:eastAsia="zh-CN"/>
              </w:rPr>
              <w:t xml:space="preserve">     }</w:t>
            </w:r>
          </w:p>
        </w:tc>
        <w:tc>
          <w:tcPr>
            <w:tcW w:w="2267" w:type="dxa"/>
          </w:tcPr>
          <w:p w14:paraId="0D45F82B" w14:textId="77777777" w:rsidR="002E7B88" w:rsidRPr="00CA7D85" w:rsidRDefault="002E7B88" w:rsidP="0067596B">
            <w:pPr>
              <w:keepNext/>
              <w:keepLines/>
              <w:spacing w:after="0"/>
              <w:rPr>
                <w:rFonts w:ascii="Arial" w:hAnsi="Arial" w:cs="Arial"/>
                <w:sz w:val="18"/>
              </w:rPr>
            </w:pPr>
          </w:p>
        </w:tc>
        <w:tc>
          <w:tcPr>
            <w:tcW w:w="1700" w:type="dxa"/>
          </w:tcPr>
          <w:p w14:paraId="504E4783" w14:textId="77777777" w:rsidR="002E7B88" w:rsidRPr="00CA7D85" w:rsidRDefault="002E7B88" w:rsidP="0067596B">
            <w:pPr>
              <w:keepNext/>
              <w:keepLines/>
              <w:spacing w:after="0"/>
              <w:rPr>
                <w:rFonts w:ascii="Arial" w:hAnsi="Arial" w:cs="Arial"/>
                <w:sz w:val="18"/>
              </w:rPr>
            </w:pPr>
          </w:p>
        </w:tc>
        <w:tc>
          <w:tcPr>
            <w:tcW w:w="1245" w:type="dxa"/>
          </w:tcPr>
          <w:p w14:paraId="661A47C7" w14:textId="77777777" w:rsidR="002E7B88" w:rsidRPr="00CA7D85" w:rsidRDefault="002E7B88" w:rsidP="0067596B">
            <w:pPr>
              <w:keepNext/>
              <w:keepLines/>
              <w:spacing w:after="0"/>
              <w:rPr>
                <w:rFonts w:ascii="Arial" w:hAnsi="Arial" w:cs="Arial"/>
                <w:sz w:val="18"/>
              </w:rPr>
            </w:pPr>
          </w:p>
        </w:tc>
      </w:tr>
      <w:tr w:rsidR="002E7B88" w:rsidRPr="00CA7D85" w14:paraId="6438CBC4" w14:textId="77777777" w:rsidTr="0067596B">
        <w:tblPrEx>
          <w:tblCellMar>
            <w:left w:w="108" w:type="dxa"/>
            <w:right w:w="108" w:type="dxa"/>
          </w:tblCellMar>
        </w:tblPrEx>
        <w:tc>
          <w:tcPr>
            <w:tcW w:w="4535" w:type="dxa"/>
          </w:tcPr>
          <w:p w14:paraId="597A8146" w14:textId="77777777" w:rsidR="002E7B88" w:rsidRPr="00CA7D85" w:rsidRDefault="002E7B88" w:rsidP="0067596B">
            <w:pPr>
              <w:pStyle w:val="TAL"/>
              <w:rPr>
                <w:rFonts w:cs="Arial"/>
                <w:lang w:eastAsia="zh-CN"/>
              </w:rPr>
            </w:pPr>
            <w:r w:rsidRPr="00CA7D85">
              <w:rPr>
                <w:rFonts w:cs="Arial"/>
                <w:lang w:eastAsia="zh-CN"/>
              </w:rPr>
              <w:t xml:space="preserve">    si-RequestConfig</w:t>
            </w:r>
            <w:r w:rsidRPr="00CA7D85">
              <w:rPr>
                <w:rFonts w:cs="Arial"/>
              </w:rPr>
              <w:t xml:space="preserve"> SEQUENCE {</w:t>
            </w:r>
          </w:p>
        </w:tc>
        <w:tc>
          <w:tcPr>
            <w:tcW w:w="2267" w:type="dxa"/>
          </w:tcPr>
          <w:p w14:paraId="4BBE2F66" w14:textId="77777777" w:rsidR="002E7B88" w:rsidRPr="00CA7D85" w:rsidRDefault="002E7B88" w:rsidP="0067596B">
            <w:pPr>
              <w:pStyle w:val="TAL"/>
              <w:rPr>
                <w:rFonts w:cs="Arial"/>
              </w:rPr>
            </w:pPr>
          </w:p>
        </w:tc>
        <w:tc>
          <w:tcPr>
            <w:tcW w:w="1700" w:type="dxa"/>
          </w:tcPr>
          <w:p w14:paraId="5A2D3525" w14:textId="77777777" w:rsidR="002E7B88" w:rsidRPr="00CA7D85" w:rsidRDefault="002E7B88" w:rsidP="0067596B">
            <w:pPr>
              <w:pStyle w:val="TAL"/>
              <w:rPr>
                <w:rFonts w:cs="Arial"/>
              </w:rPr>
            </w:pPr>
          </w:p>
        </w:tc>
        <w:tc>
          <w:tcPr>
            <w:tcW w:w="1245" w:type="dxa"/>
          </w:tcPr>
          <w:p w14:paraId="135CA529" w14:textId="77777777" w:rsidR="002E7B88" w:rsidRPr="00CA7D85" w:rsidRDefault="002E7B88" w:rsidP="0067596B">
            <w:pPr>
              <w:pStyle w:val="TAL"/>
              <w:rPr>
                <w:rFonts w:cs="Arial"/>
                <w:lang w:eastAsia="zh-CN"/>
              </w:rPr>
            </w:pPr>
          </w:p>
        </w:tc>
      </w:tr>
      <w:tr w:rsidR="002E7B88" w:rsidRPr="00CA7D85" w14:paraId="5270ECDA" w14:textId="77777777" w:rsidTr="0067596B">
        <w:tblPrEx>
          <w:tblCellMar>
            <w:left w:w="108" w:type="dxa"/>
            <w:right w:w="108" w:type="dxa"/>
          </w:tblCellMar>
        </w:tblPrEx>
        <w:tc>
          <w:tcPr>
            <w:tcW w:w="4535" w:type="dxa"/>
          </w:tcPr>
          <w:p w14:paraId="71EE0F0B" w14:textId="77777777" w:rsidR="002E7B88" w:rsidRPr="00CA7D85" w:rsidRDefault="002E7B88" w:rsidP="0067596B">
            <w:pPr>
              <w:pStyle w:val="TAL"/>
              <w:rPr>
                <w:rFonts w:cs="Arial"/>
                <w:lang w:eastAsia="zh-CN"/>
              </w:rPr>
            </w:pPr>
            <w:r w:rsidRPr="00CA7D85">
              <w:rPr>
                <w:rFonts w:cs="Arial"/>
              </w:rPr>
              <w:t xml:space="preserve">      rach-OccasionsSI SEQUENCE {</w:t>
            </w:r>
          </w:p>
        </w:tc>
        <w:tc>
          <w:tcPr>
            <w:tcW w:w="2267" w:type="dxa"/>
          </w:tcPr>
          <w:p w14:paraId="54C407F7" w14:textId="77777777" w:rsidR="002E7B88" w:rsidRPr="00CA7D85" w:rsidDel="00C0773A" w:rsidRDefault="002E7B88" w:rsidP="0067596B">
            <w:pPr>
              <w:pStyle w:val="TAL"/>
              <w:rPr>
                <w:rFonts w:cs="Arial"/>
              </w:rPr>
            </w:pPr>
          </w:p>
        </w:tc>
        <w:tc>
          <w:tcPr>
            <w:tcW w:w="1700" w:type="dxa"/>
          </w:tcPr>
          <w:p w14:paraId="7F726904" w14:textId="77777777" w:rsidR="002E7B88" w:rsidRPr="00CA7D85" w:rsidRDefault="002E7B88" w:rsidP="0067596B">
            <w:pPr>
              <w:pStyle w:val="TAL"/>
              <w:rPr>
                <w:rFonts w:cs="Arial"/>
              </w:rPr>
            </w:pPr>
          </w:p>
        </w:tc>
        <w:tc>
          <w:tcPr>
            <w:tcW w:w="1245" w:type="dxa"/>
          </w:tcPr>
          <w:p w14:paraId="6333B9EF" w14:textId="77777777" w:rsidR="002E7B88" w:rsidRPr="00CA7D85" w:rsidRDefault="002E7B88" w:rsidP="0067596B">
            <w:pPr>
              <w:pStyle w:val="TAL"/>
              <w:rPr>
                <w:rFonts w:cs="Arial"/>
                <w:lang w:eastAsia="zh-CN"/>
              </w:rPr>
            </w:pPr>
          </w:p>
        </w:tc>
      </w:tr>
      <w:tr w:rsidR="002E7B88" w:rsidRPr="00CA7D85" w14:paraId="09F5DCED" w14:textId="77777777" w:rsidTr="0067596B">
        <w:tblPrEx>
          <w:tblCellMar>
            <w:left w:w="108" w:type="dxa"/>
            <w:right w:w="108" w:type="dxa"/>
          </w:tblCellMar>
        </w:tblPrEx>
        <w:tc>
          <w:tcPr>
            <w:tcW w:w="4535" w:type="dxa"/>
          </w:tcPr>
          <w:p w14:paraId="513B37AB" w14:textId="77777777" w:rsidR="002E7B88" w:rsidRPr="00CA7D85" w:rsidRDefault="002E7B88" w:rsidP="0067596B">
            <w:pPr>
              <w:pStyle w:val="TAL"/>
              <w:rPr>
                <w:rFonts w:cs="Arial"/>
                <w:lang w:eastAsia="zh-CN"/>
              </w:rPr>
            </w:pPr>
            <w:r w:rsidRPr="00CA7D85">
              <w:rPr>
                <w:rFonts w:cs="Arial"/>
              </w:rPr>
              <w:t xml:space="preserve">        rach-ConfigSI</w:t>
            </w:r>
          </w:p>
        </w:tc>
        <w:tc>
          <w:tcPr>
            <w:tcW w:w="2267" w:type="dxa"/>
          </w:tcPr>
          <w:p w14:paraId="67D3781B" w14:textId="77777777" w:rsidR="002E7B88" w:rsidRPr="00CA7D85" w:rsidDel="00C0773A" w:rsidRDefault="002E7B88" w:rsidP="0067596B">
            <w:pPr>
              <w:pStyle w:val="TAL"/>
              <w:rPr>
                <w:rFonts w:eastAsiaTheme="minorEastAsia" w:cs="Arial"/>
                <w:lang w:eastAsia="zh-CN"/>
              </w:rPr>
            </w:pPr>
            <w:r w:rsidRPr="00CA7D85">
              <w:rPr>
                <w:rFonts w:cs="Arial"/>
              </w:rPr>
              <w:t>RACH-ConfigGeneric</w:t>
            </w:r>
            <w:r w:rsidRPr="00CA7D85">
              <w:rPr>
                <w:rFonts w:eastAsiaTheme="minorEastAsia" w:cs="Arial"/>
                <w:lang w:eastAsia="zh-CN"/>
              </w:rPr>
              <w:t xml:space="preserve"> as defined in TS 38.508-1 [4], </w:t>
            </w:r>
            <w:r w:rsidRPr="00CA7D85">
              <w:rPr>
                <w:rFonts w:cs="Arial"/>
              </w:rPr>
              <w:t>Table 4.6.3-130</w:t>
            </w:r>
          </w:p>
        </w:tc>
        <w:tc>
          <w:tcPr>
            <w:tcW w:w="1700" w:type="dxa"/>
          </w:tcPr>
          <w:p w14:paraId="36B38D9C" w14:textId="77777777" w:rsidR="002E7B88" w:rsidRPr="00CA7D85" w:rsidRDefault="002E7B88" w:rsidP="0067596B">
            <w:pPr>
              <w:pStyle w:val="TAL"/>
              <w:rPr>
                <w:rFonts w:cs="Arial"/>
              </w:rPr>
            </w:pPr>
          </w:p>
        </w:tc>
        <w:tc>
          <w:tcPr>
            <w:tcW w:w="1245" w:type="dxa"/>
          </w:tcPr>
          <w:p w14:paraId="214C5F6F" w14:textId="77777777" w:rsidR="002E7B88" w:rsidRPr="00CA7D85" w:rsidRDefault="002E7B88" w:rsidP="0067596B">
            <w:pPr>
              <w:pStyle w:val="TAL"/>
              <w:rPr>
                <w:rFonts w:cs="Arial"/>
                <w:lang w:eastAsia="zh-CN"/>
              </w:rPr>
            </w:pPr>
          </w:p>
        </w:tc>
      </w:tr>
      <w:tr w:rsidR="002E7B88" w:rsidRPr="00CA7D85" w14:paraId="177A96A6" w14:textId="77777777" w:rsidTr="0067596B">
        <w:tblPrEx>
          <w:tblCellMar>
            <w:left w:w="108" w:type="dxa"/>
            <w:right w:w="108" w:type="dxa"/>
          </w:tblCellMar>
        </w:tblPrEx>
        <w:tc>
          <w:tcPr>
            <w:tcW w:w="4535" w:type="dxa"/>
          </w:tcPr>
          <w:p w14:paraId="38291B08" w14:textId="77777777" w:rsidR="002E7B88" w:rsidRPr="00CA7D85" w:rsidRDefault="002E7B88" w:rsidP="0067596B">
            <w:pPr>
              <w:pStyle w:val="TAL"/>
              <w:rPr>
                <w:rFonts w:cs="Arial"/>
                <w:lang w:eastAsia="zh-CN"/>
              </w:rPr>
            </w:pPr>
            <w:r w:rsidRPr="00CA7D85">
              <w:rPr>
                <w:rFonts w:cs="Arial"/>
              </w:rPr>
              <w:t xml:space="preserve">        ssb-perRACH-Occasion</w:t>
            </w:r>
          </w:p>
        </w:tc>
        <w:tc>
          <w:tcPr>
            <w:tcW w:w="2267" w:type="dxa"/>
          </w:tcPr>
          <w:p w14:paraId="1BFEDED2" w14:textId="77777777" w:rsidR="002E7B88" w:rsidRPr="00CA7D85" w:rsidDel="00C0773A" w:rsidRDefault="002E7B88" w:rsidP="0067596B">
            <w:pPr>
              <w:pStyle w:val="TAL"/>
              <w:rPr>
                <w:rFonts w:cs="Arial"/>
              </w:rPr>
            </w:pPr>
            <w:r w:rsidRPr="00CA7D85">
              <w:rPr>
                <w:rFonts w:cs="Arial"/>
              </w:rPr>
              <w:t>one</w:t>
            </w:r>
          </w:p>
        </w:tc>
        <w:tc>
          <w:tcPr>
            <w:tcW w:w="1700" w:type="dxa"/>
          </w:tcPr>
          <w:p w14:paraId="1BB6DAC2" w14:textId="77777777" w:rsidR="002E7B88" w:rsidRPr="00CA7D85" w:rsidRDefault="002E7B88" w:rsidP="0067596B">
            <w:pPr>
              <w:pStyle w:val="TAL"/>
              <w:rPr>
                <w:rFonts w:cs="Arial"/>
              </w:rPr>
            </w:pPr>
          </w:p>
        </w:tc>
        <w:tc>
          <w:tcPr>
            <w:tcW w:w="1245" w:type="dxa"/>
          </w:tcPr>
          <w:p w14:paraId="50F30E5B" w14:textId="77777777" w:rsidR="002E7B88" w:rsidRPr="00CA7D85" w:rsidRDefault="002E7B88" w:rsidP="0067596B">
            <w:pPr>
              <w:pStyle w:val="TAL"/>
              <w:rPr>
                <w:rFonts w:cs="Arial"/>
                <w:lang w:eastAsia="zh-CN"/>
              </w:rPr>
            </w:pPr>
          </w:p>
        </w:tc>
      </w:tr>
      <w:tr w:rsidR="002E7B88" w:rsidRPr="00CA7D85" w14:paraId="0003ED43" w14:textId="77777777" w:rsidTr="0067596B">
        <w:tblPrEx>
          <w:tblCellMar>
            <w:left w:w="108" w:type="dxa"/>
            <w:right w:w="108" w:type="dxa"/>
          </w:tblCellMar>
        </w:tblPrEx>
        <w:tc>
          <w:tcPr>
            <w:tcW w:w="4535" w:type="dxa"/>
          </w:tcPr>
          <w:p w14:paraId="54F20CC2" w14:textId="77777777" w:rsidR="002E7B88" w:rsidRPr="00CA7D85" w:rsidRDefault="002E7B88" w:rsidP="0067596B">
            <w:pPr>
              <w:pStyle w:val="TAL"/>
              <w:rPr>
                <w:rFonts w:cs="Arial"/>
                <w:lang w:eastAsia="zh-CN"/>
              </w:rPr>
            </w:pPr>
            <w:r w:rsidRPr="00CA7D85">
              <w:rPr>
                <w:rFonts w:cs="Arial"/>
              </w:rPr>
              <w:t xml:space="preserve">      }</w:t>
            </w:r>
          </w:p>
        </w:tc>
        <w:tc>
          <w:tcPr>
            <w:tcW w:w="2267" w:type="dxa"/>
          </w:tcPr>
          <w:p w14:paraId="64E05FFE" w14:textId="77777777" w:rsidR="002E7B88" w:rsidRPr="00CA7D85" w:rsidDel="00C0773A" w:rsidRDefault="002E7B88" w:rsidP="0067596B">
            <w:pPr>
              <w:pStyle w:val="TAL"/>
              <w:rPr>
                <w:rFonts w:cs="Arial"/>
              </w:rPr>
            </w:pPr>
          </w:p>
        </w:tc>
        <w:tc>
          <w:tcPr>
            <w:tcW w:w="1700" w:type="dxa"/>
          </w:tcPr>
          <w:p w14:paraId="0ECF743C" w14:textId="77777777" w:rsidR="002E7B88" w:rsidRPr="00CA7D85" w:rsidRDefault="002E7B88" w:rsidP="0067596B">
            <w:pPr>
              <w:pStyle w:val="TAL"/>
              <w:rPr>
                <w:rFonts w:cs="Arial"/>
              </w:rPr>
            </w:pPr>
          </w:p>
        </w:tc>
        <w:tc>
          <w:tcPr>
            <w:tcW w:w="1245" w:type="dxa"/>
          </w:tcPr>
          <w:p w14:paraId="47AAD6EC" w14:textId="77777777" w:rsidR="002E7B88" w:rsidRPr="00CA7D85" w:rsidRDefault="002E7B88" w:rsidP="0067596B">
            <w:pPr>
              <w:pStyle w:val="TAL"/>
              <w:rPr>
                <w:rFonts w:cs="Arial"/>
                <w:lang w:eastAsia="zh-CN"/>
              </w:rPr>
            </w:pPr>
          </w:p>
        </w:tc>
      </w:tr>
      <w:tr w:rsidR="002E7B88" w:rsidRPr="00CA7D85" w14:paraId="1BB09059" w14:textId="77777777" w:rsidTr="0067596B">
        <w:tblPrEx>
          <w:tblCellMar>
            <w:left w:w="108" w:type="dxa"/>
            <w:right w:w="108" w:type="dxa"/>
          </w:tblCellMar>
        </w:tblPrEx>
        <w:tc>
          <w:tcPr>
            <w:tcW w:w="4535" w:type="dxa"/>
          </w:tcPr>
          <w:p w14:paraId="31B1C86E" w14:textId="77777777" w:rsidR="002E7B88" w:rsidRPr="00CA7D85" w:rsidRDefault="002E7B88" w:rsidP="0067596B">
            <w:pPr>
              <w:pStyle w:val="TAL"/>
              <w:rPr>
                <w:rFonts w:cs="Arial"/>
                <w:lang w:eastAsia="zh-CN"/>
              </w:rPr>
            </w:pPr>
            <w:r w:rsidRPr="00CA7D85">
              <w:rPr>
                <w:rFonts w:cs="Arial"/>
                <w:lang w:eastAsia="zh-CN"/>
              </w:rPr>
              <w:t xml:space="preserve">      </w:t>
            </w:r>
            <w:r w:rsidRPr="00CA7D85">
              <w:rPr>
                <w:rFonts w:cs="Arial"/>
              </w:rPr>
              <w:t>si-RequestPeriod</w:t>
            </w:r>
          </w:p>
        </w:tc>
        <w:tc>
          <w:tcPr>
            <w:tcW w:w="2267" w:type="dxa"/>
          </w:tcPr>
          <w:p w14:paraId="0C62FA6F" w14:textId="77777777" w:rsidR="002E7B88" w:rsidRPr="00CA7D85" w:rsidDel="00C0773A" w:rsidRDefault="002E7B88" w:rsidP="0067596B">
            <w:pPr>
              <w:pStyle w:val="TAL"/>
              <w:rPr>
                <w:rFonts w:cs="Arial"/>
              </w:rPr>
            </w:pPr>
            <w:r w:rsidRPr="00CA7D85">
              <w:rPr>
                <w:rFonts w:cs="Arial"/>
              </w:rPr>
              <w:t>two</w:t>
            </w:r>
          </w:p>
        </w:tc>
        <w:tc>
          <w:tcPr>
            <w:tcW w:w="1700" w:type="dxa"/>
          </w:tcPr>
          <w:p w14:paraId="4C2E26CA" w14:textId="77777777" w:rsidR="002E7B88" w:rsidRPr="00CA7D85" w:rsidRDefault="002E7B88" w:rsidP="0067596B">
            <w:pPr>
              <w:pStyle w:val="TAL"/>
              <w:rPr>
                <w:rFonts w:cs="Arial"/>
              </w:rPr>
            </w:pPr>
          </w:p>
        </w:tc>
        <w:tc>
          <w:tcPr>
            <w:tcW w:w="1245" w:type="dxa"/>
          </w:tcPr>
          <w:p w14:paraId="2192E6E5" w14:textId="77777777" w:rsidR="002E7B88" w:rsidRPr="00CA7D85" w:rsidRDefault="002E7B88" w:rsidP="0067596B">
            <w:pPr>
              <w:pStyle w:val="TAL"/>
              <w:rPr>
                <w:rFonts w:cs="Arial"/>
                <w:lang w:eastAsia="zh-CN"/>
              </w:rPr>
            </w:pPr>
          </w:p>
        </w:tc>
      </w:tr>
      <w:tr w:rsidR="002E7B88" w:rsidRPr="00CA7D85" w14:paraId="02613738" w14:textId="77777777" w:rsidTr="0067596B">
        <w:tblPrEx>
          <w:tblCellMar>
            <w:left w:w="108" w:type="dxa"/>
            <w:right w:w="108" w:type="dxa"/>
          </w:tblCellMar>
        </w:tblPrEx>
        <w:tc>
          <w:tcPr>
            <w:tcW w:w="4535" w:type="dxa"/>
          </w:tcPr>
          <w:p w14:paraId="5F9E5FCD" w14:textId="29BCE103" w:rsidR="002E7B88" w:rsidRPr="00CA7D85" w:rsidRDefault="002E7B88" w:rsidP="0067596B">
            <w:pPr>
              <w:pStyle w:val="TAL"/>
              <w:rPr>
                <w:rFonts w:cs="Arial"/>
                <w:lang w:eastAsia="zh-CN"/>
              </w:rPr>
            </w:pPr>
            <w:r w:rsidRPr="00CA7D85">
              <w:rPr>
                <w:rFonts w:cs="Arial"/>
                <w:lang w:eastAsia="zh-CN"/>
              </w:rPr>
              <w:t xml:space="preserve">     </w:t>
            </w:r>
            <w:r w:rsidRPr="00CA7D85">
              <w:rPr>
                <w:rFonts w:cs="Arial"/>
              </w:rPr>
              <w:t>si-RequestResources SEQUENCE (SIZE (1..maxSI-Message)) OF SI-RequestResources</w:t>
            </w:r>
          </w:p>
        </w:tc>
        <w:tc>
          <w:tcPr>
            <w:tcW w:w="2267" w:type="dxa"/>
          </w:tcPr>
          <w:p w14:paraId="59CE2186" w14:textId="77777777" w:rsidR="002E7B88" w:rsidRPr="00CA7D85" w:rsidDel="00C0773A" w:rsidRDefault="002E7B88" w:rsidP="0067596B">
            <w:pPr>
              <w:pStyle w:val="TAL"/>
              <w:rPr>
                <w:rFonts w:cs="Arial"/>
              </w:rPr>
            </w:pPr>
            <w:r w:rsidRPr="00CA7D85">
              <w:rPr>
                <w:rFonts w:cs="Arial"/>
              </w:rPr>
              <w:t>1 entry</w:t>
            </w:r>
          </w:p>
        </w:tc>
        <w:tc>
          <w:tcPr>
            <w:tcW w:w="1700" w:type="dxa"/>
          </w:tcPr>
          <w:p w14:paraId="53E8FAA7" w14:textId="77777777" w:rsidR="002E7B88" w:rsidRPr="00CA7D85" w:rsidRDefault="002E7B88" w:rsidP="0067596B">
            <w:pPr>
              <w:pStyle w:val="TAL"/>
              <w:rPr>
                <w:rFonts w:cs="Arial"/>
              </w:rPr>
            </w:pPr>
          </w:p>
        </w:tc>
        <w:tc>
          <w:tcPr>
            <w:tcW w:w="1245" w:type="dxa"/>
          </w:tcPr>
          <w:p w14:paraId="2BE4C4DE" w14:textId="77777777" w:rsidR="002E7B88" w:rsidRPr="00CA7D85" w:rsidRDefault="002E7B88" w:rsidP="0067596B">
            <w:pPr>
              <w:pStyle w:val="TAL"/>
              <w:rPr>
                <w:rFonts w:cs="Arial"/>
                <w:lang w:eastAsia="zh-CN"/>
              </w:rPr>
            </w:pPr>
          </w:p>
        </w:tc>
      </w:tr>
      <w:tr w:rsidR="002E7B88" w:rsidRPr="00CA7D85" w14:paraId="2508F938" w14:textId="77777777" w:rsidTr="0067596B">
        <w:tblPrEx>
          <w:tblCellMar>
            <w:left w:w="108" w:type="dxa"/>
            <w:right w:w="108" w:type="dxa"/>
          </w:tblCellMar>
        </w:tblPrEx>
        <w:tc>
          <w:tcPr>
            <w:tcW w:w="4535" w:type="dxa"/>
          </w:tcPr>
          <w:p w14:paraId="66900628" w14:textId="77777777" w:rsidR="002E7B88" w:rsidRPr="00CA7D85" w:rsidRDefault="002E7B88" w:rsidP="0067596B">
            <w:pPr>
              <w:pStyle w:val="TAL"/>
              <w:rPr>
                <w:rFonts w:eastAsiaTheme="minorEastAsia" w:cs="Arial"/>
                <w:lang w:eastAsia="zh-CN"/>
              </w:rPr>
            </w:pPr>
            <w:r w:rsidRPr="00CA7D85">
              <w:rPr>
                <w:rFonts w:eastAsiaTheme="minorEastAsia" w:cs="Arial"/>
                <w:lang w:eastAsia="zh-CN"/>
              </w:rPr>
              <w:t xml:space="preserve">       </w:t>
            </w:r>
            <w:r w:rsidRPr="00CA7D85">
              <w:rPr>
                <w:rFonts w:cs="Arial"/>
              </w:rPr>
              <w:t>SI-RequestResources</w:t>
            </w:r>
            <w:r w:rsidRPr="00CA7D85">
              <w:rPr>
                <w:rFonts w:eastAsiaTheme="minorEastAsia" w:cs="Arial"/>
                <w:lang w:eastAsia="zh-CN"/>
              </w:rPr>
              <w:t xml:space="preserve">[1] </w:t>
            </w:r>
            <w:r w:rsidRPr="00CA7D85">
              <w:rPr>
                <w:rFonts w:cs="Arial"/>
              </w:rPr>
              <w:t>SEQUENCE</w:t>
            </w:r>
            <w:r w:rsidRPr="00CA7D85">
              <w:rPr>
                <w:rFonts w:eastAsiaTheme="minorEastAsia" w:cs="Arial"/>
                <w:lang w:eastAsia="zh-CN"/>
              </w:rPr>
              <w:t>{</w:t>
            </w:r>
          </w:p>
        </w:tc>
        <w:tc>
          <w:tcPr>
            <w:tcW w:w="2267" w:type="dxa"/>
          </w:tcPr>
          <w:p w14:paraId="3E4909D2" w14:textId="77777777" w:rsidR="002E7B88" w:rsidRPr="00CA7D85" w:rsidRDefault="002E7B88" w:rsidP="0067596B">
            <w:pPr>
              <w:pStyle w:val="TAL"/>
              <w:rPr>
                <w:rFonts w:cs="Arial"/>
              </w:rPr>
            </w:pPr>
          </w:p>
        </w:tc>
        <w:tc>
          <w:tcPr>
            <w:tcW w:w="1700" w:type="dxa"/>
          </w:tcPr>
          <w:p w14:paraId="130A8D3E" w14:textId="77777777" w:rsidR="002E7B88" w:rsidRPr="00CA7D85" w:rsidRDefault="002E7B88" w:rsidP="0067596B">
            <w:pPr>
              <w:pStyle w:val="TAL"/>
              <w:rPr>
                <w:rFonts w:cs="Arial"/>
              </w:rPr>
            </w:pPr>
          </w:p>
        </w:tc>
        <w:tc>
          <w:tcPr>
            <w:tcW w:w="1245" w:type="dxa"/>
          </w:tcPr>
          <w:p w14:paraId="16D92FBC" w14:textId="77777777" w:rsidR="002E7B88" w:rsidRPr="00CA7D85" w:rsidRDefault="002E7B88" w:rsidP="0067596B">
            <w:pPr>
              <w:pStyle w:val="TAL"/>
              <w:rPr>
                <w:rFonts w:cs="Arial"/>
                <w:lang w:eastAsia="zh-CN"/>
              </w:rPr>
            </w:pPr>
          </w:p>
        </w:tc>
      </w:tr>
      <w:tr w:rsidR="002E7B88" w:rsidRPr="00CA7D85" w14:paraId="53DC9843" w14:textId="77777777" w:rsidTr="0067596B">
        <w:tblPrEx>
          <w:tblCellMar>
            <w:left w:w="108" w:type="dxa"/>
            <w:right w:w="108" w:type="dxa"/>
          </w:tblCellMar>
        </w:tblPrEx>
        <w:tc>
          <w:tcPr>
            <w:tcW w:w="4535" w:type="dxa"/>
          </w:tcPr>
          <w:p w14:paraId="644D9C7A" w14:textId="77777777" w:rsidR="002E7B88" w:rsidRPr="00CA7D85" w:rsidRDefault="002E7B88" w:rsidP="0067596B">
            <w:pPr>
              <w:pStyle w:val="TAL"/>
              <w:rPr>
                <w:rFonts w:eastAsiaTheme="minorEastAsia" w:cs="Arial"/>
                <w:lang w:eastAsia="zh-CN"/>
              </w:rPr>
            </w:pPr>
            <w:r w:rsidRPr="00CA7D85">
              <w:rPr>
                <w:rFonts w:cs="Arial"/>
              </w:rPr>
              <w:t xml:space="preserve">       </w:t>
            </w:r>
            <w:r w:rsidRPr="00CA7D85">
              <w:rPr>
                <w:rFonts w:eastAsiaTheme="minorEastAsia" w:cs="Arial"/>
                <w:lang w:eastAsia="zh-CN"/>
              </w:rPr>
              <w:t xml:space="preserve"> </w:t>
            </w:r>
            <w:r w:rsidRPr="00CA7D85">
              <w:rPr>
                <w:rFonts w:cs="Arial"/>
              </w:rPr>
              <w:t xml:space="preserve"> ra-PreambleStartIndex</w:t>
            </w:r>
          </w:p>
        </w:tc>
        <w:tc>
          <w:tcPr>
            <w:tcW w:w="2267" w:type="dxa"/>
          </w:tcPr>
          <w:p w14:paraId="1078EAEF" w14:textId="77777777" w:rsidR="002E7B88" w:rsidRPr="00CA7D85" w:rsidDel="00C0773A" w:rsidRDefault="002E7B88" w:rsidP="0067596B">
            <w:pPr>
              <w:pStyle w:val="TAL"/>
              <w:rPr>
                <w:rFonts w:cs="Arial"/>
              </w:rPr>
            </w:pPr>
            <w:r w:rsidRPr="00CA7D85">
              <w:rPr>
                <w:rFonts w:cs="Arial"/>
              </w:rPr>
              <w:t>52</w:t>
            </w:r>
          </w:p>
        </w:tc>
        <w:tc>
          <w:tcPr>
            <w:tcW w:w="1700" w:type="dxa"/>
          </w:tcPr>
          <w:p w14:paraId="09D99AE9" w14:textId="77777777" w:rsidR="002E7B88" w:rsidRPr="00CA7D85" w:rsidRDefault="002E7B88" w:rsidP="0067596B">
            <w:pPr>
              <w:pStyle w:val="TAL"/>
              <w:rPr>
                <w:rFonts w:cs="Arial"/>
              </w:rPr>
            </w:pPr>
          </w:p>
        </w:tc>
        <w:tc>
          <w:tcPr>
            <w:tcW w:w="1245" w:type="dxa"/>
          </w:tcPr>
          <w:p w14:paraId="7C188614" w14:textId="77777777" w:rsidR="002E7B88" w:rsidRPr="00CA7D85" w:rsidRDefault="002E7B88" w:rsidP="0067596B">
            <w:pPr>
              <w:pStyle w:val="TAL"/>
              <w:rPr>
                <w:rFonts w:cs="Arial"/>
                <w:lang w:eastAsia="zh-CN"/>
              </w:rPr>
            </w:pPr>
          </w:p>
        </w:tc>
      </w:tr>
      <w:tr w:rsidR="002E7B88" w:rsidRPr="00CA7D85" w14:paraId="66939672" w14:textId="77777777" w:rsidTr="0067596B">
        <w:tblPrEx>
          <w:tblCellMar>
            <w:left w:w="108" w:type="dxa"/>
            <w:right w:w="108" w:type="dxa"/>
          </w:tblCellMar>
        </w:tblPrEx>
        <w:tc>
          <w:tcPr>
            <w:tcW w:w="4535" w:type="dxa"/>
          </w:tcPr>
          <w:p w14:paraId="50CA2ADD" w14:textId="77777777" w:rsidR="002E7B88" w:rsidRPr="00CA7D85" w:rsidRDefault="002E7B88" w:rsidP="0067596B">
            <w:pPr>
              <w:pStyle w:val="TAL"/>
              <w:rPr>
                <w:rFonts w:eastAsiaTheme="minorEastAsia" w:cs="Arial"/>
                <w:lang w:eastAsia="zh-CN"/>
              </w:rPr>
            </w:pPr>
            <w:r w:rsidRPr="00CA7D85">
              <w:rPr>
                <w:rFonts w:cs="Arial"/>
              </w:rPr>
              <w:t xml:space="preserve">        </w:t>
            </w:r>
            <w:r w:rsidRPr="00CA7D85">
              <w:rPr>
                <w:rFonts w:eastAsiaTheme="minorEastAsia" w:cs="Arial"/>
                <w:lang w:eastAsia="zh-CN"/>
              </w:rPr>
              <w:t xml:space="preserve"> </w:t>
            </w:r>
            <w:r w:rsidRPr="00CA7D85">
              <w:rPr>
                <w:rFonts w:cs="Arial"/>
              </w:rPr>
              <w:t>ra-AssociationPeriodIndex</w:t>
            </w:r>
          </w:p>
        </w:tc>
        <w:tc>
          <w:tcPr>
            <w:tcW w:w="2267" w:type="dxa"/>
          </w:tcPr>
          <w:p w14:paraId="76DB4908" w14:textId="77777777" w:rsidR="002E7B88" w:rsidRPr="00CA7D85" w:rsidDel="00C0773A" w:rsidRDefault="002E7B88" w:rsidP="0067596B">
            <w:pPr>
              <w:pStyle w:val="TAL"/>
              <w:rPr>
                <w:rFonts w:cs="Arial"/>
              </w:rPr>
            </w:pPr>
            <w:r w:rsidRPr="00CA7D85">
              <w:rPr>
                <w:rFonts w:cs="Arial"/>
              </w:rPr>
              <w:t>0</w:t>
            </w:r>
          </w:p>
        </w:tc>
        <w:tc>
          <w:tcPr>
            <w:tcW w:w="1700" w:type="dxa"/>
          </w:tcPr>
          <w:p w14:paraId="558DB58F" w14:textId="77777777" w:rsidR="002E7B88" w:rsidRPr="00CA7D85" w:rsidRDefault="002E7B88" w:rsidP="0067596B">
            <w:pPr>
              <w:pStyle w:val="TAL"/>
              <w:rPr>
                <w:rFonts w:cs="Arial"/>
              </w:rPr>
            </w:pPr>
          </w:p>
        </w:tc>
        <w:tc>
          <w:tcPr>
            <w:tcW w:w="1245" w:type="dxa"/>
          </w:tcPr>
          <w:p w14:paraId="387B2051" w14:textId="77777777" w:rsidR="002E7B88" w:rsidRPr="00CA7D85" w:rsidRDefault="002E7B88" w:rsidP="0067596B">
            <w:pPr>
              <w:pStyle w:val="TAL"/>
              <w:rPr>
                <w:rFonts w:cs="Arial"/>
                <w:lang w:eastAsia="zh-CN"/>
              </w:rPr>
            </w:pPr>
          </w:p>
        </w:tc>
      </w:tr>
      <w:tr w:rsidR="002E7B88" w:rsidRPr="00CA7D85" w14:paraId="2760B479" w14:textId="77777777" w:rsidTr="0067596B">
        <w:tblPrEx>
          <w:tblCellMar>
            <w:left w:w="108" w:type="dxa"/>
            <w:right w:w="108" w:type="dxa"/>
          </w:tblCellMar>
        </w:tblPrEx>
        <w:tc>
          <w:tcPr>
            <w:tcW w:w="4535" w:type="dxa"/>
          </w:tcPr>
          <w:p w14:paraId="46FF7725" w14:textId="77777777" w:rsidR="002E7B88" w:rsidRPr="00CA7D85" w:rsidRDefault="002E7B88" w:rsidP="0067596B">
            <w:pPr>
              <w:pStyle w:val="TAL"/>
              <w:rPr>
                <w:rFonts w:eastAsiaTheme="minorEastAsia" w:cs="Arial"/>
                <w:lang w:eastAsia="zh-CN"/>
              </w:rPr>
            </w:pPr>
            <w:r w:rsidRPr="00CA7D85">
              <w:rPr>
                <w:rFonts w:cs="Arial"/>
              </w:rPr>
              <w:t xml:space="preserve">       </w:t>
            </w:r>
            <w:r w:rsidRPr="00CA7D85">
              <w:rPr>
                <w:rFonts w:eastAsiaTheme="minorEastAsia" w:cs="Arial"/>
                <w:lang w:eastAsia="zh-CN"/>
              </w:rPr>
              <w:t xml:space="preserve"> </w:t>
            </w:r>
            <w:r w:rsidRPr="00CA7D85">
              <w:rPr>
                <w:rFonts w:cs="Arial"/>
              </w:rPr>
              <w:t xml:space="preserve"> ra-ssb-OccasionMaskIndex</w:t>
            </w:r>
          </w:p>
        </w:tc>
        <w:tc>
          <w:tcPr>
            <w:tcW w:w="2267" w:type="dxa"/>
          </w:tcPr>
          <w:p w14:paraId="518A9737" w14:textId="77777777" w:rsidR="002E7B88" w:rsidRPr="00CA7D85" w:rsidDel="00C0773A" w:rsidRDefault="002E7B88" w:rsidP="0067596B">
            <w:pPr>
              <w:pStyle w:val="TAL"/>
              <w:rPr>
                <w:rFonts w:cs="Arial"/>
              </w:rPr>
            </w:pPr>
            <w:r w:rsidRPr="00CA7D85">
              <w:rPr>
                <w:rFonts w:cs="Arial"/>
              </w:rPr>
              <w:t>0</w:t>
            </w:r>
          </w:p>
        </w:tc>
        <w:tc>
          <w:tcPr>
            <w:tcW w:w="1700" w:type="dxa"/>
          </w:tcPr>
          <w:p w14:paraId="4CD7EB7A" w14:textId="77777777" w:rsidR="002E7B88" w:rsidRPr="00CA7D85" w:rsidRDefault="002E7B88" w:rsidP="0067596B">
            <w:pPr>
              <w:pStyle w:val="TAL"/>
              <w:rPr>
                <w:rFonts w:cs="Arial"/>
              </w:rPr>
            </w:pPr>
          </w:p>
        </w:tc>
        <w:tc>
          <w:tcPr>
            <w:tcW w:w="1245" w:type="dxa"/>
          </w:tcPr>
          <w:p w14:paraId="127180A3" w14:textId="77777777" w:rsidR="002E7B88" w:rsidRPr="00CA7D85" w:rsidRDefault="002E7B88" w:rsidP="0067596B">
            <w:pPr>
              <w:pStyle w:val="TAL"/>
              <w:rPr>
                <w:rFonts w:cs="Arial"/>
                <w:lang w:eastAsia="zh-CN"/>
              </w:rPr>
            </w:pPr>
          </w:p>
        </w:tc>
      </w:tr>
      <w:tr w:rsidR="002E7B88" w:rsidRPr="00CA7D85" w14:paraId="1A95B42C" w14:textId="77777777" w:rsidTr="0067596B">
        <w:tblPrEx>
          <w:tblCellMar>
            <w:left w:w="108" w:type="dxa"/>
            <w:right w:w="108" w:type="dxa"/>
          </w:tblCellMar>
        </w:tblPrEx>
        <w:tc>
          <w:tcPr>
            <w:tcW w:w="4535" w:type="dxa"/>
          </w:tcPr>
          <w:p w14:paraId="43F855D5" w14:textId="77777777" w:rsidR="002E7B88" w:rsidRPr="00CA7D85" w:rsidRDefault="002E7B88" w:rsidP="0067596B">
            <w:pPr>
              <w:pStyle w:val="TAL"/>
              <w:rPr>
                <w:rFonts w:cs="Arial"/>
                <w:lang w:eastAsia="zh-CN"/>
              </w:rPr>
            </w:pPr>
            <w:r w:rsidRPr="00CA7D85">
              <w:rPr>
                <w:rFonts w:cs="Arial"/>
                <w:lang w:eastAsia="zh-CN"/>
              </w:rPr>
              <w:t xml:space="preserve">      </w:t>
            </w:r>
            <w:r w:rsidRPr="00CA7D85">
              <w:rPr>
                <w:rFonts w:eastAsiaTheme="minorEastAsia" w:cs="Arial"/>
                <w:lang w:eastAsia="zh-CN"/>
              </w:rPr>
              <w:t xml:space="preserve">  </w:t>
            </w:r>
            <w:r w:rsidRPr="00CA7D85">
              <w:rPr>
                <w:rFonts w:cs="Arial"/>
                <w:lang w:eastAsia="zh-CN"/>
              </w:rPr>
              <w:t>}</w:t>
            </w:r>
          </w:p>
        </w:tc>
        <w:tc>
          <w:tcPr>
            <w:tcW w:w="2267" w:type="dxa"/>
          </w:tcPr>
          <w:p w14:paraId="290197FC" w14:textId="77777777" w:rsidR="002E7B88" w:rsidRPr="00CA7D85" w:rsidDel="00C0773A" w:rsidRDefault="002E7B88" w:rsidP="0067596B">
            <w:pPr>
              <w:pStyle w:val="TAL"/>
              <w:rPr>
                <w:rFonts w:cs="Arial"/>
              </w:rPr>
            </w:pPr>
          </w:p>
        </w:tc>
        <w:tc>
          <w:tcPr>
            <w:tcW w:w="1700" w:type="dxa"/>
          </w:tcPr>
          <w:p w14:paraId="3D305C97" w14:textId="77777777" w:rsidR="002E7B88" w:rsidRPr="00CA7D85" w:rsidRDefault="002E7B88" w:rsidP="0067596B">
            <w:pPr>
              <w:pStyle w:val="TAL"/>
              <w:rPr>
                <w:rFonts w:cs="Arial"/>
              </w:rPr>
            </w:pPr>
          </w:p>
        </w:tc>
        <w:tc>
          <w:tcPr>
            <w:tcW w:w="1245" w:type="dxa"/>
          </w:tcPr>
          <w:p w14:paraId="035CCF9F" w14:textId="77777777" w:rsidR="002E7B88" w:rsidRPr="00CA7D85" w:rsidRDefault="002E7B88" w:rsidP="0067596B">
            <w:pPr>
              <w:pStyle w:val="TAL"/>
              <w:rPr>
                <w:rFonts w:cs="Arial"/>
                <w:lang w:eastAsia="zh-CN"/>
              </w:rPr>
            </w:pPr>
          </w:p>
        </w:tc>
      </w:tr>
      <w:tr w:rsidR="002E7B88" w:rsidRPr="00CA7D85" w14:paraId="18D90E72" w14:textId="77777777" w:rsidTr="0067596B">
        <w:tblPrEx>
          <w:tblCellMar>
            <w:left w:w="108" w:type="dxa"/>
            <w:right w:w="108" w:type="dxa"/>
          </w:tblCellMar>
        </w:tblPrEx>
        <w:tc>
          <w:tcPr>
            <w:tcW w:w="4535" w:type="dxa"/>
          </w:tcPr>
          <w:p w14:paraId="7C2DB24E" w14:textId="77777777" w:rsidR="002E7B88" w:rsidRPr="00CA7D85" w:rsidRDefault="002E7B88" w:rsidP="0067596B">
            <w:pPr>
              <w:pStyle w:val="TAL"/>
              <w:rPr>
                <w:rFonts w:eastAsiaTheme="minorEastAsia" w:cs="Arial"/>
                <w:lang w:eastAsia="zh-CN"/>
              </w:rPr>
            </w:pPr>
            <w:r w:rsidRPr="00CA7D85">
              <w:rPr>
                <w:rFonts w:eastAsiaTheme="minorEastAsia" w:cs="Arial"/>
                <w:lang w:eastAsia="zh-CN"/>
              </w:rPr>
              <w:t xml:space="preserve">      }</w:t>
            </w:r>
          </w:p>
        </w:tc>
        <w:tc>
          <w:tcPr>
            <w:tcW w:w="2267" w:type="dxa"/>
          </w:tcPr>
          <w:p w14:paraId="001E4EA1" w14:textId="77777777" w:rsidR="002E7B88" w:rsidRPr="00CA7D85" w:rsidDel="00C0773A" w:rsidRDefault="002E7B88" w:rsidP="0067596B">
            <w:pPr>
              <w:pStyle w:val="TAL"/>
              <w:rPr>
                <w:rFonts w:cs="Arial"/>
              </w:rPr>
            </w:pPr>
          </w:p>
        </w:tc>
        <w:tc>
          <w:tcPr>
            <w:tcW w:w="1700" w:type="dxa"/>
          </w:tcPr>
          <w:p w14:paraId="25BB265F" w14:textId="77777777" w:rsidR="002E7B88" w:rsidRPr="00CA7D85" w:rsidRDefault="002E7B88" w:rsidP="0067596B">
            <w:pPr>
              <w:pStyle w:val="TAL"/>
              <w:rPr>
                <w:rFonts w:cs="Arial"/>
              </w:rPr>
            </w:pPr>
          </w:p>
        </w:tc>
        <w:tc>
          <w:tcPr>
            <w:tcW w:w="1245" w:type="dxa"/>
          </w:tcPr>
          <w:p w14:paraId="17BBC09D" w14:textId="77777777" w:rsidR="002E7B88" w:rsidRPr="00CA7D85" w:rsidRDefault="002E7B88" w:rsidP="0067596B">
            <w:pPr>
              <w:pStyle w:val="TAL"/>
              <w:rPr>
                <w:rFonts w:cs="Arial"/>
                <w:lang w:eastAsia="zh-CN"/>
              </w:rPr>
            </w:pPr>
          </w:p>
        </w:tc>
      </w:tr>
      <w:tr w:rsidR="002E7B88" w:rsidRPr="00CA7D85" w14:paraId="787F9964" w14:textId="77777777" w:rsidTr="0067596B">
        <w:tblPrEx>
          <w:tblCellMar>
            <w:left w:w="108" w:type="dxa"/>
            <w:right w:w="108" w:type="dxa"/>
          </w:tblCellMar>
        </w:tblPrEx>
        <w:tc>
          <w:tcPr>
            <w:tcW w:w="4535" w:type="dxa"/>
          </w:tcPr>
          <w:p w14:paraId="5A0BE2DC" w14:textId="77777777" w:rsidR="002E7B88" w:rsidRPr="00CA7D85" w:rsidRDefault="002E7B88" w:rsidP="0067596B">
            <w:pPr>
              <w:pStyle w:val="TAL"/>
              <w:rPr>
                <w:rFonts w:cs="Arial"/>
                <w:lang w:eastAsia="zh-CN"/>
              </w:rPr>
            </w:pPr>
            <w:r w:rsidRPr="00CA7D85">
              <w:rPr>
                <w:rFonts w:cs="Arial"/>
                <w:lang w:eastAsia="zh-CN"/>
              </w:rPr>
              <w:t xml:space="preserve">    }</w:t>
            </w:r>
          </w:p>
        </w:tc>
        <w:tc>
          <w:tcPr>
            <w:tcW w:w="2267" w:type="dxa"/>
          </w:tcPr>
          <w:p w14:paraId="150AFBA6" w14:textId="77777777" w:rsidR="002E7B88" w:rsidRPr="00CA7D85" w:rsidDel="00C0773A" w:rsidRDefault="002E7B88" w:rsidP="0067596B">
            <w:pPr>
              <w:pStyle w:val="TAL"/>
              <w:rPr>
                <w:rFonts w:cs="Arial"/>
              </w:rPr>
            </w:pPr>
          </w:p>
        </w:tc>
        <w:tc>
          <w:tcPr>
            <w:tcW w:w="1700" w:type="dxa"/>
          </w:tcPr>
          <w:p w14:paraId="6164CE18" w14:textId="77777777" w:rsidR="002E7B88" w:rsidRPr="00CA7D85" w:rsidRDefault="002E7B88" w:rsidP="0067596B">
            <w:pPr>
              <w:pStyle w:val="TAL"/>
              <w:rPr>
                <w:rFonts w:cs="Arial"/>
              </w:rPr>
            </w:pPr>
          </w:p>
        </w:tc>
        <w:tc>
          <w:tcPr>
            <w:tcW w:w="1245" w:type="dxa"/>
          </w:tcPr>
          <w:p w14:paraId="734350CC" w14:textId="77777777" w:rsidR="002E7B88" w:rsidRPr="00CA7D85" w:rsidRDefault="002E7B88" w:rsidP="0067596B">
            <w:pPr>
              <w:pStyle w:val="TAL"/>
              <w:rPr>
                <w:rFonts w:cs="Arial"/>
                <w:lang w:eastAsia="zh-CN"/>
              </w:rPr>
            </w:pPr>
          </w:p>
        </w:tc>
      </w:tr>
      <w:tr w:rsidR="002E7B88" w:rsidRPr="00CA7D85" w14:paraId="24DB2F68" w14:textId="77777777" w:rsidTr="0067596B">
        <w:tblPrEx>
          <w:tblCellMar>
            <w:left w:w="108" w:type="dxa"/>
            <w:right w:w="108" w:type="dxa"/>
          </w:tblCellMar>
        </w:tblPrEx>
        <w:tc>
          <w:tcPr>
            <w:tcW w:w="4535" w:type="dxa"/>
          </w:tcPr>
          <w:p w14:paraId="522C9820" w14:textId="77777777" w:rsidR="002E7B88" w:rsidRPr="00CA7D85" w:rsidRDefault="002E7B88" w:rsidP="0067596B">
            <w:pPr>
              <w:pStyle w:val="TAL"/>
              <w:rPr>
                <w:rFonts w:cs="Arial"/>
                <w:lang w:eastAsia="zh-CN"/>
              </w:rPr>
            </w:pPr>
            <w:r w:rsidRPr="00CA7D85">
              <w:rPr>
                <w:rFonts w:cs="Arial"/>
                <w:lang w:eastAsia="zh-CN"/>
              </w:rPr>
              <w:t xml:space="preserve">    si-RequestConfigSUL</w:t>
            </w:r>
          </w:p>
        </w:tc>
        <w:tc>
          <w:tcPr>
            <w:tcW w:w="2267" w:type="dxa"/>
          </w:tcPr>
          <w:p w14:paraId="13D4D4C6" w14:textId="77777777" w:rsidR="002E7B88" w:rsidRPr="00CA7D85" w:rsidRDefault="002E7B88" w:rsidP="0067596B">
            <w:pPr>
              <w:pStyle w:val="TAL"/>
              <w:rPr>
                <w:rFonts w:cs="Arial"/>
              </w:rPr>
            </w:pPr>
            <w:r w:rsidRPr="00CA7D85">
              <w:rPr>
                <w:rFonts w:cs="Arial"/>
              </w:rPr>
              <w:t>Not present</w:t>
            </w:r>
          </w:p>
        </w:tc>
        <w:tc>
          <w:tcPr>
            <w:tcW w:w="1700" w:type="dxa"/>
          </w:tcPr>
          <w:p w14:paraId="66F37EE7" w14:textId="77777777" w:rsidR="002E7B88" w:rsidRPr="00CA7D85" w:rsidRDefault="002E7B88" w:rsidP="0067596B">
            <w:pPr>
              <w:pStyle w:val="TAL"/>
              <w:rPr>
                <w:rFonts w:cs="Arial"/>
              </w:rPr>
            </w:pPr>
          </w:p>
        </w:tc>
        <w:tc>
          <w:tcPr>
            <w:tcW w:w="1245" w:type="dxa"/>
          </w:tcPr>
          <w:p w14:paraId="26584EFE" w14:textId="77777777" w:rsidR="002E7B88" w:rsidRPr="00CA7D85" w:rsidRDefault="002E7B88" w:rsidP="0067596B">
            <w:pPr>
              <w:pStyle w:val="TAL"/>
              <w:rPr>
                <w:rFonts w:cs="Arial"/>
              </w:rPr>
            </w:pPr>
          </w:p>
        </w:tc>
      </w:tr>
      <w:tr w:rsidR="002E7B88" w:rsidRPr="00CA7D85" w14:paraId="5F103396" w14:textId="77777777" w:rsidTr="0067596B">
        <w:tblPrEx>
          <w:tblCellMar>
            <w:left w:w="108" w:type="dxa"/>
            <w:right w:w="108" w:type="dxa"/>
          </w:tblCellMar>
        </w:tblPrEx>
        <w:tc>
          <w:tcPr>
            <w:tcW w:w="4535" w:type="dxa"/>
            <w:tcBorders>
              <w:bottom w:val="single" w:sz="4" w:space="0" w:color="auto"/>
            </w:tcBorders>
          </w:tcPr>
          <w:p w14:paraId="07B6670D" w14:textId="77777777" w:rsidR="002E7B88" w:rsidRPr="00CA7D85" w:rsidRDefault="002E7B88" w:rsidP="0067596B">
            <w:pPr>
              <w:pStyle w:val="TAL"/>
              <w:rPr>
                <w:rFonts w:cs="Arial"/>
                <w:lang w:eastAsia="zh-CN"/>
              </w:rPr>
            </w:pPr>
            <w:r w:rsidRPr="00CA7D85">
              <w:rPr>
                <w:rFonts w:cs="Arial"/>
                <w:lang w:eastAsia="zh-CN"/>
              </w:rPr>
              <w:t xml:space="preserve">  }</w:t>
            </w:r>
          </w:p>
        </w:tc>
        <w:tc>
          <w:tcPr>
            <w:tcW w:w="2267" w:type="dxa"/>
          </w:tcPr>
          <w:p w14:paraId="7B9C0F06" w14:textId="77777777" w:rsidR="002E7B88" w:rsidRPr="00CA7D85" w:rsidRDefault="002E7B88" w:rsidP="0067596B">
            <w:pPr>
              <w:pStyle w:val="TAL"/>
              <w:rPr>
                <w:rFonts w:cs="Arial"/>
                <w:lang w:eastAsia="zh-CN"/>
              </w:rPr>
            </w:pPr>
          </w:p>
        </w:tc>
        <w:tc>
          <w:tcPr>
            <w:tcW w:w="1700" w:type="dxa"/>
          </w:tcPr>
          <w:p w14:paraId="2CF946F3" w14:textId="77777777" w:rsidR="002E7B88" w:rsidRPr="00CA7D85" w:rsidRDefault="002E7B88" w:rsidP="0067596B">
            <w:pPr>
              <w:pStyle w:val="TAL"/>
              <w:rPr>
                <w:rFonts w:cs="Arial"/>
              </w:rPr>
            </w:pPr>
          </w:p>
        </w:tc>
        <w:tc>
          <w:tcPr>
            <w:tcW w:w="1245" w:type="dxa"/>
          </w:tcPr>
          <w:p w14:paraId="7223B629" w14:textId="77777777" w:rsidR="002E7B88" w:rsidRPr="00CA7D85" w:rsidRDefault="002E7B88" w:rsidP="0067596B">
            <w:pPr>
              <w:pStyle w:val="TAL"/>
              <w:rPr>
                <w:rFonts w:cs="Arial"/>
                <w:lang w:eastAsia="zh-CN"/>
              </w:rPr>
            </w:pPr>
          </w:p>
        </w:tc>
      </w:tr>
      <w:tr w:rsidR="002E7B88" w:rsidRPr="00CA7D85" w14:paraId="39FE5584" w14:textId="77777777" w:rsidTr="0067596B">
        <w:tblPrEx>
          <w:tblCellMar>
            <w:left w:w="108" w:type="dxa"/>
            <w:right w:w="108" w:type="dxa"/>
          </w:tblCellMar>
        </w:tblPrEx>
        <w:tc>
          <w:tcPr>
            <w:tcW w:w="4535" w:type="dxa"/>
            <w:tcBorders>
              <w:bottom w:val="single" w:sz="4" w:space="0" w:color="auto"/>
            </w:tcBorders>
          </w:tcPr>
          <w:p w14:paraId="0B97E287" w14:textId="77777777" w:rsidR="002E7B88" w:rsidRPr="00CA7D85" w:rsidRDefault="002E7B88" w:rsidP="0067596B">
            <w:pPr>
              <w:pStyle w:val="TAL"/>
              <w:rPr>
                <w:rFonts w:cs="Arial"/>
                <w:lang w:eastAsia="zh-CN"/>
              </w:rPr>
            </w:pPr>
            <w:r w:rsidRPr="00CA7D85">
              <w:rPr>
                <w:rFonts w:cs="Arial"/>
                <w:lang w:eastAsia="zh-CN"/>
              </w:rPr>
              <w:t>}</w:t>
            </w:r>
          </w:p>
        </w:tc>
        <w:tc>
          <w:tcPr>
            <w:tcW w:w="2267" w:type="dxa"/>
          </w:tcPr>
          <w:p w14:paraId="5CDA1122" w14:textId="77777777" w:rsidR="002E7B88" w:rsidRPr="00CA7D85" w:rsidRDefault="002E7B88" w:rsidP="0067596B">
            <w:pPr>
              <w:pStyle w:val="TAL"/>
              <w:rPr>
                <w:rFonts w:cs="Arial"/>
              </w:rPr>
            </w:pPr>
          </w:p>
        </w:tc>
        <w:tc>
          <w:tcPr>
            <w:tcW w:w="1700" w:type="dxa"/>
          </w:tcPr>
          <w:p w14:paraId="34D0391E" w14:textId="77777777" w:rsidR="002E7B88" w:rsidRPr="00CA7D85" w:rsidRDefault="002E7B88" w:rsidP="0067596B">
            <w:pPr>
              <w:pStyle w:val="TAL"/>
              <w:rPr>
                <w:rFonts w:cs="Arial"/>
              </w:rPr>
            </w:pPr>
          </w:p>
        </w:tc>
        <w:tc>
          <w:tcPr>
            <w:tcW w:w="1245" w:type="dxa"/>
          </w:tcPr>
          <w:p w14:paraId="332BFFBA" w14:textId="77777777" w:rsidR="002E7B88" w:rsidRPr="00CA7D85" w:rsidRDefault="002E7B88" w:rsidP="0067596B">
            <w:pPr>
              <w:pStyle w:val="TAL"/>
              <w:rPr>
                <w:rFonts w:cs="Arial"/>
                <w:lang w:eastAsia="zh-CN"/>
              </w:rPr>
            </w:pPr>
          </w:p>
        </w:tc>
      </w:tr>
    </w:tbl>
    <w:p w14:paraId="06CD9261" w14:textId="77777777" w:rsidR="002E7B88" w:rsidRPr="00CA7D85" w:rsidRDefault="002E7B88" w:rsidP="002E7B88"/>
    <w:p w14:paraId="17753F13" w14:textId="77777777" w:rsidR="002E7B88" w:rsidRPr="00CA7D85" w:rsidRDefault="002E7B88" w:rsidP="002E7B88">
      <w:pPr>
        <w:pStyle w:val="TH"/>
      </w:pPr>
      <w:r w:rsidRPr="00CA7D85">
        <w:lastRenderedPageBreak/>
        <w:t xml:space="preserve">Table 8.1.6.4.2.3.3-2: </w:t>
      </w:r>
      <w:r w:rsidRPr="00CA7D85">
        <w:rPr>
          <w:i/>
        </w:rPr>
        <w:t xml:space="preserve">UEInformationResponse </w:t>
      </w:r>
      <w:r w:rsidRPr="00CA7D85">
        <w:t>(Step 17, Table 8.1.6.4.2.3.2-1)</w:t>
      </w:r>
    </w:p>
    <w:tbl>
      <w:tblPr>
        <w:tblW w:w="96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40"/>
        <w:gridCol w:w="2269"/>
        <w:gridCol w:w="1702"/>
        <w:gridCol w:w="1134"/>
      </w:tblGrid>
      <w:tr w:rsidR="002E7B88" w:rsidRPr="00CA7D85" w14:paraId="3B98FCB6" w14:textId="77777777" w:rsidTr="0067596B">
        <w:tc>
          <w:tcPr>
            <w:tcW w:w="9645" w:type="dxa"/>
            <w:gridSpan w:val="4"/>
            <w:tcBorders>
              <w:top w:val="single" w:sz="4" w:space="0" w:color="000000"/>
              <w:left w:val="single" w:sz="4" w:space="0" w:color="000000"/>
              <w:bottom w:val="single" w:sz="4" w:space="0" w:color="000000"/>
              <w:right w:val="single" w:sz="4" w:space="0" w:color="000000"/>
            </w:tcBorders>
            <w:hideMark/>
          </w:tcPr>
          <w:p w14:paraId="08017959" w14:textId="77777777" w:rsidR="002E7B88" w:rsidRPr="00CA7D85" w:rsidRDefault="002E7B88" w:rsidP="0067596B">
            <w:pPr>
              <w:pStyle w:val="TAL"/>
            </w:pPr>
            <w:r w:rsidRPr="00CA7D85">
              <w:t>Derivation Path: TS 38.508-1 [4], Table 4.6.1-32B</w:t>
            </w:r>
          </w:p>
        </w:tc>
      </w:tr>
      <w:tr w:rsidR="002E7B88" w:rsidRPr="00CA7D85" w14:paraId="27E8F727" w14:textId="77777777" w:rsidTr="0067596B">
        <w:tc>
          <w:tcPr>
            <w:tcW w:w="4540" w:type="dxa"/>
            <w:tcBorders>
              <w:top w:val="single" w:sz="4" w:space="0" w:color="000000"/>
              <w:left w:val="single" w:sz="4" w:space="0" w:color="000000"/>
              <w:bottom w:val="single" w:sz="4" w:space="0" w:color="000000"/>
              <w:right w:val="single" w:sz="4" w:space="0" w:color="000000"/>
            </w:tcBorders>
            <w:hideMark/>
          </w:tcPr>
          <w:p w14:paraId="7723A07D" w14:textId="77777777" w:rsidR="002E7B88" w:rsidRPr="00CA7D85" w:rsidRDefault="002E7B88" w:rsidP="0067596B">
            <w:pPr>
              <w:pStyle w:val="TAH"/>
            </w:pPr>
            <w:r w:rsidRPr="00CA7D85">
              <w:t>Information Element</w:t>
            </w:r>
          </w:p>
        </w:tc>
        <w:tc>
          <w:tcPr>
            <w:tcW w:w="2269" w:type="dxa"/>
            <w:tcBorders>
              <w:top w:val="single" w:sz="4" w:space="0" w:color="000000"/>
              <w:left w:val="single" w:sz="4" w:space="0" w:color="000000"/>
              <w:bottom w:val="single" w:sz="4" w:space="0" w:color="000000"/>
              <w:right w:val="single" w:sz="4" w:space="0" w:color="000000"/>
            </w:tcBorders>
            <w:hideMark/>
          </w:tcPr>
          <w:p w14:paraId="2CD0DB77" w14:textId="77777777" w:rsidR="002E7B88" w:rsidRPr="00CA7D85" w:rsidRDefault="002E7B88" w:rsidP="0067596B">
            <w:pPr>
              <w:pStyle w:val="TAH"/>
            </w:pPr>
            <w:r w:rsidRPr="00CA7D85">
              <w:t>Value/remark</w:t>
            </w:r>
          </w:p>
        </w:tc>
        <w:tc>
          <w:tcPr>
            <w:tcW w:w="1702" w:type="dxa"/>
            <w:tcBorders>
              <w:top w:val="single" w:sz="4" w:space="0" w:color="000000"/>
              <w:left w:val="single" w:sz="4" w:space="0" w:color="000000"/>
              <w:bottom w:val="single" w:sz="4" w:space="0" w:color="000000"/>
              <w:right w:val="single" w:sz="4" w:space="0" w:color="000000"/>
            </w:tcBorders>
            <w:hideMark/>
          </w:tcPr>
          <w:p w14:paraId="6380280A" w14:textId="77777777" w:rsidR="002E7B88" w:rsidRPr="00CA7D85" w:rsidRDefault="002E7B88" w:rsidP="0067596B">
            <w:pPr>
              <w:pStyle w:val="TAH"/>
            </w:pPr>
            <w:r w:rsidRPr="00CA7D85">
              <w:t>Comment</w:t>
            </w:r>
          </w:p>
        </w:tc>
        <w:tc>
          <w:tcPr>
            <w:tcW w:w="1134" w:type="dxa"/>
            <w:tcBorders>
              <w:top w:val="single" w:sz="4" w:space="0" w:color="000000"/>
              <w:left w:val="single" w:sz="4" w:space="0" w:color="000000"/>
              <w:bottom w:val="single" w:sz="4" w:space="0" w:color="000000"/>
              <w:right w:val="single" w:sz="4" w:space="0" w:color="000000"/>
            </w:tcBorders>
            <w:hideMark/>
          </w:tcPr>
          <w:p w14:paraId="468CF03C" w14:textId="77777777" w:rsidR="002E7B88" w:rsidRPr="00CA7D85" w:rsidRDefault="002E7B88" w:rsidP="0067596B">
            <w:pPr>
              <w:pStyle w:val="TAH"/>
            </w:pPr>
            <w:r w:rsidRPr="00CA7D85">
              <w:t>Condition</w:t>
            </w:r>
          </w:p>
        </w:tc>
      </w:tr>
      <w:tr w:rsidR="002E7B88" w:rsidRPr="00CA7D85" w14:paraId="4D9C3B7D" w14:textId="77777777" w:rsidTr="0067596B">
        <w:tc>
          <w:tcPr>
            <w:tcW w:w="4540" w:type="dxa"/>
            <w:tcBorders>
              <w:top w:val="single" w:sz="4" w:space="0" w:color="000000"/>
              <w:left w:val="single" w:sz="4" w:space="0" w:color="000000"/>
              <w:bottom w:val="single" w:sz="4" w:space="0" w:color="000000"/>
              <w:right w:val="single" w:sz="4" w:space="0" w:color="000000"/>
            </w:tcBorders>
            <w:hideMark/>
          </w:tcPr>
          <w:p w14:paraId="2F5E6657" w14:textId="77777777" w:rsidR="002E7B88" w:rsidRPr="00CA7D85" w:rsidRDefault="002E7B88" w:rsidP="0067596B">
            <w:pPr>
              <w:pStyle w:val="TAL"/>
            </w:pPr>
            <w:r w:rsidRPr="00CA7D85">
              <w:t>UEInformationResponse-r16 ::= SEQUENCE {</w:t>
            </w:r>
          </w:p>
        </w:tc>
        <w:tc>
          <w:tcPr>
            <w:tcW w:w="2269" w:type="dxa"/>
            <w:tcBorders>
              <w:top w:val="single" w:sz="4" w:space="0" w:color="000000"/>
              <w:left w:val="single" w:sz="4" w:space="0" w:color="000000"/>
              <w:bottom w:val="single" w:sz="4" w:space="0" w:color="000000"/>
              <w:right w:val="single" w:sz="4" w:space="0" w:color="000000"/>
            </w:tcBorders>
          </w:tcPr>
          <w:p w14:paraId="5388E2E8" w14:textId="77777777" w:rsidR="002E7B88" w:rsidRPr="00CA7D85" w:rsidRDefault="002E7B88" w:rsidP="0067596B">
            <w:pPr>
              <w:pStyle w:val="TAL"/>
            </w:pPr>
          </w:p>
        </w:tc>
        <w:tc>
          <w:tcPr>
            <w:tcW w:w="1702" w:type="dxa"/>
            <w:tcBorders>
              <w:top w:val="single" w:sz="4" w:space="0" w:color="000000"/>
              <w:left w:val="single" w:sz="4" w:space="0" w:color="000000"/>
              <w:bottom w:val="single" w:sz="4" w:space="0" w:color="000000"/>
              <w:right w:val="single" w:sz="4" w:space="0" w:color="000000"/>
            </w:tcBorders>
          </w:tcPr>
          <w:p w14:paraId="4575CD2D" w14:textId="77777777" w:rsidR="002E7B88" w:rsidRPr="00CA7D85" w:rsidRDefault="002E7B88" w:rsidP="0067596B">
            <w:pPr>
              <w:pStyle w:val="TAL"/>
            </w:pPr>
          </w:p>
        </w:tc>
        <w:tc>
          <w:tcPr>
            <w:tcW w:w="1134" w:type="dxa"/>
            <w:tcBorders>
              <w:top w:val="single" w:sz="4" w:space="0" w:color="000000"/>
              <w:left w:val="single" w:sz="4" w:space="0" w:color="000000"/>
              <w:bottom w:val="single" w:sz="4" w:space="0" w:color="000000"/>
              <w:right w:val="single" w:sz="4" w:space="0" w:color="000000"/>
            </w:tcBorders>
          </w:tcPr>
          <w:p w14:paraId="534D0A98" w14:textId="77777777" w:rsidR="002E7B88" w:rsidRPr="00CA7D85" w:rsidRDefault="002E7B88" w:rsidP="0067596B">
            <w:pPr>
              <w:pStyle w:val="TAL"/>
            </w:pPr>
          </w:p>
        </w:tc>
      </w:tr>
      <w:tr w:rsidR="002E7B88" w:rsidRPr="00CA7D85" w14:paraId="4B218836" w14:textId="77777777" w:rsidTr="0067596B">
        <w:tc>
          <w:tcPr>
            <w:tcW w:w="4540" w:type="dxa"/>
            <w:tcBorders>
              <w:top w:val="single" w:sz="4" w:space="0" w:color="000000"/>
              <w:left w:val="single" w:sz="4" w:space="0" w:color="000000"/>
              <w:bottom w:val="single" w:sz="4" w:space="0" w:color="000000"/>
              <w:right w:val="single" w:sz="4" w:space="0" w:color="000000"/>
            </w:tcBorders>
            <w:hideMark/>
          </w:tcPr>
          <w:p w14:paraId="7DA3152E" w14:textId="77777777" w:rsidR="002E7B88" w:rsidRPr="00CA7D85" w:rsidRDefault="002E7B88" w:rsidP="0067596B">
            <w:pPr>
              <w:pStyle w:val="TAL"/>
            </w:pPr>
            <w:r w:rsidRPr="00CA7D85">
              <w:t xml:space="preserve">  criticalExtensions CHOICE {</w:t>
            </w:r>
          </w:p>
        </w:tc>
        <w:tc>
          <w:tcPr>
            <w:tcW w:w="2269" w:type="dxa"/>
            <w:tcBorders>
              <w:top w:val="single" w:sz="4" w:space="0" w:color="000000"/>
              <w:left w:val="single" w:sz="4" w:space="0" w:color="000000"/>
              <w:bottom w:val="single" w:sz="4" w:space="0" w:color="000000"/>
              <w:right w:val="single" w:sz="4" w:space="0" w:color="000000"/>
            </w:tcBorders>
          </w:tcPr>
          <w:p w14:paraId="74707FB1" w14:textId="77777777" w:rsidR="002E7B88" w:rsidRPr="00CA7D85" w:rsidRDefault="002E7B88" w:rsidP="0067596B">
            <w:pPr>
              <w:pStyle w:val="TAL"/>
            </w:pPr>
          </w:p>
        </w:tc>
        <w:tc>
          <w:tcPr>
            <w:tcW w:w="1702" w:type="dxa"/>
            <w:tcBorders>
              <w:top w:val="single" w:sz="4" w:space="0" w:color="000000"/>
              <w:left w:val="single" w:sz="4" w:space="0" w:color="000000"/>
              <w:bottom w:val="single" w:sz="4" w:space="0" w:color="000000"/>
              <w:right w:val="single" w:sz="4" w:space="0" w:color="000000"/>
            </w:tcBorders>
          </w:tcPr>
          <w:p w14:paraId="1ADF9E6B" w14:textId="77777777" w:rsidR="002E7B88" w:rsidRPr="00CA7D85" w:rsidRDefault="002E7B88" w:rsidP="0067596B">
            <w:pPr>
              <w:pStyle w:val="TAL"/>
            </w:pPr>
          </w:p>
        </w:tc>
        <w:tc>
          <w:tcPr>
            <w:tcW w:w="1134" w:type="dxa"/>
            <w:tcBorders>
              <w:top w:val="single" w:sz="4" w:space="0" w:color="000000"/>
              <w:left w:val="single" w:sz="4" w:space="0" w:color="000000"/>
              <w:bottom w:val="single" w:sz="4" w:space="0" w:color="000000"/>
              <w:right w:val="single" w:sz="4" w:space="0" w:color="000000"/>
            </w:tcBorders>
          </w:tcPr>
          <w:p w14:paraId="0FCD1EC1" w14:textId="77777777" w:rsidR="002E7B88" w:rsidRPr="00CA7D85" w:rsidRDefault="002E7B88" w:rsidP="0067596B">
            <w:pPr>
              <w:pStyle w:val="TAL"/>
            </w:pPr>
          </w:p>
        </w:tc>
      </w:tr>
      <w:tr w:rsidR="002E7B88" w:rsidRPr="00CA7D85" w14:paraId="131CAB87" w14:textId="77777777" w:rsidTr="0067596B">
        <w:tc>
          <w:tcPr>
            <w:tcW w:w="4540" w:type="dxa"/>
            <w:tcBorders>
              <w:top w:val="single" w:sz="4" w:space="0" w:color="000000"/>
              <w:left w:val="single" w:sz="4" w:space="0" w:color="000000"/>
              <w:bottom w:val="single" w:sz="4" w:space="0" w:color="000000"/>
              <w:right w:val="single" w:sz="4" w:space="0" w:color="000000"/>
            </w:tcBorders>
            <w:hideMark/>
          </w:tcPr>
          <w:p w14:paraId="60735F00" w14:textId="77777777" w:rsidR="002E7B88" w:rsidRPr="00CA7D85" w:rsidRDefault="002E7B88" w:rsidP="0067596B">
            <w:pPr>
              <w:pStyle w:val="TAH"/>
              <w:jc w:val="left"/>
              <w:rPr>
                <w:b w:val="0"/>
              </w:rPr>
            </w:pPr>
            <w:r w:rsidRPr="00CA7D85">
              <w:rPr>
                <w:b w:val="0"/>
              </w:rPr>
              <w:t xml:space="preserve">    ueInformationResponse-r16 SEQUENCE {</w:t>
            </w:r>
          </w:p>
        </w:tc>
        <w:tc>
          <w:tcPr>
            <w:tcW w:w="2269" w:type="dxa"/>
            <w:tcBorders>
              <w:top w:val="single" w:sz="4" w:space="0" w:color="000000"/>
              <w:left w:val="single" w:sz="4" w:space="0" w:color="000000"/>
              <w:bottom w:val="single" w:sz="4" w:space="0" w:color="000000"/>
              <w:right w:val="single" w:sz="4" w:space="0" w:color="000000"/>
            </w:tcBorders>
          </w:tcPr>
          <w:p w14:paraId="4510659B"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2116C6A6"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1CF91E5" w14:textId="77777777" w:rsidR="002E7B88" w:rsidRPr="00CA7D85" w:rsidRDefault="002E7B88" w:rsidP="0067596B">
            <w:pPr>
              <w:pStyle w:val="TAH"/>
              <w:jc w:val="left"/>
              <w:rPr>
                <w:b w:val="0"/>
              </w:rPr>
            </w:pPr>
          </w:p>
        </w:tc>
      </w:tr>
      <w:tr w:rsidR="002E7B88" w:rsidRPr="00CA7D85" w14:paraId="1262C43D"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4DED0966" w14:textId="77777777" w:rsidR="002E7B88" w:rsidRPr="00CA7D85" w:rsidRDefault="002E7B88" w:rsidP="0067596B">
            <w:pPr>
              <w:pStyle w:val="TAH"/>
              <w:jc w:val="left"/>
              <w:rPr>
                <w:b w:val="0"/>
                <w:lang w:eastAsia="zh-CN"/>
              </w:rPr>
            </w:pPr>
            <w:r w:rsidRPr="00CA7D85">
              <w:rPr>
                <w:b w:val="0"/>
                <w:lang w:eastAsia="zh-CN"/>
              </w:rPr>
              <w:t xml:space="preserve">      ra-ReportList-r16 </w:t>
            </w:r>
            <w:r w:rsidRPr="00CA7D85">
              <w:rPr>
                <w:b w:val="0"/>
              </w:rPr>
              <w:t>SEQUENCE (SIZE (1..maxRAReport-r16)) OF RA-Report-r16{</w:t>
            </w:r>
          </w:p>
        </w:tc>
        <w:tc>
          <w:tcPr>
            <w:tcW w:w="2269" w:type="dxa"/>
            <w:tcBorders>
              <w:top w:val="single" w:sz="4" w:space="0" w:color="000000"/>
              <w:left w:val="single" w:sz="4" w:space="0" w:color="000000"/>
              <w:bottom w:val="single" w:sz="4" w:space="0" w:color="000000"/>
              <w:right w:val="single" w:sz="4" w:space="0" w:color="000000"/>
            </w:tcBorders>
          </w:tcPr>
          <w:p w14:paraId="198E771B" w14:textId="77777777" w:rsidR="002E7B88" w:rsidRPr="00CA7D85" w:rsidRDefault="002E7B88" w:rsidP="0067596B">
            <w:pPr>
              <w:pStyle w:val="TAH"/>
              <w:jc w:val="left"/>
              <w:rPr>
                <w:b w:val="0"/>
              </w:rPr>
            </w:pPr>
            <w:r w:rsidRPr="00CA7D85">
              <w:rPr>
                <w:b w:val="0"/>
              </w:rPr>
              <w:t>1 entry</w:t>
            </w:r>
          </w:p>
        </w:tc>
        <w:tc>
          <w:tcPr>
            <w:tcW w:w="1702" w:type="dxa"/>
            <w:tcBorders>
              <w:top w:val="single" w:sz="4" w:space="0" w:color="000000"/>
              <w:left w:val="single" w:sz="4" w:space="0" w:color="000000"/>
              <w:bottom w:val="single" w:sz="4" w:space="0" w:color="000000"/>
              <w:right w:val="single" w:sz="4" w:space="0" w:color="000000"/>
            </w:tcBorders>
          </w:tcPr>
          <w:p w14:paraId="097C139D"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809287A" w14:textId="77777777" w:rsidR="002E7B88" w:rsidRPr="00CA7D85" w:rsidRDefault="002E7B88" w:rsidP="0067596B">
            <w:pPr>
              <w:pStyle w:val="TAH"/>
              <w:jc w:val="left"/>
              <w:rPr>
                <w:b w:val="0"/>
              </w:rPr>
            </w:pPr>
          </w:p>
        </w:tc>
      </w:tr>
      <w:tr w:rsidR="002E7B88" w:rsidRPr="00CA7D85" w14:paraId="36B8378E"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720F0BA2" w14:textId="77777777" w:rsidR="002E7B88" w:rsidRPr="00CA7D85" w:rsidRDefault="002E7B88" w:rsidP="0067596B">
            <w:pPr>
              <w:pStyle w:val="TAH"/>
              <w:jc w:val="left"/>
              <w:rPr>
                <w:b w:val="0"/>
                <w:lang w:eastAsia="zh-CN"/>
              </w:rPr>
            </w:pPr>
            <w:r w:rsidRPr="00CA7D85">
              <w:rPr>
                <w:b w:val="0"/>
                <w:lang w:eastAsia="zh-CN"/>
              </w:rPr>
              <w:t xml:space="preserve">       </w:t>
            </w:r>
            <w:r w:rsidRPr="00CA7D85">
              <w:rPr>
                <w:b w:val="0"/>
              </w:rPr>
              <w:t>RA-Report-r16[1] SEQUENCE {</w:t>
            </w:r>
          </w:p>
        </w:tc>
        <w:tc>
          <w:tcPr>
            <w:tcW w:w="2269" w:type="dxa"/>
            <w:tcBorders>
              <w:top w:val="single" w:sz="4" w:space="0" w:color="000000"/>
              <w:left w:val="single" w:sz="4" w:space="0" w:color="000000"/>
              <w:bottom w:val="single" w:sz="4" w:space="0" w:color="000000"/>
              <w:right w:val="single" w:sz="4" w:space="0" w:color="000000"/>
            </w:tcBorders>
          </w:tcPr>
          <w:p w14:paraId="463E3DE3"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5CD90701" w14:textId="77777777" w:rsidR="002E7B88" w:rsidRPr="00CA7D85" w:rsidRDefault="002E7B88" w:rsidP="0067596B">
            <w:pPr>
              <w:pStyle w:val="TAH"/>
              <w:jc w:val="left"/>
              <w:rPr>
                <w:b w:val="0"/>
              </w:rPr>
            </w:pPr>
            <w:r w:rsidRPr="00CA7D85">
              <w:rPr>
                <w:b w:val="0"/>
              </w:rPr>
              <w:t>Entry 1</w:t>
            </w:r>
          </w:p>
        </w:tc>
        <w:tc>
          <w:tcPr>
            <w:tcW w:w="1134" w:type="dxa"/>
            <w:tcBorders>
              <w:top w:val="single" w:sz="4" w:space="0" w:color="000000"/>
              <w:left w:val="single" w:sz="4" w:space="0" w:color="000000"/>
              <w:bottom w:val="single" w:sz="4" w:space="0" w:color="000000"/>
              <w:right w:val="single" w:sz="4" w:space="0" w:color="000000"/>
            </w:tcBorders>
          </w:tcPr>
          <w:p w14:paraId="0CEE8D87" w14:textId="77777777" w:rsidR="002E7B88" w:rsidRPr="00CA7D85" w:rsidRDefault="002E7B88" w:rsidP="0067596B">
            <w:pPr>
              <w:pStyle w:val="TAH"/>
              <w:jc w:val="left"/>
              <w:rPr>
                <w:b w:val="0"/>
              </w:rPr>
            </w:pPr>
          </w:p>
        </w:tc>
      </w:tr>
      <w:tr w:rsidR="002E7B88" w:rsidRPr="00CA7D85" w14:paraId="69C0251C"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54380F50" w14:textId="77777777" w:rsidR="002E7B88" w:rsidRPr="00CA7D85" w:rsidRDefault="002E7B88" w:rsidP="0067596B">
            <w:pPr>
              <w:pStyle w:val="TAH"/>
              <w:jc w:val="left"/>
              <w:rPr>
                <w:b w:val="0"/>
                <w:lang w:eastAsia="zh-CN"/>
              </w:rPr>
            </w:pPr>
            <w:r w:rsidRPr="00CA7D85">
              <w:rPr>
                <w:b w:val="0"/>
                <w:lang w:eastAsia="zh-CN"/>
              </w:rPr>
              <w:t xml:space="preserve">         cellId-r16 </w:t>
            </w:r>
            <w:r w:rsidRPr="00CA7D85">
              <w:rPr>
                <w:b w:val="0"/>
              </w:rPr>
              <w:t>CHOICE {</w:t>
            </w:r>
          </w:p>
        </w:tc>
        <w:tc>
          <w:tcPr>
            <w:tcW w:w="2269" w:type="dxa"/>
            <w:tcBorders>
              <w:top w:val="single" w:sz="4" w:space="0" w:color="000000"/>
              <w:left w:val="single" w:sz="4" w:space="0" w:color="000000"/>
              <w:bottom w:val="single" w:sz="4" w:space="0" w:color="000000"/>
              <w:right w:val="single" w:sz="4" w:space="0" w:color="000000"/>
            </w:tcBorders>
          </w:tcPr>
          <w:p w14:paraId="05B049E8"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570FF497"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A271E3F" w14:textId="77777777" w:rsidR="002E7B88" w:rsidRPr="00CA7D85" w:rsidRDefault="002E7B88" w:rsidP="0067596B">
            <w:pPr>
              <w:pStyle w:val="TAH"/>
              <w:jc w:val="left"/>
              <w:rPr>
                <w:b w:val="0"/>
              </w:rPr>
            </w:pPr>
          </w:p>
        </w:tc>
      </w:tr>
      <w:tr w:rsidR="002E7B88" w:rsidRPr="00CA7D85" w14:paraId="6A9606A5"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0B5C954B" w14:textId="77777777" w:rsidR="002E7B88" w:rsidRPr="00CA7D85" w:rsidRDefault="002E7B88" w:rsidP="0067596B">
            <w:pPr>
              <w:pStyle w:val="TAH"/>
              <w:jc w:val="left"/>
              <w:rPr>
                <w:b w:val="0"/>
                <w:lang w:eastAsia="zh-CN"/>
              </w:rPr>
            </w:pPr>
            <w:r w:rsidRPr="00CA7D85">
              <w:rPr>
                <w:b w:val="0"/>
                <w:lang w:eastAsia="zh-CN"/>
              </w:rPr>
              <w:t xml:space="preserve">           cellGlobalId-r16 SEQUENCE {</w:t>
            </w:r>
          </w:p>
        </w:tc>
        <w:tc>
          <w:tcPr>
            <w:tcW w:w="2269" w:type="dxa"/>
            <w:tcBorders>
              <w:top w:val="single" w:sz="4" w:space="0" w:color="000000"/>
              <w:left w:val="single" w:sz="4" w:space="0" w:color="000000"/>
              <w:bottom w:val="single" w:sz="4" w:space="0" w:color="000000"/>
              <w:right w:val="single" w:sz="4" w:space="0" w:color="000000"/>
            </w:tcBorders>
          </w:tcPr>
          <w:p w14:paraId="79D803DB"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6F18EFCD"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AB4866E" w14:textId="77777777" w:rsidR="002E7B88" w:rsidRPr="00CA7D85" w:rsidRDefault="002E7B88" w:rsidP="0067596B">
            <w:pPr>
              <w:pStyle w:val="TAH"/>
              <w:jc w:val="left"/>
              <w:rPr>
                <w:b w:val="0"/>
              </w:rPr>
            </w:pPr>
          </w:p>
        </w:tc>
      </w:tr>
      <w:tr w:rsidR="002E7B88" w:rsidRPr="00CA7D85" w14:paraId="1691B3FB"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1889DC3C" w14:textId="77777777" w:rsidR="002E7B88" w:rsidRPr="00CA7D85" w:rsidRDefault="002E7B88" w:rsidP="0067596B">
            <w:pPr>
              <w:pStyle w:val="TAH"/>
              <w:jc w:val="left"/>
              <w:rPr>
                <w:b w:val="0"/>
                <w:lang w:eastAsia="zh-CN"/>
              </w:rPr>
            </w:pPr>
            <w:r w:rsidRPr="00CA7D85">
              <w:rPr>
                <w:b w:val="0"/>
                <w:lang w:eastAsia="zh-CN"/>
              </w:rPr>
              <w:t xml:space="preserve">             plmn-Identity-r16</w:t>
            </w:r>
          </w:p>
        </w:tc>
        <w:tc>
          <w:tcPr>
            <w:tcW w:w="2269" w:type="dxa"/>
            <w:tcBorders>
              <w:top w:val="single" w:sz="4" w:space="0" w:color="000000"/>
              <w:left w:val="single" w:sz="4" w:space="0" w:color="000000"/>
              <w:bottom w:val="single" w:sz="4" w:space="0" w:color="000000"/>
              <w:right w:val="single" w:sz="4" w:space="0" w:color="000000"/>
            </w:tcBorders>
          </w:tcPr>
          <w:p w14:paraId="7BD299AC" w14:textId="77777777" w:rsidR="002E7B88" w:rsidRPr="00CA7D85" w:rsidRDefault="002E7B88" w:rsidP="0067596B">
            <w:pPr>
              <w:pStyle w:val="TAH"/>
              <w:jc w:val="left"/>
              <w:rPr>
                <w:b w:val="0"/>
              </w:rPr>
            </w:pPr>
            <w:r w:rsidRPr="00CA7D85">
              <w:rPr>
                <w:b w:val="0"/>
              </w:rPr>
              <w:t>PLMN identity of Cell 1</w:t>
            </w:r>
          </w:p>
        </w:tc>
        <w:tc>
          <w:tcPr>
            <w:tcW w:w="1702" w:type="dxa"/>
            <w:tcBorders>
              <w:top w:val="single" w:sz="4" w:space="0" w:color="000000"/>
              <w:left w:val="single" w:sz="4" w:space="0" w:color="000000"/>
              <w:bottom w:val="single" w:sz="4" w:space="0" w:color="000000"/>
              <w:right w:val="single" w:sz="4" w:space="0" w:color="000000"/>
            </w:tcBorders>
          </w:tcPr>
          <w:p w14:paraId="595E5E4F"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454DC3C" w14:textId="77777777" w:rsidR="002E7B88" w:rsidRPr="00CA7D85" w:rsidRDefault="002E7B88" w:rsidP="0067596B">
            <w:pPr>
              <w:pStyle w:val="TAH"/>
              <w:jc w:val="left"/>
              <w:rPr>
                <w:b w:val="0"/>
              </w:rPr>
            </w:pPr>
          </w:p>
        </w:tc>
      </w:tr>
      <w:tr w:rsidR="002E7B88" w:rsidRPr="00CA7D85" w14:paraId="0E472777"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6EB250EA" w14:textId="77777777" w:rsidR="002E7B88" w:rsidRPr="00CA7D85" w:rsidRDefault="002E7B88" w:rsidP="0067596B">
            <w:pPr>
              <w:pStyle w:val="TAH"/>
              <w:jc w:val="left"/>
              <w:rPr>
                <w:b w:val="0"/>
                <w:lang w:eastAsia="zh-CN"/>
              </w:rPr>
            </w:pPr>
            <w:r w:rsidRPr="00CA7D85">
              <w:rPr>
                <w:b w:val="0"/>
                <w:lang w:eastAsia="zh-CN"/>
              </w:rPr>
              <w:t xml:space="preserve">             cellIdentity-r16</w:t>
            </w:r>
          </w:p>
        </w:tc>
        <w:tc>
          <w:tcPr>
            <w:tcW w:w="2269" w:type="dxa"/>
            <w:tcBorders>
              <w:top w:val="single" w:sz="4" w:space="0" w:color="000000"/>
              <w:left w:val="single" w:sz="4" w:space="0" w:color="000000"/>
              <w:bottom w:val="single" w:sz="4" w:space="0" w:color="000000"/>
              <w:right w:val="single" w:sz="4" w:space="0" w:color="000000"/>
            </w:tcBorders>
          </w:tcPr>
          <w:p w14:paraId="49D70BB5" w14:textId="77777777" w:rsidR="002E7B88" w:rsidRPr="00CA7D85" w:rsidRDefault="002E7B88" w:rsidP="0067596B">
            <w:pPr>
              <w:pStyle w:val="TAH"/>
              <w:jc w:val="left"/>
              <w:rPr>
                <w:b w:val="0"/>
              </w:rPr>
            </w:pPr>
            <w:r w:rsidRPr="00CA7D85">
              <w:rPr>
                <w:b w:val="0"/>
              </w:rPr>
              <w:t>Cell identity of Cell1</w:t>
            </w:r>
          </w:p>
        </w:tc>
        <w:tc>
          <w:tcPr>
            <w:tcW w:w="1702" w:type="dxa"/>
            <w:tcBorders>
              <w:top w:val="single" w:sz="4" w:space="0" w:color="000000"/>
              <w:left w:val="single" w:sz="4" w:space="0" w:color="000000"/>
              <w:bottom w:val="single" w:sz="4" w:space="0" w:color="000000"/>
              <w:right w:val="single" w:sz="4" w:space="0" w:color="000000"/>
            </w:tcBorders>
          </w:tcPr>
          <w:p w14:paraId="59E8EB67"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79BC7A7" w14:textId="77777777" w:rsidR="002E7B88" w:rsidRPr="00CA7D85" w:rsidRDefault="002E7B88" w:rsidP="0067596B">
            <w:pPr>
              <w:pStyle w:val="TAH"/>
              <w:jc w:val="left"/>
              <w:rPr>
                <w:b w:val="0"/>
              </w:rPr>
            </w:pPr>
          </w:p>
        </w:tc>
      </w:tr>
      <w:tr w:rsidR="002E7B88" w:rsidRPr="00CA7D85" w14:paraId="27FC977C"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5AC1B2E1" w14:textId="77777777" w:rsidR="002E7B88" w:rsidRPr="00CA7D85" w:rsidRDefault="002E7B88" w:rsidP="0067596B">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53F859D9"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799BBA30"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642B3E7" w14:textId="77777777" w:rsidR="002E7B88" w:rsidRPr="00CA7D85" w:rsidRDefault="002E7B88" w:rsidP="0067596B">
            <w:pPr>
              <w:pStyle w:val="TAH"/>
              <w:jc w:val="left"/>
              <w:rPr>
                <w:b w:val="0"/>
              </w:rPr>
            </w:pPr>
          </w:p>
        </w:tc>
      </w:tr>
      <w:tr w:rsidR="002E7B88" w:rsidRPr="00CA7D85" w14:paraId="0CE205BC"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204C3F79" w14:textId="77777777" w:rsidR="002E7B88" w:rsidRPr="00CA7D85" w:rsidRDefault="002E7B88" w:rsidP="0067596B">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282BCD1D"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368A84E"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10D78D9" w14:textId="77777777" w:rsidR="002E7B88" w:rsidRPr="00CA7D85" w:rsidRDefault="002E7B88" w:rsidP="0067596B">
            <w:pPr>
              <w:pStyle w:val="TAH"/>
              <w:jc w:val="left"/>
              <w:rPr>
                <w:b w:val="0"/>
              </w:rPr>
            </w:pPr>
          </w:p>
        </w:tc>
      </w:tr>
      <w:tr w:rsidR="002E7B88" w:rsidRPr="00CA7D85" w14:paraId="68E62A6E"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5602BC29" w14:textId="77777777" w:rsidR="002E7B88" w:rsidRPr="00CA7D85" w:rsidRDefault="002E7B88" w:rsidP="0067596B">
            <w:pPr>
              <w:pStyle w:val="TAH"/>
              <w:jc w:val="left"/>
              <w:rPr>
                <w:b w:val="0"/>
                <w:lang w:eastAsia="zh-CN"/>
              </w:rPr>
            </w:pPr>
            <w:r w:rsidRPr="00CA7D85">
              <w:rPr>
                <w:b w:val="0"/>
                <w:lang w:eastAsia="zh-CN"/>
              </w:rPr>
              <w:t xml:space="preserve">         ra-InformationCommon-r16 SEQUENCE {</w:t>
            </w:r>
          </w:p>
        </w:tc>
        <w:tc>
          <w:tcPr>
            <w:tcW w:w="2269" w:type="dxa"/>
            <w:tcBorders>
              <w:top w:val="single" w:sz="4" w:space="0" w:color="000000"/>
              <w:left w:val="single" w:sz="4" w:space="0" w:color="000000"/>
              <w:bottom w:val="single" w:sz="4" w:space="0" w:color="000000"/>
              <w:right w:val="single" w:sz="4" w:space="0" w:color="000000"/>
            </w:tcBorders>
          </w:tcPr>
          <w:p w14:paraId="41F959F2"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15FC65B8"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ED6FE4B" w14:textId="77777777" w:rsidR="002E7B88" w:rsidRPr="00CA7D85" w:rsidRDefault="002E7B88" w:rsidP="0067596B">
            <w:pPr>
              <w:pStyle w:val="TAH"/>
              <w:jc w:val="left"/>
              <w:rPr>
                <w:b w:val="0"/>
              </w:rPr>
            </w:pPr>
          </w:p>
        </w:tc>
      </w:tr>
      <w:tr w:rsidR="002E7B88" w:rsidRPr="00CA7D85" w14:paraId="53E79D9E"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60F6BE16" w14:textId="77777777" w:rsidR="002E7B88" w:rsidRPr="00CA7D85" w:rsidRDefault="002E7B88" w:rsidP="0067596B">
            <w:pPr>
              <w:pStyle w:val="TAH"/>
              <w:jc w:val="left"/>
              <w:rPr>
                <w:b w:val="0"/>
                <w:lang w:eastAsia="zh-CN"/>
              </w:rPr>
            </w:pPr>
            <w:r w:rsidRPr="00CA7D85">
              <w:rPr>
                <w:b w:val="0"/>
                <w:lang w:eastAsia="zh-CN"/>
              </w:rPr>
              <w:t xml:space="preserve">           absoluteFrequencyPointA-r16</w:t>
            </w:r>
          </w:p>
        </w:tc>
        <w:tc>
          <w:tcPr>
            <w:tcW w:w="2269" w:type="dxa"/>
            <w:tcBorders>
              <w:top w:val="single" w:sz="4" w:space="0" w:color="000000"/>
              <w:left w:val="single" w:sz="4" w:space="0" w:color="000000"/>
              <w:bottom w:val="single" w:sz="4" w:space="0" w:color="000000"/>
              <w:right w:val="single" w:sz="4" w:space="0" w:color="000000"/>
            </w:tcBorders>
          </w:tcPr>
          <w:p w14:paraId="74E7430E"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670473F5"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0E17238" w14:textId="77777777" w:rsidR="002E7B88" w:rsidRPr="00CA7D85" w:rsidRDefault="002E7B88" w:rsidP="0067596B">
            <w:pPr>
              <w:pStyle w:val="TAH"/>
              <w:jc w:val="left"/>
              <w:rPr>
                <w:b w:val="0"/>
              </w:rPr>
            </w:pPr>
          </w:p>
        </w:tc>
      </w:tr>
      <w:tr w:rsidR="002E7B88" w:rsidRPr="00CA7D85" w14:paraId="08F452DD"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779696FA" w14:textId="77777777" w:rsidR="002E7B88" w:rsidRPr="00CA7D85" w:rsidRDefault="002E7B88" w:rsidP="0067596B">
            <w:pPr>
              <w:pStyle w:val="TAH"/>
              <w:jc w:val="left"/>
              <w:rPr>
                <w:b w:val="0"/>
                <w:lang w:eastAsia="zh-CN"/>
              </w:rPr>
            </w:pPr>
            <w:r w:rsidRPr="00CA7D85">
              <w:rPr>
                <w:b w:val="0"/>
                <w:lang w:eastAsia="zh-CN"/>
              </w:rPr>
              <w:t xml:space="preserve">           locationAndBandwidth-r16</w:t>
            </w:r>
          </w:p>
        </w:tc>
        <w:tc>
          <w:tcPr>
            <w:tcW w:w="2269" w:type="dxa"/>
            <w:tcBorders>
              <w:top w:val="single" w:sz="4" w:space="0" w:color="000000"/>
              <w:left w:val="single" w:sz="4" w:space="0" w:color="000000"/>
              <w:bottom w:val="single" w:sz="4" w:space="0" w:color="000000"/>
              <w:right w:val="single" w:sz="4" w:space="0" w:color="000000"/>
            </w:tcBorders>
          </w:tcPr>
          <w:p w14:paraId="672AFA31"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76CD0FED"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3E8E70B" w14:textId="77777777" w:rsidR="002E7B88" w:rsidRPr="00CA7D85" w:rsidRDefault="002E7B88" w:rsidP="0067596B">
            <w:pPr>
              <w:pStyle w:val="TAH"/>
              <w:jc w:val="left"/>
              <w:rPr>
                <w:b w:val="0"/>
              </w:rPr>
            </w:pPr>
          </w:p>
        </w:tc>
      </w:tr>
      <w:tr w:rsidR="002E7B88" w:rsidRPr="00CA7D85" w14:paraId="19B86323"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201B8ECD" w14:textId="77777777" w:rsidR="002E7B88" w:rsidRPr="00CA7D85" w:rsidRDefault="002E7B88" w:rsidP="0067596B">
            <w:pPr>
              <w:pStyle w:val="TAH"/>
              <w:jc w:val="left"/>
              <w:rPr>
                <w:b w:val="0"/>
                <w:lang w:eastAsia="zh-CN"/>
              </w:rPr>
            </w:pPr>
            <w:r w:rsidRPr="00CA7D85">
              <w:rPr>
                <w:b w:val="0"/>
                <w:lang w:eastAsia="zh-CN"/>
              </w:rPr>
              <w:t xml:space="preserve">           subcarrierSpacing-r16</w:t>
            </w:r>
          </w:p>
        </w:tc>
        <w:tc>
          <w:tcPr>
            <w:tcW w:w="2269" w:type="dxa"/>
            <w:tcBorders>
              <w:top w:val="single" w:sz="4" w:space="0" w:color="000000"/>
              <w:left w:val="single" w:sz="4" w:space="0" w:color="000000"/>
              <w:bottom w:val="single" w:sz="4" w:space="0" w:color="000000"/>
              <w:right w:val="single" w:sz="4" w:space="0" w:color="000000"/>
            </w:tcBorders>
          </w:tcPr>
          <w:p w14:paraId="5C420FE2"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6D6840E4"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38E6B54" w14:textId="77777777" w:rsidR="002E7B88" w:rsidRPr="00CA7D85" w:rsidRDefault="002E7B88" w:rsidP="0067596B">
            <w:pPr>
              <w:pStyle w:val="TAH"/>
              <w:jc w:val="left"/>
              <w:rPr>
                <w:b w:val="0"/>
              </w:rPr>
            </w:pPr>
          </w:p>
        </w:tc>
      </w:tr>
      <w:tr w:rsidR="002E7B88" w:rsidRPr="00CA7D85" w14:paraId="3B933F8D"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51C00596" w14:textId="77777777" w:rsidR="002E7B88" w:rsidRPr="00CA7D85" w:rsidRDefault="002E7B88" w:rsidP="0067596B">
            <w:pPr>
              <w:pStyle w:val="TAH"/>
              <w:jc w:val="left"/>
              <w:rPr>
                <w:b w:val="0"/>
                <w:lang w:eastAsia="zh-CN"/>
              </w:rPr>
            </w:pPr>
            <w:r w:rsidRPr="00CA7D85">
              <w:rPr>
                <w:b w:val="0"/>
                <w:lang w:eastAsia="zh-CN"/>
              </w:rPr>
              <w:t xml:space="preserve">           msg1-FrequencyStart-r16</w:t>
            </w:r>
          </w:p>
        </w:tc>
        <w:tc>
          <w:tcPr>
            <w:tcW w:w="2269" w:type="dxa"/>
            <w:tcBorders>
              <w:top w:val="single" w:sz="4" w:space="0" w:color="000000"/>
              <w:left w:val="single" w:sz="4" w:space="0" w:color="000000"/>
              <w:bottom w:val="single" w:sz="4" w:space="0" w:color="000000"/>
              <w:right w:val="single" w:sz="4" w:space="0" w:color="000000"/>
            </w:tcBorders>
          </w:tcPr>
          <w:p w14:paraId="4EA33D75"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677995E8"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E78CE68" w14:textId="77777777" w:rsidR="002E7B88" w:rsidRPr="00CA7D85" w:rsidRDefault="002E7B88" w:rsidP="0067596B">
            <w:pPr>
              <w:pStyle w:val="TAH"/>
              <w:jc w:val="left"/>
              <w:rPr>
                <w:b w:val="0"/>
              </w:rPr>
            </w:pPr>
          </w:p>
        </w:tc>
      </w:tr>
      <w:tr w:rsidR="002E7B88" w:rsidRPr="00CA7D85" w14:paraId="748DE1A6"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1AF9E0E9" w14:textId="77777777" w:rsidR="002E7B88" w:rsidRPr="00CA7D85" w:rsidRDefault="002E7B88" w:rsidP="0067596B">
            <w:pPr>
              <w:pStyle w:val="TAH"/>
              <w:jc w:val="left"/>
              <w:rPr>
                <w:b w:val="0"/>
                <w:lang w:eastAsia="zh-CN"/>
              </w:rPr>
            </w:pPr>
            <w:r w:rsidRPr="00CA7D85">
              <w:rPr>
                <w:b w:val="0"/>
                <w:lang w:eastAsia="zh-CN"/>
              </w:rPr>
              <w:t xml:space="preserve">           msg1-FrequencyStartCFRA-r16</w:t>
            </w:r>
          </w:p>
        </w:tc>
        <w:tc>
          <w:tcPr>
            <w:tcW w:w="2269" w:type="dxa"/>
            <w:tcBorders>
              <w:top w:val="single" w:sz="4" w:space="0" w:color="000000"/>
              <w:left w:val="single" w:sz="4" w:space="0" w:color="000000"/>
              <w:bottom w:val="single" w:sz="4" w:space="0" w:color="000000"/>
              <w:right w:val="single" w:sz="4" w:space="0" w:color="000000"/>
            </w:tcBorders>
          </w:tcPr>
          <w:p w14:paraId="7F361891"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59596F48"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70EF9B1" w14:textId="77777777" w:rsidR="002E7B88" w:rsidRPr="00CA7D85" w:rsidRDefault="002E7B88" w:rsidP="0067596B">
            <w:pPr>
              <w:pStyle w:val="TAH"/>
              <w:jc w:val="left"/>
              <w:rPr>
                <w:b w:val="0"/>
              </w:rPr>
            </w:pPr>
          </w:p>
        </w:tc>
      </w:tr>
      <w:tr w:rsidR="002E7B88" w:rsidRPr="00CA7D85" w14:paraId="311D255C"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0216A228" w14:textId="77777777" w:rsidR="002E7B88" w:rsidRPr="00CA7D85" w:rsidRDefault="002E7B88" w:rsidP="0067596B">
            <w:pPr>
              <w:pStyle w:val="TAH"/>
              <w:jc w:val="left"/>
              <w:rPr>
                <w:b w:val="0"/>
                <w:lang w:eastAsia="zh-CN"/>
              </w:rPr>
            </w:pPr>
            <w:r w:rsidRPr="00CA7D85">
              <w:rPr>
                <w:b w:val="0"/>
                <w:lang w:eastAsia="zh-CN"/>
              </w:rPr>
              <w:t xml:space="preserve">           msg1-SubcarrierSpacing-r16</w:t>
            </w:r>
          </w:p>
        </w:tc>
        <w:tc>
          <w:tcPr>
            <w:tcW w:w="2269" w:type="dxa"/>
            <w:tcBorders>
              <w:top w:val="single" w:sz="4" w:space="0" w:color="000000"/>
              <w:left w:val="single" w:sz="4" w:space="0" w:color="000000"/>
              <w:bottom w:val="single" w:sz="4" w:space="0" w:color="000000"/>
              <w:right w:val="single" w:sz="4" w:space="0" w:color="000000"/>
            </w:tcBorders>
          </w:tcPr>
          <w:p w14:paraId="39578DF5"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6EEDB709"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093CC9B" w14:textId="77777777" w:rsidR="002E7B88" w:rsidRPr="00CA7D85" w:rsidRDefault="002E7B88" w:rsidP="0067596B">
            <w:pPr>
              <w:pStyle w:val="TAH"/>
              <w:jc w:val="left"/>
              <w:rPr>
                <w:b w:val="0"/>
              </w:rPr>
            </w:pPr>
          </w:p>
        </w:tc>
      </w:tr>
      <w:tr w:rsidR="002E7B88" w:rsidRPr="00CA7D85" w14:paraId="6B0BCDA8"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462F0619" w14:textId="77777777" w:rsidR="002E7B88" w:rsidRPr="00CA7D85" w:rsidRDefault="002E7B88" w:rsidP="0067596B">
            <w:pPr>
              <w:pStyle w:val="TAH"/>
              <w:jc w:val="left"/>
              <w:rPr>
                <w:b w:val="0"/>
                <w:lang w:eastAsia="zh-CN"/>
              </w:rPr>
            </w:pPr>
            <w:r w:rsidRPr="00CA7D85">
              <w:rPr>
                <w:b w:val="0"/>
                <w:lang w:eastAsia="zh-CN"/>
              </w:rPr>
              <w:t xml:space="preserve">           msg1-SubcarrierSpacingCFRA-r16</w:t>
            </w:r>
          </w:p>
        </w:tc>
        <w:tc>
          <w:tcPr>
            <w:tcW w:w="2269" w:type="dxa"/>
            <w:tcBorders>
              <w:top w:val="single" w:sz="4" w:space="0" w:color="000000"/>
              <w:left w:val="single" w:sz="4" w:space="0" w:color="000000"/>
              <w:bottom w:val="single" w:sz="4" w:space="0" w:color="000000"/>
              <w:right w:val="single" w:sz="4" w:space="0" w:color="000000"/>
            </w:tcBorders>
          </w:tcPr>
          <w:p w14:paraId="1509D875"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35C1BF25"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4CEC295" w14:textId="77777777" w:rsidR="002E7B88" w:rsidRPr="00CA7D85" w:rsidRDefault="002E7B88" w:rsidP="0067596B">
            <w:pPr>
              <w:pStyle w:val="TAH"/>
              <w:jc w:val="left"/>
              <w:rPr>
                <w:b w:val="0"/>
              </w:rPr>
            </w:pPr>
          </w:p>
        </w:tc>
      </w:tr>
      <w:tr w:rsidR="002E7B88" w:rsidRPr="00CA7D85" w14:paraId="6D4A5BBD"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3EDD85B7" w14:textId="77777777" w:rsidR="002E7B88" w:rsidRPr="00CA7D85" w:rsidRDefault="002E7B88" w:rsidP="0067596B">
            <w:pPr>
              <w:pStyle w:val="TAH"/>
              <w:jc w:val="left"/>
              <w:rPr>
                <w:b w:val="0"/>
                <w:lang w:eastAsia="zh-CN"/>
              </w:rPr>
            </w:pPr>
            <w:r w:rsidRPr="00CA7D85">
              <w:rPr>
                <w:b w:val="0"/>
                <w:lang w:eastAsia="zh-CN"/>
              </w:rPr>
              <w:t xml:space="preserve">           msg1-FDM-r16</w:t>
            </w:r>
          </w:p>
        </w:tc>
        <w:tc>
          <w:tcPr>
            <w:tcW w:w="2269" w:type="dxa"/>
            <w:tcBorders>
              <w:top w:val="single" w:sz="4" w:space="0" w:color="000000"/>
              <w:left w:val="single" w:sz="4" w:space="0" w:color="000000"/>
              <w:bottom w:val="single" w:sz="4" w:space="0" w:color="000000"/>
              <w:right w:val="single" w:sz="4" w:space="0" w:color="000000"/>
            </w:tcBorders>
          </w:tcPr>
          <w:p w14:paraId="535F95AC"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14FDB94F"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4BACCA9" w14:textId="77777777" w:rsidR="002E7B88" w:rsidRPr="00CA7D85" w:rsidRDefault="002E7B88" w:rsidP="0067596B">
            <w:pPr>
              <w:pStyle w:val="TAH"/>
              <w:jc w:val="left"/>
              <w:rPr>
                <w:b w:val="0"/>
              </w:rPr>
            </w:pPr>
          </w:p>
        </w:tc>
      </w:tr>
      <w:tr w:rsidR="002E7B88" w:rsidRPr="00CA7D85" w14:paraId="79A8AFA4"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58AE5486" w14:textId="77777777" w:rsidR="002E7B88" w:rsidRPr="00CA7D85" w:rsidRDefault="002E7B88" w:rsidP="0067596B">
            <w:pPr>
              <w:pStyle w:val="TAH"/>
              <w:jc w:val="left"/>
              <w:rPr>
                <w:b w:val="0"/>
                <w:lang w:eastAsia="zh-CN"/>
              </w:rPr>
            </w:pPr>
            <w:r w:rsidRPr="00CA7D85">
              <w:rPr>
                <w:b w:val="0"/>
                <w:lang w:eastAsia="zh-CN"/>
              </w:rPr>
              <w:t xml:space="preserve">           msg1-FDMCFRA-r16</w:t>
            </w:r>
          </w:p>
        </w:tc>
        <w:tc>
          <w:tcPr>
            <w:tcW w:w="2269" w:type="dxa"/>
            <w:tcBorders>
              <w:top w:val="single" w:sz="4" w:space="0" w:color="000000"/>
              <w:left w:val="single" w:sz="4" w:space="0" w:color="000000"/>
              <w:bottom w:val="single" w:sz="4" w:space="0" w:color="000000"/>
              <w:right w:val="single" w:sz="4" w:space="0" w:color="000000"/>
            </w:tcBorders>
          </w:tcPr>
          <w:p w14:paraId="32ED840E"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5CEFCBB9"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66772B6" w14:textId="77777777" w:rsidR="002E7B88" w:rsidRPr="00CA7D85" w:rsidRDefault="002E7B88" w:rsidP="0067596B">
            <w:pPr>
              <w:pStyle w:val="TAH"/>
              <w:jc w:val="left"/>
              <w:rPr>
                <w:b w:val="0"/>
              </w:rPr>
            </w:pPr>
          </w:p>
        </w:tc>
      </w:tr>
      <w:tr w:rsidR="002E7B88" w:rsidRPr="00CA7D85" w14:paraId="0EB50DB4"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57672CC6"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perRAInfoList-r16</w:t>
            </w:r>
          </w:p>
        </w:tc>
        <w:tc>
          <w:tcPr>
            <w:tcW w:w="2269" w:type="dxa"/>
            <w:tcBorders>
              <w:top w:val="single" w:sz="4" w:space="0" w:color="000000"/>
              <w:left w:val="single" w:sz="4" w:space="0" w:color="000000"/>
              <w:bottom w:val="single" w:sz="4" w:space="0" w:color="000000"/>
              <w:right w:val="single" w:sz="4" w:space="0" w:color="000000"/>
            </w:tcBorders>
          </w:tcPr>
          <w:p w14:paraId="2C2D8E0F"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6AAF9F07"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E74B79E" w14:textId="77777777" w:rsidR="002E7B88" w:rsidRPr="00CA7D85" w:rsidRDefault="002E7B88" w:rsidP="0067596B">
            <w:pPr>
              <w:pStyle w:val="TAH"/>
              <w:jc w:val="left"/>
              <w:rPr>
                <w:b w:val="0"/>
              </w:rPr>
            </w:pPr>
          </w:p>
        </w:tc>
      </w:tr>
      <w:tr w:rsidR="002E7B88" w:rsidRPr="00CA7D85" w14:paraId="3027D02A"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52DB7C0B"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perRAInfoList-v1660</w:t>
            </w:r>
          </w:p>
        </w:tc>
        <w:tc>
          <w:tcPr>
            <w:tcW w:w="2269" w:type="dxa"/>
            <w:tcBorders>
              <w:top w:val="single" w:sz="4" w:space="0" w:color="000000"/>
              <w:left w:val="single" w:sz="4" w:space="0" w:color="000000"/>
              <w:bottom w:val="single" w:sz="4" w:space="0" w:color="000000"/>
              <w:right w:val="single" w:sz="4" w:space="0" w:color="000000"/>
            </w:tcBorders>
          </w:tcPr>
          <w:p w14:paraId="4932A10A"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3658DDD1"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A4264F5" w14:textId="77777777" w:rsidR="002E7B88" w:rsidRPr="00CA7D85" w:rsidRDefault="002E7B88" w:rsidP="0067596B">
            <w:pPr>
              <w:pStyle w:val="TAH"/>
              <w:jc w:val="left"/>
              <w:rPr>
                <w:b w:val="0"/>
              </w:rPr>
            </w:pPr>
          </w:p>
        </w:tc>
      </w:tr>
      <w:tr w:rsidR="002E7B88" w:rsidRPr="00CA7D85" w14:paraId="165BC718"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0269A7D7"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msg1-SCS-From-prach-ConfigurationIndex-r16</w:t>
            </w:r>
          </w:p>
        </w:tc>
        <w:tc>
          <w:tcPr>
            <w:tcW w:w="2269" w:type="dxa"/>
            <w:tcBorders>
              <w:top w:val="single" w:sz="4" w:space="0" w:color="000000"/>
              <w:left w:val="single" w:sz="4" w:space="0" w:color="000000"/>
              <w:bottom w:val="single" w:sz="4" w:space="0" w:color="000000"/>
              <w:right w:val="single" w:sz="4" w:space="0" w:color="000000"/>
            </w:tcBorders>
          </w:tcPr>
          <w:p w14:paraId="2A5888A5"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217EFBDC"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F90F034" w14:textId="77777777" w:rsidR="002E7B88" w:rsidRPr="00CA7D85" w:rsidRDefault="002E7B88" w:rsidP="0067596B">
            <w:pPr>
              <w:pStyle w:val="TAH"/>
              <w:jc w:val="left"/>
              <w:rPr>
                <w:b w:val="0"/>
              </w:rPr>
            </w:pPr>
          </w:p>
        </w:tc>
      </w:tr>
      <w:tr w:rsidR="002E7B88" w:rsidRPr="00CA7D85" w14:paraId="19FFA928"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59F1B324" w14:textId="2C8FB55C"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msg1-SCS-From-prach-ConfigurationIndexCFRA-r16</w:t>
            </w:r>
          </w:p>
        </w:tc>
        <w:tc>
          <w:tcPr>
            <w:tcW w:w="2269" w:type="dxa"/>
            <w:tcBorders>
              <w:top w:val="single" w:sz="4" w:space="0" w:color="000000"/>
              <w:left w:val="single" w:sz="4" w:space="0" w:color="000000"/>
              <w:bottom w:val="single" w:sz="4" w:space="0" w:color="000000"/>
              <w:right w:val="single" w:sz="4" w:space="0" w:color="000000"/>
            </w:tcBorders>
          </w:tcPr>
          <w:p w14:paraId="28725A99"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460A7659"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A6B1B36" w14:textId="77777777" w:rsidR="002E7B88" w:rsidRPr="00CA7D85" w:rsidRDefault="002E7B88" w:rsidP="0067596B">
            <w:pPr>
              <w:pStyle w:val="TAH"/>
              <w:jc w:val="left"/>
              <w:rPr>
                <w:b w:val="0"/>
              </w:rPr>
            </w:pPr>
          </w:p>
        </w:tc>
      </w:tr>
      <w:tr w:rsidR="002E7B88" w:rsidRPr="00CA7D85" w14:paraId="52CFCDC0"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00092266"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msgA-RO-FrequencyStart-r17</w:t>
            </w:r>
          </w:p>
        </w:tc>
        <w:tc>
          <w:tcPr>
            <w:tcW w:w="2269" w:type="dxa"/>
            <w:tcBorders>
              <w:top w:val="single" w:sz="4" w:space="0" w:color="000000"/>
              <w:left w:val="single" w:sz="4" w:space="0" w:color="000000"/>
              <w:bottom w:val="single" w:sz="4" w:space="0" w:color="000000"/>
              <w:right w:val="single" w:sz="4" w:space="0" w:color="000000"/>
            </w:tcBorders>
          </w:tcPr>
          <w:p w14:paraId="797965BD"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4140F6D4"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449EB2B" w14:textId="77777777" w:rsidR="002E7B88" w:rsidRPr="00CA7D85" w:rsidRDefault="002E7B88" w:rsidP="0067596B">
            <w:pPr>
              <w:pStyle w:val="TAH"/>
              <w:jc w:val="left"/>
              <w:rPr>
                <w:b w:val="0"/>
              </w:rPr>
            </w:pPr>
          </w:p>
        </w:tc>
      </w:tr>
      <w:tr w:rsidR="002E7B88" w:rsidRPr="00CA7D85" w14:paraId="1C6633EC"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091525C8"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msgA-RO-FrequencyStartCFRA-r17</w:t>
            </w:r>
          </w:p>
        </w:tc>
        <w:tc>
          <w:tcPr>
            <w:tcW w:w="2269" w:type="dxa"/>
            <w:tcBorders>
              <w:top w:val="single" w:sz="4" w:space="0" w:color="000000"/>
              <w:left w:val="single" w:sz="4" w:space="0" w:color="000000"/>
              <w:bottom w:val="single" w:sz="4" w:space="0" w:color="000000"/>
              <w:right w:val="single" w:sz="4" w:space="0" w:color="000000"/>
            </w:tcBorders>
          </w:tcPr>
          <w:p w14:paraId="0B5713C5"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269E2331"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BB8D23D" w14:textId="77777777" w:rsidR="002E7B88" w:rsidRPr="00CA7D85" w:rsidRDefault="002E7B88" w:rsidP="0067596B">
            <w:pPr>
              <w:pStyle w:val="TAH"/>
              <w:jc w:val="left"/>
              <w:rPr>
                <w:b w:val="0"/>
              </w:rPr>
            </w:pPr>
          </w:p>
        </w:tc>
      </w:tr>
      <w:tr w:rsidR="002E7B88" w:rsidRPr="00CA7D85" w14:paraId="69DE9214"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17E29C55"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msgA-SubcarrierSpacing-r17</w:t>
            </w:r>
          </w:p>
        </w:tc>
        <w:tc>
          <w:tcPr>
            <w:tcW w:w="2269" w:type="dxa"/>
            <w:tcBorders>
              <w:top w:val="single" w:sz="4" w:space="0" w:color="000000"/>
              <w:left w:val="single" w:sz="4" w:space="0" w:color="000000"/>
              <w:bottom w:val="single" w:sz="4" w:space="0" w:color="000000"/>
              <w:right w:val="single" w:sz="4" w:space="0" w:color="000000"/>
            </w:tcBorders>
          </w:tcPr>
          <w:p w14:paraId="6B943A2C"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3088AD43"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66B9FD0" w14:textId="77777777" w:rsidR="002E7B88" w:rsidRPr="00CA7D85" w:rsidRDefault="002E7B88" w:rsidP="0067596B">
            <w:pPr>
              <w:pStyle w:val="TAH"/>
              <w:jc w:val="left"/>
              <w:rPr>
                <w:b w:val="0"/>
              </w:rPr>
            </w:pPr>
          </w:p>
        </w:tc>
      </w:tr>
      <w:tr w:rsidR="002E7B88" w:rsidRPr="00CA7D85" w14:paraId="4F2DA531"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1A96E6DB"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msgA-RO-FDM-r17</w:t>
            </w:r>
          </w:p>
        </w:tc>
        <w:tc>
          <w:tcPr>
            <w:tcW w:w="2269" w:type="dxa"/>
            <w:tcBorders>
              <w:top w:val="single" w:sz="4" w:space="0" w:color="000000"/>
              <w:left w:val="single" w:sz="4" w:space="0" w:color="000000"/>
              <w:bottom w:val="single" w:sz="4" w:space="0" w:color="000000"/>
              <w:right w:val="single" w:sz="4" w:space="0" w:color="000000"/>
            </w:tcBorders>
          </w:tcPr>
          <w:p w14:paraId="2A230E04"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1DDD7A9C"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4B56D44" w14:textId="77777777" w:rsidR="002E7B88" w:rsidRPr="00CA7D85" w:rsidRDefault="002E7B88" w:rsidP="0067596B">
            <w:pPr>
              <w:pStyle w:val="TAH"/>
              <w:jc w:val="left"/>
              <w:rPr>
                <w:b w:val="0"/>
              </w:rPr>
            </w:pPr>
          </w:p>
        </w:tc>
      </w:tr>
      <w:tr w:rsidR="002E7B88" w:rsidRPr="00CA7D85" w14:paraId="5AFA30A1"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25271A53"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msgA-RO-FDMCFRA-r17</w:t>
            </w:r>
          </w:p>
        </w:tc>
        <w:tc>
          <w:tcPr>
            <w:tcW w:w="2269" w:type="dxa"/>
            <w:tcBorders>
              <w:top w:val="single" w:sz="4" w:space="0" w:color="000000"/>
              <w:left w:val="single" w:sz="4" w:space="0" w:color="000000"/>
              <w:bottom w:val="single" w:sz="4" w:space="0" w:color="000000"/>
              <w:right w:val="single" w:sz="4" w:space="0" w:color="000000"/>
            </w:tcBorders>
          </w:tcPr>
          <w:p w14:paraId="6829AD9A"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21F5E9C7"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216424B" w14:textId="77777777" w:rsidR="002E7B88" w:rsidRPr="00CA7D85" w:rsidRDefault="002E7B88" w:rsidP="0067596B">
            <w:pPr>
              <w:pStyle w:val="TAH"/>
              <w:jc w:val="left"/>
              <w:rPr>
                <w:b w:val="0"/>
              </w:rPr>
            </w:pPr>
          </w:p>
        </w:tc>
      </w:tr>
      <w:tr w:rsidR="002E7B88" w:rsidRPr="00CA7D85" w14:paraId="7E89F5FB"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4B287438"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msgA-SCS-From-prach-ConfigurationIndex-r17</w:t>
            </w:r>
          </w:p>
        </w:tc>
        <w:tc>
          <w:tcPr>
            <w:tcW w:w="2269" w:type="dxa"/>
            <w:tcBorders>
              <w:top w:val="single" w:sz="4" w:space="0" w:color="000000"/>
              <w:left w:val="single" w:sz="4" w:space="0" w:color="000000"/>
              <w:bottom w:val="single" w:sz="4" w:space="0" w:color="000000"/>
              <w:right w:val="single" w:sz="4" w:space="0" w:color="000000"/>
            </w:tcBorders>
          </w:tcPr>
          <w:p w14:paraId="69FF591D"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040AA666"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79E4A02" w14:textId="77777777" w:rsidR="002E7B88" w:rsidRPr="00CA7D85" w:rsidRDefault="002E7B88" w:rsidP="0067596B">
            <w:pPr>
              <w:pStyle w:val="TAH"/>
              <w:jc w:val="left"/>
              <w:rPr>
                <w:b w:val="0"/>
              </w:rPr>
            </w:pPr>
          </w:p>
        </w:tc>
      </w:tr>
      <w:tr w:rsidR="002E7B88" w:rsidRPr="00CA7D85" w14:paraId="688BEE97"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0DAE946D"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msgA-TransMax-r17</w:t>
            </w:r>
          </w:p>
        </w:tc>
        <w:tc>
          <w:tcPr>
            <w:tcW w:w="2269" w:type="dxa"/>
            <w:tcBorders>
              <w:top w:val="single" w:sz="4" w:space="0" w:color="000000"/>
              <w:left w:val="single" w:sz="4" w:space="0" w:color="000000"/>
              <w:bottom w:val="single" w:sz="4" w:space="0" w:color="000000"/>
              <w:right w:val="single" w:sz="4" w:space="0" w:color="000000"/>
            </w:tcBorders>
          </w:tcPr>
          <w:p w14:paraId="7D80BEFC"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4F2BBBE3"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BD3D47F" w14:textId="77777777" w:rsidR="002E7B88" w:rsidRPr="00CA7D85" w:rsidRDefault="002E7B88" w:rsidP="0067596B">
            <w:pPr>
              <w:pStyle w:val="TAH"/>
              <w:jc w:val="left"/>
              <w:rPr>
                <w:b w:val="0"/>
              </w:rPr>
            </w:pPr>
          </w:p>
        </w:tc>
      </w:tr>
      <w:tr w:rsidR="002E7B88" w:rsidRPr="00CA7D85" w14:paraId="339F83D7"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5B4D0A9E" w14:textId="0954A272" w:rsidR="002E7B88" w:rsidRPr="00CA7D85" w:rsidRDefault="002E7B88" w:rsidP="0067596B">
            <w:pPr>
              <w:pStyle w:val="TAH"/>
              <w:jc w:val="left"/>
              <w:rPr>
                <w:b w:val="0"/>
                <w:bCs/>
                <w:lang w:eastAsia="zh-CN"/>
              </w:rPr>
            </w:pPr>
            <w:r w:rsidRPr="00CA7D85">
              <w:rPr>
                <w:b w:val="0"/>
                <w:bCs/>
                <w:lang w:eastAsia="zh-CN"/>
              </w:rPr>
              <w:t xml:space="preserve">          </w:t>
            </w:r>
            <w:r w:rsidRPr="00CA7D85">
              <w:rPr>
                <w:b w:val="0"/>
                <w:bCs/>
              </w:rPr>
              <w:t>msgA-MCS-r17</w:t>
            </w:r>
          </w:p>
        </w:tc>
        <w:tc>
          <w:tcPr>
            <w:tcW w:w="2269" w:type="dxa"/>
            <w:tcBorders>
              <w:top w:val="single" w:sz="4" w:space="0" w:color="000000"/>
              <w:left w:val="single" w:sz="4" w:space="0" w:color="000000"/>
              <w:bottom w:val="single" w:sz="4" w:space="0" w:color="000000"/>
              <w:right w:val="single" w:sz="4" w:space="0" w:color="000000"/>
            </w:tcBorders>
          </w:tcPr>
          <w:p w14:paraId="359D4197"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6CEA10CC"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A93653B" w14:textId="77777777" w:rsidR="002E7B88" w:rsidRPr="00CA7D85" w:rsidRDefault="002E7B88" w:rsidP="0067596B">
            <w:pPr>
              <w:pStyle w:val="TAH"/>
              <w:jc w:val="left"/>
              <w:rPr>
                <w:b w:val="0"/>
              </w:rPr>
            </w:pPr>
          </w:p>
        </w:tc>
      </w:tr>
      <w:tr w:rsidR="002E7B88" w:rsidRPr="00CA7D85" w14:paraId="789E6DE4"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0991AF2B"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b w:val="0"/>
                <w:bCs/>
              </w:rPr>
              <w:t>nrofPRBs-PerMsgA-PO-r17</w:t>
            </w:r>
          </w:p>
        </w:tc>
        <w:tc>
          <w:tcPr>
            <w:tcW w:w="2269" w:type="dxa"/>
            <w:tcBorders>
              <w:top w:val="single" w:sz="4" w:space="0" w:color="000000"/>
              <w:left w:val="single" w:sz="4" w:space="0" w:color="000000"/>
              <w:bottom w:val="single" w:sz="4" w:space="0" w:color="000000"/>
              <w:right w:val="single" w:sz="4" w:space="0" w:color="000000"/>
            </w:tcBorders>
          </w:tcPr>
          <w:p w14:paraId="34F9B2DA"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6A4F31CE"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B369927" w14:textId="77777777" w:rsidR="002E7B88" w:rsidRPr="00CA7D85" w:rsidRDefault="002E7B88" w:rsidP="0067596B">
            <w:pPr>
              <w:pStyle w:val="TAH"/>
              <w:jc w:val="left"/>
              <w:rPr>
                <w:b w:val="0"/>
              </w:rPr>
            </w:pPr>
          </w:p>
        </w:tc>
      </w:tr>
      <w:tr w:rsidR="002E7B88" w:rsidRPr="00CA7D85" w14:paraId="4F8E1700"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70EAC66D"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b w:val="0"/>
                <w:bCs/>
              </w:rPr>
              <w:t>msgA-PUSCH-TimeDomainAllocation-r17</w:t>
            </w:r>
          </w:p>
        </w:tc>
        <w:tc>
          <w:tcPr>
            <w:tcW w:w="2269" w:type="dxa"/>
            <w:tcBorders>
              <w:top w:val="single" w:sz="4" w:space="0" w:color="000000"/>
              <w:left w:val="single" w:sz="4" w:space="0" w:color="000000"/>
              <w:bottom w:val="single" w:sz="4" w:space="0" w:color="000000"/>
              <w:right w:val="single" w:sz="4" w:space="0" w:color="000000"/>
            </w:tcBorders>
          </w:tcPr>
          <w:p w14:paraId="79CB3483"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03AA7B9B"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E54A015" w14:textId="77777777" w:rsidR="002E7B88" w:rsidRPr="00CA7D85" w:rsidRDefault="002E7B88" w:rsidP="0067596B">
            <w:pPr>
              <w:pStyle w:val="TAH"/>
              <w:jc w:val="left"/>
              <w:rPr>
                <w:b w:val="0"/>
              </w:rPr>
            </w:pPr>
          </w:p>
        </w:tc>
      </w:tr>
      <w:tr w:rsidR="002E7B88" w:rsidRPr="00CA7D85" w14:paraId="4977AEAC"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19153EE2"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b w:val="0"/>
                <w:bCs/>
              </w:rPr>
              <w:t>frequencyStartMsgA-PUSCH-r17</w:t>
            </w:r>
          </w:p>
        </w:tc>
        <w:tc>
          <w:tcPr>
            <w:tcW w:w="2269" w:type="dxa"/>
            <w:tcBorders>
              <w:top w:val="single" w:sz="4" w:space="0" w:color="000000"/>
              <w:left w:val="single" w:sz="4" w:space="0" w:color="000000"/>
              <w:bottom w:val="single" w:sz="4" w:space="0" w:color="000000"/>
              <w:right w:val="single" w:sz="4" w:space="0" w:color="000000"/>
            </w:tcBorders>
          </w:tcPr>
          <w:p w14:paraId="5F1A1C72"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07C23209"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00636F8" w14:textId="77777777" w:rsidR="002E7B88" w:rsidRPr="00CA7D85" w:rsidRDefault="002E7B88" w:rsidP="0067596B">
            <w:pPr>
              <w:pStyle w:val="TAH"/>
              <w:jc w:val="left"/>
              <w:rPr>
                <w:b w:val="0"/>
              </w:rPr>
            </w:pPr>
          </w:p>
        </w:tc>
      </w:tr>
      <w:tr w:rsidR="002E7B88" w:rsidRPr="00CA7D85" w14:paraId="0F62D15D"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0F74C984"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b w:val="0"/>
                <w:bCs/>
              </w:rPr>
              <w:t>nrofMsgA-PO-FDM-r17</w:t>
            </w:r>
          </w:p>
        </w:tc>
        <w:tc>
          <w:tcPr>
            <w:tcW w:w="2269" w:type="dxa"/>
            <w:tcBorders>
              <w:top w:val="single" w:sz="4" w:space="0" w:color="000000"/>
              <w:left w:val="single" w:sz="4" w:space="0" w:color="000000"/>
              <w:bottom w:val="single" w:sz="4" w:space="0" w:color="000000"/>
              <w:right w:val="single" w:sz="4" w:space="0" w:color="000000"/>
            </w:tcBorders>
          </w:tcPr>
          <w:p w14:paraId="0E6375F1"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18B05FBE"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155B08C" w14:textId="77777777" w:rsidR="002E7B88" w:rsidRPr="00CA7D85" w:rsidRDefault="002E7B88" w:rsidP="0067596B">
            <w:pPr>
              <w:pStyle w:val="TAH"/>
              <w:jc w:val="left"/>
              <w:rPr>
                <w:b w:val="0"/>
              </w:rPr>
            </w:pPr>
          </w:p>
        </w:tc>
      </w:tr>
      <w:tr w:rsidR="002E7B88" w:rsidRPr="00CA7D85" w14:paraId="146BADE9"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5D06A2D7"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b w:val="0"/>
                <w:bCs/>
              </w:rPr>
              <w:t>dlPathlossRSRP-r</w:t>
            </w:r>
            <w:r w:rsidRPr="00CA7D85">
              <w:rPr>
                <w:rFonts w:eastAsia="DengXian"/>
                <w:b w:val="0"/>
                <w:bCs/>
              </w:rPr>
              <w:t>17</w:t>
            </w:r>
          </w:p>
        </w:tc>
        <w:tc>
          <w:tcPr>
            <w:tcW w:w="2269" w:type="dxa"/>
            <w:tcBorders>
              <w:top w:val="single" w:sz="4" w:space="0" w:color="000000"/>
              <w:left w:val="single" w:sz="4" w:space="0" w:color="000000"/>
              <w:bottom w:val="single" w:sz="4" w:space="0" w:color="000000"/>
              <w:right w:val="single" w:sz="4" w:space="0" w:color="000000"/>
            </w:tcBorders>
          </w:tcPr>
          <w:p w14:paraId="62A20BF0"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7DB0DD5C"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5291733" w14:textId="77777777" w:rsidR="002E7B88" w:rsidRPr="00CA7D85" w:rsidRDefault="002E7B88" w:rsidP="0067596B">
            <w:pPr>
              <w:pStyle w:val="TAH"/>
              <w:jc w:val="left"/>
              <w:rPr>
                <w:b w:val="0"/>
              </w:rPr>
            </w:pPr>
          </w:p>
        </w:tc>
      </w:tr>
      <w:tr w:rsidR="002E7B88" w:rsidRPr="00CA7D85" w14:paraId="107C1B98"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01FB87D5"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b w:val="0"/>
                <w:bCs/>
              </w:rPr>
              <w:t>intendedSIBs</w:t>
            </w:r>
            <w:r w:rsidRPr="00CA7D85">
              <w:rPr>
                <w:rFonts w:eastAsia="DengXian"/>
                <w:b w:val="0"/>
                <w:bCs/>
              </w:rPr>
              <w:t>-r17</w:t>
            </w:r>
            <w:r w:rsidRPr="00CA7D85">
              <w:rPr>
                <w:b w:val="0"/>
                <w:lang w:eastAsia="zh-CN"/>
              </w:rPr>
              <w:t xml:space="preserve"> SEQUENCE</w:t>
            </w:r>
            <w:r w:rsidRPr="00CA7D85">
              <w:rPr>
                <w:rFonts w:eastAsiaTheme="minorEastAsia"/>
                <w:b w:val="0"/>
                <w:lang w:eastAsia="zh-CN"/>
              </w:rPr>
              <w:t xml:space="preserve"> (SIZE (1..maxSIB)) OF SIB-Type-r17</w:t>
            </w: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2996B518"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15AE34D6"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72DBB6D" w14:textId="77777777" w:rsidR="002E7B88" w:rsidRPr="00CA7D85" w:rsidRDefault="002E7B88" w:rsidP="0067596B">
            <w:pPr>
              <w:pStyle w:val="TAH"/>
              <w:jc w:val="left"/>
              <w:rPr>
                <w:b w:val="0"/>
              </w:rPr>
            </w:pPr>
          </w:p>
        </w:tc>
      </w:tr>
      <w:tr w:rsidR="002E7B88" w:rsidRPr="00CA7D85" w14:paraId="27963411"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043B4547"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b w:val="0"/>
                <w:bCs/>
              </w:rPr>
              <w:t>intendedSIBs</w:t>
            </w:r>
            <w:r w:rsidRPr="00CA7D85">
              <w:rPr>
                <w:rFonts w:eastAsia="DengXian"/>
                <w:b w:val="0"/>
                <w:bCs/>
              </w:rPr>
              <w:t>-r17[0]</w:t>
            </w:r>
          </w:p>
        </w:tc>
        <w:tc>
          <w:tcPr>
            <w:tcW w:w="2269" w:type="dxa"/>
            <w:tcBorders>
              <w:top w:val="single" w:sz="4" w:space="0" w:color="000000"/>
              <w:left w:val="single" w:sz="4" w:space="0" w:color="000000"/>
              <w:bottom w:val="single" w:sz="4" w:space="0" w:color="000000"/>
              <w:right w:val="single" w:sz="4" w:space="0" w:color="000000"/>
            </w:tcBorders>
          </w:tcPr>
          <w:p w14:paraId="70DD6AF7" w14:textId="77777777" w:rsidR="002E7B88" w:rsidRPr="00CA7D85" w:rsidRDefault="002E7B88" w:rsidP="0067596B">
            <w:pPr>
              <w:pStyle w:val="TAH"/>
              <w:jc w:val="left"/>
              <w:rPr>
                <w:b w:val="0"/>
                <w:bCs/>
              </w:rPr>
            </w:pPr>
            <w:r w:rsidRPr="00CA7D85">
              <w:rPr>
                <w:b w:val="0"/>
                <w:bCs/>
              </w:rPr>
              <w:t>sibType3</w:t>
            </w:r>
          </w:p>
        </w:tc>
        <w:tc>
          <w:tcPr>
            <w:tcW w:w="1702" w:type="dxa"/>
            <w:tcBorders>
              <w:top w:val="single" w:sz="4" w:space="0" w:color="000000"/>
              <w:left w:val="single" w:sz="4" w:space="0" w:color="000000"/>
              <w:bottom w:val="single" w:sz="4" w:space="0" w:color="000000"/>
              <w:right w:val="single" w:sz="4" w:space="0" w:color="000000"/>
            </w:tcBorders>
          </w:tcPr>
          <w:p w14:paraId="795D6C14"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0084044" w14:textId="77777777" w:rsidR="002E7B88" w:rsidRPr="00CA7D85" w:rsidRDefault="002E7B88" w:rsidP="0067596B">
            <w:pPr>
              <w:pStyle w:val="TAH"/>
              <w:jc w:val="left"/>
              <w:rPr>
                <w:b w:val="0"/>
              </w:rPr>
            </w:pPr>
          </w:p>
        </w:tc>
      </w:tr>
      <w:tr w:rsidR="002E7B88" w:rsidRPr="00CA7D85" w14:paraId="7FE0A3C1"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48582EF7" w14:textId="77777777" w:rsidR="002E7B88" w:rsidRPr="00CA7D85" w:rsidRDefault="002E7B88" w:rsidP="0067596B">
            <w:pPr>
              <w:pStyle w:val="TAH"/>
              <w:jc w:val="left"/>
              <w:rPr>
                <w:b w:val="0"/>
                <w:bCs/>
                <w:lang w:eastAsia="zh-CN"/>
              </w:rPr>
            </w:pPr>
            <w:r w:rsidRPr="00CA7D85">
              <w:rPr>
                <w:b w:val="0"/>
                <w:bCs/>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7A0E9BCF" w14:textId="77777777" w:rsidR="002E7B88" w:rsidRPr="00CA7D85" w:rsidRDefault="002E7B88" w:rsidP="0067596B">
            <w:pPr>
              <w:pStyle w:val="TAH"/>
              <w:jc w:val="left"/>
            </w:pPr>
          </w:p>
        </w:tc>
        <w:tc>
          <w:tcPr>
            <w:tcW w:w="1702" w:type="dxa"/>
            <w:tcBorders>
              <w:top w:val="single" w:sz="4" w:space="0" w:color="000000"/>
              <w:left w:val="single" w:sz="4" w:space="0" w:color="000000"/>
              <w:bottom w:val="single" w:sz="4" w:space="0" w:color="000000"/>
              <w:right w:val="single" w:sz="4" w:space="0" w:color="000000"/>
            </w:tcBorders>
          </w:tcPr>
          <w:p w14:paraId="1D7C4B7D"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468B47B" w14:textId="77777777" w:rsidR="002E7B88" w:rsidRPr="00CA7D85" w:rsidRDefault="002E7B88" w:rsidP="0067596B">
            <w:pPr>
              <w:pStyle w:val="TAH"/>
              <w:jc w:val="left"/>
              <w:rPr>
                <w:b w:val="0"/>
              </w:rPr>
            </w:pPr>
          </w:p>
        </w:tc>
      </w:tr>
      <w:tr w:rsidR="002E7B88" w:rsidRPr="00CA7D85" w14:paraId="74B1D135"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67F7117B" w14:textId="77777777" w:rsidR="002E7B88" w:rsidRPr="00CA7D85" w:rsidRDefault="002E7B88" w:rsidP="0067596B">
            <w:pPr>
              <w:pStyle w:val="TAH"/>
              <w:jc w:val="left"/>
              <w:rPr>
                <w:b w:val="0"/>
                <w:bCs/>
                <w:lang w:eastAsia="zh-CN"/>
              </w:rPr>
            </w:pPr>
            <w:r w:rsidRPr="00CA7D85">
              <w:rPr>
                <w:b w:val="0"/>
                <w:bCs/>
              </w:rPr>
              <w:t xml:space="preserve">          ssbsForSI-Acquisition-r17</w:t>
            </w:r>
          </w:p>
        </w:tc>
        <w:tc>
          <w:tcPr>
            <w:tcW w:w="2269" w:type="dxa"/>
            <w:tcBorders>
              <w:top w:val="single" w:sz="4" w:space="0" w:color="000000"/>
              <w:left w:val="single" w:sz="4" w:space="0" w:color="000000"/>
              <w:bottom w:val="single" w:sz="4" w:space="0" w:color="000000"/>
              <w:right w:val="single" w:sz="4" w:space="0" w:color="000000"/>
            </w:tcBorders>
          </w:tcPr>
          <w:p w14:paraId="0C668AF5" w14:textId="77777777" w:rsidR="002E7B88" w:rsidRPr="00CA7D85" w:rsidRDefault="002E7B88" w:rsidP="0067596B">
            <w:pPr>
              <w:pStyle w:val="TAH"/>
              <w:jc w:val="left"/>
              <w:rPr>
                <w:b w:val="0"/>
              </w:rPr>
            </w:pPr>
            <w:r w:rsidRPr="00CA7D85">
              <w:rPr>
                <w:b w:val="0"/>
              </w:rPr>
              <w:t>Present</w:t>
            </w:r>
          </w:p>
        </w:tc>
        <w:tc>
          <w:tcPr>
            <w:tcW w:w="1702" w:type="dxa"/>
            <w:tcBorders>
              <w:top w:val="single" w:sz="4" w:space="0" w:color="000000"/>
              <w:left w:val="single" w:sz="4" w:space="0" w:color="000000"/>
              <w:bottom w:val="single" w:sz="4" w:space="0" w:color="000000"/>
              <w:right w:val="single" w:sz="4" w:space="0" w:color="000000"/>
            </w:tcBorders>
          </w:tcPr>
          <w:p w14:paraId="54ED825D"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6AF0DD1" w14:textId="77777777" w:rsidR="002E7B88" w:rsidRPr="00CA7D85" w:rsidRDefault="002E7B88" w:rsidP="0067596B">
            <w:pPr>
              <w:pStyle w:val="TAH"/>
              <w:jc w:val="left"/>
              <w:rPr>
                <w:b w:val="0"/>
              </w:rPr>
            </w:pPr>
          </w:p>
        </w:tc>
      </w:tr>
      <w:tr w:rsidR="002E7B88" w:rsidRPr="00CA7D85" w14:paraId="7E4EC827"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64B3C6A1" w14:textId="77777777" w:rsidR="002E7B88" w:rsidRPr="00CA7D85" w:rsidRDefault="002E7B88" w:rsidP="0067596B">
            <w:pPr>
              <w:pStyle w:val="TAH"/>
              <w:jc w:val="left"/>
              <w:rPr>
                <w:b w:val="0"/>
                <w:bCs/>
              </w:rPr>
            </w:pPr>
            <w:r w:rsidRPr="00CA7D85">
              <w:rPr>
                <w:b w:val="0"/>
                <w:bCs/>
              </w:rPr>
              <w:t xml:space="preserve">          </w:t>
            </w:r>
            <w:r w:rsidRPr="00CA7D85" w:rsidDel="00621C6C">
              <w:rPr>
                <w:b w:val="0"/>
                <w:bCs/>
              </w:rPr>
              <w:t>msgA-PUSCH-PayloadSize-r17</w:t>
            </w:r>
          </w:p>
        </w:tc>
        <w:tc>
          <w:tcPr>
            <w:tcW w:w="2269" w:type="dxa"/>
            <w:tcBorders>
              <w:top w:val="single" w:sz="4" w:space="0" w:color="000000"/>
              <w:left w:val="single" w:sz="4" w:space="0" w:color="000000"/>
              <w:bottom w:val="single" w:sz="4" w:space="0" w:color="000000"/>
              <w:right w:val="single" w:sz="4" w:space="0" w:color="000000"/>
            </w:tcBorders>
          </w:tcPr>
          <w:p w14:paraId="5FD7E960"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7920EE60"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F65C54B" w14:textId="77777777" w:rsidR="002E7B88" w:rsidRPr="00CA7D85" w:rsidRDefault="002E7B88" w:rsidP="0067596B">
            <w:pPr>
              <w:pStyle w:val="TAH"/>
              <w:jc w:val="left"/>
              <w:rPr>
                <w:b w:val="0"/>
              </w:rPr>
            </w:pPr>
          </w:p>
        </w:tc>
      </w:tr>
      <w:tr w:rsidR="002E7B88" w:rsidRPr="00CA7D85" w14:paraId="7976BCE6"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2F616E64"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b w:val="0"/>
                <w:bCs/>
              </w:rPr>
              <w:t>onDemandSISuccess-r17</w:t>
            </w:r>
          </w:p>
        </w:tc>
        <w:tc>
          <w:tcPr>
            <w:tcW w:w="2269" w:type="dxa"/>
            <w:tcBorders>
              <w:top w:val="single" w:sz="4" w:space="0" w:color="000000"/>
              <w:left w:val="single" w:sz="4" w:space="0" w:color="000000"/>
              <w:bottom w:val="single" w:sz="4" w:space="0" w:color="000000"/>
              <w:right w:val="single" w:sz="4" w:space="0" w:color="000000"/>
            </w:tcBorders>
          </w:tcPr>
          <w:p w14:paraId="47D4AD4C" w14:textId="77777777" w:rsidR="002E7B88" w:rsidRPr="00CA7D85" w:rsidRDefault="002E7B88" w:rsidP="0067596B">
            <w:pPr>
              <w:pStyle w:val="TAH"/>
              <w:jc w:val="left"/>
              <w:rPr>
                <w:b w:val="0"/>
              </w:rPr>
            </w:pPr>
            <w:r w:rsidRPr="00CA7D85">
              <w:rPr>
                <w:b w:val="0"/>
              </w:rPr>
              <w:t>true</w:t>
            </w:r>
          </w:p>
        </w:tc>
        <w:tc>
          <w:tcPr>
            <w:tcW w:w="1702" w:type="dxa"/>
            <w:tcBorders>
              <w:top w:val="single" w:sz="4" w:space="0" w:color="000000"/>
              <w:left w:val="single" w:sz="4" w:space="0" w:color="000000"/>
              <w:bottom w:val="single" w:sz="4" w:space="0" w:color="000000"/>
              <w:right w:val="single" w:sz="4" w:space="0" w:color="000000"/>
            </w:tcBorders>
          </w:tcPr>
          <w:p w14:paraId="45091493"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8672EB0" w14:textId="77777777" w:rsidR="002E7B88" w:rsidRPr="00CA7D85" w:rsidRDefault="002E7B88" w:rsidP="0067596B">
            <w:pPr>
              <w:pStyle w:val="TAH"/>
              <w:jc w:val="left"/>
              <w:rPr>
                <w:b w:val="0"/>
              </w:rPr>
            </w:pPr>
          </w:p>
        </w:tc>
      </w:tr>
      <w:tr w:rsidR="002E7B88" w:rsidRPr="00CA7D85" w14:paraId="24E0EEF7"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5B39AEC7" w14:textId="77777777" w:rsidR="002E7B88" w:rsidRPr="00CA7D85" w:rsidRDefault="002E7B88" w:rsidP="0067596B">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4EF2DF6F"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567288AE"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2F24F82" w14:textId="77777777" w:rsidR="002E7B88" w:rsidRPr="00CA7D85" w:rsidRDefault="002E7B88" w:rsidP="0067596B">
            <w:pPr>
              <w:pStyle w:val="TAH"/>
              <w:jc w:val="left"/>
              <w:rPr>
                <w:b w:val="0"/>
              </w:rPr>
            </w:pPr>
          </w:p>
        </w:tc>
      </w:tr>
      <w:tr w:rsidR="002E7B88" w:rsidRPr="00CA7D85" w14:paraId="46DD8956"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643C512C" w14:textId="77777777" w:rsidR="002E7B88" w:rsidRPr="00CA7D85" w:rsidRDefault="002E7B88" w:rsidP="0067596B">
            <w:pPr>
              <w:pStyle w:val="TAH"/>
              <w:jc w:val="left"/>
              <w:rPr>
                <w:b w:val="0"/>
                <w:lang w:eastAsia="zh-CN"/>
              </w:rPr>
            </w:pPr>
            <w:r w:rsidRPr="00CA7D85">
              <w:rPr>
                <w:b w:val="0"/>
                <w:lang w:eastAsia="zh-CN"/>
              </w:rPr>
              <w:t xml:space="preserve">         raPurpose-r16</w:t>
            </w:r>
          </w:p>
        </w:tc>
        <w:tc>
          <w:tcPr>
            <w:tcW w:w="2269" w:type="dxa"/>
            <w:tcBorders>
              <w:top w:val="single" w:sz="4" w:space="0" w:color="000000"/>
              <w:left w:val="single" w:sz="4" w:space="0" w:color="000000"/>
              <w:bottom w:val="single" w:sz="4" w:space="0" w:color="000000"/>
              <w:right w:val="single" w:sz="4" w:space="0" w:color="000000"/>
            </w:tcBorders>
          </w:tcPr>
          <w:p w14:paraId="7902F4D9" w14:textId="77777777" w:rsidR="002E7B88" w:rsidRPr="00CA7D85" w:rsidRDefault="002E7B88" w:rsidP="0067596B">
            <w:pPr>
              <w:pStyle w:val="TAH"/>
              <w:jc w:val="left"/>
              <w:rPr>
                <w:b w:val="0"/>
                <w:bCs/>
              </w:rPr>
            </w:pPr>
            <w:r w:rsidRPr="00CA7D85">
              <w:rPr>
                <w:b w:val="0"/>
                <w:bCs/>
              </w:rPr>
              <w:t>requestForOtherSI</w:t>
            </w:r>
          </w:p>
        </w:tc>
        <w:tc>
          <w:tcPr>
            <w:tcW w:w="1702" w:type="dxa"/>
            <w:tcBorders>
              <w:top w:val="single" w:sz="4" w:space="0" w:color="000000"/>
              <w:left w:val="single" w:sz="4" w:space="0" w:color="000000"/>
              <w:bottom w:val="single" w:sz="4" w:space="0" w:color="000000"/>
              <w:right w:val="single" w:sz="4" w:space="0" w:color="000000"/>
            </w:tcBorders>
          </w:tcPr>
          <w:p w14:paraId="0178304E"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AE1E365" w14:textId="77777777" w:rsidR="002E7B88" w:rsidRPr="00CA7D85" w:rsidRDefault="002E7B88" w:rsidP="0067596B">
            <w:pPr>
              <w:pStyle w:val="TAH"/>
              <w:jc w:val="left"/>
              <w:rPr>
                <w:b w:val="0"/>
              </w:rPr>
            </w:pPr>
          </w:p>
        </w:tc>
      </w:tr>
      <w:tr w:rsidR="002E7B88" w:rsidRPr="00CA7D85" w14:paraId="70A76682"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3BEA7FFC" w14:textId="77777777" w:rsidR="002E7B88" w:rsidRPr="00CA7D85" w:rsidRDefault="002E7B88" w:rsidP="0067596B">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2E3CB4EC"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69F59B6C"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E586856" w14:textId="77777777" w:rsidR="002E7B88" w:rsidRPr="00CA7D85" w:rsidRDefault="002E7B88" w:rsidP="0067596B">
            <w:pPr>
              <w:pStyle w:val="TAH"/>
              <w:jc w:val="left"/>
              <w:rPr>
                <w:b w:val="0"/>
              </w:rPr>
            </w:pPr>
          </w:p>
        </w:tc>
      </w:tr>
      <w:tr w:rsidR="002E7B88" w:rsidRPr="00CA7D85" w14:paraId="1B119407"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61147D10" w14:textId="77777777" w:rsidR="002E7B88" w:rsidRPr="00CA7D85" w:rsidRDefault="002E7B88" w:rsidP="0067596B">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6A0EC81F"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54202A06"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0F8FD12" w14:textId="77777777" w:rsidR="002E7B88" w:rsidRPr="00CA7D85" w:rsidRDefault="002E7B88" w:rsidP="0067596B">
            <w:pPr>
              <w:pStyle w:val="TAH"/>
              <w:jc w:val="left"/>
              <w:rPr>
                <w:b w:val="0"/>
              </w:rPr>
            </w:pPr>
          </w:p>
        </w:tc>
      </w:tr>
      <w:tr w:rsidR="002E7B88" w:rsidRPr="00CA7D85" w14:paraId="6B724DE4"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0C688705" w14:textId="77777777" w:rsidR="002E7B88" w:rsidRPr="00CA7D85" w:rsidRDefault="002E7B88" w:rsidP="0067596B">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1117716E"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4B673FCF"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307C08A" w14:textId="77777777" w:rsidR="002E7B88" w:rsidRPr="00CA7D85" w:rsidRDefault="002E7B88" w:rsidP="0067596B">
            <w:pPr>
              <w:pStyle w:val="TAH"/>
              <w:jc w:val="left"/>
              <w:rPr>
                <w:b w:val="0"/>
              </w:rPr>
            </w:pPr>
          </w:p>
        </w:tc>
      </w:tr>
      <w:tr w:rsidR="002E7B88" w:rsidRPr="00CA7D85" w14:paraId="421C6856"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1B2302EA" w14:textId="77777777" w:rsidR="002E7B88" w:rsidRPr="00CA7D85" w:rsidRDefault="002E7B88" w:rsidP="0067596B">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293391D1"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A6DCB5A"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11F2007" w14:textId="77777777" w:rsidR="002E7B88" w:rsidRPr="00CA7D85" w:rsidRDefault="002E7B88" w:rsidP="0067596B">
            <w:pPr>
              <w:pStyle w:val="TAH"/>
              <w:jc w:val="left"/>
              <w:rPr>
                <w:b w:val="0"/>
              </w:rPr>
            </w:pPr>
          </w:p>
        </w:tc>
      </w:tr>
      <w:tr w:rsidR="002E7B88" w:rsidRPr="00CA7D85" w14:paraId="54E1883F"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56DB8322" w14:textId="77777777" w:rsidR="002E7B88" w:rsidRPr="00CA7D85" w:rsidRDefault="002E7B88" w:rsidP="0067596B">
            <w:pPr>
              <w:pStyle w:val="TAH"/>
              <w:jc w:val="left"/>
              <w:rPr>
                <w:b w:val="0"/>
                <w:lang w:eastAsia="zh-CN"/>
              </w:rPr>
            </w:pPr>
            <w:r w:rsidRPr="00CA7D85">
              <w:rPr>
                <w:b w:val="0"/>
                <w:lang w:eastAsia="zh-CN"/>
              </w:rPr>
              <w:t>}</w:t>
            </w:r>
          </w:p>
        </w:tc>
        <w:tc>
          <w:tcPr>
            <w:tcW w:w="2269" w:type="dxa"/>
            <w:tcBorders>
              <w:top w:val="single" w:sz="4" w:space="0" w:color="000000"/>
              <w:left w:val="single" w:sz="4" w:space="0" w:color="000000"/>
              <w:bottom w:val="single" w:sz="4" w:space="0" w:color="000000"/>
              <w:right w:val="single" w:sz="4" w:space="0" w:color="000000"/>
            </w:tcBorders>
          </w:tcPr>
          <w:p w14:paraId="3E428BAA"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19F4CA35"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EFE17BD" w14:textId="77777777" w:rsidR="002E7B88" w:rsidRPr="00CA7D85" w:rsidRDefault="002E7B88" w:rsidP="0067596B">
            <w:pPr>
              <w:pStyle w:val="TAH"/>
              <w:jc w:val="left"/>
              <w:rPr>
                <w:b w:val="0"/>
              </w:rPr>
            </w:pPr>
          </w:p>
        </w:tc>
      </w:tr>
    </w:tbl>
    <w:p w14:paraId="6B34C9E0" w14:textId="77777777" w:rsidR="002E7B88" w:rsidRPr="00CA7D85" w:rsidRDefault="002E7B88" w:rsidP="002E7B88"/>
    <w:p w14:paraId="3EAF1520" w14:textId="77777777" w:rsidR="002E7B88" w:rsidRPr="00CA7D85" w:rsidRDefault="002E7B88" w:rsidP="002E7B88">
      <w:pPr>
        <w:pStyle w:val="Heading5"/>
        <w:rPr>
          <w:rFonts w:cs="Arial"/>
          <w:color w:val="000000" w:themeColor="text1"/>
        </w:rPr>
      </w:pPr>
      <w:r w:rsidRPr="00CA7D85">
        <w:rPr>
          <w:rFonts w:cs="Arial"/>
          <w:color w:val="000000" w:themeColor="text1"/>
        </w:rPr>
        <w:lastRenderedPageBreak/>
        <w:t>8.1.6.4.3</w:t>
      </w:r>
      <w:r w:rsidRPr="00CA7D85">
        <w:rPr>
          <w:rFonts w:cs="Arial"/>
          <w:color w:val="000000" w:themeColor="text1"/>
        </w:rPr>
        <w:tab/>
        <w:t>SON / RACH logging and reporting / 2-step RACH report</w:t>
      </w:r>
    </w:p>
    <w:p w14:paraId="5DCA4D48" w14:textId="77777777" w:rsidR="002E7B88" w:rsidRPr="00CA7D85" w:rsidRDefault="002E7B88" w:rsidP="002E7B88">
      <w:pPr>
        <w:pStyle w:val="H6"/>
      </w:pPr>
      <w:r w:rsidRPr="00CA7D85">
        <w:t>8.1.6.4.3.1</w:t>
      </w:r>
      <w:r w:rsidRPr="00CA7D85">
        <w:tab/>
        <w:t>Test Purpose (TP)</w:t>
      </w:r>
    </w:p>
    <w:p w14:paraId="3503A922" w14:textId="77777777" w:rsidR="002E7B88" w:rsidRPr="00CA7D85" w:rsidRDefault="002E7B88" w:rsidP="002E7B88">
      <w:pPr>
        <w:pStyle w:val="H6"/>
      </w:pPr>
      <w:r w:rsidRPr="00CA7D85">
        <w:t>(1)</w:t>
      </w:r>
    </w:p>
    <w:p w14:paraId="687C5F5B" w14:textId="77777777" w:rsidR="002E7B88" w:rsidRPr="00CA7D85" w:rsidRDefault="002E7B88" w:rsidP="002E7B88">
      <w:pPr>
        <w:pStyle w:val="PL"/>
        <w:rPr>
          <w:noProof w:val="0"/>
        </w:rPr>
      </w:pPr>
      <w:r w:rsidRPr="00CA7D85">
        <w:rPr>
          <w:b/>
          <w:noProof w:val="0"/>
        </w:rPr>
        <w:t>with</w:t>
      </w:r>
      <w:r w:rsidRPr="00CA7D85">
        <w:rPr>
          <w:noProof w:val="0"/>
        </w:rPr>
        <w:t xml:space="preserve"> { UE in </w:t>
      </w:r>
      <w:r w:rsidRPr="00CA7D85">
        <w:rPr>
          <w:noProof w:val="0"/>
          <w:lang w:eastAsia="zh-CN"/>
        </w:rPr>
        <w:t>NR</w:t>
      </w:r>
      <w:r w:rsidRPr="00CA7D85">
        <w:rPr>
          <w:noProof w:val="0"/>
        </w:rPr>
        <w:t xml:space="preserve"> RRC_CONNECTED state </w:t>
      </w:r>
      <w:r w:rsidRPr="00CA7D85">
        <w:rPr>
          <w:noProof w:val="0"/>
          <w:lang w:eastAsia="ko-KR"/>
        </w:rPr>
        <w:t xml:space="preserve">and </w:t>
      </w:r>
      <w:r w:rsidRPr="00CA7D85">
        <w:rPr>
          <w:noProof w:val="0"/>
        </w:rPr>
        <w:t>supports</w:t>
      </w:r>
      <w:r w:rsidRPr="00CA7D85">
        <w:rPr>
          <w:noProof w:val="0"/>
          <w:lang w:eastAsia="ko-KR"/>
        </w:rPr>
        <w:t xml:space="preserve"> </w:t>
      </w:r>
      <w:r w:rsidRPr="00CA7D85">
        <w:rPr>
          <w:noProof w:val="0"/>
        </w:rPr>
        <w:t xml:space="preserve">delivery of </w:t>
      </w:r>
      <w:r w:rsidRPr="00CA7D85">
        <w:rPr>
          <w:iCs/>
          <w:noProof w:val="0"/>
        </w:rPr>
        <w:t xml:space="preserve">rachReport and </w:t>
      </w:r>
      <w:r w:rsidRPr="00CA7D85">
        <w:rPr>
          <w:noProof w:val="0"/>
          <w:lang w:eastAsia="ko-KR"/>
        </w:rPr>
        <w:t>no contention resolution failure occurred for the last successfully completed 2 step random access procedure</w:t>
      </w:r>
      <w:r w:rsidRPr="00CA7D85">
        <w:rPr>
          <w:noProof w:val="0"/>
        </w:rPr>
        <w:t xml:space="preserve"> }</w:t>
      </w:r>
    </w:p>
    <w:p w14:paraId="06631661" w14:textId="77777777" w:rsidR="002E7B88" w:rsidRPr="00CA7D85" w:rsidRDefault="002E7B88" w:rsidP="002E7B88">
      <w:pPr>
        <w:pStyle w:val="PL"/>
        <w:rPr>
          <w:noProof w:val="0"/>
        </w:rPr>
      </w:pPr>
      <w:r w:rsidRPr="00CA7D85">
        <w:rPr>
          <w:b/>
          <w:noProof w:val="0"/>
        </w:rPr>
        <w:t>ensure that</w:t>
      </w:r>
      <w:r w:rsidRPr="00CA7D85">
        <w:rPr>
          <w:noProof w:val="0"/>
        </w:rPr>
        <w:t xml:space="preserve"> {</w:t>
      </w:r>
      <w:r w:rsidRPr="00CA7D85">
        <w:rPr>
          <w:noProof w:val="0"/>
        </w:rPr>
        <w:br/>
        <w:t xml:space="preserve">  </w:t>
      </w:r>
      <w:r w:rsidRPr="00CA7D85">
        <w:rPr>
          <w:b/>
          <w:noProof w:val="0"/>
        </w:rPr>
        <w:t>when</w:t>
      </w:r>
      <w:r w:rsidRPr="00CA7D85">
        <w:rPr>
          <w:noProof w:val="0"/>
        </w:rPr>
        <w:t xml:space="preserve"> { UE receives </w:t>
      </w:r>
      <w:r w:rsidRPr="00CA7D85">
        <w:rPr>
          <w:i/>
          <w:noProof w:val="0"/>
        </w:rPr>
        <w:t>UEInformationRequest</w:t>
      </w:r>
      <w:r w:rsidRPr="00CA7D85">
        <w:rPr>
          <w:noProof w:val="0"/>
        </w:rPr>
        <w:t xml:space="preserve"> message with </w:t>
      </w:r>
      <w:r w:rsidRPr="00CA7D85">
        <w:rPr>
          <w:i/>
          <w:noProof w:val="0"/>
        </w:rPr>
        <w:t>ra-ReportReq</w:t>
      </w:r>
      <w:r w:rsidRPr="00CA7D85">
        <w:rPr>
          <w:noProof w:val="0"/>
        </w:rPr>
        <w:t xml:space="preserve"> set to </w:t>
      </w:r>
      <w:r w:rsidRPr="00CA7D85">
        <w:rPr>
          <w:i/>
          <w:noProof w:val="0"/>
        </w:rPr>
        <w:t>true</w:t>
      </w:r>
      <w:r w:rsidRPr="00CA7D85">
        <w:rPr>
          <w:noProof w:val="0"/>
        </w:rPr>
        <w:t xml:space="preserve"> }</w:t>
      </w:r>
    </w:p>
    <w:p w14:paraId="225E456E" w14:textId="77777777" w:rsidR="002E7B88" w:rsidRPr="00CA7D85" w:rsidRDefault="002E7B88" w:rsidP="002E7B88">
      <w:pPr>
        <w:pStyle w:val="PL"/>
        <w:rPr>
          <w:noProof w:val="0"/>
        </w:rPr>
      </w:pPr>
      <w:r w:rsidRPr="00CA7D85">
        <w:rPr>
          <w:noProof w:val="0"/>
        </w:rPr>
        <w:t xml:space="preserve">    </w:t>
      </w:r>
      <w:r w:rsidRPr="00CA7D85">
        <w:rPr>
          <w:b/>
          <w:noProof w:val="0"/>
        </w:rPr>
        <w:t>then</w:t>
      </w:r>
      <w:r w:rsidRPr="00CA7D85">
        <w:rPr>
          <w:noProof w:val="0"/>
        </w:rPr>
        <w:t xml:space="preserve"> { UE transmits </w:t>
      </w:r>
      <w:r w:rsidRPr="00CA7D85">
        <w:rPr>
          <w:i/>
          <w:noProof w:val="0"/>
        </w:rPr>
        <w:t>UEInformationResponse</w:t>
      </w:r>
      <w:r w:rsidRPr="00CA7D85">
        <w:rPr>
          <w:noProof w:val="0"/>
        </w:rPr>
        <w:t xml:space="preserve"> message with </w:t>
      </w:r>
      <w:r w:rsidRPr="00CA7D85">
        <w:rPr>
          <w:i/>
          <w:noProof w:val="0"/>
        </w:rPr>
        <w:t xml:space="preserve">RA-Report </w:t>
      </w:r>
      <w:r w:rsidRPr="00CA7D85">
        <w:rPr>
          <w:noProof w:val="0"/>
          <w:lang w:eastAsia="ko-KR"/>
        </w:rPr>
        <w:t xml:space="preserve">including </w:t>
      </w:r>
      <w:r w:rsidRPr="00CA7D85">
        <w:rPr>
          <w:i/>
          <w:iCs/>
          <w:noProof w:val="0"/>
          <w:lang w:eastAsia="ko-KR"/>
        </w:rPr>
        <w:t xml:space="preserve">msgA_RO-FrequencyStart </w:t>
      </w:r>
      <w:r w:rsidRPr="00CA7D85">
        <w:rPr>
          <w:noProof w:val="0"/>
          <w:lang w:eastAsia="ko-KR"/>
        </w:rPr>
        <w:t xml:space="preserve">and </w:t>
      </w:r>
      <w:r w:rsidRPr="00CA7D85">
        <w:rPr>
          <w:i/>
          <w:iCs/>
          <w:noProof w:val="0"/>
          <w:lang w:eastAsia="ko-KR"/>
        </w:rPr>
        <w:t xml:space="preserve">msgA-RO-FDM </w:t>
      </w:r>
      <w:r w:rsidRPr="00CA7D85">
        <w:rPr>
          <w:noProof w:val="0"/>
          <w:lang w:eastAsia="ko-KR"/>
        </w:rPr>
        <w:t xml:space="preserve">and </w:t>
      </w:r>
      <w:r w:rsidRPr="00CA7D85">
        <w:rPr>
          <w:i/>
          <w:iCs/>
          <w:noProof w:val="0"/>
          <w:lang w:eastAsia="ko-KR"/>
        </w:rPr>
        <w:t>msgA-SubcarrierSpacing</w:t>
      </w:r>
      <w:r w:rsidRPr="00CA7D85">
        <w:rPr>
          <w:noProof w:val="0"/>
          <w:lang w:eastAsia="ko-KR"/>
        </w:rPr>
        <w:t xml:space="preserve"> set to values used</w:t>
      </w:r>
      <w:r w:rsidRPr="00CA7D85">
        <w:rPr>
          <w:noProof w:val="0"/>
        </w:rPr>
        <w:t>}</w:t>
      </w:r>
    </w:p>
    <w:p w14:paraId="159A5DA9" w14:textId="77777777" w:rsidR="002E7B88" w:rsidRPr="00CA7D85" w:rsidRDefault="002E7B88" w:rsidP="002E7B88">
      <w:pPr>
        <w:pStyle w:val="PL"/>
        <w:rPr>
          <w:noProof w:val="0"/>
        </w:rPr>
      </w:pPr>
      <w:r w:rsidRPr="00CA7D85">
        <w:rPr>
          <w:noProof w:val="0"/>
        </w:rPr>
        <w:t xml:space="preserve">            }</w:t>
      </w:r>
    </w:p>
    <w:p w14:paraId="7059262B" w14:textId="77777777" w:rsidR="002E7B88" w:rsidRPr="00CA7D85" w:rsidRDefault="002E7B88" w:rsidP="002E7B88">
      <w:pPr>
        <w:pStyle w:val="PL"/>
        <w:rPr>
          <w:noProof w:val="0"/>
          <w:lang w:eastAsia="ko-KR"/>
        </w:rPr>
      </w:pPr>
    </w:p>
    <w:p w14:paraId="271A2CDE" w14:textId="77777777" w:rsidR="002E7B88" w:rsidRPr="00CA7D85" w:rsidRDefault="002E7B88" w:rsidP="002E7B88">
      <w:pPr>
        <w:pStyle w:val="H6"/>
        <w:rPr>
          <w:lang w:eastAsia="en-US"/>
        </w:rPr>
      </w:pPr>
      <w:r w:rsidRPr="00CA7D85">
        <w:t>8.1.6.4.3.2</w:t>
      </w:r>
      <w:r w:rsidRPr="00CA7D85">
        <w:tab/>
        <w:t>Conformance requirements</w:t>
      </w:r>
    </w:p>
    <w:p w14:paraId="32381432" w14:textId="77777777" w:rsidR="002E7B88" w:rsidRPr="00CA7D85" w:rsidRDefault="002E7B88" w:rsidP="002E7B88">
      <w:r w:rsidRPr="00CA7D85">
        <w:t>References: The conformance requirements covered in the current TC is specified in: TS 38.331 clause 5.7.10.3, 5.7.10.4, 5.7.10.5. Unless otherwise stated these are Rel-17 requirements.</w:t>
      </w:r>
    </w:p>
    <w:p w14:paraId="2C6B89F2" w14:textId="77777777" w:rsidR="002E7B88" w:rsidRPr="00CA7D85" w:rsidRDefault="002E7B88" w:rsidP="002E7B88">
      <w:r w:rsidRPr="00CA7D85">
        <w:t>[TS 38.331, clause 5.7.10.3]</w:t>
      </w:r>
    </w:p>
    <w:p w14:paraId="3497E334" w14:textId="77777777" w:rsidR="002E7B88" w:rsidRPr="00CA7D85" w:rsidRDefault="002E7B88" w:rsidP="002E7B88">
      <w:pPr>
        <w:rPr>
          <w:lang w:eastAsia="zh-CN"/>
        </w:rPr>
      </w:pPr>
      <w:r w:rsidRPr="00CA7D85">
        <w:rPr>
          <w:lang w:eastAsia="zh-CN"/>
        </w:rPr>
        <w:t xml:space="preserve">Upon receiving the </w:t>
      </w:r>
      <w:r w:rsidRPr="00CA7D85">
        <w:rPr>
          <w:i/>
        </w:rPr>
        <w:t>UEInformationRequest</w:t>
      </w:r>
      <w:r w:rsidRPr="00CA7D85">
        <w:rPr>
          <w:lang w:eastAsia="zh-CN"/>
        </w:rPr>
        <w:t xml:space="preserve"> message, t</w:t>
      </w:r>
      <w:r w:rsidRPr="00CA7D85">
        <w:t>he UE shall, only after successful security activation:</w:t>
      </w:r>
    </w:p>
    <w:p w14:paraId="41F41702" w14:textId="77777777" w:rsidR="002E7B88" w:rsidRPr="00CA7D85" w:rsidRDefault="002E7B88" w:rsidP="002E7B88">
      <w:pPr>
        <w:rPr>
          <w:lang w:eastAsia="zh-CN"/>
        </w:rPr>
      </w:pPr>
      <w:r w:rsidRPr="00CA7D85">
        <w:rPr>
          <w:lang w:eastAsia="zh-CN"/>
        </w:rPr>
        <w:t>…</w:t>
      </w:r>
    </w:p>
    <w:p w14:paraId="4C238EC1" w14:textId="77777777" w:rsidR="002E7B88" w:rsidRPr="00CA7D85" w:rsidRDefault="002E7B88" w:rsidP="002E7B88">
      <w:pPr>
        <w:pStyle w:val="B1"/>
        <w:rPr>
          <w:lang w:eastAsia="ko-KR"/>
        </w:rPr>
      </w:pPr>
      <w:r w:rsidRPr="00CA7D85">
        <w:t>1&gt;</w:t>
      </w:r>
      <w:r w:rsidRPr="00CA7D85">
        <w:tab/>
        <w:t xml:space="preserve">if </w:t>
      </w:r>
      <w:r w:rsidRPr="00CA7D85">
        <w:rPr>
          <w:i/>
        </w:rPr>
        <w:t>ra-ReportReq</w:t>
      </w:r>
      <w:r w:rsidRPr="00CA7D85">
        <w:t xml:space="preserve"> is set to </w:t>
      </w:r>
      <w:r w:rsidRPr="00CA7D85">
        <w:rPr>
          <w:i/>
        </w:rPr>
        <w:t>true</w:t>
      </w:r>
      <w:r w:rsidRPr="00CA7D85">
        <w:t xml:space="preserve"> and the UE has random access related information available in </w:t>
      </w:r>
      <w:r w:rsidRPr="00CA7D85">
        <w:rPr>
          <w:i/>
        </w:rPr>
        <w:t>VarRA-Report</w:t>
      </w:r>
      <w:r w:rsidRPr="00CA7D85">
        <w:t xml:space="preserve"> and if the RPLMN is included in </w:t>
      </w:r>
      <w:r w:rsidRPr="00CA7D85">
        <w:rPr>
          <w:i/>
        </w:rPr>
        <w:t>plmn-IdentityList</w:t>
      </w:r>
      <w:r w:rsidRPr="00CA7D85">
        <w:t xml:space="preserve"> stored in </w:t>
      </w:r>
      <w:r w:rsidRPr="00CA7D85">
        <w:rPr>
          <w:i/>
        </w:rPr>
        <w:t>VarRA-Report</w:t>
      </w:r>
      <w:r w:rsidRPr="00CA7D85">
        <w:t>:</w:t>
      </w:r>
    </w:p>
    <w:p w14:paraId="0B285297" w14:textId="77777777" w:rsidR="002E7B88" w:rsidRPr="00CA7D85" w:rsidRDefault="002E7B88" w:rsidP="002E7B88">
      <w:pPr>
        <w:pStyle w:val="B2"/>
        <w:rPr>
          <w:lang w:eastAsia="en-US"/>
        </w:rPr>
      </w:pPr>
      <w:r w:rsidRPr="00CA7D85">
        <w:t>2&gt;</w:t>
      </w:r>
      <w:r w:rsidRPr="00CA7D85">
        <w:tab/>
        <w:t xml:space="preserve">set the </w:t>
      </w:r>
      <w:r w:rsidRPr="00CA7D85">
        <w:rPr>
          <w:i/>
        </w:rPr>
        <w:t>ra-ReportList</w:t>
      </w:r>
      <w:r w:rsidRPr="00CA7D85">
        <w:t xml:space="preserve"> in the </w:t>
      </w:r>
      <w:r w:rsidRPr="00CA7D85">
        <w:rPr>
          <w:i/>
        </w:rPr>
        <w:t>UEInformationResponse</w:t>
      </w:r>
      <w:r w:rsidRPr="00CA7D85">
        <w:t xml:space="preserve"> message to the value of </w:t>
      </w:r>
      <w:r w:rsidRPr="00CA7D85">
        <w:rPr>
          <w:i/>
        </w:rPr>
        <w:t>ra-ReportList</w:t>
      </w:r>
      <w:r w:rsidRPr="00CA7D85">
        <w:t xml:space="preserve"> in </w:t>
      </w:r>
      <w:r w:rsidRPr="00CA7D85">
        <w:rPr>
          <w:i/>
        </w:rPr>
        <w:t>VarRA-Report</w:t>
      </w:r>
      <w:r w:rsidRPr="00CA7D85">
        <w:t>;</w:t>
      </w:r>
    </w:p>
    <w:p w14:paraId="24F5217B" w14:textId="77777777" w:rsidR="002E7B88" w:rsidRPr="00CA7D85" w:rsidRDefault="002E7B88" w:rsidP="002E7B88">
      <w:pPr>
        <w:pStyle w:val="B2"/>
      </w:pPr>
      <w:r w:rsidRPr="00CA7D85">
        <w:t>2&gt;</w:t>
      </w:r>
      <w:r w:rsidRPr="00CA7D85">
        <w:tab/>
        <w:t xml:space="preserve">discard the </w:t>
      </w:r>
      <w:r w:rsidRPr="00CA7D85">
        <w:rPr>
          <w:i/>
        </w:rPr>
        <w:t>ra-ReportList</w:t>
      </w:r>
      <w:r w:rsidRPr="00CA7D85">
        <w:t xml:space="preserve"> from </w:t>
      </w:r>
      <w:r w:rsidRPr="00CA7D85">
        <w:rPr>
          <w:i/>
        </w:rPr>
        <w:t>VarRA-Report</w:t>
      </w:r>
      <w:r w:rsidRPr="00CA7D85">
        <w:t xml:space="preserve"> upon successful delivery of the </w:t>
      </w:r>
      <w:r w:rsidRPr="00CA7D85">
        <w:rPr>
          <w:i/>
        </w:rPr>
        <w:t>UEInformationResponse</w:t>
      </w:r>
      <w:r w:rsidRPr="00CA7D85">
        <w:t xml:space="preserve"> message confirmed by lower layers;</w:t>
      </w:r>
    </w:p>
    <w:p w14:paraId="6B122F1E" w14:textId="77777777" w:rsidR="002E7B88" w:rsidRPr="00CA7D85" w:rsidRDefault="002E7B88" w:rsidP="002E7B88">
      <w:pPr>
        <w:rPr>
          <w:lang w:eastAsia="zh-CN"/>
        </w:rPr>
      </w:pPr>
      <w:r w:rsidRPr="00CA7D85">
        <w:rPr>
          <w:lang w:eastAsia="zh-CN"/>
        </w:rPr>
        <w:t>…</w:t>
      </w:r>
    </w:p>
    <w:p w14:paraId="33A67E05" w14:textId="77777777" w:rsidR="002E7B88" w:rsidRPr="00CA7D85" w:rsidRDefault="002E7B88" w:rsidP="002E7B88">
      <w:pPr>
        <w:rPr>
          <w:lang w:eastAsia="en-US"/>
        </w:rPr>
      </w:pPr>
      <w:r w:rsidRPr="00CA7D85">
        <w:t>[TS 38.331, clause 5.7.10.4]</w:t>
      </w:r>
    </w:p>
    <w:p w14:paraId="153D63DB" w14:textId="77777777" w:rsidR="002E7B88" w:rsidRPr="00CA7D85" w:rsidRDefault="002E7B88" w:rsidP="002E7B88">
      <w:r w:rsidRPr="00CA7D85">
        <w:rPr>
          <w:lang w:eastAsia="zh-CN"/>
        </w:rPr>
        <w:t xml:space="preserve">Upon successfully performing </w:t>
      </w:r>
      <w:r w:rsidRPr="00CA7D85">
        <w:rPr>
          <w:rFonts w:eastAsiaTheme="minorEastAsia"/>
          <w:lang w:eastAsia="zh-CN"/>
        </w:rPr>
        <w:t>random-access procedure initialized with 4-step or 2-step RA type</w:t>
      </w:r>
      <w:r w:rsidRPr="00CA7D85">
        <w:rPr>
          <w:lang w:eastAsia="zh-CN"/>
        </w:rPr>
        <w:t>, or upon failed or successfully completed on-demand system information acquisition procedure in RRC_IDLE or RRC_INACTIVE state, the UE shall:</w:t>
      </w:r>
    </w:p>
    <w:p w14:paraId="6F2C7A75" w14:textId="77777777" w:rsidR="002E7B88" w:rsidRPr="00CA7D85" w:rsidRDefault="002E7B88" w:rsidP="002E7B88">
      <w:pPr>
        <w:pStyle w:val="B1"/>
      </w:pPr>
      <w:r w:rsidRPr="00CA7D85">
        <w:t>1&gt;</w:t>
      </w:r>
      <w:r w:rsidRPr="00CA7D85">
        <w:tab/>
        <w:t xml:space="preserve">if the RPLMN or the PLMN selected by upper layers (see TS24.501 [23]) from the PLMN(s) included in the </w:t>
      </w:r>
      <w:r w:rsidRPr="00CA7D85">
        <w:rPr>
          <w:i/>
          <w:iCs/>
        </w:rPr>
        <w:t>plmn-IdentityList</w:t>
      </w:r>
      <w:r w:rsidRPr="00CA7D85">
        <w:t xml:space="preserve"> in </w:t>
      </w:r>
      <w:r w:rsidRPr="00CA7D85">
        <w:rPr>
          <w:i/>
          <w:iCs/>
        </w:rPr>
        <w:t>SIB1</w:t>
      </w:r>
      <w:r w:rsidRPr="00CA7D85">
        <w:t xml:space="preserve"> is not included in </w:t>
      </w:r>
      <w:r w:rsidRPr="00CA7D85">
        <w:rPr>
          <w:i/>
          <w:iCs/>
        </w:rPr>
        <w:t>plmn-IdentityList</w:t>
      </w:r>
      <w:r w:rsidRPr="00CA7D85">
        <w:t xml:space="preserve"> stored in a non-empty </w:t>
      </w:r>
      <w:r w:rsidRPr="00CA7D85">
        <w:rPr>
          <w:i/>
          <w:iCs/>
        </w:rPr>
        <w:t>VarRA-Report</w:t>
      </w:r>
      <w:r w:rsidRPr="00CA7D85">
        <w:t>:</w:t>
      </w:r>
    </w:p>
    <w:p w14:paraId="1862D9A9" w14:textId="77777777" w:rsidR="002E7B88" w:rsidRPr="00CA7D85" w:rsidRDefault="002E7B88" w:rsidP="002E7B88">
      <w:pPr>
        <w:pStyle w:val="B2"/>
      </w:pPr>
      <w:r w:rsidRPr="00CA7D85">
        <w:t>2&gt;</w:t>
      </w:r>
      <w:r w:rsidRPr="00CA7D85">
        <w:tab/>
        <w:t xml:space="preserve">clear the information included in </w:t>
      </w:r>
      <w:r w:rsidRPr="00CA7D85">
        <w:rPr>
          <w:i/>
        </w:rPr>
        <w:t>VarRA-Report</w:t>
      </w:r>
      <w:r w:rsidRPr="00CA7D85">
        <w:t>;</w:t>
      </w:r>
    </w:p>
    <w:p w14:paraId="2344E550" w14:textId="77777777" w:rsidR="002E7B88" w:rsidRPr="00CA7D85" w:rsidRDefault="002E7B88" w:rsidP="002E7B88">
      <w:pPr>
        <w:pStyle w:val="B1"/>
      </w:pPr>
      <w:r w:rsidRPr="00CA7D85">
        <w:t>1&gt;</w:t>
      </w:r>
      <w:r w:rsidRPr="00CA7D85">
        <w:tab/>
        <w:t xml:space="preserve">if the number of </w:t>
      </w:r>
      <w:r w:rsidRPr="00CA7D85">
        <w:rPr>
          <w:i/>
          <w:iCs/>
        </w:rPr>
        <w:t>RA-Report</w:t>
      </w:r>
      <w:r w:rsidRPr="00CA7D85">
        <w:rPr>
          <w:lang w:eastAsia="ko-KR"/>
        </w:rPr>
        <w:t xml:space="preserve"> entries stored in the </w:t>
      </w:r>
      <w:r w:rsidRPr="00CA7D85">
        <w:rPr>
          <w:i/>
        </w:rPr>
        <w:t>ra-ReportList</w:t>
      </w:r>
      <w:r w:rsidRPr="00CA7D85">
        <w:t xml:space="preserve"> in </w:t>
      </w:r>
      <w:r w:rsidRPr="00CA7D85">
        <w:rPr>
          <w:i/>
        </w:rPr>
        <w:t>VarRA-Report</w:t>
      </w:r>
      <w:r w:rsidRPr="00CA7D85">
        <w:t xml:space="preserve"> is less than </w:t>
      </w:r>
      <w:r w:rsidRPr="00CA7D85">
        <w:rPr>
          <w:i/>
        </w:rPr>
        <w:t>maxRAReport</w:t>
      </w:r>
      <w:r w:rsidRPr="00CA7D85">
        <w:t>:</w:t>
      </w:r>
    </w:p>
    <w:p w14:paraId="251DFB64" w14:textId="77777777" w:rsidR="002E7B88" w:rsidRPr="00CA7D85" w:rsidRDefault="002E7B88" w:rsidP="002E7B88">
      <w:pPr>
        <w:pStyle w:val="B2"/>
      </w:pPr>
      <w:r w:rsidRPr="00CA7D85">
        <w:t>2&gt;</w:t>
      </w:r>
      <w:r w:rsidRPr="00CA7D85">
        <w:tab/>
        <w:t>if the number of PLMN entries in</w:t>
      </w:r>
      <w:r w:rsidRPr="00CA7D85">
        <w:rPr>
          <w:i/>
        </w:rPr>
        <w:t xml:space="preserve"> </w:t>
      </w:r>
      <w:r w:rsidRPr="00CA7D85">
        <w:rPr>
          <w:i/>
          <w:iCs/>
        </w:rPr>
        <w:t>plmn-IdentityList</w:t>
      </w:r>
      <w:r w:rsidRPr="00CA7D85">
        <w:t xml:space="preserve"> stored in </w:t>
      </w:r>
      <w:r w:rsidRPr="00CA7D85">
        <w:rPr>
          <w:i/>
          <w:iCs/>
        </w:rPr>
        <w:t xml:space="preserve">VarRA-Report </w:t>
      </w:r>
      <w:r w:rsidRPr="00CA7D85">
        <w:t xml:space="preserve">is less than </w:t>
      </w:r>
      <w:r w:rsidRPr="00CA7D85">
        <w:rPr>
          <w:i/>
          <w:iCs/>
        </w:rPr>
        <w:t>maxPLMN</w:t>
      </w:r>
      <w:r w:rsidRPr="00CA7D85">
        <w:t>; or</w:t>
      </w:r>
    </w:p>
    <w:p w14:paraId="0A41F031" w14:textId="77777777" w:rsidR="002E7B88" w:rsidRPr="00CA7D85" w:rsidRDefault="002E7B88" w:rsidP="002E7B88">
      <w:pPr>
        <w:pStyle w:val="B2"/>
      </w:pPr>
      <w:r w:rsidRPr="00CA7D85">
        <w:rPr>
          <w:rFonts w:eastAsia="DengXian"/>
        </w:rPr>
        <w:t>2&gt;</w:t>
      </w:r>
      <w:r w:rsidRPr="00CA7D85">
        <w:rPr>
          <w:rFonts w:eastAsia="DengXian"/>
        </w:rPr>
        <w:tab/>
      </w:r>
      <w:r w:rsidRPr="00CA7D85">
        <w:t>if the number of PLMN entries in</w:t>
      </w:r>
      <w:r w:rsidRPr="00CA7D85">
        <w:rPr>
          <w:i/>
        </w:rPr>
        <w:t xml:space="preserve"> </w:t>
      </w:r>
      <w:r w:rsidRPr="00CA7D85">
        <w:rPr>
          <w:i/>
          <w:iCs/>
        </w:rPr>
        <w:t>plmn-IdentityList</w:t>
      </w:r>
      <w:r w:rsidRPr="00CA7D85">
        <w:t xml:space="preserve"> stored in </w:t>
      </w:r>
      <w:r w:rsidRPr="00CA7D85">
        <w:rPr>
          <w:i/>
          <w:iCs/>
        </w:rPr>
        <w:t xml:space="preserve">VarRA-Report </w:t>
      </w:r>
      <w:r w:rsidRPr="00CA7D85">
        <w:t xml:space="preserve">is </w:t>
      </w:r>
      <w:r w:rsidRPr="00CA7D85">
        <w:rPr>
          <w:lang w:eastAsia="zh-CN"/>
        </w:rPr>
        <w:t>equal to</w:t>
      </w:r>
      <w:r w:rsidRPr="00CA7D85">
        <w:t xml:space="preserve"> </w:t>
      </w:r>
      <w:r w:rsidRPr="00CA7D85">
        <w:rPr>
          <w:i/>
          <w:iCs/>
        </w:rPr>
        <w:t>maxPLMN</w:t>
      </w:r>
      <w:r w:rsidRPr="00CA7D85">
        <w:rPr>
          <w:i/>
          <w:iCs/>
          <w:lang w:eastAsia="zh-CN"/>
        </w:rPr>
        <w:t xml:space="preserve"> </w:t>
      </w:r>
      <w:r w:rsidRPr="00CA7D85">
        <w:t>and</w:t>
      </w:r>
      <w:r w:rsidRPr="00CA7D85">
        <w:rPr>
          <w:lang w:eastAsia="zh-CN"/>
        </w:rPr>
        <w:t xml:space="preserve"> </w:t>
      </w:r>
      <w:r w:rsidRPr="00CA7D85">
        <w:t>the list of EPLMNs</w:t>
      </w:r>
      <w:r w:rsidRPr="00CA7D85">
        <w:rPr>
          <w:lang w:eastAsia="zh-CN"/>
        </w:rPr>
        <w:t xml:space="preserve"> is subset of or equal to the </w:t>
      </w:r>
      <w:r w:rsidRPr="00CA7D85">
        <w:rPr>
          <w:i/>
          <w:iCs/>
        </w:rPr>
        <w:t>plmn-IdentityList</w:t>
      </w:r>
      <w:r w:rsidRPr="00CA7D85">
        <w:t xml:space="preserve"> stored in </w:t>
      </w:r>
      <w:r w:rsidRPr="00CA7D85">
        <w:rPr>
          <w:i/>
          <w:iCs/>
        </w:rPr>
        <w:t>VarRA-Report</w:t>
      </w:r>
      <w:r w:rsidRPr="00CA7D85">
        <w:t>:</w:t>
      </w:r>
    </w:p>
    <w:p w14:paraId="1EA83882" w14:textId="77777777" w:rsidR="002E7B88" w:rsidRPr="00CA7D85" w:rsidRDefault="002E7B88" w:rsidP="002E7B88">
      <w:pPr>
        <w:pStyle w:val="B3"/>
        <w:rPr>
          <w:lang w:eastAsia="ko-KR"/>
        </w:rPr>
      </w:pPr>
      <w:r w:rsidRPr="00CA7D85">
        <w:t>3&gt;</w:t>
      </w:r>
      <w:r w:rsidRPr="00CA7D85">
        <w:tab/>
      </w:r>
      <w:r w:rsidRPr="00CA7D85">
        <w:rPr>
          <w:lang w:eastAsia="ko-KR"/>
        </w:rPr>
        <w:t xml:space="preserve">append the following contents associated to the successfully completed random-access procedure or the failed or successfully completed on-demand system information acquisition procedure as a new entry in the </w:t>
      </w:r>
      <w:r w:rsidRPr="00CA7D85">
        <w:rPr>
          <w:i/>
        </w:rPr>
        <w:t>VarRA-Report</w:t>
      </w:r>
      <w:r w:rsidRPr="00CA7D85">
        <w:rPr>
          <w:lang w:eastAsia="ko-KR"/>
        </w:rPr>
        <w:t>:</w:t>
      </w:r>
    </w:p>
    <w:p w14:paraId="368C8940" w14:textId="77777777" w:rsidR="002E7B88" w:rsidRPr="00CA7D85" w:rsidRDefault="002E7B88" w:rsidP="002E7B88">
      <w:pPr>
        <w:pStyle w:val="B4"/>
        <w:rPr>
          <w:rFonts w:eastAsia="DengXian"/>
          <w:lang w:eastAsia="en-US"/>
        </w:rPr>
      </w:pPr>
      <w:r w:rsidRPr="00CA7D85">
        <w:rPr>
          <w:rFonts w:eastAsia="DengXian"/>
        </w:rPr>
        <w:t>4&gt;</w:t>
      </w:r>
      <w:r w:rsidRPr="00CA7D85">
        <w:rPr>
          <w:rFonts w:eastAsia="DengXian"/>
        </w:rPr>
        <w:tab/>
        <w:t>if the list of EPLMNs has been stored by the UE:</w:t>
      </w:r>
    </w:p>
    <w:p w14:paraId="487A34AA" w14:textId="77777777" w:rsidR="002E7B88" w:rsidRPr="00CA7D85" w:rsidRDefault="002E7B88" w:rsidP="002E7B88">
      <w:pPr>
        <w:pStyle w:val="B5"/>
        <w:rPr>
          <w:rFonts w:eastAsia="DengXian"/>
        </w:rPr>
      </w:pPr>
      <w:r w:rsidRPr="00CA7D85">
        <w:rPr>
          <w:rFonts w:eastAsia="DengXian"/>
        </w:rPr>
        <w:t>5</w:t>
      </w:r>
      <w:r w:rsidRPr="00CA7D85">
        <w:t>&gt;</w:t>
      </w:r>
      <w:r w:rsidRPr="00CA7D85">
        <w:tab/>
        <w:t xml:space="preserve">set the </w:t>
      </w:r>
      <w:r w:rsidRPr="00CA7D85">
        <w:rPr>
          <w:i/>
        </w:rPr>
        <w:t xml:space="preserve">plmn-IdentityList </w:t>
      </w:r>
      <w:r w:rsidRPr="00CA7D85">
        <w:t xml:space="preserve">to include the list of EPLMNs stored by the UE (i.e. includes the RPLMN) without exceeding the limit of </w:t>
      </w:r>
      <w:r w:rsidRPr="00CA7D85">
        <w:rPr>
          <w:i/>
          <w:iCs/>
        </w:rPr>
        <w:t>maxPLMN</w:t>
      </w:r>
      <w:r w:rsidRPr="00CA7D85">
        <w:t>;</w:t>
      </w:r>
    </w:p>
    <w:p w14:paraId="1343447D" w14:textId="77777777" w:rsidR="002E7B88" w:rsidRPr="00CA7D85" w:rsidRDefault="002E7B88" w:rsidP="002E7B88">
      <w:pPr>
        <w:pStyle w:val="B4"/>
      </w:pPr>
      <w:r w:rsidRPr="00CA7D85">
        <w:t>4&gt;</w:t>
      </w:r>
      <w:r w:rsidRPr="00CA7D85">
        <w:tab/>
        <w:t>else:</w:t>
      </w:r>
    </w:p>
    <w:p w14:paraId="16A72403" w14:textId="77777777" w:rsidR="002E7B88" w:rsidRPr="00CA7D85" w:rsidRDefault="002E7B88" w:rsidP="002E7B88">
      <w:pPr>
        <w:pStyle w:val="B5"/>
      </w:pPr>
      <w:r w:rsidRPr="00CA7D85">
        <w:t>5&gt;</w:t>
      </w:r>
      <w:r w:rsidRPr="00CA7D85">
        <w:tab/>
        <w:t xml:space="preserve">set the </w:t>
      </w:r>
      <w:r w:rsidRPr="00CA7D85">
        <w:rPr>
          <w:i/>
          <w:iCs/>
        </w:rPr>
        <w:t>plmn-Identity</w:t>
      </w:r>
      <w:r w:rsidRPr="00CA7D85">
        <w:t xml:space="preserve">, in </w:t>
      </w:r>
      <w:r w:rsidRPr="00CA7D85">
        <w:rPr>
          <w:i/>
          <w:iCs/>
        </w:rPr>
        <w:t>plmn-IdentityList</w:t>
      </w:r>
      <w:r w:rsidRPr="00CA7D85">
        <w:t xml:space="preserve">, to the PLMN selected by upper layers (see TS 24.501 [23]) from the PLMN(s) included in the </w:t>
      </w:r>
      <w:r w:rsidRPr="00CA7D85">
        <w:rPr>
          <w:i/>
          <w:iCs/>
        </w:rPr>
        <w:t>plmn-IdentityInfoList</w:t>
      </w:r>
      <w:r w:rsidRPr="00CA7D85">
        <w:t xml:space="preserve"> in SIB1;</w:t>
      </w:r>
    </w:p>
    <w:p w14:paraId="251D4E33" w14:textId="77777777" w:rsidR="002E7B88" w:rsidRPr="00CA7D85" w:rsidRDefault="002E7B88" w:rsidP="002E7B88">
      <w:pPr>
        <w:pStyle w:val="B4"/>
      </w:pPr>
      <w:r w:rsidRPr="00CA7D85">
        <w:lastRenderedPageBreak/>
        <w:t>4&gt;</w:t>
      </w:r>
      <w:r w:rsidRPr="00CA7D85">
        <w:tab/>
        <w:t xml:space="preserve">set the </w:t>
      </w:r>
      <w:r w:rsidRPr="00CA7D85">
        <w:rPr>
          <w:i/>
        </w:rPr>
        <w:t>cellId</w:t>
      </w:r>
      <w:r w:rsidRPr="00CA7D85">
        <w:t xml:space="preserve"> to the global cell identity and the tracking area code, if available, otherwise to the physical cell identity and carrier frequency of the cell in which the corresponding random-access preamble was transmitted;</w:t>
      </w:r>
    </w:p>
    <w:p w14:paraId="704DBC76" w14:textId="77777777" w:rsidR="002E7B88" w:rsidRPr="00CA7D85" w:rsidRDefault="002E7B88" w:rsidP="002E7B88">
      <w:pPr>
        <w:pStyle w:val="B4"/>
      </w:pPr>
      <w:r w:rsidRPr="00CA7D85">
        <w:t>4&gt;</w:t>
      </w:r>
      <w:r w:rsidRPr="00CA7D85">
        <w:tab/>
        <w:t>if the corresponding random-access procedure was performed on an SCell of MCG:</w:t>
      </w:r>
    </w:p>
    <w:p w14:paraId="7143F513" w14:textId="77777777" w:rsidR="002E7B88" w:rsidRPr="00CA7D85" w:rsidRDefault="002E7B88" w:rsidP="002E7B88">
      <w:pPr>
        <w:pStyle w:val="B5"/>
        <w:rPr>
          <w:rFonts w:eastAsia="DengXian"/>
        </w:rPr>
      </w:pPr>
      <w:r w:rsidRPr="00CA7D85">
        <w:rPr>
          <w:rFonts w:eastAsia="DengXian"/>
        </w:rPr>
        <w:t>5</w:t>
      </w:r>
      <w:r w:rsidRPr="00CA7D85">
        <w:t>&gt;</w:t>
      </w:r>
      <w:r w:rsidRPr="00CA7D85">
        <w:tab/>
        <w:t xml:space="preserve">set the </w:t>
      </w:r>
      <w:r w:rsidRPr="00CA7D85">
        <w:rPr>
          <w:i/>
          <w:iCs/>
        </w:rPr>
        <w:t>sp</w:t>
      </w:r>
      <w:r w:rsidRPr="00CA7D85">
        <w:rPr>
          <w:i/>
        </w:rPr>
        <w:t>CellId</w:t>
      </w:r>
      <w:r w:rsidRPr="00CA7D85">
        <w:t xml:space="preserve"> to the global cell identity of the PCell;</w:t>
      </w:r>
    </w:p>
    <w:p w14:paraId="571DBDA1" w14:textId="77777777" w:rsidR="002E7B88" w:rsidRPr="00CA7D85" w:rsidRDefault="002E7B88" w:rsidP="002E7B88">
      <w:pPr>
        <w:pStyle w:val="B4"/>
      </w:pPr>
      <w:r w:rsidRPr="00CA7D85">
        <w:t>4&gt;</w:t>
      </w:r>
      <w:r w:rsidRPr="00CA7D85">
        <w:tab/>
        <w:t>if the corresponding random-access procedure was performed on an SCell of SCG; or</w:t>
      </w:r>
    </w:p>
    <w:p w14:paraId="2B00C0B3" w14:textId="77777777" w:rsidR="002E7B88" w:rsidRPr="00CA7D85" w:rsidRDefault="002E7B88" w:rsidP="002E7B88">
      <w:pPr>
        <w:pStyle w:val="B4"/>
      </w:pPr>
      <w:r w:rsidRPr="00CA7D85">
        <w:t>4&gt;</w:t>
      </w:r>
      <w:r w:rsidRPr="00CA7D85">
        <w:tab/>
        <w:t>if the corresponding random-access procedure was performed on PSCell:</w:t>
      </w:r>
    </w:p>
    <w:p w14:paraId="56ED6C7E" w14:textId="77777777" w:rsidR="002E7B88" w:rsidRPr="00CA7D85" w:rsidRDefault="002E7B88" w:rsidP="002E7B88">
      <w:pPr>
        <w:pStyle w:val="B5"/>
        <w:rPr>
          <w:rFonts w:eastAsia="DengXian"/>
        </w:rPr>
      </w:pPr>
      <w:r w:rsidRPr="00CA7D85">
        <w:rPr>
          <w:rFonts w:eastAsia="DengXian"/>
        </w:rPr>
        <w:t>5</w:t>
      </w:r>
      <w:r w:rsidRPr="00CA7D85">
        <w:t>&gt;</w:t>
      </w:r>
      <w:r w:rsidRPr="00CA7D85">
        <w:tab/>
        <w:t xml:space="preserve">set the </w:t>
      </w:r>
      <w:r w:rsidRPr="00CA7D85">
        <w:rPr>
          <w:i/>
          <w:iCs/>
        </w:rPr>
        <w:t>sp</w:t>
      </w:r>
      <w:r w:rsidRPr="00CA7D85">
        <w:rPr>
          <w:i/>
        </w:rPr>
        <w:t>CellId</w:t>
      </w:r>
      <w:r w:rsidRPr="00CA7D85">
        <w:t xml:space="preserve"> to the global cell identity of the PSCell, if available, otherwise, set the </w:t>
      </w:r>
      <w:r w:rsidRPr="00CA7D85">
        <w:rPr>
          <w:i/>
          <w:iCs/>
        </w:rPr>
        <w:t>sp</w:t>
      </w:r>
      <w:r w:rsidRPr="00CA7D85">
        <w:rPr>
          <w:i/>
        </w:rPr>
        <w:t>CellId</w:t>
      </w:r>
      <w:r w:rsidRPr="00CA7D85">
        <w:t xml:space="preserve"> to the global cell identity of the PCell;</w:t>
      </w:r>
    </w:p>
    <w:p w14:paraId="6D67F2F7" w14:textId="77777777" w:rsidR="002E7B88" w:rsidRPr="00CA7D85" w:rsidRDefault="002E7B88" w:rsidP="002E7B88">
      <w:pPr>
        <w:pStyle w:val="B4"/>
        <w:rPr>
          <w:lang w:eastAsia="ko-KR"/>
        </w:rPr>
      </w:pPr>
      <w:r w:rsidRPr="00CA7D85">
        <w:rPr>
          <w:rFonts w:eastAsia="SimSun"/>
          <w:lang w:eastAsia="zh-CN"/>
        </w:rPr>
        <w:t>4</w:t>
      </w:r>
      <w:r w:rsidRPr="00CA7D85">
        <w:t>&gt;</w:t>
      </w:r>
      <w:r w:rsidRPr="00CA7D85">
        <w:tab/>
      </w:r>
      <w:r w:rsidRPr="00CA7D85">
        <w:rPr>
          <w:lang w:eastAsia="ko-KR"/>
        </w:rPr>
        <w:t xml:space="preserve">set the </w:t>
      </w:r>
      <w:r w:rsidRPr="00CA7D85">
        <w:rPr>
          <w:i/>
          <w:iCs/>
          <w:lang w:eastAsia="ko-KR"/>
        </w:rPr>
        <w:t>raPurpose</w:t>
      </w:r>
      <w:r w:rsidRPr="00CA7D85">
        <w:rPr>
          <w:lang w:eastAsia="ko-KR"/>
        </w:rPr>
        <w:t xml:space="preserve"> to include the purpose of triggering the random-access procedure;</w:t>
      </w:r>
    </w:p>
    <w:p w14:paraId="47E0DBBA" w14:textId="77777777" w:rsidR="002E7B88" w:rsidRPr="00CA7D85" w:rsidRDefault="002E7B88" w:rsidP="002E7B88">
      <w:pPr>
        <w:pStyle w:val="B4"/>
        <w:rPr>
          <w:lang w:eastAsia="en-US"/>
        </w:rPr>
      </w:pPr>
      <w:r w:rsidRPr="00CA7D85">
        <w:t>4&gt;</w:t>
      </w:r>
      <w:r w:rsidRPr="00CA7D85">
        <w:tab/>
      </w:r>
      <w:r w:rsidRPr="00CA7D85">
        <w:rPr>
          <w:lang w:eastAsia="ko-KR"/>
        </w:rPr>
        <w:t>set the</w:t>
      </w:r>
      <w:r w:rsidRPr="00CA7D85">
        <w:rPr>
          <w:rFonts w:eastAsia="SimSun"/>
          <w:i/>
          <w:iCs/>
          <w:lang w:eastAsia="zh-CN"/>
        </w:rPr>
        <w:t xml:space="preserve"> ra-InformationCommon</w:t>
      </w:r>
      <w:r w:rsidRPr="00CA7D85">
        <w:rPr>
          <w:rFonts w:eastAsia="SimSun"/>
          <w:lang w:eastAsia="zh-CN"/>
        </w:rPr>
        <w:t xml:space="preserve"> as specified in clause 5.7.10.5.</w:t>
      </w:r>
    </w:p>
    <w:p w14:paraId="185A3AED" w14:textId="77777777" w:rsidR="002E7B88" w:rsidRPr="00CA7D85" w:rsidRDefault="002E7B88" w:rsidP="002E7B88">
      <w:r w:rsidRPr="00CA7D85">
        <w:t xml:space="preserve">The UE may discard the random access report information, i.e. release the UE variable </w:t>
      </w:r>
      <w:r w:rsidRPr="00CA7D85">
        <w:rPr>
          <w:i/>
        </w:rPr>
        <w:t>VarRA-Report</w:t>
      </w:r>
      <w:r w:rsidRPr="00CA7D85">
        <w:t xml:space="preserve">, 48 hours after the last successful random access procedure or the failed or successfully completed on-demand system information acquisition procedure related information is added to the </w:t>
      </w:r>
      <w:r w:rsidRPr="00CA7D85">
        <w:rPr>
          <w:i/>
        </w:rPr>
        <w:t>VarRA-Report</w:t>
      </w:r>
      <w:r w:rsidRPr="00CA7D85">
        <w:t>.</w:t>
      </w:r>
    </w:p>
    <w:p w14:paraId="58934D18" w14:textId="77777777" w:rsidR="002E7B88" w:rsidRPr="00CA7D85" w:rsidRDefault="002E7B88" w:rsidP="002E7B88">
      <w:pPr>
        <w:pStyle w:val="NO"/>
      </w:pPr>
      <w:r w:rsidRPr="00CA7D85">
        <w:t>NOTE 1:</w:t>
      </w:r>
      <w:r w:rsidRPr="00CA7D85">
        <w:tab/>
        <w:t>The UE does not log the RA information in the RA report if the triggering event of the random access is consistent UL LBT on SpCell as specified in TS 38.321 [6].</w:t>
      </w:r>
    </w:p>
    <w:p w14:paraId="260177FF" w14:textId="77777777" w:rsidR="002E7B88" w:rsidRPr="00CA7D85" w:rsidRDefault="002E7B88" w:rsidP="002E7B88">
      <w:r w:rsidRPr="00CA7D85">
        <w:t>[TS 38.331, clause 5.7.10.5]</w:t>
      </w:r>
    </w:p>
    <w:p w14:paraId="21654928" w14:textId="77777777" w:rsidR="002E7B88" w:rsidRPr="00CA7D85" w:rsidRDefault="002E7B88" w:rsidP="002E7B88">
      <w:pPr>
        <w:spacing w:after="120"/>
        <w:jc w:val="both"/>
      </w:pPr>
      <w:r w:rsidRPr="00CA7D85">
        <w:t xml:space="preserve">The UE shall set the </w:t>
      </w:r>
      <w:r w:rsidRPr="00CA7D85">
        <w:rPr>
          <w:rFonts w:eastAsia="SimSun"/>
          <w:lang w:eastAsia="zh-CN"/>
        </w:rPr>
        <w:t xml:space="preserve">content in </w:t>
      </w:r>
      <w:r w:rsidRPr="00CA7D85">
        <w:rPr>
          <w:rFonts w:eastAsia="SimSun"/>
          <w:i/>
          <w:iCs/>
          <w:lang w:eastAsia="zh-CN"/>
        </w:rPr>
        <w:t>ra-InformationCommon</w:t>
      </w:r>
      <w:r w:rsidRPr="00CA7D85">
        <w:t xml:space="preserve"> as follows:</w:t>
      </w:r>
    </w:p>
    <w:p w14:paraId="45B43D00" w14:textId="77777777" w:rsidR="002E7B88" w:rsidRPr="00CA7D85" w:rsidRDefault="002E7B88" w:rsidP="002E7B88">
      <w:pPr>
        <w:pStyle w:val="B1"/>
        <w:rPr>
          <w:lang w:eastAsia="en-US"/>
        </w:rPr>
      </w:pPr>
      <w:r w:rsidRPr="00CA7D85">
        <w:rPr>
          <w:rFonts w:eastAsia="SimSun"/>
          <w:lang w:eastAsia="zh-CN"/>
        </w:rPr>
        <w:t>…</w:t>
      </w:r>
    </w:p>
    <w:p w14:paraId="2E950F0E" w14:textId="77777777" w:rsidR="002E7B88" w:rsidRPr="00CA7D85" w:rsidRDefault="002E7B88" w:rsidP="002E7B88">
      <w:pPr>
        <w:pStyle w:val="B1"/>
      </w:pPr>
      <w:r w:rsidRPr="00CA7D85">
        <w:rPr>
          <w:lang w:eastAsia="zh-CN"/>
        </w:rPr>
        <w:t>1</w:t>
      </w:r>
      <w:r w:rsidRPr="00CA7D85">
        <w:t>&gt;</w:t>
      </w:r>
      <w:r w:rsidRPr="00CA7D85">
        <w:tab/>
        <w:t>if contention based random-access resources are used in the random-access procedure:</w:t>
      </w:r>
    </w:p>
    <w:p w14:paraId="276F4EB3" w14:textId="77777777" w:rsidR="002E7B88" w:rsidRPr="00CA7D85" w:rsidRDefault="002E7B88" w:rsidP="002E7B88">
      <w:pPr>
        <w:pStyle w:val="B2"/>
        <w:rPr>
          <w:lang w:eastAsia="ko-KR"/>
        </w:rPr>
      </w:pPr>
      <w:r w:rsidRPr="00CA7D85">
        <w:rPr>
          <w:lang w:eastAsia="ko-KR"/>
        </w:rPr>
        <w:t>2&gt;</w:t>
      </w:r>
      <w:r w:rsidRPr="00CA7D85">
        <w:rPr>
          <w:lang w:eastAsia="ko-KR"/>
        </w:rPr>
        <w:tab/>
        <w:t xml:space="preserve">set the </w:t>
      </w:r>
      <w:r w:rsidRPr="00CA7D85">
        <w:rPr>
          <w:i/>
          <w:iCs/>
          <w:lang w:eastAsia="ko-KR"/>
        </w:rPr>
        <w:t xml:space="preserve">msgA_RO-FrequencyStart </w:t>
      </w:r>
      <w:r w:rsidRPr="00CA7D85">
        <w:rPr>
          <w:lang w:eastAsia="ko-KR"/>
        </w:rPr>
        <w:t xml:space="preserve">and </w:t>
      </w:r>
      <w:r w:rsidRPr="00CA7D85">
        <w:rPr>
          <w:i/>
          <w:iCs/>
          <w:lang w:eastAsia="ko-KR"/>
        </w:rPr>
        <w:t xml:space="preserve">msgA-RO-FDM </w:t>
      </w:r>
      <w:r w:rsidRPr="00CA7D85">
        <w:rPr>
          <w:lang w:eastAsia="ko-KR"/>
        </w:rPr>
        <w:t xml:space="preserve">and </w:t>
      </w:r>
      <w:r w:rsidRPr="00CA7D85">
        <w:rPr>
          <w:i/>
          <w:iCs/>
          <w:lang w:eastAsia="ko-KR"/>
        </w:rPr>
        <w:t>msgA-SubcarrierSpacing</w:t>
      </w:r>
      <w:r w:rsidRPr="00CA7D85">
        <w:rPr>
          <w:lang w:eastAsia="ko-KR"/>
        </w:rPr>
        <w:t xml:space="preserve"> associated to the 2 step random- access resources</w:t>
      </w:r>
      <w:r w:rsidRPr="00CA7D85">
        <w:t xml:space="preserve"> if used in the random-access procedure</w:t>
      </w:r>
      <w:r w:rsidRPr="00CA7D85">
        <w:rPr>
          <w:lang w:eastAsia="ko-KR"/>
        </w:rPr>
        <w:t>;</w:t>
      </w:r>
    </w:p>
    <w:p w14:paraId="742AEEDC" w14:textId="77777777" w:rsidR="002E7B88" w:rsidRPr="00CA7D85" w:rsidRDefault="002E7B88" w:rsidP="002E7B88">
      <w:pPr>
        <w:pStyle w:val="B2"/>
        <w:rPr>
          <w:rFonts w:eastAsia="SimSun"/>
          <w:lang w:eastAsia="en-US"/>
        </w:rPr>
      </w:pPr>
      <w:r w:rsidRPr="00CA7D85">
        <w:rPr>
          <w:rFonts w:eastAsia="SimSun"/>
          <w:lang w:eastAsia="zh-CN"/>
        </w:rPr>
        <w:t>2&gt;</w:t>
      </w:r>
      <w:r w:rsidRPr="00CA7D85">
        <w:rPr>
          <w:rFonts w:eastAsia="SimSun"/>
          <w:lang w:eastAsia="zh-CN"/>
        </w:rPr>
        <w:tab/>
        <w:t xml:space="preserve">if </w:t>
      </w:r>
      <w:r w:rsidRPr="00CA7D85">
        <w:rPr>
          <w:i/>
          <w:iCs/>
          <w:lang w:eastAsia="ko-KR"/>
        </w:rPr>
        <w:t>msgA-SubcarrierSpacing</w:t>
      </w:r>
      <w:r w:rsidRPr="00CA7D85">
        <w:rPr>
          <w:lang w:eastAsia="ko-KR"/>
        </w:rPr>
        <w:t xml:space="preserve"> associated to the 2 step random-access resources used in the random-access procedure is available</w:t>
      </w:r>
      <w:r w:rsidRPr="00CA7D85">
        <w:rPr>
          <w:rFonts w:eastAsia="SimSun"/>
        </w:rPr>
        <w:t>:</w:t>
      </w:r>
    </w:p>
    <w:p w14:paraId="2E1A52DA" w14:textId="77777777" w:rsidR="002E7B88" w:rsidRPr="00CA7D85" w:rsidRDefault="002E7B88" w:rsidP="002E7B88">
      <w:pPr>
        <w:pStyle w:val="B3"/>
        <w:rPr>
          <w:rFonts w:eastAsia="DengXian"/>
        </w:rPr>
      </w:pPr>
      <w:r w:rsidRPr="00CA7D85">
        <w:rPr>
          <w:rFonts w:eastAsia="DengXian"/>
          <w:lang w:eastAsia="zh-CN"/>
        </w:rPr>
        <w:t>3</w:t>
      </w:r>
      <w:r w:rsidRPr="00CA7D85">
        <w:rPr>
          <w:rFonts w:eastAsia="DengXian"/>
        </w:rPr>
        <w:t>&gt;</w:t>
      </w:r>
      <w:r w:rsidRPr="00CA7D85">
        <w:rPr>
          <w:rFonts w:eastAsia="DengXian"/>
          <w:lang w:eastAsia="zh-CN"/>
        </w:rPr>
        <w:tab/>
      </w:r>
      <w:r w:rsidRPr="00CA7D85">
        <w:rPr>
          <w:rFonts w:eastAsia="DengXian"/>
        </w:rPr>
        <w:t xml:space="preserve">set the </w:t>
      </w:r>
      <w:r w:rsidRPr="00CA7D85">
        <w:rPr>
          <w:i/>
          <w:iCs/>
          <w:lang w:eastAsia="ko-KR"/>
        </w:rPr>
        <w:t xml:space="preserve">msgA-SubcarrierSpacing </w:t>
      </w:r>
      <w:r w:rsidRPr="00CA7D85">
        <w:rPr>
          <w:lang w:eastAsia="ko-KR"/>
        </w:rPr>
        <w:t>associated to the 2 step random-access resources</w:t>
      </w:r>
      <w:r w:rsidRPr="00CA7D85">
        <w:t xml:space="preserve"> used in the random-access procedure</w:t>
      </w:r>
      <w:r w:rsidRPr="00CA7D85">
        <w:rPr>
          <w:rFonts w:eastAsia="DengXian"/>
        </w:rPr>
        <w:t>;</w:t>
      </w:r>
    </w:p>
    <w:p w14:paraId="42E94272" w14:textId="77777777" w:rsidR="002E7B88" w:rsidRPr="00CA7D85" w:rsidRDefault="002E7B88" w:rsidP="002E7B88">
      <w:pPr>
        <w:pStyle w:val="B2"/>
        <w:rPr>
          <w:rFonts w:eastAsia="SimSun"/>
        </w:rPr>
      </w:pPr>
      <w:r w:rsidRPr="00CA7D85">
        <w:rPr>
          <w:rFonts w:eastAsia="SimSun"/>
          <w:lang w:eastAsia="zh-CN"/>
        </w:rPr>
        <w:t>2&gt;</w:t>
      </w:r>
      <w:r w:rsidRPr="00CA7D85">
        <w:rPr>
          <w:rFonts w:eastAsia="SimSun"/>
          <w:lang w:eastAsia="zh-CN"/>
        </w:rPr>
        <w:tab/>
        <w:t xml:space="preserve">else </w:t>
      </w:r>
      <w:r w:rsidRPr="00CA7D85">
        <w:rPr>
          <w:lang w:eastAsia="ko-KR"/>
        </w:rPr>
        <w:t>if only 2 step random-access resources are available in the UL BWP used in the random-access procedure</w:t>
      </w:r>
      <w:r w:rsidRPr="00CA7D85">
        <w:rPr>
          <w:rFonts w:eastAsia="SimSun"/>
        </w:rPr>
        <w:t>:</w:t>
      </w:r>
    </w:p>
    <w:p w14:paraId="09A6F3AC" w14:textId="77777777" w:rsidR="002E7B88" w:rsidRPr="00CA7D85" w:rsidRDefault="002E7B88" w:rsidP="002E7B88">
      <w:pPr>
        <w:pStyle w:val="B3"/>
        <w:rPr>
          <w:rFonts w:eastAsia="DengXian"/>
          <w:lang w:eastAsia="ko-KR"/>
        </w:rPr>
      </w:pPr>
      <w:r w:rsidRPr="00CA7D85">
        <w:rPr>
          <w:rFonts w:eastAsia="DengXian"/>
          <w:lang w:eastAsia="zh-CN"/>
        </w:rPr>
        <w:t>3</w:t>
      </w:r>
      <w:r w:rsidRPr="00CA7D85">
        <w:rPr>
          <w:rFonts w:eastAsia="DengXian"/>
        </w:rPr>
        <w:t>&gt;</w:t>
      </w:r>
      <w:r w:rsidRPr="00CA7D85">
        <w:rPr>
          <w:rFonts w:eastAsia="DengXian"/>
          <w:lang w:eastAsia="zh-CN"/>
        </w:rPr>
        <w:tab/>
      </w:r>
      <w:r w:rsidRPr="00CA7D85">
        <w:rPr>
          <w:rFonts w:eastAsia="DengXian"/>
        </w:rPr>
        <w:t xml:space="preserve">set the </w:t>
      </w:r>
      <w:r w:rsidRPr="00CA7D85">
        <w:rPr>
          <w:rFonts w:eastAsia="DengXian"/>
          <w:i/>
          <w:iCs/>
        </w:rPr>
        <w:t>msgA-SCS-From-prach-ConfigurationIndex</w:t>
      </w:r>
      <w:r w:rsidRPr="00CA7D85">
        <w:rPr>
          <w:rFonts w:eastAsia="DengXian"/>
        </w:rPr>
        <w:t xml:space="preserve"> to the subcarrier spacing as derived from the </w:t>
      </w:r>
      <w:r w:rsidRPr="00CA7D85">
        <w:rPr>
          <w:i/>
          <w:szCs w:val="22"/>
          <w:lang w:eastAsia="sv-SE"/>
        </w:rPr>
        <w:t>msgA-</w:t>
      </w:r>
      <w:r w:rsidRPr="00CA7D85">
        <w:rPr>
          <w:i/>
          <w:lang w:eastAsia="sv-SE"/>
        </w:rPr>
        <w:t>PRACH-ConfigurationIndex</w:t>
      </w:r>
      <w:r w:rsidRPr="00CA7D85">
        <w:rPr>
          <w:rFonts w:eastAsia="DengXian"/>
        </w:rPr>
        <w:t xml:space="preserve"> </w:t>
      </w:r>
      <w:r w:rsidRPr="00CA7D85">
        <w:t>used in the 2-step random-access procedure</w:t>
      </w:r>
      <w:r w:rsidRPr="00CA7D85">
        <w:rPr>
          <w:rFonts w:eastAsia="DengXian"/>
        </w:rPr>
        <w:t>;</w:t>
      </w:r>
    </w:p>
    <w:p w14:paraId="64DEC24F" w14:textId="77777777" w:rsidR="002E7B88" w:rsidRPr="00CA7D85" w:rsidRDefault="002E7B88" w:rsidP="002E7B88">
      <w:pPr>
        <w:pStyle w:val="H6"/>
        <w:rPr>
          <w:lang w:eastAsia="en-US"/>
        </w:rPr>
      </w:pPr>
      <w:r w:rsidRPr="00CA7D85">
        <w:t>8.1.6.4.3.3</w:t>
      </w:r>
      <w:r w:rsidRPr="00CA7D85">
        <w:tab/>
        <w:t>Test description</w:t>
      </w:r>
    </w:p>
    <w:p w14:paraId="50D12CB6" w14:textId="77777777" w:rsidR="002E7B88" w:rsidRPr="00CA7D85" w:rsidRDefault="002E7B88" w:rsidP="002E7B88">
      <w:pPr>
        <w:pStyle w:val="H6"/>
      </w:pPr>
      <w:r w:rsidRPr="00CA7D85">
        <w:t>8.1.6.4.3.3.1</w:t>
      </w:r>
      <w:r w:rsidRPr="00CA7D85">
        <w:tab/>
        <w:t>Pre-test conditions</w:t>
      </w:r>
    </w:p>
    <w:p w14:paraId="03AD1E0F" w14:textId="77777777" w:rsidR="002E7B88" w:rsidRPr="00CA7D85" w:rsidRDefault="002E7B88" w:rsidP="002E7B88">
      <w:pPr>
        <w:pStyle w:val="H6"/>
        <w:rPr>
          <w:lang w:eastAsia="sv-SE"/>
        </w:rPr>
      </w:pPr>
      <w:r w:rsidRPr="00CA7D85">
        <w:rPr>
          <w:lang w:eastAsia="sv-SE"/>
        </w:rPr>
        <w:t>System Simulator:</w:t>
      </w:r>
    </w:p>
    <w:p w14:paraId="2366D40F" w14:textId="77777777" w:rsidR="002E7B88" w:rsidRPr="00CA7D85" w:rsidRDefault="002E7B88" w:rsidP="002E7B88">
      <w:pPr>
        <w:pStyle w:val="B1"/>
        <w:rPr>
          <w:lang w:eastAsia="sv-SE"/>
        </w:rPr>
      </w:pPr>
      <w:r w:rsidRPr="00CA7D85">
        <w:rPr>
          <w:lang w:eastAsia="sv-SE"/>
        </w:rPr>
        <w:t>-</w:t>
      </w:r>
      <w:r w:rsidRPr="00CA7D85">
        <w:tab/>
      </w:r>
      <w:r w:rsidRPr="00CA7D85">
        <w:rPr>
          <w:lang w:eastAsia="sv-SE"/>
        </w:rPr>
        <w:t>NR Cell 1</w:t>
      </w:r>
    </w:p>
    <w:p w14:paraId="3AE1F62D" w14:textId="77777777" w:rsidR="002E7B88" w:rsidRPr="00CA7D85" w:rsidRDefault="002E7B88" w:rsidP="002E7B88">
      <w:pPr>
        <w:pStyle w:val="H6"/>
        <w:rPr>
          <w:lang w:eastAsia="zh-CN"/>
        </w:rPr>
      </w:pPr>
      <w:r w:rsidRPr="00CA7D85">
        <w:t>Preamble:</w:t>
      </w:r>
    </w:p>
    <w:p w14:paraId="09ADF511" w14:textId="77777777" w:rsidR="002E7B88" w:rsidRPr="00CA7D85" w:rsidRDefault="002E7B88" w:rsidP="002E7B88">
      <w:pPr>
        <w:pStyle w:val="B1"/>
        <w:rPr>
          <w:lang w:eastAsia="en-US"/>
        </w:rPr>
      </w:pPr>
      <w:r w:rsidRPr="00CA7D85">
        <w:t>-</w:t>
      </w:r>
      <w:r w:rsidRPr="00CA7D85">
        <w:tab/>
        <w:t>The UE is in NR RRC_Idle mode (state 1N-A) on NR Cell 1 according to 38.508-1 [4] Table 4.4A.2-1.</w:t>
      </w:r>
    </w:p>
    <w:p w14:paraId="719F430C" w14:textId="77777777" w:rsidR="002E7B88" w:rsidRPr="00CA7D85" w:rsidRDefault="002E7B88" w:rsidP="002E7B88">
      <w:pPr>
        <w:pStyle w:val="H6"/>
      </w:pPr>
      <w:r w:rsidRPr="00CA7D85">
        <w:lastRenderedPageBreak/>
        <w:t>8.1.6.4.3.3.2</w:t>
      </w:r>
      <w:r w:rsidRPr="00CA7D85">
        <w:tab/>
        <w:t>Test procedure sequence</w:t>
      </w:r>
    </w:p>
    <w:p w14:paraId="05DC1435" w14:textId="77777777" w:rsidR="002E7B88" w:rsidRPr="00CA7D85" w:rsidRDefault="002E7B88" w:rsidP="002E7B88">
      <w:pPr>
        <w:pStyle w:val="TH"/>
      </w:pPr>
      <w:r w:rsidRPr="00CA7D85">
        <w:t>Table 8.1.6.4.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2E7B88" w:rsidRPr="00CA7D85" w14:paraId="58470FBC" w14:textId="77777777" w:rsidTr="002E7B88">
        <w:tc>
          <w:tcPr>
            <w:tcW w:w="649" w:type="dxa"/>
            <w:tcBorders>
              <w:top w:val="single" w:sz="4" w:space="0" w:color="auto"/>
              <w:left w:val="single" w:sz="4" w:space="0" w:color="auto"/>
              <w:bottom w:val="nil"/>
              <w:right w:val="single" w:sz="4" w:space="0" w:color="auto"/>
            </w:tcBorders>
            <w:hideMark/>
          </w:tcPr>
          <w:p w14:paraId="66FFD7A5" w14:textId="77777777" w:rsidR="002E7B88" w:rsidRPr="00CA7D85" w:rsidRDefault="002E7B88">
            <w:pPr>
              <w:pStyle w:val="TAH"/>
              <w:spacing w:line="256" w:lineRule="auto"/>
            </w:pPr>
            <w:r w:rsidRPr="00CA7D85">
              <w:t>St</w:t>
            </w:r>
          </w:p>
        </w:tc>
        <w:tc>
          <w:tcPr>
            <w:tcW w:w="3970" w:type="dxa"/>
            <w:tcBorders>
              <w:top w:val="single" w:sz="4" w:space="0" w:color="auto"/>
              <w:left w:val="single" w:sz="4" w:space="0" w:color="auto"/>
              <w:bottom w:val="nil"/>
              <w:right w:val="single" w:sz="4" w:space="0" w:color="auto"/>
            </w:tcBorders>
            <w:hideMark/>
          </w:tcPr>
          <w:p w14:paraId="0000BD19" w14:textId="77777777" w:rsidR="002E7B88" w:rsidRPr="00CA7D85" w:rsidRDefault="002E7B88">
            <w:pPr>
              <w:pStyle w:val="TAH"/>
              <w:spacing w:line="256" w:lineRule="auto"/>
            </w:pPr>
            <w:r w:rsidRPr="00CA7D8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376307A1" w14:textId="77777777" w:rsidR="002E7B88" w:rsidRPr="00CA7D85" w:rsidRDefault="002E7B88">
            <w:pPr>
              <w:pStyle w:val="TAH"/>
              <w:spacing w:line="256" w:lineRule="auto"/>
            </w:pPr>
            <w:r w:rsidRPr="00CA7D85">
              <w:t>Message Sequence</w:t>
            </w:r>
          </w:p>
        </w:tc>
        <w:tc>
          <w:tcPr>
            <w:tcW w:w="567" w:type="dxa"/>
            <w:tcBorders>
              <w:top w:val="single" w:sz="4" w:space="0" w:color="auto"/>
              <w:left w:val="single" w:sz="4" w:space="0" w:color="auto"/>
              <w:bottom w:val="nil"/>
              <w:right w:val="single" w:sz="4" w:space="0" w:color="auto"/>
            </w:tcBorders>
            <w:hideMark/>
          </w:tcPr>
          <w:p w14:paraId="6D287105" w14:textId="77777777" w:rsidR="002E7B88" w:rsidRPr="00CA7D85" w:rsidRDefault="002E7B88">
            <w:pPr>
              <w:pStyle w:val="TAH"/>
              <w:spacing w:line="256" w:lineRule="auto"/>
            </w:pPr>
            <w:r w:rsidRPr="00CA7D85">
              <w:t>TP</w:t>
            </w:r>
          </w:p>
        </w:tc>
        <w:tc>
          <w:tcPr>
            <w:tcW w:w="892" w:type="dxa"/>
            <w:tcBorders>
              <w:top w:val="single" w:sz="4" w:space="0" w:color="auto"/>
              <w:left w:val="single" w:sz="4" w:space="0" w:color="auto"/>
              <w:bottom w:val="nil"/>
              <w:right w:val="single" w:sz="4" w:space="0" w:color="auto"/>
            </w:tcBorders>
            <w:hideMark/>
          </w:tcPr>
          <w:p w14:paraId="4384CA06" w14:textId="77777777" w:rsidR="002E7B88" w:rsidRPr="00CA7D85" w:rsidRDefault="002E7B88">
            <w:pPr>
              <w:pStyle w:val="TAH"/>
              <w:spacing w:line="256" w:lineRule="auto"/>
            </w:pPr>
            <w:r w:rsidRPr="00CA7D85">
              <w:t>Verdict</w:t>
            </w:r>
          </w:p>
        </w:tc>
      </w:tr>
      <w:tr w:rsidR="002E7B88" w:rsidRPr="00CA7D85" w14:paraId="4FD4B194" w14:textId="77777777" w:rsidTr="002E7B88">
        <w:tc>
          <w:tcPr>
            <w:tcW w:w="649" w:type="dxa"/>
            <w:tcBorders>
              <w:top w:val="nil"/>
              <w:left w:val="single" w:sz="4" w:space="0" w:color="auto"/>
              <w:bottom w:val="single" w:sz="4" w:space="0" w:color="auto"/>
              <w:right w:val="single" w:sz="4" w:space="0" w:color="auto"/>
            </w:tcBorders>
          </w:tcPr>
          <w:p w14:paraId="39338B0B" w14:textId="77777777" w:rsidR="002E7B88" w:rsidRPr="00CA7D85" w:rsidRDefault="002E7B88">
            <w:pPr>
              <w:pStyle w:val="TAH"/>
              <w:spacing w:line="256" w:lineRule="auto"/>
            </w:pPr>
          </w:p>
        </w:tc>
        <w:tc>
          <w:tcPr>
            <w:tcW w:w="3970" w:type="dxa"/>
            <w:tcBorders>
              <w:top w:val="nil"/>
              <w:left w:val="single" w:sz="4" w:space="0" w:color="auto"/>
              <w:bottom w:val="single" w:sz="4" w:space="0" w:color="auto"/>
              <w:right w:val="single" w:sz="4" w:space="0" w:color="auto"/>
            </w:tcBorders>
          </w:tcPr>
          <w:p w14:paraId="096A067B" w14:textId="77777777" w:rsidR="002E7B88" w:rsidRPr="00CA7D85" w:rsidRDefault="002E7B88">
            <w:pPr>
              <w:pStyle w:val="TAH"/>
              <w:spacing w:line="256" w:lineRule="auto"/>
            </w:pPr>
          </w:p>
        </w:tc>
        <w:tc>
          <w:tcPr>
            <w:tcW w:w="709" w:type="dxa"/>
            <w:tcBorders>
              <w:top w:val="single" w:sz="4" w:space="0" w:color="auto"/>
              <w:left w:val="single" w:sz="4" w:space="0" w:color="auto"/>
              <w:bottom w:val="single" w:sz="4" w:space="0" w:color="auto"/>
              <w:right w:val="single" w:sz="4" w:space="0" w:color="auto"/>
            </w:tcBorders>
            <w:hideMark/>
          </w:tcPr>
          <w:p w14:paraId="43875C39" w14:textId="77777777" w:rsidR="002E7B88" w:rsidRPr="00CA7D85" w:rsidRDefault="002E7B88">
            <w:pPr>
              <w:pStyle w:val="TAH"/>
              <w:spacing w:line="256" w:lineRule="auto"/>
            </w:pPr>
            <w:r w:rsidRPr="00CA7D85">
              <w:t>U - S</w:t>
            </w:r>
          </w:p>
        </w:tc>
        <w:tc>
          <w:tcPr>
            <w:tcW w:w="2978" w:type="dxa"/>
            <w:tcBorders>
              <w:top w:val="single" w:sz="4" w:space="0" w:color="auto"/>
              <w:left w:val="single" w:sz="4" w:space="0" w:color="auto"/>
              <w:bottom w:val="single" w:sz="4" w:space="0" w:color="auto"/>
              <w:right w:val="single" w:sz="4" w:space="0" w:color="auto"/>
            </w:tcBorders>
            <w:hideMark/>
          </w:tcPr>
          <w:p w14:paraId="3AE9D1BF" w14:textId="77777777" w:rsidR="002E7B88" w:rsidRPr="00CA7D85" w:rsidRDefault="002E7B88">
            <w:pPr>
              <w:pStyle w:val="TAH"/>
              <w:spacing w:line="256" w:lineRule="auto"/>
            </w:pPr>
            <w:r w:rsidRPr="00CA7D85">
              <w:t>Message</w:t>
            </w:r>
          </w:p>
        </w:tc>
        <w:tc>
          <w:tcPr>
            <w:tcW w:w="567" w:type="dxa"/>
            <w:tcBorders>
              <w:top w:val="nil"/>
              <w:left w:val="single" w:sz="4" w:space="0" w:color="auto"/>
              <w:bottom w:val="single" w:sz="4" w:space="0" w:color="auto"/>
              <w:right w:val="single" w:sz="4" w:space="0" w:color="auto"/>
            </w:tcBorders>
          </w:tcPr>
          <w:p w14:paraId="37205A76" w14:textId="77777777" w:rsidR="002E7B88" w:rsidRPr="00CA7D85" w:rsidRDefault="002E7B88">
            <w:pPr>
              <w:pStyle w:val="TAH"/>
              <w:spacing w:line="256" w:lineRule="auto"/>
            </w:pPr>
          </w:p>
        </w:tc>
        <w:tc>
          <w:tcPr>
            <w:tcW w:w="892" w:type="dxa"/>
            <w:tcBorders>
              <w:top w:val="nil"/>
              <w:left w:val="single" w:sz="4" w:space="0" w:color="auto"/>
              <w:bottom w:val="single" w:sz="4" w:space="0" w:color="auto"/>
              <w:right w:val="single" w:sz="4" w:space="0" w:color="auto"/>
            </w:tcBorders>
          </w:tcPr>
          <w:p w14:paraId="6F3B450B" w14:textId="77777777" w:rsidR="002E7B88" w:rsidRPr="00CA7D85" w:rsidRDefault="002E7B88">
            <w:pPr>
              <w:pStyle w:val="TAH"/>
              <w:spacing w:line="256" w:lineRule="auto"/>
            </w:pPr>
          </w:p>
        </w:tc>
      </w:tr>
      <w:tr w:rsidR="002E7B88" w:rsidRPr="00CA7D85" w14:paraId="57487FBA" w14:textId="77777777" w:rsidTr="002E7B88">
        <w:tc>
          <w:tcPr>
            <w:tcW w:w="649" w:type="dxa"/>
            <w:tcBorders>
              <w:top w:val="single" w:sz="4" w:space="0" w:color="auto"/>
              <w:left w:val="single" w:sz="4" w:space="0" w:color="auto"/>
              <w:bottom w:val="single" w:sz="4" w:space="0" w:color="auto"/>
              <w:right w:val="single" w:sz="4" w:space="0" w:color="auto"/>
            </w:tcBorders>
            <w:hideMark/>
          </w:tcPr>
          <w:p w14:paraId="2DAD5AE6" w14:textId="77777777" w:rsidR="002E7B88" w:rsidRPr="00CA7D85" w:rsidRDefault="002E7B88">
            <w:pPr>
              <w:pStyle w:val="TAC"/>
              <w:spacing w:line="256" w:lineRule="auto"/>
              <w:rPr>
                <w:lang w:eastAsia="ko-KR"/>
              </w:rPr>
            </w:pPr>
            <w:r w:rsidRPr="00CA7D85">
              <w:rPr>
                <w:lang w:eastAsia="ko-KR"/>
              </w:rPr>
              <w:t>1-8</w:t>
            </w:r>
          </w:p>
        </w:tc>
        <w:tc>
          <w:tcPr>
            <w:tcW w:w="3970" w:type="dxa"/>
            <w:tcBorders>
              <w:top w:val="single" w:sz="4" w:space="0" w:color="auto"/>
              <w:left w:val="single" w:sz="4" w:space="0" w:color="auto"/>
              <w:bottom w:val="single" w:sz="4" w:space="0" w:color="auto"/>
              <w:right w:val="single" w:sz="4" w:space="0" w:color="auto"/>
            </w:tcBorders>
            <w:hideMark/>
          </w:tcPr>
          <w:p w14:paraId="6E85051D" w14:textId="67169CAC" w:rsidR="002E7B88" w:rsidRPr="00CA7D85" w:rsidRDefault="002E7B88">
            <w:pPr>
              <w:pStyle w:val="TAL"/>
              <w:spacing w:line="256" w:lineRule="auto"/>
              <w:rPr>
                <w:b/>
                <w:lang w:eastAsia="en-US"/>
              </w:rPr>
            </w:pPr>
            <w:r w:rsidRPr="00CA7D85">
              <w:t>Steps 1 to 8 of procedure described in TS 38.508-1</w:t>
            </w:r>
            <w:r w:rsidR="0024592D">
              <w:t xml:space="preserve"> </w:t>
            </w:r>
            <w:r w:rsidR="0024592D" w:rsidRPr="0024592D">
              <w:t>[4]</w:t>
            </w:r>
            <w:r w:rsidRPr="00CA7D85">
              <w:t xml:space="preserve"> table 4.5.4.2-3: NR RRC_CONNECTED are performed.</w:t>
            </w:r>
          </w:p>
        </w:tc>
        <w:tc>
          <w:tcPr>
            <w:tcW w:w="709" w:type="dxa"/>
            <w:tcBorders>
              <w:top w:val="single" w:sz="4" w:space="0" w:color="auto"/>
              <w:left w:val="single" w:sz="4" w:space="0" w:color="auto"/>
              <w:bottom w:val="single" w:sz="4" w:space="0" w:color="auto"/>
              <w:right w:val="single" w:sz="4" w:space="0" w:color="auto"/>
            </w:tcBorders>
            <w:hideMark/>
          </w:tcPr>
          <w:p w14:paraId="00222865" w14:textId="77777777" w:rsidR="002E7B88" w:rsidRPr="00CA7D85" w:rsidRDefault="002E7B88">
            <w:pPr>
              <w:pStyle w:val="TAC"/>
              <w:spacing w:line="256" w:lineRule="auto"/>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39744BBC" w14:textId="77777777" w:rsidR="002E7B88" w:rsidRPr="00CA7D85" w:rsidRDefault="002E7B88">
            <w:pPr>
              <w:pStyle w:val="TAL"/>
              <w:spacing w:line="256" w:lineRule="auto"/>
              <w:rPr>
                <w:i/>
                <w:iCs/>
              </w:rPr>
            </w:pPr>
            <w:r w:rsidRPr="00CA7D85">
              <w:t>-</w:t>
            </w:r>
          </w:p>
        </w:tc>
        <w:tc>
          <w:tcPr>
            <w:tcW w:w="567" w:type="dxa"/>
            <w:tcBorders>
              <w:top w:val="single" w:sz="4" w:space="0" w:color="auto"/>
              <w:left w:val="single" w:sz="4" w:space="0" w:color="auto"/>
              <w:bottom w:val="single" w:sz="4" w:space="0" w:color="auto"/>
              <w:right w:val="single" w:sz="4" w:space="0" w:color="auto"/>
            </w:tcBorders>
            <w:hideMark/>
          </w:tcPr>
          <w:p w14:paraId="3D8A491C" w14:textId="77777777" w:rsidR="002E7B88" w:rsidRPr="00CA7D85" w:rsidRDefault="002E7B88">
            <w:pPr>
              <w:pStyle w:val="TAC"/>
              <w:spacing w:line="256" w:lineRule="auto"/>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7D2388EA" w14:textId="77777777" w:rsidR="002E7B88" w:rsidRPr="00CA7D85" w:rsidRDefault="002E7B88">
            <w:pPr>
              <w:pStyle w:val="TAC"/>
              <w:spacing w:line="256" w:lineRule="auto"/>
            </w:pPr>
            <w:r w:rsidRPr="00CA7D85">
              <w:t>-</w:t>
            </w:r>
          </w:p>
        </w:tc>
      </w:tr>
      <w:tr w:rsidR="002E7B88" w:rsidRPr="00CA7D85" w14:paraId="19C70D75" w14:textId="77777777" w:rsidTr="002E7B88">
        <w:tc>
          <w:tcPr>
            <w:tcW w:w="649" w:type="dxa"/>
            <w:tcBorders>
              <w:top w:val="single" w:sz="4" w:space="0" w:color="auto"/>
              <w:left w:val="single" w:sz="4" w:space="0" w:color="auto"/>
              <w:bottom w:val="single" w:sz="4" w:space="0" w:color="auto"/>
              <w:right w:val="single" w:sz="4" w:space="0" w:color="auto"/>
            </w:tcBorders>
            <w:hideMark/>
          </w:tcPr>
          <w:p w14:paraId="1358F331" w14:textId="77777777" w:rsidR="002E7B88" w:rsidRPr="00CA7D85" w:rsidRDefault="002E7B88">
            <w:pPr>
              <w:pStyle w:val="TAC"/>
              <w:spacing w:line="256" w:lineRule="auto"/>
              <w:rPr>
                <w:lang w:eastAsia="ko-KR"/>
              </w:rPr>
            </w:pPr>
            <w:r w:rsidRPr="00CA7D85">
              <w:rPr>
                <w:lang w:eastAsia="ko-KR"/>
              </w:rPr>
              <w:t>9</w:t>
            </w:r>
          </w:p>
        </w:tc>
        <w:tc>
          <w:tcPr>
            <w:tcW w:w="3970" w:type="dxa"/>
            <w:tcBorders>
              <w:top w:val="single" w:sz="4" w:space="0" w:color="auto"/>
              <w:left w:val="single" w:sz="4" w:space="0" w:color="auto"/>
              <w:bottom w:val="single" w:sz="4" w:space="0" w:color="auto"/>
              <w:right w:val="single" w:sz="4" w:space="0" w:color="auto"/>
            </w:tcBorders>
            <w:hideMark/>
          </w:tcPr>
          <w:p w14:paraId="56765280" w14:textId="77777777" w:rsidR="002E7B88" w:rsidRPr="00CA7D85" w:rsidRDefault="002E7B88">
            <w:pPr>
              <w:pStyle w:val="TAL"/>
              <w:spacing w:line="256" w:lineRule="auto"/>
              <w:rPr>
                <w:lang w:eastAsia="en-US"/>
              </w:rPr>
            </w:pPr>
            <w:r w:rsidRPr="00CA7D85">
              <w:t xml:space="preserve">The SS transmits a </w:t>
            </w:r>
            <w:r w:rsidRPr="00CA7D85">
              <w:rPr>
                <w:i/>
              </w:rPr>
              <w:t>UEInformationRequest</w:t>
            </w:r>
            <w:r w:rsidRPr="00CA7D85">
              <w:rPr>
                <w:lang w:eastAsia="zh-CN"/>
              </w:rPr>
              <w:t xml:space="preserve"> message</w:t>
            </w:r>
            <w:r w:rsidRPr="00CA7D85">
              <w:t>.</w:t>
            </w:r>
          </w:p>
        </w:tc>
        <w:tc>
          <w:tcPr>
            <w:tcW w:w="709" w:type="dxa"/>
            <w:tcBorders>
              <w:top w:val="single" w:sz="4" w:space="0" w:color="auto"/>
              <w:left w:val="single" w:sz="4" w:space="0" w:color="auto"/>
              <w:bottom w:val="single" w:sz="4" w:space="0" w:color="auto"/>
              <w:right w:val="single" w:sz="4" w:space="0" w:color="auto"/>
            </w:tcBorders>
            <w:hideMark/>
          </w:tcPr>
          <w:p w14:paraId="1447DF14" w14:textId="77777777" w:rsidR="002E7B88" w:rsidRPr="00CA7D85" w:rsidRDefault="002E7B88">
            <w:pPr>
              <w:pStyle w:val="TAC"/>
              <w:spacing w:line="256" w:lineRule="auto"/>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2445CF4B" w14:textId="77777777" w:rsidR="002E7B88" w:rsidRPr="00CA7D85" w:rsidRDefault="002E7B88">
            <w:pPr>
              <w:pStyle w:val="TAL"/>
              <w:spacing w:line="256" w:lineRule="auto"/>
            </w:pPr>
            <w:r w:rsidRPr="00CA7D85">
              <w:rPr>
                <w:i/>
              </w:rPr>
              <w:t xml:space="preserve">NR RRC: </w:t>
            </w:r>
            <w:r w:rsidRPr="00CA7D85">
              <w:rPr>
                <w:i/>
                <w:lang w:eastAsia="zh-CN"/>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252E3F99" w14:textId="77777777" w:rsidR="002E7B88" w:rsidRPr="00CA7D85" w:rsidRDefault="002E7B88">
            <w:pPr>
              <w:pStyle w:val="TAC"/>
              <w:spacing w:line="256" w:lineRule="auto"/>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7A4A91C4" w14:textId="77777777" w:rsidR="002E7B88" w:rsidRPr="00CA7D85" w:rsidRDefault="002E7B88">
            <w:pPr>
              <w:pStyle w:val="TAC"/>
              <w:spacing w:line="256" w:lineRule="auto"/>
            </w:pPr>
            <w:r w:rsidRPr="00CA7D85">
              <w:t>-</w:t>
            </w:r>
          </w:p>
        </w:tc>
      </w:tr>
      <w:tr w:rsidR="002E7B88" w:rsidRPr="00CA7D85" w14:paraId="56087F04" w14:textId="77777777" w:rsidTr="002E7B88">
        <w:tc>
          <w:tcPr>
            <w:tcW w:w="649" w:type="dxa"/>
            <w:tcBorders>
              <w:top w:val="single" w:sz="4" w:space="0" w:color="auto"/>
              <w:left w:val="single" w:sz="4" w:space="0" w:color="auto"/>
              <w:bottom w:val="single" w:sz="4" w:space="0" w:color="auto"/>
              <w:right w:val="single" w:sz="4" w:space="0" w:color="auto"/>
            </w:tcBorders>
            <w:hideMark/>
          </w:tcPr>
          <w:p w14:paraId="045C01B9" w14:textId="77777777" w:rsidR="002E7B88" w:rsidRPr="00CA7D85" w:rsidRDefault="002E7B88">
            <w:pPr>
              <w:pStyle w:val="TAC"/>
              <w:spacing w:line="256" w:lineRule="auto"/>
              <w:rPr>
                <w:lang w:eastAsia="ko-KR"/>
              </w:rPr>
            </w:pPr>
            <w:r w:rsidRPr="00CA7D85">
              <w:rPr>
                <w:lang w:eastAsia="ko-KR"/>
              </w:rPr>
              <w:t>10</w:t>
            </w:r>
          </w:p>
        </w:tc>
        <w:tc>
          <w:tcPr>
            <w:tcW w:w="3970" w:type="dxa"/>
            <w:tcBorders>
              <w:top w:val="single" w:sz="4" w:space="0" w:color="auto"/>
              <w:left w:val="single" w:sz="4" w:space="0" w:color="auto"/>
              <w:bottom w:val="single" w:sz="4" w:space="0" w:color="auto"/>
              <w:right w:val="single" w:sz="4" w:space="0" w:color="auto"/>
            </w:tcBorders>
            <w:hideMark/>
          </w:tcPr>
          <w:p w14:paraId="58BABCDE" w14:textId="77777777" w:rsidR="002E7B88" w:rsidRPr="00CA7D85" w:rsidRDefault="002E7B88">
            <w:pPr>
              <w:pStyle w:val="TAL"/>
              <w:spacing w:line="256" w:lineRule="auto"/>
              <w:rPr>
                <w:lang w:eastAsia="en-US"/>
              </w:rPr>
            </w:pPr>
            <w:r w:rsidRPr="00CA7D85">
              <w:t xml:space="preserve">Check: Does the UE transmit a </w:t>
            </w:r>
            <w:r w:rsidRPr="00CA7D85">
              <w:rPr>
                <w:i/>
              </w:rPr>
              <w:t>UEInformationResponse</w:t>
            </w:r>
            <w:r w:rsidRPr="00CA7D85">
              <w:rPr>
                <w:iCs/>
              </w:rPr>
              <w:t xml:space="preserve"> message with </w:t>
            </w:r>
            <w:r w:rsidRPr="00CA7D85">
              <w:rPr>
                <w:i/>
                <w:iCs/>
                <w:lang w:eastAsia="zh-CN"/>
              </w:rPr>
              <w:t>RA</w:t>
            </w:r>
            <w:r w:rsidRPr="00CA7D85">
              <w:rPr>
                <w:i/>
                <w:iCs/>
              </w:rPr>
              <w:t>-Report</w:t>
            </w:r>
            <w:r w:rsidRPr="00CA7D85">
              <w:t>?</w:t>
            </w:r>
          </w:p>
        </w:tc>
        <w:tc>
          <w:tcPr>
            <w:tcW w:w="709" w:type="dxa"/>
            <w:tcBorders>
              <w:top w:val="single" w:sz="4" w:space="0" w:color="auto"/>
              <w:left w:val="single" w:sz="4" w:space="0" w:color="auto"/>
              <w:bottom w:val="single" w:sz="4" w:space="0" w:color="auto"/>
              <w:right w:val="single" w:sz="4" w:space="0" w:color="auto"/>
            </w:tcBorders>
            <w:hideMark/>
          </w:tcPr>
          <w:p w14:paraId="0EEC865D" w14:textId="77777777" w:rsidR="002E7B88" w:rsidRPr="00CA7D85" w:rsidRDefault="002E7B88">
            <w:pPr>
              <w:pStyle w:val="TAC"/>
              <w:spacing w:line="256" w:lineRule="auto"/>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22EB5EFA" w14:textId="77777777" w:rsidR="002E7B88" w:rsidRPr="00CA7D85" w:rsidRDefault="002E7B88">
            <w:pPr>
              <w:pStyle w:val="TAL"/>
              <w:spacing w:line="256" w:lineRule="auto"/>
            </w:pPr>
            <w:r w:rsidRPr="00CA7D85">
              <w:rPr>
                <w:i/>
              </w:rPr>
              <w:t xml:space="preserve">NR RRC: </w:t>
            </w:r>
            <w:r w:rsidRPr="00CA7D85">
              <w:rPr>
                <w:i/>
                <w:lang w:eastAsia="zh-CN"/>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3AA75158" w14:textId="77777777" w:rsidR="002E7B88" w:rsidRPr="00CA7D85" w:rsidRDefault="002E7B88">
            <w:pPr>
              <w:pStyle w:val="TAC"/>
              <w:spacing w:line="256" w:lineRule="auto"/>
              <w:rPr>
                <w:lang w:eastAsia="ko-KR"/>
              </w:rPr>
            </w:pPr>
            <w:r w:rsidRPr="00CA7D85">
              <w:rPr>
                <w:lang w:eastAsia="ko-KR"/>
              </w:rPr>
              <w:t>1</w:t>
            </w:r>
          </w:p>
        </w:tc>
        <w:tc>
          <w:tcPr>
            <w:tcW w:w="892" w:type="dxa"/>
            <w:tcBorders>
              <w:top w:val="single" w:sz="4" w:space="0" w:color="auto"/>
              <w:left w:val="single" w:sz="4" w:space="0" w:color="auto"/>
              <w:bottom w:val="single" w:sz="4" w:space="0" w:color="auto"/>
              <w:right w:val="single" w:sz="4" w:space="0" w:color="auto"/>
            </w:tcBorders>
            <w:hideMark/>
          </w:tcPr>
          <w:p w14:paraId="3FE88379" w14:textId="77777777" w:rsidR="002E7B88" w:rsidRPr="00CA7D85" w:rsidRDefault="002E7B88">
            <w:pPr>
              <w:pStyle w:val="TAC"/>
              <w:spacing w:line="256" w:lineRule="auto"/>
              <w:rPr>
                <w:lang w:eastAsia="en-US"/>
              </w:rPr>
            </w:pPr>
            <w:r w:rsidRPr="00CA7D85">
              <w:t>P</w:t>
            </w:r>
          </w:p>
        </w:tc>
      </w:tr>
    </w:tbl>
    <w:p w14:paraId="1EFD8FED" w14:textId="77777777" w:rsidR="002E7B88" w:rsidRPr="00CA7D85" w:rsidRDefault="002E7B88" w:rsidP="002E7B88">
      <w:pPr>
        <w:rPr>
          <w:lang w:eastAsia="en-US"/>
        </w:rPr>
      </w:pPr>
    </w:p>
    <w:p w14:paraId="008737EA" w14:textId="77777777" w:rsidR="002E7B88" w:rsidRPr="00CA7D85" w:rsidRDefault="002E7B88" w:rsidP="002E7B88">
      <w:pPr>
        <w:pStyle w:val="H6"/>
        <w:rPr>
          <w:rFonts w:eastAsia="Malgun Gothic"/>
        </w:rPr>
      </w:pPr>
      <w:r w:rsidRPr="00CA7D85">
        <w:t>8.1.6.4.3.3.3</w:t>
      </w:r>
      <w:r w:rsidRPr="00CA7D85">
        <w:tab/>
        <w:t>Specific message contents</w:t>
      </w:r>
    </w:p>
    <w:p w14:paraId="5E78C40D" w14:textId="77777777" w:rsidR="002E7B88" w:rsidRPr="00CA7D85" w:rsidRDefault="002E7B88" w:rsidP="002E7B88">
      <w:pPr>
        <w:pStyle w:val="TH"/>
        <w:rPr>
          <w:iCs/>
        </w:rPr>
      </w:pPr>
      <w:r w:rsidRPr="00CA7D85">
        <w:t xml:space="preserve">Table 8.1.6.4.3.3.3-1: </w:t>
      </w:r>
      <w:r w:rsidRPr="00CA7D85">
        <w:rPr>
          <w:iCs/>
        </w:rPr>
        <w:t>BWP-UplinkCommon (Preambl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E7B88" w:rsidRPr="00CA7D85" w14:paraId="384CB807" w14:textId="77777777" w:rsidTr="002E7B88">
        <w:tc>
          <w:tcPr>
            <w:tcW w:w="9750" w:type="dxa"/>
            <w:gridSpan w:val="4"/>
            <w:tcBorders>
              <w:top w:val="single" w:sz="4" w:space="0" w:color="auto"/>
              <w:left w:val="single" w:sz="4" w:space="0" w:color="auto"/>
              <w:bottom w:val="single" w:sz="4" w:space="0" w:color="auto"/>
              <w:right w:val="single" w:sz="4" w:space="0" w:color="auto"/>
            </w:tcBorders>
            <w:hideMark/>
          </w:tcPr>
          <w:p w14:paraId="5A0621D4" w14:textId="77777777" w:rsidR="002E7B88" w:rsidRPr="00CA7D85" w:rsidRDefault="002E7B88">
            <w:pPr>
              <w:pStyle w:val="TAH"/>
              <w:spacing w:line="256" w:lineRule="auto"/>
              <w:jc w:val="left"/>
              <w:rPr>
                <w:b w:val="0"/>
              </w:rPr>
            </w:pPr>
            <w:r w:rsidRPr="00CA7D85">
              <w:rPr>
                <w:b w:val="0"/>
              </w:rPr>
              <w:t xml:space="preserve">Derivation Path: </w:t>
            </w:r>
            <w:r w:rsidRPr="00CA7D85">
              <w:rPr>
                <w:b w:val="0"/>
                <w:bCs/>
              </w:rPr>
              <w:t>38.508-1 [4], Table 4.6.3-14</w:t>
            </w:r>
          </w:p>
        </w:tc>
      </w:tr>
      <w:tr w:rsidR="002E7B88" w:rsidRPr="00CA7D85" w14:paraId="0D0FC177" w14:textId="77777777" w:rsidTr="002E7B88">
        <w:tc>
          <w:tcPr>
            <w:tcW w:w="4536" w:type="dxa"/>
            <w:tcBorders>
              <w:top w:val="single" w:sz="4" w:space="0" w:color="auto"/>
              <w:left w:val="single" w:sz="4" w:space="0" w:color="auto"/>
              <w:bottom w:val="single" w:sz="4" w:space="0" w:color="auto"/>
              <w:right w:val="single" w:sz="4" w:space="0" w:color="auto"/>
            </w:tcBorders>
            <w:hideMark/>
          </w:tcPr>
          <w:p w14:paraId="723CC19A" w14:textId="77777777" w:rsidR="002E7B88" w:rsidRPr="00CA7D85" w:rsidRDefault="002E7B88">
            <w:pPr>
              <w:pStyle w:val="TAH"/>
              <w:spacing w:line="256" w:lineRule="auto"/>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FDC21B7" w14:textId="77777777" w:rsidR="002E7B88" w:rsidRPr="00CA7D85" w:rsidRDefault="002E7B88">
            <w:pPr>
              <w:pStyle w:val="TAH"/>
              <w:spacing w:line="256" w:lineRule="auto"/>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5B062B31" w14:textId="77777777" w:rsidR="002E7B88" w:rsidRPr="00CA7D85" w:rsidRDefault="002E7B88">
            <w:pPr>
              <w:pStyle w:val="TAH"/>
              <w:spacing w:line="256" w:lineRule="auto"/>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16B3DC1B" w14:textId="77777777" w:rsidR="002E7B88" w:rsidRPr="00CA7D85" w:rsidRDefault="002E7B88">
            <w:pPr>
              <w:pStyle w:val="TAH"/>
              <w:spacing w:line="256" w:lineRule="auto"/>
            </w:pPr>
            <w:r w:rsidRPr="00CA7D85">
              <w:t>Condition</w:t>
            </w:r>
          </w:p>
        </w:tc>
      </w:tr>
      <w:tr w:rsidR="002E7B88" w:rsidRPr="00CA7D85" w14:paraId="21827FE5" w14:textId="77777777" w:rsidTr="002E7B88">
        <w:tc>
          <w:tcPr>
            <w:tcW w:w="4536" w:type="dxa"/>
            <w:tcBorders>
              <w:top w:val="single" w:sz="4" w:space="0" w:color="auto"/>
              <w:left w:val="single" w:sz="4" w:space="0" w:color="auto"/>
              <w:bottom w:val="single" w:sz="4" w:space="0" w:color="auto"/>
              <w:right w:val="single" w:sz="4" w:space="0" w:color="auto"/>
            </w:tcBorders>
            <w:hideMark/>
          </w:tcPr>
          <w:p w14:paraId="307DBAEA" w14:textId="77777777" w:rsidR="002E7B88" w:rsidRPr="00CA7D85" w:rsidRDefault="002E7B88">
            <w:pPr>
              <w:pStyle w:val="TAL"/>
              <w:spacing w:line="256" w:lineRule="auto"/>
            </w:pPr>
            <w:r w:rsidRPr="00CA7D85">
              <w:t xml:space="preserve">BWP-UplinkCommon ::=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62785DD3" w14:textId="77777777" w:rsidR="002E7B88" w:rsidRPr="00CA7D85" w:rsidRDefault="002E7B88">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EB4580C" w14:textId="77777777" w:rsidR="002E7B88" w:rsidRPr="00CA7D85" w:rsidRDefault="002E7B88">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7A28985" w14:textId="77777777" w:rsidR="002E7B88" w:rsidRPr="00CA7D85" w:rsidRDefault="002E7B88">
            <w:pPr>
              <w:pStyle w:val="TAL"/>
              <w:spacing w:line="256" w:lineRule="auto"/>
            </w:pPr>
          </w:p>
        </w:tc>
      </w:tr>
      <w:tr w:rsidR="002E7B88" w:rsidRPr="00CA7D85" w14:paraId="4D5DC0BF" w14:textId="77777777" w:rsidTr="002E7B88">
        <w:tc>
          <w:tcPr>
            <w:tcW w:w="4536" w:type="dxa"/>
            <w:tcBorders>
              <w:top w:val="single" w:sz="4" w:space="0" w:color="auto"/>
              <w:left w:val="single" w:sz="4" w:space="0" w:color="auto"/>
              <w:bottom w:val="single" w:sz="4" w:space="0" w:color="auto"/>
              <w:right w:val="single" w:sz="4" w:space="0" w:color="auto"/>
            </w:tcBorders>
            <w:hideMark/>
          </w:tcPr>
          <w:p w14:paraId="26714018" w14:textId="77777777" w:rsidR="002E7B88" w:rsidRPr="00CA7D85" w:rsidRDefault="002E7B88">
            <w:pPr>
              <w:pStyle w:val="TAL"/>
              <w:spacing w:line="256" w:lineRule="auto"/>
            </w:pPr>
            <w:r w:rsidRPr="00CA7D85">
              <w:t xml:space="preserve">  genericParameters</w:t>
            </w:r>
          </w:p>
        </w:tc>
        <w:tc>
          <w:tcPr>
            <w:tcW w:w="2268" w:type="dxa"/>
            <w:tcBorders>
              <w:top w:val="single" w:sz="4" w:space="0" w:color="auto"/>
              <w:left w:val="single" w:sz="4" w:space="0" w:color="auto"/>
              <w:bottom w:val="single" w:sz="4" w:space="0" w:color="auto"/>
              <w:right w:val="single" w:sz="4" w:space="0" w:color="auto"/>
            </w:tcBorders>
            <w:hideMark/>
          </w:tcPr>
          <w:p w14:paraId="61B4B2A2" w14:textId="77777777" w:rsidR="002E7B88" w:rsidRPr="00CA7D85" w:rsidRDefault="002E7B88">
            <w:pPr>
              <w:pStyle w:val="TAL"/>
              <w:spacing w:line="256" w:lineRule="auto"/>
            </w:pPr>
            <w:r w:rsidRPr="00CA7D85">
              <w:t>BWP</w:t>
            </w:r>
          </w:p>
        </w:tc>
        <w:tc>
          <w:tcPr>
            <w:tcW w:w="1701" w:type="dxa"/>
            <w:tcBorders>
              <w:top w:val="single" w:sz="4" w:space="0" w:color="auto"/>
              <w:left w:val="single" w:sz="4" w:space="0" w:color="auto"/>
              <w:bottom w:val="single" w:sz="4" w:space="0" w:color="auto"/>
              <w:right w:val="single" w:sz="4" w:space="0" w:color="auto"/>
            </w:tcBorders>
          </w:tcPr>
          <w:p w14:paraId="6C35C97D" w14:textId="77777777" w:rsidR="002E7B88" w:rsidRPr="00CA7D85" w:rsidRDefault="002E7B88">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67FBC0A" w14:textId="77777777" w:rsidR="002E7B88" w:rsidRPr="00CA7D85" w:rsidRDefault="002E7B88">
            <w:pPr>
              <w:pStyle w:val="TAL"/>
              <w:spacing w:line="256" w:lineRule="auto"/>
            </w:pPr>
          </w:p>
        </w:tc>
      </w:tr>
      <w:tr w:rsidR="002E7B88" w:rsidRPr="00CA7D85" w14:paraId="653823F7" w14:textId="77777777" w:rsidTr="002E7B88">
        <w:tc>
          <w:tcPr>
            <w:tcW w:w="4536" w:type="dxa"/>
            <w:tcBorders>
              <w:top w:val="single" w:sz="4" w:space="0" w:color="auto"/>
              <w:left w:val="single" w:sz="4" w:space="0" w:color="auto"/>
              <w:bottom w:val="single" w:sz="4" w:space="0" w:color="auto"/>
              <w:right w:val="single" w:sz="4" w:space="0" w:color="auto"/>
            </w:tcBorders>
            <w:hideMark/>
          </w:tcPr>
          <w:p w14:paraId="20B8358E" w14:textId="77777777" w:rsidR="002E7B88" w:rsidRPr="00CA7D85" w:rsidRDefault="002E7B88">
            <w:pPr>
              <w:pStyle w:val="TAL"/>
              <w:spacing w:line="256" w:lineRule="auto"/>
            </w:pPr>
            <w:r w:rsidRPr="00CA7D85">
              <w:t xml:space="preserve">  msgA-ConfigCommon-r16 CHOICE {</w:t>
            </w:r>
          </w:p>
        </w:tc>
        <w:tc>
          <w:tcPr>
            <w:tcW w:w="2268" w:type="dxa"/>
            <w:tcBorders>
              <w:top w:val="single" w:sz="4" w:space="0" w:color="auto"/>
              <w:left w:val="single" w:sz="4" w:space="0" w:color="auto"/>
              <w:bottom w:val="single" w:sz="4" w:space="0" w:color="auto"/>
              <w:right w:val="single" w:sz="4" w:space="0" w:color="auto"/>
            </w:tcBorders>
          </w:tcPr>
          <w:p w14:paraId="55EB5E14" w14:textId="77777777" w:rsidR="002E7B88" w:rsidRPr="00CA7D85" w:rsidRDefault="002E7B88">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18508C5" w14:textId="77777777" w:rsidR="002E7B88" w:rsidRPr="00CA7D85" w:rsidRDefault="002E7B88">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7AE4FCD" w14:textId="77777777" w:rsidR="002E7B88" w:rsidRPr="00CA7D85" w:rsidRDefault="002E7B88">
            <w:pPr>
              <w:pStyle w:val="TAL"/>
              <w:spacing w:line="256" w:lineRule="auto"/>
            </w:pPr>
          </w:p>
        </w:tc>
      </w:tr>
      <w:tr w:rsidR="002E7B88" w:rsidRPr="00CA7D85" w14:paraId="77FB72A5" w14:textId="77777777" w:rsidTr="002E7B88">
        <w:tc>
          <w:tcPr>
            <w:tcW w:w="4536" w:type="dxa"/>
            <w:tcBorders>
              <w:top w:val="single" w:sz="4" w:space="0" w:color="auto"/>
              <w:left w:val="single" w:sz="4" w:space="0" w:color="auto"/>
              <w:bottom w:val="single" w:sz="4" w:space="0" w:color="auto"/>
              <w:right w:val="single" w:sz="4" w:space="0" w:color="auto"/>
            </w:tcBorders>
            <w:hideMark/>
          </w:tcPr>
          <w:p w14:paraId="35C8B949" w14:textId="77777777" w:rsidR="002E7B88" w:rsidRPr="00CA7D85" w:rsidRDefault="002E7B88">
            <w:pPr>
              <w:pStyle w:val="TAL"/>
              <w:spacing w:line="256" w:lineRule="auto"/>
            </w:pPr>
            <w:r w:rsidRPr="00CA7D85">
              <w:t xml:space="preserve">    setup</w:t>
            </w:r>
          </w:p>
        </w:tc>
        <w:tc>
          <w:tcPr>
            <w:tcW w:w="2268" w:type="dxa"/>
            <w:tcBorders>
              <w:top w:val="single" w:sz="4" w:space="0" w:color="auto"/>
              <w:left w:val="single" w:sz="4" w:space="0" w:color="auto"/>
              <w:bottom w:val="single" w:sz="4" w:space="0" w:color="auto"/>
              <w:right w:val="single" w:sz="4" w:space="0" w:color="auto"/>
            </w:tcBorders>
            <w:hideMark/>
          </w:tcPr>
          <w:p w14:paraId="7078F757" w14:textId="77777777" w:rsidR="002E7B88" w:rsidRPr="00CA7D85" w:rsidRDefault="002E7B88">
            <w:pPr>
              <w:pStyle w:val="TAL"/>
              <w:spacing w:line="256" w:lineRule="auto"/>
            </w:pPr>
            <w:r w:rsidRPr="00CA7D85">
              <w:t>MSGA-ConfigCommon</w:t>
            </w:r>
          </w:p>
        </w:tc>
        <w:tc>
          <w:tcPr>
            <w:tcW w:w="1701" w:type="dxa"/>
            <w:tcBorders>
              <w:top w:val="single" w:sz="4" w:space="0" w:color="auto"/>
              <w:left w:val="single" w:sz="4" w:space="0" w:color="auto"/>
              <w:bottom w:val="single" w:sz="4" w:space="0" w:color="auto"/>
              <w:right w:val="single" w:sz="4" w:space="0" w:color="auto"/>
            </w:tcBorders>
          </w:tcPr>
          <w:p w14:paraId="6BB5ABEE" w14:textId="77777777" w:rsidR="002E7B88" w:rsidRPr="00CA7D85" w:rsidRDefault="002E7B88">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391B5E2" w14:textId="77777777" w:rsidR="002E7B88" w:rsidRPr="00CA7D85" w:rsidRDefault="002E7B88">
            <w:pPr>
              <w:pStyle w:val="TAL"/>
              <w:spacing w:line="256" w:lineRule="auto"/>
            </w:pPr>
          </w:p>
        </w:tc>
      </w:tr>
      <w:tr w:rsidR="002E7B88" w:rsidRPr="00CA7D85" w14:paraId="47DA5420" w14:textId="77777777" w:rsidTr="002E7B88">
        <w:tc>
          <w:tcPr>
            <w:tcW w:w="4536" w:type="dxa"/>
            <w:tcBorders>
              <w:top w:val="single" w:sz="4" w:space="0" w:color="auto"/>
              <w:left w:val="single" w:sz="4" w:space="0" w:color="auto"/>
              <w:bottom w:val="single" w:sz="4" w:space="0" w:color="auto"/>
              <w:right w:val="single" w:sz="4" w:space="0" w:color="auto"/>
            </w:tcBorders>
            <w:hideMark/>
          </w:tcPr>
          <w:p w14:paraId="046A1217" w14:textId="77777777" w:rsidR="002E7B88" w:rsidRPr="00CA7D85" w:rsidRDefault="002E7B88">
            <w:pPr>
              <w:pStyle w:val="TAL"/>
              <w:spacing w:line="256" w:lineRule="auto"/>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444B06E" w14:textId="77777777" w:rsidR="002E7B88" w:rsidRPr="00CA7D85" w:rsidRDefault="002E7B88">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A314F05" w14:textId="77777777" w:rsidR="002E7B88" w:rsidRPr="00CA7D85" w:rsidRDefault="002E7B88">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0B12B64" w14:textId="77777777" w:rsidR="002E7B88" w:rsidRPr="00CA7D85" w:rsidRDefault="002E7B88">
            <w:pPr>
              <w:pStyle w:val="TAL"/>
              <w:spacing w:line="256" w:lineRule="auto"/>
            </w:pPr>
          </w:p>
        </w:tc>
      </w:tr>
    </w:tbl>
    <w:p w14:paraId="1DDA1D54" w14:textId="77777777" w:rsidR="002E7B88" w:rsidRPr="00CA7D85" w:rsidRDefault="002E7B88" w:rsidP="002E7B88">
      <w:pPr>
        <w:rPr>
          <w:lang w:eastAsia="en-US"/>
        </w:rPr>
      </w:pPr>
    </w:p>
    <w:p w14:paraId="53A3E0DA" w14:textId="77777777" w:rsidR="002E7B88" w:rsidRPr="00CA7D85" w:rsidRDefault="002E7B88" w:rsidP="002E7B88">
      <w:pPr>
        <w:pStyle w:val="TH"/>
      </w:pPr>
      <w:r w:rsidRPr="00CA7D85">
        <w:t>Table 8.1.6.4.3.3.3-2: MSGA-ConfigCommon</w:t>
      </w:r>
      <w:r w:rsidRPr="00CA7D85">
        <w:rPr>
          <w:i/>
        </w:rPr>
        <w:t xml:space="preserve"> </w:t>
      </w:r>
      <w:r w:rsidRPr="00CA7D85">
        <w:t>(Table 8.1.6.4.3.3.3-1)</w:t>
      </w:r>
    </w:p>
    <w:tbl>
      <w:tblPr>
        <w:tblW w:w="96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45"/>
      </w:tblGrid>
      <w:tr w:rsidR="002E7B88" w:rsidRPr="00CA7D85" w14:paraId="069F4214" w14:textId="77777777" w:rsidTr="002E7B88">
        <w:tc>
          <w:tcPr>
            <w:tcW w:w="9645" w:type="dxa"/>
            <w:tcBorders>
              <w:top w:val="single" w:sz="4" w:space="0" w:color="000000"/>
              <w:left w:val="single" w:sz="4" w:space="0" w:color="000000"/>
              <w:bottom w:val="single" w:sz="4" w:space="0" w:color="000000"/>
              <w:right w:val="single" w:sz="4" w:space="0" w:color="000000"/>
            </w:tcBorders>
            <w:hideMark/>
          </w:tcPr>
          <w:p w14:paraId="50F5F405" w14:textId="77777777" w:rsidR="002E7B88" w:rsidRPr="00CA7D85" w:rsidRDefault="002E7B88">
            <w:pPr>
              <w:pStyle w:val="TAL"/>
              <w:spacing w:line="256" w:lineRule="auto"/>
            </w:pPr>
            <w:r w:rsidRPr="00CA7D85">
              <w:t>Derivation Path: TS 38.508-1 [4], Table 4.6.3-81A</w:t>
            </w:r>
          </w:p>
        </w:tc>
      </w:tr>
    </w:tbl>
    <w:p w14:paraId="26B6C013" w14:textId="77777777" w:rsidR="002E7B88" w:rsidRPr="00CA7D85" w:rsidRDefault="002E7B88" w:rsidP="002E7B88">
      <w:pPr>
        <w:rPr>
          <w:lang w:eastAsia="en-US"/>
        </w:rPr>
      </w:pPr>
    </w:p>
    <w:p w14:paraId="4BF36554" w14:textId="77777777" w:rsidR="002E7B88" w:rsidRPr="00CA7D85" w:rsidRDefault="002E7B88" w:rsidP="002E7B88">
      <w:pPr>
        <w:pStyle w:val="TH"/>
      </w:pPr>
      <w:r w:rsidRPr="00CA7D85">
        <w:lastRenderedPageBreak/>
        <w:t xml:space="preserve">Table 8.1.6.4.3.3.3-3: </w:t>
      </w:r>
      <w:r w:rsidRPr="00CA7D85">
        <w:rPr>
          <w:i/>
        </w:rPr>
        <w:t xml:space="preserve">UEInformationResponse </w:t>
      </w:r>
      <w:r w:rsidRPr="00CA7D85">
        <w:t>(Step 10, Table 8.1.6.4.3.3.2-1)</w:t>
      </w:r>
    </w:p>
    <w:tbl>
      <w:tblPr>
        <w:tblW w:w="96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40"/>
        <w:gridCol w:w="2269"/>
        <w:gridCol w:w="1702"/>
        <w:gridCol w:w="1134"/>
      </w:tblGrid>
      <w:tr w:rsidR="002E7B88" w:rsidRPr="00CA7D85" w14:paraId="6A35DF9F" w14:textId="77777777" w:rsidTr="002E7B88">
        <w:tc>
          <w:tcPr>
            <w:tcW w:w="9645" w:type="dxa"/>
            <w:gridSpan w:val="4"/>
            <w:tcBorders>
              <w:top w:val="single" w:sz="4" w:space="0" w:color="000000"/>
              <w:left w:val="single" w:sz="4" w:space="0" w:color="000000"/>
              <w:bottom w:val="single" w:sz="4" w:space="0" w:color="000000"/>
              <w:right w:val="single" w:sz="4" w:space="0" w:color="000000"/>
            </w:tcBorders>
            <w:hideMark/>
          </w:tcPr>
          <w:p w14:paraId="53832BD8" w14:textId="77777777" w:rsidR="002E7B88" w:rsidRPr="00CA7D85" w:rsidRDefault="002E7B88">
            <w:pPr>
              <w:pStyle w:val="TAL"/>
              <w:spacing w:line="256" w:lineRule="auto"/>
            </w:pPr>
            <w:r w:rsidRPr="00CA7D85">
              <w:t>Derivation Path: TS 38.508-1 [4], Table 4.6.1-32B</w:t>
            </w:r>
          </w:p>
        </w:tc>
      </w:tr>
      <w:tr w:rsidR="002E7B88" w:rsidRPr="00CA7D85" w14:paraId="065E2FA1"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2FD0D504" w14:textId="77777777" w:rsidR="002E7B88" w:rsidRPr="00CA7D85" w:rsidRDefault="002E7B88">
            <w:pPr>
              <w:pStyle w:val="TAH"/>
              <w:spacing w:line="256" w:lineRule="auto"/>
            </w:pPr>
            <w:r w:rsidRPr="00CA7D85">
              <w:t>Information Element</w:t>
            </w:r>
          </w:p>
        </w:tc>
        <w:tc>
          <w:tcPr>
            <w:tcW w:w="2269" w:type="dxa"/>
            <w:tcBorders>
              <w:top w:val="single" w:sz="4" w:space="0" w:color="000000"/>
              <w:left w:val="single" w:sz="4" w:space="0" w:color="000000"/>
              <w:bottom w:val="single" w:sz="4" w:space="0" w:color="000000"/>
              <w:right w:val="single" w:sz="4" w:space="0" w:color="000000"/>
            </w:tcBorders>
            <w:hideMark/>
          </w:tcPr>
          <w:p w14:paraId="7988D6C3" w14:textId="77777777" w:rsidR="002E7B88" w:rsidRPr="00CA7D85" w:rsidRDefault="002E7B88">
            <w:pPr>
              <w:pStyle w:val="TAH"/>
              <w:spacing w:line="256" w:lineRule="auto"/>
            </w:pPr>
            <w:r w:rsidRPr="00CA7D85">
              <w:t>Value/remark</w:t>
            </w:r>
          </w:p>
        </w:tc>
        <w:tc>
          <w:tcPr>
            <w:tcW w:w="1702" w:type="dxa"/>
            <w:tcBorders>
              <w:top w:val="single" w:sz="4" w:space="0" w:color="000000"/>
              <w:left w:val="single" w:sz="4" w:space="0" w:color="000000"/>
              <w:bottom w:val="single" w:sz="4" w:space="0" w:color="000000"/>
              <w:right w:val="single" w:sz="4" w:space="0" w:color="000000"/>
            </w:tcBorders>
            <w:hideMark/>
          </w:tcPr>
          <w:p w14:paraId="11A3EEA7" w14:textId="77777777" w:rsidR="002E7B88" w:rsidRPr="00CA7D85" w:rsidRDefault="002E7B88">
            <w:pPr>
              <w:pStyle w:val="TAH"/>
              <w:spacing w:line="256" w:lineRule="auto"/>
            </w:pPr>
            <w:r w:rsidRPr="00CA7D85">
              <w:t>Comment</w:t>
            </w:r>
          </w:p>
        </w:tc>
        <w:tc>
          <w:tcPr>
            <w:tcW w:w="1134" w:type="dxa"/>
            <w:tcBorders>
              <w:top w:val="single" w:sz="4" w:space="0" w:color="000000"/>
              <w:left w:val="single" w:sz="4" w:space="0" w:color="000000"/>
              <w:bottom w:val="single" w:sz="4" w:space="0" w:color="000000"/>
              <w:right w:val="single" w:sz="4" w:space="0" w:color="000000"/>
            </w:tcBorders>
            <w:hideMark/>
          </w:tcPr>
          <w:p w14:paraId="5907413A" w14:textId="77777777" w:rsidR="002E7B88" w:rsidRPr="00CA7D85" w:rsidRDefault="002E7B88">
            <w:pPr>
              <w:pStyle w:val="TAH"/>
              <w:spacing w:line="256" w:lineRule="auto"/>
            </w:pPr>
            <w:r w:rsidRPr="00CA7D85">
              <w:t>Condition</w:t>
            </w:r>
          </w:p>
        </w:tc>
      </w:tr>
      <w:tr w:rsidR="002E7B88" w:rsidRPr="00CA7D85" w14:paraId="5258EF13"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6655F9FE" w14:textId="77777777" w:rsidR="002E7B88" w:rsidRPr="00CA7D85" w:rsidRDefault="002E7B88">
            <w:pPr>
              <w:pStyle w:val="TAL"/>
              <w:spacing w:line="256" w:lineRule="auto"/>
            </w:pPr>
            <w:r w:rsidRPr="00CA7D85">
              <w:t>UEInformationResponse-r16 ::= SEQUENCE {</w:t>
            </w:r>
          </w:p>
        </w:tc>
        <w:tc>
          <w:tcPr>
            <w:tcW w:w="2269" w:type="dxa"/>
            <w:tcBorders>
              <w:top w:val="single" w:sz="4" w:space="0" w:color="000000"/>
              <w:left w:val="single" w:sz="4" w:space="0" w:color="000000"/>
              <w:bottom w:val="single" w:sz="4" w:space="0" w:color="000000"/>
              <w:right w:val="single" w:sz="4" w:space="0" w:color="000000"/>
            </w:tcBorders>
          </w:tcPr>
          <w:p w14:paraId="0B64828F" w14:textId="77777777" w:rsidR="002E7B88" w:rsidRPr="00CA7D85" w:rsidRDefault="002E7B88">
            <w:pPr>
              <w:pStyle w:val="TAL"/>
              <w:spacing w:line="256" w:lineRule="auto"/>
            </w:pPr>
          </w:p>
        </w:tc>
        <w:tc>
          <w:tcPr>
            <w:tcW w:w="1702" w:type="dxa"/>
            <w:tcBorders>
              <w:top w:val="single" w:sz="4" w:space="0" w:color="000000"/>
              <w:left w:val="single" w:sz="4" w:space="0" w:color="000000"/>
              <w:bottom w:val="single" w:sz="4" w:space="0" w:color="000000"/>
              <w:right w:val="single" w:sz="4" w:space="0" w:color="000000"/>
            </w:tcBorders>
          </w:tcPr>
          <w:p w14:paraId="29F1500A" w14:textId="77777777" w:rsidR="002E7B88" w:rsidRPr="00CA7D85" w:rsidRDefault="002E7B88">
            <w:pPr>
              <w:pStyle w:val="TAL"/>
              <w:spacing w:line="256" w:lineRule="auto"/>
            </w:pPr>
          </w:p>
        </w:tc>
        <w:tc>
          <w:tcPr>
            <w:tcW w:w="1134" w:type="dxa"/>
            <w:tcBorders>
              <w:top w:val="single" w:sz="4" w:space="0" w:color="000000"/>
              <w:left w:val="single" w:sz="4" w:space="0" w:color="000000"/>
              <w:bottom w:val="single" w:sz="4" w:space="0" w:color="000000"/>
              <w:right w:val="single" w:sz="4" w:space="0" w:color="000000"/>
            </w:tcBorders>
          </w:tcPr>
          <w:p w14:paraId="299849EE" w14:textId="77777777" w:rsidR="002E7B88" w:rsidRPr="00CA7D85" w:rsidRDefault="002E7B88">
            <w:pPr>
              <w:pStyle w:val="TAL"/>
              <w:spacing w:line="256" w:lineRule="auto"/>
            </w:pPr>
          </w:p>
        </w:tc>
      </w:tr>
      <w:tr w:rsidR="002E7B88" w:rsidRPr="00CA7D85" w14:paraId="6024A409"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38D88DE9" w14:textId="77777777" w:rsidR="002E7B88" w:rsidRPr="00CA7D85" w:rsidRDefault="002E7B88">
            <w:pPr>
              <w:pStyle w:val="TAL"/>
              <w:spacing w:line="256" w:lineRule="auto"/>
            </w:pPr>
            <w:r w:rsidRPr="00CA7D85">
              <w:t xml:space="preserve">  criticalExtensions CHOICE {</w:t>
            </w:r>
          </w:p>
        </w:tc>
        <w:tc>
          <w:tcPr>
            <w:tcW w:w="2269" w:type="dxa"/>
            <w:tcBorders>
              <w:top w:val="single" w:sz="4" w:space="0" w:color="000000"/>
              <w:left w:val="single" w:sz="4" w:space="0" w:color="000000"/>
              <w:bottom w:val="single" w:sz="4" w:space="0" w:color="000000"/>
              <w:right w:val="single" w:sz="4" w:space="0" w:color="000000"/>
            </w:tcBorders>
          </w:tcPr>
          <w:p w14:paraId="66C8ED99" w14:textId="77777777" w:rsidR="002E7B88" w:rsidRPr="00CA7D85" w:rsidRDefault="002E7B88">
            <w:pPr>
              <w:pStyle w:val="TAL"/>
              <w:spacing w:line="256" w:lineRule="auto"/>
            </w:pPr>
          </w:p>
        </w:tc>
        <w:tc>
          <w:tcPr>
            <w:tcW w:w="1702" w:type="dxa"/>
            <w:tcBorders>
              <w:top w:val="single" w:sz="4" w:space="0" w:color="000000"/>
              <w:left w:val="single" w:sz="4" w:space="0" w:color="000000"/>
              <w:bottom w:val="single" w:sz="4" w:space="0" w:color="000000"/>
              <w:right w:val="single" w:sz="4" w:space="0" w:color="000000"/>
            </w:tcBorders>
          </w:tcPr>
          <w:p w14:paraId="454FEB23" w14:textId="77777777" w:rsidR="002E7B88" w:rsidRPr="00CA7D85" w:rsidRDefault="002E7B88">
            <w:pPr>
              <w:pStyle w:val="TAL"/>
              <w:spacing w:line="256" w:lineRule="auto"/>
            </w:pPr>
          </w:p>
        </w:tc>
        <w:tc>
          <w:tcPr>
            <w:tcW w:w="1134" w:type="dxa"/>
            <w:tcBorders>
              <w:top w:val="single" w:sz="4" w:space="0" w:color="000000"/>
              <w:left w:val="single" w:sz="4" w:space="0" w:color="000000"/>
              <w:bottom w:val="single" w:sz="4" w:space="0" w:color="000000"/>
              <w:right w:val="single" w:sz="4" w:space="0" w:color="000000"/>
            </w:tcBorders>
          </w:tcPr>
          <w:p w14:paraId="25FC6E6A" w14:textId="77777777" w:rsidR="002E7B88" w:rsidRPr="00CA7D85" w:rsidRDefault="002E7B88">
            <w:pPr>
              <w:pStyle w:val="TAL"/>
              <w:spacing w:line="256" w:lineRule="auto"/>
            </w:pPr>
          </w:p>
        </w:tc>
      </w:tr>
      <w:tr w:rsidR="002E7B88" w:rsidRPr="00CA7D85" w14:paraId="7C1035EB"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78B5CAB4" w14:textId="77777777" w:rsidR="002E7B88" w:rsidRPr="00CA7D85" w:rsidRDefault="002E7B88">
            <w:pPr>
              <w:pStyle w:val="TAH"/>
              <w:spacing w:line="256" w:lineRule="auto"/>
              <w:jc w:val="left"/>
              <w:rPr>
                <w:b w:val="0"/>
              </w:rPr>
            </w:pPr>
            <w:r w:rsidRPr="00CA7D85">
              <w:rPr>
                <w:b w:val="0"/>
              </w:rPr>
              <w:t xml:space="preserve">    ueInformationResponse-r16 SEQUENCE {</w:t>
            </w:r>
          </w:p>
        </w:tc>
        <w:tc>
          <w:tcPr>
            <w:tcW w:w="2269" w:type="dxa"/>
            <w:tcBorders>
              <w:top w:val="single" w:sz="4" w:space="0" w:color="000000"/>
              <w:left w:val="single" w:sz="4" w:space="0" w:color="000000"/>
              <w:bottom w:val="single" w:sz="4" w:space="0" w:color="000000"/>
              <w:right w:val="single" w:sz="4" w:space="0" w:color="000000"/>
            </w:tcBorders>
          </w:tcPr>
          <w:p w14:paraId="712E48A2" w14:textId="77777777" w:rsidR="002E7B88" w:rsidRPr="00CA7D85" w:rsidRDefault="002E7B88">
            <w:pPr>
              <w:pStyle w:val="TAH"/>
              <w:spacing w:line="256" w:lineRule="auto"/>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17A568C3"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FB0C8B2" w14:textId="77777777" w:rsidR="002E7B88" w:rsidRPr="00CA7D85" w:rsidRDefault="002E7B88">
            <w:pPr>
              <w:pStyle w:val="TAH"/>
              <w:spacing w:line="256" w:lineRule="auto"/>
              <w:jc w:val="left"/>
              <w:rPr>
                <w:b w:val="0"/>
              </w:rPr>
            </w:pPr>
          </w:p>
        </w:tc>
      </w:tr>
      <w:tr w:rsidR="002E7B88" w:rsidRPr="00CA7D85" w14:paraId="7A03EE5E"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14F16FBC" w14:textId="77777777" w:rsidR="002E7B88" w:rsidRPr="00CA7D85" w:rsidRDefault="002E7B88">
            <w:pPr>
              <w:pStyle w:val="TAH"/>
              <w:spacing w:line="256" w:lineRule="auto"/>
              <w:jc w:val="left"/>
              <w:rPr>
                <w:b w:val="0"/>
                <w:lang w:eastAsia="zh-CN"/>
              </w:rPr>
            </w:pPr>
            <w:r w:rsidRPr="00CA7D85">
              <w:rPr>
                <w:b w:val="0"/>
                <w:lang w:eastAsia="zh-CN"/>
              </w:rPr>
              <w:t xml:space="preserve">      ra-ReportList-r16 </w:t>
            </w:r>
            <w:r w:rsidRPr="00CA7D85">
              <w:rPr>
                <w:b w:val="0"/>
              </w:rPr>
              <w:t>SEQUENCE (SIZE (1..maxRAReport-r16)) OF RA-Report-r16{</w:t>
            </w:r>
          </w:p>
        </w:tc>
        <w:tc>
          <w:tcPr>
            <w:tcW w:w="2269" w:type="dxa"/>
            <w:tcBorders>
              <w:top w:val="single" w:sz="4" w:space="0" w:color="000000"/>
              <w:left w:val="single" w:sz="4" w:space="0" w:color="000000"/>
              <w:bottom w:val="single" w:sz="4" w:space="0" w:color="000000"/>
              <w:right w:val="single" w:sz="4" w:space="0" w:color="000000"/>
            </w:tcBorders>
            <w:hideMark/>
          </w:tcPr>
          <w:p w14:paraId="0D58406A" w14:textId="77777777" w:rsidR="002E7B88" w:rsidRPr="00CA7D85" w:rsidRDefault="002E7B88">
            <w:pPr>
              <w:pStyle w:val="TAH"/>
              <w:spacing w:line="256" w:lineRule="auto"/>
              <w:jc w:val="left"/>
              <w:rPr>
                <w:b w:val="0"/>
                <w:lang w:eastAsia="en-US"/>
              </w:rPr>
            </w:pPr>
            <w:r w:rsidRPr="00CA7D85">
              <w:rPr>
                <w:b w:val="0"/>
              </w:rPr>
              <w:t>1 entry</w:t>
            </w:r>
          </w:p>
        </w:tc>
        <w:tc>
          <w:tcPr>
            <w:tcW w:w="1702" w:type="dxa"/>
            <w:tcBorders>
              <w:top w:val="single" w:sz="4" w:space="0" w:color="000000"/>
              <w:left w:val="single" w:sz="4" w:space="0" w:color="000000"/>
              <w:bottom w:val="single" w:sz="4" w:space="0" w:color="000000"/>
              <w:right w:val="single" w:sz="4" w:space="0" w:color="000000"/>
            </w:tcBorders>
          </w:tcPr>
          <w:p w14:paraId="0DABD011"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359E070" w14:textId="77777777" w:rsidR="002E7B88" w:rsidRPr="00CA7D85" w:rsidRDefault="002E7B88">
            <w:pPr>
              <w:pStyle w:val="TAH"/>
              <w:spacing w:line="256" w:lineRule="auto"/>
              <w:jc w:val="left"/>
              <w:rPr>
                <w:b w:val="0"/>
              </w:rPr>
            </w:pPr>
          </w:p>
        </w:tc>
      </w:tr>
      <w:tr w:rsidR="002E7B88" w:rsidRPr="00CA7D85" w14:paraId="3387725B"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03DC8982" w14:textId="77777777" w:rsidR="002E7B88" w:rsidRPr="00CA7D85" w:rsidRDefault="002E7B88">
            <w:pPr>
              <w:pStyle w:val="TAH"/>
              <w:spacing w:line="256" w:lineRule="auto"/>
              <w:jc w:val="left"/>
              <w:rPr>
                <w:b w:val="0"/>
                <w:lang w:eastAsia="zh-CN"/>
              </w:rPr>
            </w:pPr>
            <w:r w:rsidRPr="00CA7D85">
              <w:rPr>
                <w:b w:val="0"/>
                <w:lang w:eastAsia="zh-CN"/>
              </w:rPr>
              <w:t xml:space="preserve">       </w:t>
            </w:r>
            <w:r w:rsidRPr="00CA7D85">
              <w:rPr>
                <w:b w:val="0"/>
              </w:rPr>
              <w:t>RA-Report-r16[1] SEQUENCE {</w:t>
            </w:r>
          </w:p>
        </w:tc>
        <w:tc>
          <w:tcPr>
            <w:tcW w:w="2269" w:type="dxa"/>
            <w:tcBorders>
              <w:top w:val="single" w:sz="4" w:space="0" w:color="000000"/>
              <w:left w:val="single" w:sz="4" w:space="0" w:color="000000"/>
              <w:bottom w:val="single" w:sz="4" w:space="0" w:color="000000"/>
              <w:right w:val="single" w:sz="4" w:space="0" w:color="000000"/>
            </w:tcBorders>
          </w:tcPr>
          <w:p w14:paraId="3E93EF5B" w14:textId="77777777" w:rsidR="002E7B88" w:rsidRPr="00CA7D85" w:rsidRDefault="002E7B88">
            <w:pPr>
              <w:pStyle w:val="TAH"/>
              <w:spacing w:line="256" w:lineRule="auto"/>
              <w:jc w:val="left"/>
              <w:rPr>
                <w:b w:val="0"/>
                <w:lang w:eastAsia="en-US"/>
              </w:rPr>
            </w:pPr>
          </w:p>
        </w:tc>
        <w:tc>
          <w:tcPr>
            <w:tcW w:w="1702" w:type="dxa"/>
            <w:tcBorders>
              <w:top w:val="single" w:sz="4" w:space="0" w:color="000000"/>
              <w:left w:val="single" w:sz="4" w:space="0" w:color="000000"/>
              <w:bottom w:val="single" w:sz="4" w:space="0" w:color="000000"/>
              <w:right w:val="single" w:sz="4" w:space="0" w:color="000000"/>
            </w:tcBorders>
            <w:hideMark/>
          </w:tcPr>
          <w:p w14:paraId="4C525990" w14:textId="77777777" w:rsidR="002E7B88" w:rsidRPr="00CA7D85" w:rsidRDefault="002E7B88">
            <w:pPr>
              <w:pStyle w:val="TAH"/>
              <w:spacing w:line="256" w:lineRule="auto"/>
              <w:jc w:val="left"/>
              <w:rPr>
                <w:b w:val="0"/>
              </w:rPr>
            </w:pPr>
            <w:r w:rsidRPr="00CA7D85">
              <w:rPr>
                <w:b w:val="0"/>
              </w:rPr>
              <w:t>Entry 1</w:t>
            </w:r>
          </w:p>
        </w:tc>
        <w:tc>
          <w:tcPr>
            <w:tcW w:w="1134" w:type="dxa"/>
            <w:tcBorders>
              <w:top w:val="single" w:sz="4" w:space="0" w:color="000000"/>
              <w:left w:val="single" w:sz="4" w:space="0" w:color="000000"/>
              <w:bottom w:val="single" w:sz="4" w:space="0" w:color="000000"/>
              <w:right w:val="single" w:sz="4" w:space="0" w:color="000000"/>
            </w:tcBorders>
          </w:tcPr>
          <w:p w14:paraId="0E42CB8C" w14:textId="77777777" w:rsidR="002E7B88" w:rsidRPr="00CA7D85" w:rsidRDefault="002E7B88">
            <w:pPr>
              <w:pStyle w:val="TAH"/>
              <w:spacing w:line="256" w:lineRule="auto"/>
              <w:jc w:val="left"/>
              <w:rPr>
                <w:b w:val="0"/>
              </w:rPr>
            </w:pPr>
          </w:p>
        </w:tc>
      </w:tr>
      <w:tr w:rsidR="002E7B88" w:rsidRPr="00CA7D85" w14:paraId="1F3ED85B"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6E3AE53F" w14:textId="77777777" w:rsidR="002E7B88" w:rsidRPr="00CA7D85" w:rsidRDefault="002E7B88">
            <w:pPr>
              <w:pStyle w:val="TAH"/>
              <w:spacing w:line="256" w:lineRule="auto"/>
              <w:jc w:val="left"/>
              <w:rPr>
                <w:b w:val="0"/>
                <w:lang w:eastAsia="zh-CN"/>
              </w:rPr>
            </w:pPr>
            <w:r w:rsidRPr="00CA7D85">
              <w:rPr>
                <w:b w:val="0"/>
                <w:lang w:eastAsia="zh-CN"/>
              </w:rPr>
              <w:t xml:space="preserve">         cellId-r16 </w:t>
            </w:r>
            <w:r w:rsidRPr="00CA7D85">
              <w:rPr>
                <w:b w:val="0"/>
              </w:rPr>
              <w:t>CHOICE {</w:t>
            </w:r>
          </w:p>
        </w:tc>
        <w:tc>
          <w:tcPr>
            <w:tcW w:w="2269" w:type="dxa"/>
            <w:tcBorders>
              <w:top w:val="single" w:sz="4" w:space="0" w:color="000000"/>
              <w:left w:val="single" w:sz="4" w:space="0" w:color="000000"/>
              <w:bottom w:val="single" w:sz="4" w:space="0" w:color="000000"/>
              <w:right w:val="single" w:sz="4" w:space="0" w:color="000000"/>
            </w:tcBorders>
          </w:tcPr>
          <w:p w14:paraId="64799A12" w14:textId="77777777" w:rsidR="002E7B88" w:rsidRPr="00CA7D85" w:rsidRDefault="002E7B88">
            <w:pPr>
              <w:pStyle w:val="TAH"/>
              <w:spacing w:line="256" w:lineRule="auto"/>
              <w:jc w:val="left"/>
              <w:rPr>
                <w:b w:val="0"/>
                <w:lang w:eastAsia="en-US"/>
              </w:rPr>
            </w:pPr>
          </w:p>
        </w:tc>
        <w:tc>
          <w:tcPr>
            <w:tcW w:w="1702" w:type="dxa"/>
            <w:tcBorders>
              <w:top w:val="single" w:sz="4" w:space="0" w:color="000000"/>
              <w:left w:val="single" w:sz="4" w:space="0" w:color="000000"/>
              <w:bottom w:val="single" w:sz="4" w:space="0" w:color="000000"/>
              <w:right w:val="single" w:sz="4" w:space="0" w:color="000000"/>
            </w:tcBorders>
          </w:tcPr>
          <w:p w14:paraId="28188BDE"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0BA89A1" w14:textId="77777777" w:rsidR="002E7B88" w:rsidRPr="00CA7D85" w:rsidRDefault="002E7B88">
            <w:pPr>
              <w:pStyle w:val="TAH"/>
              <w:spacing w:line="256" w:lineRule="auto"/>
              <w:jc w:val="left"/>
              <w:rPr>
                <w:b w:val="0"/>
              </w:rPr>
            </w:pPr>
          </w:p>
        </w:tc>
      </w:tr>
      <w:tr w:rsidR="002E7B88" w:rsidRPr="00CA7D85" w14:paraId="337DD044"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48FEDFFE" w14:textId="77777777" w:rsidR="002E7B88" w:rsidRPr="00CA7D85" w:rsidRDefault="002E7B88">
            <w:pPr>
              <w:pStyle w:val="TAH"/>
              <w:spacing w:line="256" w:lineRule="auto"/>
              <w:jc w:val="left"/>
              <w:rPr>
                <w:b w:val="0"/>
                <w:lang w:eastAsia="zh-CN"/>
              </w:rPr>
            </w:pPr>
            <w:r w:rsidRPr="00CA7D85">
              <w:rPr>
                <w:b w:val="0"/>
                <w:lang w:eastAsia="zh-CN"/>
              </w:rPr>
              <w:t xml:space="preserve">           cellGlobalId-r16 SEQUENCE {</w:t>
            </w:r>
          </w:p>
        </w:tc>
        <w:tc>
          <w:tcPr>
            <w:tcW w:w="2269" w:type="dxa"/>
            <w:tcBorders>
              <w:top w:val="single" w:sz="4" w:space="0" w:color="000000"/>
              <w:left w:val="single" w:sz="4" w:space="0" w:color="000000"/>
              <w:bottom w:val="single" w:sz="4" w:space="0" w:color="000000"/>
              <w:right w:val="single" w:sz="4" w:space="0" w:color="000000"/>
            </w:tcBorders>
          </w:tcPr>
          <w:p w14:paraId="74E3F14E" w14:textId="77777777" w:rsidR="002E7B88" w:rsidRPr="00CA7D85" w:rsidRDefault="002E7B88">
            <w:pPr>
              <w:pStyle w:val="TAH"/>
              <w:spacing w:line="256" w:lineRule="auto"/>
              <w:jc w:val="left"/>
              <w:rPr>
                <w:b w:val="0"/>
                <w:lang w:eastAsia="en-US"/>
              </w:rPr>
            </w:pPr>
          </w:p>
        </w:tc>
        <w:tc>
          <w:tcPr>
            <w:tcW w:w="1702" w:type="dxa"/>
            <w:tcBorders>
              <w:top w:val="single" w:sz="4" w:space="0" w:color="000000"/>
              <w:left w:val="single" w:sz="4" w:space="0" w:color="000000"/>
              <w:bottom w:val="single" w:sz="4" w:space="0" w:color="000000"/>
              <w:right w:val="single" w:sz="4" w:space="0" w:color="000000"/>
            </w:tcBorders>
          </w:tcPr>
          <w:p w14:paraId="67AD3BF6"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BE24BAB" w14:textId="77777777" w:rsidR="002E7B88" w:rsidRPr="00CA7D85" w:rsidRDefault="002E7B88">
            <w:pPr>
              <w:pStyle w:val="TAH"/>
              <w:spacing w:line="256" w:lineRule="auto"/>
              <w:jc w:val="left"/>
              <w:rPr>
                <w:b w:val="0"/>
              </w:rPr>
            </w:pPr>
          </w:p>
        </w:tc>
      </w:tr>
      <w:tr w:rsidR="002E7B88" w:rsidRPr="00CA7D85" w14:paraId="67D2A32B"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7CAB7EF7" w14:textId="77777777" w:rsidR="002E7B88" w:rsidRPr="00CA7D85" w:rsidRDefault="002E7B88">
            <w:pPr>
              <w:pStyle w:val="TAH"/>
              <w:spacing w:line="256" w:lineRule="auto"/>
              <w:jc w:val="left"/>
              <w:rPr>
                <w:b w:val="0"/>
                <w:lang w:eastAsia="zh-CN"/>
              </w:rPr>
            </w:pPr>
            <w:r w:rsidRPr="00CA7D85">
              <w:rPr>
                <w:b w:val="0"/>
                <w:lang w:eastAsia="zh-CN"/>
              </w:rPr>
              <w:t xml:space="preserve">             plmn-Identity-r16</w:t>
            </w:r>
          </w:p>
        </w:tc>
        <w:tc>
          <w:tcPr>
            <w:tcW w:w="2269" w:type="dxa"/>
            <w:tcBorders>
              <w:top w:val="single" w:sz="4" w:space="0" w:color="000000"/>
              <w:left w:val="single" w:sz="4" w:space="0" w:color="000000"/>
              <w:bottom w:val="single" w:sz="4" w:space="0" w:color="000000"/>
              <w:right w:val="single" w:sz="4" w:space="0" w:color="000000"/>
            </w:tcBorders>
            <w:hideMark/>
          </w:tcPr>
          <w:p w14:paraId="5A32C7C2" w14:textId="77777777" w:rsidR="002E7B88" w:rsidRPr="00CA7D85" w:rsidRDefault="002E7B88">
            <w:pPr>
              <w:pStyle w:val="TAH"/>
              <w:spacing w:line="256" w:lineRule="auto"/>
              <w:jc w:val="left"/>
              <w:rPr>
                <w:b w:val="0"/>
                <w:lang w:eastAsia="en-US"/>
              </w:rPr>
            </w:pPr>
            <w:r w:rsidRPr="00CA7D85">
              <w:rPr>
                <w:b w:val="0"/>
              </w:rPr>
              <w:t>PLMN identity of Cell 1</w:t>
            </w:r>
          </w:p>
        </w:tc>
        <w:tc>
          <w:tcPr>
            <w:tcW w:w="1702" w:type="dxa"/>
            <w:tcBorders>
              <w:top w:val="single" w:sz="4" w:space="0" w:color="000000"/>
              <w:left w:val="single" w:sz="4" w:space="0" w:color="000000"/>
              <w:bottom w:val="single" w:sz="4" w:space="0" w:color="000000"/>
              <w:right w:val="single" w:sz="4" w:space="0" w:color="000000"/>
            </w:tcBorders>
          </w:tcPr>
          <w:p w14:paraId="69264B65"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D274D6F" w14:textId="77777777" w:rsidR="002E7B88" w:rsidRPr="00CA7D85" w:rsidRDefault="002E7B88">
            <w:pPr>
              <w:pStyle w:val="TAH"/>
              <w:spacing w:line="256" w:lineRule="auto"/>
              <w:jc w:val="left"/>
              <w:rPr>
                <w:b w:val="0"/>
              </w:rPr>
            </w:pPr>
          </w:p>
        </w:tc>
      </w:tr>
      <w:tr w:rsidR="002E7B88" w:rsidRPr="00CA7D85" w14:paraId="01B174B0"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16CA8E9A" w14:textId="77777777" w:rsidR="002E7B88" w:rsidRPr="00CA7D85" w:rsidRDefault="002E7B88">
            <w:pPr>
              <w:pStyle w:val="TAH"/>
              <w:spacing w:line="256" w:lineRule="auto"/>
              <w:jc w:val="left"/>
              <w:rPr>
                <w:b w:val="0"/>
                <w:lang w:eastAsia="zh-CN"/>
              </w:rPr>
            </w:pPr>
            <w:r w:rsidRPr="00CA7D85">
              <w:rPr>
                <w:b w:val="0"/>
                <w:lang w:eastAsia="zh-CN"/>
              </w:rPr>
              <w:t xml:space="preserve">             cellIdentity-r16</w:t>
            </w:r>
          </w:p>
        </w:tc>
        <w:tc>
          <w:tcPr>
            <w:tcW w:w="2269" w:type="dxa"/>
            <w:tcBorders>
              <w:top w:val="single" w:sz="4" w:space="0" w:color="000000"/>
              <w:left w:val="single" w:sz="4" w:space="0" w:color="000000"/>
              <w:bottom w:val="single" w:sz="4" w:space="0" w:color="000000"/>
              <w:right w:val="single" w:sz="4" w:space="0" w:color="000000"/>
            </w:tcBorders>
            <w:hideMark/>
          </w:tcPr>
          <w:p w14:paraId="73CD6596" w14:textId="77777777" w:rsidR="002E7B88" w:rsidRPr="00CA7D85" w:rsidRDefault="002E7B88">
            <w:pPr>
              <w:pStyle w:val="TAH"/>
              <w:spacing w:line="256" w:lineRule="auto"/>
              <w:jc w:val="left"/>
              <w:rPr>
                <w:b w:val="0"/>
                <w:lang w:eastAsia="en-US"/>
              </w:rPr>
            </w:pPr>
            <w:r w:rsidRPr="00CA7D85">
              <w:rPr>
                <w:b w:val="0"/>
              </w:rPr>
              <w:t>Cell identity of Cell1</w:t>
            </w:r>
          </w:p>
        </w:tc>
        <w:tc>
          <w:tcPr>
            <w:tcW w:w="1702" w:type="dxa"/>
            <w:tcBorders>
              <w:top w:val="single" w:sz="4" w:space="0" w:color="000000"/>
              <w:left w:val="single" w:sz="4" w:space="0" w:color="000000"/>
              <w:bottom w:val="single" w:sz="4" w:space="0" w:color="000000"/>
              <w:right w:val="single" w:sz="4" w:space="0" w:color="000000"/>
            </w:tcBorders>
          </w:tcPr>
          <w:p w14:paraId="29BF1BD0"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39AB8D4" w14:textId="77777777" w:rsidR="002E7B88" w:rsidRPr="00CA7D85" w:rsidRDefault="002E7B88">
            <w:pPr>
              <w:pStyle w:val="TAH"/>
              <w:spacing w:line="256" w:lineRule="auto"/>
              <w:jc w:val="left"/>
              <w:rPr>
                <w:b w:val="0"/>
              </w:rPr>
            </w:pPr>
          </w:p>
        </w:tc>
      </w:tr>
      <w:tr w:rsidR="002E7B88" w:rsidRPr="00CA7D85" w14:paraId="30A539E6"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0FD624FC" w14:textId="77777777" w:rsidR="002E7B88" w:rsidRPr="00CA7D85" w:rsidRDefault="002E7B88">
            <w:pPr>
              <w:pStyle w:val="TAH"/>
              <w:spacing w:line="256" w:lineRule="auto"/>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25558F00" w14:textId="77777777" w:rsidR="002E7B88" w:rsidRPr="00CA7D85" w:rsidRDefault="002E7B88">
            <w:pPr>
              <w:pStyle w:val="TAH"/>
              <w:spacing w:line="256" w:lineRule="auto"/>
              <w:jc w:val="left"/>
              <w:rPr>
                <w:b w:val="0"/>
                <w:lang w:eastAsia="en-US"/>
              </w:rPr>
            </w:pPr>
          </w:p>
        </w:tc>
        <w:tc>
          <w:tcPr>
            <w:tcW w:w="1702" w:type="dxa"/>
            <w:tcBorders>
              <w:top w:val="single" w:sz="4" w:space="0" w:color="000000"/>
              <w:left w:val="single" w:sz="4" w:space="0" w:color="000000"/>
              <w:bottom w:val="single" w:sz="4" w:space="0" w:color="000000"/>
              <w:right w:val="single" w:sz="4" w:space="0" w:color="000000"/>
            </w:tcBorders>
          </w:tcPr>
          <w:p w14:paraId="5E5BA700"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D228715" w14:textId="77777777" w:rsidR="002E7B88" w:rsidRPr="00CA7D85" w:rsidRDefault="002E7B88">
            <w:pPr>
              <w:pStyle w:val="TAH"/>
              <w:spacing w:line="256" w:lineRule="auto"/>
              <w:jc w:val="left"/>
              <w:rPr>
                <w:b w:val="0"/>
              </w:rPr>
            </w:pPr>
          </w:p>
        </w:tc>
      </w:tr>
      <w:tr w:rsidR="002E7B88" w:rsidRPr="00CA7D85" w14:paraId="344235E0"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4DAAFD67" w14:textId="77777777" w:rsidR="002E7B88" w:rsidRPr="00CA7D85" w:rsidRDefault="002E7B88">
            <w:pPr>
              <w:pStyle w:val="TAH"/>
              <w:spacing w:line="256" w:lineRule="auto"/>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33C831E2" w14:textId="77777777" w:rsidR="002E7B88" w:rsidRPr="00CA7D85" w:rsidRDefault="002E7B88">
            <w:pPr>
              <w:pStyle w:val="TAH"/>
              <w:spacing w:line="256" w:lineRule="auto"/>
              <w:jc w:val="left"/>
              <w:rPr>
                <w:b w:val="0"/>
                <w:lang w:eastAsia="en-US"/>
              </w:rPr>
            </w:pPr>
          </w:p>
        </w:tc>
        <w:tc>
          <w:tcPr>
            <w:tcW w:w="1702" w:type="dxa"/>
            <w:tcBorders>
              <w:top w:val="single" w:sz="4" w:space="0" w:color="000000"/>
              <w:left w:val="single" w:sz="4" w:space="0" w:color="000000"/>
              <w:bottom w:val="single" w:sz="4" w:space="0" w:color="000000"/>
              <w:right w:val="single" w:sz="4" w:space="0" w:color="000000"/>
            </w:tcBorders>
          </w:tcPr>
          <w:p w14:paraId="222E804C"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CFCAB3D" w14:textId="77777777" w:rsidR="002E7B88" w:rsidRPr="00CA7D85" w:rsidRDefault="002E7B88">
            <w:pPr>
              <w:pStyle w:val="TAH"/>
              <w:spacing w:line="256" w:lineRule="auto"/>
              <w:jc w:val="left"/>
              <w:rPr>
                <w:b w:val="0"/>
              </w:rPr>
            </w:pPr>
          </w:p>
        </w:tc>
      </w:tr>
      <w:tr w:rsidR="002E7B88" w:rsidRPr="00CA7D85" w14:paraId="49A93E18"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6B19AFCF" w14:textId="77777777" w:rsidR="002E7B88" w:rsidRPr="00CA7D85" w:rsidRDefault="002E7B88">
            <w:pPr>
              <w:pStyle w:val="TAH"/>
              <w:spacing w:line="256" w:lineRule="auto"/>
              <w:jc w:val="left"/>
              <w:rPr>
                <w:b w:val="0"/>
                <w:lang w:eastAsia="zh-CN"/>
              </w:rPr>
            </w:pPr>
            <w:r w:rsidRPr="00CA7D85">
              <w:rPr>
                <w:b w:val="0"/>
                <w:lang w:eastAsia="zh-CN"/>
              </w:rPr>
              <w:t xml:space="preserve">         ra-InformationCommon-r16 SEQUENCE {</w:t>
            </w:r>
          </w:p>
        </w:tc>
        <w:tc>
          <w:tcPr>
            <w:tcW w:w="2269" w:type="dxa"/>
            <w:tcBorders>
              <w:top w:val="single" w:sz="4" w:space="0" w:color="000000"/>
              <w:left w:val="single" w:sz="4" w:space="0" w:color="000000"/>
              <w:bottom w:val="single" w:sz="4" w:space="0" w:color="000000"/>
              <w:right w:val="single" w:sz="4" w:space="0" w:color="000000"/>
            </w:tcBorders>
          </w:tcPr>
          <w:p w14:paraId="537A8572" w14:textId="77777777" w:rsidR="002E7B88" w:rsidRPr="00CA7D85" w:rsidRDefault="002E7B88">
            <w:pPr>
              <w:pStyle w:val="TAH"/>
              <w:spacing w:line="256" w:lineRule="auto"/>
              <w:jc w:val="left"/>
              <w:rPr>
                <w:b w:val="0"/>
                <w:lang w:eastAsia="en-US"/>
              </w:rPr>
            </w:pPr>
          </w:p>
        </w:tc>
        <w:tc>
          <w:tcPr>
            <w:tcW w:w="1702" w:type="dxa"/>
            <w:tcBorders>
              <w:top w:val="single" w:sz="4" w:space="0" w:color="000000"/>
              <w:left w:val="single" w:sz="4" w:space="0" w:color="000000"/>
              <w:bottom w:val="single" w:sz="4" w:space="0" w:color="000000"/>
              <w:right w:val="single" w:sz="4" w:space="0" w:color="000000"/>
            </w:tcBorders>
          </w:tcPr>
          <w:p w14:paraId="1E5E39F6"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FE25A27" w14:textId="77777777" w:rsidR="002E7B88" w:rsidRPr="00CA7D85" w:rsidRDefault="002E7B88">
            <w:pPr>
              <w:pStyle w:val="TAH"/>
              <w:spacing w:line="256" w:lineRule="auto"/>
              <w:jc w:val="left"/>
              <w:rPr>
                <w:b w:val="0"/>
              </w:rPr>
            </w:pPr>
          </w:p>
        </w:tc>
      </w:tr>
      <w:tr w:rsidR="002E7B88" w:rsidRPr="00CA7D85" w14:paraId="44240DF5"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7CBFF3D5" w14:textId="77777777" w:rsidR="002E7B88" w:rsidRPr="00CA7D85" w:rsidRDefault="002E7B88">
            <w:pPr>
              <w:pStyle w:val="TAH"/>
              <w:spacing w:line="256" w:lineRule="auto"/>
              <w:jc w:val="left"/>
              <w:rPr>
                <w:b w:val="0"/>
                <w:lang w:eastAsia="zh-CN"/>
              </w:rPr>
            </w:pPr>
            <w:r w:rsidRPr="00CA7D85">
              <w:rPr>
                <w:b w:val="0"/>
                <w:lang w:eastAsia="zh-CN"/>
              </w:rPr>
              <w:t xml:space="preserve">           absoluteFrequencyPointA-r16</w:t>
            </w:r>
          </w:p>
        </w:tc>
        <w:tc>
          <w:tcPr>
            <w:tcW w:w="2269" w:type="dxa"/>
            <w:tcBorders>
              <w:top w:val="single" w:sz="4" w:space="0" w:color="000000"/>
              <w:left w:val="single" w:sz="4" w:space="0" w:color="000000"/>
              <w:bottom w:val="single" w:sz="4" w:space="0" w:color="000000"/>
              <w:right w:val="single" w:sz="4" w:space="0" w:color="000000"/>
            </w:tcBorders>
            <w:hideMark/>
          </w:tcPr>
          <w:p w14:paraId="6AFA3FC4"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1D6D391E"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234F192" w14:textId="77777777" w:rsidR="002E7B88" w:rsidRPr="00CA7D85" w:rsidRDefault="002E7B88">
            <w:pPr>
              <w:pStyle w:val="TAH"/>
              <w:spacing w:line="256" w:lineRule="auto"/>
              <w:jc w:val="left"/>
              <w:rPr>
                <w:b w:val="0"/>
              </w:rPr>
            </w:pPr>
          </w:p>
        </w:tc>
      </w:tr>
      <w:tr w:rsidR="002E7B88" w:rsidRPr="00CA7D85" w14:paraId="6B65E3E0"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36385862" w14:textId="77777777" w:rsidR="002E7B88" w:rsidRPr="00CA7D85" w:rsidRDefault="002E7B88">
            <w:pPr>
              <w:pStyle w:val="TAH"/>
              <w:spacing w:line="256" w:lineRule="auto"/>
              <w:jc w:val="left"/>
              <w:rPr>
                <w:b w:val="0"/>
                <w:lang w:eastAsia="zh-CN"/>
              </w:rPr>
            </w:pPr>
            <w:r w:rsidRPr="00CA7D85">
              <w:rPr>
                <w:b w:val="0"/>
                <w:lang w:eastAsia="zh-CN"/>
              </w:rPr>
              <w:t xml:space="preserve">           locationAndBandwidth-r16</w:t>
            </w:r>
          </w:p>
        </w:tc>
        <w:tc>
          <w:tcPr>
            <w:tcW w:w="2269" w:type="dxa"/>
            <w:tcBorders>
              <w:top w:val="single" w:sz="4" w:space="0" w:color="000000"/>
              <w:left w:val="single" w:sz="4" w:space="0" w:color="000000"/>
              <w:bottom w:val="single" w:sz="4" w:space="0" w:color="000000"/>
              <w:right w:val="single" w:sz="4" w:space="0" w:color="000000"/>
            </w:tcBorders>
            <w:hideMark/>
          </w:tcPr>
          <w:p w14:paraId="2AA3730E"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5B81B68D"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A453097" w14:textId="77777777" w:rsidR="002E7B88" w:rsidRPr="00CA7D85" w:rsidRDefault="002E7B88">
            <w:pPr>
              <w:pStyle w:val="TAH"/>
              <w:spacing w:line="256" w:lineRule="auto"/>
              <w:jc w:val="left"/>
              <w:rPr>
                <w:b w:val="0"/>
              </w:rPr>
            </w:pPr>
          </w:p>
        </w:tc>
      </w:tr>
      <w:tr w:rsidR="002E7B88" w:rsidRPr="00CA7D85" w14:paraId="20FF7B83"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3EE3EC1B" w14:textId="77777777" w:rsidR="002E7B88" w:rsidRPr="00CA7D85" w:rsidRDefault="002E7B88">
            <w:pPr>
              <w:pStyle w:val="TAH"/>
              <w:spacing w:line="256" w:lineRule="auto"/>
              <w:jc w:val="left"/>
              <w:rPr>
                <w:b w:val="0"/>
                <w:lang w:eastAsia="zh-CN"/>
              </w:rPr>
            </w:pPr>
            <w:r w:rsidRPr="00CA7D85">
              <w:rPr>
                <w:b w:val="0"/>
                <w:lang w:eastAsia="zh-CN"/>
              </w:rPr>
              <w:t xml:space="preserve">           subcarrierSpacing-r16</w:t>
            </w:r>
          </w:p>
        </w:tc>
        <w:tc>
          <w:tcPr>
            <w:tcW w:w="2269" w:type="dxa"/>
            <w:tcBorders>
              <w:top w:val="single" w:sz="4" w:space="0" w:color="000000"/>
              <w:left w:val="single" w:sz="4" w:space="0" w:color="000000"/>
              <w:bottom w:val="single" w:sz="4" w:space="0" w:color="000000"/>
              <w:right w:val="single" w:sz="4" w:space="0" w:color="000000"/>
            </w:tcBorders>
            <w:hideMark/>
          </w:tcPr>
          <w:p w14:paraId="48E598A8"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2B1E3E7F"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2506355" w14:textId="77777777" w:rsidR="002E7B88" w:rsidRPr="00CA7D85" w:rsidRDefault="002E7B88">
            <w:pPr>
              <w:pStyle w:val="TAH"/>
              <w:spacing w:line="256" w:lineRule="auto"/>
              <w:jc w:val="left"/>
              <w:rPr>
                <w:b w:val="0"/>
              </w:rPr>
            </w:pPr>
          </w:p>
        </w:tc>
      </w:tr>
      <w:tr w:rsidR="002E7B88" w:rsidRPr="00CA7D85" w14:paraId="6803C615"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04321CF2" w14:textId="77777777" w:rsidR="002E7B88" w:rsidRPr="00CA7D85" w:rsidRDefault="002E7B88">
            <w:pPr>
              <w:pStyle w:val="TAH"/>
              <w:spacing w:line="256" w:lineRule="auto"/>
              <w:jc w:val="left"/>
              <w:rPr>
                <w:b w:val="0"/>
                <w:lang w:eastAsia="zh-CN"/>
              </w:rPr>
            </w:pPr>
            <w:r w:rsidRPr="00CA7D85">
              <w:rPr>
                <w:b w:val="0"/>
                <w:lang w:eastAsia="zh-CN"/>
              </w:rPr>
              <w:t xml:space="preserve">           msg1-FrequencyStart-r16</w:t>
            </w:r>
          </w:p>
        </w:tc>
        <w:tc>
          <w:tcPr>
            <w:tcW w:w="2269" w:type="dxa"/>
            <w:tcBorders>
              <w:top w:val="single" w:sz="4" w:space="0" w:color="000000"/>
              <w:left w:val="single" w:sz="4" w:space="0" w:color="000000"/>
              <w:bottom w:val="single" w:sz="4" w:space="0" w:color="000000"/>
              <w:right w:val="single" w:sz="4" w:space="0" w:color="000000"/>
            </w:tcBorders>
            <w:hideMark/>
          </w:tcPr>
          <w:p w14:paraId="118D26EA"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6F1A9EEB"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B4F9B40" w14:textId="77777777" w:rsidR="002E7B88" w:rsidRPr="00CA7D85" w:rsidRDefault="002E7B88">
            <w:pPr>
              <w:pStyle w:val="TAH"/>
              <w:spacing w:line="256" w:lineRule="auto"/>
              <w:jc w:val="left"/>
              <w:rPr>
                <w:b w:val="0"/>
              </w:rPr>
            </w:pPr>
          </w:p>
        </w:tc>
      </w:tr>
      <w:tr w:rsidR="002E7B88" w:rsidRPr="00CA7D85" w14:paraId="53AD21D5"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73D2F9C1" w14:textId="77777777" w:rsidR="002E7B88" w:rsidRPr="00CA7D85" w:rsidRDefault="002E7B88">
            <w:pPr>
              <w:pStyle w:val="TAH"/>
              <w:spacing w:line="256" w:lineRule="auto"/>
              <w:jc w:val="left"/>
              <w:rPr>
                <w:b w:val="0"/>
                <w:lang w:eastAsia="zh-CN"/>
              </w:rPr>
            </w:pPr>
            <w:r w:rsidRPr="00CA7D85">
              <w:rPr>
                <w:b w:val="0"/>
                <w:lang w:eastAsia="zh-CN"/>
              </w:rPr>
              <w:t xml:space="preserve">           msg1-FrequencyStartCFRA-r16</w:t>
            </w:r>
          </w:p>
        </w:tc>
        <w:tc>
          <w:tcPr>
            <w:tcW w:w="2269" w:type="dxa"/>
            <w:tcBorders>
              <w:top w:val="single" w:sz="4" w:space="0" w:color="000000"/>
              <w:left w:val="single" w:sz="4" w:space="0" w:color="000000"/>
              <w:bottom w:val="single" w:sz="4" w:space="0" w:color="000000"/>
              <w:right w:val="single" w:sz="4" w:space="0" w:color="000000"/>
            </w:tcBorders>
            <w:hideMark/>
          </w:tcPr>
          <w:p w14:paraId="7FC4510D"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29666E50"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9A2C003" w14:textId="77777777" w:rsidR="002E7B88" w:rsidRPr="00CA7D85" w:rsidRDefault="002E7B88">
            <w:pPr>
              <w:pStyle w:val="TAH"/>
              <w:spacing w:line="256" w:lineRule="auto"/>
              <w:jc w:val="left"/>
              <w:rPr>
                <w:b w:val="0"/>
              </w:rPr>
            </w:pPr>
          </w:p>
        </w:tc>
      </w:tr>
      <w:tr w:rsidR="002E7B88" w:rsidRPr="00CA7D85" w14:paraId="0946A03E"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33F7D40D" w14:textId="77777777" w:rsidR="002E7B88" w:rsidRPr="00CA7D85" w:rsidRDefault="002E7B88">
            <w:pPr>
              <w:pStyle w:val="TAH"/>
              <w:spacing w:line="256" w:lineRule="auto"/>
              <w:jc w:val="left"/>
              <w:rPr>
                <w:b w:val="0"/>
                <w:lang w:eastAsia="zh-CN"/>
              </w:rPr>
            </w:pPr>
            <w:r w:rsidRPr="00CA7D85">
              <w:rPr>
                <w:b w:val="0"/>
                <w:lang w:eastAsia="zh-CN"/>
              </w:rPr>
              <w:t xml:space="preserve">           msg1-SubcarrierSpacing-r16</w:t>
            </w:r>
          </w:p>
        </w:tc>
        <w:tc>
          <w:tcPr>
            <w:tcW w:w="2269" w:type="dxa"/>
            <w:tcBorders>
              <w:top w:val="single" w:sz="4" w:space="0" w:color="000000"/>
              <w:left w:val="single" w:sz="4" w:space="0" w:color="000000"/>
              <w:bottom w:val="single" w:sz="4" w:space="0" w:color="000000"/>
              <w:right w:val="single" w:sz="4" w:space="0" w:color="000000"/>
            </w:tcBorders>
            <w:hideMark/>
          </w:tcPr>
          <w:p w14:paraId="458ED13C"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12FDD4D3"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EDA56F4" w14:textId="77777777" w:rsidR="002E7B88" w:rsidRPr="00CA7D85" w:rsidRDefault="002E7B88">
            <w:pPr>
              <w:pStyle w:val="TAH"/>
              <w:spacing w:line="256" w:lineRule="auto"/>
              <w:jc w:val="left"/>
              <w:rPr>
                <w:b w:val="0"/>
              </w:rPr>
            </w:pPr>
          </w:p>
        </w:tc>
      </w:tr>
      <w:tr w:rsidR="002E7B88" w:rsidRPr="00CA7D85" w14:paraId="686FF898"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757E1694" w14:textId="77777777" w:rsidR="002E7B88" w:rsidRPr="00CA7D85" w:rsidRDefault="002E7B88">
            <w:pPr>
              <w:pStyle w:val="TAH"/>
              <w:spacing w:line="256" w:lineRule="auto"/>
              <w:jc w:val="left"/>
              <w:rPr>
                <w:b w:val="0"/>
                <w:lang w:eastAsia="zh-CN"/>
              </w:rPr>
            </w:pPr>
            <w:r w:rsidRPr="00CA7D85">
              <w:rPr>
                <w:b w:val="0"/>
                <w:lang w:eastAsia="zh-CN"/>
              </w:rPr>
              <w:t xml:space="preserve">           msg1-SubcarrierSpacingCFRA-r16</w:t>
            </w:r>
          </w:p>
        </w:tc>
        <w:tc>
          <w:tcPr>
            <w:tcW w:w="2269" w:type="dxa"/>
            <w:tcBorders>
              <w:top w:val="single" w:sz="4" w:space="0" w:color="000000"/>
              <w:left w:val="single" w:sz="4" w:space="0" w:color="000000"/>
              <w:bottom w:val="single" w:sz="4" w:space="0" w:color="000000"/>
              <w:right w:val="single" w:sz="4" w:space="0" w:color="000000"/>
            </w:tcBorders>
            <w:hideMark/>
          </w:tcPr>
          <w:p w14:paraId="0135247B"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6EC527C5"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C93AD67" w14:textId="77777777" w:rsidR="002E7B88" w:rsidRPr="00CA7D85" w:rsidRDefault="002E7B88">
            <w:pPr>
              <w:pStyle w:val="TAH"/>
              <w:spacing w:line="256" w:lineRule="auto"/>
              <w:jc w:val="left"/>
              <w:rPr>
                <w:b w:val="0"/>
              </w:rPr>
            </w:pPr>
          </w:p>
        </w:tc>
      </w:tr>
      <w:tr w:rsidR="002E7B88" w:rsidRPr="00CA7D85" w14:paraId="3316D420"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2AA0D78E" w14:textId="77777777" w:rsidR="002E7B88" w:rsidRPr="00CA7D85" w:rsidRDefault="002E7B88">
            <w:pPr>
              <w:pStyle w:val="TAH"/>
              <w:spacing w:line="256" w:lineRule="auto"/>
              <w:jc w:val="left"/>
              <w:rPr>
                <w:b w:val="0"/>
                <w:lang w:eastAsia="zh-CN"/>
              </w:rPr>
            </w:pPr>
            <w:r w:rsidRPr="00CA7D85">
              <w:rPr>
                <w:b w:val="0"/>
                <w:lang w:eastAsia="zh-CN"/>
              </w:rPr>
              <w:t xml:space="preserve">           msg1-FDM-r16</w:t>
            </w:r>
          </w:p>
        </w:tc>
        <w:tc>
          <w:tcPr>
            <w:tcW w:w="2269" w:type="dxa"/>
            <w:tcBorders>
              <w:top w:val="single" w:sz="4" w:space="0" w:color="000000"/>
              <w:left w:val="single" w:sz="4" w:space="0" w:color="000000"/>
              <w:bottom w:val="single" w:sz="4" w:space="0" w:color="000000"/>
              <w:right w:val="single" w:sz="4" w:space="0" w:color="000000"/>
            </w:tcBorders>
            <w:hideMark/>
          </w:tcPr>
          <w:p w14:paraId="777A317B"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25C94627"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595136C" w14:textId="77777777" w:rsidR="002E7B88" w:rsidRPr="00CA7D85" w:rsidRDefault="002E7B88">
            <w:pPr>
              <w:pStyle w:val="TAH"/>
              <w:spacing w:line="256" w:lineRule="auto"/>
              <w:jc w:val="left"/>
              <w:rPr>
                <w:b w:val="0"/>
              </w:rPr>
            </w:pPr>
          </w:p>
        </w:tc>
      </w:tr>
      <w:tr w:rsidR="002E7B88" w:rsidRPr="00CA7D85" w14:paraId="04D0AE7F"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0DD4AAD1" w14:textId="77777777" w:rsidR="002E7B88" w:rsidRPr="00CA7D85" w:rsidRDefault="002E7B88">
            <w:pPr>
              <w:pStyle w:val="TAH"/>
              <w:spacing w:line="256" w:lineRule="auto"/>
              <w:jc w:val="left"/>
              <w:rPr>
                <w:b w:val="0"/>
                <w:lang w:eastAsia="zh-CN"/>
              </w:rPr>
            </w:pPr>
            <w:r w:rsidRPr="00CA7D85">
              <w:rPr>
                <w:b w:val="0"/>
                <w:lang w:eastAsia="zh-CN"/>
              </w:rPr>
              <w:t xml:space="preserve">           msg1-FDMCFRA-r16</w:t>
            </w:r>
          </w:p>
        </w:tc>
        <w:tc>
          <w:tcPr>
            <w:tcW w:w="2269" w:type="dxa"/>
            <w:tcBorders>
              <w:top w:val="single" w:sz="4" w:space="0" w:color="000000"/>
              <w:left w:val="single" w:sz="4" w:space="0" w:color="000000"/>
              <w:bottom w:val="single" w:sz="4" w:space="0" w:color="000000"/>
              <w:right w:val="single" w:sz="4" w:space="0" w:color="000000"/>
            </w:tcBorders>
            <w:hideMark/>
          </w:tcPr>
          <w:p w14:paraId="32A9C993"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36A6E857"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C2C2693" w14:textId="77777777" w:rsidR="002E7B88" w:rsidRPr="00CA7D85" w:rsidRDefault="002E7B88">
            <w:pPr>
              <w:pStyle w:val="TAH"/>
              <w:spacing w:line="256" w:lineRule="auto"/>
              <w:jc w:val="left"/>
              <w:rPr>
                <w:b w:val="0"/>
              </w:rPr>
            </w:pPr>
          </w:p>
        </w:tc>
      </w:tr>
      <w:tr w:rsidR="002E7B88" w:rsidRPr="00CA7D85" w14:paraId="19651C57"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54C2F07D" w14:textId="77777777" w:rsidR="002E7B88" w:rsidRPr="00CA7D85" w:rsidRDefault="002E7B88">
            <w:pPr>
              <w:pStyle w:val="TAH"/>
              <w:spacing w:line="256" w:lineRule="auto"/>
              <w:jc w:val="left"/>
              <w:rPr>
                <w:b w:val="0"/>
                <w:bCs/>
                <w:lang w:eastAsia="zh-CN"/>
              </w:rPr>
            </w:pPr>
            <w:r w:rsidRPr="00CA7D85">
              <w:rPr>
                <w:b w:val="0"/>
                <w:bCs/>
                <w:lang w:eastAsia="zh-CN"/>
              </w:rPr>
              <w:t xml:space="preserve">           </w:t>
            </w:r>
            <w:r w:rsidRPr="00CA7D85">
              <w:rPr>
                <w:rFonts w:eastAsia="DengXian"/>
                <w:b w:val="0"/>
                <w:bCs/>
              </w:rPr>
              <w:t>perRAInfoList-r16</w:t>
            </w:r>
          </w:p>
        </w:tc>
        <w:tc>
          <w:tcPr>
            <w:tcW w:w="2269" w:type="dxa"/>
            <w:tcBorders>
              <w:top w:val="single" w:sz="4" w:space="0" w:color="000000"/>
              <w:left w:val="single" w:sz="4" w:space="0" w:color="000000"/>
              <w:bottom w:val="single" w:sz="4" w:space="0" w:color="000000"/>
              <w:right w:val="single" w:sz="4" w:space="0" w:color="000000"/>
            </w:tcBorders>
            <w:hideMark/>
          </w:tcPr>
          <w:p w14:paraId="5590C7A5"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2E47F5C9"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9ACE8A1" w14:textId="77777777" w:rsidR="002E7B88" w:rsidRPr="00CA7D85" w:rsidRDefault="002E7B88">
            <w:pPr>
              <w:pStyle w:val="TAH"/>
              <w:spacing w:line="256" w:lineRule="auto"/>
              <w:jc w:val="left"/>
              <w:rPr>
                <w:b w:val="0"/>
              </w:rPr>
            </w:pPr>
          </w:p>
        </w:tc>
      </w:tr>
      <w:tr w:rsidR="002E7B88" w:rsidRPr="00CA7D85" w14:paraId="43618B34"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56FD03C1" w14:textId="77777777" w:rsidR="002E7B88" w:rsidRPr="00CA7D85" w:rsidRDefault="002E7B88">
            <w:pPr>
              <w:pStyle w:val="TAH"/>
              <w:spacing w:line="256" w:lineRule="auto"/>
              <w:jc w:val="left"/>
              <w:rPr>
                <w:b w:val="0"/>
                <w:bCs/>
                <w:lang w:eastAsia="zh-CN"/>
              </w:rPr>
            </w:pPr>
            <w:r w:rsidRPr="00CA7D85">
              <w:rPr>
                <w:b w:val="0"/>
                <w:bCs/>
                <w:lang w:eastAsia="zh-CN"/>
              </w:rPr>
              <w:t xml:space="preserve">           </w:t>
            </w:r>
            <w:r w:rsidRPr="00CA7D85">
              <w:rPr>
                <w:rFonts w:eastAsia="DengXian"/>
                <w:b w:val="0"/>
                <w:bCs/>
              </w:rPr>
              <w:t>perRAInfoList-v1660</w:t>
            </w:r>
          </w:p>
        </w:tc>
        <w:tc>
          <w:tcPr>
            <w:tcW w:w="2269" w:type="dxa"/>
            <w:tcBorders>
              <w:top w:val="single" w:sz="4" w:space="0" w:color="000000"/>
              <w:left w:val="single" w:sz="4" w:space="0" w:color="000000"/>
              <w:bottom w:val="single" w:sz="4" w:space="0" w:color="000000"/>
              <w:right w:val="single" w:sz="4" w:space="0" w:color="000000"/>
            </w:tcBorders>
            <w:hideMark/>
          </w:tcPr>
          <w:p w14:paraId="4385EE43"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04125071"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DA4B932" w14:textId="77777777" w:rsidR="002E7B88" w:rsidRPr="00CA7D85" w:rsidRDefault="002E7B88">
            <w:pPr>
              <w:pStyle w:val="TAH"/>
              <w:spacing w:line="256" w:lineRule="auto"/>
              <w:jc w:val="left"/>
              <w:rPr>
                <w:b w:val="0"/>
              </w:rPr>
            </w:pPr>
          </w:p>
        </w:tc>
      </w:tr>
      <w:tr w:rsidR="002E7B88" w:rsidRPr="00CA7D85" w14:paraId="304FF52D"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10263424" w14:textId="77777777" w:rsidR="002E7B88" w:rsidRPr="00CA7D85" w:rsidRDefault="002E7B88">
            <w:pPr>
              <w:pStyle w:val="TAH"/>
              <w:spacing w:line="256" w:lineRule="auto"/>
              <w:jc w:val="left"/>
              <w:rPr>
                <w:b w:val="0"/>
                <w:bCs/>
                <w:lang w:eastAsia="zh-CN"/>
              </w:rPr>
            </w:pPr>
            <w:r w:rsidRPr="00CA7D85">
              <w:rPr>
                <w:b w:val="0"/>
                <w:bCs/>
                <w:lang w:eastAsia="zh-CN"/>
              </w:rPr>
              <w:t xml:space="preserve">           </w:t>
            </w:r>
            <w:r w:rsidRPr="00CA7D85">
              <w:rPr>
                <w:rFonts w:eastAsia="DengXian"/>
                <w:b w:val="0"/>
                <w:bCs/>
              </w:rPr>
              <w:t>msg1-SCS-From-prach-ConfigurationIndex-r16</w:t>
            </w:r>
          </w:p>
        </w:tc>
        <w:tc>
          <w:tcPr>
            <w:tcW w:w="2269" w:type="dxa"/>
            <w:tcBorders>
              <w:top w:val="single" w:sz="4" w:space="0" w:color="000000"/>
              <w:left w:val="single" w:sz="4" w:space="0" w:color="000000"/>
              <w:bottom w:val="single" w:sz="4" w:space="0" w:color="000000"/>
              <w:right w:val="single" w:sz="4" w:space="0" w:color="000000"/>
            </w:tcBorders>
            <w:hideMark/>
          </w:tcPr>
          <w:p w14:paraId="24AB1249"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51E93FC1"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C3FA2A8" w14:textId="77777777" w:rsidR="002E7B88" w:rsidRPr="00CA7D85" w:rsidRDefault="002E7B88">
            <w:pPr>
              <w:pStyle w:val="TAH"/>
              <w:spacing w:line="256" w:lineRule="auto"/>
              <w:jc w:val="left"/>
              <w:rPr>
                <w:b w:val="0"/>
              </w:rPr>
            </w:pPr>
          </w:p>
        </w:tc>
      </w:tr>
      <w:tr w:rsidR="002E7B88" w:rsidRPr="00CA7D85" w14:paraId="688769D6"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067D99CA" w14:textId="15BB003C" w:rsidR="002E7B88" w:rsidRPr="00CA7D85" w:rsidRDefault="002E7B88">
            <w:pPr>
              <w:pStyle w:val="TAH"/>
              <w:spacing w:line="256" w:lineRule="auto"/>
              <w:jc w:val="left"/>
              <w:rPr>
                <w:b w:val="0"/>
                <w:bCs/>
                <w:lang w:eastAsia="zh-CN"/>
              </w:rPr>
            </w:pPr>
            <w:r w:rsidRPr="00CA7D85">
              <w:rPr>
                <w:b w:val="0"/>
                <w:bCs/>
                <w:lang w:eastAsia="zh-CN"/>
              </w:rPr>
              <w:t xml:space="preserve">           </w:t>
            </w:r>
            <w:r w:rsidRPr="00CA7D85">
              <w:rPr>
                <w:rFonts w:eastAsia="DengXian"/>
                <w:b w:val="0"/>
                <w:bCs/>
              </w:rPr>
              <w:t>msg1-SCS-From-prach-ConfigurationIndexCFRA-r16</w:t>
            </w:r>
          </w:p>
        </w:tc>
        <w:tc>
          <w:tcPr>
            <w:tcW w:w="2269" w:type="dxa"/>
            <w:tcBorders>
              <w:top w:val="single" w:sz="4" w:space="0" w:color="000000"/>
              <w:left w:val="single" w:sz="4" w:space="0" w:color="000000"/>
              <w:bottom w:val="single" w:sz="4" w:space="0" w:color="000000"/>
              <w:right w:val="single" w:sz="4" w:space="0" w:color="000000"/>
            </w:tcBorders>
            <w:hideMark/>
          </w:tcPr>
          <w:p w14:paraId="1B819714"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558D92B0"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3413B29" w14:textId="77777777" w:rsidR="002E7B88" w:rsidRPr="00CA7D85" w:rsidRDefault="002E7B88">
            <w:pPr>
              <w:pStyle w:val="TAH"/>
              <w:spacing w:line="256" w:lineRule="auto"/>
              <w:jc w:val="left"/>
              <w:rPr>
                <w:b w:val="0"/>
              </w:rPr>
            </w:pPr>
          </w:p>
        </w:tc>
      </w:tr>
      <w:tr w:rsidR="002E7B88" w:rsidRPr="00CA7D85" w14:paraId="345504EB"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2DF41DB2" w14:textId="77777777" w:rsidR="002E7B88" w:rsidRPr="00CA7D85" w:rsidRDefault="002E7B88">
            <w:pPr>
              <w:pStyle w:val="TAH"/>
              <w:spacing w:line="256" w:lineRule="auto"/>
              <w:jc w:val="left"/>
              <w:rPr>
                <w:b w:val="0"/>
                <w:bCs/>
                <w:lang w:eastAsia="zh-CN"/>
              </w:rPr>
            </w:pPr>
            <w:r w:rsidRPr="00CA7D85">
              <w:rPr>
                <w:b w:val="0"/>
                <w:bCs/>
                <w:lang w:eastAsia="zh-CN"/>
              </w:rPr>
              <w:t xml:space="preserve">           </w:t>
            </w:r>
            <w:r w:rsidRPr="00CA7D85">
              <w:rPr>
                <w:rFonts w:eastAsia="DengXian"/>
                <w:b w:val="0"/>
                <w:bCs/>
              </w:rPr>
              <w:t>msgA-RO-FrequencyStart-r17</w:t>
            </w:r>
          </w:p>
        </w:tc>
        <w:tc>
          <w:tcPr>
            <w:tcW w:w="2269" w:type="dxa"/>
            <w:tcBorders>
              <w:top w:val="single" w:sz="4" w:space="0" w:color="000000"/>
              <w:left w:val="single" w:sz="4" w:space="0" w:color="000000"/>
              <w:bottom w:val="single" w:sz="4" w:space="0" w:color="000000"/>
              <w:right w:val="single" w:sz="4" w:space="0" w:color="000000"/>
            </w:tcBorders>
            <w:hideMark/>
          </w:tcPr>
          <w:p w14:paraId="0923FF2C" w14:textId="7F6874A7" w:rsidR="002E7B88" w:rsidRPr="00CA7D85" w:rsidRDefault="0024592D">
            <w:pPr>
              <w:pStyle w:val="TAH"/>
              <w:spacing w:line="256" w:lineRule="auto"/>
              <w:jc w:val="left"/>
              <w:rPr>
                <w:b w:val="0"/>
                <w:lang w:eastAsia="en-US"/>
              </w:rPr>
            </w:pPr>
            <w:r w:rsidRPr="0024592D">
              <w:rPr>
                <w:b w:val="0"/>
              </w:rPr>
              <w:t>0</w:t>
            </w:r>
          </w:p>
        </w:tc>
        <w:tc>
          <w:tcPr>
            <w:tcW w:w="1702" w:type="dxa"/>
            <w:tcBorders>
              <w:top w:val="single" w:sz="4" w:space="0" w:color="000000"/>
              <w:left w:val="single" w:sz="4" w:space="0" w:color="000000"/>
              <w:bottom w:val="single" w:sz="4" w:space="0" w:color="000000"/>
              <w:right w:val="single" w:sz="4" w:space="0" w:color="000000"/>
            </w:tcBorders>
          </w:tcPr>
          <w:p w14:paraId="4500F5BA"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0DFC9FE" w14:textId="77777777" w:rsidR="002E7B88" w:rsidRPr="00CA7D85" w:rsidRDefault="002E7B88">
            <w:pPr>
              <w:pStyle w:val="TAH"/>
              <w:spacing w:line="256" w:lineRule="auto"/>
              <w:jc w:val="left"/>
              <w:rPr>
                <w:b w:val="0"/>
              </w:rPr>
            </w:pPr>
          </w:p>
        </w:tc>
      </w:tr>
      <w:tr w:rsidR="002E7B88" w:rsidRPr="00CA7D85" w14:paraId="5E8D8C7F"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3CAA7793" w14:textId="77777777" w:rsidR="002E7B88" w:rsidRPr="00CA7D85" w:rsidRDefault="002E7B88">
            <w:pPr>
              <w:pStyle w:val="TAH"/>
              <w:spacing w:line="256" w:lineRule="auto"/>
              <w:jc w:val="left"/>
              <w:rPr>
                <w:b w:val="0"/>
                <w:bCs/>
                <w:lang w:eastAsia="zh-CN"/>
              </w:rPr>
            </w:pPr>
            <w:r w:rsidRPr="00CA7D85">
              <w:rPr>
                <w:b w:val="0"/>
                <w:bCs/>
                <w:lang w:eastAsia="zh-CN"/>
              </w:rPr>
              <w:t xml:space="preserve">           </w:t>
            </w:r>
            <w:r w:rsidRPr="00CA7D85">
              <w:rPr>
                <w:rFonts w:eastAsia="DengXian"/>
                <w:b w:val="0"/>
                <w:bCs/>
              </w:rPr>
              <w:t>msgA-RO-FrequencyStartCFRA-r17</w:t>
            </w:r>
          </w:p>
        </w:tc>
        <w:tc>
          <w:tcPr>
            <w:tcW w:w="2269" w:type="dxa"/>
            <w:tcBorders>
              <w:top w:val="single" w:sz="4" w:space="0" w:color="000000"/>
              <w:left w:val="single" w:sz="4" w:space="0" w:color="000000"/>
              <w:bottom w:val="single" w:sz="4" w:space="0" w:color="000000"/>
              <w:right w:val="single" w:sz="4" w:space="0" w:color="000000"/>
            </w:tcBorders>
            <w:hideMark/>
          </w:tcPr>
          <w:p w14:paraId="72BA11D3"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674ABA2B"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8D500D4" w14:textId="77777777" w:rsidR="002E7B88" w:rsidRPr="00CA7D85" w:rsidRDefault="002E7B88">
            <w:pPr>
              <w:pStyle w:val="TAH"/>
              <w:spacing w:line="256" w:lineRule="auto"/>
              <w:jc w:val="left"/>
              <w:rPr>
                <w:b w:val="0"/>
              </w:rPr>
            </w:pPr>
          </w:p>
        </w:tc>
      </w:tr>
      <w:tr w:rsidR="002E7B88" w:rsidRPr="00CA7D85" w14:paraId="311CD1AD"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7753C8EA" w14:textId="77777777" w:rsidR="002E7B88" w:rsidRPr="00CA7D85" w:rsidRDefault="002E7B88">
            <w:pPr>
              <w:pStyle w:val="TAH"/>
              <w:spacing w:line="256" w:lineRule="auto"/>
              <w:jc w:val="left"/>
              <w:rPr>
                <w:b w:val="0"/>
                <w:bCs/>
                <w:lang w:eastAsia="zh-CN"/>
              </w:rPr>
            </w:pPr>
            <w:r w:rsidRPr="00CA7D85">
              <w:rPr>
                <w:b w:val="0"/>
                <w:bCs/>
                <w:lang w:eastAsia="zh-CN"/>
              </w:rPr>
              <w:t xml:space="preserve">           </w:t>
            </w:r>
            <w:r w:rsidRPr="00CA7D85">
              <w:rPr>
                <w:rFonts w:eastAsia="DengXian"/>
                <w:b w:val="0"/>
                <w:bCs/>
              </w:rPr>
              <w:t>msgA-SubcarrierSpacing-r17</w:t>
            </w:r>
          </w:p>
        </w:tc>
        <w:tc>
          <w:tcPr>
            <w:tcW w:w="2269" w:type="dxa"/>
            <w:tcBorders>
              <w:top w:val="single" w:sz="4" w:space="0" w:color="000000"/>
              <w:left w:val="single" w:sz="4" w:space="0" w:color="000000"/>
              <w:bottom w:val="single" w:sz="4" w:space="0" w:color="000000"/>
              <w:right w:val="single" w:sz="4" w:space="0" w:color="000000"/>
            </w:tcBorders>
            <w:hideMark/>
          </w:tcPr>
          <w:p w14:paraId="644F9E9C" w14:textId="77777777" w:rsidR="002E7B88" w:rsidRPr="00CA7D85" w:rsidRDefault="002E7B88">
            <w:pPr>
              <w:pStyle w:val="TAH"/>
              <w:spacing w:line="256" w:lineRule="auto"/>
              <w:jc w:val="left"/>
              <w:rPr>
                <w:b w:val="0"/>
                <w:lang w:eastAsia="en-US"/>
              </w:rPr>
            </w:pPr>
            <w:r w:rsidRPr="00CA7D85">
              <w:rPr>
                <w:b w:val="0"/>
              </w:rPr>
              <w:t>Present</w:t>
            </w:r>
          </w:p>
        </w:tc>
        <w:tc>
          <w:tcPr>
            <w:tcW w:w="1702" w:type="dxa"/>
            <w:tcBorders>
              <w:top w:val="single" w:sz="4" w:space="0" w:color="000000"/>
              <w:left w:val="single" w:sz="4" w:space="0" w:color="000000"/>
              <w:bottom w:val="single" w:sz="4" w:space="0" w:color="000000"/>
              <w:right w:val="single" w:sz="4" w:space="0" w:color="000000"/>
            </w:tcBorders>
          </w:tcPr>
          <w:p w14:paraId="5D84AC33"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5CEFF16" w14:textId="77777777" w:rsidR="002E7B88" w:rsidRPr="00CA7D85" w:rsidRDefault="002E7B88">
            <w:pPr>
              <w:pStyle w:val="TAH"/>
              <w:spacing w:line="256" w:lineRule="auto"/>
              <w:jc w:val="left"/>
              <w:rPr>
                <w:b w:val="0"/>
              </w:rPr>
            </w:pPr>
          </w:p>
        </w:tc>
      </w:tr>
      <w:tr w:rsidR="002E7B88" w:rsidRPr="00CA7D85" w14:paraId="6D6CE4E5"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39A495CA" w14:textId="77777777" w:rsidR="002E7B88" w:rsidRPr="00CA7D85" w:rsidRDefault="002E7B88">
            <w:pPr>
              <w:pStyle w:val="TAH"/>
              <w:spacing w:line="256" w:lineRule="auto"/>
              <w:jc w:val="left"/>
              <w:rPr>
                <w:b w:val="0"/>
                <w:bCs/>
                <w:lang w:eastAsia="zh-CN"/>
              </w:rPr>
            </w:pPr>
            <w:r w:rsidRPr="00CA7D85">
              <w:rPr>
                <w:b w:val="0"/>
                <w:bCs/>
                <w:lang w:eastAsia="zh-CN"/>
              </w:rPr>
              <w:t xml:space="preserve">           </w:t>
            </w:r>
            <w:r w:rsidRPr="00CA7D85">
              <w:rPr>
                <w:rFonts w:eastAsia="DengXian"/>
                <w:b w:val="0"/>
                <w:bCs/>
              </w:rPr>
              <w:t>msgA-RO-FDM-r17</w:t>
            </w:r>
          </w:p>
        </w:tc>
        <w:tc>
          <w:tcPr>
            <w:tcW w:w="2269" w:type="dxa"/>
            <w:tcBorders>
              <w:top w:val="single" w:sz="4" w:space="0" w:color="000000"/>
              <w:left w:val="single" w:sz="4" w:space="0" w:color="000000"/>
              <w:bottom w:val="single" w:sz="4" w:space="0" w:color="000000"/>
              <w:right w:val="single" w:sz="4" w:space="0" w:color="000000"/>
            </w:tcBorders>
            <w:hideMark/>
          </w:tcPr>
          <w:p w14:paraId="7A134C35" w14:textId="65503A4E" w:rsidR="002E7B88" w:rsidRPr="00CA7D85" w:rsidRDefault="0024592D">
            <w:pPr>
              <w:pStyle w:val="TAH"/>
              <w:spacing w:line="256" w:lineRule="auto"/>
              <w:jc w:val="left"/>
              <w:rPr>
                <w:b w:val="0"/>
                <w:lang w:eastAsia="en-US"/>
              </w:rPr>
            </w:pPr>
            <w:r w:rsidRPr="0024592D">
              <w:rPr>
                <w:b w:val="0"/>
              </w:rPr>
              <w:t>four</w:t>
            </w:r>
          </w:p>
        </w:tc>
        <w:tc>
          <w:tcPr>
            <w:tcW w:w="1702" w:type="dxa"/>
            <w:tcBorders>
              <w:top w:val="single" w:sz="4" w:space="0" w:color="000000"/>
              <w:left w:val="single" w:sz="4" w:space="0" w:color="000000"/>
              <w:bottom w:val="single" w:sz="4" w:space="0" w:color="000000"/>
              <w:right w:val="single" w:sz="4" w:space="0" w:color="000000"/>
            </w:tcBorders>
          </w:tcPr>
          <w:p w14:paraId="515F87B0"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8E53D48" w14:textId="77777777" w:rsidR="002E7B88" w:rsidRPr="00CA7D85" w:rsidRDefault="002E7B88">
            <w:pPr>
              <w:pStyle w:val="TAH"/>
              <w:spacing w:line="256" w:lineRule="auto"/>
              <w:jc w:val="left"/>
              <w:rPr>
                <w:b w:val="0"/>
              </w:rPr>
            </w:pPr>
          </w:p>
        </w:tc>
      </w:tr>
      <w:tr w:rsidR="002E7B88" w:rsidRPr="00CA7D85" w14:paraId="60ACB082"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05961B0F" w14:textId="77777777" w:rsidR="002E7B88" w:rsidRPr="00CA7D85" w:rsidRDefault="002E7B88">
            <w:pPr>
              <w:pStyle w:val="TAH"/>
              <w:spacing w:line="256" w:lineRule="auto"/>
              <w:jc w:val="left"/>
              <w:rPr>
                <w:b w:val="0"/>
                <w:bCs/>
                <w:lang w:eastAsia="zh-CN"/>
              </w:rPr>
            </w:pPr>
            <w:r w:rsidRPr="00CA7D85">
              <w:rPr>
                <w:b w:val="0"/>
                <w:bCs/>
                <w:lang w:eastAsia="zh-CN"/>
              </w:rPr>
              <w:t xml:space="preserve">           </w:t>
            </w:r>
            <w:r w:rsidRPr="00CA7D85">
              <w:rPr>
                <w:rFonts w:eastAsia="DengXian"/>
                <w:b w:val="0"/>
                <w:bCs/>
              </w:rPr>
              <w:t>msgA-RO-FDMCFRA-r17</w:t>
            </w:r>
          </w:p>
        </w:tc>
        <w:tc>
          <w:tcPr>
            <w:tcW w:w="2269" w:type="dxa"/>
            <w:tcBorders>
              <w:top w:val="single" w:sz="4" w:space="0" w:color="000000"/>
              <w:left w:val="single" w:sz="4" w:space="0" w:color="000000"/>
              <w:bottom w:val="single" w:sz="4" w:space="0" w:color="000000"/>
              <w:right w:val="single" w:sz="4" w:space="0" w:color="000000"/>
            </w:tcBorders>
            <w:hideMark/>
          </w:tcPr>
          <w:p w14:paraId="6A98B748"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7FBC4521"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4B50C7B" w14:textId="77777777" w:rsidR="002E7B88" w:rsidRPr="00CA7D85" w:rsidRDefault="002E7B88">
            <w:pPr>
              <w:pStyle w:val="TAH"/>
              <w:spacing w:line="256" w:lineRule="auto"/>
              <w:jc w:val="left"/>
              <w:rPr>
                <w:b w:val="0"/>
              </w:rPr>
            </w:pPr>
          </w:p>
        </w:tc>
      </w:tr>
      <w:tr w:rsidR="002E7B88" w:rsidRPr="00CA7D85" w14:paraId="45A43568"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5BFC65BC" w14:textId="77777777" w:rsidR="002E7B88" w:rsidRPr="00CA7D85" w:rsidRDefault="002E7B88">
            <w:pPr>
              <w:pStyle w:val="TAH"/>
              <w:spacing w:line="256" w:lineRule="auto"/>
              <w:jc w:val="left"/>
              <w:rPr>
                <w:b w:val="0"/>
                <w:bCs/>
                <w:lang w:eastAsia="zh-CN"/>
              </w:rPr>
            </w:pPr>
            <w:r w:rsidRPr="00CA7D85">
              <w:rPr>
                <w:b w:val="0"/>
                <w:bCs/>
                <w:lang w:eastAsia="zh-CN"/>
              </w:rPr>
              <w:t xml:space="preserve">           </w:t>
            </w:r>
            <w:r w:rsidRPr="00CA7D85">
              <w:rPr>
                <w:rFonts w:eastAsia="DengXian"/>
                <w:b w:val="0"/>
                <w:bCs/>
              </w:rPr>
              <w:t>msgA-SCS-From-prach-ConfigurationIndex-r17</w:t>
            </w:r>
          </w:p>
        </w:tc>
        <w:tc>
          <w:tcPr>
            <w:tcW w:w="2269" w:type="dxa"/>
            <w:tcBorders>
              <w:top w:val="single" w:sz="4" w:space="0" w:color="000000"/>
              <w:left w:val="single" w:sz="4" w:space="0" w:color="000000"/>
              <w:bottom w:val="single" w:sz="4" w:space="0" w:color="000000"/>
              <w:right w:val="single" w:sz="4" w:space="0" w:color="000000"/>
            </w:tcBorders>
            <w:hideMark/>
          </w:tcPr>
          <w:p w14:paraId="7CD7B675"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7A7FAC8C"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F0B756B" w14:textId="77777777" w:rsidR="002E7B88" w:rsidRPr="00CA7D85" w:rsidRDefault="002E7B88">
            <w:pPr>
              <w:pStyle w:val="TAH"/>
              <w:spacing w:line="256" w:lineRule="auto"/>
              <w:jc w:val="left"/>
              <w:rPr>
                <w:b w:val="0"/>
              </w:rPr>
            </w:pPr>
          </w:p>
        </w:tc>
      </w:tr>
      <w:tr w:rsidR="002E7B88" w:rsidRPr="00CA7D85" w14:paraId="449C6851"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47A19EB6" w14:textId="77777777" w:rsidR="002E7B88" w:rsidRPr="00CA7D85" w:rsidRDefault="002E7B88">
            <w:pPr>
              <w:pStyle w:val="TAH"/>
              <w:spacing w:line="256" w:lineRule="auto"/>
              <w:jc w:val="left"/>
              <w:rPr>
                <w:b w:val="0"/>
                <w:bCs/>
                <w:lang w:eastAsia="zh-CN"/>
              </w:rPr>
            </w:pPr>
            <w:r w:rsidRPr="00CA7D85">
              <w:rPr>
                <w:b w:val="0"/>
                <w:bCs/>
                <w:lang w:eastAsia="zh-CN"/>
              </w:rPr>
              <w:t xml:space="preserve">          </w:t>
            </w:r>
            <w:r w:rsidRPr="00CA7D85">
              <w:rPr>
                <w:rFonts w:eastAsia="DengXian"/>
                <w:b w:val="0"/>
                <w:bCs/>
              </w:rPr>
              <w:t>msgA-TransMax-r17</w:t>
            </w:r>
          </w:p>
        </w:tc>
        <w:tc>
          <w:tcPr>
            <w:tcW w:w="2269" w:type="dxa"/>
            <w:tcBorders>
              <w:top w:val="single" w:sz="4" w:space="0" w:color="000000"/>
              <w:left w:val="single" w:sz="4" w:space="0" w:color="000000"/>
              <w:bottom w:val="single" w:sz="4" w:space="0" w:color="000000"/>
              <w:right w:val="single" w:sz="4" w:space="0" w:color="000000"/>
            </w:tcBorders>
            <w:hideMark/>
          </w:tcPr>
          <w:p w14:paraId="1E529458"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6111C0D8"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1200640" w14:textId="77777777" w:rsidR="002E7B88" w:rsidRPr="00CA7D85" w:rsidRDefault="002E7B88">
            <w:pPr>
              <w:pStyle w:val="TAH"/>
              <w:spacing w:line="256" w:lineRule="auto"/>
              <w:jc w:val="left"/>
              <w:rPr>
                <w:b w:val="0"/>
              </w:rPr>
            </w:pPr>
          </w:p>
        </w:tc>
      </w:tr>
      <w:tr w:rsidR="002E7B88" w:rsidRPr="00CA7D85" w14:paraId="1C6D03B7"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3F5AC591" w14:textId="35E90763" w:rsidR="002E7B88" w:rsidRPr="00CA7D85" w:rsidRDefault="002E7B88">
            <w:pPr>
              <w:pStyle w:val="TAH"/>
              <w:spacing w:line="256" w:lineRule="auto"/>
              <w:jc w:val="left"/>
              <w:rPr>
                <w:b w:val="0"/>
                <w:bCs/>
                <w:lang w:eastAsia="zh-CN"/>
              </w:rPr>
            </w:pPr>
            <w:r w:rsidRPr="00CA7D85">
              <w:rPr>
                <w:b w:val="0"/>
                <w:bCs/>
                <w:lang w:eastAsia="zh-CN"/>
              </w:rPr>
              <w:t xml:space="preserve">          </w:t>
            </w:r>
            <w:r w:rsidRPr="00CA7D85">
              <w:rPr>
                <w:b w:val="0"/>
                <w:bCs/>
              </w:rPr>
              <w:t>msgA-MCS-r17</w:t>
            </w:r>
          </w:p>
        </w:tc>
        <w:tc>
          <w:tcPr>
            <w:tcW w:w="2269" w:type="dxa"/>
            <w:tcBorders>
              <w:top w:val="single" w:sz="4" w:space="0" w:color="000000"/>
              <w:left w:val="single" w:sz="4" w:space="0" w:color="000000"/>
              <w:bottom w:val="single" w:sz="4" w:space="0" w:color="000000"/>
              <w:right w:val="single" w:sz="4" w:space="0" w:color="000000"/>
            </w:tcBorders>
            <w:hideMark/>
          </w:tcPr>
          <w:p w14:paraId="185A1E53"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544A170A"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962C003" w14:textId="77777777" w:rsidR="002E7B88" w:rsidRPr="00CA7D85" w:rsidRDefault="002E7B88">
            <w:pPr>
              <w:pStyle w:val="TAH"/>
              <w:spacing w:line="256" w:lineRule="auto"/>
              <w:jc w:val="left"/>
              <w:rPr>
                <w:b w:val="0"/>
              </w:rPr>
            </w:pPr>
          </w:p>
        </w:tc>
      </w:tr>
      <w:tr w:rsidR="002E7B88" w:rsidRPr="00CA7D85" w14:paraId="32746FB8"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1D34480B" w14:textId="77777777" w:rsidR="002E7B88" w:rsidRPr="00CA7D85" w:rsidRDefault="002E7B88">
            <w:pPr>
              <w:pStyle w:val="TAH"/>
              <w:spacing w:line="256" w:lineRule="auto"/>
              <w:jc w:val="left"/>
              <w:rPr>
                <w:b w:val="0"/>
                <w:bCs/>
                <w:lang w:eastAsia="zh-CN"/>
              </w:rPr>
            </w:pPr>
            <w:r w:rsidRPr="00CA7D85">
              <w:rPr>
                <w:b w:val="0"/>
                <w:bCs/>
                <w:lang w:eastAsia="zh-CN"/>
              </w:rPr>
              <w:t xml:space="preserve">          </w:t>
            </w:r>
            <w:r w:rsidRPr="00CA7D85">
              <w:rPr>
                <w:b w:val="0"/>
                <w:bCs/>
              </w:rPr>
              <w:t>nrofPRBs-PerMsgA-PO-r17</w:t>
            </w:r>
          </w:p>
        </w:tc>
        <w:tc>
          <w:tcPr>
            <w:tcW w:w="2269" w:type="dxa"/>
            <w:tcBorders>
              <w:top w:val="single" w:sz="4" w:space="0" w:color="000000"/>
              <w:left w:val="single" w:sz="4" w:space="0" w:color="000000"/>
              <w:bottom w:val="single" w:sz="4" w:space="0" w:color="000000"/>
              <w:right w:val="single" w:sz="4" w:space="0" w:color="000000"/>
            </w:tcBorders>
            <w:hideMark/>
          </w:tcPr>
          <w:p w14:paraId="79BC8930"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50E7E34F"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B0824B0" w14:textId="77777777" w:rsidR="002E7B88" w:rsidRPr="00CA7D85" w:rsidRDefault="002E7B88">
            <w:pPr>
              <w:pStyle w:val="TAH"/>
              <w:spacing w:line="256" w:lineRule="auto"/>
              <w:jc w:val="left"/>
              <w:rPr>
                <w:b w:val="0"/>
              </w:rPr>
            </w:pPr>
          </w:p>
        </w:tc>
      </w:tr>
      <w:tr w:rsidR="002E7B88" w:rsidRPr="00CA7D85" w14:paraId="7D5C7ED9"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37EEC262" w14:textId="77777777" w:rsidR="002E7B88" w:rsidRPr="00CA7D85" w:rsidRDefault="002E7B88">
            <w:pPr>
              <w:pStyle w:val="TAH"/>
              <w:spacing w:line="256" w:lineRule="auto"/>
              <w:jc w:val="left"/>
              <w:rPr>
                <w:b w:val="0"/>
                <w:bCs/>
                <w:lang w:eastAsia="zh-CN"/>
              </w:rPr>
            </w:pPr>
            <w:r w:rsidRPr="00CA7D85">
              <w:rPr>
                <w:b w:val="0"/>
                <w:bCs/>
                <w:lang w:eastAsia="zh-CN"/>
              </w:rPr>
              <w:t xml:space="preserve">          </w:t>
            </w:r>
            <w:r w:rsidRPr="00CA7D85">
              <w:rPr>
                <w:b w:val="0"/>
                <w:bCs/>
              </w:rPr>
              <w:t>msgA-PUSCH-TimeDomainAllocation-r17</w:t>
            </w:r>
          </w:p>
        </w:tc>
        <w:tc>
          <w:tcPr>
            <w:tcW w:w="2269" w:type="dxa"/>
            <w:tcBorders>
              <w:top w:val="single" w:sz="4" w:space="0" w:color="000000"/>
              <w:left w:val="single" w:sz="4" w:space="0" w:color="000000"/>
              <w:bottom w:val="single" w:sz="4" w:space="0" w:color="000000"/>
              <w:right w:val="single" w:sz="4" w:space="0" w:color="000000"/>
            </w:tcBorders>
            <w:hideMark/>
          </w:tcPr>
          <w:p w14:paraId="5DA3E997"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74452456"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B8FF952" w14:textId="77777777" w:rsidR="002E7B88" w:rsidRPr="00CA7D85" w:rsidRDefault="002E7B88">
            <w:pPr>
              <w:pStyle w:val="TAH"/>
              <w:spacing w:line="256" w:lineRule="auto"/>
              <w:jc w:val="left"/>
              <w:rPr>
                <w:b w:val="0"/>
              </w:rPr>
            </w:pPr>
          </w:p>
        </w:tc>
      </w:tr>
      <w:tr w:rsidR="002E7B88" w:rsidRPr="00CA7D85" w14:paraId="47CDF663"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607B56A6" w14:textId="77777777" w:rsidR="002E7B88" w:rsidRPr="00CA7D85" w:rsidRDefault="002E7B88">
            <w:pPr>
              <w:pStyle w:val="TAH"/>
              <w:spacing w:line="256" w:lineRule="auto"/>
              <w:jc w:val="left"/>
              <w:rPr>
                <w:b w:val="0"/>
                <w:bCs/>
                <w:lang w:eastAsia="zh-CN"/>
              </w:rPr>
            </w:pPr>
            <w:r w:rsidRPr="00CA7D85">
              <w:rPr>
                <w:b w:val="0"/>
                <w:bCs/>
                <w:lang w:eastAsia="zh-CN"/>
              </w:rPr>
              <w:t xml:space="preserve">          </w:t>
            </w:r>
            <w:r w:rsidRPr="00CA7D85">
              <w:rPr>
                <w:b w:val="0"/>
                <w:bCs/>
              </w:rPr>
              <w:t>frequencyStartMsgA-PUSCH-r17</w:t>
            </w:r>
          </w:p>
        </w:tc>
        <w:tc>
          <w:tcPr>
            <w:tcW w:w="2269" w:type="dxa"/>
            <w:tcBorders>
              <w:top w:val="single" w:sz="4" w:space="0" w:color="000000"/>
              <w:left w:val="single" w:sz="4" w:space="0" w:color="000000"/>
              <w:bottom w:val="single" w:sz="4" w:space="0" w:color="000000"/>
              <w:right w:val="single" w:sz="4" w:space="0" w:color="000000"/>
            </w:tcBorders>
            <w:hideMark/>
          </w:tcPr>
          <w:p w14:paraId="76B7F60B"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0A66F8BD"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B611E23" w14:textId="77777777" w:rsidR="002E7B88" w:rsidRPr="00CA7D85" w:rsidRDefault="002E7B88">
            <w:pPr>
              <w:pStyle w:val="TAH"/>
              <w:spacing w:line="256" w:lineRule="auto"/>
              <w:jc w:val="left"/>
              <w:rPr>
                <w:b w:val="0"/>
              </w:rPr>
            </w:pPr>
          </w:p>
        </w:tc>
      </w:tr>
      <w:tr w:rsidR="002E7B88" w:rsidRPr="00CA7D85" w14:paraId="5CFA69A9"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43720D5B" w14:textId="77777777" w:rsidR="002E7B88" w:rsidRPr="00CA7D85" w:rsidRDefault="002E7B88">
            <w:pPr>
              <w:pStyle w:val="TAH"/>
              <w:spacing w:line="256" w:lineRule="auto"/>
              <w:jc w:val="left"/>
              <w:rPr>
                <w:b w:val="0"/>
                <w:bCs/>
                <w:lang w:eastAsia="zh-CN"/>
              </w:rPr>
            </w:pPr>
            <w:r w:rsidRPr="00CA7D85">
              <w:rPr>
                <w:b w:val="0"/>
                <w:bCs/>
                <w:lang w:eastAsia="zh-CN"/>
              </w:rPr>
              <w:t xml:space="preserve">          </w:t>
            </w:r>
            <w:r w:rsidRPr="00CA7D85">
              <w:rPr>
                <w:b w:val="0"/>
                <w:bCs/>
              </w:rPr>
              <w:t>nrofMsgA-PO-FDM-r17</w:t>
            </w:r>
          </w:p>
        </w:tc>
        <w:tc>
          <w:tcPr>
            <w:tcW w:w="2269" w:type="dxa"/>
            <w:tcBorders>
              <w:top w:val="single" w:sz="4" w:space="0" w:color="000000"/>
              <w:left w:val="single" w:sz="4" w:space="0" w:color="000000"/>
              <w:bottom w:val="single" w:sz="4" w:space="0" w:color="000000"/>
              <w:right w:val="single" w:sz="4" w:space="0" w:color="000000"/>
            </w:tcBorders>
            <w:hideMark/>
          </w:tcPr>
          <w:p w14:paraId="09772A4A"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3B9DFE46"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7308F68" w14:textId="77777777" w:rsidR="002E7B88" w:rsidRPr="00CA7D85" w:rsidRDefault="002E7B88">
            <w:pPr>
              <w:pStyle w:val="TAH"/>
              <w:spacing w:line="256" w:lineRule="auto"/>
              <w:jc w:val="left"/>
              <w:rPr>
                <w:b w:val="0"/>
              </w:rPr>
            </w:pPr>
          </w:p>
        </w:tc>
      </w:tr>
      <w:tr w:rsidR="002E7B88" w:rsidRPr="00CA7D85" w14:paraId="4E349769"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0DB47348" w14:textId="77777777" w:rsidR="002E7B88" w:rsidRPr="00CA7D85" w:rsidRDefault="002E7B88">
            <w:pPr>
              <w:pStyle w:val="TAH"/>
              <w:spacing w:line="256" w:lineRule="auto"/>
              <w:jc w:val="left"/>
              <w:rPr>
                <w:b w:val="0"/>
                <w:bCs/>
                <w:lang w:eastAsia="zh-CN"/>
              </w:rPr>
            </w:pPr>
            <w:r w:rsidRPr="00CA7D85">
              <w:rPr>
                <w:b w:val="0"/>
                <w:bCs/>
                <w:lang w:eastAsia="zh-CN"/>
              </w:rPr>
              <w:t xml:space="preserve">          </w:t>
            </w:r>
            <w:r w:rsidRPr="00CA7D85">
              <w:rPr>
                <w:b w:val="0"/>
                <w:bCs/>
              </w:rPr>
              <w:t>dlPathlossRSRP-r</w:t>
            </w:r>
            <w:r w:rsidRPr="00CA7D85">
              <w:rPr>
                <w:rFonts w:eastAsia="DengXian"/>
                <w:b w:val="0"/>
                <w:bCs/>
              </w:rPr>
              <w:t>17</w:t>
            </w:r>
          </w:p>
        </w:tc>
        <w:tc>
          <w:tcPr>
            <w:tcW w:w="2269" w:type="dxa"/>
            <w:tcBorders>
              <w:top w:val="single" w:sz="4" w:space="0" w:color="000000"/>
              <w:left w:val="single" w:sz="4" w:space="0" w:color="000000"/>
              <w:bottom w:val="single" w:sz="4" w:space="0" w:color="000000"/>
              <w:right w:val="single" w:sz="4" w:space="0" w:color="000000"/>
            </w:tcBorders>
            <w:hideMark/>
          </w:tcPr>
          <w:p w14:paraId="5EB7406F"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372FD3C4"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0DBE031" w14:textId="77777777" w:rsidR="002E7B88" w:rsidRPr="00CA7D85" w:rsidRDefault="002E7B88">
            <w:pPr>
              <w:pStyle w:val="TAH"/>
              <w:spacing w:line="256" w:lineRule="auto"/>
              <w:jc w:val="left"/>
              <w:rPr>
                <w:b w:val="0"/>
              </w:rPr>
            </w:pPr>
          </w:p>
        </w:tc>
      </w:tr>
      <w:tr w:rsidR="002E7B88" w:rsidRPr="00CA7D85" w14:paraId="473559A1"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52A1684B" w14:textId="35314E03" w:rsidR="002E7B88" w:rsidRPr="00CA7D85" w:rsidRDefault="002E7B88">
            <w:pPr>
              <w:pStyle w:val="TAH"/>
              <w:spacing w:line="256" w:lineRule="auto"/>
              <w:jc w:val="left"/>
              <w:rPr>
                <w:b w:val="0"/>
                <w:bCs/>
                <w:lang w:eastAsia="zh-CN"/>
              </w:rPr>
            </w:pPr>
            <w:r w:rsidRPr="00CA7D85">
              <w:rPr>
                <w:b w:val="0"/>
                <w:bCs/>
                <w:lang w:eastAsia="zh-CN"/>
              </w:rPr>
              <w:t xml:space="preserve">          </w:t>
            </w:r>
            <w:r w:rsidRPr="00CA7D85">
              <w:rPr>
                <w:b w:val="0"/>
                <w:bCs/>
              </w:rPr>
              <w:t>intendedSIBs</w:t>
            </w:r>
            <w:r w:rsidRPr="00CA7D85">
              <w:rPr>
                <w:rFonts w:eastAsia="DengXian"/>
                <w:b w:val="0"/>
                <w:bCs/>
              </w:rPr>
              <w:t>-r17</w:t>
            </w:r>
          </w:p>
        </w:tc>
        <w:tc>
          <w:tcPr>
            <w:tcW w:w="2269" w:type="dxa"/>
            <w:tcBorders>
              <w:top w:val="single" w:sz="4" w:space="0" w:color="000000"/>
              <w:left w:val="single" w:sz="4" w:space="0" w:color="000000"/>
              <w:bottom w:val="single" w:sz="4" w:space="0" w:color="000000"/>
              <w:right w:val="single" w:sz="4" w:space="0" w:color="000000"/>
            </w:tcBorders>
            <w:hideMark/>
          </w:tcPr>
          <w:p w14:paraId="152AD439"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271C536B"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4B8F901" w14:textId="77777777" w:rsidR="002E7B88" w:rsidRPr="00CA7D85" w:rsidRDefault="002E7B88">
            <w:pPr>
              <w:pStyle w:val="TAH"/>
              <w:spacing w:line="256" w:lineRule="auto"/>
              <w:jc w:val="left"/>
              <w:rPr>
                <w:b w:val="0"/>
              </w:rPr>
            </w:pPr>
          </w:p>
        </w:tc>
      </w:tr>
      <w:tr w:rsidR="002E7B88" w:rsidRPr="00CA7D85" w14:paraId="56437893"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64BC4D27" w14:textId="77777777" w:rsidR="002E7B88" w:rsidRPr="00CA7D85" w:rsidRDefault="002E7B88">
            <w:pPr>
              <w:pStyle w:val="TAH"/>
              <w:spacing w:line="256" w:lineRule="auto"/>
              <w:jc w:val="left"/>
              <w:rPr>
                <w:b w:val="0"/>
                <w:bCs/>
                <w:lang w:eastAsia="zh-CN"/>
              </w:rPr>
            </w:pPr>
            <w:r w:rsidRPr="00CA7D85">
              <w:rPr>
                <w:b w:val="0"/>
                <w:bCs/>
              </w:rPr>
              <w:t xml:space="preserve">          ssbsForSI-Acquisition-r17</w:t>
            </w:r>
          </w:p>
        </w:tc>
        <w:tc>
          <w:tcPr>
            <w:tcW w:w="2269" w:type="dxa"/>
            <w:tcBorders>
              <w:top w:val="single" w:sz="4" w:space="0" w:color="000000"/>
              <w:left w:val="single" w:sz="4" w:space="0" w:color="000000"/>
              <w:bottom w:val="single" w:sz="4" w:space="0" w:color="000000"/>
              <w:right w:val="single" w:sz="4" w:space="0" w:color="000000"/>
            </w:tcBorders>
            <w:hideMark/>
          </w:tcPr>
          <w:p w14:paraId="26E8BEF1"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49F1DAFF"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E6B525C" w14:textId="77777777" w:rsidR="002E7B88" w:rsidRPr="00CA7D85" w:rsidRDefault="002E7B88">
            <w:pPr>
              <w:pStyle w:val="TAH"/>
              <w:spacing w:line="256" w:lineRule="auto"/>
              <w:jc w:val="left"/>
              <w:rPr>
                <w:b w:val="0"/>
              </w:rPr>
            </w:pPr>
          </w:p>
        </w:tc>
      </w:tr>
      <w:tr w:rsidR="002E7B88" w:rsidRPr="00CA7D85" w14:paraId="38E0C6E8"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7575817B" w14:textId="77777777" w:rsidR="002E7B88" w:rsidRPr="00CA7D85" w:rsidRDefault="002E7B88">
            <w:pPr>
              <w:pStyle w:val="TAH"/>
              <w:spacing w:line="256" w:lineRule="auto"/>
              <w:jc w:val="left"/>
              <w:rPr>
                <w:b w:val="0"/>
                <w:bCs/>
              </w:rPr>
            </w:pPr>
            <w:r w:rsidRPr="00CA7D85">
              <w:rPr>
                <w:b w:val="0"/>
                <w:bCs/>
              </w:rPr>
              <w:t xml:space="preserve">          msgA-PUSCH-PayloadSize-r17</w:t>
            </w:r>
          </w:p>
        </w:tc>
        <w:tc>
          <w:tcPr>
            <w:tcW w:w="2269" w:type="dxa"/>
            <w:tcBorders>
              <w:top w:val="single" w:sz="4" w:space="0" w:color="000000"/>
              <w:left w:val="single" w:sz="4" w:space="0" w:color="000000"/>
              <w:bottom w:val="single" w:sz="4" w:space="0" w:color="000000"/>
              <w:right w:val="single" w:sz="4" w:space="0" w:color="000000"/>
            </w:tcBorders>
            <w:hideMark/>
          </w:tcPr>
          <w:p w14:paraId="37F542F8" w14:textId="77777777" w:rsidR="002E7B88" w:rsidRPr="00CA7D85" w:rsidRDefault="002E7B88">
            <w:pPr>
              <w:pStyle w:val="TAH"/>
              <w:spacing w:line="256" w:lineRule="auto"/>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57170486"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915801E" w14:textId="77777777" w:rsidR="002E7B88" w:rsidRPr="00CA7D85" w:rsidRDefault="002E7B88">
            <w:pPr>
              <w:pStyle w:val="TAH"/>
              <w:spacing w:line="256" w:lineRule="auto"/>
              <w:jc w:val="left"/>
              <w:rPr>
                <w:b w:val="0"/>
              </w:rPr>
            </w:pPr>
          </w:p>
        </w:tc>
      </w:tr>
      <w:tr w:rsidR="002E7B88" w:rsidRPr="00CA7D85" w14:paraId="2313343F"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223B7B1D" w14:textId="77777777" w:rsidR="002E7B88" w:rsidRPr="00CA7D85" w:rsidRDefault="002E7B88">
            <w:pPr>
              <w:pStyle w:val="TAH"/>
              <w:spacing w:line="256" w:lineRule="auto"/>
              <w:jc w:val="left"/>
              <w:rPr>
                <w:b w:val="0"/>
                <w:bCs/>
                <w:lang w:eastAsia="zh-CN"/>
              </w:rPr>
            </w:pPr>
            <w:r w:rsidRPr="00CA7D85">
              <w:rPr>
                <w:b w:val="0"/>
                <w:bCs/>
                <w:lang w:eastAsia="zh-CN"/>
              </w:rPr>
              <w:t xml:space="preserve">          </w:t>
            </w:r>
            <w:r w:rsidRPr="00CA7D85">
              <w:rPr>
                <w:b w:val="0"/>
                <w:bCs/>
              </w:rPr>
              <w:t>onDemandSISuccess-r17</w:t>
            </w:r>
          </w:p>
        </w:tc>
        <w:tc>
          <w:tcPr>
            <w:tcW w:w="2269" w:type="dxa"/>
            <w:tcBorders>
              <w:top w:val="single" w:sz="4" w:space="0" w:color="000000"/>
              <w:left w:val="single" w:sz="4" w:space="0" w:color="000000"/>
              <w:bottom w:val="single" w:sz="4" w:space="0" w:color="000000"/>
              <w:right w:val="single" w:sz="4" w:space="0" w:color="000000"/>
            </w:tcBorders>
            <w:hideMark/>
          </w:tcPr>
          <w:p w14:paraId="5EEED04A" w14:textId="77777777" w:rsidR="002E7B88" w:rsidRPr="00CA7D85" w:rsidRDefault="002E7B88">
            <w:pPr>
              <w:pStyle w:val="TAH"/>
              <w:spacing w:line="256" w:lineRule="auto"/>
              <w:jc w:val="left"/>
              <w:rPr>
                <w:b w:val="0"/>
                <w:lang w:eastAsia="en-US"/>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0AB98F09"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BB1122E" w14:textId="77777777" w:rsidR="002E7B88" w:rsidRPr="00CA7D85" w:rsidRDefault="002E7B88">
            <w:pPr>
              <w:pStyle w:val="TAH"/>
              <w:spacing w:line="256" w:lineRule="auto"/>
              <w:jc w:val="left"/>
              <w:rPr>
                <w:b w:val="0"/>
              </w:rPr>
            </w:pPr>
          </w:p>
        </w:tc>
      </w:tr>
      <w:tr w:rsidR="002E7B88" w:rsidRPr="00CA7D85" w14:paraId="7812D7E4"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32C81DF1" w14:textId="77777777" w:rsidR="002E7B88" w:rsidRPr="00CA7D85" w:rsidRDefault="002E7B88">
            <w:pPr>
              <w:pStyle w:val="TAH"/>
              <w:spacing w:line="256" w:lineRule="auto"/>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42318436" w14:textId="77777777" w:rsidR="002E7B88" w:rsidRPr="00CA7D85" w:rsidRDefault="002E7B88">
            <w:pPr>
              <w:pStyle w:val="TAH"/>
              <w:spacing w:line="256" w:lineRule="auto"/>
              <w:jc w:val="left"/>
              <w:rPr>
                <w:b w:val="0"/>
                <w:lang w:eastAsia="en-US"/>
              </w:rPr>
            </w:pPr>
          </w:p>
        </w:tc>
        <w:tc>
          <w:tcPr>
            <w:tcW w:w="1702" w:type="dxa"/>
            <w:tcBorders>
              <w:top w:val="single" w:sz="4" w:space="0" w:color="000000"/>
              <w:left w:val="single" w:sz="4" w:space="0" w:color="000000"/>
              <w:bottom w:val="single" w:sz="4" w:space="0" w:color="000000"/>
              <w:right w:val="single" w:sz="4" w:space="0" w:color="000000"/>
            </w:tcBorders>
          </w:tcPr>
          <w:p w14:paraId="00A9E769"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11F47D1" w14:textId="77777777" w:rsidR="002E7B88" w:rsidRPr="00CA7D85" w:rsidRDefault="002E7B88">
            <w:pPr>
              <w:pStyle w:val="TAH"/>
              <w:spacing w:line="256" w:lineRule="auto"/>
              <w:jc w:val="left"/>
              <w:rPr>
                <w:b w:val="0"/>
              </w:rPr>
            </w:pPr>
          </w:p>
        </w:tc>
      </w:tr>
      <w:tr w:rsidR="002E7B88" w:rsidRPr="00CA7D85" w14:paraId="27DDF640"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05F14FAA" w14:textId="77777777" w:rsidR="002E7B88" w:rsidRPr="00CA7D85" w:rsidRDefault="002E7B88">
            <w:pPr>
              <w:pStyle w:val="TAH"/>
              <w:spacing w:line="256" w:lineRule="auto"/>
              <w:jc w:val="left"/>
              <w:rPr>
                <w:b w:val="0"/>
                <w:lang w:eastAsia="zh-CN"/>
              </w:rPr>
            </w:pPr>
            <w:r w:rsidRPr="00CA7D85">
              <w:rPr>
                <w:b w:val="0"/>
                <w:lang w:eastAsia="zh-CN"/>
              </w:rPr>
              <w:t xml:space="preserve">         raPurpose-r16</w:t>
            </w:r>
          </w:p>
        </w:tc>
        <w:tc>
          <w:tcPr>
            <w:tcW w:w="2269" w:type="dxa"/>
            <w:tcBorders>
              <w:top w:val="single" w:sz="4" w:space="0" w:color="000000"/>
              <w:left w:val="single" w:sz="4" w:space="0" w:color="000000"/>
              <w:bottom w:val="single" w:sz="4" w:space="0" w:color="000000"/>
              <w:right w:val="single" w:sz="4" w:space="0" w:color="000000"/>
            </w:tcBorders>
            <w:hideMark/>
          </w:tcPr>
          <w:p w14:paraId="1589D200" w14:textId="77777777" w:rsidR="002E7B88" w:rsidRPr="00CA7D85" w:rsidRDefault="002E7B88">
            <w:pPr>
              <w:pStyle w:val="TAH"/>
              <w:spacing w:line="256" w:lineRule="auto"/>
              <w:jc w:val="left"/>
              <w:rPr>
                <w:b w:val="0"/>
                <w:bCs/>
                <w:lang w:eastAsia="en-US"/>
              </w:rPr>
            </w:pPr>
            <w:r w:rsidRPr="00CA7D85">
              <w:rPr>
                <w:b w:val="0"/>
                <w:bCs/>
              </w:rPr>
              <w:t>accessRelated</w:t>
            </w:r>
          </w:p>
        </w:tc>
        <w:tc>
          <w:tcPr>
            <w:tcW w:w="1702" w:type="dxa"/>
            <w:tcBorders>
              <w:top w:val="single" w:sz="4" w:space="0" w:color="000000"/>
              <w:left w:val="single" w:sz="4" w:space="0" w:color="000000"/>
              <w:bottom w:val="single" w:sz="4" w:space="0" w:color="000000"/>
              <w:right w:val="single" w:sz="4" w:space="0" w:color="000000"/>
            </w:tcBorders>
          </w:tcPr>
          <w:p w14:paraId="634A080A"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A2350C2" w14:textId="77777777" w:rsidR="002E7B88" w:rsidRPr="00CA7D85" w:rsidRDefault="002E7B88">
            <w:pPr>
              <w:pStyle w:val="TAH"/>
              <w:spacing w:line="256" w:lineRule="auto"/>
              <w:jc w:val="left"/>
              <w:rPr>
                <w:b w:val="0"/>
              </w:rPr>
            </w:pPr>
          </w:p>
        </w:tc>
      </w:tr>
      <w:tr w:rsidR="002E7B88" w:rsidRPr="00CA7D85" w14:paraId="72DFBC70"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093CAB94" w14:textId="77777777" w:rsidR="002E7B88" w:rsidRPr="00CA7D85" w:rsidRDefault="002E7B88">
            <w:pPr>
              <w:pStyle w:val="TAH"/>
              <w:spacing w:line="256" w:lineRule="auto"/>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778EF453" w14:textId="77777777" w:rsidR="002E7B88" w:rsidRPr="00CA7D85" w:rsidRDefault="002E7B88">
            <w:pPr>
              <w:pStyle w:val="TAH"/>
              <w:spacing w:line="256" w:lineRule="auto"/>
              <w:jc w:val="left"/>
              <w:rPr>
                <w:b w:val="0"/>
                <w:lang w:eastAsia="en-US"/>
              </w:rPr>
            </w:pPr>
          </w:p>
        </w:tc>
        <w:tc>
          <w:tcPr>
            <w:tcW w:w="1702" w:type="dxa"/>
            <w:tcBorders>
              <w:top w:val="single" w:sz="4" w:space="0" w:color="000000"/>
              <w:left w:val="single" w:sz="4" w:space="0" w:color="000000"/>
              <w:bottom w:val="single" w:sz="4" w:space="0" w:color="000000"/>
              <w:right w:val="single" w:sz="4" w:space="0" w:color="000000"/>
            </w:tcBorders>
          </w:tcPr>
          <w:p w14:paraId="424010C2"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ECFBF04" w14:textId="77777777" w:rsidR="002E7B88" w:rsidRPr="00CA7D85" w:rsidRDefault="002E7B88">
            <w:pPr>
              <w:pStyle w:val="TAH"/>
              <w:spacing w:line="256" w:lineRule="auto"/>
              <w:jc w:val="left"/>
              <w:rPr>
                <w:b w:val="0"/>
              </w:rPr>
            </w:pPr>
          </w:p>
        </w:tc>
      </w:tr>
      <w:tr w:rsidR="002E7B88" w:rsidRPr="00CA7D85" w14:paraId="3B6A91EB"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0C4D198A" w14:textId="77777777" w:rsidR="002E7B88" w:rsidRPr="00CA7D85" w:rsidRDefault="002E7B88">
            <w:pPr>
              <w:pStyle w:val="TAH"/>
              <w:spacing w:line="256" w:lineRule="auto"/>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04D97890" w14:textId="77777777" w:rsidR="002E7B88" w:rsidRPr="00CA7D85" w:rsidRDefault="002E7B88">
            <w:pPr>
              <w:pStyle w:val="TAH"/>
              <w:spacing w:line="256" w:lineRule="auto"/>
              <w:jc w:val="left"/>
              <w:rPr>
                <w:b w:val="0"/>
                <w:lang w:eastAsia="en-US"/>
              </w:rPr>
            </w:pPr>
          </w:p>
        </w:tc>
        <w:tc>
          <w:tcPr>
            <w:tcW w:w="1702" w:type="dxa"/>
            <w:tcBorders>
              <w:top w:val="single" w:sz="4" w:space="0" w:color="000000"/>
              <w:left w:val="single" w:sz="4" w:space="0" w:color="000000"/>
              <w:bottom w:val="single" w:sz="4" w:space="0" w:color="000000"/>
              <w:right w:val="single" w:sz="4" w:space="0" w:color="000000"/>
            </w:tcBorders>
          </w:tcPr>
          <w:p w14:paraId="25F2CCFC"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EAE9A83" w14:textId="77777777" w:rsidR="002E7B88" w:rsidRPr="00CA7D85" w:rsidRDefault="002E7B88">
            <w:pPr>
              <w:pStyle w:val="TAH"/>
              <w:spacing w:line="256" w:lineRule="auto"/>
              <w:jc w:val="left"/>
              <w:rPr>
                <w:b w:val="0"/>
              </w:rPr>
            </w:pPr>
          </w:p>
        </w:tc>
      </w:tr>
      <w:tr w:rsidR="002E7B88" w:rsidRPr="00CA7D85" w14:paraId="21417A50"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026CC7CE" w14:textId="77777777" w:rsidR="002E7B88" w:rsidRPr="00CA7D85" w:rsidRDefault="002E7B88">
            <w:pPr>
              <w:pStyle w:val="TAH"/>
              <w:spacing w:line="256" w:lineRule="auto"/>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2239DEBD" w14:textId="77777777" w:rsidR="002E7B88" w:rsidRPr="00CA7D85" w:rsidRDefault="002E7B88">
            <w:pPr>
              <w:pStyle w:val="TAH"/>
              <w:spacing w:line="256" w:lineRule="auto"/>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2122B548"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B91539D" w14:textId="77777777" w:rsidR="002E7B88" w:rsidRPr="00CA7D85" w:rsidRDefault="002E7B88">
            <w:pPr>
              <w:pStyle w:val="TAH"/>
              <w:spacing w:line="256" w:lineRule="auto"/>
              <w:jc w:val="left"/>
              <w:rPr>
                <w:b w:val="0"/>
              </w:rPr>
            </w:pPr>
          </w:p>
        </w:tc>
      </w:tr>
      <w:tr w:rsidR="002E7B88" w:rsidRPr="00CA7D85" w14:paraId="50C1F150"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67FE2574" w14:textId="77777777" w:rsidR="002E7B88" w:rsidRPr="00CA7D85" w:rsidRDefault="002E7B88">
            <w:pPr>
              <w:pStyle w:val="TAH"/>
              <w:spacing w:line="256" w:lineRule="auto"/>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1BEFBD8B" w14:textId="77777777" w:rsidR="002E7B88" w:rsidRPr="00CA7D85" w:rsidRDefault="002E7B88">
            <w:pPr>
              <w:pStyle w:val="TAH"/>
              <w:spacing w:line="256" w:lineRule="auto"/>
              <w:jc w:val="left"/>
              <w:rPr>
                <w:b w:val="0"/>
                <w:lang w:eastAsia="en-US"/>
              </w:rPr>
            </w:pPr>
          </w:p>
        </w:tc>
        <w:tc>
          <w:tcPr>
            <w:tcW w:w="1702" w:type="dxa"/>
            <w:tcBorders>
              <w:top w:val="single" w:sz="4" w:space="0" w:color="000000"/>
              <w:left w:val="single" w:sz="4" w:space="0" w:color="000000"/>
              <w:bottom w:val="single" w:sz="4" w:space="0" w:color="000000"/>
              <w:right w:val="single" w:sz="4" w:space="0" w:color="000000"/>
            </w:tcBorders>
          </w:tcPr>
          <w:p w14:paraId="57472E46"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0C716C8" w14:textId="77777777" w:rsidR="002E7B88" w:rsidRPr="00CA7D85" w:rsidRDefault="002E7B88">
            <w:pPr>
              <w:pStyle w:val="TAH"/>
              <w:spacing w:line="256" w:lineRule="auto"/>
              <w:jc w:val="left"/>
              <w:rPr>
                <w:b w:val="0"/>
              </w:rPr>
            </w:pPr>
          </w:p>
        </w:tc>
      </w:tr>
      <w:tr w:rsidR="002E7B88" w:rsidRPr="00CA7D85" w14:paraId="4A2FB799" w14:textId="77777777" w:rsidTr="002E7B88">
        <w:tc>
          <w:tcPr>
            <w:tcW w:w="4540" w:type="dxa"/>
            <w:tcBorders>
              <w:top w:val="single" w:sz="4" w:space="0" w:color="000000"/>
              <w:left w:val="single" w:sz="4" w:space="0" w:color="000000"/>
              <w:bottom w:val="single" w:sz="4" w:space="0" w:color="000000"/>
              <w:right w:val="single" w:sz="4" w:space="0" w:color="000000"/>
            </w:tcBorders>
            <w:hideMark/>
          </w:tcPr>
          <w:p w14:paraId="3B53712A" w14:textId="77777777" w:rsidR="002E7B88" w:rsidRPr="00CA7D85" w:rsidRDefault="002E7B88">
            <w:pPr>
              <w:pStyle w:val="TAH"/>
              <w:spacing w:line="256" w:lineRule="auto"/>
              <w:jc w:val="left"/>
              <w:rPr>
                <w:b w:val="0"/>
                <w:lang w:eastAsia="zh-CN"/>
              </w:rPr>
            </w:pPr>
            <w:r w:rsidRPr="00CA7D85">
              <w:rPr>
                <w:b w:val="0"/>
                <w:lang w:eastAsia="zh-CN"/>
              </w:rPr>
              <w:t>}</w:t>
            </w:r>
          </w:p>
        </w:tc>
        <w:tc>
          <w:tcPr>
            <w:tcW w:w="2269" w:type="dxa"/>
            <w:tcBorders>
              <w:top w:val="single" w:sz="4" w:space="0" w:color="000000"/>
              <w:left w:val="single" w:sz="4" w:space="0" w:color="000000"/>
              <w:bottom w:val="single" w:sz="4" w:space="0" w:color="000000"/>
              <w:right w:val="single" w:sz="4" w:space="0" w:color="000000"/>
            </w:tcBorders>
          </w:tcPr>
          <w:p w14:paraId="0B292FB4" w14:textId="77777777" w:rsidR="002E7B88" w:rsidRPr="00CA7D85" w:rsidRDefault="002E7B88">
            <w:pPr>
              <w:pStyle w:val="TAH"/>
              <w:spacing w:line="256" w:lineRule="auto"/>
              <w:jc w:val="left"/>
              <w:rPr>
                <w:b w:val="0"/>
                <w:lang w:eastAsia="en-US"/>
              </w:rPr>
            </w:pPr>
          </w:p>
        </w:tc>
        <w:tc>
          <w:tcPr>
            <w:tcW w:w="1702" w:type="dxa"/>
            <w:tcBorders>
              <w:top w:val="single" w:sz="4" w:space="0" w:color="000000"/>
              <w:left w:val="single" w:sz="4" w:space="0" w:color="000000"/>
              <w:bottom w:val="single" w:sz="4" w:space="0" w:color="000000"/>
              <w:right w:val="single" w:sz="4" w:space="0" w:color="000000"/>
            </w:tcBorders>
          </w:tcPr>
          <w:p w14:paraId="4617BEE4" w14:textId="77777777" w:rsidR="002E7B88" w:rsidRPr="00CA7D85" w:rsidRDefault="002E7B88">
            <w:pPr>
              <w:pStyle w:val="TAH"/>
              <w:spacing w:line="256" w:lineRule="auto"/>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8031B01" w14:textId="77777777" w:rsidR="002E7B88" w:rsidRPr="00CA7D85" w:rsidRDefault="002E7B88">
            <w:pPr>
              <w:pStyle w:val="TAH"/>
              <w:spacing w:line="256" w:lineRule="auto"/>
              <w:jc w:val="left"/>
              <w:rPr>
                <w:b w:val="0"/>
              </w:rPr>
            </w:pPr>
          </w:p>
        </w:tc>
      </w:tr>
    </w:tbl>
    <w:p w14:paraId="23A3584D" w14:textId="77777777" w:rsidR="002E7B88" w:rsidRPr="00CA7D85" w:rsidRDefault="002E7B88" w:rsidP="002E7B88">
      <w:pPr>
        <w:rPr>
          <w:lang w:eastAsia="en-US"/>
        </w:rPr>
      </w:pPr>
    </w:p>
    <w:p w14:paraId="3CBA3641" w14:textId="77777777" w:rsidR="002E7B88" w:rsidRPr="00CA7D85" w:rsidRDefault="002E7B88" w:rsidP="002E7B88">
      <w:pPr>
        <w:pStyle w:val="Heading5"/>
        <w:rPr>
          <w:rFonts w:cs="Arial"/>
          <w:color w:val="000000" w:themeColor="text1"/>
        </w:rPr>
      </w:pPr>
      <w:r w:rsidRPr="00CA7D85">
        <w:rPr>
          <w:rFonts w:cs="Arial"/>
          <w:color w:val="000000" w:themeColor="text1"/>
        </w:rPr>
        <w:lastRenderedPageBreak/>
        <w:t>8.1.6.4.4</w:t>
      </w:r>
      <w:r w:rsidRPr="00CA7D85">
        <w:rPr>
          <w:rFonts w:cs="Arial"/>
          <w:color w:val="000000" w:themeColor="text1"/>
        </w:rPr>
        <w:tab/>
        <w:t>SON / RACH logging and reporting / fallback to 4-step RA</w:t>
      </w:r>
    </w:p>
    <w:p w14:paraId="4EC01D53" w14:textId="77777777" w:rsidR="002E7B88" w:rsidRPr="00CA7D85" w:rsidRDefault="002E7B88" w:rsidP="002E7B88">
      <w:pPr>
        <w:pStyle w:val="H6"/>
      </w:pPr>
      <w:r w:rsidRPr="00CA7D85">
        <w:t>8.1.6.4.4.1</w:t>
      </w:r>
      <w:r w:rsidRPr="00CA7D85">
        <w:tab/>
        <w:t>Test Purpose (TP)</w:t>
      </w:r>
    </w:p>
    <w:p w14:paraId="3B31DE75" w14:textId="77777777" w:rsidR="002E7B88" w:rsidRPr="00CA7D85" w:rsidRDefault="002E7B88" w:rsidP="002E7B88">
      <w:pPr>
        <w:pStyle w:val="H6"/>
      </w:pPr>
      <w:r w:rsidRPr="00CA7D85">
        <w:t>(1)</w:t>
      </w:r>
    </w:p>
    <w:p w14:paraId="032FF82A" w14:textId="77777777" w:rsidR="002E7B88" w:rsidRPr="00CA7D85" w:rsidRDefault="002E7B88" w:rsidP="002E7B88">
      <w:pPr>
        <w:pStyle w:val="PL"/>
        <w:rPr>
          <w:noProof w:val="0"/>
        </w:rPr>
      </w:pPr>
      <w:r w:rsidRPr="00CA7D85">
        <w:rPr>
          <w:b/>
          <w:noProof w:val="0"/>
        </w:rPr>
        <w:t>with</w:t>
      </w:r>
      <w:r w:rsidRPr="00CA7D85">
        <w:rPr>
          <w:noProof w:val="0"/>
        </w:rPr>
        <w:t xml:space="preserve"> { UE in </w:t>
      </w:r>
      <w:r w:rsidRPr="00CA7D85">
        <w:rPr>
          <w:noProof w:val="0"/>
          <w:lang w:eastAsia="zh-CN"/>
        </w:rPr>
        <w:t>NR</w:t>
      </w:r>
      <w:r w:rsidRPr="00CA7D85">
        <w:rPr>
          <w:noProof w:val="0"/>
        </w:rPr>
        <w:t xml:space="preserve"> RRC_CONNECTED state </w:t>
      </w:r>
      <w:r w:rsidRPr="00CA7D85">
        <w:rPr>
          <w:noProof w:val="0"/>
          <w:lang w:eastAsia="ko-KR"/>
        </w:rPr>
        <w:t xml:space="preserve">and </w:t>
      </w:r>
      <w:r w:rsidRPr="00CA7D85">
        <w:rPr>
          <w:noProof w:val="0"/>
        </w:rPr>
        <w:t>supports</w:t>
      </w:r>
      <w:r w:rsidRPr="00CA7D85">
        <w:rPr>
          <w:noProof w:val="0"/>
          <w:lang w:eastAsia="ko-KR"/>
        </w:rPr>
        <w:t xml:space="preserve"> </w:t>
      </w:r>
      <w:r w:rsidRPr="00CA7D85">
        <w:rPr>
          <w:noProof w:val="0"/>
        </w:rPr>
        <w:t xml:space="preserve">delivery of </w:t>
      </w:r>
      <w:r w:rsidRPr="00CA7D85">
        <w:rPr>
          <w:iCs/>
          <w:noProof w:val="0"/>
        </w:rPr>
        <w:t xml:space="preserve">rachReport and </w:t>
      </w:r>
      <w:r w:rsidRPr="00CA7D85">
        <w:rPr>
          <w:noProof w:val="0"/>
          <w:lang w:eastAsia="ko-KR"/>
        </w:rPr>
        <w:t>UE initiated 2-step RACH procedure</w:t>
      </w:r>
      <w:r w:rsidRPr="00CA7D85">
        <w:rPr>
          <w:noProof w:val="0"/>
        </w:rPr>
        <w:t xml:space="preserve"> and fallback from 2-step random access to 4-step random access occurred }</w:t>
      </w:r>
    </w:p>
    <w:p w14:paraId="62500593" w14:textId="77777777" w:rsidR="002E7B88" w:rsidRPr="00CA7D85" w:rsidRDefault="002E7B88" w:rsidP="002E7B88">
      <w:pPr>
        <w:pStyle w:val="PL"/>
        <w:rPr>
          <w:noProof w:val="0"/>
        </w:rPr>
      </w:pPr>
      <w:r w:rsidRPr="00CA7D85">
        <w:rPr>
          <w:b/>
          <w:noProof w:val="0"/>
        </w:rPr>
        <w:t>ensure that</w:t>
      </w:r>
      <w:r w:rsidRPr="00CA7D85">
        <w:rPr>
          <w:noProof w:val="0"/>
        </w:rPr>
        <w:t xml:space="preserve"> {</w:t>
      </w:r>
      <w:r w:rsidRPr="00CA7D85">
        <w:rPr>
          <w:noProof w:val="0"/>
        </w:rPr>
        <w:br/>
        <w:t xml:space="preserve">  </w:t>
      </w:r>
      <w:r w:rsidRPr="00CA7D85">
        <w:rPr>
          <w:b/>
          <w:noProof w:val="0"/>
        </w:rPr>
        <w:t>when</w:t>
      </w:r>
      <w:r w:rsidRPr="00CA7D85">
        <w:rPr>
          <w:noProof w:val="0"/>
        </w:rPr>
        <w:t xml:space="preserve"> { UE receives </w:t>
      </w:r>
      <w:r w:rsidRPr="00CA7D85">
        <w:rPr>
          <w:i/>
          <w:noProof w:val="0"/>
        </w:rPr>
        <w:t>UEInformationRequest</w:t>
      </w:r>
      <w:r w:rsidRPr="00CA7D85">
        <w:rPr>
          <w:noProof w:val="0"/>
        </w:rPr>
        <w:t xml:space="preserve"> message with </w:t>
      </w:r>
      <w:r w:rsidRPr="00CA7D85">
        <w:rPr>
          <w:i/>
          <w:noProof w:val="0"/>
        </w:rPr>
        <w:t>ra-ReportReq</w:t>
      </w:r>
      <w:r w:rsidRPr="00CA7D85">
        <w:rPr>
          <w:noProof w:val="0"/>
        </w:rPr>
        <w:t xml:space="preserve"> set to </w:t>
      </w:r>
      <w:r w:rsidRPr="00CA7D85">
        <w:rPr>
          <w:i/>
          <w:noProof w:val="0"/>
        </w:rPr>
        <w:t>true</w:t>
      </w:r>
      <w:r w:rsidRPr="00CA7D85">
        <w:rPr>
          <w:noProof w:val="0"/>
        </w:rPr>
        <w:t xml:space="preserve"> }</w:t>
      </w:r>
    </w:p>
    <w:p w14:paraId="32F2B996" w14:textId="77777777" w:rsidR="002E7B88" w:rsidRPr="00CA7D85" w:rsidRDefault="002E7B88" w:rsidP="002E7B88">
      <w:pPr>
        <w:pStyle w:val="PL"/>
        <w:rPr>
          <w:noProof w:val="0"/>
        </w:rPr>
      </w:pPr>
      <w:r w:rsidRPr="00CA7D85">
        <w:rPr>
          <w:noProof w:val="0"/>
        </w:rPr>
        <w:t xml:space="preserve">    </w:t>
      </w:r>
      <w:r w:rsidRPr="00CA7D85">
        <w:rPr>
          <w:b/>
          <w:noProof w:val="0"/>
        </w:rPr>
        <w:t>then</w:t>
      </w:r>
      <w:r w:rsidRPr="00CA7D85">
        <w:rPr>
          <w:noProof w:val="0"/>
        </w:rPr>
        <w:t xml:space="preserve"> { UE transmits </w:t>
      </w:r>
      <w:r w:rsidRPr="00CA7D85">
        <w:rPr>
          <w:i/>
          <w:noProof w:val="0"/>
        </w:rPr>
        <w:t>UEInformationResponse</w:t>
      </w:r>
      <w:r w:rsidRPr="00CA7D85">
        <w:rPr>
          <w:noProof w:val="0"/>
        </w:rPr>
        <w:t xml:space="preserve"> message with </w:t>
      </w:r>
      <w:r w:rsidRPr="00CA7D85">
        <w:rPr>
          <w:i/>
          <w:noProof w:val="0"/>
        </w:rPr>
        <w:t xml:space="preserve">RA-Report </w:t>
      </w:r>
      <w:r w:rsidRPr="00CA7D85">
        <w:rPr>
          <w:noProof w:val="0"/>
          <w:lang w:eastAsia="ko-KR"/>
        </w:rPr>
        <w:t xml:space="preserve">including </w:t>
      </w:r>
      <w:r w:rsidRPr="00CA7D85">
        <w:rPr>
          <w:i/>
          <w:iCs/>
          <w:noProof w:val="0"/>
        </w:rPr>
        <w:t>perRAInfoList</w:t>
      </w:r>
      <w:r w:rsidRPr="00CA7D85">
        <w:rPr>
          <w:noProof w:val="0"/>
        </w:rPr>
        <w:t xml:space="preserve"> with </w:t>
      </w:r>
      <w:r w:rsidRPr="00CA7D85">
        <w:rPr>
          <w:i/>
          <w:noProof w:val="0"/>
        </w:rPr>
        <w:t xml:space="preserve">fallbackToFourStepRA </w:t>
      </w:r>
      <w:r w:rsidRPr="00CA7D85">
        <w:rPr>
          <w:noProof w:val="0"/>
        </w:rPr>
        <w:t xml:space="preserve">to </w:t>
      </w:r>
      <w:r w:rsidRPr="00CA7D85">
        <w:rPr>
          <w:i/>
          <w:noProof w:val="0"/>
          <w:lang w:eastAsia="zh-CN"/>
        </w:rPr>
        <w:t>true</w:t>
      </w:r>
      <w:r w:rsidRPr="00CA7D85">
        <w:rPr>
          <w:noProof w:val="0"/>
        </w:rPr>
        <w:t>}</w:t>
      </w:r>
    </w:p>
    <w:p w14:paraId="24C69087" w14:textId="77777777" w:rsidR="002E7B88" w:rsidRPr="00CA7D85" w:rsidRDefault="002E7B88" w:rsidP="002E7B88">
      <w:pPr>
        <w:pStyle w:val="PL"/>
        <w:rPr>
          <w:noProof w:val="0"/>
        </w:rPr>
      </w:pPr>
      <w:r w:rsidRPr="00CA7D85">
        <w:rPr>
          <w:noProof w:val="0"/>
        </w:rPr>
        <w:t xml:space="preserve">            }</w:t>
      </w:r>
    </w:p>
    <w:p w14:paraId="42ECD71E" w14:textId="77777777" w:rsidR="002E7B88" w:rsidRPr="00CA7D85" w:rsidRDefault="002E7B88" w:rsidP="002E7B88">
      <w:pPr>
        <w:pStyle w:val="PL"/>
        <w:rPr>
          <w:noProof w:val="0"/>
          <w:lang w:eastAsia="ko-KR"/>
        </w:rPr>
      </w:pPr>
    </w:p>
    <w:p w14:paraId="130565CE" w14:textId="77777777" w:rsidR="002E7B88" w:rsidRPr="00CA7D85" w:rsidRDefault="002E7B88" w:rsidP="002E7B88">
      <w:pPr>
        <w:pStyle w:val="H6"/>
      </w:pPr>
      <w:r w:rsidRPr="00CA7D85">
        <w:t>8.1.6.4.4.2</w:t>
      </w:r>
      <w:r w:rsidRPr="00CA7D85">
        <w:tab/>
        <w:t>Conformance requirements</w:t>
      </w:r>
    </w:p>
    <w:p w14:paraId="511F4363" w14:textId="77777777" w:rsidR="002E7B88" w:rsidRPr="00CA7D85" w:rsidRDefault="002E7B88" w:rsidP="002E7B88">
      <w:r w:rsidRPr="00CA7D85">
        <w:t>References: The conformance requirements covered in the current TC is specified in: TS 38.331 clause 5.7.10.3, 5.7.10.4, 5.7.10.5. Unless otherwise stated these are Rel-17 requirements.</w:t>
      </w:r>
    </w:p>
    <w:p w14:paraId="3769059B" w14:textId="77777777" w:rsidR="002E7B88" w:rsidRPr="00CA7D85" w:rsidRDefault="002E7B88" w:rsidP="002E7B88">
      <w:r w:rsidRPr="00CA7D85">
        <w:t>[TS 38.331, clause 5.7.10.3]</w:t>
      </w:r>
    </w:p>
    <w:p w14:paraId="5308E093" w14:textId="77777777" w:rsidR="002E7B88" w:rsidRPr="00CA7D85" w:rsidRDefault="002E7B88" w:rsidP="002E7B88">
      <w:pPr>
        <w:rPr>
          <w:lang w:eastAsia="zh-CN"/>
        </w:rPr>
      </w:pPr>
      <w:r w:rsidRPr="00CA7D85">
        <w:rPr>
          <w:lang w:eastAsia="zh-CN"/>
        </w:rPr>
        <w:t xml:space="preserve">Upon receiving the </w:t>
      </w:r>
      <w:r w:rsidRPr="00CA7D85">
        <w:rPr>
          <w:i/>
        </w:rPr>
        <w:t>UEInformationRequest</w:t>
      </w:r>
      <w:r w:rsidRPr="00CA7D85">
        <w:rPr>
          <w:lang w:eastAsia="zh-CN"/>
        </w:rPr>
        <w:t xml:space="preserve"> message, t</w:t>
      </w:r>
      <w:r w:rsidRPr="00CA7D85">
        <w:t>he UE shall, only after successful security activation:</w:t>
      </w:r>
    </w:p>
    <w:p w14:paraId="169C5C5E" w14:textId="77777777" w:rsidR="002E7B88" w:rsidRPr="00CA7D85" w:rsidRDefault="002E7B88" w:rsidP="002E7B88">
      <w:pPr>
        <w:rPr>
          <w:lang w:eastAsia="zh-CN"/>
        </w:rPr>
      </w:pPr>
      <w:r w:rsidRPr="00CA7D85">
        <w:rPr>
          <w:lang w:eastAsia="zh-CN"/>
        </w:rPr>
        <w:t>…</w:t>
      </w:r>
    </w:p>
    <w:p w14:paraId="07904A62" w14:textId="77777777" w:rsidR="002E7B88" w:rsidRPr="00CA7D85" w:rsidRDefault="002E7B88" w:rsidP="002E7B88">
      <w:pPr>
        <w:pStyle w:val="B1"/>
        <w:rPr>
          <w:lang w:eastAsia="ko-KR"/>
        </w:rPr>
      </w:pPr>
      <w:r w:rsidRPr="00CA7D85">
        <w:t>1&gt;</w:t>
      </w:r>
      <w:r w:rsidRPr="00CA7D85">
        <w:tab/>
        <w:t xml:space="preserve">if </w:t>
      </w:r>
      <w:r w:rsidRPr="00CA7D85">
        <w:rPr>
          <w:i/>
        </w:rPr>
        <w:t>ra-ReportReq</w:t>
      </w:r>
      <w:r w:rsidRPr="00CA7D85">
        <w:t xml:space="preserve"> is set to </w:t>
      </w:r>
      <w:r w:rsidRPr="00CA7D85">
        <w:rPr>
          <w:i/>
        </w:rPr>
        <w:t>true</w:t>
      </w:r>
      <w:r w:rsidRPr="00CA7D85">
        <w:t xml:space="preserve"> and the UE has random access related information available in </w:t>
      </w:r>
      <w:r w:rsidRPr="00CA7D85">
        <w:rPr>
          <w:i/>
        </w:rPr>
        <w:t>VarRA-Report</w:t>
      </w:r>
      <w:r w:rsidRPr="00CA7D85">
        <w:t xml:space="preserve"> and if the RPLMN is included in </w:t>
      </w:r>
      <w:r w:rsidRPr="00CA7D85">
        <w:rPr>
          <w:i/>
        </w:rPr>
        <w:t>plmn-IdentityList</w:t>
      </w:r>
      <w:r w:rsidRPr="00CA7D85">
        <w:t xml:space="preserve"> stored in </w:t>
      </w:r>
      <w:r w:rsidRPr="00CA7D85">
        <w:rPr>
          <w:i/>
        </w:rPr>
        <w:t>VarRA-Report</w:t>
      </w:r>
      <w:r w:rsidRPr="00CA7D85">
        <w:t>:</w:t>
      </w:r>
    </w:p>
    <w:p w14:paraId="458248F9" w14:textId="77777777" w:rsidR="002E7B88" w:rsidRPr="00CA7D85" w:rsidRDefault="002E7B88" w:rsidP="002E7B88">
      <w:pPr>
        <w:pStyle w:val="B2"/>
      </w:pPr>
      <w:r w:rsidRPr="00CA7D85">
        <w:t>2&gt;</w:t>
      </w:r>
      <w:r w:rsidRPr="00CA7D85">
        <w:tab/>
        <w:t xml:space="preserve">set the </w:t>
      </w:r>
      <w:r w:rsidRPr="00CA7D85">
        <w:rPr>
          <w:i/>
        </w:rPr>
        <w:t>ra-ReportList</w:t>
      </w:r>
      <w:r w:rsidRPr="00CA7D85">
        <w:t xml:space="preserve"> in the </w:t>
      </w:r>
      <w:r w:rsidRPr="00CA7D85">
        <w:rPr>
          <w:i/>
        </w:rPr>
        <w:t>UEInformationResponse</w:t>
      </w:r>
      <w:r w:rsidRPr="00CA7D85">
        <w:t xml:space="preserve"> message to the value of </w:t>
      </w:r>
      <w:r w:rsidRPr="00CA7D85">
        <w:rPr>
          <w:i/>
        </w:rPr>
        <w:t>ra-ReportList</w:t>
      </w:r>
      <w:r w:rsidRPr="00CA7D85">
        <w:t xml:space="preserve"> in </w:t>
      </w:r>
      <w:r w:rsidRPr="00CA7D85">
        <w:rPr>
          <w:i/>
        </w:rPr>
        <w:t>VarRA-Report</w:t>
      </w:r>
      <w:r w:rsidRPr="00CA7D85">
        <w:t>;</w:t>
      </w:r>
    </w:p>
    <w:p w14:paraId="32365B37" w14:textId="77777777" w:rsidR="002E7B88" w:rsidRPr="00CA7D85" w:rsidRDefault="002E7B88" w:rsidP="002E7B88">
      <w:pPr>
        <w:pStyle w:val="B2"/>
      </w:pPr>
      <w:r w:rsidRPr="00CA7D85">
        <w:t>2&gt;</w:t>
      </w:r>
      <w:r w:rsidRPr="00CA7D85">
        <w:tab/>
        <w:t xml:space="preserve">discard the </w:t>
      </w:r>
      <w:r w:rsidRPr="00CA7D85">
        <w:rPr>
          <w:i/>
        </w:rPr>
        <w:t>ra-ReportList</w:t>
      </w:r>
      <w:r w:rsidRPr="00CA7D85">
        <w:t xml:space="preserve"> from </w:t>
      </w:r>
      <w:r w:rsidRPr="00CA7D85">
        <w:rPr>
          <w:i/>
        </w:rPr>
        <w:t>VarRA-Report</w:t>
      </w:r>
      <w:r w:rsidRPr="00CA7D85">
        <w:t xml:space="preserve"> upon successful delivery of the </w:t>
      </w:r>
      <w:r w:rsidRPr="00CA7D85">
        <w:rPr>
          <w:i/>
        </w:rPr>
        <w:t>UEInformationResponse</w:t>
      </w:r>
      <w:r w:rsidRPr="00CA7D85">
        <w:t xml:space="preserve"> message confirmed by lower layers;</w:t>
      </w:r>
    </w:p>
    <w:p w14:paraId="6A560FE4" w14:textId="77777777" w:rsidR="002E7B88" w:rsidRPr="00CA7D85" w:rsidRDefault="002E7B88" w:rsidP="002E7B88">
      <w:pPr>
        <w:rPr>
          <w:lang w:eastAsia="zh-CN"/>
        </w:rPr>
      </w:pPr>
      <w:r w:rsidRPr="00CA7D85">
        <w:rPr>
          <w:lang w:eastAsia="zh-CN"/>
        </w:rPr>
        <w:t>…</w:t>
      </w:r>
    </w:p>
    <w:p w14:paraId="02AC7F8A" w14:textId="77777777" w:rsidR="002E7B88" w:rsidRPr="00CA7D85" w:rsidRDefault="002E7B88" w:rsidP="002E7B88">
      <w:r w:rsidRPr="00CA7D85">
        <w:t>[TS 38.331, clause 5.7.10.4]</w:t>
      </w:r>
    </w:p>
    <w:p w14:paraId="2EA57F37" w14:textId="77777777" w:rsidR="002E7B88" w:rsidRPr="00CA7D85" w:rsidRDefault="002E7B88" w:rsidP="002E7B88">
      <w:r w:rsidRPr="00CA7D85">
        <w:rPr>
          <w:lang w:eastAsia="zh-CN"/>
        </w:rPr>
        <w:t xml:space="preserve">Upon successfully performing </w:t>
      </w:r>
      <w:r w:rsidRPr="00CA7D85">
        <w:rPr>
          <w:rFonts w:eastAsiaTheme="minorEastAsia"/>
          <w:lang w:eastAsia="zh-CN"/>
        </w:rPr>
        <w:t>random-access procedure initialized with 4-step or 2-step RA type</w:t>
      </w:r>
      <w:r w:rsidRPr="00CA7D85">
        <w:rPr>
          <w:lang w:eastAsia="zh-CN"/>
        </w:rPr>
        <w:t>, or upon failed or successfully completed on-demand system information acquisition procedure in RRC_IDLE or RRC_INACTIVE state, the UE shall:</w:t>
      </w:r>
    </w:p>
    <w:p w14:paraId="1E0E2FA9" w14:textId="77777777" w:rsidR="002E7B88" w:rsidRPr="00CA7D85" w:rsidRDefault="002E7B88" w:rsidP="002E7B88">
      <w:pPr>
        <w:pStyle w:val="B1"/>
      </w:pPr>
      <w:r w:rsidRPr="00CA7D85">
        <w:t>1&gt;</w:t>
      </w:r>
      <w:r w:rsidRPr="00CA7D85">
        <w:tab/>
        <w:t xml:space="preserve">if the RPLMN or the PLMN selected by upper layers (see TS24.501 [23]) from the PLMN(s) included in the </w:t>
      </w:r>
      <w:r w:rsidRPr="00CA7D85">
        <w:rPr>
          <w:i/>
          <w:iCs/>
        </w:rPr>
        <w:t>plmn-IdentityList</w:t>
      </w:r>
      <w:r w:rsidRPr="00CA7D85">
        <w:t xml:space="preserve"> in </w:t>
      </w:r>
      <w:r w:rsidRPr="00CA7D85">
        <w:rPr>
          <w:i/>
          <w:iCs/>
        </w:rPr>
        <w:t>SIB1</w:t>
      </w:r>
      <w:r w:rsidRPr="00CA7D85">
        <w:t xml:space="preserve"> is not included in </w:t>
      </w:r>
      <w:r w:rsidRPr="00CA7D85">
        <w:rPr>
          <w:i/>
          <w:iCs/>
        </w:rPr>
        <w:t>plmn-IdentityList</w:t>
      </w:r>
      <w:r w:rsidRPr="00CA7D85">
        <w:t xml:space="preserve"> stored in a non-empty </w:t>
      </w:r>
      <w:r w:rsidRPr="00CA7D85">
        <w:rPr>
          <w:i/>
          <w:iCs/>
        </w:rPr>
        <w:t>VarRA-Report</w:t>
      </w:r>
      <w:r w:rsidRPr="00CA7D85">
        <w:t>:</w:t>
      </w:r>
    </w:p>
    <w:p w14:paraId="2147263C" w14:textId="77777777" w:rsidR="002E7B88" w:rsidRPr="00CA7D85" w:rsidRDefault="002E7B88" w:rsidP="002E7B88">
      <w:pPr>
        <w:pStyle w:val="B2"/>
      </w:pPr>
      <w:r w:rsidRPr="00CA7D85">
        <w:t>2&gt;</w:t>
      </w:r>
      <w:r w:rsidRPr="00CA7D85">
        <w:tab/>
        <w:t xml:space="preserve">clear the information included in </w:t>
      </w:r>
      <w:r w:rsidRPr="00CA7D85">
        <w:rPr>
          <w:i/>
        </w:rPr>
        <w:t>VarRA-Report</w:t>
      </w:r>
      <w:r w:rsidRPr="00CA7D85">
        <w:t>;</w:t>
      </w:r>
    </w:p>
    <w:p w14:paraId="41929C58" w14:textId="77777777" w:rsidR="002E7B88" w:rsidRPr="00CA7D85" w:rsidRDefault="002E7B88" w:rsidP="002E7B88">
      <w:pPr>
        <w:pStyle w:val="B1"/>
      </w:pPr>
      <w:r w:rsidRPr="00CA7D85">
        <w:t>1&gt;</w:t>
      </w:r>
      <w:r w:rsidRPr="00CA7D85">
        <w:tab/>
        <w:t xml:space="preserve">if the number of </w:t>
      </w:r>
      <w:r w:rsidRPr="00CA7D85">
        <w:rPr>
          <w:i/>
          <w:iCs/>
        </w:rPr>
        <w:t>RA-Report</w:t>
      </w:r>
      <w:r w:rsidRPr="00CA7D85">
        <w:rPr>
          <w:lang w:eastAsia="ko-KR"/>
        </w:rPr>
        <w:t xml:space="preserve"> entries stored in the </w:t>
      </w:r>
      <w:r w:rsidRPr="00CA7D85">
        <w:rPr>
          <w:i/>
        </w:rPr>
        <w:t>ra-ReportList</w:t>
      </w:r>
      <w:r w:rsidRPr="00CA7D85">
        <w:t xml:space="preserve"> in </w:t>
      </w:r>
      <w:r w:rsidRPr="00CA7D85">
        <w:rPr>
          <w:i/>
        </w:rPr>
        <w:t>VarRA-Report</w:t>
      </w:r>
      <w:r w:rsidRPr="00CA7D85">
        <w:t xml:space="preserve"> is less than </w:t>
      </w:r>
      <w:r w:rsidRPr="00CA7D85">
        <w:rPr>
          <w:i/>
        </w:rPr>
        <w:t>maxRAReport</w:t>
      </w:r>
      <w:r w:rsidRPr="00CA7D85">
        <w:t>:</w:t>
      </w:r>
    </w:p>
    <w:p w14:paraId="3084BFED" w14:textId="77777777" w:rsidR="002E7B88" w:rsidRPr="00CA7D85" w:rsidRDefault="002E7B88" w:rsidP="002E7B88">
      <w:pPr>
        <w:pStyle w:val="B2"/>
      </w:pPr>
      <w:r w:rsidRPr="00CA7D85">
        <w:t>2&gt;</w:t>
      </w:r>
      <w:r w:rsidRPr="00CA7D85">
        <w:tab/>
        <w:t>if the number of PLMN entries in</w:t>
      </w:r>
      <w:r w:rsidRPr="00CA7D85">
        <w:rPr>
          <w:i/>
        </w:rPr>
        <w:t xml:space="preserve"> </w:t>
      </w:r>
      <w:r w:rsidRPr="00CA7D85">
        <w:rPr>
          <w:i/>
          <w:iCs/>
        </w:rPr>
        <w:t>plmn-IdentityList</w:t>
      </w:r>
      <w:r w:rsidRPr="00CA7D85">
        <w:t xml:space="preserve"> stored in </w:t>
      </w:r>
      <w:r w:rsidRPr="00CA7D85">
        <w:rPr>
          <w:i/>
          <w:iCs/>
        </w:rPr>
        <w:t xml:space="preserve">VarRA-Report </w:t>
      </w:r>
      <w:r w:rsidRPr="00CA7D85">
        <w:t xml:space="preserve">is less than </w:t>
      </w:r>
      <w:r w:rsidRPr="00CA7D85">
        <w:rPr>
          <w:i/>
          <w:iCs/>
        </w:rPr>
        <w:t>maxPLMN</w:t>
      </w:r>
      <w:r w:rsidRPr="00CA7D85">
        <w:t>; or</w:t>
      </w:r>
    </w:p>
    <w:p w14:paraId="6FC3A669" w14:textId="77777777" w:rsidR="002E7B88" w:rsidRPr="00CA7D85" w:rsidRDefault="002E7B88" w:rsidP="002E7B88">
      <w:pPr>
        <w:pStyle w:val="B2"/>
      </w:pPr>
      <w:r w:rsidRPr="00CA7D85">
        <w:rPr>
          <w:rFonts w:eastAsia="DengXian"/>
        </w:rPr>
        <w:t>2&gt;</w:t>
      </w:r>
      <w:r w:rsidRPr="00CA7D85">
        <w:rPr>
          <w:rFonts w:eastAsia="DengXian"/>
        </w:rPr>
        <w:tab/>
      </w:r>
      <w:r w:rsidRPr="00CA7D85">
        <w:t>if the number of PLMN entries in</w:t>
      </w:r>
      <w:r w:rsidRPr="00CA7D85">
        <w:rPr>
          <w:i/>
        </w:rPr>
        <w:t xml:space="preserve"> </w:t>
      </w:r>
      <w:r w:rsidRPr="00CA7D85">
        <w:rPr>
          <w:i/>
          <w:iCs/>
        </w:rPr>
        <w:t>plmn-IdentityList</w:t>
      </w:r>
      <w:r w:rsidRPr="00CA7D85">
        <w:t xml:space="preserve"> stored in </w:t>
      </w:r>
      <w:r w:rsidRPr="00CA7D85">
        <w:rPr>
          <w:i/>
          <w:iCs/>
        </w:rPr>
        <w:t xml:space="preserve">VarRA-Report </w:t>
      </w:r>
      <w:r w:rsidRPr="00CA7D85">
        <w:t xml:space="preserve">is </w:t>
      </w:r>
      <w:r w:rsidRPr="00CA7D85">
        <w:rPr>
          <w:lang w:eastAsia="zh-CN"/>
        </w:rPr>
        <w:t>equal to</w:t>
      </w:r>
      <w:r w:rsidRPr="00CA7D85">
        <w:t xml:space="preserve"> </w:t>
      </w:r>
      <w:r w:rsidRPr="00CA7D85">
        <w:rPr>
          <w:i/>
          <w:iCs/>
        </w:rPr>
        <w:t>maxPLMN</w:t>
      </w:r>
      <w:r w:rsidRPr="00CA7D85">
        <w:rPr>
          <w:i/>
          <w:iCs/>
          <w:lang w:eastAsia="zh-CN"/>
        </w:rPr>
        <w:t xml:space="preserve"> </w:t>
      </w:r>
      <w:r w:rsidRPr="00CA7D85">
        <w:t>and</w:t>
      </w:r>
      <w:r w:rsidRPr="00CA7D85">
        <w:rPr>
          <w:lang w:eastAsia="zh-CN"/>
        </w:rPr>
        <w:t xml:space="preserve"> </w:t>
      </w:r>
      <w:r w:rsidRPr="00CA7D85">
        <w:t>the list of EPLMNs</w:t>
      </w:r>
      <w:r w:rsidRPr="00CA7D85">
        <w:rPr>
          <w:lang w:eastAsia="zh-CN"/>
        </w:rPr>
        <w:t xml:space="preserve"> is subset of or equal to the </w:t>
      </w:r>
      <w:r w:rsidRPr="00CA7D85">
        <w:rPr>
          <w:i/>
          <w:iCs/>
        </w:rPr>
        <w:t>plmn-IdentityList</w:t>
      </w:r>
      <w:r w:rsidRPr="00CA7D85">
        <w:t xml:space="preserve"> stored in </w:t>
      </w:r>
      <w:r w:rsidRPr="00CA7D85">
        <w:rPr>
          <w:i/>
          <w:iCs/>
        </w:rPr>
        <w:t>VarRA-Report</w:t>
      </w:r>
      <w:r w:rsidRPr="00CA7D85">
        <w:t>:</w:t>
      </w:r>
    </w:p>
    <w:p w14:paraId="3FD3F6A4" w14:textId="77777777" w:rsidR="002E7B88" w:rsidRPr="00CA7D85" w:rsidRDefault="002E7B88" w:rsidP="002E7B88">
      <w:pPr>
        <w:pStyle w:val="B3"/>
        <w:rPr>
          <w:lang w:eastAsia="ko-KR"/>
        </w:rPr>
      </w:pPr>
      <w:r w:rsidRPr="00CA7D85">
        <w:t>3&gt;</w:t>
      </w:r>
      <w:r w:rsidRPr="00CA7D85">
        <w:tab/>
      </w:r>
      <w:r w:rsidRPr="00CA7D85">
        <w:rPr>
          <w:lang w:eastAsia="ko-KR"/>
        </w:rPr>
        <w:t xml:space="preserve">append the following contents associated to the successfully completed random-access procedure or the failed or successfully completed on-demand system information acquisition procedure as a new entry in the </w:t>
      </w:r>
      <w:r w:rsidRPr="00CA7D85">
        <w:rPr>
          <w:i/>
        </w:rPr>
        <w:t>VarRA-Report</w:t>
      </w:r>
      <w:r w:rsidRPr="00CA7D85">
        <w:rPr>
          <w:lang w:eastAsia="ko-KR"/>
        </w:rPr>
        <w:t>:</w:t>
      </w:r>
    </w:p>
    <w:p w14:paraId="41A9CC04" w14:textId="77777777" w:rsidR="002E7B88" w:rsidRPr="00CA7D85" w:rsidRDefault="002E7B88" w:rsidP="002E7B88">
      <w:pPr>
        <w:pStyle w:val="B4"/>
        <w:rPr>
          <w:rFonts w:eastAsia="DengXian"/>
        </w:rPr>
      </w:pPr>
      <w:r w:rsidRPr="00CA7D85">
        <w:rPr>
          <w:rFonts w:eastAsia="DengXian"/>
        </w:rPr>
        <w:t>4&gt;</w:t>
      </w:r>
      <w:r w:rsidRPr="00CA7D85">
        <w:rPr>
          <w:rFonts w:eastAsia="DengXian"/>
        </w:rPr>
        <w:tab/>
        <w:t>if the list of EPLMNs has been stored by the UE:</w:t>
      </w:r>
    </w:p>
    <w:p w14:paraId="2A049883" w14:textId="77777777" w:rsidR="002E7B88" w:rsidRPr="00CA7D85" w:rsidRDefault="002E7B88" w:rsidP="002E7B88">
      <w:pPr>
        <w:pStyle w:val="B5"/>
        <w:rPr>
          <w:rFonts w:eastAsia="DengXian"/>
        </w:rPr>
      </w:pPr>
      <w:r w:rsidRPr="00CA7D85">
        <w:rPr>
          <w:rFonts w:eastAsia="DengXian"/>
        </w:rPr>
        <w:t>5</w:t>
      </w:r>
      <w:r w:rsidRPr="00CA7D85">
        <w:t>&gt;</w:t>
      </w:r>
      <w:r w:rsidRPr="00CA7D85">
        <w:tab/>
        <w:t xml:space="preserve">set the </w:t>
      </w:r>
      <w:r w:rsidRPr="00CA7D85">
        <w:rPr>
          <w:i/>
        </w:rPr>
        <w:t xml:space="preserve">plmn-IdentityList </w:t>
      </w:r>
      <w:r w:rsidRPr="00CA7D85">
        <w:t xml:space="preserve">to include the list of EPLMNs stored by the UE (i.e. includes the RPLMN) without exceeding the limit of </w:t>
      </w:r>
      <w:r w:rsidRPr="00CA7D85">
        <w:rPr>
          <w:i/>
          <w:iCs/>
        </w:rPr>
        <w:t>maxPLMN</w:t>
      </w:r>
      <w:r w:rsidRPr="00CA7D85">
        <w:t>;</w:t>
      </w:r>
    </w:p>
    <w:p w14:paraId="0D5B9204" w14:textId="77777777" w:rsidR="002E7B88" w:rsidRPr="00CA7D85" w:rsidRDefault="002E7B88" w:rsidP="002E7B88">
      <w:pPr>
        <w:pStyle w:val="B4"/>
      </w:pPr>
      <w:r w:rsidRPr="00CA7D85">
        <w:t>4&gt;</w:t>
      </w:r>
      <w:r w:rsidRPr="00CA7D85">
        <w:tab/>
        <w:t>else:</w:t>
      </w:r>
    </w:p>
    <w:p w14:paraId="0CFD4E51" w14:textId="77777777" w:rsidR="002E7B88" w:rsidRPr="00CA7D85" w:rsidRDefault="002E7B88" w:rsidP="002E7B88">
      <w:pPr>
        <w:pStyle w:val="B5"/>
      </w:pPr>
      <w:r w:rsidRPr="00CA7D85">
        <w:t>5&gt;</w:t>
      </w:r>
      <w:r w:rsidRPr="00CA7D85">
        <w:tab/>
        <w:t xml:space="preserve">set the </w:t>
      </w:r>
      <w:r w:rsidRPr="00CA7D85">
        <w:rPr>
          <w:i/>
          <w:iCs/>
        </w:rPr>
        <w:t>plmn-Identity</w:t>
      </w:r>
      <w:r w:rsidRPr="00CA7D85">
        <w:t xml:space="preserve">, in </w:t>
      </w:r>
      <w:r w:rsidRPr="00CA7D85">
        <w:rPr>
          <w:i/>
          <w:iCs/>
        </w:rPr>
        <w:t>plmn-IdentityList</w:t>
      </w:r>
      <w:r w:rsidRPr="00CA7D85">
        <w:t xml:space="preserve">, to the PLMN selected by upper layers (see TS 24.501 [23]) from the PLMN(s) included in the </w:t>
      </w:r>
      <w:r w:rsidRPr="00CA7D85">
        <w:rPr>
          <w:i/>
          <w:iCs/>
        </w:rPr>
        <w:t>plmn-IdentityInfoList</w:t>
      </w:r>
      <w:r w:rsidRPr="00CA7D85">
        <w:t xml:space="preserve"> in SIB1;</w:t>
      </w:r>
    </w:p>
    <w:p w14:paraId="6CB22901" w14:textId="77777777" w:rsidR="002E7B88" w:rsidRPr="00CA7D85" w:rsidRDefault="002E7B88" w:rsidP="002E7B88">
      <w:pPr>
        <w:pStyle w:val="B4"/>
      </w:pPr>
      <w:r w:rsidRPr="00CA7D85">
        <w:lastRenderedPageBreak/>
        <w:t>4&gt;</w:t>
      </w:r>
      <w:r w:rsidRPr="00CA7D85">
        <w:tab/>
        <w:t xml:space="preserve">set the </w:t>
      </w:r>
      <w:r w:rsidRPr="00CA7D85">
        <w:rPr>
          <w:i/>
        </w:rPr>
        <w:t>cellId</w:t>
      </w:r>
      <w:r w:rsidRPr="00CA7D85">
        <w:t xml:space="preserve"> to the global cell identity and the tracking area code, if available, otherwise to the physical cell identity and carrier frequency of the cell in which the corresponding random-access preamble was transmitted;</w:t>
      </w:r>
    </w:p>
    <w:p w14:paraId="09DBF252" w14:textId="77777777" w:rsidR="002E7B88" w:rsidRPr="00CA7D85" w:rsidRDefault="002E7B88" w:rsidP="002E7B88">
      <w:pPr>
        <w:pStyle w:val="B4"/>
      </w:pPr>
      <w:r w:rsidRPr="00CA7D85">
        <w:t>4&gt;</w:t>
      </w:r>
      <w:r w:rsidRPr="00CA7D85">
        <w:tab/>
        <w:t>if the corresponding random-access procedure was performed on an SCell of MCG:</w:t>
      </w:r>
    </w:p>
    <w:p w14:paraId="55EBD714" w14:textId="77777777" w:rsidR="002E7B88" w:rsidRPr="00CA7D85" w:rsidRDefault="002E7B88" w:rsidP="002E7B88">
      <w:pPr>
        <w:pStyle w:val="B5"/>
        <w:rPr>
          <w:rFonts w:eastAsia="DengXian"/>
        </w:rPr>
      </w:pPr>
      <w:r w:rsidRPr="00CA7D85">
        <w:rPr>
          <w:rFonts w:eastAsia="DengXian"/>
        </w:rPr>
        <w:t>5</w:t>
      </w:r>
      <w:r w:rsidRPr="00CA7D85">
        <w:t>&gt;</w:t>
      </w:r>
      <w:r w:rsidRPr="00CA7D85">
        <w:tab/>
        <w:t xml:space="preserve">set the </w:t>
      </w:r>
      <w:r w:rsidRPr="00CA7D85">
        <w:rPr>
          <w:i/>
          <w:iCs/>
        </w:rPr>
        <w:t>sp</w:t>
      </w:r>
      <w:r w:rsidRPr="00CA7D85">
        <w:rPr>
          <w:i/>
        </w:rPr>
        <w:t>CellId</w:t>
      </w:r>
      <w:r w:rsidRPr="00CA7D85">
        <w:t xml:space="preserve"> to the global cell identity of the PCell;</w:t>
      </w:r>
    </w:p>
    <w:p w14:paraId="53A7094F" w14:textId="77777777" w:rsidR="002E7B88" w:rsidRPr="00CA7D85" w:rsidRDefault="002E7B88" w:rsidP="002E7B88">
      <w:pPr>
        <w:pStyle w:val="B4"/>
      </w:pPr>
      <w:r w:rsidRPr="00CA7D85">
        <w:t>4&gt;</w:t>
      </w:r>
      <w:r w:rsidRPr="00CA7D85">
        <w:tab/>
        <w:t>if the corresponding random-access procedure was performed on an SCell of SCG; or</w:t>
      </w:r>
    </w:p>
    <w:p w14:paraId="4A1CFCE2" w14:textId="77777777" w:rsidR="002E7B88" w:rsidRPr="00CA7D85" w:rsidRDefault="002E7B88" w:rsidP="002E7B88">
      <w:pPr>
        <w:pStyle w:val="B4"/>
      </w:pPr>
      <w:r w:rsidRPr="00CA7D85">
        <w:t>4&gt;</w:t>
      </w:r>
      <w:r w:rsidRPr="00CA7D85">
        <w:tab/>
        <w:t>if the corresponding random-access procedure was performed on PSCell:</w:t>
      </w:r>
    </w:p>
    <w:p w14:paraId="551E3421" w14:textId="77777777" w:rsidR="002E7B88" w:rsidRPr="00CA7D85" w:rsidRDefault="002E7B88" w:rsidP="002E7B88">
      <w:pPr>
        <w:pStyle w:val="B5"/>
        <w:rPr>
          <w:rFonts w:eastAsia="DengXian"/>
        </w:rPr>
      </w:pPr>
      <w:r w:rsidRPr="00CA7D85">
        <w:rPr>
          <w:rFonts w:eastAsia="DengXian"/>
        </w:rPr>
        <w:t>5</w:t>
      </w:r>
      <w:r w:rsidRPr="00CA7D85">
        <w:t>&gt;</w:t>
      </w:r>
      <w:r w:rsidRPr="00CA7D85">
        <w:tab/>
        <w:t xml:space="preserve">set the </w:t>
      </w:r>
      <w:r w:rsidRPr="00CA7D85">
        <w:rPr>
          <w:i/>
          <w:iCs/>
        </w:rPr>
        <w:t>sp</w:t>
      </w:r>
      <w:r w:rsidRPr="00CA7D85">
        <w:rPr>
          <w:i/>
        </w:rPr>
        <w:t>CellId</w:t>
      </w:r>
      <w:r w:rsidRPr="00CA7D85">
        <w:t xml:space="preserve"> to the global cell identity of the PSCell, if available, otherwise, set the </w:t>
      </w:r>
      <w:r w:rsidRPr="00CA7D85">
        <w:rPr>
          <w:i/>
          <w:iCs/>
        </w:rPr>
        <w:t>sp</w:t>
      </w:r>
      <w:r w:rsidRPr="00CA7D85">
        <w:rPr>
          <w:i/>
        </w:rPr>
        <w:t>CellId</w:t>
      </w:r>
      <w:r w:rsidRPr="00CA7D85">
        <w:t xml:space="preserve"> to the global cell identity of the PCell;</w:t>
      </w:r>
    </w:p>
    <w:p w14:paraId="02C2C184" w14:textId="77777777" w:rsidR="002E7B88" w:rsidRPr="00CA7D85" w:rsidRDefault="002E7B88" w:rsidP="002E7B88">
      <w:pPr>
        <w:pStyle w:val="B4"/>
        <w:rPr>
          <w:lang w:eastAsia="ko-KR"/>
        </w:rPr>
      </w:pPr>
      <w:r w:rsidRPr="00CA7D85">
        <w:rPr>
          <w:rFonts w:eastAsia="SimSun"/>
          <w:lang w:eastAsia="zh-CN"/>
        </w:rPr>
        <w:t>4</w:t>
      </w:r>
      <w:r w:rsidRPr="00CA7D85">
        <w:t>&gt;</w:t>
      </w:r>
      <w:r w:rsidRPr="00CA7D85">
        <w:tab/>
      </w:r>
      <w:r w:rsidRPr="00CA7D85">
        <w:rPr>
          <w:lang w:eastAsia="ko-KR"/>
        </w:rPr>
        <w:t xml:space="preserve">set the </w:t>
      </w:r>
      <w:r w:rsidRPr="00CA7D85">
        <w:rPr>
          <w:i/>
          <w:iCs/>
          <w:lang w:eastAsia="ko-KR"/>
        </w:rPr>
        <w:t>raPurpose</w:t>
      </w:r>
      <w:r w:rsidRPr="00CA7D85">
        <w:rPr>
          <w:lang w:eastAsia="ko-KR"/>
        </w:rPr>
        <w:t xml:space="preserve"> to include the purpose of triggering the random-access procedure;</w:t>
      </w:r>
    </w:p>
    <w:p w14:paraId="04868B2C" w14:textId="77777777" w:rsidR="002E7B88" w:rsidRPr="00CA7D85" w:rsidRDefault="002E7B88" w:rsidP="002E7B88">
      <w:pPr>
        <w:pStyle w:val="B4"/>
      </w:pPr>
      <w:r w:rsidRPr="00CA7D85">
        <w:t>4&gt;</w:t>
      </w:r>
      <w:r w:rsidRPr="00CA7D85">
        <w:tab/>
      </w:r>
      <w:r w:rsidRPr="00CA7D85">
        <w:rPr>
          <w:lang w:eastAsia="ko-KR"/>
        </w:rPr>
        <w:t>set the</w:t>
      </w:r>
      <w:r w:rsidRPr="00CA7D85">
        <w:rPr>
          <w:rFonts w:eastAsia="SimSun"/>
          <w:i/>
          <w:iCs/>
          <w:lang w:eastAsia="zh-CN"/>
        </w:rPr>
        <w:t xml:space="preserve"> ra-InformationCommon</w:t>
      </w:r>
      <w:r w:rsidRPr="00CA7D85">
        <w:rPr>
          <w:rFonts w:eastAsia="SimSun"/>
          <w:lang w:eastAsia="zh-CN"/>
        </w:rPr>
        <w:t xml:space="preserve"> as specified in clause 5.7.10.5.</w:t>
      </w:r>
    </w:p>
    <w:p w14:paraId="3895BC87" w14:textId="77777777" w:rsidR="002E7B88" w:rsidRPr="00CA7D85" w:rsidRDefault="002E7B88" w:rsidP="002E7B88">
      <w:r w:rsidRPr="00CA7D85">
        <w:t xml:space="preserve">The UE may discard the random access report information, i.e. release the UE variable </w:t>
      </w:r>
      <w:r w:rsidRPr="00CA7D85">
        <w:rPr>
          <w:i/>
        </w:rPr>
        <w:t>VarRA-Report</w:t>
      </w:r>
      <w:r w:rsidRPr="00CA7D85">
        <w:t xml:space="preserve">, 48 hours after the last successful random access procedure or the failed or successfully completed on-demand system information acquisition procedure related information is added to the </w:t>
      </w:r>
      <w:r w:rsidRPr="00CA7D85">
        <w:rPr>
          <w:i/>
        </w:rPr>
        <w:t>VarRA-Report</w:t>
      </w:r>
      <w:r w:rsidRPr="00CA7D85">
        <w:t>.</w:t>
      </w:r>
    </w:p>
    <w:p w14:paraId="636E5196" w14:textId="77777777" w:rsidR="002E7B88" w:rsidRPr="00CA7D85" w:rsidRDefault="002E7B88" w:rsidP="002E7B88">
      <w:pPr>
        <w:pStyle w:val="NO"/>
      </w:pPr>
      <w:r w:rsidRPr="00CA7D85">
        <w:t>NOTE 1:</w:t>
      </w:r>
      <w:r w:rsidRPr="00CA7D85">
        <w:tab/>
        <w:t>The UE does not log the RA information in the RA report if the triggering event of the random access is consistent UL LBT on SpCell as specified in TS 38.321 [6].</w:t>
      </w:r>
    </w:p>
    <w:p w14:paraId="1A3CCE26" w14:textId="77777777" w:rsidR="002E7B88" w:rsidRPr="00CA7D85" w:rsidRDefault="002E7B88" w:rsidP="002E7B88">
      <w:r w:rsidRPr="00CA7D85">
        <w:t>[TS 38.331, clause 5.7.10.5]</w:t>
      </w:r>
    </w:p>
    <w:p w14:paraId="29BD3570" w14:textId="77777777" w:rsidR="002E7B88" w:rsidRPr="00CA7D85" w:rsidRDefault="002E7B88" w:rsidP="002E7B88">
      <w:pPr>
        <w:spacing w:after="120"/>
        <w:jc w:val="both"/>
      </w:pPr>
      <w:r w:rsidRPr="00CA7D85">
        <w:t xml:space="preserve">The UE shall set the </w:t>
      </w:r>
      <w:r w:rsidRPr="00CA7D85">
        <w:rPr>
          <w:rFonts w:eastAsia="SimSun"/>
          <w:lang w:eastAsia="zh-CN"/>
        </w:rPr>
        <w:t xml:space="preserve">content in </w:t>
      </w:r>
      <w:r w:rsidRPr="00CA7D85">
        <w:rPr>
          <w:rFonts w:eastAsia="SimSun"/>
          <w:i/>
          <w:iCs/>
          <w:lang w:eastAsia="zh-CN"/>
        </w:rPr>
        <w:t>ra-InformationCommon</w:t>
      </w:r>
      <w:r w:rsidRPr="00CA7D85">
        <w:t xml:space="preserve"> as follows:</w:t>
      </w:r>
    </w:p>
    <w:p w14:paraId="5AB7D4EA" w14:textId="77777777" w:rsidR="002E7B88" w:rsidRPr="00CA7D85" w:rsidRDefault="002E7B88" w:rsidP="002E7B88">
      <w:pPr>
        <w:pStyle w:val="B1"/>
      </w:pPr>
      <w:r w:rsidRPr="00CA7D85">
        <w:rPr>
          <w:rFonts w:eastAsia="SimSun"/>
          <w:lang w:eastAsia="zh-CN"/>
        </w:rPr>
        <w:t>…</w:t>
      </w:r>
    </w:p>
    <w:p w14:paraId="596FFCEF" w14:textId="77777777" w:rsidR="002E7B88" w:rsidRPr="00CA7D85" w:rsidRDefault="002E7B88" w:rsidP="002E7B88">
      <w:pPr>
        <w:pStyle w:val="B1"/>
      </w:pPr>
      <w:r w:rsidRPr="00CA7D85">
        <w:rPr>
          <w:lang w:eastAsia="zh-CN"/>
        </w:rPr>
        <w:t>1</w:t>
      </w:r>
      <w:r w:rsidRPr="00CA7D85">
        <w:t>&gt;</w:t>
      </w:r>
      <w:r w:rsidRPr="00CA7D85">
        <w:tab/>
        <w:t>set the parameters associated to individual random-access attempt in the chronological order of att</w:t>
      </w:r>
      <w:r w:rsidRPr="00CA7D85">
        <w:rPr>
          <w:rFonts w:eastAsia="SimSun"/>
          <w:lang w:eastAsia="zh-CN"/>
        </w:rPr>
        <w:t>e</w:t>
      </w:r>
      <w:r w:rsidRPr="00CA7D85">
        <w:t xml:space="preserve">mpts in the </w:t>
      </w:r>
      <w:r w:rsidRPr="00CA7D85">
        <w:rPr>
          <w:i/>
          <w:iCs/>
        </w:rPr>
        <w:t xml:space="preserve">perRAInfoList </w:t>
      </w:r>
      <w:r w:rsidRPr="00CA7D85">
        <w:t>as follows:</w:t>
      </w:r>
    </w:p>
    <w:p w14:paraId="38473431" w14:textId="77777777" w:rsidR="002E7B88" w:rsidRPr="00CA7D85" w:rsidRDefault="002E7B88" w:rsidP="002E7B88">
      <w:pPr>
        <w:pStyle w:val="B2"/>
        <w:rPr>
          <w:rFonts w:eastAsia="SimSun"/>
        </w:rPr>
      </w:pPr>
      <w:r w:rsidRPr="00CA7D85">
        <w:rPr>
          <w:rFonts w:eastAsia="SimSun"/>
          <w:lang w:eastAsia="zh-CN"/>
        </w:rPr>
        <w:t>2</w:t>
      </w:r>
      <w:r w:rsidRPr="00CA7D85">
        <w:rPr>
          <w:rFonts w:eastAsia="SimSun"/>
        </w:rPr>
        <w:t>&gt;</w:t>
      </w:r>
      <w:r w:rsidRPr="00CA7D85">
        <w:rPr>
          <w:rFonts w:eastAsia="SimSun"/>
        </w:rPr>
        <w:tab/>
        <w:t>if the random-access resource used is associated to a SS/PBCH block, set the associated random-access parameters for the successive random-access attempts associated to the same SS/PBCH block for one or more ra</w:t>
      </w:r>
      <w:r w:rsidRPr="00CA7D85">
        <w:rPr>
          <w:rFonts w:eastAsia="SimSun"/>
          <w:lang w:eastAsia="zh-CN"/>
        </w:rPr>
        <w:t>n</w:t>
      </w:r>
      <w:r w:rsidRPr="00CA7D85">
        <w:rPr>
          <w:rFonts w:eastAsia="SimSun"/>
        </w:rPr>
        <w:t>dom-access attempts as follows:</w:t>
      </w:r>
    </w:p>
    <w:p w14:paraId="1EAA0DB3" w14:textId="77777777" w:rsidR="002E7B88" w:rsidRPr="00CA7D85" w:rsidRDefault="002E7B88" w:rsidP="002E7B88">
      <w:pPr>
        <w:pStyle w:val="B3"/>
        <w:rPr>
          <w:rFonts w:eastAsia="DengXian"/>
        </w:rPr>
      </w:pPr>
      <w:r w:rsidRPr="00CA7D85">
        <w:rPr>
          <w:rFonts w:eastAsia="DengXian"/>
          <w:lang w:eastAsia="zh-CN"/>
        </w:rPr>
        <w:t>3</w:t>
      </w:r>
      <w:r w:rsidRPr="00CA7D85">
        <w:rPr>
          <w:rFonts w:eastAsia="DengXian"/>
        </w:rPr>
        <w:t>&gt;</w:t>
      </w:r>
      <w:r w:rsidRPr="00CA7D85">
        <w:rPr>
          <w:rFonts w:eastAsia="DengXian"/>
          <w:lang w:eastAsia="zh-CN"/>
        </w:rPr>
        <w:tab/>
      </w:r>
      <w:r w:rsidRPr="00CA7D85">
        <w:rPr>
          <w:rFonts w:eastAsia="DengXian"/>
        </w:rPr>
        <w:t xml:space="preserve">set the </w:t>
      </w:r>
      <w:r w:rsidRPr="00CA7D85">
        <w:rPr>
          <w:rFonts w:eastAsia="DengXian"/>
          <w:i/>
          <w:iCs/>
        </w:rPr>
        <w:t>ssb-Index</w:t>
      </w:r>
      <w:r w:rsidRPr="00CA7D85">
        <w:rPr>
          <w:rFonts w:eastAsia="DengXian"/>
        </w:rPr>
        <w:t xml:space="preserve"> to include the SS/PBCH block index associated to the used random-access resource;</w:t>
      </w:r>
    </w:p>
    <w:p w14:paraId="7CDC53F5" w14:textId="77777777" w:rsidR="002E7B88" w:rsidRPr="00CA7D85" w:rsidRDefault="002E7B88" w:rsidP="002E7B88">
      <w:pPr>
        <w:pStyle w:val="B3"/>
        <w:rPr>
          <w:rFonts w:eastAsia="DengXian"/>
          <w:i/>
        </w:rPr>
      </w:pPr>
      <w:r w:rsidRPr="00CA7D85">
        <w:t>3&gt;</w:t>
      </w:r>
      <w:r w:rsidRPr="00CA7D85">
        <w:tab/>
      </w:r>
      <w:r w:rsidRPr="00CA7D85">
        <w:rPr>
          <w:rFonts w:eastAsia="DengXian"/>
        </w:rPr>
        <w:t xml:space="preserve">set the </w:t>
      </w:r>
      <w:r w:rsidRPr="00CA7D85">
        <w:rPr>
          <w:rFonts w:eastAsia="DengXian"/>
          <w:i/>
          <w:iCs/>
        </w:rPr>
        <w:t>numberOfPreamblesSentOnSSB</w:t>
      </w:r>
      <w:r w:rsidRPr="00CA7D85">
        <w:rPr>
          <w:rFonts w:eastAsia="DengXian"/>
        </w:rPr>
        <w:t xml:space="preserve"> to indicate the number of successive random-access attempts associated to the SS/PBCH block;</w:t>
      </w:r>
    </w:p>
    <w:p w14:paraId="2B8DC63B" w14:textId="77777777" w:rsidR="002E7B88" w:rsidRPr="00CA7D85" w:rsidRDefault="002E7B88" w:rsidP="002E7B88">
      <w:pPr>
        <w:pStyle w:val="B3"/>
      </w:pPr>
      <w:r w:rsidRPr="00CA7D85">
        <w:rPr>
          <w:lang w:eastAsia="zh-CN"/>
        </w:rPr>
        <w:t>3</w:t>
      </w:r>
      <w:r w:rsidRPr="00CA7D85">
        <w:t>&gt;</w:t>
      </w:r>
      <w:r w:rsidRPr="00CA7D85">
        <w:rPr>
          <w:lang w:eastAsia="zh-CN"/>
        </w:rPr>
        <w:tab/>
      </w:r>
      <w:r w:rsidRPr="00CA7D85">
        <w:t>for each random-access attempt performed on the random-access resource, include the following parameters in the chronological order of the random-access attempt:</w:t>
      </w:r>
    </w:p>
    <w:p w14:paraId="78FA9262" w14:textId="77777777" w:rsidR="002E7B88" w:rsidRPr="00CA7D85" w:rsidRDefault="002E7B88" w:rsidP="002E7B88">
      <w:pPr>
        <w:pStyle w:val="B4"/>
      </w:pPr>
      <w:r w:rsidRPr="00CA7D85">
        <w:t>4&gt;</w:t>
      </w:r>
      <w:r w:rsidRPr="00CA7D85">
        <w:tab/>
        <w:t xml:space="preserve">if the random-access attempt is performed on the contention based random-access resource and if </w:t>
      </w:r>
      <w:r w:rsidRPr="00CA7D85">
        <w:rPr>
          <w:i/>
          <w:iCs/>
        </w:rPr>
        <w:t>raPurpose</w:t>
      </w:r>
      <w:r w:rsidRPr="00CA7D85">
        <w:t xml:space="preserve"> is not equal to '</w:t>
      </w:r>
      <w:r w:rsidRPr="00CA7D85">
        <w:rPr>
          <w:i/>
          <w:iCs/>
        </w:rPr>
        <w:t>requestForOtherSI</w:t>
      </w:r>
      <w:r w:rsidRPr="00CA7D85">
        <w:t xml:space="preserve">', include </w:t>
      </w:r>
      <w:r w:rsidRPr="00CA7D85">
        <w:rPr>
          <w:i/>
        </w:rPr>
        <w:t>contentionDetected</w:t>
      </w:r>
      <w:r w:rsidRPr="00CA7D85">
        <w:t xml:space="preserve"> as follows:</w:t>
      </w:r>
    </w:p>
    <w:p w14:paraId="3FCEA859" w14:textId="77777777" w:rsidR="002E7B88" w:rsidRPr="00CA7D85" w:rsidRDefault="002E7B88" w:rsidP="002E7B88">
      <w:pPr>
        <w:pStyle w:val="B5"/>
      </w:pPr>
      <w:r w:rsidRPr="00CA7D85">
        <w:rPr>
          <w:rFonts w:eastAsia="SimSun"/>
          <w:lang w:eastAsia="zh-CN"/>
        </w:rPr>
        <w:t>5</w:t>
      </w:r>
      <w:r w:rsidRPr="00CA7D85">
        <w:t>&gt;</w:t>
      </w:r>
      <w:r w:rsidRPr="00CA7D85">
        <w:rPr>
          <w:rFonts w:eastAsia="SimSun"/>
          <w:lang w:eastAsia="zh-CN"/>
        </w:rPr>
        <w:tab/>
      </w:r>
      <w:r w:rsidRPr="00CA7D85">
        <w:t>if contention resolution was not successful as specified in TS 38.321 [6] for the transmitted preamble:</w:t>
      </w:r>
    </w:p>
    <w:p w14:paraId="761D23CA" w14:textId="77777777" w:rsidR="002E7B88" w:rsidRPr="00CA7D85" w:rsidRDefault="002E7B88" w:rsidP="002E7B88">
      <w:pPr>
        <w:pStyle w:val="B6"/>
      </w:pPr>
      <w:r w:rsidRPr="00CA7D85">
        <w:rPr>
          <w:rFonts w:eastAsia="SimSun"/>
          <w:lang w:eastAsia="zh-CN"/>
        </w:rPr>
        <w:t>6</w:t>
      </w:r>
      <w:r w:rsidRPr="00CA7D85">
        <w:t>&gt;</w:t>
      </w:r>
      <w:r w:rsidRPr="00CA7D85">
        <w:rPr>
          <w:rFonts w:eastAsia="SimSun"/>
          <w:lang w:eastAsia="zh-CN"/>
        </w:rPr>
        <w:tab/>
      </w:r>
      <w:r w:rsidRPr="00CA7D85">
        <w:t xml:space="preserve">set the </w:t>
      </w:r>
      <w:r w:rsidRPr="00CA7D85">
        <w:rPr>
          <w:i/>
        </w:rPr>
        <w:t>contentionDetected</w:t>
      </w:r>
      <w:r w:rsidRPr="00CA7D85">
        <w:t xml:space="preserve"> to </w:t>
      </w:r>
      <w:r w:rsidRPr="00CA7D85">
        <w:rPr>
          <w:i/>
          <w:lang w:eastAsia="zh-CN"/>
        </w:rPr>
        <w:t>true</w:t>
      </w:r>
      <w:r w:rsidRPr="00CA7D85">
        <w:t>;</w:t>
      </w:r>
    </w:p>
    <w:p w14:paraId="56F2E4D5" w14:textId="77777777" w:rsidR="002E7B88" w:rsidRPr="00CA7D85" w:rsidRDefault="002E7B88" w:rsidP="002E7B88">
      <w:pPr>
        <w:pStyle w:val="B5"/>
        <w:rPr>
          <w:rFonts w:eastAsia="SimSun"/>
          <w:lang w:eastAsia="zh-CN"/>
        </w:rPr>
      </w:pPr>
      <w:r w:rsidRPr="00CA7D85">
        <w:rPr>
          <w:rFonts w:eastAsia="SimSun"/>
          <w:lang w:eastAsia="zh-CN"/>
        </w:rPr>
        <w:t>5</w:t>
      </w:r>
      <w:r w:rsidRPr="00CA7D85">
        <w:t>&gt;</w:t>
      </w:r>
      <w:r w:rsidRPr="00CA7D85">
        <w:rPr>
          <w:rFonts w:eastAsia="SimSun"/>
          <w:lang w:eastAsia="zh-CN"/>
        </w:rPr>
        <w:tab/>
      </w:r>
      <w:r w:rsidRPr="00CA7D85">
        <w:t>else:</w:t>
      </w:r>
    </w:p>
    <w:p w14:paraId="3F41A150" w14:textId="77777777" w:rsidR="002E7B88" w:rsidRPr="00CA7D85" w:rsidRDefault="002E7B88" w:rsidP="002E7B88">
      <w:pPr>
        <w:pStyle w:val="B6"/>
      </w:pPr>
      <w:r w:rsidRPr="00CA7D85">
        <w:rPr>
          <w:rFonts w:eastAsia="SimSun"/>
          <w:lang w:eastAsia="zh-CN"/>
        </w:rPr>
        <w:t>6</w:t>
      </w:r>
      <w:r w:rsidRPr="00CA7D85">
        <w:t>&gt;</w:t>
      </w:r>
      <w:r w:rsidRPr="00CA7D85">
        <w:rPr>
          <w:rFonts w:eastAsia="SimSun"/>
          <w:lang w:eastAsia="zh-CN"/>
        </w:rPr>
        <w:tab/>
      </w:r>
      <w:r w:rsidRPr="00CA7D85">
        <w:t xml:space="preserve">set the </w:t>
      </w:r>
      <w:r w:rsidRPr="00CA7D85">
        <w:rPr>
          <w:i/>
        </w:rPr>
        <w:t>contentionDetected</w:t>
      </w:r>
      <w:r w:rsidRPr="00CA7D85">
        <w:t xml:space="preserve"> to </w:t>
      </w:r>
      <w:r w:rsidRPr="00CA7D85">
        <w:rPr>
          <w:i/>
          <w:lang w:eastAsia="zh-CN"/>
        </w:rPr>
        <w:t>false</w:t>
      </w:r>
      <w:r w:rsidRPr="00CA7D85">
        <w:t>;</w:t>
      </w:r>
    </w:p>
    <w:p w14:paraId="53D63D0C" w14:textId="77777777" w:rsidR="002E7B88" w:rsidRPr="00CA7D85" w:rsidRDefault="002E7B88" w:rsidP="002E7B88">
      <w:pPr>
        <w:pStyle w:val="B4"/>
      </w:pPr>
      <w:r w:rsidRPr="00CA7D85">
        <w:t>4&gt;</w:t>
      </w:r>
      <w:r w:rsidRPr="00CA7D85">
        <w:tab/>
        <w:t>if the random access attempt is a 2-step random access attempt:</w:t>
      </w:r>
    </w:p>
    <w:p w14:paraId="5CF0DE08" w14:textId="77777777" w:rsidR="002E7B88" w:rsidRPr="00CA7D85" w:rsidRDefault="002E7B88" w:rsidP="002E7B88">
      <w:pPr>
        <w:pStyle w:val="B5"/>
      </w:pPr>
      <w:r w:rsidRPr="00CA7D85">
        <w:rPr>
          <w:rFonts w:eastAsia="SimSun"/>
          <w:lang w:eastAsia="zh-CN"/>
        </w:rPr>
        <w:t>5</w:t>
      </w:r>
      <w:r w:rsidRPr="00CA7D85">
        <w:t>&gt;</w:t>
      </w:r>
      <w:r w:rsidRPr="00CA7D85">
        <w:rPr>
          <w:rFonts w:eastAsia="SimSun"/>
          <w:lang w:eastAsia="zh-CN"/>
        </w:rPr>
        <w:tab/>
      </w:r>
      <w:r w:rsidRPr="00CA7D85">
        <w:t>if fallback from 2-step random access to 4-step random access occurred during the random access attempt:</w:t>
      </w:r>
    </w:p>
    <w:p w14:paraId="7862C944" w14:textId="74017294" w:rsidR="002E7B88" w:rsidRPr="00CA7D85" w:rsidRDefault="002E7B88" w:rsidP="002E7B88">
      <w:pPr>
        <w:pStyle w:val="B6"/>
      </w:pPr>
      <w:r w:rsidRPr="00CA7D85">
        <w:rPr>
          <w:rFonts w:eastAsia="SimSun"/>
          <w:lang w:eastAsia="zh-CN"/>
        </w:rPr>
        <w:t>6</w:t>
      </w:r>
      <w:r w:rsidRPr="00CA7D85">
        <w:t>&gt;</w:t>
      </w:r>
      <w:r w:rsidRPr="00CA7D85">
        <w:rPr>
          <w:rFonts w:eastAsia="SimSun"/>
          <w:lang w:eastAsia="zh-CN"/>
        </w:rPr>
        <w:tab/>
      </w:r>
      <w:r w:rsidRPr="00CA7D85">
        <w:t xml:space="preserve">set </w:t>
      </w:r>
      <w:r w:rsidRPr="00CA7D85">
        <w:rPr>
          <w:i/>
        </w:rPr>
        <w:t xml:space="preserve">fallbackToFourStepRA </w:t>
      </w:r>
      <w:r w:rsidRPr="00CA7D85">
        <w:t xml:space="preserve">to </w:t>
      </w:r>
      <w:r w:rsidRPr="00CA7D85">
        <w:rPr>
          <w:i/>
          <w:lang w:eastAsia="zh-CN"/>
        </w:rPr>
        <w:t>true</w:t>
      </w:r>
      <w:r w:rsidRPr="00CA7D85">
        <w:t>;</w:t>
      </w:r>
    </w:p>
    <w:p w14:paraId="00D027C0" w14:textId="77777777" w:rsidR="002E7B88" w:rsidRPr="00CA7D85" w:rsidRDefault="002E7B88" w:rsidP="002E7B88">
      <w:pPr>
        <w:pStyle w:val="H6"/>
      </w:pPr>
      <w:r w:rsidRPr="00CA7D85">
        <w:lastRenderedPageBreak/>
        <w:t>8.1.6.4.4.3</w:t>
      </w:r>
      <w:r w:rsidRPr="00CA7D85">
        <w:tab/>
        <w:t>Test description</w:t>
      </w:r>
    </w:p>
    <w:p w14:paraId="4C918F8C" w14:textId="77777777" w:rsidR="002E7B88" w:rsidRPr="00CA7D85" w:rsidRDefault="002E7B88" w:rsidP="002E7B88">
      <w:pPr>
        <w:pStyle w:val="H6"/>
      </w:pPr>
      <w:r w:rsidRPr="00CA7D85">
        <w:t>8.1.6.4.4.3.1</w:t>
      </w:r>
      <w:r w:rsidRPr="00CA7D85">
        <w:tab/>
        <w:t>Pre-test conditions</w:t>
      </w:r>
    </w:p>
    <w:p w14:paraId="073CBA71" w14:textId="77777777" w:rsidR="002E7B88" w:rsidRPr="00CA7D85" w:rsidRDefault="002E7B88" w:rsidP="002E7B88">
      <w:pPr>
        <w:pStyle w:val="H6"/>
        <w:rPr>
          <w:lang w:eastAsia="sv-SE"/>
        </w:rPr>
      </w:pPr>
      <w:r w:rsidRPr="00CA7D85">
        <w:rPr>
          <w:lang w:eastAsia="sv-SE"/>
        </w:rPr>
        <w:t>System Simulator:</w:t>
      </w:r>
    </w:p>
    <w:p w14:paraId="3FC9320E" w14:textId="77777777" w:rsidR="002E7B88" w:rsidRPr="00CA7D85" w:rsidRDefault="002E7B88" w:rsidP="002E7B88">
      <w:pPr>
        <w:pStyle w:val="B1"/>
        <w:rPr>
          <w:lang w:eastAsia="sv-SE"/>
        </w:rPr>
      </w:pPr>
      <w:r w:rsidRPr="00CA7D85">
        <w:rPr>
          <w:lang w:eastAsia="sv-SE"/>
        </w:rPr>
        <w:t>-</w:t>
      </w:r>
      <w:r w:rsidRPr="00CA7D85">
        <w:tab/>
      </w:r>
      <w:r w:rsidRPr="00CA7D85">
        <w:rPr>
          <w:lang w:eastAsia="sv-SE"/>
        </w:rPr>
        <w:t>NR Cell 1</w:t>
      </w:r>
    </w:p>
    <w:p w14:paraId="249214FC" w14:textId="77777777" w:rsidR="002E7B88" w:rsidRPr="00CA7D85" w:rsidRDefault="002E7B88" w:rsidP="002E7B88">
      <w:pPr>
        <w:pStyle w:val="H6"/>
        <w:rPr>
          <w:lang w:eastAsia="zh-CN"/>
        </w:rPr>
      </w:pPr>
      <w:r w:rsidRPr="00CA7D85">
        <w:t>Preamble:</w:t>
      </w:r>
    </w:p>
    <w:p w14:paraId="133BCF7B" w14:textId="77777777" w:rsidR="002E7B88" w:rsidRPr="00CA7D85" w:rsidRDefault="002E7B88" w:rsidP="002E7B88">
      <w:pPr>
        <w:pStyle w:val="B1"/>
      </w:pPr>
      <w:r w:rsidRPr="00CA7D85">
        <w:t>-</w:t>
      </w:r>
      <w:r w:rsidRPr="00CA7D85">
        <w:tab/>
        <w:t>The UE is in NR RRC_Idle mode (state 1N-A) on NR Cell 1 according to 38.508-1 [4] Table 4.4A.2-1.</w:t>
      </w:r>
    </w:p>
    <w:p w14:paraId="7893638B" w14:textId="77777777" w:rsidR="002E7B88" w:rsidRPr="00CA7D85" w:rsidRDefault="002E7B88" w:rsidP="002E7B88">
      <w:pPr>
        <w:pStyle w:val="H6"/>
      </w:pPr>
      <w:r w:rsidRPr="00CA7D85">
        <w:t>8.1.6.4.4.3.2</w:t>
      </w:r>
      <w:r w:rsidRPr="00CA7D85">
        <w:tab/>
        <w:t>Test procedure sequence</w:t>
      </w:r>
    </w:p>
    <w:p w14:paraId="495EBEBC" w14:textId="77777777" w:rsidR="002E7B88" w:rsidRPr="00CA7D85" w:rsidRDefault="002E7B88" w:rsidP="002E7B88">
      <w:pPr>
        <w:pStyle w:val="TH"/>
      </w:pPr>
      <w:r w:rsidRPr="00CA7D85">
        <w:t>Table 8.1.6.4.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2E7B88" w:rsidRPr="00CA7D85" w14:paraId="375C07D2" w14:textId="77777777" w:rsidTr="0067596B">
        <w:tc>
          <w:tcPr>
            <w:tcW w:w="649" w:type="dxa"/>
            <w:tcBorders>
              <w:bottom w:val="nil"/>
            </w:tcBorders>
          </w:tcPr>
          <w:p w14:paraId="52C81A39" w14:textId="77777777" w:rsidR="002E7B88" w:rsidRPr="00CA7D85" w:rsidRDefault="002E7B88" w:rsidP="0067596B">
            <w:pPr>
              <w:pStyle w:val="TAH"/>
            </w:pPr>
            <w:r w:rsidRPr="00CA7D85">
              <w:t>St</w:t>
            </w:r>
          </w:p>
        </w:tc>
        <w:tc>
          <w:tcPr>
            <w:tcW w:w="3970" w:type="dxa"/>
            <w:tcBorders>
              <w:bottom w:val="nil"/>
            </w:tcBorders>
          </w:tcPr>
          <w:p w14:paraId="61A2D412" w14:textId="77777777" w:rsidR="002E7B88" w:rsidRPr="00CA7D85" w:rsidRDefault="002E7B88" w:rsidP="0067596B">
            <w:pPr>
              <w:pStyle w:val="TAH"/>
            </w:pPr>
            <w:r w:rsidRPr="00CA7D85">
              <w:t>Procedure</w:t>
            </w:r>
          </w:p>
        </w:tc>
        <w:tc>
          <w:tcPr>
            <w:tcW w:w="3687" w:type="dxa"/>
            <w:gridSpan w:val="2"/>
          </w:tcPr>
          <w:p w14:paraId="3EAEAECD" w14:textId="77777777" w:rsidR="002E7B88" w:rsidRPr="00CA7D85" w:rsidRDefault="002E7B88" w:rsidP="0067596B">
            <w:pPr>
              <w:pStyle w:val="TAH"/>
            </w:pPr>
            <w:r w:rsidRPr="00CA7D85">
              <w:t>Message Sequence</w:t>
            </w:r>
          </w:p>
        </w:tc>
        <w:tc>
          <w:tcPr>
            <w:tcW w:w="567" w:type="dxa"/>
            <w:tcBorders>
              <w:bottom w:val="nil"/>
            </w:tcBorders>
          </w:tcPr>
          <w:p w14:paraId="4E74B667" w14:textId="77777777" w:rsidR="002E7B88" w:rsidRPr="00CA7D85" w:rsidRDefault="002E7B88" w:rsidP="0067596B">
            <w:pPr>
              <w:pStyle w:val="TAH"/>
            </w:pPr>
            <w:r w:rsidRPr="00CA7D85">
              <w:t>TP</w:t>
            </w:r>
          </w:p>
        </w:tc>
        <w:tc>
          <w:tcPr>
            <w:tcW w:w="892" w:type="dxa"/>
            <w:tcBorders>
              <w:bottom w:val="nil"/>
            </w:tcBorders>
          </w:tcPr>
          <w:p w14:paraId="6E8675A4" w14:textId="77777777" w:rsidR="002E7B88" w:rsidRPr="00CA7D85" w:rsidRDefault="002E7B88" w:rsidP="0067596B">
            <w:pPr>
              <w:pStyle w:val="TAH"/>
            </w:pPr>
            <w:r w:rsidRPr="00CA7D85">
              <w:t>Verdict</w:t>
            </w:r>
          </w:p>
        </w:tc>
      </w:tr>
      <w:tr w:rsidR="002E7B88" w:rsidRPr="00CA7D85" w14:paraId="77793E6C" w14:textId="77777777" w:rsidTr="0067596B">
        <w:tc>
          <w:tcPr>
            <w:tcW w:w="649" w:type="dxa"/>
            <w:tcBorders>
              <w:top w:val="nil"/>
            </w:tcBorders>
          </w:tcPr>
          <w:p w14:paraId="60A4C4DA" w14:textId="77777777" w:rsidR="002E7B88" w:rsidRPr="00CA7D85" w:rsidRDefault="002E7B88" w:rsidP="0067596B">
            <w:pPr>
              <w:pStyle w:val="TAH"/>
            </w:pPr>
          </w:p>
        </w:tc>
        <w:tc>
          <w:tcPr>
            <w:tcW w:w="3970" w:type="dxa"/>
            <w:tcBorders>
              <w:top w:val="nil"/>
            </w:tcBorders>
          </w:tcPr>
          <w:p w14:paraId="2C20B690" w14:textId="77777777" w:rsidR="002E7B88" w:rsidRPr="00CA7D85" w:rsidRDefault="002E7B88" w:rsidP="0067596B">
            <w:pPr>
              <w:pStyle w:val="TAH"/>
            </w:pPr>
          </w:p>
        </w:tc>
        <w:tc>
          <w:tcPr>
            <w:tcW w:w="709" w:type="dxa"/>
          </w:tcPr>
          <w:p w14:paraId="7E088435" w14:textId="77777777" w:rsidR="002E7B88" w:rsidRPr="00CA7D85" w:rsidRDefault="002E7B88" w:rsidP="0067596B">
            <w:pPr>
              <w:pStyle w:val="TAH"/>
            </w:pPr>
            <w:r w:rsidRPr="00CA7D85">
              <w:t>U - S</w:t>
            </w:r>
          </w:p>
        </w:tc>
        <w:tc>
          <w:tcPr>
            <w:tcW w:w="2978" w:type="dxa"/>
          </w:tcPr>
          <w:p w14:paraId="27C4D38D" w14:textId="77777777" w:rsidR="002E7B88" w:rsidRPr="00CA7D85" w:rsidRDefault="002E7B88" w:rsidP="0067596B">
            <w:pPr>
              <w:pStyle w:val="TAH"/>
            </w:pPr>
            <w:r w:rsidRPr="00CA7D85">
              <w:t>Message</w:t>
            </w:r>
          </w:p>
        </w:tc>
        <w:tc>
          <w:tcPr>
            <w:tcW w:w="567" w:type="dxa"/>
            <w:tcBorders>
              <w:top w:val="nil"/>
            </w:tcBorders>
          </w:tcPr>
          <w:p w14:paraId="44F48A16" w14:textId="77777777" w:rsidR="002E7B88" w:rsidRPr="00CA7D85" w:rsidRDefault="002E7B88" w:rsidP="0067596B">
            <w:pPr>
              <w:pStyle w:val="TAH"/>
            </w:pPr>
          </w:p>
        </w:tc>
        <w:tc>
          <w:tcPr>
            <w:tcW w:w="892" w:type="dxa"/>
            <w:tcBorders>
              <w:top w:val="nil"/>
            </w:tcBorders>
          </w:tcPr>
          <w:p w14:paraId="74623ADE" w14:textId="77777777" w:rsidR="002E7B88" w:rsidRPr="00CA7D85" w:rsidRDefault="002E7B88" w:rsidP="0067596B">
            <w:pPr>
              <w:pStyle w:val="TAH"/>
            </w:pPr>
          </w:p>
        </w:tc>
      </w:tr>
      <w:tr w:rsidR="002E7B88" w:rsidRPr="00CA7D85" w14:paraId="17FA379D" w14:textId="77777777" w:rsidTr="0067596B">
        <w:tc>
          <w:tcPr>
            <w:tcW w:w="649" w:type="dxa"/>
            <w:tcBorders>
              <w:top w:val="single" w:sz="4" w:space="0" w:color="auto"/>
              <w:left w:val="single" w:sz="4" w:space="0" w:color="auto"/>
              <w:bottom w:val="single" w:sz="4" w:space="0" w:color="auto"/>
              <w:right w:val="single" w:sz="4" w:space="0" w:color="auto"/>
            </w:tcBorders>
          </w:tcPr>
          <w:p w14:paraId="015CA51B" w14:textId="77777777" w:rsidR="002E7B88" w:rsidRPr="00CA7D85" w:rsidRDefault="002E7B88" w:rsidP="0067596B">
            <w:pPr>
              <w:pStyle w:val="TAC"/>
              <w:rPr>
                <w:lang w:eastAsia="ko-KR"/>
              </w:rPr>
            </w:pPr>
            <w:r w:rsidRPr="00CA7D85">
              <w:rPr>
                <w:lang w:eastAsia="ko-KR"/>
              </w:rPr>
              <w:t>1</w:t>
            </w:r>
          </w:p>
        </w:tc>
        <w:tc>
          <w:tcPr>
            <w:tcW w:w="3970" w:type="dxa"/>
            <w:tcBorders>
              <w:top w:val="single" w:sz="4" w:space="0" w:color="auto"/>
              <w:left w:val="single" w:sz="4" w:space="0" w:color="auto"/>
              <w:bottom w:val="single" w:sz="4" w:space="0" w:color="auto"/>
              <w:right w:val="single" w:sz="4" w:space="0" w:color="auto"/>
            </w:tcBorders>
          </w:tcPr>
          <w:p w14:paraId="5A36B7A0" w14:textId="77777777" w:rsidR="002E7B88" w:rsidRPr="00CA7D85" w:rsidRDefault="002E7B88" w:rsidP="0067596B">
            <w:pPr>
              <w:pStyle w:val="TAL"/>
            </w:pPr>
            <w:r w:rsidRPr="00CA7D85">
              <w:t xml:space="preserve">The SS transmits a </w:t>
            </w:r>
            <w:r w:rsidRPr="00CA7D85">
              <w:rPr>
                <w:i/>
              </w:rPr>
              <w:t>Paging</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tcPr>
          <w:p w14:paraId="002F6586" w14:textId="77777777" w:rsidR="002E7B88" w:rsidRPr="00CA7D85" w:rsidRDefault="002E7B88" w:rsidP="0067596B">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tcPr>
          <w:p w14:paraId="35566FF1" w14:textId="77777777" w:rsidR="002E7B88" w:rsidRPr="00CA7D85" w:rsidRDefault="002E7B88" w:rsidP="0067596B">
            <w:pPr>
              <w:pStyle w:val="TAL"/>
            </w:pPr>
            <w:r w:rsidRPr="00CA7D85">
              <w:t xml:space="preserve">NR </w:t>
            </w:r>
            <w:smartTag w:uri="urn:schemas-microsoft-com:office:smarttags" w:element="stockticker">
              <w:r w:rsidRPr="00CA7D85">
                <w:t>RRC</w:t>
              </w:r>
            </w:smartTag>
            <w:r w:rsidRPr="00CA7D85">
              <w:t xml:space="preserve">: </w:t>
            </w:r>
            <w:r w:rsidRPr="00CA7D85">
              <w:rPr>
                <w:i/>
              </w:rPr>
              <w:t>Paging</w:t>
            </w:r>
          </w:p>
        </w:tc>
        <w:tc>
          <w:tcPr>
            <w:tcW w:w="567" w:type="dxa"/>
            <w:tcBorders>
              <w:top w:val="single" w:sz="4" w:space="0" w:color="auto"/>
              <w:left w:val="single" w:sz="4" w:space="0" w:color="auto"/>
              <w:bottom w:val="single" w:sz="4" w:space="0" w:color="auto"/>
              <w:right w:val="single" w:sz="4" w:space="0" w:color="auto"/>
            </w:tcBorders>
          </w:tcPr>
          <w:p w14:paraId="5011351C" w14:textId="77777777" w:rsidR="002E7B88" w:rsidRPr="00CA7D85" w:rsidRDefault="002E7B88" w:rsidP="0067596B">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3F2F631D" w14:textId="77777777" w:rsidR="002E7B88" w:rsidRPr="00CA7D85" w:rsidRDefault="002E7B88" w:rsidP="0067596B">
            <w:pPr>
              <w:pStyle w:val="TAC"/>
            </w:pPr>
            <w:r w:rsidRPr="00CA7D85">
              <w:t>-</w:t>
            </w:r>
          </w:p>
        </w:tc>
      </w:tr>
      <w:tr w:rsidR="002E7B88" w:rsidRPr="00CA7D85" w14:paraId="7BA45188" w14:textId="77777777" w:rsidTr="0067596B">
        <w:tc>
          <w:tcPr>
            <w:tcW w:w="649" w:type="dxa"/>
            <w:tcBorders>
              <w:top w:val="single" w:sz="4" w:space="0" w:color="auto"/>
              <w:left w:val="single" w:sz="4" w:space="0" w:color="auto"/>
              <w:bottom w:val="single" w:sz="4" w:space="0" w:color="auto"/>
              <w:right w:val="single" w:sz="4" w:space="0" w:color="auto"/>
            </w:tcBorders>
          </w:tcPr>
          <w:p w14:paraId="753440F9" w14:textId="77777777" w:rsidR="002E7B88" w:rsidRPr="00CA7D85" w:rsidRDefault="002E7B88" w:rsidP="0067596B">
            <w:pPr>
              <w:pStyle w:val="TAC"/>
              <w:rPr>
                <w:lang w:eastAsia="ko-KR"/>
              </w:rPr>
            </w:pPr>
            <w:r w:rsidRPr="00CA7D85">
              <w:rPr>
                <w:lang w:eastAsia="ko-KR"/>
              </w:rPr>
              <w:t>2</w:t>
            </w:r>
          </w:p>
        </w:tc>
        <w:tc>
          <w:tcPr>
            <w:tcW w:w="3970" w:type="dxa"/>
            <w:tcBorders>
              <w:top w:val="single" w:sz="4" w:space="0" w:color="auto"/>
              <w:left w:val="single" w:sz="4" w:space="0" w:color="auto"/>
              <w:bottom w:val="single" w:sz="4" w:space="0" w:color="auto"/>
              <w:right w:val="single" w:sz="4" w:space="0" w:color="auto"/>
            </w:tcBorders>
          </w:tcPr>
          <w:p w14:paraId="70AD8079" w14:textId="77777777" w:rsidR="002E7B88" w:rsidRPr="00CA7D85" w:rsidRDefault="002E7B88" w:rsidP="0067596B">
            <w:pPr>
              <w:pStyle w:val="TAL"/>
            </w:pPr>
            <w:r w:rsidRPr="00CA7D85">
              <w:t xml:space="preserve">The UE transmits MSGA </w:t>
            </w:r>
            <w:r w:rsidRPr="00CA7D85">
              <w:rPr>
                <w:lang w:eastAsia="ko-KR"/>
              </w:rPr>
              <w:t xml:space="preserve">using </w:t>
            </w:r>
            <w:r w:rsidRPr="00CA7D85">
              <w:t>preamble on PRACH.</w:t>
            </w:r>
          </w:p>
        </w:tc>
        <w:tc>
          <w:tcPr>
            <w:tcW w:w="709" w:type="dxa"/>
            <w:tcBorders>
              <w:top w:val="single" w:sz="4" w:space="0" w:color="auto"/>
              <w:left w:val="single" w:sz="4" w:space="0" w:color="auto"/>
              <w:bottom w:val="single" w:sz="4" w:space="0" w:color="auto"/>
              <w:right w:val="single" w:sz="4" w:space="0" w:color="auto"/>
            </w:tcBorders>
          </w:tcPr>
          <w:p w14:paraId="4B269113" w14:textId="77777777" w:rsidR="002E7B88" w:rsidRPr="00CA7D85" w:rsidRDefault="002E7B88" w:rsidP="0067596B">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tcPr>
          <w:p w14:paraId="21986E21" w14:textId="77777777" w:rsidR="002E7B88" w:rsidRPr="00CA7D85" w:rsidRDefault="002E7B88" w:rsidP="0067596B">
            <w:pPr>
              <w:pStyle w:val="TAL"/>
            </w:pPr>
            <w:r w:rsidRPr="00CA7D85">
              <w:t>MAC PDU (including</w:t>
            </w:r>
          </w:p>
          <w:p w14:paraId="6FC5B4DD" w14:textId="77777777" w:rsidR="002E7B88" w:rsidRPr="00CA7D85" w:rsidRDefault="002E7B88" w:rsidP="0067596B">
            <w:pPr>
              <w:pStyle w:val="TAL"/>
            </w:pPr>
            <w:r w:rsidRPr="00CA7D85">
              <w:t xml:space="preserve">NR </w:t>
            </w:r>
            <w:smartTag w:uri="urn:schemas-microsoft-com:office:smarttags" w:element="stockticker">
              <w:r w:rsidRPr="00CA7D85">
                <w:t>RRC</w:t>
              </w:r>
            </w:smartTag>
            <w:r w:rsidRPr="00CA7D85">
              <w:t xml:space="preserve">: </w:t>
            </w:r>
            <w:r w:rsidRPr="00CA7D85">
              <w:rPr>
                <w:i/>
              </w:rPr>
              <w:t>RRCSetupRequest)</w:t>
            </w:r>
          </w:p>
        </w:tc>
        <w:tc>
          <w:tcPr>
            <w:tcW w:w="567" w:type="dxa"/>
            <w:tcBorders>
              <w:top w:val="single" w:sz="4" w:space="0" w:color="auto"/>
              <w:left w:val="single" w:sz="4" w:space="0" w:color="auto"/>
              <w:bottom w:val="single" w:sz="4" w:space="0" w:color="auto"/>
              <w:right w:val="single" w:sz="4" w:space="0" w:color="auto"/>
            </w:tcBorders>
          </w:tcPr>
          <w:p w14:paraId="0EB86A10" w14:textId="77777777" w:rsidR="002E7B88" w:rsidRPr="00CA7D85" w:rsidRDefault="002E7B88" w:rsidP="0067596B">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53C9B151" w14:textId="77777777" w:rsidR="002E7B88" w:rsidRPr="00CA7D85" w:rsidRDefault="002E7B88" w:rsidP="0067596B">
            <w:pPr>
              <w:pStyle w:val="TAC"/>
            </w:pPr>
            <w:r w:rsidRPr="00CA7D85">
              <w:t>-</w:t>
            </w:r>
          </w:p>
        </w:tc>
      </w:tr>
      <w:tr w:rsidR="002E7B88" w:rsidRPr="00CA7D85" w14:paraId="12F2ABBD" w14:textId="77777777" w:rsidTr="0067596B">
        <w:tc>
          <w:tcPr>
            <w:tcW w:w="649" w:type="dxa"/>
            <w:tcBorders>
              <w:top w:val="single" w:sz="4" w:space="0" w:color="auto"/>
              <w:left w:val="single" w:sz="4" w:space="0" w:color="auto"/>
              <w:bottom w:val="single" w:sz="4" w:space="0" w:color="auto"/>
              <w:right w:val="single" w:sz="4" w:space="0" w:color="auto"/>
            </w:tcBorders>
          </w:tcPr>
          <w:p w14:paraId="69D8B7D4" w14:textId="77777777" w:rsidR="002E7B88" w:rsidRPr="00CA7D85" w:rsidRDefault="002E7B88" w:rsidP="0067596B">
            <w:pPr>
              <w:pStyle w:val="TAC"/>
              <w:rPr>
                <w:lang w:eastAsia="ko-KR"/>
              </w:rPr>
            </w:pPr>
            <w:r w:rsidRPr="00CA7D85">
              <w:rPr>
                <w:lang w:eastAsia="ko-KR"/>
              </w:rPr>
              <w:t>3</w:t>
            </w:r>
          </w:p>
        </w:tc>
        <w:tc>
          <w:tcPr>
            <w:tcW w:w="3970" w:type="dxa"/>
            <w:tcBorders>
              <w:top w:val="single" w:sz="4" w:space="0" w:color="auto"/>
              <w:left w:val="single" w:sz="4" w:space="0" w:color="auto"/>
              <w:bottom w:val="single" w:sz="4" w:space="0" w:color="auto"/>
              <w:right w:val="single" w:sz="4" w:space="0" w:color="auto"/>
            </w:tcBorders>
          </w:tcPr>
          <w:p w14:paraId="3A112FBC" w14:textId="77777777" w:rsidR="002E7B88" w:rsidRPr="00CA7D85" w:rsidRDefault="002E7B88" w:rsidP="0067596B">
            <w:pPr>
              <w:pStyle w:val="TAL"/>
            </w:pPr>
            <w:r w:rsidRPr="00CA7D85">
              <w:t xml:space="preserve">The SS schedules PDCCH transmission addressed to </w:t>
            </w:r>
            <w:r w:rsidRPr="00CA7D85">
              <w:rPr>
                <w:lang w:eastAsia="ko-KR"/>
              </w:rPr>
              <w:t xml:space="preserve">MSGB-RNTI </w:t>
            </w:r>
            <w:r w:rsidRPr="00CA7D85">
              <w:t>to transmit a valid MAC PDU containing</w:t>
            </w:r>
            <w:r w:rsidRPr="00CA7D85">
              <w:rPr>
                <w:lang w:eastAsia="ko-KR"/>
              </w:rPr>
              <w:t xml:space="preserve"> a </w:t>
            </w:r>
            <w:r w:rsidRPr="00CA7D85">
              <w:rPr>
                <w:rFonts w:eastAsia="SimSun"/>
                <w:lang w:eastAsia="zh-CN"/>
              </w:rPr>
              <w:t>fallbackRAR</w:t>
            </w:r>
            <w:r w:rsidRPr="00CA7D85">
              <w:rPr>
                <w:rFonts w:eastAsia="SimSun"/>
                <w:iCs/>
                <w:lang w:eastAsia="zh-CN"/>
              </w:rPr>
              <w:t xml:space="preserve"> </w:t>
            </w:r>
            <w:r w:rsidRPr="00CA7D85">
              <w:rPr>
                <w:rFonts w:eastAsia="SimSun"/>
                <w:lang w:eastAsia="zh-CN"/>
              </w:rPr>
              <w:t>MAC subPDU</w:t>
            </w:r>
            <w:r w:rsidRPr="00CA7D85">
              <w:t>.</w:t>
            </w:r>
          </w:p>
        </w:tc>
        <w:tc>
          <w:tcPr>
            <w:tcW w:w="709" w:type="dxa"/>
            <w:tcBorders>
              <w:top w:val="single" w:sz="4" w:space="0" w:color="auto"/>
              <w:left w:val="single" w:sz="4" w:space="0" w:color="auto"/>
              <w:bottom w:val="single" w:sz="4" w:space="0" w:color="auto"/>
              <w:right w:val="single" w:sz="4" w:space="0" w:color="auto"/>
            </w:tcBorders>
          </w:tcPr>
          <w:p w14:paraId="40611278" w14:textId="77777777" w:rsidR="002E7B88" w:rsidRPr="00CA7D85" w:rsidRDefault="002E7B88" w:rsidP="0067596B">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tcPr>
          <w:p w14:paraId="670E50E5" w14:textId="77777777" w:rsidR="002E7B88" w:rsidRPr="00CA7D85" w:rsidRDefault="002E7B88" w:rsidP="0067596B">
            <w:pPr>
              <w:pStyle w:val="TAL"/>
              <w:rPr>
                <w:lang w:eastAsia="zh-CN"/>
              </w:rPr>
            </w:pPr>
            <w:r w:rsidRPr="00CA7D85">
              <w:rPr>
                <w:lang w:eastAsia="zh-CN"/>
              </w:rPr>
              <w:t>MAC PDU</w:t>
            </w:r>
          </w:p>
          <w:p w14:paraId="2B425016" w14:textId="77777777" w:rsidR="002E7B88" w:rsidRPr="00CA7D85" w:rsidRDefault="002E7B88" w:rsidP="0067596B">
            <w:pPr>
              <w:pStyle w:val="TAL"/>
            </w:pPr>
            <w:r w:rsidRPr="00CA7D85">
              <w:rPr>
                <w:lang w:eastAsia="zh-CN"/>
              </w:rPr>
              <w:t>(</w:t>
            </w:r>
            <w:r w:rsidRPr="00CA7D85">
              <w:rPr>
                <w:rFonts w:eastAsia="SimSun"/>
                <w:lang w:eastAsia="zh-CN"/>
              </w:rPr>
              <w:t>fallbackRAR MAC subPDU</w:t>
            </w:r>
            <w:r w:rsidRPr="00CA7D8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A072F3D" w14:textId="77777777" w:rsidR="002E7B88" w:rsidRPr="00CA7D85" w:rsidRDefault="002E7B88" w:rsidP="0067596B">
            <w:pPr>
              <w:pStyle w:val="TAC"/>
            </w:pPr>
          </w:p>
        </w:tc>
        <w:tc>
          <w:tcPr>
            <w:tcW w:w="892" w:type="dxa"/>
            <w:tcBorders>
              <w:top w:val="single" w:sz="4" w:space="0" w:color="auto"/>
              <w:left w:val="single" w:sz="4" w:space="0" w:color="auto"/>
              <w:bottom w:val="single" w:sz="4" w:space="0" w:color="auto"/>
              <w:right w:val="single" w:sz="4" w:space="0" w:color="auto"/>
            </w:tcBorders>
          </w:tcPr>
          <w:p w14:paraId="70AC096E" w14:textId="77777777" w:rsidR="002E7B88" w:rsidRPr="00CA7D85" w:rsidRDefault="002E7B88" w:rsidP="0067596B">
            <w:pPr>
              <w:pStyle w:val="TAC"/>
            </w:pPr>
          </w:p>
        </w:tc>
      </w:tr>
      <w:tr w:rsidR="002E7B88" w:rsidRPr="00CA7D85" w14:paraId="6F74E8DD" w14:textId="77777777" w:rsidTr="0067596B">
        <w:tc>
          <w:tcPr>
            <w:tcW w:w="649" w:type="dxa"/>
            <w:tcBorders>
              <w:top w:val="single" w:sz="4" w:space="0" w:color="auto"/>
              <w:left w:val="single" w:sz="4" w:space="0" w:color="auto"/>
              <w:bottom w:val="single" w:sz="4" w:space="0" w:color="auto"/>
              <w:right w:val="single" w:sz="4" w:space="0" w:color="auto"/>
            </w:tcBorders>
          </w:tcPr>
          <w:p w14:paraId="02B31EFF" w14:textId="77777777" w:rsidR="002E7B88" w:rsidRPr="00CA7D85" w:rsidRDefault="002E7B88" w:rsidP="0067596B">
            <w:pPr>
              <w:pStyle w:val="TAC"/>
              <w:rPr>
                <w:lang w:eastAsia="ko-KR"/>
              </w:rPr>
            </w:pPr>
            <w:r w:rsidRPr="00CA7D85">
              <w:rPr>
                <w:lang w:eastAsia="ko-KR"/>
              </w:rPr>
              <w:t>4</w:t>
            </w:r>
          </w:p>
        </w:tc>
        <w:tc>
          <w:tcPr>
            <w:tcW w:w="3970" w:type="dxa"/>
            <w:tcBorders>
              <w:top w:val="single" w:sz="4" w:space="0" w:color="auto"/>
              <w:left w:val="single" w:sz="4" w:space="0" w:color="auto"/>
              <w:bottom w:val="single" w:sz="4" w:space="0" w:color="auto"/>
              <w:right w:val="single" w:sz="4" w:space="0" w:color="auto"/>
            </w:tcBorders>
          </w:tcPr>
          <w:p w14:paraId="2CB8CBFE" w14:textId="77777777" w:rsidR="002E7B88" w:rsidRPr="00CA7D85" w:rsidRDefault="002E7B88" w:rsidP="0067596B">
            <w:pPr>
              <w:pStyle w:val="TAL"/>
            </w:pPr>
            <w:r w:rsidRPr="00CA7D85">
              <w:t xml:space="preserve">The UE transmits a MAC PDU containing an </w:t>
            </w:r>
            <w:r w:rsidRPr="00CA7D85">
              <w:rPr>
                <w:i/>
              </w:rPr>
              <w:t>RRCSetupRequest</w:t>
            </w:r>
            <w:r w:rsidRPr="00CA7D85">
              <w:rPr>
                <w:i/>
                <w:iCs/>
              </w:rPr>
              <w:t xml:space="preserve"> </w:t>
            </w:r>
            <w:r w:rsidRPr="00CA7D85">
              <w:t>message.</w:t>
            </w:r>
          </w:p>
        </w:tc>
        <w:tc>
          <w:tcPr>
            <w:tcW w:w="709" w:type="dxa"/>
            <w:tcBorders>
              <w:top w:val="single" w:sz="4" w:space="0" w:color="auto"/>
              <w:left w:val="single" w:sz="4" w:space="0" w:color="auto"/>
              <w:bottom w:val="single" w:sz="4" w:space="0" w:color="auto"/>
              <w:right w:val="single" w:sz="4" w:space="0" w:color="auto"/>
            </w:tcBorders>
          </w:tcPr>
          <w:p w14:paraId="4876A152" w14:textId="77777777" w:rsidR="002E7B88" w:rsidRPr="00CA7D85" w:rsidRDefault="002E7B88" w:rsidP="0067596B">
            <w:pPr>
              <w:pStyle w:val="TAC"/>
            </w:pPr>
            <w:r w:rsidRPr="00CA7D85">
              <w:t>-</w:t>
            </w:r>
            <w:r w:rsidRPr="00CA7D85">
              <w:rPr>
                <w:lang w:eastAsia="zh-CN"/>
              </w:rPr>
              <w:t>-&gt;</w:t>
            </w:r>
          </w:p>
        </w:tc>
        <w:tc>
          <w:tcPr>
            <w:tcW w:w="2978" w:type="dxa"/>
            <w:tcBorders>
              <w:top w:val="single" w:sz="4" w:space="0" w:color="auto"/>
              <w:left w:val="single" w:sz="4" w:space="0" w:color="auto"/>
              <w:bottom w:val="single" w:sz="4" w:space="0" w:color="auto"/>
              <w:right w:val="single" w:sz="4" w:space="0" w:color="auto"/>
            </w:tcBorders>
          </w:tcPr>
          <w:p w14:paraId="0A17B3AA" w14:textId="77777777" w:rsidR="002E7B88" w:rsidRPr="00CA7D85" w:rsidRDefault="002E7B88" w:rsidP="0067596B">
            <w:pPr>
              <w:pStyle w:val="TAL"/>
              <w:rPr>
                <w:lang w:eastAsia="zh-CN"/>
              </w:rPr>
            </w:pPr>
            <w:r w:rsidRPr="00CA7D85">
              <w:rPr>
                <w:lang w:eastAsia="zh-CN"/>
              </w:rPr>
              <w:t>MAC PDU (</w:t>
            </w:r>
          </w:p>
          <w:p w14:paraId="4A543150" w14:textId="77777777" w:rsidR="002E7B88" w:rsidRPr="00CA7D85" w:rsidRDefault="002E7B88" w:rsidP="0067596B">
            <w:pPr>
              <w:pStyle w:val="TAL"/>
              <w:rPr>
                <w:i/>
              </w:rPr>
            </w:pPr>
            <w:r w:rsidRPr="00CA7D85">
              <w:t xml:space="preserve">NR </w:t>
            </w:r>
            <w:smartTag w:uri="urn:schemas-microsoft-com:office:smarttags" w:element="stockticker">
              <w:r w:rsidRPr="00CA7D85">
                <w:t>RRC</w:t>
              </w:r>
            </w:smartTag>
            <w:r w:rsidRPr="00CA7D85">
              <w:t xml:space="preserve">: </w:t>
            </w:r>
            <w:r w:rsidRPr="00CA7D85">
              <w:rPr>
                <w:i/>
              </w:rPr>
              <w:t>RRCSetupRequest</w:t>
            </w:r>
            <w:r w:rsidRPr="00CA7D85">
              <w:t>)</w:t>
            </w:r>
          </w:p>
        </w:tc>
        <w:tc>
          <w:tcPr>
            <w:tcW w:w="567" w:type="dxa"/>
            <w:tcBorders>
              <w:top w:val="single" w:sz="4" w:space="0" w:color="auto"/>
              <w:left w:val="single" w:sz="4" w:space="0" w:color="auto"/>
              <w:bottom w:val="single" w:sz="4" w:space="0" w:color="auto"/>
              <w:right w:val="single" w:sz="4" w:space="0" w:color="auto"/>
            </w:tcBorders>
          </w:tcPr>
          <w:p w14:paraId="1AF49884" w14:textId="77777777" w:rsidR="002E7B88" w:rsidRPr="00CA7D85" w:rsidRDefault="002E7B88" w:rsidP="0067596B">
            <w:pPr>
              <w:pStyle w:val="TAC"/>
            </w:pPr>
          </w:p>
        </w:tc>
        <w:tc>
          <w:tcPr>
            <w:tcW w:w="892" w:type="dxa"/>
            <w:tcBorders>
              <w:top w:val="single" w:sz="4" w:space="0" w:color="auto"/>
              <w:left w:val="single" w:sz="4" w:space="0" w:color="auto"/>
              <w:bottom w:val="single" w:sz="4" w:space="0" w:color="auto"/>
              <w:right w:val="single" w:sz="4" w:space="0" w:color="auto"/>
            </w:tcBorders>
          </w:tcPr>
          <w:p w14:paraId="348BBA40" w14:textId="77777777" w:rsidR="002E7B88" w:rsidRPr="00CA7D85" w:rsidRDefault="002E7B88" w:rsidP="0067596B">
            <w:pPr>
              <w:pStyle w:val="TAC"/>
            </w:pPr>
          </w:p>
        </w:tc>
      </w:tr>
      <w:tr w:rsidR="002E7B88" w:rsidRPr="00CA7D85" w14:paraId="16A0338F" w14:textId="77777777" w:rsidTr="0067596B">
        <w:tc>
          <w:tcPr>
            <w:tcW w:w="649" w:type="dxa"/>
            <w:tcBorders>
              <w:top w:val="single" w:sz="4" w:space="0" w:color="auto"/>
              <w:left w:val="single" w:sz="4" w:space="0" w:color="auto"/>
              <w:bottom w:val="single" w:sz="4" w:space="0" w:color="auto"/>
              <w:right w:val="single" w:sz="4" w:space="0" w:color="auto"/>
            </w:tcBorders>
          </w:tcPr>
          <w:p w14:paraId="7316484A" w14:textId="77777777" w:rsidR="002E7B88" w:rsidRPr="00CA7D85" w:rsidRDefault="002E7B88" w:rsidP="0067596B">
            <w:pPr>
              <w:pStyle w:val="TAC"/>
              <w:rPr>
                <w:lang w:eastAsia="ko-KR"/>
              </w:rPr>
            </w:pPr>
            <w:r w:rsidRPr="00CA7D85">
              <w:rPr>
                <w:lang w:eastAsia="ko-KR"/>
              </w:rPr>
              <w:t>5</w:t>
            </w:r>
          </w:p>
        </w:tc>
        <w:tc>
          <w:tcPr>
            <w:tcW w:w="3970" w:type="dxa"/>
            <w:tcBorders>
              <w:top w:val="single" w:sz="4" w:space="0" w:color="auto"/>
              <w:left w:val="single" w:sz="4" w:space="0" w:color="auto"/>
              <w:bottom w:val="single" w:sz="4" w:space="0" w:color="auto"/>
              <w:right w:val="single" w:sz="4" w:space="0" w:color="auto"/>
            </w:tcBorders>
          </w:tcPr>
          <w:p w14:paraId="38E02F33" w14:textId="77777777" w:rsidR="002E7B88" w:rsidRPr="00CA7D85" w:rsidRDefault="002E7B88" w:rsidP="0067596B">
            <w:pPr>
              <w:pStyle w:val="TAL"/>
            </w:pPr>
            <w:r w:rsidRPr="00CA7D85">
              <w:t>The SS schedules PDCCH transmission addressed to TC-RNTI to transmit a valid MAC PDU containing ‘UE Contention Resolution Identity’ MAC control element with matched ‘Contention Resolution Identity’.</w:t>
            </w:r>
          </w:p>
        </w:tc>
        <w:tc>
          <w:tcPr>
            <w:tcW w:w="709" w:type="dxa"/>
            <w:tcBorders>
              <w:top w:val="single" w:sz="4" w:space="0" w:color="auto"/>
              <w:left w:val="single" w:sz="4" w:space="0" w:color="auto"/>
              <w:bottom w:val="single" w:sz="4" w:space="0" w:color="auto"/>
              <w:right w:val="single" w:sz="4" w:space="0" w:color="auto"/>
            </w:tcBorders>
          </w:tcPr>
          <w:p w14:paraId="0B7F9C29" w14:textId="77777777" w:rsidR="002E7B88" w:rsidRPr="00CA7D85" w:rsidRDefault="002E7B88" w:rsidP="0067596B">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tcPr>
          <w:p w14:paraId="39968233" w14:textId="77777777" w:rsidR="002E7B88" w:rsidRPr="00CA7D85" w:rsidRDefault="002E7B88" w:rsidP="0067596B">
            <w:pPr>
              <w:pStyle w:val="TAL"/>
              <w:rPr>
                <w:lang w:eastAsia="zh-CN"/>
              </w:rPr>
            </w:pPr>
            <w:r w:rsidRPr="00CA7D85">
              <w:rPr>
                <w:lang w:eastAsia="zh-CN"/>
              </w:rPr>
              <w:t>MAC PDU</w:t>
            </w:r>
          </w:p>
          <w:p w14:paraId="5E0DA5EF" w14:textId="77777777" w:rsidR="002E7B88" w:rsidRPr="00CA7D85" w:rsidRDefault="002E7B88" w:rsidP="0067596B">
            <w:pPr>
              <w:pStyle w:val="TAL"/>
              <w:rPr>
                <w:lang w:eastAsia="zh-CN"/>
              </w:rPr>
            </w:pPr>
            <w:r w:rsidRPr="00CA7D85">
              <w:rPr>
                <w:lang w:eastAsia="zh-CN"/>
              </w:rPr>
              <w:t>(</w:t>
            </w:r>
            <w:r w:rsidRPr="00CA7D85">
              <w:t>UE Contention Resolution Identity MAC CE</w:t>
            </w:r>
            <w:r w:rsidRPr="00CA7D8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CA39FA2" w14:textId="77777777" w:rsidR="002E7B88" w:rsidRPr="00CA7D85" w:rsidRDefault="002E7B88" w:rsidP="0067596B">
            <w:pPr>
              <w:pStyle w:val="TAC"/>
            </w:pPr>
          </w:p>
        </w:tc>
        <w:tc>
          <w:tcPr>
            <w:tcW w:w="892" w:type="dxa"/>
            <w:tcBorders>
              <w:top w:val="single" w:sz="4" w:space="0" w:color="auto"/>
              <w:left w:val="single" w:sz="4" w:space="0" w:color="auto"/>
              <w:bottom w:val="single" w:sz="4" w:space="0" w:color="auto"/>
              <w:right w:val="single" w:sz="4" w:space="0" w:color="auto"/>
            </w:tcBorders>
          </w:tcPr>
          <w:p w14:paraId="3C2FF393" w14:textId="77777777" w:rsidR="002E7B88" w:rsidRPr="00CA7D85" w:rsidRDefault="002E7B88" w:rsidP="0067596B">
            <w:pPr>
              <w:pStyle w:val="TAC"/>
            </w:pPr>
          </w:p>
        </w:tc>
      </w:tr>
      <w:tr w:rsidR="002E7B88" w:rsidRPr="00CA7D85" w14:paraId="514A6FA9" w14:textId="77777777" w:rsidTr="0067596B">
        <w:tc>
          <w:tcPr>
            <w:tcW w:w="649" w:type="dxa"/>
            <w:tcBorders>
              <w:top w:val="single" w:sz="4" w:space="0" w:color="auto"/>
              <w:left w:val="single" w:sz="4" w:space="0" w:color="auto"/>
              <w:bottom w:val="single" w:sz="4" w:space="0" w:color="auto"/>
              <w:right w:val="single" w:sz="4" w:space="0" w:color="auto"/>
            </w:tcBorders>
          </w:tcPr>
          <w:p w14:paraId="1AE6B0AB" w14:textId="77777777" w:rsidR="002E7B88" w:rsidRPr="00CA7D85" w:rsidRDefault="002E7B88" w:rsidP="0067596B">
            <w:pPr>
              <w:pStyle w:val="TAC"/>
              <w:rPr>
                <w:lang w:eastAsia="ko-KR"/>
              </w:rPr>
            </w:pPr>
            <w:r w:rsidRPr="00CA7D85">
              <w:rPr>
                <w:lang w:eastAsia="ko-KR"/>
              </w:rPr>
              <w:t>6-11</w:t>
            </w:r>
          </w:p>
        </w:tc>
        <w:tc>
          <w:tcPr>
            <w:tcW w:w="3970" w:type="dxa"/>
            <w:tcBorders>
              <w:top w:val="single" w:sz="4" w:space="0" w:color="auto"/>
              <w:left w:val="single" w:sz="4" w:space="0" w:color="auto"/>
              <w:bottom w:val="single" w:sz="4" w:space="0" w:color="auto"/>
              <w:right w:val="single" w:sz="4" w:space="0" w:color="auto"/>
            </w:tcBorders>
          </w:tcPr>
          <w:p w14:paraId="1F14610C" w14:textId="77777777" w:rsidR="002E7B88" w:rsidRPr="00CA7D85" w:rsidRDefault="002E7B88" w:rsidP="0067596B">
            <w:pPr>
              <w:pStyle w:val="TAL"/>
            </w:pPr>
            <w:r w:rsidRPr="00CA7D85">
              <w:t>Steps 3 to 8 of procedure described in TS 38.508-1 table 4.5.4.2-3: NR RRC_CONNECTED are performed.</w:t>
            </w:r>
          </w:p>
        </w:tc>
        <w:tc>
          <w:tcPr>
            <w:tcW w:w="709" w:type="dxa"/>
            <w:tcBorders>
              <w:top w:val="single" w:sz="4" w:space="0" w:color="auto"/>
              <w:left w:val="single" w:sz="4" w:space="0" w:color="auto"/>
              <w:bottom w:val="single" w:sz="4" w:space="0" w:color="auto"/>
              <w:right w:val="single" w:sz="4" w:space="0" w:color="auto"/>
            </w:tcBorders>
          </w:tcPr>
          <w:p w14:paraId="6BDBC36D" w14:textId="77777777" w:rsidR="002E7B88" w:rsidRPr="00CA7D85" w:rsidRDefault="002E7B88" w:rsidP="0067596B">
            <w:pPr>
              <w:pStyle w:val="TAC"/>
            </w:pPr>
          </w:p>
        </w:tc>
        <w:tc>
          <w:tcPr>
            <w:tcW w:w="2978" w:type="dxa"/>
            <w:tcBorders>
              <w:top w:val="single" w:sz="4" w:space="0" w:color="auto"/>
              <w:left w:val="single" w:sz="4" w:space="0" w:color="auto"/>
              <w:bottom w:val="single" w:sz="4" w:space="0" w:color="auto"/>
              <w:right w:val="single" w:sz="4" w:space="0" w:color="auto"/>
            </w:tcBorders>
          </w:tcPr>
          <w:p w14:paraId="68E52408" w14:textId="77777777" w:rsidR="002E7B88" w:rsidRPr="00CA7D85" w:rsidRDefault="002E7B88" w:rsidP="0067596B">
            <w:pPr>
              <w:pStyle w:val="TAL"/>
            </w:pPr>
          </w:p>
        </w:tc>
        <w:tc>
          <w:tcPr>
            <w:tcW w:w="567" w:type="dxa"/>
            <w:tcBorders>
              <w:top w:val="single" w:sz="4" w:space="0" w:color="auto"/>
              <w:left w:val="single" w:sz="4" w:space="0" w:color="auto"/>
              <w:bottom w:val="single" w:sz="4" w:space="0" w:color="auto"/>
              <w:right w:val="single" w:sz="4" w:space="0" w:color="auto"/>
            </w:tcBorders>
          </w:tcPr>
          <w:p w14:paraId="39A4356D" w14:textId="77777777" w:rsidR="002E7B88" w:rsidRPr="00CA7D85" w:rsidRDefault="002E7B88" w:rsidP="0067596B">
            <w:pPr>
              <w:pStyle w:val="TAC"/>
            </w:pPr>
          </w:p>
        </w:tc>
        <w:tc>
          <w:tcPr>
            <w:tcW w:w="892" w:type="dxa"/>
            <w:tcBorders>
              <w:top w:val="single" w:sz="4" w:space="0" w:color="auto"/>
              <w:left w:val="single" w:sz="4" w:space="0" w:color="auto"/>
              <w:bottom w:val="single" w:sz="4" w:space="0" w:color="auto"/>
              <w:right w:val="single" w:sz="4" w:space="0" w:color="auto"/>
            </w:tcBorders>
          </w:tcPr>
          <w:p w14:paraId="6BA26D5D" w14:textId="77777777" w:rsidR="002E7B88" w:rsidRPr="00CA7D85" w:rsidRDefault="002E7B88" w:rsidP="0067596B">
            <w:pPr>
              <w:pStyle w:val="TAC"/>
            </w:pPr>
          </w:p>
        </w:tc>
      </w:tr>
      <w:tr w:rsidR="002E7B88" w:rsidRPr="00CA7D85" w14:paraId="45C2C116" w14:textId="77777777" w:rsidTr="0067596B">
        <w:tc>
          <w:tcPr>
            <w:tcW w:w="649" w:type="dxa"/>
            <w:tcBorders>
              <w:top w:val="single" w:sz="4" w:space="0" w:color="auto"/>
              <w:left w:val="single" w:sz="4" w:space="0" w:color="auto"/>
              <w:bottom w:val="single" w:sz="4" w:space="0" w:color="auto"/>
              <w:right w:val="single" w:sz="4" w:space="0" w:color="auto"/>
            </w:tcBorders>
          </w:tcPr>
          <w:p w14:paraId="2FAA8F5F" w14:textId="77777777" w:rsidR="002E7B88" w:rsidRPr="00CA7D85" w:rsidRDefault="002E7B88" w:rsidP="0067596B">
            <w:pPr>
              <w:pStyle w:val="TAC"/>
              <w:rPr>
                <w:lang w:eastAsia="ko-KR"/>
              </w:rPr>
            </w:pPr>
            <w:r w:rsidRPr="00CA7D85">
              <w:rPr>
                <w:lang w:eastAsia="ko-KR"/>
              </w:rPr>
              <w:t>12</w:t>
            </w:r>
          </w:p>
        </w:tc>
        <w:tc>
          <w:tcPr>
            <w:tcW w:w="3970" w:type="dxa"/>
            <w:tcBorders>
              <w:top w:val="single" w:sz="4" w:space="0" w:color="auto"/>
              <w:left w:val="single" w:sz="4" w:space="0" w:color="auto"/>
              <w:bottom w:val="single" w:sz="4" w:space="0" w:color="auto"/>
              <w:right w:val="single" w:sz="4" w:space="0" w:color="auto"/>
            </w:tcBorders>
          </w:tcPr>
          <w:p w14:paraId="3D4AF558" w14:textId="77777777" w:rsidR="002E7B88" w:rsidRPr="00CA7D85" w:rsidRDefault="002E7B88" w:rsidP="0067596B">
            <w:pPr>
              <w:pStyle w:val="TAL"/>
            </w:pPr>
            <w:r w:rsidRPr="00CA7D85">
              <w:t xml:space="preserve">The SS transmits a </w:t>
            </w:r>
            <w:r w:rsidRPr="00CA7D85">
              <w:rPr>
                <w:i/>
              </w:rPr>
              <w:t>UEInformationRequest</w:t>
            </w:r>
            <w:r w:rsidRPr="00CA7D85">
              <w:rPr>
                <w:lang w:eastAsia="zh-CN"/>
              </w:rPr>
              <w:t xml:space="preserve"> message</w:t>
            </w:r>
            <w:r w:rsidRPr="00CA7D85">
              <w:t>.</w:t>
            </w:r>
          </w:p>
        </w:tc>
        <w:tc>
          <w:tcPr>
            <w:tcW w:w="709" w:type="dxa"/>
            <w:tcBorders>
              <w:top w:val="single" w:sz="4" w:space="0" w:color="auto"/>
              <w:left w:val="single" w:sz="4" w:space="0" w:color="auto"/>
              <w:bottom w:val="single" w:sz="4" w:space="0" w:color="auto"/>
              <w:right w:val="single" w:sz="4" w:space="0" w:color="auto"/>
            </w:tcBorders>
          </w:tcPr>
          <w:p w14:paraId="7FB315E5" w14:textId="77777777" w:rsidR="002E7B88" w:rsidRPr="00CA7D85" w:rsidRDefault="002E7B88" w:rsidP="0067596B">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tcPr>
          <w:p w14:paraId="145BE5BC" w14:textId="77777777" w:rsidR="002E7B88" w:rsidRPr="00CA7D85" w:rsidRDefault="002E7B88" w:rsidP="0067596B">
            <w:pPr>
              <w:pStyle w:val="TAL"/>
            </w:pPr>
            <w:r w:rsidRPr="00CA7D85">
              <w:rPr>
                <w:i/>
              </w:rPr>
              <w:t xml:space="preserve">NR RRC: </w:t>
            </w:r>
            <w:r w:rsidRPr="00CA7D85">
              <w:rPr>
                <w:i/>
                <w:lang w:eastAsia="zh-CN"/>
              </w:rPr>
              <w:t>UEInformationRequest</w:t>
            </w:r>
          </w:p>
        </w:tc>
        <w:tc>
          <w:tcPr>
            <w:tcW w:w="567" w:type="dxa"/>
            <w:tcBorders>
              <w:top w:val="single" w:sz="4" w:space="0" w:color="auto"/>
              <w:left w:val="single" w:sz="4" w:space="0" w:color="auto"/>
              <w:bottom w:val="single" w:sz="4" w:space="0" w:color="auto"/>
              <w:right w:val="single" w:sz="4" w:space="0" w:color="auto"/>
            </w:tcBorders>
          </w:tcPr>
          <w:p w14:paraId="2489145F" w14:textId="77777777" w:rsidR="002E7B88" w:rsidRPr="00CA7D85" w:rsidRDefault="002E7B88" w:rsidP="0067596B">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39DF4765" w14:textId="77777777" w:rsidR="002E7B88" w:rsidRPr="00CA7D85" w:rsidRDefault="002E7B88" w:rsidP="0067596B">
            <w:pPr>
              <w:pStyle w:val="TAC"/>
            </w:pPr>
            <w:r w:rsidRPr="00CA7D85">
              <w:t>-</w:t>
            </w:r>
          </w:p>
        </w:tc>
      </w:tr>
      <w:tr w:rsidR="002E7B88" w:rsidRPr="00CA7D85" w14:paraId="03396C2E" w14:textId="77777777" w:rsidTr="0067596B">
        <w:tc>
          <w:tcPr>
            <w:tcW w:w="649" w:type="dxa"/>
            <w:tcBorders>
              <w:top w:val="single" w:sz="4" w:space="0" w:color="auto"/>
              <w:left w:val="single" w:sz="4" w:space="0" w:color="auto"/>
              <w:bottom w:val="single" w:sz="4" w:space="0" w:color="auto"/>
              <w:right w:val="single" w:sz="4" w:space="0" w:color="auto"/>
            </w:tcBorders>
          </w:tcPr>
          <w:p w14:paraId="5B764933" w14:textId="77777777" w:rsidR="002E7B88" w:rsidRPr="00CA7D85" w:rsidRDefault="002E7B88" w:rsidP="0067596B">
            <w:pPr>
              <w:pStyle w:val="TAC"/>
              <w:rPr>
                <w:lang w:eastAsia="ko-KR"/>
              </w:rPr>
            </w:pPr>
            <w:r w:rsidRPr="00CA7D85">
              <w:rPr>
                <w:lang w:eastAsia="ko-KR"/>
              </w:rPr>
              <w:t>13</w:t>
            </w:r>
          </w:p>
        </w:tc>
        <w:tc>
          <w:tcPr>
            <w:tcW w:w="3970" w:type="dxa"/>
            <w:tcBorders>
              <w:top w:val="single" w:sz="4" w:space="0" w:color="auto"/>
              <w:left w:val="single" w:sz="4" w:space="0" w:color="auto"/>
              <w:bottom w:val="single" w:sz="4" w:space="0" w:color="auto"/>
              <w:right w:val="single" w:sz="4" w:space="0" w:color="auto"/>
            </w:tcBorders>
          </w:tcPr>
          <w:p w14:paraId="63E30C0E" w14:textId="77777777" w:rsidR="002E7B88" w:rsidRPr="00CA7D85" w:rsidRDefault="002E7B88" w:rsidP="0067596B">
            <w:pPr>
              <w:pStyle w:val="TAL"/>
            </w:pPr>
            <w:r w:rsidRPr="00CA7D85">
              <w:t xml:space="preserve">Check: Does the UE transmit a </w:t>
            </w:r>
            <w:r w:rsidRPr="00CA7D85">
              <w:rPr>
                <w:i/>
              </w:rPr>
              <w:t>UEInformationResponse</w:t>
            </w:r>
            <w:r w:rsidRPr="00CA7D85">
              <w:rPr>
                <w:iCs/>
              </w:rPr>
              <w:t xml:space="preserve"> message with </w:t>
            </w:r>
            <w:r w:rsidRPr="00CA7D85">
              <w:rPr>
                <w:i/>
                <w:iCs/>
                <w:lang w:eastAsia="zh-CN"/>
              </w:rPr>
              <w:t>RA</w:t>
            </w:r>
            <w:r w:rsidRPr="00CA7D85">
              <w:rPr>
                <w:i/>
                <w:iCs/>
              </w:rPr>
              <w:t>-Report</w:t>
            </w:r>
            <w:r w:rsidRPr="00CA7D85">
              <w:t>?</w:t>
            </w:r>
          </w:p>
        </w:tc>
        <w:tc>
          <w:tcPr>
            <w:tcW w:w="709" w:type="dxa"/>
            <w:tcBorders>
              <w:top w:val="single" w:sz="4" w:space="0" w:color="auto"/>
              <w:left w:val="single" w:sz="4" w:space="0" w:color="auto"/>
              <w:bottom w:val="single" w:sz="4" w:space="0" w:color="auto"/>
              <w:right w:val="single" w:sz="4" w:space="0" w:color="auto"/>
            </w:tcBorders>
          </w:tcPr>
          <w:p w14:paraId="18526FD2" w14:textId="77777777" w:rsidR="002E7B88" w:rsidRPr="00CA7D85" w:rsidRDefault="002E7B88" w:rsidP="0067596B">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tcPr>
          <w:p w14:paraId="2D9892FF" w14:textId="77777777" w:rsidR="002E7B88" w:rsidRPr="00CA7D85" w:rsidRDefault="002E7B88" w:rsidP="0067596B">
            <w:pPr>
              <w:pStyle w:val="TAL"/>
            </w:pPr>
            <w:r w:rsidRPr="00CA7D85">
              <w:rPr>
                <w:i/>
              </w:rPr>
              <w:t xml:space="preserve">NR RRC: </w:t>
            </w:r>
            <w:r w:rsidRPr="00CA7D85">
              <w:rPr>
                <w:i/>
                <w:lang w:eastAsia="zh-CN"/>
              </w:rPr>
              <w:t>UEInformationResponse</w:t>
            </w:r>
          </w:p>
        </w:tc>
        <w:tc>
          <w:tcPr>
            <w:tcW w:w="567" w:type="dxa"/>
            <w:tcBorders>
              <w:top w:val="single" w:sz="4" w:space="0" w:color="auto"/>
              <w:left w:val="single" w:sz="4" w:space="0" w:color="auto"/>
              <w:bottom w:val="single" w:sz="4" w:space="0" w:color="auto"/>
              <w:right w:val="single" w:sz="4" w:space="0" w:color="auto"/>
            </w:tcBorders>
          </w:tcPr>
          <w:p w14:paraId="514C13F5" w14:textId="77777777" w:rsidR="002E7B88" w:rsidRPr="00CA7D85" w:rsidRDefault="002E7B88" w:rsidP="0067596B">
            <w:pPr>
              <w:pStyle w:val="TAC"/>
              <w:rPr>
                <w:lang w:eastAsia="ko-KR"/>
              </w:rPr>
            </w:pPr>
            <w:r w:rsidRPr="00CA7D85">
              <w:rPr>
                <w:lang w:eastAsia="ko-KR"/>
              </w:rPr>
              <w:t>1</w:t>
            </w:r>
          </w:p>
        </w:tc>
        <w:tc>
          <w:tcPr>
            <w:tcW w:w="892" w:type="dxa"/>
            <w:tcBorders>
              <w:top w:val="single" w:sz="4" w:space="0" w:color="auto"/>
              <w:left w:val="single" w:sz="4" w:space="0" w:color="auto"/>
              <w:bottom w:val="single" w:sz="4" w:space="0" w:color="auto"/>
              <w:right w:val="single" w:sz="4" w:space="0" w:color="auto"/>
            </w:tcBorders>
          </w:tcPr>
          <w:p w14:paraId="6EA6773E" w14:textId="77777777" w:rsidR="002E7B88" w:rsidRPr="00CA7D85" w:rsidRDefault="002E7B88" w:rsidP="0067596B">
            <w:pPr>
              <w:pStyle w:val="TAC"/>
            </w:pPr>
            <w:r w:rsidRPr="00CA7D85">
              <w:t>P</w:t>
            </w:r>
          </w:p>
        </w:tc>
      </w:tr>
    </w:tbl>
    <w:p w14:paraId="4CF7CE7E" w14:textId="77777777" w:rsidR="002E7B88" w:rsidRPr="00CA7D85" w:rsidRDefault="002E7B88" w:rsidP="002E7B88"/>
    <w:p w14:paraId="59B990F0" w14:textId="77777777" w:rsidR="002E7B88" w:rsidRPr="00CA7D85" w:rsidRDefault="002E7B88" w:rsidP="002E7B88">
      <w:pPr>
        <w:pStyle w:val="H6"/>
        <w:rPr>
          <w:rFonts w:eastAsia="Malgun Gothic"/>
        </w:rPr>
      </w:pPr>
      <w:r w:rsidRPr="00CA7D85">
        <w:t>8.1.6.4.4.3.3</w:t>
      </w:r>
      <w:r w:rsidRPr="00CA7D85">
        <w:tab/>
        <w:t>Specific message contents</w:t>
      </w:r>
    </w:p>
    <w:p w14:paraId="3EFA3DE0" w14:textId="77777777" w:rsidR="002E7B88" w:rsidRPr="00CA7D85" w:rsidRDefault="002E7B88" w:rsidP="002E7B88">
      <w:pPr>
        <w:pStyle w:val="TH"/>
        <w:rPr>
          <w:iCs/>
        </w:rPr>
      </w:pPr>
      <w:r w:rsidRPr="00CA7D85">
        <w:t xml:space="preserve">Table 8.1.6.4.4.3.3-1: </w:t>
      </w:r>
      <w:r w:rsidRPr="00CA7D85">
        <w:rPr>
          <w:iCs/>
        </w:rPr>
        <w:t>BWP-UplinkCommon (Preambl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2268"/>
        <w:gridCol w:w="1701"/>
        <w:gridCol w:w="1245"/>
      </w:tblGrid>
      <w:tr w:rsidR="002E7B88" w:rsidRPr="00CA7D85" w14:paraId="11B8E647" w14:textId="77777777" w:rsidTr="0067596B">
        <w:tc>
          <w:tcPr>
            <w:tcW w:w="9750" w:type="dxa"/>
            <w:gridSpan w:val="4"/>
          </w:tcPr>
          <w:p w14:paraId="2124896D" w14:textId="77777777" w:rsidR="002E7B88" w:rsidRPr="00CA7D85" w:rsidRDefault="002E7B88" w:rsidP="0067596B">
            <w:pPr>
              <w:pStyle w:val="TAH"/>
              <w:jc w:val="left"/>
              <w:rPr>
                <w:b w:val="0"/>
              </w:rPr>
            </w:pPr>
            <w:r w:rsidRPr="00CA7D85">
              <w:rPr>
                <w:b w:val="0"/>
              </w:rPr>
              <w:t xml:space="preserve">Derivation Path: </w:t>
            </w:r>
            <w:r w:rsidRPr="00CA7D85">
              <w:rPr>
                <w:b w:val="0"/>
                <w:bCs/>
              </w:rPr>
              <w:t>38.508-1 [4], Table 4.6.3-14</w:t>
            </w:r>
          </w:p>
        </w:tc>
      </w:tr>
      <w:tr w:rsidR="002E7B88" w:rsidRPr="00CA7D85" w14:paraId="39BBFB52" w14:textId="77777777" w:rsidTr="0067596B">
        <w:tc>
          <w:tcPr>
            <w:tcW w:w="4536" w:type="dxa"/>
          </w:tcPr>
          <w:p w14:paraId="7D66F6CC" w14:textId="77777777" w:rsidR="002E7B88" w:rsidRPr="00CA7D85" w:rsidRDefault="002E7B88" w:rsidP="0067596B">
            <w:pPr>
              <w:pStyle w:val="TAH"/>
            </w:pPr>
            <w:r w:rsidRPr="00CA7D85">
              <w:t>Information Element</w:t>
            </w:r>
          </w:p>
        </w:tc>
        <w:tc>
          <w:tcPr>
            <w:tcW w:w="2268" w:type="dxa"/>
          </w:tcPr>
          <w:p w14:paraId="7216FB79" w14:textId="77777777" w:rsidR="002E7B88" w:rsidRPr="00CA7D85" w:rsidRDefault="002E7B88" w:rsidP="0067596B">
            <w:pPr>
              <w:pStyle w:val="TAH"/>
            </w:pPr>
            <w:r w:rsidRPr="00CA7D85">
              <w:t>Value/remark</w:t>
            </w:r>
          </w:p>
        </w:tc>
        <w:tc>
          <w:tcPr>
            <w:tcW w:w="1701" w:type="dxa"/>
          </w:tcPr>
          <w:p w14:paraId="76BA4B76" w14:textId="77777777" w:rsidR="002E7B88" w:rsidRPr="00CA7D85" w:rsidRDefault="002E7B88" w:rsidP="0067596B">
            <w:pPr>
              <w:pStyle w:val="TAH"/>
            </w:pPr>
            <w:r w:rsidRPr="00CA7D85">
              <w:t>Comment</w:t>
            </w:r>
          </w:p>
        </w:tc>
        <w:tc>
          <w:tcPr>
            <w:tcW w:w="1245" w:type="dxa"/>
          </w:tcPr>
          <w:p w14:paraId="63EDED78" w14:textId="77777777" w:rsidR="002E7B88" w:rsidRPr="00CA7D85" w:rsidRDefault="002E7B88" w:rsidP="0067596B">
            <w:pPr>
              <w:pStyle w:val="TAH"/>
            </w:pPr>
            <w:r w:rsidRPr="00CA7D85">
              <w:t>Condition</w:t>
            </w:r>
          </w:p>
        </w:tc>
      </w:tr>
      <w:tr w:rsidR="002E7B88" w:rsidRPr="00CA7D85" w14:paraId="24DE9391" w14:textId="77777777" w:rsidTr="0067596B">
        <w:tc>
          <w:tcPr>
            <w:tcW w:w="4536" w:type="dxa"/>
          </w:tcPr>
          <w:p w14:paraId="7BA553C0" w14:textId="77777777" w:rsidR="002E7B88" w:rsidRPr="00CA7D85" w:rsidRDefault="002E7B88" w:rsidP="0067596B">
            <w:pPr>
              <w:pStyle w:val="TAL"/>
            </w:pPr>
            <w:r w:rsidRPr="00CA7D85">
              <w:t xml:space="preserve">BWP-UplinkCommon ::= </w:t>
            </w:r>
            <w:r w:rsidRPr="00CA7D85">
              <w:rPr>
                <w:snapToGrid w:val="0"/>
              </w:rPr>
              <w:t xml:space="preserve">SEQUENCE </w:t>
            </w:r>
            <w:r w:rsidRPr="00CA7D85">
              <w:t>{</w:t>
            </w:r>
          </w:p>
        </w:tc>
        <w:tc>
          <w:tcPr>
            <w:tcW w:w="2268" w:type="dxa"/>
          </w:tcPr>
          <w:p w14:paraId="108ADA39" w14:textId="77777777" w:rsidR="002E7B88" w:rsidRPr="00CA7D85" w:rsidRDefault="002E7B88" w:rsidP="0067596B">
            <w:pPr>
              <w:pStyle w:val="TAL"/>
            </w:pPr>
          </w:p>
        </w:tc>
        <w:tc>
          <w:tcPr>
            <w:tcW w:w="1701" w:type="dxa"/>
          </w:tcPr>
          <w:p w14:paraId="39E27EB8" w14:textId="77777777" w:rsidR="002E7B88" w:rsidRPr="00CA7D85" w:rsidRDefault="002E7B88" w:rsidP="0067596B">
            <w:pPr>
              <w:pStyle w:val="TAL"/>
            </w:pPr>
          </w:p>
        </w:tc>
        <w:tc>
          <w:tcPr>
            <w:tcW w:w="1245" w:type="dxa"/>
          </w:tcPr>
          <w:p w14:paraId="412433A8" w14:textId="77777777" w:rsidR="002E7B88" w:rsidRPr="00CA7D85" w:rsidRDefault="002E7B88" w:rsidP="0067596B">
            <w:pPr>
              <w:pStyle w:val="TAL"/>
            </w:pPr>
          </w:p>
        </w:tc>
      </w:tr>
      <w:tr w:rsidR="002E7B88" w:rsidRPr="00CA7D85" w14:paraId="7A82ED57" w14:textId="77777777" w:rsidTr="0067596B">
        <w:tc>
          <w:tcPr>
            <w:tcW w:w="4536" w:type="dxa"/>
          </w:tcPr>
          <w:p w14:paraId="09CFEBDC" w14:textId="77777777" w:rsidR="002E7B88" w:rsidRPr="00CA7D85" w:rsidRDefault="002E7B88" w:rsidP="0067596B">
            <w:pPr>
              <w:pStyle w:val="TAL"/>
            </w:pPr>
            <w:r w:rsidRPr="00CA7D85">
              <w:t xml:space="preserve">  genericParameters</w:t>
            </w:r>
          </w:p>
        </w:tc>
        <w:tc>
          <w:tcPr>
            <w:tcW w:w="2268" w:type="dxa"/>
          </w:tcPr>
          <w:p w14:paraId="089803A8" w14:textId="77777777" w:rsidR="002E7B88" w:rsidRPr="00CA7D85" w:rsidRDefault="002E7B88" w:rsidP="0067596B">
            <w:pPr>
              <w:pStyle w:val="TAL"/>
            </w:pPr>
            <w:r w:rsidRPr="00CA7D85">
              <w:t>BWP</w:t>
            </w:r>
          </w:p>
        </w:tc>
        <w:tc>
          <w:tcPr>
            <w:tcW w:w="1701" w:type="dxa"/>
          </w:tcPr>
          <w:p w14:paraId="4AD1085E" w14:textId="77777777" w:rsidR="002E7B88" w:rsidRPr="00CA7D85" w:rsidRDefault="002E7B88" w:rsidP="0067596B">
            <w:pPr>
              <w:pStyle w:val="TAL"/>
            </w:pPr>
          </w:p>
        </w:tc>
        <w:tc>
          <w:tcPr>
            <w:tcW w:w="1245" w:type="dxa"/>
          </w:tcPr>
          <w:p w14:paraId="503ACACD" w14:textId="77777777" w:rsidR="002E7B88" w:rsidRPr="00CA7D85" w:rsidRDefault="002E7B88" w:rsidP="0067596B">
            <w:pPr>
              <w:pStyle w:val="TAL"/>
            </w:pPr>
          </w:p>
        </w:tc>
      </w:tr>
      <w:tr w:rsidR="002E7B88" w:rsidRPr="00CA7D85" w14:paraId="0888E50D" w14:textId="77777777" w:rsidTr="0067596B">
        <w:tc>
          <w:tcPr>
            <w:tcW w:w="4536" w:type="dxa"/>
          </w:tcPr>
          <w:p w14:paraId="0BD81EC4" w14:textId="77777777" w:rsidR="002E7B88" w:rsidRPr="00CA7D85" w:rsidRDefault="002E7B88" w:rsidP="0067596B">
            <w:pPr>
              <w:pStyle w:val="TAL"/>
            </w:pPr>
            <w:r w:rsidRPr="00CA7D85">
              <w:t xml:space="preserve">  msgA-ConfigCommon-r16 CHOICE {</w:t>
            </w:r>
          </w:p>
        </w:tc>
        <w:tc>
          <w:tcPr>
            <w:tcW w:w="2268" w:type="dxa"/>
          </w:tcPr>
          <w:p w14:paraId="7D20F7ED" w14:textId="77777777" w:rsidR="002E7B88" w:rsidRPr="00CA7D85" w:rsidRDefault="002E7B88" w:rsidP="0067596B">
            <w:pPr>
              <w:pStyle w:val="TAL"/>
            </w:pPr>
          </w:p>
        </w:tc>
        <w:tc>
          <w:tcPr>
            <w:tcW w:w="1701" w:type="dxa"/>
          </w:tcPr>
          <w:p w14:paraId="74D43E2C" w14:textId="77777777" w:rsidR="002E7B88" w:rsidRPr="00CA7D85" w:rsidRDefault="002E7B88" w:rsidP="0067596B">
            <w:pPr>
              <w:pStyle w:val="TAL"/>
            </w:pPr>
          </w:p>
        </w:tc>
        <w:tc>
          <w:tcPr>
            <w:tcW w:w="1245" w:type="dxa"/>
          </w:tcPr>
          <w:p w14:paraId="0D622096" w14:textId="77777777" w:rsidR="002E7B88" w:rsidRPr="00CA7D85" w:rsidRDefault="002E7B88" w:rsidP="0067596B">
            <w:pPr>
              <w:pStyle w:val="TAL"/>
            </w:pPr>
          </w:p>
        </w:tc>
      </w:tr>
      <w:tr w:rsidR="002E7B88" w:rsidRPr="00CA7D85" w14:paraId="4CDD42C8" w14:textId="77777777" w:rsidTr="0067596B">
        <w:tc>
          <w:tcPr>
            <w:tcW w:w="4536" w:type="dxa"/>
          </w:tcPr>
          <w:p w14:paraId="06C7CCF0" w14:textId="77777777" w:rsidR="002E7B88" w:rsidRPr="00CA7D85" w:rsidRDefault="002E7B88" w:rsidP="0067596B">
            <w:pPr>
              <w:pStyle w:val="TAL"/>
            </w:pPr>
            <w:r w:rsidRPr="00CA7D85">
              <w:t xml:space="preserve">    setup</w:t>
            </w:r>
          </w:p>
        </w:tc>
        <w:tc>
          <w:tcPr>
            <w:tcW w:w="2268" w:type="dxa"/>
          </w:tcPr>
          <w:p w14:paraId="3A0DC2EB" w14:textId="77777777" w:rsidR="002E7B88" w:rsidRPr="00CA7D85" w:rsidRDefault="002E7B88" w:rsidP="0067596B">
            <w:pPr>
              <w:pStyle w:val="TAL"/>
            </w:pPr>
            <w:r w:rsidRPr="00CA7D85">
              <w:t>MSGA-ConfigCommon</w:t>
            </w:r>
          </w:p>
        </w:tc>
        <w:tc>
          <w:tcPr>
            <w:tcW w:w="1701" w:type="dxa"/>
          </w:tcPr>
          <w:p w14:paraId="3CFB7FE5" w14:textId="77777777" w:rsidR="002E7B88" w:rsidRPr="00CA7D85" w:rsidRDefault="002E7B88" w:rsidP="0067596B">
            <w:pPr>
              <w:pStyle w:val="TAL"/>
            </w:pPr>
          </w:p>
        </w:tc>
        <w:tc>
          <w:tcPr>
            <w:tcW w:w="1245" w:type="dxa"/>
          </w:tcPr>
          <w:p w14:paraId="17665BD2" w14:textId="77777777" w:rsidR="002E7B88" w:rsidRPr="00CA7D85" w:rsidRDefault="002E7B88" w:rsidP="0067596B">
            <w:pPr>
              <w:pStyle w:val="TAL"/>
            </w:pPr>
          </w:p>
        </w:tc>
      </w:tr>
      <w:tr w:rsidR="002E7B88" w:rsidRPr="00CA7D85" w14:paraId="75494372" w14:textId="77777777" w:rsidTr="0067596B">
        <w:tc>
          <w:tcPr>
            <w:tcW w:w="4536" w:type="dxa"/>
          </w:tcPr>
          <w:p w14:paraId="5F57D509" w14:textId="77777777" w:rsidR="002E7B88" w:rsidRPr="00CA7D85" w:rsidRDefault="002E7B88" w:rsidP="0067596B">
            <w:pPr>
              <w:pStyle w:val="TAL"/>
            </w:pPr>
            <w:r w:rsidRPr="00CA7D85">
              <w:t xml:space="preserve">  }</w:t>
            </w:r>
          </w:p>
        </w:tc>
        <w:tc>
          <w:tcPr>
            <w:tcW w:w="2268" w:type="dxa"/>
          </w:tcPr>
          <w:p w14:paraId="4794A711" w14:textId="77777777" w:rsidR="002E7B88" w:rsidRPr="00CA7D85" w:rsidRDefault="002E7B88" w:rsidP="0067596B">
            <w:pPr>
              <w:pStyle w:val="TAL"/>
            </w:pPr>
          </w:p>
        </w:tc>
        <w:tc>
          <w:tcPr>
            <w:tcW w:w="1701" w:type="dxa"/>
          </w:tcPr>
          <w:p w14:paraId="2CDA0720" w14:textId="77777777" w:rsidR="002E7B88" w:rsidRPr="00CA7D85" w:rsidRDefault="002E7B88" w:rsidP="0067596B">
            <w:pPr>
              <w:pStyle w:val="TAL"/>
            </w:pPr>
          </w:p>
        </w:tc>
        <w:tc>
          <w:tcPr>
            <w:tcW w:w="1245" w:type="dxa"/>
          </w:tcPr>
          <w:p w14:paraId="43502932" w14:textId="77777777" w:rsidR="002E7B88" w:rsidRPr="00CA7D85" w:rsidRDefault="002E7B88" w:rsidP="0067596B">
            <w:pPr>
              <w:pStyle w:val="TAL"/>
            </w:pPr>
          </w:p>
        </w:tc>
      </w:tr>
    </w:tbl>
    <w:p w14:paraId="16AD55EA" w14:textId="77777777" w:rsidR="002E7B88" w:rsidRPr="00CA7D85" w:rsidRDefault="002E7B88" w:rsidP="002E7B88"/>
    <w:p w14:paraId="12C5C242" w14:textId="77777777" w:rsidR="002E7B88" w:rsidRPr="00CA7D85" w:rsidRDefault="002E7B88" w:rsidP="002E7B88">
      <w:pPr>
        <w:pStyle w:val="TH"/>
      </w:pPr>
      <w:r w:rsidRPr="00CA7D85">
        <w:t>Table 8.1.6.4.4.3.3-2: MSGA-ConfigCommon</w:t>
      </w:r>
      <w:r w:rsidRPr="00CA7D85">
        <w:rPr>
          <w:i/>
        </w:rPr>
        <w:t xml:space="preserve"> </w:t>
      </w:r>
      <w:r w:rsidRPr="00CA7D85">
        <w:t>(Table 8.1.6.4.4.3.3-1)</w:t>
      </w:r>
    </w:p>
    <w:tbl>
      <w:tblPr>
        <w:tblW w:w="96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45"/>
      </w:tblGrid>
      <w:tr w:rsidR="002E7B88" w:rsidRPr="00CA7D85" w14:paraId="4B52DD3F" w14:textId="77777777" w:rsidTr="0067596B">
        <w:tc>
          <w:tcPr>
            <w:tcW w:w="9645" w:type="dxa"/>
            <w:tcBorders>
              <w:top w:val="single" w:sz="4" w:space="0" w:color="000000"/>
              <w:left w:val="single" w:sz="4" w:space="0" w:color="000000"/>
              <w:bottom w:val="single" w:sz="4" w:space="0" w:color="000000"/>
              <w:right w:val="single" w:sz="4" w:space="0" w:color="000000"/>
            </w:tcBorders>
            <w:hideMark/>
          </w:tcPr>
          <w:p w14:paraId="47BA260F" w14:textId="77777777" w:rsidR="002E7B88" w:rsidRPr="00CA7D85" w:rsidRDefault="002E7B88" w:rsidP="0067596B">
            <w:pPr>
              <w:pStyle w:val="TAL"/>
            </w:pPr>
            <w:r w:rsidRPr="00CA7D85">
              <w:t>Derivation Path: TS 38.508-1 [4], Table 4.6.3-81A</w:t>
            </w:r>
          </w:p>
        </w:tc>
      </w:tr>
    </w:tbl>
    <w:p w14:paraId="44FEA4E2" w14:textId="77777777" w:rsidR="002E7B88" w:rsidRPr="00CA7D85" w:rsidRDefault="002E7B88" w:rsidP="002E7B88"/>
    <w:p w14:paraId="78085AA0" w14:textId="77777777" w:rsidR="002E7B88" w:rsidRPr="00CA7D85" w:rsidRDefault="002E7B88" w:rsidP="002E7B88">
      <w:pPr>
        <w:pStyle w:val="TH"/>
      </w:pPr>
      <w:r w:rsidRPr="00CA7D85">
        <w:lastRenderedPageBreak/>
        <w:t xml:space="preserve">Table 8.1.6.4.4.3.3-3: </w:t>
      </w:r>
      <w:r w:rsidRPr="00CA7D85">
        <w:rPr>
          <w:i/>
        </w:rPr>
        <w:t xml:space="preserve">UEInformationResponse </w:t>
      </w:r>
      <w:r w:rsidRPr="00CA7D85">
        <w:t>(Step 13, Table 8.1.6.4.4.3.2-1)</w:t>
      </w:r>
    </w:p>
    <w:tbl>
      <w:tblPr>
        <w:tblW w:w="96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40"/>
        <w:gridCol w:w="2269"/>
        <w:gridCol w:w="1702"/>
        <w:gridCol w:w="1134"/>
      </w:tblGrid>
      <w:tr w:rsidR="002E7B88" w:rsidRPr="00CA7D85" w14:paraId="00212CD2" w14:textId="77777777" w:rsidTr="0067596B">
        <w:tc>
          <w:tcPr>
            <w:tcW w:w="9645" w:type="dxa"/>
            <w:gridSpan w:val="4"/>
            <w:tcBorders>
              <w:top w:val="single" w:sz="4" w:space="0" w:color="000000"/>
              <w:left w:val="single" w:sz="4" w:space="0" w:color="000000"/>
              <w:bottom w:val="single" w:sz="4" w:space="0" w:color="000000"/>
              <w:right w:val="single" w:sz="4" w:space="0" w:color="000000"/>
            </w:tcBorders>
            <w:hideMark/>
          </w:tcPr>
          <w:p w14:paraId="738994DF" w14:textId="77777777" w:rsidR="002E7B88" w:rsidRPr="00CA7D85" w:rsidRDefault="002E7B88" w:rsidP="0067596B">
            <w:pPr>
              <w:pStyle w:val="TAL"/>
            </w:pPr>
            <w:r w:rsidRPr="00CA7D85">
              <w:lastRenderedPageBreak/>
              <w:t>Derivation Path: TS 38.508-1 [4], Table 4.6.1-32B</w:t>
            </w:r>
          </w:p>
        </w:tc>
      </w:tr>
      <w:tr w:rsidR="002E7B88" w:rsidRPr="00CA7D85" w14:paraId="7C3A11C9" w14:textId="77777777" w:rsidTr="0067596B">
        <w:tc>
          <w:tcPr>
            <w:tcW w:w="4540" w:type="dxa"/>
            <w:tcBorders>
              <w:top w:val="single" w:sz="4" w:space="0" w:color="000000"/>
              <w:left w:val="single" w:sz="4" w:space="0" w:color="000000"/>
              <w:bottom w:val="single" w:sz="4" w:space="0" w:color="000000"/>
              <w:right w:val="single" w:sz="4" w:space="0" w:color="000000"/>
            </w:tcBorders>
            <w:hideMark/>
          </w:tcPr>
          <w:p w14:paraId="13C126DE" w14:textId="77777777" w:rsidR="002E7B88" w:rsidRPr="00CA7D85" w:rsidRDefault="002E7B88" w:rsidP="0067596B">
            <w:pPr>
              <w:pStyle w:val="TAH"/>
            </w:pPr>
            <w:r w:rsidRPr="00CA7D85">
              <w:t>Information Element</w:t>
            </w:r>
          </w:p>
        </w:tc>
        <w:tc>
          <w:tcPr>
            <w:tcW w:w="2269" w:type="dxa"/>
            <w:tcBorders>
              <w:top w:val="single" w:sz="4" w:space="0" w:color="000000"/>
              <w:left w:val="single" w:sz="4" w:space="0" w:color="000000"/>
              <w:bottom w:val="single" w:sz="4" w:space="0" w:color="000000"/>
              <w:right w:val="single" w:sz="4" w:space="0" w:color="000000"/>
            </w:tcBorders>
            <w:hideMark/>
          </w:tcPr>
          <w:p w14:paraId="73FCDD6D" w14:textId="77777777" w:rsidR="002E7B88" w:rsidRPr="00CA7D85" w:rsidRDefault="002E7B88" w:rsidP="0067596B">
            <w:pPr>
              <w:pStyle w:val="TAH"/>
            </w:pPr>
            <w:r w:rsidRPr="00CA7D85">
              <w:t>Value/remark</w:t>
            </w:r>
          </w:p>
        </w:tc>
        <w:tc>
          <w:tcPr>
            <w:tcW w:w="1702" w:type="dxa"/>
            <w:tcBorders>
              <w:top w:val="single" w:sz="4" w:space="0" w:color="000000"/>
              <w:left w:val="single" w:sz="4" w:space="0" w:color="000000"/>
              <w:bottom w:val="single" w:sz="4" w:space="0" w:color="000000"/>
              <w:right w:val="single" w:sz="4" w:space="0" w:color="000000"/>
            </w:tcBorders>
            <w:hideMark/>
          </w:tcPr>
          <w:p w14:paraId="46C79172" w14:textId="77777777" w:rsidR="002E7B88" w:rsidRPr="00CA7D85" w:rsidRDefault="002E7B88" w:rsidP="0067596B">
            <w:pPr>
              <w:pStyle w:val="TAH"/>
            </w:pPr>
            <w:r w:rsidRPr="00CA7D85">
              <w:t>Comment</w:t>
            </w:r>
          </w:p>
        </w:tc>
        <w:tc>
          <w:tcPr>
            <w:tcW w:w="1134" w:type="dxa"/>
            <w:tcBorders>
              <w:top w:val="single" w:sz="4" w:space="0" w:color="000000"/>
              <w:left w:val="single" w:sz="4" w:space="0" w:color="000000"/>
              <w:bottom w:val="single" w:sz="4" w:space="0" w:color="000000"/>
              <w:right w:val="single" w:sz="4" w:space="0" w:color="000000"/>
            </w:tcBorders>
            <w:hideMark/>
          </w:tcPr>
          <w:p w14:paraId="71238F36" w14:textId="77777777" w:rsidR="002E7B88" w:rsidRPr="00CA7D85" w:rsidRDefault="002E7B88" w:rsidP="0067596B">
            <w:pPr>
              <w:pStyle w:val="TAH"/>
            </w:pPr>
            <w:r w:rsidRPr="00CA7D85">
              <w:t>Condition</w:t>
            </w:r>
          </w:p>
        </w:tc>
      </w:tr>
      <w:tr w:rsidR="002E7B88" w:rsidRPr="00CA7D85" w14:paraId="7C3E8FA9" w14:textId="77777777" w:rsidTr="0067596B">
        <w:tc>
          <w:tcPr>
            <w:tcW w:w="4540" w:type="dxa"/>
            <w:tcBorders>
              <w:top w:val="single" w:sz="4" w:space="0" w:color="000000"/>
              <w:left w:val="single" w:sz="4" w:space="0" w:color="000000"/>
              <w:bottom w:val="single" w:sz="4" w:space="0" w:color="000000"/>
              <w:right w:val="single" w:sz="4" w:space="0" w:color="000000"/>
            </w:tcBorders>
            <w:hideMark/>
          </w:tcPr>
          <w:p w14:paraId="5AC93FEF" w14:textId="77777777" w:rsidR="002E7B88" w:rsidRPr="00CA7D85" w:rsidRDefault="002E7B88" w:rsidP="0067596B">
            <w:pPr>
              <w:pStyle w:val="TAL"/>
            </w:pPr>
            <w:r w:rsidRPr="00CA7D85">
              <w:t>UEInformationResponse-r16 ::= SEQUENCE {</w:t>
            </w:r>
          </w:p>
        </w:tc>
        <w:tc>
          <w:tcPr>
            <w:tcW w:w="2269" w:type="dxa"/>
            <w:tcBorders>
              <w:top w:val="single" w:sz="4" w:space="0" w:color="000000"/>
              <w:left w:val="single" w:sz="4" w:space="0" w:color="000000"/>
              <w:bottom w:val="single" w:sz="4" w:space="0" w:color="000000"/>
              <w:right w:val="single" w:sz="4" w:space="0" w:color="000000"/>
            </w:tcBorders>
          </w:tcPr>
          <w:p w14:paraId="75A68DA9" w14:textId="77777777" w:rsidR="002E7B88" w:rsidRPr="00CA7D85" w:rsidRDefault="002E7B88" w:rsidP="0067596B">
            <w:pPr>
              <w:pStyle w:val="TAL"/>
            </w:pPr>
          </w:p>
        </w:tc>
        <w:tc>
          <w:tcPr>
            <w:tcW w:w="1702" w:type="dxa"/>
            <w:tcBorders>
              <w:top w:val="single" w:sz="4" w:space="0" w:color="000000"/>
              <w:left w:val="single" w:sz="4" w:space="0" w:color="000000"/>
              <w:bottom w:val="single" w:sz="4" w:space="0" w:color="000000"/>
              <w:right w:val="single" w:sz="4" w:space="0" w:color="000000"/>
            </w:tcBorders>
          </w:tcPr>
          <w:p w14:paraId="1195846F" w14:textId="77777777" w:rsidR="002E7B88" w:rsidRPr="00CA7D85" w:rsidRDefault="002E7B88" w:rsidP="0067596B">
            <w:pPr>
              <w:pStyle w:val="TAL"/>
            </w:pPr>
          </w:p>
        </w:tc>
        <w:tc>
          <w:tcPr>
            <w:tcW w:w="1134" w:type="dxa"/>
            <w:tcBorders>
              <w:top w:val="single" w:sz="4" w:space="0" w:color="000000"/>
              <w:left w:val="single" w:sz="4" w:space="0" w:color="000000"/>
              <w:bottom w:val="single" w:sz="4" w:space="0" w:color="000000"/>
              <w:right w:val="single" w:sz="4" w:space="0" w:color="000000"/>
            </w:tcBorders>
          </w:tcPr>
          <w:p w14:paraId="30064980" w14:textId="77777777" w:rsidR="002E7B88" w:rsidRPr="00CA7D85" w:rsidRDefault="002E7B88" w:rsidP="0067596B">
            <w:pPr>
              <w:pStyle w:val="TAL"/>
            </w:pPr>
          </w:p>
        </w:tc>
      </w:tr>
      <w:tr w:rsidR="002E7B88" w:rsidRPr="00CA7D85" w14:paraId="42E11CDA" w14:textId="77777777" w:rsidTr="0067596B">
        <w:tc>
          <w:tcPr>
            <w:tcW w:w="4540" w:type="dxa"/>
            <w:tcBorders>
              <w:top w:val="single" w:sz="4" w:space="0" w:color="000000"/>
              <w:left w:val="single" w:sz="4" w:space="0" w:color="000000"/>
              <w:bottom w:val="single" w:sz="4" w:space="0" w:color="000000"/>
              <w:right w:val="single" w:sz="4" w:space="0" w:color="000000"/>
            </w:tcBorders>
            <w:hideMark/>
          </w:tcPr>
          <w:p w14:paraId="071A3046" w14:textId="77777777" w:rsidR="002E7B88" w:rsidRPr="00CA7D85" w:rsidRDefault="002E7B88" w:rsidP="0067596B">
            <w:pPr>
              <w:pStyle w:val="TAL"/>
            </w:pPr>
            <w:r w:rsidRPr="00CA7D85">
              <w:t xml:space="preserve">  criticalExtensions CHOICE {</w:t>
            </w:r>
          </w:p>
        </w:tc>
        <w:tc>
          <w:tcPr>
            <w:tcW w:w="2269" w:type="dxa"/>
            <w:tcBorders>
              <w:top w:val="single" w:sz="4" w:space="0" w:color="000000"/>
              <w:left w:val="single" w:sz="4" w:space="0" w:color="000000"/>
              <w:bottom w:val="single" w:sz="4" w:space="0" w:color="000000"/>
              <w:right w:val="single" w:sz="4" w:space="0" w:color="000000"/>
            </w:tcBorders>
          </w:tcPr>
          <w:p w14:paraId="12BA93DF" w14:textId="77777777" w:rsidR="002E7B88" w:rsidRPr="00CA7D85" w:rsidRDefault="002E7B88" w:rsidP="0067596B">
            <w:pPr>
              <w:pStyle w:val="TAL"/>
            </w:pPr>
          </w:p>
        </w:tc>
        <w:tc>
          <w:tcPr>
            <w:tcW w:w="1702" w:type="dxa"/>
            <w:tcBorders>
              <w:top w:val="single" w:sz="4" w:space="0" w:color="000000"/>
              <w:left w:val="single" w:sz="4" w:space="0" w:color="000000"/>
              <w:bottom w:val="single" w:sz="4" w:space="0" w:color="000000"/>
              <w:right w:val="single" w:sz="4" w:space="0" w:color="000000"/>
            </w:tcBorders>
          </w:tcPr>
          <w:p w14:paraId="1AC78C75" w14:textId="77777777" w:rsidR="002E7B88" w:rsidRPr="00CA7D85" w:rsidRDefault="002E7B88" w:rsidP="0067596B">
            <w:pPr>
              <w:pStyle w:val="TAL"/>
            </w:pPr>
          </w:p>
        </w:tc>
        <w:tc>
          <w:tcPr>
            <w:tcW w:w="1134" w:type="dxa"/>
            <w:tcBorders>
              <w:top w:val="single" w:sz="4" w:space="0" w:color="000000"/>
              <w:left w:val="single" w:sz="4" w:space="0" w:color="000000"/>
              <w:bottom w:val="single" w:sz="4" w:space="0" w:color="000000"/>
              <w:right w:val="single" w:sz="4" w:space="0" w:color="000000"/>
            </w:tcBorders>
          </w:tcPr>
          <w:p w14:paraId="7464320D" w14:textId="77777777" w:rsidR="002E7B88" w:rsidRPr="00CA7D85" w:rsidRDefault="002E7B88" w:rsidP="0067596B">
            <w:pPr>
              <w:pStyle w:val="TAL"/>
            </w:pPr>
          </w:p>
        </w:tc>
      </w:tr>
      <w:tr w:rsidR="002E7B88" w:rsidRPr="00CA7D85" w14:paraId="33F3343F" w14:textId="77777777" w:rsidTr="0067596B">
        <w:tc>
          <w:tcPr>
            <w:tcW w:w="4540" w:type="dxa"/>
            <w:tcBorders>
              <w:top w:val="single" w:sz="4" w:space="0" w:color="000000"/>
              <w:left w:val="single" w:sz="4" w:space="0" w:color="000000"/>
              <w:bottom w:val="single" w:sz="4" w:space="0" w:color="000000"/>
              <w:right w:val="single" w:sz="4" w:space="0" w:color="000000"/>
            </w:tcBorders>
            <w:hideMark/>
          </w:tcPr>
          <w:p w14:paraId="511CA20C" w14:textId="77777777" w:rsidR="002E7B88" w:rsidRPr="00CA7D85" w:rsidRDefault="002E7B88" w:rsidP="0067596B">
            <w:pPr>
              <w:pStyle w:val="TAH"/>
              <w:jc w:val="left"/>
              <w:rPr>
                <w:b w:val="0"/>
              </w:rPr>
            </w:pPr>
            <w:r w:rsidRPr="00CA7D85">
              <w:rPr>
                <w:b w:val="0"/>
              </w:rPr>
              <w:t xml:space="preserve">    ueInformationResponse-r16 SEQUENCE {</w:t>
            </w:r>
          </w:p>
        </w:tc>
        <w:tc>
          <w:tcPr>
            <w:tcW w:w="2269" w:type="dxa"/>
            <w:tcBorders>
              <w:top w:val="single" w:sz="4" w:space="0" w:color="000000"/>
              <w:left w:val="single" w:sz="4" w:space="0" w:color="000000"/>
              <w:bottom w:val="single" w:sz="4" w:space="0" w:color="000000"/>
              <w:right w:val="single" w:sz="4" w:space="0" w:color="000000"/>
            </w:tcBorders>
          </w:tcPr>
          <w:p w14:paraId="528191CE"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4FC377CF"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8D8103A" w14:textId="77777777" w:rsidR="002E7B88" w:rsidRPr="00CA7D85" w:rsidRDefault="002E7B88" w:rsidP="0067596B">
            <w:pPr>
              <w:pStyle w:val="TAH"/>
              <w:jc w:val="left"/>
              <w:rPr>
                <w:b w:val="0"/>
              </w:rPr>
            </w:pPr>
          </w:p>
        </w:tc>
      </w:tr>
      <w:tr w:rsidR="002E7B88" w:rsidRPr="00CA7D85" w14:paraId="31A95EFD"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1428310D" w14:textId="77777777" w:rsidR="002E7B88" w:rsidRPr="00CA7D85" w:rsidRDefault="002E7B88" w:rsidP="0067596B">
            <w:pPr>
              <w:pStyle w:val="TAH"/>
              <w:jc w:val="left"/>
              <w:rPr>
                <w:b w:val="0"/>
                <w:lang w:eastAsia="zh-CN"/>
              </w:rPr>
            </w:pPr>
            <w:r w:rsidRPr="00CA7D85">
              <w:rPr>
                <w:b w:val="0"/>
                <w:lang w:eastAsia="zh-CN"/>
              </w:rPr>
              <w:t xml:space="preserve">      ra-ReportList-r16 </w:t>
            </w:r>
            <w:r w:rsidRPr="00CA7D85">
              <w:rPr>
                <w:b w:val="0"/>
              </w:rPr>
              <w:t>SEQUENCE (SIZE (1..maxRAReport-r16)) OF RA-Report-r16{</w:t>
            </w:r>
          </w:p>
        </w:tc>
        <w:tc>
          <w:tcPr>
            <w:tcW w:w="2269" w:type="dxa"/>
            <w:tcBorders>
              <w:top w:val="single" w:sz="4" w:space="0" w:color="000000"/>
              <w:left w:val="single" w:sz="4" w:space="0" w:color="000000"/>
              <w:bottom w:val="single" w:sz="4" w:space="0" w:color="000000"/>
              <w:right w:val="single" w:sz="4" w:space="0" w:color="000000"/>
            </w:tcBorders>
          </w:tcPr>
          <w:p w14:paraId="64EE833B" w14:textId="77777777" w:rsidR="002E7B88" w:rsidRPr="00CA7D85" w:rsidRDefault="002E7B88" w:rsidP="0067596B">
            <w:pPr>
              <w:pStyle w:val="TAH"/>
              <w:jc w:val="left"/>
              <w:rPr>
                <w:b w:val="0"/>
              </w:rPr>
            </w:pPr>
            <w:r w:rsidRPr="00CA7D85">
              <w:rPr>
                <w:b w:val="0"/>
              </w:rPr>
              <w:t>1 entry</w:t>
            </w:r>
          </w:p>
        </w:tc>
        <w:tc>
          <w:tcPr>
            <w:tcW w:w="1702" w:type="dxa"/>
            <w:tcBorders>
              <w:top w:val="single" w:sz="4" w:space="0" w:color="000000"/>
              <w:left w:val="single" w:sz="4" w:space="0" w:color="000000"/>
              <w:bottom w:val="single" w:sz="4" w:space="0" w:color="000000"/>
              <w:right w:val="single" w:sz="4" w:space="0" w:color="000000"/>
            </w:tcBorders>
          </w:tcPr>
          <w:p w14:paraId="2D2D6186"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1032B85" w14:textId="77777777" w:rsidR="002E7B88" w:rsidRPr="00CA7D85" w:rsidRDefault="002E7B88" w:rsidP="0067596B">
            <w:pPr>
              <w:pStyle w:val="TAH"/>
              <w:jc w:val="left"/>
              <w:rPr>
                <w:b w:val="0"/>
              </w:rPr>
            </w:pPr>
          </w:p>
        </w:tc>
      </w:tr>
      <w:tr w:rsidR="002E7B88" w:rsidRPr="00CA7D85" w14:paraId="3097583C"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49ADE94D" w14:textId="77777777" w:rsidR="002E7B88" w:rsidRPr="00CA7D85" w:rsidRDefault="002E7B88" w:rsidP="0067596B">
            <w:pPr>
              <w:pStyle w:val="TAH"/>
              <w:jc w:val="left"/>
              <w:rPr>
                <w:b w:val="0"/>
                <w:lang w:eastAsia="zh-CN"/>
              </w:rPr>
            </w:pPr>
            <w:r w:rsidRPr="00CA7D85">
              <w:rPr>
                <w:b w:val="0"/>
                <w:lang w:eastAsia="zh-CN"/>
              </w:rPr>
              <w:t xml:space="preserve">       </w:t>
            </w:r>
            <w:r w:rsidRPr="00CA7D85">
              <w:rPr>
                <w:b w:val="0"/>
              </w:rPr>
              <w:t>RA-Report-r16[1] SEQUENCE {</w:t>
            </w:r>
          </w:p>
        </w:tc>
        <w:tc>
          <w:tcPr>
            <w:tcW w:w="2269" w:type="dxa"/>
            <w:tcBorders>
              <w:top w:val="single" w:sz="4" w:space="0" w:color="000000"/>
              <w:left w:val="single" w:sz="4" w:space="0" w:color="000000"/>
              <w:bottom w:val="single" w:sz="4" w:space="0" w:color="000000"/>
              <w:right w:val="single" w:sz="4" w:space="0" w:color="000000"/>
            </w:tcBorders>
          </w:tcPr>
          <w:p w14:paraId="2FDBFD33"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258D5948" w14:textId="77777777" w:rsidR="002E7B88" w:rsidRPr="00CA7D85" w:rsidRDefault="002E7B88" w:rsidP="0067596B">
            <w:pPr>
              <w:pStyle w:val="TAH"/>
              <w:jc w:val="left"/>
              <w:rPr>
                <w:b w:val="0"/>
              </w:rPr>
            </w:pPr>
            <w:r w:rsidRPr="00CA7D85">
              <w:rPr>
                <w:b w:val="0"/>
              </w:rPr>
              <w:t>Entry 1</w:t>
            </w:r>
          </w:p>
        </w:tc>
        <w:tc>
          <w:tcPr>
            <w:tcW w:w="1134" w:type="dxa"/>
            <w:tcBorders>
              <w:top w:val="single" w:sz="4" w:space="0" w:color="000000"/>
              <w:left w:val="single" w:sz="4" w:space="0" w:color="000000"/>
              <w:bottom w:val="single" w:sz="4" w:space="0" w:color="000000"/>
              <w:right w:val="single" w:sz="4" w:space="0" w:color="000000"/>
            </w:tcBorders>
          </w:tcPr>
          <w:p w14:paraId="3AA6EB22" w14:textId="77777777" w:rsidR="002E7B88" w:rsidRPr="00CA7D85" w:rsidRDefault="002E7B88" w:rsidP="0067596B">
            <w:pPr>
              <w:pStyle w:val="TAH"/>
              <w:jc w:val="left"/>
              <w:rPr>
                <w:b w:val="0"/>
              </w:rPr>
            </w:pPr>
          </w:p>
        </w:tc>
      </w:tr>
      <w:tr w:rsidR="002E7B88" w:rsidRPr="00CA7D85" w14:paraId="2EECACA6"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3920CA51" w14:textId="77777777" w:rsidR="002E7B88" w:rsidRPr="00CA7D85" w:rsidRDefault="002E7B88" w:rsidP="0067596B">
            <w:pPr>
              <w:pStyle w:val="TAH"/>
              <w:jc w:val="left"/>
              <w:rPr>
                <w:b w:val="0"/>
                <w:lang w:eastAsia="zh-CN"/>
              </w:rPr>
            </w:pPr>
            <w:r w:rsidRPr="00CA7D85">
              <w:rPr>
                <w:b w:val="0"/>
                <w:lang w:eastAsia="zh-CN"/>
              </w:rPr>
              <w:t xml:space="preserve">         cellId-r16 </w:t>
            </w:r>
            <w:r w:rsidRPr="00CA7D85">
              <w:rPr>
                <w:b w:val="0"/>
              </w:rPr>
              <w:t>CHOICE {</w:t>
            </w:r>
          </w:p>
        </w:tc>
        <w:tc>
          <w:tcPr>
            <w:tcW w:w="2269" w:type="dxa"/>
            <w:tcBorders>
              <w:top w:val="single" w:sz="4" w:space="0" w:color="000000"/>
              <w:left w:val="single" w:sz="4" w:space="0" w:color="000000"/>
              <w:bottom w:val="single" w:sz="4" w:space="0" w:color="000000"/>
              <w:right w:val="single" w:sz="4" w:space="0" w:color="000000"/>
            </w:tcBorders>
          </w:tcPr>
          <w:p w14:paraId="39FE5B12"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6DF88C9D"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3376362" w14:textId="77777777" w:rsidR="002E7B88" w:rsidRPr="00CA7D85" w:rsidRDefault="002E7B88" w:rsidP="0067596B">
            <w:pPr>
              <w:pStyle w:val="TAH"/>
              <w:jc w:val="left"/>
              <w:rPr>
                <w:b w:val="0"/>
              </w:rPr>
            </w:pPr>
          </w:p>
        </w:tc>
      </w:tr>
      <w:tr w:rsidR="002E7B88" w:rsidRPr="00CA7D85" w14:paraId="5CC1C3A8"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48A8347F" w14:textId="77777777" w:rsidR="002E7B88" w:rsidRPr="00CA7D85" w:rsidRDefault="002E7B88" w:rsidP="0067596B">
            <w:pPr>
              <w:pStyle w:val="TAH"/>
              <w:jc w:val="left"/>
              <w:rPr>
                <w:b w:val="0"/>
                <w:lang w:eastAsia="zh-CN"/>
              </w:rPr>
            </w:pPr>
            <w:r w:rsidRPr="00CA7D85">
              <w:rPr>
                <w:b w:val="0"/>
                <w:lang w:eastAsia="zh-CN"/>
              </w:rPr>
              <w:t xml:space="preserve">           cellGlobalId-r16 SEQUENCE {</w:t>
            </w:r>
          </w:p>
        </w:tc>
        <w:tc>
          <w:tcPr>
            <w:tcW w:w="2269" w:type="dxa"/>
            <w:tcBorders>
              <w:top w:val="single" w:sz="4" w:space="0" w:color="000000"/>
              <w:left w:val="single" w:sz="4" w:space="0" w:color="000000"/>
              <w:bottom w:val="single" w:sz="4" w:space="0" w:color="000000"/>
              <w:right w:val="single" w:sz="4" w:space="0" w:color="000000"/>
            </w:tcBorders>
          </w:tcPr>
          <w:p w14:paraId="77F2BDF5"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66E4755"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FB34DF0" w14:textId="77777777" w:rsidR="002E7B88" w:rsidRPr="00CA7D85" w:rsidRDefault="002E7B88" w:rsidP="0067596B">
            <w:pPr>
              <w:pStyle w:val="TAH"/>
              <w:jc w:val="left"/>
              <w:rPr>
                <w:b w:val="0"/>
              </w:rPr>
            </w:pPr>
          </w:p>
        </w:tc>
      </w:tr>
      <w:tr w:rsidR="002E7B88" w:rsidRPr="00CA7D85" w14:paraId="1AF1CA50"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107BEB36" w14:textId="77777777" w:rsidR="002E7B88" w:rsidRPr="00CA7D85" w:rsidRDefault="002E7B88" w:rsidP="0067596B">
            <w:pPr>
              <w:pStyle w:val="TAH"/>
              <w:jc w:val="left"/>
              <w:rPr>
                <w:b w:val="0"/>
                <w:lang w:eastAsia="zh-CN"/>
              </w:rPr>
            </w:pPr>
            <w:r w:rsidRPr="00CA7D85">
              <w:rPr>
                <w:b w:val="0"/>
                <w:lang w:eastAsia="zh-CN"/>
              </w:rPr>
              <w:t xml:space="preserve">             plmn-Identity-r16</w:t>
            </w:r>
          </w:p>
        </w:tc>
        <w:tc>
          <w:tcPr>
            <w:tcW w:w="2269" w:type="dxa"/>
            <w:tcBorders>
              <w:top w:val="single" w:sz="4" w:space="0" w:color="000000"/>
              <w:left w:val="single" w:sz="4" w:space="0" w:color="000000"/>
              <w:bottom w:val="single" w:sz="4" w:space="0" w:color="000000"/>
              <w:right w:val="single" w:sz="4" w:space="0" w:color="000000"/>
            </w:tcBorders>
          </w:tcPr>
          <w:p w14:paraId="7CFB2EA9" w14:textId="77777777" w:rsidR="002E7B88" w:rsidRPr="00CA7D85" w:rsidRDefault="002E7B88" w:rsidP="0067596B">
            <w:pPr>
              <w:pStyle w:val="TAH"/>
              <w:jc w:val="left"/>
              <w:rPr>
                <w:b w:val="0"/>
              </w:rPr>
            </w:pPr>
            <w:r w:rsidRPr="00CA7D85">
              <w:rPr>
                <w:b w:val="0"/>
              </w:rPr>
              <w:t>PLMN identity of Cell 1</w:t>
            </w:r>
          </w:p>
        </w:tc>
        <w:tc>
          <w:tcPr>
            <w:tcW w:w="1702" w:type="dxa"/>
            <w:tcBorders>
              <w:top w:val="single" w:sz="4" w:space="0" w:color="000000"/>
              <w:left w:val="single" w:sz="4" w:space="0" w:color="000000"/>
              <w:bottom w:val="single" w:sz="4" w:space="0" w:color="000000"/>
              <w:right w:val="single" w:sz="4" w:space="0" w:color="000000"/>
            </w:tcBorders>
          </w:tcPr>
          <w:p w14:paraId="4B3A0480"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BCB8D20" w14:textId="77777777" w:rsidR="002E7B88" w:rsidRPr="00CA7D85" w:rsidRDefault="002E7B88" w:rsidP="0067596B">
            <w:pPr>
              <w:pStyle w:val="TAH"/>
              <w:jc w:val="left"/>
              <w:rPr>
                <w:b w:val="0"/>
              </w:rPr>
            </w:pPr>
          </w:p>
        </w:tc>
      </w:tr>
      <w:tr w:rsidR="002E7B88" w:rsidRPr="00CA7D85" w14:paraId="4716DF36"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48EB0FB1" w14:textId="77777777" w:rsidR="002E7B88" w:rsidRPr="00CA7D85" w:rsidRDefault="002E7B88" w:rsidP="0067596B">
            <w:pPr>
              <w:pStyle w:val="TAH"/>
              <w:jc w:val="left"/>
              <w:rPr>
                <w:b w:val="0"/>
                <w:lang w:eastAsia="zh-CN"/>
              </w:rPr>
            </w:pPr>
            <w:r w:rsidRPr="00CA7D85">
              <w:rPr>
                <w:b w:val="0"/>
                <w:lang w:eastAsia="zh-CN"/>
              </w:rPr>
              <w:t xml:space="preserve">             cellIdentity-r16</w:t>
            </w:r>
          </w:p>
        </w:tc>
        <w:tc>
          <w:tcPr>
            <w:tcW w:w="2269" w:type="dxa"/>
            <w:tcBorders>
              <w:top w:val="single" w:sz="4" w:space="0" w:color="000000"/>
              <w:left w:val="single" w:sz="4" w:space="0" w:color="000000"/>
              <w:bottom w:val="single" w:sz="4" w:space="0" w:color="000000"/>
              <w:right w:val="single" w:sz="4" w:space="0" w:color="000000"/>
            </w:tcBorders>
          </w:tcPr>
          <w:p w14:paraId="7CC5CEB7" w14:textId="77777777" w:rsidR="002E7B88" w:rsidRPr="00CA7D85" w:rsidRDefault="002E7B88" w:rsidP="0067596B">
            <w:pPr>
              <w:pStyle w:val="TAH"/>
              <w:jc w:val="left"/>
              <w:rPr>
                <w:b w:val="0"/>
              </w:rPr>
            </w:pPr>
            <w:r w:rsidRPr="00CA7D85">
              <w:rPr>
                <w:b w:val="0"/>
              </w:rPr>
              <w:t>Cell identity of Cell1</w:t>
            </w:r>
          </w:p>
        </w:tc>
        <w:tc>
          <w:tcPr>
            <w:tcW w:w="1702" w:type="dxa"/>
            <w:tcBorders>
              <w:top w:val="single" w:sz="4" w:space="0" w:color="000000"/>
              <w:left w:val="single" w:sz="4" w:space="0" w:color="000000"/>
              <w:bottom w:val="single" w:sz="4" w:space="0" w:color="000000"/>
              <w:right w:val="single" w:sz="4" w:space="0" w:color="000000"/>
            </w:tcBorders>
          </w:tcPr>
          <w:p w14:paraId="4B984561"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BAA80AB" w14:textId="77777777" w:rsidR="002E7B88" w:rsidRPr="00CA7D85" w:rsidRDefault="002E7B88" w:rsidP="0067596B">
            <w:pPr>
              <w:pStyle w:val="TAH"/>
              <w:jc w:val="left"/>
              <w:rPr>
                <w:b w:val="0"/>
              </w:rPr>
            </w:pPr>
          </w:p>
        </w:tc>
      </w:tr>
      <w:tr w:rsidR="002E7B88" w:rsidRPr="00CA7D85" w14:paraId="71CAB825"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537DF235" w14:textId="77777777" w:rsidR="002E7B88" w:rsidRPr="00CA7D85" w:rsidRDefault="002E7B88" w:rsidP="0067596B">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21C1C20F"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213E7505"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41C03CD" w14:textId="77777777" w:rsidR="002E7B88" w:rsidRPr="00CA7D85" w:rsidRDefault="002E7B88" w:rsidP="0067596B">
            <w:pPr>
              <w:pStyle w:val="TAH"/>
              <w:jc w:val="left"/>
              <w:rPr>
                <w:b w:val="0"/>
              </w:rPr>
            </w:pPr>
          </w:p>
        </w:tc>
      </w:tr>
      <w:tr w:rsidR="002E7B88" w:rsidRPr="00CA7D85" w14:paraId="77B65B1C"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09075A35" w14:textId="77777777" w:rsidR="002E7B88" w:rsidRPr="00CA7D85" w:rsidRDefault="002E7B88" w:rsidP="0067596B">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7A1C52FB"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2BA85C13"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4E10629" w14:textId="77777777" w:rsidR="002E7B88" w:rsidRPr="00CA7D85" w:rsidRDefault="002E7B88" w:rsidP="0067596B">
            <w:pPr>
              <w:pStyle w:val="TAH"/>
              <w:jc w:val="left"/>
              <w:rPr>
                <w:b w:val="0"/>
              </w:rPr>
            </w:pPr>
          </w:p>
        </w:tc>
      </w:tr>
      <w:tr w:rsidR="002E7B88" w:rsidRPr="00CA7D85" w14:paraId="3D773514"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29D24A11" w14:textId="77777777" w:rsidR="002E7B88" w:rsidRPr="00CA7D85" w:rsidRDefault="002E7B88" w:rsidP="0067596B">
            <w:pPr>
              <w:pStyle w:val="TAH"/>
              <w:jc w:val="left"/>
              <w:rPr>
                <w:b w:val="0"/>
                <w:lang w:eastAsia="zh-CN"/>
              </w:rPr>
            </w:pPr>
            <w:r w:rsidRPr="00CA7D85">
              <w:rPr>
                <w:b w:val="0"/>
                <w:lang w:eastAsia="zh-CN"/>
              </w:rPr>
              <w:t xml:space="preserve">         ra-InformationCommon-r16 SEQUENCE {</w:t>
            </w:r>
          </w:p>
        </w:tc>
        <w:tc>
          <w:tcPr>
            <w:tcW w:w="2269" w:type="dxa"/>
            <w:tcBorders>
              <w:top w:val="single" w:sz="4" w:space="0" w:color="000000"/>
              <w:left w:val="single" w:sz="4" w:space="0" w:color="000000"/>
              <w:bottom w:val="single" w:sz="4" w:space="0" w:color="000000"/>
              <w:right w:val="single" w:sz="4" w:space="0" w:color="000000"/>
            </w:tcBorders>
          </w:tcPr>
          <w:p w14:paraId="037042A0"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04B89C71"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95643E3" w14:textId="77777777" w:rsidR="002E7B88" w:rsidRPr="00CA7D85" w:rsidRDefault="002E7B88" w:rsidP="0067596B">
            <w:pPr>
              <w:pStyle w:val="TAH"/>
              <w:jc w:val="left"/>
              <w:rPr>
                <w:b w:val="0"/>
              </w:rPr>
            </w:pPr>
          </w:p>
        </w:tc>
      </w:tr>
      <w:tr w:rsidR="002E7B88" w:rsidRPr="00CA7D85" w14:paraId="7FAECD7E"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213C2366" w14:textId="77777777" w:rsidR="002E7B88" w:rsidRPr="00CA7D85" w:rsidRDefault="002E7B88" w:rsidP="0067596B">
            <w:pPr>
              <w:pStyle w:val="TAH"/>
              <w:jc w:val="left"/>
              <w:rPr>
                <w:b w:val="0"/>
                <w:lang w:eastAsia="zh-CN"/>
              </w:rPr>
            </w:pPr>
            <w:r w:rsidRPr="00CA7D85">
              <w:rPr>
                <w:b w:val="0"/>
                <w:lang w:eastAsia="zh-CN"/>
              </w:rPr>
              <w:t xml:space="preserve">           absoluteFrequencyPointA-r16</w:t>
            </w:r>
          </w:p>
        </w:tc>
        <w:tc>
          <w:tcPr>
            <w:tcW w:w="2269" w:type="dxa"/>
            <w:tcBorders>
              <w:top w:val="single" w:sz="4" w:space="0" w:color="000000"/>
              <w:left w:val="single" w:sz="4" w:space="0" w:color="000000"/>
              <w:bottom w:val="single" w:sz="4" w:space="0" w:color="000000"/>
              <w:right w:val="single" w:sz="4" w:space="0" w:color="000000"/>
            </w:tcBorders>
          </w:tcPr>
          <w:p w14:paraId="1B26BF72"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388B4584"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1F6AF45" w14:textId="77777777" w:rsidR="002E7B88" w:rsidRPr="00CA7D85" w:rsidRDefault="002E7B88" w:rsidP="0067596B">
            <w:pPr>
              <w:pStyle w:val="TAH"/>
              <w:jc w:val="left"/>
              <w:rPr>
                <w:b w:val="0"/>
              </w:rPr>
            </w:pPr>
          </w:p>
        </w:tc>
      </w:tr>
      <w:tr w:rsidR="002E7B88" w:rsidRPr="00CA7D85" w14:paraId="21B910FB"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700E5C66" w14:textId="77777777" w:rsidR="002E7B88" w:rsidRPr="00CA7D85" w:rsidRDefault="002E7B88" w:rsidP="0067596B">
            <w:pPr>
              <w:pStyle w:val="TAH"/>
              <w:jc w:val="left"/>
              <w:rPr>
                <w:b w:val="0"/>
                <w:lang w:eastAsia="zh-CN"/>
              </w:rPr>
            </w:pPr>
            <w:r w:rsidRPr="00CA7D85">
              <w:rPr>
                <w:b w:val="0"/>
                <w:lang w:eastAsia="zh-CN"/>
              </w:rPr>
              <w:t xml:space="preserve">           locationAndBandwidth-r16</w:t>
            </w:r>
          </w:p>
        </w:tc>
        <w:tc>
          <w:tcPr>
            <w:tcW w:w="2269" w:type="dxa"/>
            <w:tcBorders>
              <w:top w:val="single" w:sz="4" w:space="0" w:color="000000"/>
              <w:left w:val="single" w:sz="4" w:space="0" w:color="000000"/>
              <w:bottom w:val="single" w:sz="4" w:space="0" w:color="000000"/>
              <w:right w:val="single" w:sz="4" w:space="0" w:color="000000"/>
            </w:tcBorders>
          </w:tcPr>
          <w:p w14:paraId="71FB982F"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5C0A28E6"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CCFFA11" w14:textId="77777777" w:rsidR="002E7B88" w:rsidRPr="00CA7D85" w:rsidRDefault="002E7B88" w:rsidP="0067596B">
            <w:pPr>
              <w:pStyle w:val="TAH"/>
              <w:jc w:val="left"/>
              <w:rPr>
                <w:b w:val="0"/>
              </w:rPr>
            </w:pPr>
          </w:p>
        </w:tc>
      </w:tr>
      <w:tr w:rsidR="002E7B88" w:rsidRPr="00CA7D85" w14:paraId="5991A4D6"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53CD2681" w14:textId="77777777" w:rsidR="002E7B88" w:rsidRPr="00CA7D85" w:rsidRDefault="002E7B88" w:rsidP="0067596B">
            <w:pPr>
              <w:pStyle w:val="TAH"/>
              <w:jc w:val="left"/>
              <w:rPr>
                <w:b w:val="0"/>
                <w:lang w:eastAsia="zh-CN"/>
              </w:rPr>
            </w:pPr>
            <w:r w:rsidRPr="00CA7D85">
              <w:rPr>
                <w:b w:val="0"/>
                <w:lang w:eastAsia="zh-CN"/>
              </w:rPr>
              <w:t xml:space="preserve">           subcarrierSpacing-r16</w:t>
            </w:r>
          </w:p>
        </w:tc>
        <w:tc>
          <w:tcPr>
            <w:tcW w:w="2269" w:type="dxa"/>
            <w:tcBorders>
              <w:top w:val="single" w:sz="4" w:space="0" w:color="000000"/>
              <w:left w:val="single" w:sz="4" w:space="0" w:color="000000"/>
              <w:bottom w:val="single" w:sz="4" w:space="0" w:color="000000"/>
              <w:right w:val="single" w:sz="4" w:space="0" w:color="000000"/>
            </w:tcBorders>
          </w:tcPr>
          <w:p w14:paraId="004AFAFC"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578B3A09"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33E56B9" w14:textId="77777777" w:rsidR="002E7B88" w:rsidRPr="00CA7D85" w:rsidRDefault="002E7B88" w:rsidP="0067596B">
            <w:pPr>
              <w:pStyle w:val="TAH"/>
              <w:jc w:val="left"/>
              <w:rPr>
                <w:b w:val="0"/>
              </w:rPr>
            </w:pPr>
          </w:p>
        </w:tc>
      </w:tr>
      <w:tr w:rsidR="002E7B88" w:rsidRPr="00CA7D85" w14:paraId="25591A51"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436D9755" w14:textId="77777777" w:rsidR="002E7B88" w:rsidRPr="00CA7D85" w:rsidRDefault="002E7B88" w:rsidP="0067596B">
            <w:pPr>
              <w:pStyle w:val="TAH"/>
              <w:jc w:val="left"/>
              <w:rPr>
                <w:b w:val="0"/>
                <w:lang w:eastAsia="zh-CN"/>
              </w:rPr>
            </w:pPr>
            <w:r w:rsidRPr="00CA7D85">
              <w:rPr>
                <w:b w:val="0"/>
                <w:lang w:eastAsia="zh-CN"/>
              </w:rPr>
              <w:t xml:space="preserve">           msg1-FrequencyStart-r16</w:t>
            </w:r>
          </w:p>
        </w:tc>
        <w:tc>
          <w:tcPr>
            <w:tcW w:w="2269" w:type="dxa"/>
            <w:tcBorders>
              <w:top w:val="single" w:sz="4" w:space="0" w:color="000000"/>
              <w:left w:val="single" w:sz="4" w:space="0" w:color="000000"/>
              <w:bottom w:val="single" w:sz="4" w:space="0" w:color="000000"/>
              <w:right w:val="single" w:sz="4" w:space="0" w:color="000000"/>
            </w:tcBorders>
          </w:tcPr>
          <w:p w14:paraId="5E537FCE"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445AD934"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C4B71C9" w14:textId="77777777" w:rsidR="002E7B88" w:rsidRPr="00CA7D85" w:rsidRDefault="002E7B88" w:rsidP="0067596B">
            <w:pPr>
              <w:pStyle w:val="TAH"/>
              <w:jc w:val="left"/>
              <w:rPr>
                <w:b w:val="0"/>
              </w:rPr>
            </w:pPr>
          </w:p>
        </w:tc>
      </w:tr>
      <w:tr w:rsidR="002E7B88" w:rsidRPr="00CA7D85" w14:paraId="5DA94B22"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66535749" w14:textId="77777777" w:rsidR="002E7B88" w:rsidRPr="00CA7D85" w:rsidRDefault="002E7B88" w:rsidP="0067596B">
            <w:pPr>
              <w:pStyle w:val="TAH"/>
              <w:jc w:val="left"/>
              <w:rPr>
                <w:b w:val="0"/>
                <w:lang w:eastAsia="zh-CN"/>
              </w:rPr>
            </w:pPr>
            <w:r w:rsidRPr="00CA7D85">
              <w:rPr>
                <w:b w:val="0"/>
                <w:lang w:eastAsia="zh-CN"/>
              </w:rPr>
              <w:t xml:space="preserve">           msg1-FrequencyStartCFRA-r16</w:t>
            </w:r>
          </w:p>
        </w:tc>
        <w:tc>
          <w:tcPr>
            <w:tcW w:w="2269" w:type="dxa"/>
            <w:tcBorders>
              <w:top w:val="single" w:sz="4" w:space="0" w:color="000000"/>
              <w:left w:val="single" w:sz="4" w:space="0" w:color="000000"/>
              <w:bottom w:val="single" w:sz="4" w:space="0" w:color="000000"/>
              <w:right w:val="single" w:sz="4" w:space="0" w:color="000000"/>
            </w:tcBorders>
          </w:tcPr>
          <w:p w14:paraId="26487EC3"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4633C041"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A63470B" w14:textId="77777777" w:rsidR="002E7B88" w:rsidRPr="00CA7D85" w:rsidRDefault="002E7B88" w:rsidP="0067596B">
            <w:pPr>
              <w:pStyle w:val="TAH"/>
              <w:jc w:val="left"/>
              <w:rPr>
                <w:b w:val="0"/>
              </w:rPr>
            </w:pPr>
          </w:p>
        </w:tc>
      </w:tr>
      <w:tr w:rsidR="002E7B88" w:rsidRPr="00CA7D85" w14:paraId="3B1870C0"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42B444E6" w14:textId="77777777" w:rsidR="002E7B88" w:rsidRPr="00CA7D85" w:rsidRDefault="002E7B88" w:rsidP="0067596B">
            <w:pPr>
              <w:pStyle w:val="TAH"/>
              <w:jc w:val="left"/>
              <w:rPr>
                <w:b w:val="0"/>
                <w:lang w:eastAsia="zh-CN"/>
              </w:rPr>
            </w:pPr>
            <w:r w:rsidRPr="00CA7D85">
              <w:rPr>
                <w:b w:val="0"/>
                <w:lang w:eastAsia="zh-CN"/>
              </w:rPr>
              <w:t xml:space="preserve">           msg1-SubcarrierSpacing-r16</w:t>
            </w:r>
          </w:p>
        </w:tc>
        <w:tc>
          <w:tcPr>
            <w:tcW w:w="2269" w:type="dxa"/>
            <w:tcBorders>
              <w:top w:val="single" w:sz="4" w:space="0" w:color="000000"/>
              <w:left w:val="single" w:sz="4" w:space="0" w:color="000000"/>
              <w:bottom w:val="single" w:sz="4" w:space="0" w:color="000000"/>
              <w:right w:val="single" w:sz="4" w:space="0" w:color="000000"/>
            </w:tcBorders>
          </w:tcPr>
          <w:p w14:paraId="18C3F476"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30862298"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4E9DEE3" w14:textId="77777777" w:rsidR="002E7B88" w:rsidRPr="00CA7D85" w:rsidRDefault="002E7B88" w:rsidP="0067596B">
            <w:pPr>
              <w:pStyle w:val="TAH"/>
              <w:jc w:val="left"/>
              <w:rPr>
                <w:b w:val="0"/>
              </w:rPr>
            </w:pPr>
          </w:p>
        </w:tc>
      </w:tr>
      <w:tr w:rsidR="002E7B88" w:rsidRPr="00CA7D85" w14:paraId="7EF982C8"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33AA37C3" w14:textId="77777777" w:rsidR="002E7B88" w:rsidRPr="00CA7D85" w:rsidRDefault="002E7B88" w:rsidP="0067596B">
            <w:pPr>
              <w:pStyle w:val="TAH"/>
              <w:jc w:val="left"/>
              <w:rPr>
                <w:b w:val="0"/>
                <w:lang w:eastAsia="zh-CN"/>
              </w:rPr>
            </w:pPr>
            <w:r w:rsidRPr="00CA7D85">
              <w:rPr>
                <w:b w:val="0"/>
                <w:lang w:eastAsia="zh-CN"/>
              </w:rPr>
              <w:t xml:space="preserve">           msg1-SubcarrierSpacingCFRA-r16</w:t>
            </w:r>
          </w:p>
        </w:tc>
        <w:tc>
          <w:tcPr>
            <w:tcW w:w="2269" w:type="dxa"/>
            <w:tcBorders>
              <w:top w:val="single" w:sz="4" w:space="0" w:color="000000"/>
              <w:left w:val="single" w:sz="4" w:space="0" w:color="000000"/>
              <w:bottom w:val="single" w:sz="4" w:space="0" w:color="000000"/>
              <w:right w:val="single" w:sz="4" w:space="0" w:color="000000"/>
            </w:tcBorders>
          </w:tcPr>
          <w:p w14:paraId="242A0EA8"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7C80FC33"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B582111" w14:textId="77777777" w:rsidR="002E7B88" w:rsidRPr="00CA7D85" w:rsidRDefault="002E7B88" w:rsidP="0067596B">
            <w:pPr>
              <w:pStyle w:val="TAH"/>
              <w:jc w:val="left"/>
              <w:rPr>
                <w:b w:val="0"/>
              </w:rPr>
            </w:pPr>
          </w:p>
        </w:tc>
      </w:tr>
      <w:tr w:rsidR="002E7B88" w:rsidRPr="00CA7D85" w14:paraId="52F7879C"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451B2B5E" w14:textId="77777777" w:rsidR="002E7B88" w:rsidRPr="00CA7D85" w:rsidRDefault="002E7B88" w:rsidP="0067596B">
            <w:pPr>
              <w:pStyle w:val="TAH"/>
              <w:jc w:val="left"/>
              <w:rPr>
                <w:b w:val="0"/>
                <w:lang w:eastAsia="zh-CN"/>
              </w:rPr>
            </w:pPr>
            <w:r w:rsidRPr="00CA7D85">
              <w:rPr>
                <w:b w:val="0"/>
                <w:lang w:eastAsia="zh-CN"/>
              </w:rPr>
              <w:t xml:space="preserve">           msg1-FDM-r16</w:t>
            </w:r>
          </w:p>
        </w:tc>
        <w:tc>
          <w:tcPr>
            <w:tcW w:w="2269" w:type="dxa"/>
            <w:tcBorders>
              <w:top w:val="single" w:sz="4" w:space="0" w:color="000000"/>
              <w:left w:val="single" w:sz="4" w:space="0" w:color="000000"/>
              <w:bottom w:val="single" w:sz="4" w:space="0" w:color="000000"/>
              <w:right w:val="single" w:sz="4" w:space="0" w:color="000000"/>
            </w:tcBorders>
          </w:tcPr>
          <w:p w14:paraId="3E5B809A"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57616A69"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F3C2F83" w14:textId="77777777" w:rsidR="002E7B88" w:rsidRPr="00CA7D85" w:rsidRDefault="002E7B88" w:rsidP="0067596B">
            <w:pPr>
              <w:pStyle w:val="TAH"/>
              <w:jc w:val="left"/>
              <w:rPr>
                <w:b w:val="0"/>
              </w:rPr>
            </w:pPr>
          </w:p>
        </w:tc>
      </w:tr>
      <w:tr w:rsidR="002E7B88" w:rsidRPr="00CA7D85" w14:paraId="561D8401"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7D1A4F66" w14:textId="77777777" w:rsidR="002E7B88" w:rsidRPr="00CA7D85" w:rsidRDefault="002E7B88" w:rsidP="0067596B">
            <w:pPr>
              <w:pStyle w:val="TAH"/>
              <w:jc w:val="left"/>
              <w:rPr>
                <w:b w:val="0"/>
                <w:lang w:eastAsia="zh-CN"/>
              </w:rPr>
            </w:pPr>
            <w:r w:rsidRPr="00CA7D85">
              <w:rPr>
                <w:b w:val="0"/>
                <w:lang w:eastAsia="zh-CN"/>
              </w:rPr>
              <w:t xml:space="preserve">           msg1-FDMCFRA-r16</w:t>
            </w:r>
          </w:p>
        </w:tc>
        <w:tc>
          <w:tcPr>
            <w:tcW w:w="2269" w:type="dxa"/>
            <w:tcBorders>
              <w:top w:val="single" w:sz="4" w:space="0" w:color="000000"/>
              <w:left w:val="single" w:sz="4" w:space="0" w:color="000000"/>
              <w:bottom w:val="single" w:sz="4" w:space="0" w:color="000000"/>
              <w:right w:val="single" w:sz="4" w:space="0" w:color="000000"/>
            </w:tcBorders>
          </w:tcPr>
          <w:p w14:paraId="7564F330"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3CD27172"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05709BD" w14:textId="77777777" w:rsidR="002E7B88" w:rsidRPr="00CA7D85" w:rsidRDefault="002E7B88" w:rsidP="0067596B">
            <w:pPr>
              <w:pStyle w:val="TAH"/>
              <w:jc w:val="left"/>
              <w:rPr>
                <w:b w:val="0"/>
              </w:rPr>
            </w:pPr>
          </w:p>
        </w:tc>
      </w:tr>
      <w:tr w:rsidR="002E7B88" w:rsidRPr="00CA7D85" w14:paraId="42E44522"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455E0D61" w14:textId="77777777" w:rsidR="002E7B88" w:rsidRPr="00CA7D85" w:rsidRDefault="002E7B88" w:rsidP="0067596B">
            <w:pPr>
              <w:pStyle w:val="TAH"/>
              <w:jc w:val="left"/>
              <w:rPr>
                <w:b w:val="0"/>
                <w:bCs/>
                <w:lang w:eastAsia="zh-CN"/>
              </w:rPr>
            </w:pPr>
            <w:r w:rsidRPr="00CA7D85">
              <w:rPr>
                <w:b w:val="0"/>
                <w:lang w:eastAsia="zh-CN"/>
              </w:rPr>
              <w:t xml:space="preserve">           perRAInfoList-r16 SEQUENCE (SIZE (1..200)) OF PerRAInfo-r16{</w:t>
            </w:r>
          </w:p>
        </w:tc>
        <w:tc>
          <w:tcPr>
            <w:tcW w:w="2269" w:type="dxa"/>
            <w:tcBorders>
              <w:top w:val="single" w:sz="4" w:space="0" w:color="000000"/>
              <w:left w:val="single" w:sz="4" w:space="0" w:color="000000"/>
              <w:bottom w:val="single" w:sz="4" w:space="0" w:color="000000"/>
              <w:right w:val="single" w:sz="4" w:space="0" w:color="000000"/>
            </w:tcBorders>
          </w:tcPr>
          <w:p w14:paraId="4434151C" w14:textId="77777777" w:rsidR="002E7B88" w:rsidRPr="00CA7D85" w:rsidRDefault="002E7B88" w:rsidP="0067596B">
            <w:pPr>
              <w:pStyle w:val="TAH"/>
              <w:jc w:val="left"/>
              <w:rPr>
                <w:b w:val="0"/>
              </w:rPr>
            </w:pPr>
            <w:r w:rsidRPr="00CA7D85">
              <w:rPr>
                <w:b w:val="0"/>
              </w:rPr>
              <w:t>x entry</w:t>
            </w:r>
          </w:p>
        </w:tc>
        <w:tc>
          <w:tcPr>
            <w:tcW w:w="1702" w:type="dxa"/>
            <w:tcBorders>
              <w:top w:val="single" w:sz="4" w:space="0" w:color="000000"/>
              <w:left w:val="single" w:sz="4" w:space="0" w:color="000000"/>
              <w:bottom w:val="single" w:sz="4" w:space="0" w:color="000000"/>
              <w:right w:val="single" w:sz="4" w:space="0" w:color="000000"/>
            </w:tcBorders>
          </w:tcPr>
          <w:p w14:paraId="1D1AA8F8"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2D0E4BF" w14:textId="77777777" w:rsidR="002E7B88" w:rsidRPr="00CA7D85" w:rsidRDefault="002E7B88" w:rsidP="0067596B">
            <w:pPr>
              <w:pStyle w:val="TAH"/>
              <w:jc w:val="left"/>
              <w:rPr>
                <w:b w:val="0"/>
              </w:rPr>
            </w:pPr>
          </w:p>
        </w:tc>
      </w:tr>
      <w:tr w:rsidR="002E7B88" w:rsidRPr="00CA7D85" w14:paraId="1FB5D1E2"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4A3D09B6" w14:textId="77777777" w:rsidR="002E7B88" w:rsidRPr="00CA7D85" w:rsidRDefault="002E7B88" w:rsidP="0067596B">
            <w:pPr>
              <w:pStyle w:val="TAH"/>
              <w:jc w:val="left"/>
              <w:rPr>
                <w:b w:val="0"/>
                <w:bCs/>
                <w:lang w:eastAsia="zh-CN"/>
              </w:rPr>
            </w:pPr>
            <w:r w:rsidRPr="00CA7D85">
              <w:rPr>
                <w:b w:val="0"/>
                <w:lang w:eastAsia="zh-CN"/>
              </w:rPr>
              <w:t xml:space="preserve">            PerRAInfo-r16[1] CHOICE {</w:t>
            </w:r>
          </w:p>
        </w:tc>
        <w:tc>
          <w:tcPr>
            <w:tcW w:w="2269" w:type="dxa"/>
            <w:tcBorders>
              <w:top w:val="single" w:sz="4" w:space="0" w:color="000000"/>
              <w:left w:val="single" w:sz="4" w:space="0" w:color="000000"/>
              <w:bottom w:val="single" w:sz="4" w:space="0" w:color="000000"/>
              <w:right w:val="single" w:sz="4" w:space="0" w:color="000000"/>
            </w:tcBorders>
          </w:tcPr>
          <w:p w14:paraId="22AA5539"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7B9437D5" w14:textId="77777777" w:rsidR="002E7B88" w:rsidRPr="00CA7D85" w:rsidRDefault="002E7B88" w:rsidP="0067596B">
            <w:pPr>
              <w:pStyle w:val="TAH"/>
              <w:jc w:val="left"/>
              <w:rPr>
                <w:b w:val="0"/>
              </w:rPr>
            </w:pPr>
            <w:r w:rsidRPr="00CA7D85">
              <w:rPr>
                <w:b w:val="0"/>
                <w:lang w:eastAsia="zh-CN"/>
              </w:rPr>
              <w:t>x ranges from 1 to numberOfPreamblesSentOnSSB-r16</w:t>
            </w:r>
          </w:p>
        </w:tc>
        <w:tc>
          <w:tcPr>
            <w:tcW w:w="1134" w:type="dxa"/>
            <w:tcBorders>
              <w:top w:val="single" w:sz="4" w:space="0" w:color="000000"/>
              <w:left w:val="single" w:sz="4" w:space="0" w:color="000000"/>
              <w:bottom w:val="single" w:sz="4" w:space="0" w:color="000000"/>
              <w:right w:val="single" w:sz="4" w:space="0" w:color="000000"/>
            </w:tcBorders>
          </w:tcPr>
          <w:p w14:paraId="002ED534" w14:textId="77777777" w:rsidR="002E7B88" w:rsidRPr="00CA7D85" w:rsidRDefault="002E7B88" w:rsidP="0067596B">
            <w:pPr>
              <w:pStyle w:val="TAH"/>
              <w:jc w:val="left"/>
              <w:rPr>
                <w:b w:val="0"/>
              </w:rPr>
            </w:pPr>
          </w:p>
        </w:tc>
      </w:tr>
      <w:tr w:rsidR="002E7B88" w:rsidRPr="00CA7D85" w14:paraId="09FDE2CE"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1D41821A" w14:textId="77777777" w:rsidR="002E7B88" w:rsidRPr="00CA7D85" w:rsidRDefault="002E7B88" w:rsidP="0067596B">
            <w:pPr>
              <w:pStyle w:val="TAH"/>
              <w:jc w:val="left"/>
              <w:rPr>
                <w:b w:val="0"/>
                <w:bCs/>
                <w:lang w:eastAsia="zh-CN"/>
              </w:rPr>
            </w:pPr>
            <w:r w:rsidRPr="00CA7D85">
              <w:rPr>
                <w:b w:val="0"/>
                <w:lang w:eastAsia="zh-CN"/>
              </w:rPr>
              <w:t xml:space="preserve">             perRASSBInfoList-r16 SEQUENCE {</w:t>
            </w:r>
          </w:p>
        </w:tc>
        <w:tc>
          <w:tcPr>
            <w:tcW w:w="2269" w:type="dxa"/>
            <w:tcBorders>
              <w:top w:val="single" w:sz="4" w:space="0" w:color="000000"/>
              <w:left w:val="single" w:sz="4" w:space="0" w:color="000000"/>
              <w:bottom w:val="single" w:sz="4" w:space="0" w:color="000000"/>
              <w:right w:val="single" w:sz="4" w:space="0" w:color="000000"/>
            </w:tcBorders>
          </w:tcPr>
          <w:p w14:paraId="7528EDBE"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E358B1C"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7267908" w14:textId="77777777" w:rsidR="002E7B88" w:rsidRPr="00CA7D85" w:rsidRDefault="002E7B88" w:rsidP="0067596B">
            <w:pPr>
              <w:pStyle w:val="TAH"/>
              <w:jc w:val="left"/>
              <w:rPr>
                <w:b w:val="0"/>
              </w:rPr>
            </w:pPr>
          </w:p>
        </w:tc>
      </w:tr>
      <w:tr w:rsidR="002E7B88" w:rsidRPr="00CA7D85" w14:paraId="08A3E679"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6BF2A378" w14:textId="77777777" w:rsidR="002E7B88" w:rsidRPr="00CA7D85" w:rsidRDefault="002E7B88" w:rsidP="0067596B">
            <w:pPr>
              <w:pStyle w:val="TAH"/>
              <w:jc w:val="left"/>
              <w:rPr>
                <w:b w:val="0"/>
                <w:bCs/>
                <w:lang w:eastAsia="zh-CN"/>
              </w:rPr>
            </w:pPr>
            <w:r w:rsidRPr="00CA7D85">
              <w:rPr>
                <w:b w:val="0"/>
                <w:lang w:eastAsia="zh-CN"/>
              </w:rPr>
              <w:t xml:space="preserve">               ssb-Index-r16</w:t>
            </w:r>
          </w:p>
        </w:tc>
        <w:tc>
          <w:tcPr>
            <w:tcW w:w="2269" w:type="dxa"/>
            <w:tcBorders>
              <w:top w:val="single" w:sz="4" w:space="0" w:color="000000"/>
              <w:left w:val="single" w:sz="4" w:space="0" w:color="000000"/>
              <w:bottom w:val="single" w:sz="4" w:space="0" w:color="000000"/>
              <w:right w:val="single" w:sz="4" w:space="0" w:color="000000"/>
            </w:tcBorders>
          </w:tcPr>
          <w:p w14:paraId="567619FE" w14:textId="77777777" w:rsidR="002E7B88" w:rsidRPr="00CA7D85" w:rsidRDefault="002E7B88" w:rsidP="0067596B">
            <w:pPr>
              <w:pStyle w:val="TAH"/>
              <w:jc w:val="left"/>
              <w:rPr>
                <w:b w:val="0"/>
              </w:rPr>
            </w:pPr>
            <w:r w:rsidRPr="00CA7D85">
              <w:rPr>
                <w:b w:val="0"/>
              </w:rPr>
              <w:t>Any allowed value</w:t>
            </w:r>
          </w:p>
        </w:tc>
        <w:tc>
          <w:tcPr>
            <w:tcW w:w="1702" w:type="dxa"/>
            <w:tcBorders>
              <w:top w:val="single" w:sz="4" w:space="0" w:color="000000"/>
              <w:left w:val="single" w:sz="4" w:space="0" w:color="000000"/>
              <w:bottom w:val="single" w:sz="4" w:space="0" w:color="000000"/>
              <w:right w:val="single" w:sz="4" w:space="0" w:color="000000"/>
            </w:tcBorders>
          </w:tcPr>
          <w:p w14:paraId="0BD01897"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94C213C" w14:textId="77777777" w:rsidR="002E7B88" w:rsidRPr="00CA7D85" w:rsidRDefault="002E7B88" w:rsidP="0067596B">
            <w:pPr>
              <w:pStyle w:val="TAH"/>
              <w:jc w:val="left"/>
              <w:rPr>
                <w:b w:val="0"/>
              </w:rPr>
            </w:pPr>
          </w:p>
        </w:tc>
      </w:tr>
      <w:tr w:rsidR="002E7B88" w:rsidRPr="00CA7D85" w14:paraId="66117774"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12CD641C" w14:textId="77777777" w:rsidR="002E7B88" w:rsidRPr="00CA7D85" w:rsidRDefault="002E7B88" w:rsidP="0067596B">
            <w:pPr>
              <w:pStyle w:val="TAH"/>
              <w:jc w:val="left"/>
              <w:rPr>
                <w:b w:val="0"/>
                <w:bCs/>
                <w:lang w:eastAsia="zh-CN"/>
              </w:rPr>
            </w:pPr>
            <w:r w:rsidRPr="00CA7D85">
              <w:rPr>
                <w:b w:val="0"/>
                <w:lang w:eastAsia="zh-CN"/>
              </w:rPr>
              <w:t xml:space="preserve">               numberOfPreamblesSentOnSSB-r16</w:t>
            </w:r>
          </w:p>
        </w:tc>
        <w:tc>
          <w:tcPr>
            <w:tcW w:w="2269" w:type="dxa"/>
            <w:tcBorders>
              <w:top w:val="single" w:sz="4" w:space="0" w:color="000000"/>
              <w:left w:val="single" w:sz="4" w:space="0" w:color="000000"/>
              <w:bottom w:val="single" w:sz="4" w:space="0" w:color="000000"/>
              <w:right w:val="single" w:sz="4" w:space="0" w:color="000000"/>
            </w:tcBorders>
          </w:tcPr>
          <w:p w14:paraId="6C8649D4" w14:textId="77777777" w:rsidR="002E7B88" w:rsidRPr="00CA7D85" w:rsidRDefault="002E7B88" w:rsidP="0067596B">
            <w:pPr>
              <w:pStyle w:val="TAH"/>
              <w:jc w:val="left"/>
              <w:rPr>
                <w:b w:val="0"/>
              </w:rPr>
            </w:pPr>
            <w:r w:rsidRPr="00CA7D85">
              <w:rPr>
                <w:b w:val="0"/>
              </w:rPr>
              <w:t>Any allowed value</w:t>
            </w:r>
          </w:p>
        </w:tc>
        <w:tc>
          <w:tcPr>
            <w:tcW w:w="1702" w:type="dxa"/>
            <w:tcBorders>
              <w:top w:val="single" w:sz="4" w:space="0" w:color="000000"/>
              <w:left w:val="single" w:sz="4" w:space="0" w:color="000000"/>
              <w:bottom w:val="single" w:sz="4" w:space="0" w:color="000000"/>
              <w:right w:val="single" w:sz="4" w:space="0" w:color="000000"/>
            </w:tcBorders>
          </w:tcPr>
          <w:p w14:paraId="76CB4B0A"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00AB6BE" w14:textId="77777777" w:rsidR="002E7B88" w:rsidRPr="00CA7D85" w:rsidRDefault="002E7B88" w:rsidP="0067596B">
            <w:pPr>
              <w:pStyle w:val="TAH"/>
              <w:jc w:val="left"/>
              <w:rPr>
                <w:b w:val="0"/>
              </w:rPr>
            </w:pPr>
          </w:p>
        </w:tc>
      </w:tr>
      <w:tr w:rsidR="002E7B88" w:rsidRPr="00CA7D85" w14:paraId="676194BC"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472094A7" w14:textId="77777777" w:rsidR="002E7B88" w:rsidRPr="00CA7D85" w:rsidRDefault="002E7B88" w:rsidP="0067596B">
            <w:pPr>
              <w:pStyle w:val="TAH"/>
              <w:jc w:val="left"/>
              <w:rPr>
                <w:b w:val="0"/>
                <w:bCs/>
                <w:lang w:eastAsia="zh-CN"/>
              </w:rPr>
            </w:pPr>
            <w:r w:rsidRPr="00CA7D85">
              <w:rPr>
                <w:b w:val="0"/>
                <w:lang w:eastAsia="zh-CN"/>
              </w:rPr>
              <w:t xml:space="preserve">               perRAAttemptInfoList-r16 SEQUENCE (SIZE (1..200)) OF PerRAAttemptInfo-r16{</w:t>
            </w:r>
          </w:p>
        </w:tc>
        <w:tc>
          <w:tcPr>
            <w:tcW w:w="2269" w:type="dxa"/>
            <w:tcBorders>
              <w:top w:val="single" w:sz="4" w:space="0" w:color="000000"/>
              <w:left w:val="single" w:sz="4" w:space="0" w:color="000000"/>
              <w:bottom w:val="single" w:sz="4" w:space="0" w:color="000000"/>
              <w:right w:val="single" w:sz="4" w:space="0" w:color="000000"/>
            </w:tcBorders>
          </w:tcPr>
          <w:p w14:paraId="47F399A4" w14:textId="77777777" w:rsidR="002E7B88" w:rsidRPr="00CA7D85" w:rsidRDefault="002E7B88" w:rsidP="0067596B">
            <w:pPr>
              <w:pStyle w:val="TAH"/>
              <w:jc w:val="left"/>
              <w:rPr>
                <w:b w:val="0"/>
              </w:rPr>
            </w:pPr>
            <w:r w:rsidRPr="00CA7D85">
              <w:rPr>
                <w:b w:val="0"/>
              </w:rPr>
              <w:t>1 entry</w:t>
            </w:r>
          </w:p>
        </w:tc>
        <w:tc>
          <w:tcPr>
            <w:tcW w:w="1702" w:type="dxa"/>
            <w:tcBorders>
              <w:top w:val="single" w:sz="4" w:space="0" w:color="000000"/>
              <w:left w:val="single" w:sz="4" w:space="0" w:color="000000"/>
              <w:bottom w:val="single" w:sz="4" w:space="0" w:color="000000"/>
              <w:right w:val="single" w:sz="4" w:space="0" w:color="000000"/>
            </w:tcBorders>
          </w:tcPr>
          <w:p w14:paraId="675A13A6"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5B0B6CD" w14:textId="77777777" w:rsidR="002E7B88" w:rsidRPr="00CA7D85" w:rsidRDefault="002E7B88" w:rsidP="0067596B">
            <w:pPr>
              <w:pStyle w:val="TAH"/>
              <w:jc w:val="left"/>
              <w:rPr>
                <w:b w:val="0"/>
              </w:rPr>
            </w:pPr>
          </w:p>
        </w:tc>
      </w:tr>
      <w:tr w:rsidR="002E7B88" w:rsidRPr="00CA7D85" w14:paraId="63A6C17F"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2593EE54" w14:textId="77777777" w:rsidR="002E7B88" w:rsidRPr="00CA7D85" w:rsidRDefault="002E7B88" w:rsidP="0067596B">
            <w:pPr>
              <w:pStyle w:val="TAH"/>
              <w:jc w:val="left"/>
              <w:rPr>
                <w:b w:val="0"/>
                <w:bCs/>
                <w:lang w:eastAsia="zh-CN"/>
              </w:rPr>
            </w:pPr>
            <w:r w:rsidRPr="00CA7D85">
              <w:rPr>
                <w:b w:val="0"/>
                <w:lang w:eastAsia="zh-CN"/>
              </w:rPr>
              <w:t xml:space="preserve">                PerRAAttemptInfo-r16[1] SEQUENCE {</w:t>
            </w:r>
          </w:p>
        </w:tc>
        <w:tc>
          <w:tcPr>
            <w:tcW w:w="2269" w:type="dxa"/>
            <w:tcBorders>
              <w:top w:val="single" w:sz="4" w:space="0" w:color="000000"/>
              <w:left w:val="single" w:sz="4" w:space="0" w:color="000000"/>
              <w:bottom w:val="single" w:sz="4" w:space="0" w:color="000000"/>
              <w:right w:val="single" w:sz="4" w:space="0" w:color="000000"/>
            </w:tcBorders>
          </w:tcPr>
          <w:p w14:paraId="372AD3EC"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0110E28C" w14:textId="77777777" w:rsidR="002E7B88" w:rsidRPr="00CA7D85" w:rsidRDefault="002E7B88" w:rsidP="0067596B">
            <w:pPr>
              <w:pStyle w:val="TAH"/>
              <w:jc w:val="left"/>
              <w:rPr>
                <w:b w:val="0"/>
              </w:rPr>
            </w:pPr>
            <w:r w:rsidRPr="00CA7D85">
              <w:rPr>
                <w:b w:val="0"/>
              </w:rPr>
              <w:t>Entry 1</w:t>
            </w:r>
          </w:p>
        </w:tc>
        <w:tc>
          <w:tcPr>
            <w:tcW w:w="1134" w:type="dxa"/>
            <w:tcBorders>
              <w:top w:val="single" w:sz="4" w:space="0" w:color="000000"/>
              <w:left w:val="single" w:sz="4" w:space="0" w:color="000000"/>
              <w:bottom w:val="single" w:sz="4" w:space="0" w:color="000000"/>
              <w:right w:val="single" w:sz="4" w:space="0" w:color="000000"/>
            </w:tcBorders>
          </w:tcPr>
          <w:p w14:paraId="7FCFD837" w14:textId="77777777" w:rsidR="002E7B88" w:rsidRPr="00CA7D85" w:rsidRDefault="002E7B88" w:rsidP="0067596B">
            <w:pPr>
              <w:pStyle w:val="TAH"/>
              <w:jc w:val="left"/>
              <w:rPr>
                <w:b w:val="0"/>
              </w:rPr>
            </w:pPr>
          </w:p>
        </w:tc>
      </w:tr>
      <w:tr w:rsidR="002E7B88" w:rsidRPr="00CA7D85" w14:paraId="00822838"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0F5A12C3" w14:textId="77777777" w:rsidR="002E7B88" w:rsidRPr="00CA7D85" w:rsidRDefault="002E7B88" w:rsidP="0067596B">
            <w:pPr>
              <w:pStyle w:val="TAH"/>
              <w:jc w:val="left"/>
              <w:rPr>
                <w:b w:val="0"/>
                <w:bCs/>
                <w:lang w:eastAsia="zh-CN"/>
              </w:rPr>
            </w:pPr>
            <w:r w:rsidRPr="00CA7D85">
              <w:rPr>
                <w:b w:val="0"/>
                <w:lang w:eastAsia="zh-CN"/>
              </w:rPr>
              <w:t xml:space="preserve">                  contentionDetected-r16</w:t>
            </w:r>
          </w:p>
        </w:tc>
        <w:tc>
          <w:tcPr>
            <w:tcW w:w="2269" w:type="dxa"/>
            <w:tcBorders>
              <w:top w:val="single" w:sz="4" w:space="0" w:color="000000"/>
              <w:left w:val="single" w:sz="4" w:space="0" w:color="000000"/>
              <w:bottom w:val="single" w:sz="4" w:space="0" w:color="000000"/>
              <w:right w:val="single" w:sz="4" w:space="0" w:color="000000"/>
            </w:tcBorders>
          </w:tcPr>
          <w:p w14:paraId="0D8E6C5B" w14:textId="77777777" w:rsidR="002E7B88" w:rsidRPr="00CA7D85" w:rsidRDefault="002E7B88" w:rsidP="0067596B">
            <w:pPr>
              <w:pStyle w:val="TAH"/>
              <w:jc w:val="left"/>
              <w:rPr>
                <w:b w:val="0"/>
              </w:rPr>
            </w:pPr>
            <w:r w:rsidRPr="00CA7D85">
              <w:rPr>
                <w:b w:val="0"/>
                <w:lang w:eastAsia="zh-CN"/>
              </w:rPr>
              <w:t>Not checked</w:t>
            </w:r>
          </w:p>
        </w:tc>
        <w:tc>
          <w:tcPr>
            <w:tcW w:w="1702" w:type="dxa"/>
            <w:tcBorders>
              <w:top w:val="single" w:sz="4" w:space="0" w:color="000000"/>
              <w:left w:val="single" w:sz="4" w:space="0" w:color="000000"/>
              <w:bottom w:val="single" w:sz="4" w:space="0" w:color="000000"/>
              <w:right w:val="single" w:sz="4" w:space="0" w:color="000000"/>
            </w:tcBorders>
          </w:tcPr>
          <w:p w14:paraId="2BDF844D"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8E33C04" w14:textId="77777777" w:rsidR="002E7B88" w:rsidRPr="00CA7D85" w:rsidRDefault="002E7B88" w:rsidP="0067596B">
            <w:pPr>
              <w:pStyle w:val="TAH"/>
              <w:jc w:val="left"/>
              <w:rPr>
                <w:b w:val="0"/>
              </w:rPr>
            </w:pPr>
          </w:p>
        </w:tc>
      </w:tr>
      <w:tr w:rsidR="002E7B88" w:rsidRPr="00CA7D85" w14:paraId="1094308A"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1C4D99C1" w14:textId="77777777" w:rsidR="002E7B88" w:rsidRPr="00CA7D85" w:rsidRDefault="002E7B88" w:rsidP="0067596B">
            <w:pPr>
              <w:pStyle w:val="TAH"/>
              <w:jc w:val="left"/>
              <w:rPr>
                <w:b w:val="0"/>
                <w:bCs/>
                <w:lang w:eastAsia="zh-CN"/>
              </w:rPr>
            </w:pPr>
            <w:r w:rsidRPr="00CA7D85">
              <w:rPr>
                <w:b w:val="0"/>
                <w:lang w:eastAsia="zh-CN"/>
              </w:rPr>
              <w:t xml:space="preserve">                  dlRSRPAboveThreshold-r16</w:t>
            </w:r>
          </w:p>
        </w:tc>
        <w:tc>
          <w:tcPr>
            <w:tcW w:w="2269" w:type="dxa"/>
            <w:tcBorders>
              <w:top w:val="single" w:sz="4" w:space="0" w:color="000000"/>
              <w:left w:val="single" w:sz="4" w:space="0" w:color="000000"/>
              <w:bottom w:val="single" w:sz="4" w:space="0" w:color="000000"/>
              <w:right w:val="single" w:sz="4" w:space="0" w:color="000000"/>
            </w:tcBorders>
          </w:tcPr>
          <w:p w14:paraId="6810376F"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512B9D1D"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1374664" w14:textId="77777777" w:rsidR="002E7B88" w:rsidRPr="00CA7D85" w:rsidRDefault="002E7B88" w:rsidP="0067596B">
            <w:pPr>
              <w:pStyle w:val="TAH"/>
              <w:jc w:val="left"/>
              <w:rPr>
                <w:b w:val="0"/>
              </w:rPr>
            </w:pPr>
          </w:p>
        </w:tc>
      </w:tr>
      <w:tr w:rsidR="002E7B88" w:rsidRPr="00CA7D85" w14:paraId="40402B53"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2016D92E" w14:textId="77777777" w:rsidR="002E7B88" w:rsidRPr="00CA7D85" w:rsidRDefault="002E7B88" w:rsidP="0067596B">
            <w:pPr>
              <w:pStyle w:val="TAH"/>
              <w:jc w:val="left"/>
              <w:rPr>
                <w:b w:val="0"/>
                <w:bCs/>
                <w:lang w:eastAsia="zh-CN"/>
              </w:rPr>
            </w:pPr>
            <w:r w:rsidRPr="00CA7D85">
              <w:rPr>
                <w:b w:val="0"/>
                <w:lang w:eastAsia="zh-CN"/>
              </w:rPr>
              <w:t xml:space="preserve">                  </w:t>
            </w:r>
            <w:r w:rsidRPr="00CA7D85">
              <w:rPr>
                <w:b w:val="0"/>
                <w:bCs/>
              </w:rPr>
              <w:t>fallbackToFourStepRA-r17</w:t>
            </w:r>
          </w:p>
        </w:tc>
        <w:tc>
          <w:tcPr>
            <w:tcW w:w="2269" w:type="dxa"/>
            <w:tcBorders>
              <w:top w:val="single" w:sz="4" w:space="0" w:color="000000"/>
              <w:left w:val="single" w:sz="4" w:space="0" w:color="000000"/>
              <w:bottom w:val="single" w:sz="4" w:space="0" w:color="000000"/>
              <w:right w:val="single" w:sz="4" w:space="0" w:color="000000"/>
            </w:tcBorders>
          </w:tcPr>
          <w:p w14:paraId="27967249" w14:textId="77777777" w:rsidR="002E7B88" w:rsidRPr="00CA7D85" w:rsidRDefault="002E7B88" w:rsidP="0067596B">
            <w:pPr>
              <w:pStyle w:val="TAH"/>
              <w:jc w:val="left"/>
              <w:rPr>
                <w:b w:val="0"/>
              </w:rPr>
            </w:pPr>
            <w:r w:rsidRPr="00CA7D85">
              <w:rPr>
                <w:b w:val="0"/>
              </w:rPr>
              <w:t>true</w:t>
            </w:r>
          </w:p>
        </w:tc>
        <w:tc>
          <w:tcPr>
            <w:tcW w:w="1702" w:type="dxa"/>
            <w:tcBorders>
              <w:top w:val="single" w:sz="4" w:space="0" w:color="000000"/>
              <w:left w:val="single" w:sz="4" w:space="0" w:color="000000"/>
              <w:bottom w:val="single" w:sz="4" w:space="0" w:color="000000"/>
              <w:right w:val="single" w:sz="4" w:space="0" w:color="000000"/>
            </w:tcBorders>
          </w:tcPr>
          <w:p w14:paraId="51AB1350"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B10D821" w14:textId="77777777" w:rsidR="002E7B88" w:rsidRPr="00CA7D85" w:rsidRDefault="002E7B88" w:rsidP="0067596B">
            <w:pPr>
              <w:pStyle w:val="TAH"/>
              <w:jc w:val="left"/>
              <w:rPr>
                <w:b w:val="0"/>
              </w:rPr>
            </w:pPr>
          </w:p>
        </w:tc>
      </w:tr>
      <w:tr w:rsidR="002E7B88" w:rsidRPr="00CA7D85" w14:paraId="5AAFCDCB"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78CAF7F9" w14:textId="77777777" w:rsidR="002E7B88" w:rsidRPr="00CA7D85" w:rsidRDefault="002E7B88" w:rsidP="0067596B">
            <w:pPr>
              <w:pStyle w:val="TAH"/>
              <w:jc w:val="left"/>
              <w:rPr>
                <w:b w:val="0"/>
                <w:bCs/>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1D981015"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6DADBC95"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D28A0DB" w14:textId="77777777" w:rsidR="002E7B88" w:rsidRPr="00CA7D85" w:rsidRDefault="002E7B88" w:rsidP="0067596B">
            <w:pPr>
              <w:pStyle w:val="TAH"/>
              <w:jc w:val="left"/>
              <w:rPr>
                <w:b w:val="0"/>
              </w:rPr>
            </w:pPr>
          </w:p>
        </w:tc>
      </w:tr>
      <w:tr w:rsidR="002E7B88" w:rsidRPr="00CA7D85" w14:paraId="1D968771"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2576D597" w14:textId="77777777" w:rsidR="002E7B88" w:rsidRPr="00CA7D85" w:rsidRDefault="002E7B88" w:rsidP="0067596B">
            <w:pPr>
              <w:pStyle w:val="TAH"/>
              <w:jc w:val="left"/>
              <w:rPr>
                <w:b w:val="0"/>
                <w:bCs/>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5AECCA76"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491FEB15"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88A52C7" w14:textId="77777777" w:rsidR="002E7B88" w:rsidRPr="00CA7D85" w:rsidRDefault="002E7B88" w:rsidP="0067596B">
            <w:pPr>
              <w:pStyle w:val="TAH"/>
              <w:jc w:val="left"/>
              <w:rPr>
                <w:b w:val="0"/>
              </w:rPr>
            </w:pPr>
          </w:p>
        </w:tc>
      </w:tr>
      <w:tr w:rsidR="002E7B88" w:rsidRPr="00CA7D85" w14:paraId="01CD89BE"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32D6CA26" w14:textId="77777777" w:rsidR="002E7B88" w:rsidRPr="00CA7D85" w:rsidRDefault="002E7B88" w:rsidP="0067596B">
            <w:pPr>
              <w:pStyle w:val="TAH"/>
              <w:jc w:val="left"/>
              <w:rPr>
                <w:b w:val="0"/>
                <w:bCs/>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7515F44F"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664A791A"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214C4C5" w14:textId="77777777" w:rsidR="002E7B88" w:rsidRPr="00CA7D85" w:rsidRDefault="002E7B88" w:rsidP="0067596B">
            <w:pPr>
              <w:pStyle w:val="TAH"/>
              <w:jc w:val="left"/>
              <w:rPr>
                <w:b w:val="0"/>
              </w:rPr>
            </w:pPr>
          </w:p>
        </w:tc>
      </w:tr>
      <w:tr w:rsidR="002E7B88" w:rsidRPr="00CA7D85" w14:paraId="5C8CD187"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4529FF23" w14:textId="77777777" w:rsidR="002E7B88" w:rsidRPr="00CA7D85" w:rsidRDefault="002E7B88" w:rsidP="0067596B">
            <w:pPr>
              <w:pStyle w:val="TAH"/>
              <w:jc w:val="left"/>
              <w:rPr>
                <w:b w:val="0"/>
                <w:bCs/>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772DB5A2"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2F9E097B"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CDE7073" w14:textId="77777777" w:rsidR="002E7B88" w:rsidRPr="00CA7D85" w:rsidRDefault="002E7B88" w:rsidP="0067596B">
            <w:pPr>
              <w:pStyle w:val="TAH"/>
              <w:jc w:val="left"/>
              <w:rPr>
                <w:b w:val="0"/>
              </w:rPr>
            </w:pPr>
          </w:p>
        </w:tc>
      </w:tr>
      <w:tr w:rsidR="002E7B88" w:rsidRPr="00CA7D85" w14:paraId="53B95E59"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214F1B82" w14:textId="77777777" w:rsidR="002E7B88" w:rsidRPr="00CA7D85" w:rsidRDefault="002E7B88" w:rsidP="0067596B">
            <w:pPr>
              <w:pStyle w:val="TAH"/>
              <w:jc w:val="left"/>
              <w:rPr>
                <w:b w:val="0"/>
                <w:bCs/>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72DF208B"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74F057EC"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369FA6F" w14:textId="77777777" w:rsidR="002E7B88" w:rsidRPr="00CA7D85" w:rsidRDefault="002E7B88" w:rsidP="0067596B">
            <w:pPr>
              <w:pStyle w:val="TAH"/>
              <w:jc w:val="left"/>
              <w:rPr>
                <w:b w:val="0"/>
              </w:rPr>
            </w:pPr>
          </w:p>
        </w:tc>
      </w:tr>
      <w:tr w:rsidR="002E7B88" w:rsidRPr="00CA7D85" w14:paraId="56249DC1"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09655700"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perRAInfoList-v1660</w:t>
            </w:r>
          </w:p>
        </w:tc>
        <w:tc>
          <w:tcPr>
            <w:tcW w:w="2269" w:type="dxa"/>
            <w:tcBorders>
              <w:top w:val="single" w:sz="4" w:space="0" w:color="000000"/>
              <w:left w:val="single" w:sz="4" w:space="0" w:color="000000"/>
              <w:bottom w:val="single" w:sz="4" w:space="0" w:color="000000"/>
              <w:right w:val="single" w:sz="4" w:space="0" w:color="000000"/>
            </w:tcBorders>
          </w:tcPr>
          <w:p w14:paraId="0FC7463D"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6ADE3E37"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B05BCB0" w14:textId="77777777" w:rsidR="002E7B88" w:rsidRPr="00CA7D85" w:rsidRDefault="002E7B88" w:rsidP="0067596B">
            <w:pPr>
              <w:pStyle w:val="TAH"/>
              <w:jc w:val="left"/>
              <w:rPr>
                <w:b w:val="0"/>
              </w:rPr>
            </w:pPr>
          </w:p>
        </w:tc>
      </w:tr>
      <w:tr w:rsidR="002E7B88" w:rsidRPr="00CA7D85" w14:paraId="6A234B89"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55C4CBA8"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msg1-SCS-From-prach-ConfigurationIndex-r16</w:t>
            </w:r>
          </w:p>
        </w:tc>
        <w:tc>
          <w:tcPr>
            <w:tcW w:w="2269" w:type="dxa"/>
            <w:tcBorders>
              <w:top w:val="single" w:sz="4" w:space="0" w:color="000000"/>
              <w:left w:val="single" w:sz="4" w:space="0" w:color="000000"/>
              <w:bottom w:val="single" w:sz="4" w:space="0" w:color="000000"/>
              <w:right w:val="single" w:sz="4" w:space="0" w:color="000000"/>
            </w:tcBorders>
          </w:tcPr>
          <w:p w14:paraId="79C5BE00"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3216FB44"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6B21D85" w14:textId="77777777" w:rsidR="002E7B88" w:rsidRPr="00CA7D85" w:rsidRDefault="002E7B88" w:rsidP="0067596B">
            <w:pPr>
              <w:pStyle w:val="TAH"/>
              <w:jc w:val="left"/>
              <w:rPr>
                <w:b w:val="0"/>
              </w:rPr>
            </w:pPr>
          </w:p>
        </w:tc>
      </w:tr>
      <w:tr w:rsidR="002E7B88" w:rsidRPr="00CA7D85" w14:paraId="2AE1DD0E"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6715A6E7" w14:textId="5B5B768C"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msg1-SCS-From-prach-ConfigurationIndexCFRA-r16</w:t>
            </w:r>
          </w:p>
        </w:tc>
        <w:tc>
          <w:tcPr>
            <w:tcW w:w="2269" w:type="dxa"/>
            <w:tcBorders>
              <w:top w:val="single" w:sz="4" w:space="0" w:color="000000"/>
              <w:left w:val="single" w:sz="4" w:space="0" w:color="000000"/>
              <w:bottom w:val="single" w:sz="4" w:space="0" w:color="000000"/>
              <w:right w:val="single" w:sz="4" w:space="0" w:color="000000"/>
            </w:tcBorders>
          </w:tcPr>
          <w:p w14:paraId="44B0C77B"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4CE1922C"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4B18FAF" w14:textId="77777777" w:rsidR="002E7B88" w:rsidRPr="00CA7D85" w:rsidRDefault="002E7B88" w:rsidP="0067596B">
            <w:pPr>
              <w:pStyle w:val="TAH"/>
              <w:jc w:val="left"/>
              <w:rPr>
                <w:b w:val="0"/>
              </w:rPr>
            </w:pPr>
          </w:p>
        </w:tc>
      </w:tr>
      <w:tr w:rsidR="002E7B88" w:rsidRPr="00CA7D85" w14:paraId="36DD78C8"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35EA2992"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msgA-RO-FrequencyStart-r17</w:t>
            </w:r>
          </w:p>
        </w:tc>
        <w:tc>
          <w:tcPr>
            <w:tcW w:w="2269" w:type="dxa"/>
            <w:tcBorders>
              <w:top w:val="single" w:sz="4" w:space="0" w:color="000000"/>
              <w:left w:val="single" w:sz="4" w:space="0" w:color="000000"/>
              <w:bottom w:val="single" w:sz="4" w:space="0" w:color="000000"/>
              <w:right w:val="single" w:sz="4" w:space="0" w:color="000000"/>
            </w:tcBorders>
          </w:tcPr>
          <w:p w14:paraId="73498474"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666B3BBE"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ADFCD8D" w14:textId="77777777" w:rsidR="002E7B88" w:rsidRPr="00CA7D85" w:rsidRDefault="002E7B88" w:rsidP="0067596B">
            <w:pPr>
              <w:pStyle w:val="TAH"/>
              <w:jc w:val="left"/>
              <w:rPr>
                <w:b w:val="0"/>
              </w:rPr>
            </w:pPr>
          </w:p>
        </w:tc>
      </w:tr>
      <w:tr w:rsidR="002E7B88" w:rsidRPr="00CA7D85" w14:paraId="0DA97ECC"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696F7356"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msgA-RO-FrequencyStartCFRA-r17</w:t>
            </w:r>
          </w:p>
        </w:tc>
        <w:tc>
          <w:tcPr>
            <w:tcW w:w="2269" w:type="dxa"/>
            <w:tcBorders>
              <w:top w:val="single" w:sz="4" w:space="0" w:color="000000"/>
              <w:left w:val="single" w:sz="4" w:space="0" w:color="000000"/>
              <w:bottom w:val="single" w:sz="4" w:space="0" w:color="000000"/>
              <w:right w:val="single" w:sz="4" w:space="0" w:color="000000"/>
            </w:tcBorders>
          </w:tcPr>
          <w:p w14:paraId="73A88C8C"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2424BCB0"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0678015" w14:textId="77777777" w:rsidR="002E7B88" w:rsidRPr="00CA7D85" w:rsidRDefault="002E7B88" w:rsidP="0067596B">
            <w:pPr>
              <w:pStyle w:val="TAH"/>
              <w:jc w:val="left"/>
              <w:rPr>
                <w:b w:val="0"/>
              </w:rPr>
            </w:pPr>
          </w:p>
        </w:tc>
      </w:tr>
      <w:tr w:rsidR="002E7B88" w:rsidRPr="00CA7D85" w14:paraId="0CDABCF2"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3A72116E"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msgA-SubcarrierSpacing-r17</w:t>
            </w:r>
          </w:p>
        </w:tc>
        <w:tc>
          <w:tcPr>
            <w:tcW w:w="2269" w:type="dxa"/>
            <w:tcBorders>
              <w:top w:val="single" w:sz="4" w:space="0" w:color="000000"/>
              <w:left w:val="single" w:sz="4" w:space="0" w:color="000000"/>
              <w:bottom w:val="single" w:sz="4" w:space="0" w:color="000000"/>
              <w:right w:val="single" w:sz="4" w:space="0" w:color="000000"/>
            </w:tcBorders>
          </w:tcPr>
          <w:p w14:paraId="45138114"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184BA71F"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9571559" w14:textId="77777777" w:rsidR="002E7B88" w:rsidRPr="00CA7D85" w:rsidRDefault="002E7B88" w:rsidP="0067596B">
            <w:pPr>
              <w:pStyle w:val="TAH"/>
              <w:jc w:val="left"/>
              <w:rPr>
                <w:b w:val="0"/>
              </w:rPr>
            </w:pPr>
          </w:p>
        </w:tc>
      </w:tr>
      <w:tr w:rsidR="002E7B88" w:rsidRPr="00CA7D85" w14:paraId="719959FF"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3E8F3993"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msgA-RO-FDM-r17</w:t>
            </w:r>
          </w:p>
        </w:tc>
        <w:tc>
          <w:tcPr>
            <w:tcW w:w="2269" w:type="dxa"/>
            <w:tcBorders>
              <w:top w:val="single" w:sz="4" w:space="0" w:color="000000"/>
              <w:left w:val="single" w:sz="4" w:space="0" w:color="000000"/>
              <w:bottom w:val="single" w:sz="4" w:space="0" w:color="000000"/>
              <w:right w:val="single" w:sz="4" w:space="0" w:color="000000"/>
            </w:tcBorders>
          </w:tcPr>
          <w:p w14:paraId="17A095F2"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06A51AB7"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06FEA1FF" w14:textId="77777777" w:rsidR="002E7B88" w:rsidRPr="00CA7D85" w:rsidRDefault="002E7B88" w:rsidP="0067596B">
            <w:pPr>
              <w:pStyle w:val="TAH"/>
              <w:jc w:val="left"/>
              <w:rPr>
                <w:b w:val="0"/>
              </w:rPr>
            </w:pPr>
          </w:p>
        </w:tc>
      </w:tr>
      <w:tr w:rsidR="002E7B88" w:rsidRPr="00CA7D85" w14:paraId="28344A81"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231E8BD7"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msgA-RO-FDMCFRA-r17</w:t>
            </w:r>
          </w:p>
        </w:tc>
        <w:tc>
          <w:tcPr>
            <w:tcW w:w="2269" w:type="dxa"/>
            <w:tcBorders>
              <w:top w:val="single" w:sz="4" w:space="0" w:color="000000"/>
              <w:left w:val="single" w:sz="4" w:space="0" w:color="000000"/>
              <w:bottom w:val="single" w:sz="4" w:space="0" w:color="000000"/>
              <w:right w:val="single" w:sz="4" w:space="0" w:color="000000"/>
            </w:tcBorders>
          </w:tcPr>
          <w:p w14:paraId="65E788DA"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7E79F38D"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78158B1" w14:textId="77777777" w:rsidR="002E7B88" w:rsidRPr="00CA7D85" w:rsidRDefault="002E7B88" w:rsidP="0067596B">
            <w:pPr>
              <w:pStyle w:val="TAH"/>
              <w:jc w:val="left"/>
              <w:rPr>
                <w:b w:val="0"/>
              </w:rPr>
            </w:pPr>
          </w:p>
        </w:tc>
      </w:tr>
      <w:tr w:rsidR="002E7B88" w:rsidRPr="00CA7D85" w14:paraId="0896D742"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791B0649"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msgA-SCS-From-prach-ConfigurationIndex-r17</w:t>
            </w:r>
          </w:p>
        </w:tc>
        <w:tc>
          <w:tcPr>
            <w:tcW w:w="2269" w:type="dxa"/>
            <w:tcBorders>
              <w:top w:val="single" w:sz="4" w:space="0" w:color="000000"/>
              <w:left w:val="single" w:sz="4" w:space="0" w:color="000000"/>
              <w:bottom w:val="single" w:sz="4" w:space="0" w:color="000000"/>
              <w:right w:val="single" w:sz="4" w:space="0" w:color="000000"/>
            </w:tcBorders>
          </w:tcPr>
          <w:p w14:paraId="1CCD0D0B"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017A0F7B"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2B082CD" w14:textId="77777777" w:rsidR="002E7B88" w:rsidRPr="00CA7D85" w:rsidRDefault="002E7B88" w:rsidP="0067596B">
            <w:pPr>
              <w:pStyle w:val="TAH"/>
              <w:jc w:val="left"/>
              <w:rPr>
                <w:b w:val="0"/>
              </w:rPr>
            </w:pPr>
          </w:p>
        </w:tc>
      </w:tr>
      <w:tr w:rsidR="002E7B88" w:rsidRPr="00CA7D85" w14:paraId="7DD4BADC"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1DCCA352"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rFonts w:eastAsia="DengXian"/>
                <w:b w:val="0"/>
                <w:bCs/>
              </w:rPr>
              <w:t>msgA-TransMax-r17</w:t>
            </w:r>
          </w:p>
        </w:tc>
        <w:tc>
          <w:tcPr>
            <w:tcW w:w="2269" w:type="dxa"/>
            <w:tcBorders>
              <w:top w:val="single" w:sz="4" w:space="0" w:color="000000"/>
              <w:left w:val="single" w:sz="4" w:space="0" w:color="000000"/>
              <w:bottom w:val="single" w:sz="4" w:space="0" w:color="000000"/>
              <w:right w:val="single" w:sz="4" w:space="0" w:color="000000"/>
            </w:tcBorders>
          </w:tcPr>
          <w:p w14:paraId="4EA237F0"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4048C00A"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1FC0EE8" w14:textId="77777777" w:rsidR="002E7B88" w:rsidRPr="00CA7D85" w:rsidRDefault="002E7B88" w:rsidP="0067596B">
            <w:pPr>
              <w:pStyle w:val="TAH"/>
              <w:jc w:val="left"/>
              <w:rPr>
                <w:b w:val="0"/>
              </w:rPr>
            </w:pPr>
          </w:p>
        </w:tc>
      </w:tr>
      <w:tr w:rsidR="002E7B88" w:rsidRPr="00CA7D85" w14:paraId="4F98BF06"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65118F4B" w14:textId="342D7804" w:rsidR="002E7B88" w:rsidRPr="00CA7D85" w:rsidRDefault="002E7B88" w:rsidP="0067596B">
            <w:pPr>
              <w:pStyle w:val="TAH"/>
              <w:jc w:val="left"/>
              <w:rPr>
                <w:b w:val="0"/>
                <w:bCs/>
                <w:lang w:eastAsia="zh-CN"/>
              </w:rPr>
            </w:pPr>
            <w:r w:rsidRPr="00CA7D85">
              <w:rPr>
                <w:b w:val="0"/>
                <w:bCs/>
                <w:lang w:eastAsia="zh-CN"/>
              </w:rPr>
              <w:t xml:space="preserve">          </w:t>
            </w:r>
            <w:r w:rsidRPr="00CA7D85">
              <w:rPr>
                <w:b w:val="0"/>
                <w:bCs/>
              </w:rPr>
              <w:t>msgA-MCS-r17</w:t>
            </w:r>
          </w:p>
        </w:tc>
        <w:tc>
          <w:tcPr>
            <w:tcW w:w="2269" w:type="dxa"/>
            <w:tcBorders>
              <w:top w:val="single" w:sz="4" w:space="0" w:color="000000"/>
              <w:left w:val="single" w:sz="4" w:space="0" w:color="000000"/>
              <w:bottom w:val="single" w:sz="4" w:space="0" w:color="000000"/>
              <w:right w:val="single" w:sz="4" w:space="0" w:color="000000"/>
            </w:tcBorders>
          </w:tcPr>
          <w:p w14:paraId="6DB3165F"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0A6E2A75"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F5F8C5E" w14:textId="77777777" w:rsidR="002E7B88" w:rsidRPr="00CA7D85" w:rsidRDefault="002E7B88" w:rsidP="0067596B">
            <w:pPr>
              <w:pStyle w:val="TAH"/>
              <w:jc w:val="left"/>
              <w:rPr>
                <w:b w:val="0"/>
              </w:rPr>
            </w:pPr>
          </w:p>
        </w:tc>
      </w:tr>
      <w:tr w:rsidR="002E7B88" w:rsidRPr="00CA7D85" w14:paraId="3979636A"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31E530F5"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b w:val="0"/>
                <w:bCs/>
              </w:rPr>
              <w:t>nrofPRBs-PerMsgA-PO-r17</w:t>
            </w:r>
          </w:p>
        </w:tc>
        <w:tc>
          <w:tcPr>
            <w:tcW w:w="2269" w:type="dxa"/>
            <w:tcBorders>
              <w:top w:val="single" w:sz="4" w:space="0" w:color="000000"/>
              <w:left w:val="single" w:sz="4" w:space="0" w:color="000000"/>
              <w:bottom w:val="single" w:sz="4" w:space="0" w:color="000000"/>
              <w:right w:val="single" w:sz="4" w:space="0" w:color="000000"/>
            </w:tcBorders>
          </w:tcPr>
          <w:p w14:paraId="4093F06F"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067BAC77"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1941869" w14:textId="77777777" w:rsidR="002E7B88" w:rsidRPr="00CA7D85" w:rsidRDefault="002E7B88" w:rsidP="0067596B">
            <w:pPr>
              <w:pStyle w:val="TAH"/>
              <w:jc w:val="left"/>
              <w:rPr>
                <w:b w:val="0"/>
              </w:rPr>
            </w:pPr>
          </w:p>
        </w:tc>
      </w:tr>
      <w:tr w:rsidR="002E7B88" w:rsidRPr="00CA7D85" w14:paraId="092CC2C3"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00E7A93C"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b w:val="0"/>
                <w:bCs/>
              </w:rPr>
              <w:t>msgA-PUSCH-TimeDomainAllocation-r17</w:t>
            </w:r>
          </w:p>
        </w:tc>
        <w:tc>
          <w:tcPr>
            <w:tcW w:w="2269" w:type="dxa"/>
            <w:tcBorders>
              <w:top w:val="single" w:sz="4" w:space="0" w:color="000000"/>
              <w:left w:val="single" w:sz="4" w:space="0" w:color="000000"/>
              <w:bottom w:val="single" w:sz="4" w:space="0" w:color="000000"/>
              <w:right w:val="single" w:sz="4" w:space="0" w:color="000000"/>
            </w:tcBorders>
          </w:tcPr>
          <w:p w14:paraId="52542076"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006E3B85"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FEE046E" w14:textId="77777777" w:rsidR="002E7B88" w:rsidRPr="00CA7D85" w:rsidRDefault="002E7B88" w:rsidP="0067596B">
            <w:pPr>
              <w:pStyle w:val="TAH"/>
              <w:jc w:val="left"/>
              <w:rPr>
                <w:b w:val="0"/>
              </w:rPr>
            </w:pPr>
          </w:p>
        </w:tc>
      </w:tr>
      <w:tr w:rsidR="002E7B88" w:rsidRPr="00CA7D85" w14:paraId="5A3FE5C3"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153866CE"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b w:val="0"/>
                <w:bCs/>
              </w:rPr>
              <w:t>frequencyStartMsgA-PUSCH-r17</w:t>
            </w:r>
          </w:p>
        </w:tc>
        <w:tc>
          <w:tcPr>
            <w:tcW w:w="2269" w:type="dxa"/>
            <w:tcBorders>
              <w:top w:val="single" w:sz="4" w:space="0" w:color="000000"/>
              <w:left w:val="single" w:sz="4" w:space="0" w:color="000000"/>
              <w:bottom w:val="single" w:sz="4" w:space="0" w:color="000000"/>
              <w:right w:val="single" w:sz="4" w:space="0" w:color="000000"/>
            </w:tcBorders>
          </w:tcPr>
          <w:p w14:paraId="2FCCB242"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5ADF5FC2"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6698C80" w14:textId="77777777" w:rsidR="002E7B88" w:rsidRPr="00CA7D85" w:rsidRDefault="002E7B88" w:rsidP="0067596B">
            <w:pPr>
              <w:pStyle w:val="TAH"/>
              <w:jc w:val="left"/>
              <w:rPr>
                <w:b w:val="0"/>
              </w:rPr>
            </w:pPr>
          </w:p>
        </w:tc>
      </w:tr>
      <w:tr w:rsidR="002E7B88" w:rsidRPr="00CA7D85" w14:paraId="7FEB34C4"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605E4CD2"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b w:val="0"/>
                <w:bCs/>
              </w:rPr>
              <w:t>nrofMsgA-PO-FDM-r17</w:t>
            </w:r>
          </w:p>
        </w:tc>
        <w:tc>
          <w:tcPr>
            <w:tcW w:w="2269" w:type="dxa"/>
            <w:tcBorders>
              <w:top w:val="single" w:sz="4" w:space="0" w:color="000000"/>
              <w:left w:val="single" w:sz="4" w:space="0" w:color="000000"/>
              <w:bottom w:val="single" w:sz="4" w:space="0" w:color="000000"/>
              <w:right w:val="single" w:sz="4" w:space="0" w:color="000000"/>
            </w:tcBorders>
          </w:tcPr>
          <w:p w14:paraId="1CB5EC1C"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0A2F9D28"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FACB6BC" w14:textId="77777777" w:rsidR="002E7B88" w:rsidRPr="00CA7D85" w:rsidRDefault="002E7B88" w:rsidP="0067596B">
            <w:pPr>
              <w:pStyle w:val="TAH"/>
              <w:jc w:val="left"/>
              <w:rPr>
                <w:b w:val="0"/>
              </w:rPr>
            </w:pPr>
          </w:p>
        </w:tc>
      </w:tr>
      <w:tr w:rsidR="002E7B88" w:rsidRPr="00CA7D85" w14:paraId="22548C88"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7D5447AC"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b w:val="0"/>
                <w:bCs/>
              </w:rPr>
              <w:t>dlPathlossRSRP-r</w:t>
            </w:r>
            <w:r w:rsidRPr="00CA7D85">
              <w:rPr>
                <w:rFonts w:eastAsia="DengXian"/>
                <w:b w:val="0"/>
                <w:bCs/>
              </w:rPr>
              <w:t>17</w:t>
            </w:r>
          </w:p>
        </w:tc>
        <w:tc>
          <w:tcPr>
            <w:tcW w:w="2269" w:type="dxa"/>
            <w:tcBorders>
              <w:top w:val="single" w:sz="4" w:space="0" w:color="000000"/>
              <w:left w:val="single" w:sz="4" w:space="0" w:color="000000"/>
              <w:bottom w:val="single" w:sz="4" w:space="0" w:color="000000"/>
              <w:right w:val="single" w:sz="4" w:space="0" w:color="000000"/>
            </w:tcBorders>
          </w:tcPr>
          <w:p w14:paraId="254E9715"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5306D55F"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834880F" w14:textId="77777777" w:rsidR="002E7B88" w:rsidRPr="00CA7D85" w:rsidRDefault="002E7B88" w:rsidP="0067596B">
            <w:pPr>
              <w:pStyle w:val="TAH"/>
              <w:jc w:val="left"/>
              <w:rPr>
                <w:b w:val="0"/>
              </w:rPr>
            </w:pPr>
          </w:p>
        </w:tc>
      </w:tr>
      <w:tr w:rsidR="002E7B88" w:rsidRPr="00CA7D85" w14:paraId="4AC1328E"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209FF228" w14:textId="6794CA90" w:rsidR="002E7B88" w:rsidRPr="00CA7D85" w:rsidRDefault="002E7B88" w:rsidP="0067596B">
            <w:pPr>
              <w:pStyle w:val="TAH"/>
              <w:jc w:val="left"/>
              <w:rPr>
                <w:b w:val="0"/>
                <w:bCs/>
                <w:lang w:eastAsia="zh-CN"/>
              </w:rPr>
            </w:pPr>
            <w:r w:rsidRPr="00CA7D85">
              <w:rPr>
                <w:b w:val="0"/>
                <w:bCs/>
                <w:lang w:eastAsia="zh-CN"/>
              </w:rPr>
              <w:t xml:space="preserve">          </w:t>
            </w:r>
            <w:r w:rsidRPr="00CA7D85">
              <w:rPr>
                <w:b w:val="0"/>
                <w:bCs/>
              </w:rPr>
              <w:t>intendedSIBs</w:t>
            </w:r>
            <w:r w:rsidRPr="00CA7D85">
              <w:rPr>
                <w:rFonts w:eastAsia="DengXian"/>
                <w:b w:val="0"/>
                <w:bCs/>
              </w:rPr>
              <w:t>-r17</w:t>
            </w:r>
          </w:p>
        </w:tc>
        <w:tc>
          <w:tcPr>
            <w:tcW w:w="2269" w:type="dxa"/>
            <w:tcBorders>
              <w:top w:val="single" w:sz="4" w:space="0" w:color="000000"/>
              <w:left w:val="single" w:sz="4" w:space="0" w:color="000000"/>
              <w:bottom w:val="single" w:sz="4" w:space="0" w:color="000000"/>
              <w:right w:val="single" w:sz="4" w:space="0" w:color="000000"/>
            </w:tcBorders>
          </w:tcPr>
          <w:p w14:paraId="3319BD93"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7D8A9075"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47D4D376" w14:textId="77777777" w:rsidR="002E7B88" w:rsidRPr="00CA7D85" w:rsidRDefault="002E7B88" w:rsidP="0067596B">
            <w:pPr>
              <w:pStyle w:val="TAH"/>
              <w:jc w:val="left"/>
              <w:rPr>
                <w:b w:val="0"/>
              </w:rPr>
            </w:pPr>
          </w:p>
        </w:tc>
      </w:tr>
      <w:tr w:rsidR="002E7B88" w:rsidRPr="00CA7D85" w14:paraId="00B863E9"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70BD3F82" w14:textId="77777777" w:rsidR="002E7B88" w:rsidRPr="00CA7D85" w:rsidRDefault="002E7B88" w:rsidP="0067596B">
            <w:pPr>
              <w:pStyle w:val="TAH"/>
              <w:jc w:val="left"/>
              <w:rPr>
                <w:b w:val="0"/>
                <w:bCs/>
                <w:lang w:eastAsia="zh-CN"/>
              </w:rPr>
            </w:pPr>
            <w:r w:rsidRPr="00CA7D85">
              <w:rPr>
                <w:b w:val="0"/>
                <w:bCs/>
              </w:rPr>
              <w:t xml:space="preserve">          ssbsForSI-Acquisition-r17</w:t>
            </w:r>
          </w:p>
        </w:tc>
        <w:tc>
          <w:tcPr>
            <w:tcW w:w="2269" w:type="dxa"/>
            <w:tcBorders>
              <w:top w:val="single" w:sz="4" w:space="0" w:color="000000"/>
              <w:left w:val="single" w:sz="4" w:space="0" w:color="000000"/>
              <w:bottom w:val="single" w:sz="4" w:space="0" w:color="000000"/>
              <w:right w:val="single" w:sz="4" w:space="0" w:color="000000"/>
            </w:tcBorders>
          </w:tcPr>
          <w:p w14:paraId="273A5AD6"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04BB79EB"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740EC5D" w14:textId="77777777" w:rsidR="002E7B88" w:rsidRPr="00CA7D85" w:rsidRDefault="002E7B88" w:rsidP="0067596B">
            <w:pPr>
              <w:pStyle w:val="TAH"/>
              <w:jc w:val="left"/>
              <w:rPr>
                <w:b w:val="0"/>
              </w:rPr>
            </w:pPr>
          </w:p>
        </w:tc>
      </w:tr>
      <w:tr w:rsidR="002E7B88" w:rsidRPr="00CA7D85" w14:paraId="2164D781"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3CDD96FE" w14:textId="77777777" w:rsidR="002E7B88" w:rsidRPr="00CA7D85" w:rsidRDefault="002E7B88" w:rsidP="0067596B">
            <w:pPr>
              <w:pStyle w:val="TAH"/>
              <w:jc w:val="left"/>
              <w:rPr>
                <w:b w:val="0"/>
                <w:bCs/>
              </w:rPr>
            </w:pPr>
            <w:r w:rsidRPr="00CA7D85">
              <w:rPr>
                <w:b w:val="0"/>
                <w:bCs/>
              </w:rPr>
              <w:t xml:space="preserve">          </w:t>
            </w:r>
            <w:r w:rsidRPr="00CA7D85" w:rsidDel="00621C6C">
              <w:rPr>
                <w:b w:val="0"/>
                <w:bCs/>
              </w:rPr>
              <w:t>msgA-PUSCH-PayloadSize-r17</w:t>
            </w:r>
          </w:p>
        </w:tc>
        <w:tc>
          <w:tcPr>
            <w:tcW w:w="2269" w:type="dxa"/>
            <w:tcBorders>
              <w:top w:val="single" w:sz="4" w:space="0" w:color="000000"/>
              <w:left w:val="single" w:sz="4" w:space="0" w:color="000000"/>
              <w:bottom w:val="single" w:sz="4" w:space="0" w:color="000000"/>
              <w:right w:val="single" w:sz="4" w:space="0" w:color="000000"/>
            </w:tcBorders>
          </w:tcPr>
          <w:p w14:paraId="1BF674B4"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58E7E7F1"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3B9FE7D" w14:textId="77777777" w:rsidR="002E7B88" w:rsidRPr="00CA7D85" w:rsidRDefault="002E7B88" w:rsidP="0067596B">
            <w:pPr>
              <w:pStyle w:val="TAH"/>
              <w:jc w:val="left"/>
              <w:rPr>
                <w:b w:val="0"/>
              </w:rPr>
            </w:pPr>
          </w:p>
        </w:tc>
      </w:tr>
      <w:tr w:rsidR="002E7B88" w:rsidRPr="00CA7D85" w14:paraId="7A44DDEE"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34AC3E64" w14:textId="77777777" w:rsidR="002E7B88" w:rsidRPr="00CA7D85" w:rsidRDefault="002E7B88" w:rsidP="0067596B">
            <w:pPr>
              <w:pStyle w:val="TAH"/>
              <w:jc w:val="left"/>
              <w:rPr>
                <w:b w:val="0"/>
                <w:bCs/>
                <w:lang w:eastAsia="zh-CN"/>
              </w:rPr>
            </w:pPr>
            <w:r w:rsidRPr="00CA7D85">
              <w:rPr>
                <w:b w:val="0"/>
                <w:bCs/>
                <w:lang w:eastAsia="zh-CN"/>
              </w:rPr>
              <w:t xml:space="preserve">          </w:t>
            </w:r>
            <w:r w:rsidRPr="00CA7D85">
              <w:rPr>
                <w:b w:val="0"/>
                <w:bCs/>
              </w:rPr>
              <w:t>onDemandSISuccess-r17</w:t>
            </w:r>
          </w:p>
        </w:tc>
        <w:tc>
          <w:tcPr>
            <w:tcW w:w="2269" w:type="dxa"/>
            <w:tcBorders>
              <w:top w:val="single" w:sz="4" w:space="0" w:color="000000"/>
              <w:left w:val="single" w:sz="4" w:space="0" w:color="000000"/>
              <w:bottom w:val="single" w:sz="4" w:space="0" w:color="000000"/>
              <w:right w:val="single" w:sz="4" w:space="0" w:color="000000"/>
            </w:tcBorders>
          </w:tcPr>
          <w:p w14:paraId="4EE24397" w14:textId="77777777" w:rsidR="002E7B88" w:rsidRPr="00CA7D85" w:rsidRDefault="002E7B88" w:rsidP="0067596B">
            <w:pPr>
              <w:pStyle w:val="TAH"/>
              <w:jc w:val="left"/>
              <w:rPr>
                <w:b w:val="0"/>
              </w:rPr>
            </w:pPr>
            <w:r w:rsidRPr="00CA7D85">
              <w:rPr>
                <w:b w:val="0"/>
              </w:rPr>
              <w:t>Not checked</w:t>
            </w:r>
          </w:p>
        </w:tc>
        <w:tc>
          <w:tcPr>
            <w:tcW w:w="1702" w:type="dxa"/>
            <w:tcBorders>
              <w:top w:val="single" w:sz="4" w:space="0" w:color="000000"/>
              <w:left w:val="single" w:sz="4" w:space="0" w:color="000000"/>
              <w:bottom w:val="single" w:sz="4" w:space="0" w:color="000000"/>
              <w:right w:val="single" w:sz="4" w:space="0" w:color="000000"/>
            </w:tcBorders>
          </w:tcPr>
          <w:p w14:paraId="5947D9B6"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3477FD80" w14:textId="77777777" w:rsidR="002E7B88" w:rsidRPr="00CA7D85" w:rsidRDefault="002E7B88" w:rsidP="0067596B">
            <w:pPr>
              <w:pStyle w:val="TAH"/>
              <w:jc w:val="left"/>
              <w:rPr>
                <w:b w:val="0"/>
              </w:rPr>
            </w:pPr>
          </w:p>
        </w:tc>
      </w:tr>
      <w:tr w:rsidR="002E7B88" w:rsidRPr="00CA7D85" w14:paraId="1469A5BA"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3F02E9C6" w14:textId="77777777" w:rsidR="002E7B88" w:rsidRPr="00CA7D85" w:rsidRDefault="002E7B88" w:rsidP="0067596B">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6DCF2393"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3E94A5A7"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7A3DD32" w14:textId="77777777" w:rsidR="002E7B88" w:rsidRPr="00CA7D85" w:rsidRDefault="002E7B88" w:rsidP="0067596B">
            <w:pPr>
              <w:pStyle w:val="TAH"/>
              <w:jc w:val="left"/>
              <w:rPr>
                <w:b w:val="0"/>
              </w:rPr>
            </w:pPr>
          </w:p>
        </w:tc>
      </w:tr>
      <w:tr w:rsidR="002E7B88" w:rsidRPr="00CA7D85" w14:paraId="563B3609"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34078CE3" w14:textId="77777777" w:rsidR="002E7B88" w:rsidRPr="00CA7D85" w:rsidRDefault="002E7B88" w:rsidP="0067596B">
            <w:pPr>
              <w:pStyle w:val="TAH"/>
              <w:jc w:val="left"/>
              <w:rPr>
                <w:b w:val="0"/>
                <w:lang w:eastAsia="zh-CN"/>
              </w:rPr>
            </w:pPr>
            <w:r w:rsidRPr="00CA7D85">
              <w:rPr>
                <w:b w:val="0"/>
                <w:lang w:eastAsia="zh-CN"/>
              </w:rPr>
              <w:t xml:space="preserve">         raPurpose-r16</w:t>
            </w:r>
          </w:p>
        </w:tc>
        <w:tc>
          <w:tcPr>
            <w:tcW w:w="2269" w:type="dxa"/>
            <w:tcBorders>
              <w:top w:val="single" w:sz="4" w:space="0" w:color="000000"/>
              <w:left w:val="single" w:sz="4" w:space="0" w:color="000000"/>
              <w:bottom w:val="single" w:sz="4" w:space="0" w:color="000000"/>
              <w:right w:val="single" w:sz="4" w:space="0" w:color="000000"/>
            </w:tcBorders>
          </w:tcPr>
          <w:p w14:paraId="20B4C2C6" w14:textId="77777777" w:rsidR="002E7B88" w:rsidRPr="00CA7D85" w:rsidRDefault="002E7B88" w:rsidP="0067596B">
            <w:pPr>
              <w:pStyle w:val="TAH"/>
              <w:jc w:val="left"/>
              <w:rPr>
                <w:b w:val="0"/>
                <w:bCs/>
              </w:rPr>
            </w:pPr>
            <w:r w:rsidRPr="00CA7D85">
              <w:rPr>
                <w:b w:val="0"/>
                <w:bCs/>
              </w:rPr>
              <w:t>accessRelated</w:t>
            </w:r>
          </w:p>
        </w:tc>
        <w:tc>
          <w:tcPr>
            <w:tcW w:w="1702" w:type="dxa"/>
            <w:tcBorders>
              <w:top w:val="single" w:sz="4" w:space="0" w:color="000000"/>
              <w:left w:val="single" w:sz="4" w:space="0" w:color="000000"/>
              <w:bottom w:val="single" w:sz="4" w:space="0" w:color="000000"/>
              <w:right w:val="single" w:sz="4" w:space="0" w:color="000000"/>
            </w:tcBorders>
          </w:tcPr>
          <w:p w14:paraId="51A0E565"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248D27C3" w14:textId="77777777" w:rsidR="002E7B88" w:rsidRPr="00CA7D85" w:rsidRDefault="002E7B88" w:rsidP="0067596B">
            <w:pPr>
              <w:pStyle w:val="TAH"/>
              <w:jc w:val="left"/>
              <w:rPr>
                <w:b w:val="0"/>
              </w:rPr>
            </w:pPr>
          </w:p>
        </w:tc>
      </w:tr>
      <w:tr w:rsidR="002E7B88" w:rsidRPr="00CA7D85" w14:paraId="75052EB5"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3894DB13" w14:textId="77777777" w:rsidR="002E7B88" w:rsidRPr="00CA7D85" w:rsidRDefault="002E7B88" w:rsidP="0067596B">
            <w:pPr>
              <w:pStyle w:val="TAH"/>
              <w:jc w:val="left"/>
              <w:rPr>
                <w:b w:val="0"/>
                <w:lang w:eastAsia="zh-CN"/>
              </w:rPr>
            </w:pPr>
            <w:r w:rsidRPr="00CA7D85">
              <w:rPr>
                <w:b w:val="0"/>
                <w:lang w:eastAsia="zh-CN"/>
              </w:rPr>
              <w:lastRenderedPageBreak/>
              <w:t xml:space="preserve">       }</w:t>
            </w:r>
          </w:p>
        </w:tc>
        <w:tc>
          <w:tcPr>
            <w:tcW w:w="2269" w:type="dxa"/>
            <w:tcBorders>
              <w:top w:val="single" w:sz="4" w:space="0" w:color="000000"/>
              <w:left w:val="single" w:sz="4" w:space="0" w:color="000000"/>
              <w:bottom w:val="single" w:sz="4" w:space="0" w:color="000000"/>
              <w:right w:val="single" w:sz="4" w:space="0" w:color="000000"/>
            </w:tcBorders>
          </w:tcPr>
          <w:p w14:paraId="41A53FA5"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7B876B50"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152CDC1E" w14:textId="77777777" w:rsidR="002E7B88" w:rsidRPr="00CA7D85" w:rsidRDefault="002E7B88" w:rsidP="0067596B">
            <w:pPr>
              <w:pStyle w:val="TAH"/>
              <w:jc w:val="left"/>
              <w:rPr>
                <w:b w:val="0"/>
              </w:rPr>
            </w:pPr>
          </w:p>
        </w:tc>
      </w:tr>
      <w:tr w:rsidR="002E7B88" w:rsidRPr="00CA7D85" w14:paraId="21C24D4D"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62DDBE5A" w14:textId="77777777" w:rsidR="002E7B88" w:rsidRPr="00CA7D85" w:rsidRDefault="002E7B88" w:rsidP="0067596B">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6FDC7269"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771E1FAD"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59B221AA" w14:textId="77777777" w:rsidR="002E7B88" w:rsidRPr="00CA7D85" w:rsidRDefault="002E7B88" w:rsidP="0067596B">
            <w:pPr>
              <w:pStyle w:val="TAH"/>
              <w:jc w:val="left"/>
              <w:rPr>
                <w:b w:val="0"/>
              </w:rPr>
            </w:pPr>
          </w:p>
        </w:tc>
      </w:tr>
      <w:tr w:rsidR="002E7B88" w:rsidRPr="00CA7D85" w14:paraId="00DB6EC5"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361C54F2" w14:textId="77777777" w:rsidR="002E7B88" w:rsidRPr="00CA7D85" w:rsidRDefault="002E7B88" w:rsidP="0067596B">
            <w:pPr>
              <w:pStyle w:val="TAH"/>
              <w:jc w:val="left"/>
              <w:rPr>
                <w:b w:val="0"/>
              </w:rPr>
            </w:pPr>
            <w:r w:rsidRPr="00CA7D85">
              <w:rPr>
                <w:b w:val="0"/>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77F396CF"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56ED8DAA"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260A65F" w14:textId="77777777" w:rsidR="002E7B88" w:rsidRPr="00CA7D85" w:rsidRDefault="002E7B88" w:rsidP="0067596B">
            <w:pPr>
              <w:pStyle w:val="TAH"/>
              <w:jc w:val="left"/>
              <w:rPr>
                <w:b w:val="0"/>
              </w:rPr>
            </w:pPr>
          </w:p>
        </w:tc>
      </w:tr>
      <w:tr w:rsidR="002E7B88" w:rsidRPr="00CA7D85" w14:paraId="087C8A18"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7D35308A" w14:textId="77777777" w:rsidR="002E7B88" w:rsidRPr="00CA7D85" w:rsidRDefault="002E7B88" w:rsidP="0067596B">
            <w:pPr>
              <w:pStyle w:val="TAH"/>
              <w:jc w:val="left"/>
              <w:rPr>
                <w:b w:val="0"/>
                <w:lang w:eastAsia="zh-CN"/>
              </w:rPr>
            </w:pPr>
            <w:r w:rsidRPr="00CA7D85">
              <w:rPr>
                <w:b w:val="0"/>
                <w:lang w:eastAsia="zh-CN"/>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7C940814"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5606ECDD"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62B9AF07" w14:textId="77777777" w:rsidR="002E7B88" w:rsidRPr="00CA7D85" w:rsidRDefault="002E7B88" w:rsidP="0067596B">
            <w:pPr>
              <w:pStyle w:val="TAH"/>
              <w:jc w:val="left"/>
              <w:rPr>
                <w:b w:val="0"/>
              </w:rPr>
            </w:pPr>
          </w:p>
        </w:tc>
      </w:tr>
      <w:tr w:rsidR="002E7B88" w:rsidRPr="00CA7D85" w14:paraId="156F74BE" w14:textId="77777777" w:rsidTr="0067596B">
        <w:tc>
          <w:tcPr>
            <w:tcW w:w="4540" w:type="dxa"/>
            <w:tcBorders>
              <w:top w:val="single" w:sz="4" w:space="0" w:color="000000"/>
              <w:left w:val="single" w:sz="4" w:space="0" w:color="000000"/>
              <w:bottom w:val="single" w:sz="4" w:space="0" w:color="000000"/>
              <w:right w:val="single" w:sz="4" w:space="0" w:color="000000"/>
            </w:tcBorders>
          </w:tcPr>
          <w:p w14:paraId="2CCA796F" w14:textId="77777777" w:rsidR="002E7B88" w:rsidRPr="00CA7D85" w:rsidRDefault="002E7B88" w:rsidP="0067596B">
            <w:pPr>
              <w:pStyle w:val="TAH"/>
              <w:jc w:val="left"/>
              <w:rPr>
                <w:b w:val="0"/>
                <w:lang w:eastAsia="zh-CN"/>
              </w:rPr>
            </w:pPr>
            <w:r w:rsidRPr="00CA7D85">
              <w:rPr>
                <w:b w:val="0"/>
                <w:lang w:eastAsia="zh-CN"/>
              </w:rPr>
              <w:t>}</w:t>
            </w:r>
          </w:p>
        </w:tc>
        <w:tc>
          <w:tcPr>
            <w:tcW w:w="2269" w:type="dxa"/>
            <w:tcBorders>
              <w:top w:val="single" w:sz="4" w:space="0" w:color="000000"/>
              <w:left w:val="single" w:sz="4" w:space="0" w:color="000000"/>
              <w:bottom w:val="single" w:sz="4" w:space="0" w:color="000000"/>
              <w:right w:val="single" w:sz="4" w:space="0" w:color="000000"/>
            </w:tcBorders>
          </w:tcPr>
          <w:p w14:paraId="6EA1726F" w14:textId="77777777" w:rsidR="002E7B88" w:rsidRPr="00CA7D85" w:rsidRDefault="002E7B88" w:rsidP="0067596B">
            <w:pPr>
              <w:pStyle w:val="TAH"/>
              <w:jc w:val="left"/>
              <w:rPr>
                <w:b w:val="0"/>
              </w:rPr>
            </w:pPr>
          </w:p>
        </w:tc>
        <w:tc>
          <w:tcPr>
            <w:tcW w:w="1702" w:type="dxa"/>
            <w:tcBorders>
              <w:top w:val="single" w:sz="4" w:space="0" w:color="000000"/>
              <w:left w:val="single" w:sz="4" w:space="0" w:color="000000"/>
              <w:bottom w:val="single" w:sz="4" w:space="0" w:color="000000"/>
              <w:right w:val="single" w:sz="4" w:space="0" w:color="000000"/>
            </w:tcBorders>
          </w:tcPr>
          <w:p w14:paraId="42B007BB" w14:textId="77777777" w:rsidR="002E7B88" w:rsidRPr="00CA7D85" w:rsidRDefault="002E7B88" w:rsidP="0067596B">
            <w:pPr>
              <w:pStyle w:val="TAH"/>
              <w:jc w:val="left"/>
              <w:rPr>
                <w:b w:val="0"/>
              </w:rPr>
            </w:pPr>
          </w:p>
        </w:tc>
        <w:tc>
          <w:tcPr>
            <w:tcW w:w="1134" w:type="dxa"/>
            <w:tcBorders>
              <w:top w:val="single" w:sz="4" w:space="0" w:color="000000"/>
              <w:left w:val="single" w:sz="4" w:space="0" w:color="000000"/>
              <w:bottom w:val="single" w:sz="4" w:space="0" w:color="000000"/>
              <w:right w:val="single" w:sz="4" w:space="0" w:color="000000"/>
            </w:tcBorders>
          </w:tcPr>
          <w:p w14:paraId="76257110" w14:textId="77777777" w:rsidR="002E7B88" w:rsidRPr="00CA7D85" w:rsidRDefault="002E7B88" w:rsidP="0067596B">
            <w:pPr>
              <w:pStyle w:val="TAH"/>
              <w:jc w:val="left"/>
              <w:rPr>
                <w:b w:val="0"/>
              </w:rPr>
            </w:pPr>
          </w:p>
        </w:tc>
      </w:tr>
    </w:tbl>
    <w:p w14:paraId="6FDE4F4C" w14:textId="77777777" w:rsidR="002E7B88" w:rsidRPr="00CA7D85" w:rsidRDefault="002E7B88" w:rsidP="002E7B88"/>
    <w:p w14:paraId="02A44CE8" w14:textId="5131370F" w:rsidR="001774F8" w:rsidRPr="00CA7D85" w:rsidRDefault="001774F8" w:rsidP="001774F8">
      <w:pPr>
        <w:pStyle w:val="Heading3"/>
        <w:rPr>
          <w:iCs/>
        </w:rPr>
      </w:pPr>
      <w:r w:rsidRPr="00CA7D85">
        <w:rPr>
          <w:iCs/>
        </w:rPr>
        <w:t>8.1.7</w:t>
      </w:r>
      <w:r w:rsidRPr="00CA7D85">
        <w:rPr>
          <w:iCs/>
        </w:rPr>
        <w:tab/>
      </w:r>
      <w:r w:rsidRPr="00CA7D85">
        <w:t>Non-public networks</w:t>
      </w:r>
    </w:p>
    <w:p w14:paraId="74272271" w14:textId="77777777" w:rsidR="001774F8" w:rsidRPr="00CA7D85" w:rsidRDefault="001774F8" w:rsidP="001774F8">
      <w:pPr>
        <w:pStyle w:val="Heading4"/>
      </w:pPr>
      <w:r w:rsidRPr="00CA7D85">
        <w:t>8.1.7.1</w:t>
      </w:r>
      <w:r w:rsidRPr="00CA7D85">
        <w:tab/>
        <w:t>Measurement for self-optimized networks</w:t>
      </w:r>
    </w:p>
    <w:p w14:paraId="1C6131CE" w14:textId="77777777" w:rsidR="001774F8" w:rsidRPr="00CA7D85" w:rsidRDefault="001774F8" w:rsidP="001774F8">
      <w:pPr>
        <w:pStyle w:val="Heading5"/>
      </w:pPr>
      <w:r w:rsidRPr="00CA7D85">
        <w:t>8.1.7.1.1</w:t>
      </w:r>
      <w:bookmarkStart w:id="4" w:name="_Toc21103012"/>
      <w:bookmarkStart w:id="5" w:name="_Toc29233349"/>
      <w:bookmarkStart w:id="6" w:name="_Toc29461954"/>
      <w:bookmarkStart w:id="7" w:name="_Toc36157928"/>
      <w:bookmarkStart w:id="8" w:name="_Toc43917160"/>
      <w:bookmarkStart w:id="9" w:name="_Toc52464981"/>
      <w:bookmarkStart w:id="10" w:name="_Toc52465362"/>
      <w:bookmarkStart w:id="11" w:name="_Toc52465748"/>
      <w:bookmarkStart w:id="12" w:name="_Toc59210724"/>
      <w:bookmarkStart w:id="13" w:name="_Toc59210892"/>
      <w:bookmarkStart w:id="14" w:name="_Toc59211183"/>
      <w:r w:rsidRPr="00CA7D85">
        <w:tab/>
      </w:r>
      <w:bookmarkEnd w:id="4"/>
      <w:bookmarkEnd w:id="5"/>
      <w:bookmarkEnd w:id="6"/>
      <w:bookmarkEnd w:id="7"/>
      <w:bookmarkEnd w:id="8"/>
      <w:bookmarkEnd w:id="9"/>
      <w:bookmarkEnd w:id="10"/>
      <w:bookmarkEnd w:id="11"/>
      <w:bookmarkEnd w:id="12"/>
      <w:bookmarkEnd w:id="13"/>
      <w:bookmarkEnd w:id="14"/>
      <w:r w:rsidRPr="00CA7D85">
        <w:rPr>
          <w:rFonts w:eastAsia="SimSun"/>
          <w:lang w:eastAsia="x-none"/>
        </w:rPr>
        <w:t>Measurement</w:t>
      </w:r>
      <w:r w:rsidRPr="00CA7D85">
        <w:t xml:space="preserve"> configuration control and reporting / CGI reporting of NR NPN cell</w:t>
      </w:r>
    </w:p>
    <w:p w14:paraId="57C073D7" w14:textId="77777777" w:rsidR="001774F8" w:rsidRPr="00CA7D85" w:rsidRDefault="001774F8" w:rsidP="001774F8">
      <w:pPr>
        <w:pStyle w:val="H6"/>
      </w:pPr>
      <w:r w:rsidRPr="00CA7D85">
        <w:t>8.1.7.1.1.1</w:t>
      </w:r>
      <w:r w:rsidRPr="00CA7D85">
        <w:tab/>
        <w:t>Test Purpose (TP)</w:t>
      </w:r>
    </w:p>
    <w:p w14:paraId="0D28EE4D" w14:textId="77777777" w:rsidR="001774F8" w:rsidRPr="00CA7D85" w:rsidRDefault="001774F8" w:rsidP="001774F8">
      <w:pPr>
        <w:pStyle w:val="H6"/>
      </w:pPr>
      <w:r w:rsidRPr="00CA7D85">
        <w:t>(1)</w:t>
      </w:r>
    </w:p>
    <w:p w14:paraId="764AC8BA" w14:textId="77777777" w:rsidR="001774F8" w:rsidRPr="00CA7D85" w:rsidRDefault="001774F8" w:rsidP="001774F8">
      <w:pPr>
        <w:pStyle w:val="PL"/>
        <w:rPr>
          <w:rFonts w:cs="Courier New"/>
          <w:bCs/>
          <w:noProof w:val="0"/>
          <w:lang w:eastAsia="zh-CN"/>
        </w:rPr>
      </w:pPr>
      <w:r w:rsidRPr="00CA7D85">
        <w:rPr>
          <w:rFonts w:cs="Courier New"/>
          <w:b/>
          <w:bCs/>
          <w:noProof w:val="0"/>
          <w:lang w:eastAsia="zh-CN"/>
        </w:rPr>
        <w:t xml:space="preserve">with </w:t>
      </w:r>
      <w:r w:rsidRPr="00CA7D85">
        <w:rPr>
          <w:rFonts w:cs="Courier New"/>
          <w:bCs/>
          <w:noProof w:val="0"/>
          <w:lang w:eastAsia="zh-CN"/>
        </w:rPr>
        <w:t>{ UE in NR RRC_CONNECTED state }</w:t>
      </w:r>
    </w:p>
    <w:p w14:paraId="2E036FB9" w14:textId="77777777" w:rsidR="001774F8" w:rsidRPr="00CA7D85" w:rsidRDefault="001774F8" w:rsidP="001774F8">
      <w:pPr>
        <w:pStyle w:val="PL"/>
        <w:rPr>
          <w:rFonts w:cs="Courier New"/>
          <w:bCs/>
          <w:noProof w:val="0"/>
          <w:lang w:eastAsia="zh-CN"/>
        </w:rPr>
      </w:pPr>
      <w:r w:rsidRPr="00CA7D85">
        <w:rPr>
          <w:rFonts w:cs="Courier New"/>
          <w:b/>
          <w:bCs/>
          <w:noProof w:val="0"/>
          <w:lang w:eastAsia="zh-CN"/>
        </w:rPr>
        <w:t xml:space="preserve">ensure that </w:t>
      </w:r>
      <w:r w:rsidRPr="00CA7D85">
        <w:rPr>
          <w:rFonts w:cs="Courier New"/>
          <w:bCs/>
          <w:noProof w:val="0"/>
          <w:lang w:eastAsia="zh-CN"/>
        </w:rPr>
        <w:t>{</w:t>
      </w:r>
    </w:p>
    <w:p w14:paraId="54E1D244" w14:textId="77777777" w:rsidR="001774F8" w:rsidRPr="00CA7D85" w:rsidRDefault="001774F8" w:rsidP="001774F8">
      <w:pPr>
        <w:pStyle w:val="PL"/>
        <w:rPr>
          <w:rFonts w:cs="Courier New"/>
          <w:bCs/>
          <w:noProof w:val="0"/>
          <w:lang w:eastAsia="zh-CN"/>
        </w:rPr>
      </w:pPr>
      <w:r w:rsidRPr="00CA7D85">
        <w:rPr>
          <w:rFonts w:cs="Courier New"/>
          <w:b/>
          <w:bCs/>
          <w:noProof w:val="0"/>
          <w:lang w:eastAsia="zh-CN"/>
        </w:rPr>
        <w:t xml:space="preserve">  when </w:t>
      </w:r>
      <w:r w:rsidRPr="00CA7D85">
        <w:rPr>
          <w:rFonts w:cs="Courier New"/>
          <w:bCs/>
          <w:noProof w:val="0"/>
          <w:lang w:eastAsia="zh-CN"/>
        </w:rPr>
        <w:t>{ UE is configured to report the global cell identity of the neighbour NR NPN cell }</w:t>
      </w:r>
    </w:p>
    <w:p w14:paraId="764C4E2C" w14:textId="77777777" w:rsidR="001774F8" w:rsidRPr="00CA7D85" w:rsidRDefault="001774F8" w:rsidP="001774F8">
      <w:pPr>
        <w:pStyle w:val="PL"/>
        <w:rPr>
          <w:rFonts w:cs="Courier New"/>
          <w:bCs/>
          <w:noProof w:val="0"/>
          <w:lang w:eastAsia="zh-CN"/>
        </w:rPr>
      </w:pPr>
      <w:r w:rsidRPr="00CA7D85">
        <w:rPr>
          <w:rFonts w:cs="Courier New"/>
          <w:b/>
          <w:bCs/>
          <w:noProof w:val="0"/>
          <w:lang w:eastAsia="zh-CN"/>
        </w:rPr>
        <w:t xml:space="preserve">    then </w:t>
      </w:r>
      <w:r w:rsidRPr="00CA7D85">
        <w:rPr>
          <w:rFonts w:cs="Courier New"/>
          <w:bCs/>
          <w:noProof w:val="0"/>
          <w:lang w:eastAsia="zh-CN"/>
        </w:rPr>
        <w:t xml:space="preserve">{ UE determines the global cell identity of the cell included in the associated measurement object by acquiring the relevant system information from the concerned cell and reports the global cell identity in the MeasurementReport } </w:t>
      </w:r>
    </w:p>
    <w:p w14:paraId="685FD529" w14:textId="77777777" w:rsidR="001774F8" w:rsidRPr="00CA7D85" w:rsidRDefault="001774F8" w:rsidP="001774F8">
      <w:pPr>
        <w:pStyle w:val="PL"/>
        <w:rPr>
          <w:rFonts w:eastAsia="MS Gothic"/>
          <w:noProof w:val="0"/>
        </w:rPr>
      </w:pPr>
      <w:r w:rsidRPr="00CA7D85">
        <w:rPr>
          <w:rFonts w:cs="Courier New"/>
          <w:bCs/>
          <w:noProof w:val="0"/>
          <w:lang w:eastAsia="zh-CN"/>
        </w:rPr>
        <w:t xml:space="preserve">            }</w:t>
      </w:r>
    </w:p>
    <w:p w14:paraId="3F816461" w14:textId="77777777" w:rsidR="001774F8" w:rsidRPr="00CA7D85" w:rsidRDefault="001774F8" w:rsidP="001774F8">
      <w:pPr>
        <w:pStyle w:val="PL"/>
        <w:rPr>
          <w:rFonts w:eastAsia="MS Gothic"/>
          <w:noProof w:val="0"/>
        </w:rPr>
      </w:pPr>
    </w:p>
    <w:p w14:paraId="61F4B8F3" w14:textId="77777777" w:rsidR="001774F8" w:rsidRPr="00CA7D85" w:rsidRDefault="001774F8" w:rsidP="001774F8">
      <w:pPr>
        <w:pStyle w:val="H6"/>
      </w:pPr>
      <w:r w:rsidRPr="00CA7D85">
        <w:t>8.1.7.1.1.2</w:t>
      </w:r>
      <w:r w:rsidRPr="00CA7D85">
        <w:tab/>
        <w:t>Conformance requirements</w:t>
      </w:r>
    </w:p>
    <w:p w14:paraId="046828B5" w14:textId="77777777" w:rsidR="001774F8" w:rsidRPr="00CA7D85" w:rsidRDefault="001774F8" w:rsidP="001774F8">
      <w:r w:rsidRPr="00CA7D85">
        <w:t>References: The conformance requirements covered in the current TC are specified in: TS 38.331clauses 5.3.5.3, 5.5.2.1, 5.5.4.1 and 5.5.5.1. Unless otherwise stated these are Rel-16 requirements.</w:t>
      </w:r>
    </w:p>
    <w:p w14:paraId="2AEE66D8" w14:textId="77777777" w:rsidR="001774F8" w:rsidRPr="00CA7D85" w:rsidRDefault="001774F8" w:rsidP="001774F8">
      <w:r w:rsidRPr="00CA7D85">
        <w:t>[TS 38.331, clause 5.3.5.3]</w:t>
      </w:r>
    </w:p>
    <w:p w14:paraId="16EC4410" w14:textId="77777777" w:rsidR="001774F8" w:rsidRPr="00CA7D85" w:rsidRDefault="001774F8" w:rsidP="001774F8">
      <w:r w:rsidRPr="00CA7D85">
        <w:t xml:space="preserve">The UE shall perform the following actions upon reception of the </w:t>
      </w:r>
      <w:r w:rsidRPr="00CA7D85">
        <w:rPr>
          <w:i/>
        </w:rPr>
        <w:t>RRCReconfiguration,</w:t>
      </w:r>
      <w:r w:rsidRPr="00CA7D85">
        <w:t xml:space="preserve"> or upon execution of the conditional reconfiguration (CHO or CPC): ):</w:t>
      </w:r>
    </w:p>
    <w:p w14:paraId="00FBDA41" w14:textId="77777777" w:rsidR="001774F8" w:rsidRPr="00CA7D85" w:rsidRDefault="001774F8" w:rsidP="001774F8">
      <w:pPr>
        <w:pStyle w:val="B1"/>
      </w:pPr>
      <w:r w:rsidRPr="00CA7D85">
        <w:t>…</w:t>
      </w:r>
    </w:p>
    <w:p w14:paraId="58F0AB2E" w14:textId="77777777" w:rsidR="001774F8" w:rsidRPr="00CA7D85" w:rsidRDefault="001774F8" w:rsidP="001774F8">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23E3ED10" w14:textId="77777777" w:rsidR="001774F8" w:rsidRPr="00CA7D85" w:rsidRDefault="001774F8" w:rsidP="001774F8">
      <w:pPr>
        <w:pStyle w:val="B1"/>
        <w:ind w:firstLine="0"/>
      </w:pPr>
      <w:r w:rsidRPr="00CA7D85">
        <w:t>2&gt;</w:t>
      </w:r>
      <w:r w:rsidRPr="00CA7D85">
        <w:tab/>
        <w:t>perform the measurement configuration procedure as specified in 5.5.2;</w:t>
      </w:r>
    </w:p>
    <w:p w14:paraId="7A0A4C96" w14:textId="77777777" w:rsidR="001774F8" w:rsidRPr="00CA7D85" w:rsidRDefault="001774F8" w:rsidP="001774F8">
      <w:pPr>
        <w:pStyle w:val="B1"/>
      </w:pPr>
      <w:r w:rsidRPr="00CA7D85">
        <w:t>…</w:t>
      </w:r>
    </w:p>
    <w:p w14:paraId="78290528" w14:textId="77777777" w:rsidR="001774F8" w:rsidRPr="00CA7D85" w:rsidRDefault="001774F8" w:rsidP="001774F8">
      <w:pPr>
        <w:pStyle w:val="B1"/>
      </w:pPr>
      <w:r w:rsidRPr="00CA7D85">
        <w:t>1&gt;</w:t>
      </w:r>
      <w:r w:rsidRPr="00CA7D85">
        <w:tab/>
        <w:t>else</w:t>
      </w:r>
      <w:r w:rsidRPr="00CA7D85">
        <w:rPr>
          <w:i/>
        </w:rPr>
        <w:t xml:space="preserve"> </w:t>
      </w:r>
      <w:r w:rsidRPr="00CA7D85">
        <w:rPr>
          <w:iCs/>
        </w:rPr>
        <w:t>(</w:t>
      </w:r>
      <w:r w:rsidRPr="00CA7D85">
        <w:rPr>
          <w:i/>
        </w:rPr>
        <w:t>RRCReconfiguration</w:t>
      </w:r>
      <w:r w:rsidRPr="00CA7D85">
        <w:t xml:space="preserve"> was received via SRB1</w:t>
      </w:r>
      <w:r w:rsidRPr="00CA7D85">
        <w:rPr>
          <w:iCs/>
        </w:rPr>
        <w:t>)</w:t>
      </w:r>
      <w:r w:rsidRPr="00CA7D85">
        <w:t>:</w:t>
      </w:r>
    </w:p>
    <w:p w14:paraId="58B7DAAC" w14:textId="77777777" w:rsidR="001774F8" w:rsidRPr="00CA7D85" w:rsidRDefault="001774F8" w:rsidP="001774F8">
      <w:pPr>
        <w:pStyle w:val="B1"/>
        <w:ind w:firstLine="0"/>
      </w:pPr>
      <w:r w:rsidRPr="00CA7D85">
        <w:t>2&gt;</w:t>
      </w:r>
      <w:r w:rsidRPr="00CA7D85">
        <w:tab/>
        <w:t xml:space="preserve">submit the </w:t>
      </w:r>
      <w:r w:rsidRPr="00CA7D85">
        <w:rPr>
          <w:i/>
        </w:rPr>
        <w:t>RRCReconfigurationComplete</w:t>
      </w:r>
      <w:r w:rsidRPr="00CA7D85">
        <w:t xml:space="preserve"> message via SRB1 to lower layers for transmission using the new configuration;</w:t>
      </w:r>
    </w:p>
    <w:p w14:paraId="204CDE2A" w14:textId="77777777" w:rsidR="001774F8" w:rsidRPr="00CA7D85" w:rsidRDefault="001774F8" w:rsidP="001774F8">
      <w:r w:rsidRPr="00CA7D85">
        <w:t>[TS 38.331, clause 5.5.2.1]</w:t>
      </w:r>
    </w:p>
    <w:p w14:paraId="3FF3B764" w14:textId="77777777" w:rsidR="001774F8" w:rsidRPr="00CA7D85" w:rsidRDefault="001774F8" w:rsidP="001774F8">
      <w:r w:rsidRPr="00CA7D85">
        <w:t>The network applies the procedure as follows:</w:t>
      </w:r>
    </w:p>
    <w:p w14:paraId="03CF51C5" w14:textId="77777777" w:rsidR="001774F8" w:rsidRPr="00CA7D85" w:rsidRDefault="001774F8" w:rsidP="001774F8">
      <w:pPr>
        <w:pStyle w:val="B1"/>
      </w:pPr>
      <w:r w:rsidRPr="00CA7D85">
        <w:t>-</w:t>
      </w:r>
      <w:r w:rsidRPr="00CA7D85">
        <w:tab/>
        <w:t xml:space="preserve">to ensure that, whenever the UE has a </w:t>
      </w:r>
      <w:r w:rsidRPr="00CA7D85">
        <w:rPr>
          <w:i/>
        </w:rPr>
        <w:t xml:space="preserve">measConfig </w:t>
      </w:r>
      <w:r w:rsidRPr="00CA7D85">
        <w:rPr>
          <w:iCs/>
        </w:rPr>
        <w:t>associated with a CG</w:t>
      </w:r>
      <w:r w:rsidRPr="00CA7D85">
        <w:t xml:space="preserve">, it includes a </w:t>
      </w:r>
      <w:r w:rsidRPr="00CA7D85">
        <w:rPr>
          <w:i/>
        </w:rPr>
        <w:t>measObject</w:t>
      </w:r>
      <w:r w:rsidRPr="00CA7D85">
        <w:t xml:space="preserve"> for the SpCell and for each NR SCell of the CG to be measured;</w:t>
      </w:r>
    </w:p>
    <w:p w14:paraId="4380AF42" w14:textId="77777777" w:rsidR="001774F8" w:rsidRPr="00CA7D85" w:rsidRDefault="001774F8" w:rsidP="001774F8">
      <w:pPr>
        <w:ind w:left="568" w:hanging="284"/>
        <w:rPr>
          <w:i/>
        </w:rPr>
      </w:pPr>
      <w:r w:rsidRPr="00CA7D85">
        <w:t>-</w:t>
      </w:r>
      <w:r w:rsidRPr="00CA7D85">
        <w:tab/>
        <w:t xml:space="preserve">to configure at most one measurement identity across all CGs using a reporting configuration with the </w:t>
      </w:r>
      <w:r w:rsidRPr="00CA7D85">
        <w:rPr>
          <w:i/>
        </w:rPr>
        <w:t>reportType</w:t>
      </w:r>
      <w:r w:rsidRPr="00CA7D85">
        <w:t xml:space="preserve"> set to </w:t>
      </w:r>
      <w:r w:rsidRPr="00CA7D85">
        <w:rPr>
          <w:i/>
        </w:rPr>
        <w:t>reportCGI;</w:t>
      </w:r>
    </w:p>
    <w:p w14:paraId="3AD055C3" w14:textId="77777777" w:rsidR="001774F8" w:rsidRPr="00CA7D85" w:rsidRDefault="001774F8" w:rsidP="001774F8">
      <w:pPr>
        <w:ind w:left="568" w:hanging="284"/>
      </w:pPr>
      <w:r w:rsidRPr="00CA7D85">
        <w:t>…</w:t>
      </w:r>
    </w:p>
    <w:p w14:paraId="6576EB0F" w14:textId="77777777" w:rsidR="001774F8" w:rsidRPr="00CA7D85" w:rsidRDefault="001774F8" w:rsidP="001774F8">
      <w:r w:rsidRPr="00CA7D85">
        <w:t>The UE shall:</w:t>
      </w:r>
    </w:p>
    <w:p w14:paraId="1E249AC2" w14:textId="77777777" w:rsidR="001774F8" w:rsidRPr="00CA7D85" w:rsidRDefault="001774F8" w:rsidP="001774F8">
      <w:pPr>
        <w:pStyle w:val="B1"/>
      </w:pPr>
      <w:r w:rsidRPr="00CA7D85">
        <w:t>…</w:t>
      </w:r>
    </w:p>
    <w:p w14:paraId="7D51C510" w14:textId="77777777" w:rsidR="001774F8" w:rsidRPr="00CA7D85" w:rsidRDefault="001774F8" w:rsidP="001774F8">
      <w:pPr>
        <w:pStyle w:val="B1"/>
      </w:pPr>
      <w:r w:rsidRPr="00CA7D85">
        <w:t>1&gt;</w:t>
      </w:r>
      <w:r w:rsidRPr="00CA7D85">
        <w:tab/>
        <w:t xml:space="preserve">if the received </w:t>
      </w:r>
      <w:r w:rsidRPr="00CA7D85">
        <w:rPr>
          <w:i/>
        </w:rPr>
        <w:t>measConfig</w:t>
      </w:r>
      <w:r w:rsidRPr="00CA7D85">
        <w:t xml:space="preserve"> includes the </w:t>
      </w:r>
      <w:r w:rsidRPr="00CA7D85">
        <w:rPr>
          <w:i/>
        </w:rPr>
        <w:t>reportConfigToAddModList</w:t>
      </w:r>
      <w:r w:rsidRPr="00CA7D85">
        <w:t>:</w:t>
      </w:r>
    </w:p>
    <w:p w14:paraId="4501E6AE" w14:textId="77777777" w:rsidR="001774F8" w:rsidRPr="00CA7D85" w:rsidRDefault="001774F8" w:rsidP="001774F8">
      <w:pPr>
        <w:pStyle w:val="B2"/>
      </w:pPr>
      <w:r w:rsidRPr="00CA7D85">
        <w:lastRenderedPageBreak/>
        <w:t>2&gt;</w:t>
      </w:r>
      <w:r w:rsidRPr="00CA7D85">
        <w:tab/>
        <w:t>perform the reporting configuration addition/modification procedure as specified in 5.5.2.7;</w:t>
      </w:r>
    </w:p>
    <w:p w14:paraId="74FB8264" w14:textId="77777777" w:rsidR="001774F8" w:rsidRPr="00CA7D85" w:rsidRDefault="001774F8" w:rsidP="001774F8">
      <w:pPr>
        <w:rPr>
          <w:lang w:eastAsia="zh-CN"/>
        </w:rPr>
      </w:pPr>
      <w:r w:rsidRPr="00CA7D85">
        <w:rPr>
          <w:lang w:eastAsia="zh-CN"/>
        </w:rPr>
        <w:t>[TS 38.331, clause 5.5.4.1]</w:t>
      </w:r>
    </w:p>
    <w:p w14:paraId="6FC626B8" w14:textId="77777777" w:rsidR="001774F8" w:rsidRPr="00CA7D85" w:rsidRDefault="001774F8" w:rsidP="001774F8">
      <w:r w:rsidRPr="00CA7D85">
        <w:t>If AS security has been activated successfully, the UE shall:</w:t>
      </w:r>
    </w:p>
    <w:p w14:paraId="1FC84C5E" w14:textId="77777777" w:rsidR="001774F8" w:rsidRPr="00CA7D85" w:rsidRDefault="001774F8" w:rsidP="001774F8">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62267ECC" w14:textId="77777777" w:rsidR="001774F8" w:rsidRPr="00CA7D85" w:rsidRDefault="001774F8" w:rsidP="001774F8">
      <w:pPr>
        <w:pStyle w:val="B1"/>
        <w:ind w:left="284" w:firstLine="284"/>
      </w:pPr>
      <w:r w:rsidRPr="00CA7D85">
        <w:t>…</w:t>
      </w:r>
    </w:p>
    <w:p w14:paraId="79DB5157" w14:textId="77777777" w:rsidR="001774F8" w:rsidRPr="00CA7D85" w:rsidRDefault="001774F8" w:rsidP="001774F8">
      <w:pPr>
        <w:pStyle w:val="B2"/>
      </w:pPr>
      <w:r w:rsidRPr="00CA7D85">
        <w:t>2&gt;</w:t>
      </w:r>
      <w:r w:rsidRPr="00CA7D85">
        <w:tab/>
        <w:t xml:space="preserve">else if the corresponding </w:t>
      </w:r>
      <w:r w:rsidRPr="00CA7D85">
        <w:rPr>
          <w:i/>
        </w:rPr>
        <w:t xml:space="preserve">reportConfig </w:t>
      </w:r>
      <w:r w:rsidRPr="00CA7D85">
        <w:t xml:space="preserve">includes a </w:t>
      </w:r>
      <w:r w:rsidRPr="00CA7D85">
        <w:rPr>
          <w:i/>
        </w:rPr>
        <w:t>reportType</w:t>
      </w:r>
      <w:r w:rsidRPr="00CA7D85">
        <w:t xml:space="preserve"> set to </w:t>
      </w:r>
      <w:r w:rsidRPr="00CA7D85">
        <w:rPr>
          <w:i/>
        </w:rPr>
        <w:t>reportCGI</w:t>
      </w:r>
      <w:r w:rsidRPr="00CA7D85">
        <w:t>:</w:t>
      </w:r>
    </w:p>
    <w:p w14:paraId="6DCC72C2" w14:textId="77777777" w:rsidR="001774F8" w:rsidRPr="00CA7D85" w:rsidRDefault="001774F8" w:rsidP="001774F8">
      <w:pPr>
        <w:pStyle w:val="B3"/>
      </w:pPr>
      <w:r w:rsidRPr="00CA7D85">
        <w:t>3&gt;</w:t>
      </w:r>
      <w:r w:rsidRPr="00CA7D85">
        <w:tab/>
        <w:t xml:space="preserve">consider the cell detected on the associated </w:t>
      </w:r>
      <w:r w:rsidRPr="00CA7D85">
        <w:rPr>
          <w:i/>
        </w:rPr>
        <w:t>measObject</w:t>
      </w:r>
      <w:r w:rsidRPr="00CA7D85">
        <w:t xml:space="preserve"> which has a physical cell identity matching the value of the </w:t>
      </w:r>
      <w:r w:rsidRPr="00CA7D85">
        <w:rPr>
          <w:i/>
        </w:rPr>
        <w:t>cellForWhichToReportCGI</w:t>
      </w:r>
      <w:r w:rsidRPr="00CA7D85">
        <w:t xml:space="preserve"> included in the corresponding </w:t>
      </w:r>
      <w:r w:rsidRPr="00CA7D85">
        <w:rPr>
          <w:i/>
        </w:rPr>
        <w:t>reportConfig</w:t>
      </w:r>
      <w:r w:rsidRPr="00CA7D85">
        <w:t xml:space="preserve"> within the </w:t>
      </w:r>
      <w:r w:rsidRPr="00CA7D85">
        <w:rPr>
          <w:i/>
        </w:rPr>
        <w:t>VarMeasConfig</w:t>
      </w:r>
      <w:r w:rsidRPr="00CA7D85">
        <w:t xml:space="preserve"> to be applicable;</w:t>
      </w:r>
    </w:p>
    <w:p w14:paraId="575B7BEE" w14:textId="77777777" w:rsidR="001774F8" w:rsidRPr="00CA7D85" w:rsidRDefault="001774F8" w:rsidP="001774F8">
      <w:pPr>
        <w:pStyle w:val="B2"/>
      </w:pPr>
      <w:r w:rsidRPr="00CA7D85">
        <w:t>…</w:t>
      </w:r>
    </w:p>
    <w:p w14:paraId="6BAE3240" w14:textId="77777777" w:rsidR="001774F8" w:rsidRPr="00CA7D85" w:rsidRDefault="001774F8" w:rsidP="001774F8">
      <w:pPr>
        <w:pStyle w:val="B2"/>
      </w:pPr>
      <w:r w:rsidRPr="00CA7D85">
        <w:t>2&gt;</w:t>
      </w:r>
      <w:r w:rsidRPr="00CA7D85">
        <w:tab/>
        <w:t xml:space="preserve">if </w:t>
      </w:r>
      <w:r w:rsidRPr="00CA7D85">
        <w:rPr>
          <w:i/>
        </w:rPr>
        <w:t>reportType</w:t>
      </w:r>
      <w:r w:rsidRPr="00CA7D85">
        <w:t xml:space="preserve"> is set to </w:t>
      </w:r>
      <w:r w:rsidRPr="00CA7D85">
        <w:rPr>
          <w:i/>
        </w:rPr>
        <w:t>reportCGI</w:t>
      </w:r>
      <w:r w:rsidRPr="00CA7D85">
        <w:t>:</w:t>
      </w:r>
    </w:p>
    <w:p w14:paraId="14CAA475" w14:textId="77777777" w:rsidR="001774F8" w:rsidRPr="00CA7D85" w:rsidRDefault="001774F8" w:rsidP="001774F8">
      <w:pPr>
        <w:pStyle w:val="B3"/>
      </w:pPr>
      <w:r w:rsidRPr="00CA7D85">
        <w:t>3&gt;</w:t>
      </w:r>
      <w:r w:rsidRPr="00CA7D85">
        <w:tab/>
        <w:t xml:space="preserve">if the UE acquired the </w:t>
      </w:r>
      <w:r w:rsidRPr="00CA7D85">
        <w:rPr>
          <w:i/>
        </w:rPr>
        <w:t>SIB1</w:t>
      </w:r>
      <w:r w:rsidRPr="00CA7D85">
        <w:t xml:space="preserve"> or </w:t>
      </w:r>
      <w:r w:rsidRPr="00CA7D85">
        <w:rPr>
          <w:i/>
        </w:rPr>
        <w:t>SystemInformationBlockType1</w:t>
      </w:r>
      <w:r w:rsidRPr="00CA7D85">
        <w:t xml:space="preserve"> for the requested cell; or</w:t>
      </w:r>
    </w:p>
    <w:p w14:paraId="3D13E2DD" w14:textId="77777777" w:rsidR="001774F8" w:rsidRPr="00CA7D85" w:rsidRDefault="001774F8" w:rsidP="001774F8">
      <w:pPr>
        <w:pStyle w:val="B3"/>
      </w:pPr>
      <w:r w:rsidRPr="00CA7D85">
        <w:t>3&gt;</w:t>
      </w:r>
      <w:r w:rsidRPr="00CA7D85">
        <w:tab/>
        <w:t xml:space="preserve">if the UE detects that the requested NR cell is not transmitting </w:t>
      </w:r>
      <w:r w:rsidRPr="00CA7D85">
        <w:rPr>
          <w:i/>
        </w:rPr>
        <w:t xml:space="preserve">SIB1 </w:t>
      </w:r>
      <w:r w:rsidRPr="00CA7D85">
        <w:t>(see TS 38.213 [13], clause 13):</w:t>
      </w:r>
    </w:p>
    <w:p w14:paraId="3EF30144" w14:textId="77777777" w:rsidR="001774F8" w:rsidRPr="00CA7D85" w:rsidRDefault="001774F8" w:rsidP="001774F8">
      <w:pPr>
        <w:pStyle w:val="B4"/>
      </w:pPr>
      <w:r w:rsidRPr="00CA7D85">
        <w:t>4&gt;</w:t>
      </w:r>
      <w:r w:rsidRPr="00CA7D85">
        <w:tab/>
        <w:t>stop timer T321;</w:t>
      </w:r>
    </w:p>
    <w:p w14:paraId="0B846466" w14:textId="77777777" w:rsidR="001774F8" w:rsidRPr="00CA7D85" w:rsidRDefault="001774F8" w:rsidP="001774F8">
      <w:pPr>
        <w:pStyle w:val="B4"/>
      </w:pPr>
      <w:r w:rsidRPr="00CA7D85">
        <w:t>4&gt;</w:t>
      </w:r>
      <w:r w:rsidRPr="00CA7D85">
        <w:tab/>
        <w:t xml:space="preserve">include a measurement reporting entry within the </w:t>
      </w:r>
      <w:r w:rsidRPr="00CA7D85">
        <w:rPr>
          <w:i/>
        </w:rPr>
        <w:t>VarMeasReportList</w:t>
      </w:r>
      <w:r w:rsidRPr="00CA7D85">
        <w:t xml:space="preserve"> for this </w:t>
      </w:r>
      <w:r w:rsidRPr="00CA7D85">
        <w:rPr>
          <w:i/>
        </w:rPr>
        <w:t>measId</w:t>
      </w:r>
      <w:r w:rsidRPr="00CA7D85">
        <w:t>;</w:t>
      </w:r>
    </w:p>
    <w:p w14:paraId="710C5699" w14:textId="77777777" w:rsidR="001774F8" w:rsidRPr="00CA7D85" w:rsidRDefault="001774F8" w:rsidP="001774F8">
      <w:pPr>
        <w:pStyle w:val="B4"/>
      </w:pPr>
      <w:r w:rsidRPr="00CA7D85">
        <w:t>4&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0163189B" w14:textId="77777777" w:rsidR="001774F8" w:rsidRPr="00CA7D85" w:rsidRDefault="001774F8" w:rsidP="001774F8">
      <w:pPr>
        <w:pStyle w:val="B2"/>
        <w:ind w:left="1133" w:firstLine="1"/>
      </w:pPr>
      <w:r w:rsidRPr="00CA7D85">
        <w:t>4&gt;</w:t>
      </w:r>
      <w:r w:rsidRPr="00CA7D85">
        <w:tab/>
        <w:t>initiate the measurement reporting procedure, as specified in 5.5.5;</w:t>
      </w:r>
    </w:p>
    <w:p w14:paraId="51B3B0DF" w14:textId="77777777" w:rsidR="001774F8" w:rsidRPr="00CA7D85" w:rsidRDefault="001774F8" w:rsidP="001774F8">
      <w:r w:rsidRPr="00CA7D85">
        <w:t>[TS 38.331, clause 5.5.5.1]</w:t>
      </w:r>
    </w:p>
    <w:p w14:paraId="75954E8D" w14:textId="77777777" w:rsidR="001774F8" w:rsidRPr="00CA7D85" w:rsidRDefault="001774F8" w:rsidP="001774F8">
      <w:r w:rsidRPr="00CA7D85">
        <w:t>…</w:t>
      </w:r>
    </w:p>
    <w:p w14:paraId="7BF35FF8" w14:textId="77777777" w:rsidR="001774F8" w:rsidRPr="00CA7D85" w:rsidRDefault="001774F8" w:rsidP="001774F8">
      <w:r w:rsidRPr="00CA7D85">
        <w:t>The purpose of this procedure is to transfer measurement results from the UE to the network. The UE shall initiate this procedure only after successful AS security activation.</w:t>
      </w:r>
    </w:p>
    <w:p w14:paraId="42B5AAE6" w14:textId="77777777" w:rsidR="001774F8" w:rsidRPr="00CA7D85" w:rsidRDefault="001774F8" w:rsidP="001774F8">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bookmarkStart w:id="15" w:name="_Hlk86270555"/>
    </w:p>
    <w:p w14:paraId="4E6A127E" w14:textId="77777777" w:rsidR="001774F8" w:rsidRPr="00CA7D85" w:rsidRDefault="001774F8" w:rsidP="001774F8">
      <w:pPr>
        <w:pStyle w:val="B1"/>
      </w:pPr>
      <w:r w:rsidRPr="00CA7D85">
        <w:t>…</w:t>
      </w:r>
    </w:p>
    <w:p w14:paraId="56545CEA" w14:textId="77777777" w:rsidR="001774F8" w:rsidRPr="00CA7D85" w:rsidRDefault="001774F8" w:rsidP="001774F8">
      <w:pPr>
        <w:pStyle w:val="B1"/>
      </w:pPr>
      <w:r w:rsidRPr="00CA7D85">
        <w:t>1&gt;</w:t>
      </w:r>
      <w:r w:rsidRPr="00CA7D85">
        <w:tab/>
        <w:t>if there is at least one applicable neighbouring cell to report:</w:t>
      </w:r>
    </w:p>
    <w:p w14:paraId="7D7D617C" w14:textId="77777777" w:rsidR="001774F8" w:rsidRPr="00CA7D85" w:rsidRDefault="001774F8" w:rsidP="001774F8">
      <w:pPr>
        <w:pStyle w:val="B1"/>
        <w:ind w:firstLine="0"/>
      </w:pPr>
      <w:r w:rsidRPr="00CA7D85">
        <w:t>…</w:t>
      </w:r>
    </w:p>
    <w:p w14:paraId="4E11C224" w14:textId="77777777" w:rsidR="001774F8" w:rsidRPr="00CA7D85" w:rsidRDefault="001774F8" w:rsidP="001774F8">
      <w:pPr>
        <w:pStyle w:val="B2"/>
      </w:pPr>
      <w:r w:rsidRPr="00CA7D85">
        <w:t>2&gt;</w:t>
      </w:r>
      <w:r w:rsidRPr="00CA7D85">
        <w:tab/>
        <w:t>else:</w:t>
      </w:r>
    </w:p>
    <w:p w14:paraId="1A51AEBB" w14:textId="77777777" w:rsidR="001774F8" w:rsidRPr="00CA7D85" w:rsidRDefault="001774F8" w:rsidP="001774F8">
      <w:pPr>
        <w:pStyle w:val="B3"/>
      </w:pPr>
      <w:r w:rsidRPr="00CA7D85">
        <w:t>3&gt;</w:t>
      </w:r>
      <w:r w:rsidRPr="00CA7D85">
        <w:tab/>
        <w:t xml:space="preserve">if the cell indicated by </w:t>
      </w:r>
      <w:r w:rsidRPr="00CA7D85">
        <w:rPr>
          <w:i/>
        </w:rPr>
        <w:t>cellForWhichToReportCGI</w:t>
      </w:r>
      <w:r w:rsidRPr="00CA7D85">
        <w:t xml:space="preserve"> is an NR cell:</w:t>
      </w:r>
    </w:p>
    <w:p w14:paraId="4AA8F2A2" w14:textId="77777777" w:rsidR="001774F8" w:rsidRPr="00CA7D85" w:rsidRDefault="001774F8" w:rsidP="001774F8">
      <w:pPr>
        <w:pStyle w:val="B4"/>
      </w:pPr>
      <w:r w:rsidRPr="00CA7D85">
        <w:t>4&gt;</w:t>
      </w:r>
      <w:r w:rsidRPr="00CA7D85">
        <w:tab/>
        <w:t xml:space="preserve">if </w:t>
      </w:r>
      <w:r w:rsidRPr="00CA7D85">
        <w:rPr>
          <w:i/>
        </w:rPr>
        <w:t>plmn-IdentityInfoList</w:t>
      </w:r>
      <w:r w:rsidRPr="00CA7D85">
        <w:t xml:space="preserve"> of the </w:t>
      </w:r>
      <w:r w:rsidRPr="00CA7D85">
        <w:rPr>
          <w:i/>
        </w:rPr>
        <w:t>cgi-Info</w:t>
      </w:r>
      <w:r w:rsidRPr="00CA7D85">
        <w:t xml:space="preserve"> for the concerned cell has been obtained:</w:t>
      </w:r>
    </w:p>
    <w:p w14:paraId="4E70FB41" w14:textId="77777777" w:rsidR="001774F8" w:rsidRPr="00CA7D85" w:rsidRDefault="001774F8" w:rsidP="001774F8">
      <w:pPr>
        <w:pStyle w:val="B5"/>
      </w:pPr>
      <w:r w:rsidRPr="00CA7D85">
        <w:t>5&gt;</w:t>
      </w:r>
      <w:r w:rsidRPr="00CA7D85">
        <w:tab/>
        <w:t xml:space="preserve">include the </w:t>
      </w:r>
      <w:r w:rsidRPr="00CA7D85">
        <w:rPr>
          <w:i/>
        </w:rPr>
        <w:t>plmn-IdentityInfoList</w:t>
      </w:r>
      <w:r w:rsidRPr="00CA7D85">
        <w:t xml:space="preserve"> including </w:t>
      </w:r>
      <w:r w:rsidRPr="00CA7D85">
        <w:rPr>
          <w:i/>
        </w:rPr>
        <w:t>plmn-IdentityList</w:t>
      </w:r>
      <w:r w:rsidRPr="00CA7D85">
        <w:t xml:space="preserve">, </w:t>
      </w:r>
      <w:r w:rsidRPr="00CA7D85">
        <w:rPr>
          <w:i/>
        </w:rPr>
        <w:t>trackingAreaCode</w:t>
      </w:r>
      <w:r w:rsidRPr="00CA7D85">
        <w:t xml:space="preserve"> (if available), </w:t>
      </w:r>
      <w:r w:rsidRPr="00CA7D85">
        <w:rPr>
          <w:i/>
        </w:rPr>
        <w:t>ranac</w:t>
      </w:r>
      <w:r w:rsidRPr="00CA7D85">
        <w:t xml:space="preserve"> (if available), </w:t>
      </w:r>
      <w:r w:rsidRPr="00CA7D85">
        <w:rPr>
          <w:i/>
        </w:rPr>
        <w:t>cellIdentity</w:t>
      </w:r>
      <w:r w:rsidRPr="00CA7D85">
        <w:t xml:space="preserve"> and </w:t>
      </w:r>
      <w:r w:rsidRPr="00CA7D85">
        <w:rPr>
          <w:i/>
        </w:rPr>
        <w:t>cellReservedForOperatorUse</w:t>
      </w:r>
      <w:r w:rsidRPr="00CA7D85">
        <w:t xml:space="preserve"> for each entry of the </w:t>
      </w:r>
      <w:r w:rsidRPr="00CA7D85">
        <w:rPr>
          <w:i/>
        </w:rPr>
        <w:t>plmn-IdentityInfoList</w:t>
      </w:r>
      <w:r w:rsidRPr="00CA7D85">
        <w:t>;</w:t>
      </w:r>
    </w:p>
    <w:p w14:paraId="5F63D49D" w14:textId="77777777" w:rsidR="001774F8" w:rsidRPr="00CA7D85" w:rsidRDefault="001774F8" w:rsidP="001774F8">
      <w:pPr>
        <w:pStyle w:val="B5"/>
      </w:pPr>
      <w:r w:rsidRPr="00CA7D85">
        <w:t>5&gt;</w:t>
      </w:r>
      <w:r w:rsidRPr="00CA7D85">
        <w:tab/>
        <w:t xml:space="preserve">include </w:t>
      </w:r>
      <w:r w:rsidRPr="00CA7D85">
        <w:rPr>
          <w:i/>
        </w:rPr>
        <w:t>frequencyBandList</w:t>
      </w:r>
      <w:r w:rsidRPr="00CA7D85">
        <w:t xml:space="preserve"> if available;</w:t>
      </w:r>
    </w:p>
    <w:p w14:paraId="13E0695F" w14:textId="77777777" w:rsidR="001774F8" w:rsidRPr="00CA7D85" w:rsidRDefault="001774F8" w:rsidP="001774F8">
      <w:pPr>
        <w:pStyle w:val="B4"/>
      </w:pPr>
      <w:r w:rsidRPr="00CA7D85">
        <w:t>4&gt;</w:t>
      </w:r>
      <w:r w:rsidRPr="00CA7D85">
        <w:tab/>
        <w:t xml:space="preserve">if </w:t>
      </w:r>
      <w:r w:rsidRPr="00CA7D85">
        <w:rPr>
          <w:i/>
          <w:iCs/>
        </w:rPr>
        <w:t>nr-CGI-Reporting-NPN</w:t>
      </w:r>
      <w:r w:rsidRPr="00CA7D85">
        <w:t xml:space="preserve"> is supported by the UE and </w:t>
      </w:r>
      <w:r w:rsidRPr="00CA7D85">
        <w:rPr>
          <w:i/>
        </w:rPr>
        <w:t>npn-IdentityInfoList</w:t>
      </w:r>
      <w:r w:rsidRPr="00CA7D85">
        <w:t xml:space="preserve"> of the </w:t>
      </w:r>
      <w:r w:rsidRPr="00CA7D85">
        <w:rPr>
          <w:i/>
        </w:rPr>
        <w:t>cgi-Info</w:t>
      </w:r>
      <w:r w:rsidRPr="00CA7D85">
        <w:t xml:space="preserve"> for the concerned cell has been obtained:</w:t>
      </w:r>
    </w:p>
    <w:p w14:paraId="23372F4A" w14:textId="77777777" w:rsidR="001774F8" w:rsidRPr="00CA7D85" w:rsidRDefault="001774F8" w:rsidP="001774F8">
      <w:pPr>
        <w:pStyle w:val="B5"/>
      </w:pPr>
      <w:r w:rsidRPr="00CA7D85">
        <w:t>5&gt;</w:t>
      </w:r>
      <w:r w:rsidRPr="00CA7D85">
        <w:tab/>
        <w:t xml:space="preserve">include the </w:t>
      </w:r>
      <w:r w:rsidRPr="00CA7D85">
        <w:rPr>
          <w:i/>
          <w:iCs/>
          <w:lang w:eastAsia="x-none"/>
        </w:rPr>
        <w:t>npn-IdentityInfoList</w:t>
      </w:r>
      <w:r w:rsidRPr="00CA7D85">
        <w:t xml:space="preserve"> including </w:t>
      </w:r>
      <w:r w:rsidRPr="00CA7D85">
        <w:rPr>
          <w:i/>
          <w:iCs/>
          <w:lang w:eastAsia="x-none"/>
        </w:rPr>
        <w:t>npn-IdentityList</w:t>
      </w:r>
      <w:r w:rsidRPr="00CA7D85">
        <w:t xml:space="preserve">, </w:t>
      </w:r>
      <w:r w:rsidRPr="00CA7D85">
        <w:rPr>
          <w:i/>
          <w:iCs/>
          <w:lang w:eastAsia="x-none"/>
        </w:rPr>
        <w:t>trackingAreaCode</w:t>
      </w:r>
      <w:r w:rsidRPr="00CA7D85">
        <w:t xml:space="preserve">, </w:t>
      </w:r>
      <w:r w:rsidRPr="00CA7D85">
        <w:rPr>
          <w:i/>
          <w:iCs/>
          <w:lang w:eastAsia="x-none"/>
        </w:rPr>
        <w:t>ranac</w:t>
      </w:r>
      <w:r w:rsidRPr="00CA7D85">
        <w:t xml:space="preserve"> (if available), </w:t>
      </w:r>
      <w:r w:rsidRPr="00CA7D85">
        <w:rPr>
          <w:i/>
          <w:iCs/>
          <w:lang w:eastAsia="x-none"/>
        </w:rPr>
        <w:t>cellIdentity</w:t>
      </w:r>
      <w:r w:rsidRPr="00CA7D85">
        <w:t xml:space="preserve"> and </w:t>
      </w:r>
      <w:r w:rsidRPr="00CA7D85">
        <w:rPr>
          <w:i/>
          <w:iCs/>
          <w:lang w:eastAsia="x-none"/>
        </w:rPr>
        <w:t>cellReservedForOperatorUse</w:t>
      </w:r>
      <w:r w:rsidRPr="00CA7D85">
        <w:t xml:space="preserve"> for each entry of the </w:t>
      </w:r>
      <w:r w:rsidRPr="00CA7D85">
        <w:rPr>
          <w:i/>
          <w:iCs/>
          <w:lang w:eastAsia="x-none"/>
        </w:rPr>
        <w:t>npn-IdentityInfoList</w:t>
      </w:r>
      <w:r w:rsidRPr="00CA7D85">
        <w:t>;</w:t>
      </w:r>
    </w:p>
    <w:p w14:paraId="171DF231" w14:textId="77777777" w:rsidR="001774F8" w:rsidRPr="00CA7D85" w:rsidRDefault="001774F8" w:rsidP="001774F8">
      <w:pPr>
        <w:pStyle w:val="B5"/>
        <w:rPr>
          <w:rFonts w:eastAsia="MS Mincho"/>
        </w:rPr>
      </w:pPr>
      <w:r w:rsidRPr="00CA7D85">
        <w:t>5&gt;</w:t>
      </w:r>
      <w:r w:rsidRPr="00CA7D85">
        <w:tab/>
        <w:t xml:space="preserve">include </w:t>
      </w:r>
      <w:r w:rsidRPr="00CA7D85">
        <w:rPr>
          <w:i/>
          <w:iCs/>
          <w:lang w:eastAsia="x-none"/>
        </w:rPr>
        <w:t>cellReservedFor</w:t>
      </w:r>
      <w:r w:rsidRPr="00CA7D85">
        <w:rPr>
          <w:i/>
          <w:iCs/>
        </w:rPr>
        <w:t xml:space="preserve">OtherUse </w:t>
      </w:r>
      <w:r w:rsidRPr="00CA7D85">
        <w:t>if available;</w:t>
      </w:r>
    </w:p>
    <w:p w14:paraId="72E10023" w14:textId="77777777" w:rsidR="001774F8" w:rsidRPr="00CA7D85" w:rsidRDefault="001774F8" w:rsidP="001774F8">
      <w:pPr>
        <w:pStyle w:val="B4"/>
      </w:pPr>
      <w:r w:rsidRPr="00CA7D85">
        <w:lastRenderedPageBreak/>
        <w:t>4&gt;</w:t>
      </w:r>
      <w:r w:rsidRPr="00CA7D85">
        <w:tab/>
        <w:t xml:space="preserve">else if </w:t>
      </w:r>
      <w:r w:rsidRPr="00CA7D85">
        <w:rPr>
          <w:i/>
        </w:rPr>
        <w:t>MIB</w:t>
      </w:r>
      <w:r w:rsidRPr="00CA7D85">
        <w:t xml:space="preserve"> indicates the </w:t>
      </w:r>
      <w:r w:rsidRPr="00CA7D85">
        <w:rPr>
          <w:i/>
        </w:rPr>
        <w:t>SIB1</w:t>
      </w:r>
      <w:r w:rsidRPr="00CA7D85">
        <w:t xml:space="preserve"> is not broadcast:</w:t>
      </w:r>
    </w:p>
    <w:p w14:paraId="3CCF43B7" w14:textId="77777777" w:rsidR="001774F8" w:rsidRPr="00CA7D85" w:rsidRDefault="001774F8" w:rsidP="001774F8">
      <w:pPr>
        <w:pStyle w:val="B5"/>
      </w:pPr>
      <w:r w:rsidRPr="00CA7D85">
        <w:t>5&gt;</w:t>
      </w:r>
      <w:r w:rsidRPr="00CA7D85">
        <w:tab/>
        <w:t xml:space="preserve">include the </w:t>
      </w:r>
      <w:r w:rsidRPr="00CA7D85">
        <w:rPr>
          <w:i/>
        </w:rPr>
        <w:t>noSIB1</w:t>
      </w:r>
      <w:r w:rsidRPr="00CA7D85">
        <w:t xml:space="preserve"> including the </w:t>
      </w:r>
      <w:r w:rsidRPr="00CA7D85">
        <w:rPr>
          <w:i/>
        </w:rPr>
        <w:t>ssb-SubcarrierOffset</w:t>
      </w:r>
      <w:r w:rsidRPr="00CA7D85">
        <w:t xml:space="preserve"> and </w:t>
      </w:r>
      <w:r w:rsidRPr="00CA7D85">
        <w:rPr>
          <w:i/>
        </w:rPr>
        <w:t>pdcch-ConfigSIB1</w:t>
      </w:r>
      <w:r w:rsidRPr="00CA7D85">
        <w:t xml:space="preserve"> obtained from </w:t>
      </w:r>
      <w:r w:rsidRPr="00CA7D85">
        <w:rPr>
          <w:i/>
        </w:rPr>
        <w:t>MIB</w:t>
      </w:r>
      <w:r w:rsidRPr="00CA7D85">
        <w:t xml:space="preserve"> of the concerned cell;</w:t>
      </w:r>
    </w:p>
    <w:p w14:paraId="766586D7" w14:textId="77777777" w:rsidR="001774F8" w:rsidRPr="00CA7D85" w:rsidRDefault="001774F8" w:rsidP="001774F8">
      <w:pPr>
        <w:pStyle w:val="B5"/>
        <w:ind w:left="568" w:firstLine="284"/>
      </w:pPr>
      <w:r w:rsidRPr="00CA7D85">
        <w:t>…</w:t>
      </w:r>
    </w:p>
    <w:p w14:paraId="2FF2CB43" w14:textId="77777777" w:rsidR="001774F8" w:rsidRPr="00CA7D85" w:rsidRDefault="001774F8" w:rsidP="001774F8">
      <w:pPr>
        <w:pStyle w:val="B1"/>
      </w:pPr>
      <w:r w:rsidRPr="00CA7D85">
        <w:t>1&gt;</w:t>
      </w:r>
      <w:r w:rsidRPr="00CA7D85">
        <w:tab/>
        <w:t>else:</w:t>
      </w:r>
    </w:p>
    <w:p w14:paraId="106C8536" w14:textId="77777777" w:rsidR="001774F8" w:rsidRPr="00CA7D85" w:rsidRDefault="001774F8" w:rsidP="001774F8">
      <w:pPr>
        <w:pStyle w:val="B2"/>
        <w:rPr>
          <w:i/>
        </w:rPr>
      </w:pPr>
      <w:r w:rsidRPr="00CA7D85">
        <w:t>2&gt;</w:t>
      </w:r>
      <w:r w:rsidRPr="00CA7D85">
        <w:tab/>
        <w:t xml:space="preserve">submit the </w:t>
      </w:r>
      <w:r w:rsidRPr="00CA7D85">
        <w:rPr>
          <w:i/>
        </w:rPr>
        <w:t>MeasurementReport</w:t>
      </w:r>
      <w:r w:rsidRPr="00CA7D85">
        <w:t xml:space="preserve"> message to lower layers for transmission, upon which the procedure ends.</w:t>
      </w:r>
    </w:p>
    <w:p w14:paraId="2E3F211D" w14:textId="77777777" w:rsidR="001774F8" w:rsidRPr="00CA7D85" w:rsidRDefault="001774F8" w:rsidP="001774F8">
      <w:pPr>
        <w:pStyle w:val="H6"/>
      </w:pPr>
      <w:r w:rsidRPr="00CA7D85">
        <w:t>8.1.7.1.1.3</w:t>
      </w:r>
      <w:r w:rsidRPr="00CA7D85">
        <w:tab/>
        <w:t>Test description</w:t>
      </w:r>
    </w:p>
    <w:p w14:paraId="46E62DBA" w14:textId="77777777" w:rsidR="001774F8" w:rsidRPr="00CA7D85" w:rsidRDefault="001774F8" w:rsidP="001774F8">
      <w:pPr>
        <w:pStyle w:val="H6"/>
      </w:pPr>
      <w:r w:rsidRPr="00CA7D85">
        <w:t>8.1.7.1.1.3.1</w:t>
      </w:r>
      <w:r w:rsidRPr="00CA7D85">
        <w:tab/>
        <w:t>Pre-test conditions</w:t>
      </w:r>
    </w:p>
    <w:p w14:paraId="07750A65" w14:textId="77777777" w:rsidR="001774F8" w:rsidRPr="00CA7D85" w:rsidRDefault="001774F8" w:rsidP="001774F8">
      <w:pPr>
        <w:pStyle w:val="H6"/>
      </w:pPr>
      <w:r w:rsidRPr="00CA7D85">
        <w:t>System Simulator:</w:t>
      </w:r>
    </w:p>
    <w:p w14:paraId="301C85A8" w14:textId="77777777" w:rsidR="001774F8" w:rsidRPr="00CA7D85" w:rsidRDefault="001774F8" w:rsidP="001774F8">
      <w:pPr>
        <w:pStyle w:val="B1"/>
        <w:snapToGrid w:val="0"/>
        <w:rPr>
          <w:lang w:eastAsia="zh-CN"/>
        </w:rPr>
      </w:pPr>
      <w:r w:rsidRPr="00CA7D85">
        <w:rPr>
          <w:lang w:eastAsia="zh-CN"/>
        </w:rPr>
        <w:t>-</w:t>
      </w:r>
      <w:r w:rsidRPr="00CA7D85">
        <w:rPr>
          <w:lang w:eastAsia="zh-CN"/>
        </w:rPr>
        <w:tab/>
      </w:r>
      <w:r w:rsidRPr="00CA7D85">
        <w:t>NR Cell 1 is the Serving cell</w:t>
      </w:r>
    </w:p>
    <w:p w14:paraId="51404403" w14:textId="77777777" w:rsidR="001774F8" w:rsidRPr="00CA7D85" w:rsidRDefault="001774F8" w:rsidP="001774F8">
      <w:pPr>
        <w:pStyle w:val="B1"/>
        <w:snapToGrid w:val="0"/>
        <w:rPr>
          <w:lang w:eastAsia="zh-CN"/>
        </w:rPr>
      </w:pPr>
      <w:r w:rsidRPr="00CA7D85">
        <w:rPr>
          <w:lang w:eastAsia="zh-CN"/>
        </w:rPr>
        <w:t>-</w:t>
      </w:r>
      <w:r w:rsidRPr="00CA7D85">
        <w:rPr>
          <w:lang w:eastAsia="zh-CN"/>
        </w:rPr>
        <w:tab/>
        <w:t>NR Cell 2 is a CAG cell and an intra-frequency Suitable neighbour of NR Cell 1.</w:t>
      </w:r>
    </w:p>
    <w:p w14:paraId="297E19F5" w14:textId="738FA55D" w:rsidR="001774F8" w:rsidRPr="00CA7D85" w:rsidRDefault="001774F8" w:rsidP="001774F8">
      <w:pPr>
        <w:pStyle w:val="B1"/>
        <w:snapToGrid w:val="0"/>
        <w:rPr>
          <w:lang w:eastAsia="zh-CN"/>
        </w:rPr>
      </w:pPr>
      <w:r w:rsidRPr="00CA7D85">
        <w:rPr>
          <w:lang w:eastAsia="zh-CN"/>
        </w:rPr>
        <w:t>-</w:t>
      </w:r>
      <w:r w:rsidRPr="00CA7D85">
        <w:rPr>
          <w:lang w:eastAsia="zh-CN"/>
        </w:rPr>
        <w:tab/>
      </w:r>
      <w:r w:rsidRPr="00CA7D85">
        <w:t>System information combination NR-2 as defined in TS 38.508-1 [4] clause 4.4.3.1.2</w:t>
      </w:r>
      <w:r w:rsidRPr="00CA7D85">
        <w:rPr>
          <w:lang w:eastAsia="zh-CN"/>
        </w:rPr>
        <w:t xml:space="preserve"> </w:t>
      </w:r>
      <w:r w:rsidRPr="00CA7D85">
        <w:t>is used for both NR Cells</w:t>
      </w:r>
      <w:r w:rsidR="00E43BF2" w:rsidRPr="00CA7D85">
        <w:t>, and message contents defined in 4.6.1 and 4.6.2 with CAG condition for NR Cell 2</w:t>
      </w:r>
      <w:r w:rsidRPr="00CA7D85">
        <w:t>.</w:t>
      </w:r>
    </w:p>
    <w:p w14:paraId="65B690F0" w14:textId="77777777" w:rsidR="001774F8" w:rsidRPr="00CA7D85" w:rsidRDefault="001774F8" w:rsidP="001774F8">
      <w:pPr>
        <w:pStyle w:val="H6"/>
      </w:pPr>
      <w:r w:rsidRPr="00CA7D85">
        <w:t>UE:</w:t>
      </w:r>
    </w:p>
    <w:p w14:paraId="27E32539" w14:textId="77777777" w:rsidR="001774F8" w:rsidRPr="00CA7D85" w:rsidRDefault="001774F8" w:rsidP="001774F8">
      <w:pPr>
        <w:pStyle w:val="B1"/>
      </w:pPr>
      <w:r w:rsidRPr="00CA7D85">
        <w:t>-</w:t>
      </w:r>
      <w:r w:rsidRPr="00CA7D85">
        <w:tab/>
        <w:t>None.</w:t>
      </w:r>
    </w:p>
    <w:p w14:paraId="5017D3F9" w14:textId="77777777" w:rsidR="001774F8" w:rsidRPr="00CA7D85" w:rsidRDefault="001774F8" w:rsidP="001774F8">
      <w:pPr>
        <w:pStyle w:val="H6"/>
      </w:pPr>
      <w:r w:rsidRPr="00CA7D85">
        <w:t>Preamble:</w:t>
      </w:r>
    </w:p>
    <w:p w14:paraId="3D2BD03F" w14:textId="77777777" w:rsidR="001774F8" w:rsidRPr="00CA7D85" w:rsidRDefault="001774F8" w:rsidP="001774F8">
      <w:pPr>
        <w:pStyle w:val="B1"/>
        <w:rPr>
          <w:lang w:eastAsia="ko-KR"/>
        </w:rPr>
      </w:pPr>
      <w:r w:rsidRPr="00CA7D85">
        <w:rPr>
          <w:lang w:eastAsia="ko-KR"/>
        </w:rPr>
        <w:t>-</w:t>
      </w:r>
      <w:r w:rsidRPr="00CA7D85">
        <w:rPr>
          <w:lang w:eastAsia="ko-KR"/>
        </w:rPr>
        <w:tab/>
        <w:t xml:space="preserve">The UE is in state 3N-A as defined in TS 38.508-1 [4], subclause 4.4A </w:t>
      </w:r>
      <w:r w:rsidRPr="00CA7D85">
        <w:t>on NR Cell 1.</w:t>
      </w:r>
    </w:p>
    <w:p w14:paraId="54E0E417" w14:textId="77777777" w:rsidR="001774F8" w:rsidRPr="00CA7D85" w:rsidRDefault="001774F8" w:rsidP="001774F8">
      <w:pPr>
        <w:pStyle w:val="H6"/>
        <w:rPr>
          <w:lang w:eastAsia="x-none"/>
        </w:rPr>
      </w:pPr>
      <w:r w:rsidRPr="00CA7D85">
        <w:t>8.1.7.1.1</w:t>
      </w:r>
      <w:r w:rsidRPr="00CA7D85">
        <w:rPr>
          <w:lang w:eastAsia="zh-CN"/>
        </w:rPr>
        <w:t>.</w:t>
      </w:r>
      <w:r w:rsidRPr="00CA7D85">
        <w:t>3.2</w:t>
      </w:r>
      <w:r w:rsidRPr="00CA7D85">
        <w:tab/>
        <w:t>Test procedure sequence</w:t>
      </w:r>
    </w:p>
    <w:p w14:paraId="529B3313" w14:textId="77777777" w:rsidR="001774F8" w:rsidRPr="00CA7D85" w:rsidRDefault="001774F8" w:rsidP="001774F8">
      <w:r w:rsidRPr="00CA7D85">
        <w:t>Table 8.1.7.1.1.3.2-1 and 8.1.7.1.1.3.2-2 illustrates the downlink power levels to be applied for NR Cell 1, and NR Cell 2 at various time instants of the test execution. Row marked "T0" denotes the conditions after the preamble. Cell powers are chosen for a serving cell and a suitable neighbour intra-frequency cell as defined in TS 38.508-1 [4] Table 6.2.2.1-3 for FR1 and Table 6.2.2.2-2 for FR2.</w:t>
      </w:r>
    </w:p>
    <w:p w14:paraId="27034F3F" w14:textId="77777777" w:rsidR="001774F8" w:rsidRPr="00CA7D85" w:rsidRDefault="001774F8" w:rsidP="001774F8">
      <w:pPr>
        <w:pStyle w:val="TH"/>
        <w:rPr>
          <w:lang w:eastAsia="zh-CN"/>
        </w:rPr>
      </w:pPr>
      <w:r w:rsidRPr="00CA7D85">
        <w:t>Table 8.1.7.1.1.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658"/>
        <w:gridCol w:w="1090"/>
        <w:gridCol w:w="1090"/>
        <w:gridCol w:w="3122"/>
      </w:tblGrid>
      <w:tr w:rsidR="001774F8" w:rsidRPr="00CA7D85" w14:paraId="7F9868EC" w14:textId="77777777" w:rsidTr="00BB75D3">
        <w:trPr>
          <w:trHeight w:val="432"/>
          <w:jc w:val="center"/>
        </w:trPr>
        <w:tc>
          <w:tcPr>
            <w:tcW w:w="534" w:type="dxa"/>
            <w:tcBorders>
              <w:top w:val="single" w:sz="4" w:space="0" w:color="auto"/>
              <w:left w:val="single" w:sz="4" w:space="0" w:color="auto"/>
              <w:bottom w:val="nil"/>
              <w:right w:val="single" w:sz="4" w:space="0" w:color="auto"/>
            </w:tcBorders>
          </w:tcPr>
          <w:p w14:paraId="4503FA94" w14:textId="77777777" w:rsidR="001774F8" w:rsidRPr="00CA7D85" w:rsidRDefault="001774F8" w:rsidP="00BB75D3">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44B0DFAD" w14:textId="77777777" w:rsidR="001774F8" w:rsidRPr="00CA7D85" w:rsidRDefault="001774F8" w:rsidP="00BB75D3">
            <w:pPr>
              <w:pStyle w:val="TAH"/>
            </w:pPr>
            <w:r w:rsidRPr="00CA7D85">
              <w:t>Parameter</w:t>
            </w:r>
          </w:p>
        </w:tc>
        <w:tc>
          <w:tcPr>
            <w:tcW w:w="658" w:type="dxa"/>
            <w:tcBorders>
              <w:top w:val="single" w:sz="4" w:space="0" w:color="auto"/>
              <w:left w:val="single" w:sz="4" w:space="0" w:color="auto"/>
              <w:bottom w:val="single" w:sz="4" w:space="0" w:color="auto"/>
              <w:right w:val="single" w:sz="4" w:space="0" w:color="auto"/>
            </w:tcBorders>
            <w:hideMark/>
          </w:tcPr>
          <w:p w14:paraId="5081B681" w14:textId="77777777" w:rsidR="001774F8" w:rsidRPr="00CA7D85" w:rsidRDefault="001774F8" w:rsidP="00BB75D3">
            <w:pPr>
              <w:pStyle w:val="TAH"/>
            </w:pPr>
            <w:r w:rsidRPr="00CA7D85">
              <w:t>Unit</w:t>
            </w:r>
          </w:p>
        </w:tc>
        <w:tc>
          <w:tcPr>
            <w:tcW w:w="1090" w:type="dxa"/>
            <w:tcBorders>
              <w:top w:val="single" w:sz="4" w:space="0" w:color="auto"/>
              <w:left w:val="single" w:sz="4" w:space="0" w:color="auto"/>
              <w:bottom w:val="single" w:sz="4" w:space="0" w:color="auto"/>
              <w:right w:val="single" w:sz="4" w:space="0" w:color="auto"/>
            </w:tcBorders>
            <w:hideMark/>
          </w:tcPr>
          <w:p w14:paraId="1B4357B8" w14:textId="77777777" w:rsidR="001774F8" w:rsidRPr="00CA7D85" w:rsidRDefault="001774F8" w:rsidP="00BB75D3">
            <w:pPr>
              <w:pStyle w:val="TAH"/>
            </w:pPr>
            <w:r w:rsidRPr="00CA7D85">
              <w:t>NR Cell 1</w:t>
            </w:r>
          </w:p>
        </w:tc>
        <w:tc>
          <w:tcPr>
            <w:tcW w:w="1090" w:type="dxa"/>
            <w:tcBorders>
              <w:top w:val="single" w:sz="4" w:space="0" w:color="auto"/>
              <w:left w:val="single" w:sz="4" w:space="0" w:color="auto"/>
              <w:bottom w:val="single" w:sz="4" w:space="0" w:color="auto"/>
              <w:right w:val="single" w:sz="4" w:space="0" w:color="auto"/>
            </w:tcBorders>
            <w:hideMark/>
          </w:tcPr>
          <w:p w14:paraId="0188F40E" w14:textId="77777777" w:rsidR="001774F8" w:rsidRPr="00CA7D85" w:rsidRDefault="001774F8" w:rsidP="00BB75D3">
            <w:pPr>
              <w:pStyle w:val="TAH"/>
            </w:pPr>
            <w:r w:rsidRPr="00CA7D85">
              <w:t>NR Cell 2</w:t>
            </w:r>
          </w:p>
        </w:tc>
        <w:tc>
          <w:tcPr>
            <w:tcW w:w="3122" w:type="dxa"/>
            <w:tcBorders>
              <w:top w:val="single" w:sz="4" w:space="0" w:color="auto"/>
              <w:left w:val="single" w:sz="4" w:space="0" w:color="auto"/>
              <w:bottom w:val="nil"/>
              <w:right w:val="single" w:sz="4" w:space="0" w:color="auto"/>
            </w:tcBorders>
            <w:hideMark/>
          </w:tcPr>
          <w:p w14:paraId="7E077820" w14:textId="77777777" w:rsidR="001774F8" w:rsidRPr="00CA7D85" w:rsidRDefault="001774F8" w:rsidP="00BB75D3">
            <w:pPr>
              <w:pStyle w:val="TAH"/>
            </w:pPr>
            <w:r w:rsidRPr="00CA7D85">
              <w:t>Remark</w:t>
            </w:r>
          </w:p>
        </w:tc>
      </w:tr>
      <w:tr w:rsidR="001774F8" w:rsidRPr="00CA7D85" w14:paraId="659A132E" w14:textId="77777777" w:rsidTr="00BB75D3">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4FE1083" w14:textId="77777777" w:rsidR="001774F8" w:rsidRPr="00CA7D85" w:rsidRDefault="001774F8" w:rsidP="00BB75D3">
            <w:pPr>
              <w:pStyle w:val="TAC"/>
            </w:pPr>
            <w:r w:rsidRPr="00CA7D85">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1CC1EEB" w14:textId="77777777" w:rsidR="001774F8" w:rsidRPr="00CA7D85" w:rsidRDefault="001774F8" w:rsidP="00BB75D3">
            <w:pPr>
              <w:pStyle w:val="TAL"/>
            </w:pPr>
            <w:r w:rsidRPr="00CA7D85">
              <w:t xml:space="preserve"> SS/PBCH</w:t>
            </w:r>
          </w:p>
          <w:p w14:paraId="3ECB1974" w14:textId="77777777" w:rsidR="001774F8" w:rsidRPr="00CA7D85" w:rsidRDefault="001774F8" w:rsidP="00BB75D3">
            <w:pPr>
              <w:pStyle w:val="TAC"/>
            </w:pPr>
            <w:r w:rsidRPr="00CA7D85">
              <w:t>SSS EPRE</w:t>
            </w:r>
          </w:p>
        </w:tc>
        <w:tc>
          <w:tcPr>
            <w:tcW w:w="658" w:type="dxa"/>
            <w:tcBorders>
              <w:top w:val="single" w:sz="4" w:space="0" w:color="auto"/>
              <w:left w:val="single" w:sz="4" w:space="0" w:color="auto"/>
              <w:bottom w:val="single" w:sz="4" w:space="0" w:color="auto"/>
              <w:right w:val="single" w:sz="4" w:space="0" w:color="auto"/>
            </w:tcBorders>
            <w:vAlign w:val="center"/>
            <w:hideMark/>
          </w:tcPr>
          <w:p w14:paraId="109C4931" w14:textId="77777777" w:rsidR="001774F8" w:rsidRPr="00CA7D85" w:rsidRDefault="001774F8" w:rsidP="00BB75D3">
            <w:pPr>
              <w:pStyle w:val="TAC"/>
            </w:pPr>
            <w:r w:rsidRPr="00CA7D85">
              <w:t>dBm/</w:t>
            </w:r>
          </w:p>
          <w:p w14:paraId="56B08C4E" w14:textId="77777777" w:rsidR="001774F8" w:rsidRPr="00CA7D85" w:rsidRDefault="001774F8" w:rsidP="00BB75D3">
            <w:pPr>
              <w:pStyle w:val="TAC"/>
            </w:pPr>
            <w:r w:rsidRPr="00CA7D85">
              <w:t>SC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4E036C52" w14:textId="77777777" w:rsidR="001774F8" w:rsidRPr="00CA7D85" w:rsidRDefault="001774F8" w:rsidP="00BB75D3">
            <w:pPr>
              <w:pStyle w:val="TAC"/>
            </w:pPr>
            <w:r w:rsidRPr="00CA7D85">
              <w:t>-88</w:t>
            </w:r>
          </w:p>
        </w:tc>
        <w:tc>
          <w:tcPr>
            <w:tcW w:w="1090" w:type="dxa"/>
            <w:tcBorders>
              <w:top w:val="single" w:sz="4" w:space="0" w:color="auto"/>
              <w:left w:val="single" w:sz="4" w:space="0" w:color="auto"/>
              <w:bottom w:val="single" w:sz="4" w:space="0" w:color="auto"/>
              <w:right w:val="single" w:sz="4" w:space="0" w:color="auto"/>
            </w:tcBorders>
            <w:vAlign w:val="center"/>
            <w:hideMark/>
          </w:tcPr>
          <w:p w14:paraId="745F5369" w14:textId="77777777" w:rsidR="001774F8" w:rsidRPr="00CA7D85" w:rsidRDefault="001774F8" w:rsidP="00BB75D3">
            <w:pPr>
              <w:pStyle w:val="TAC"/>
              <w:rPr>
                <w:lang w:eastAsia="zh-CN"/>
              </w:rPr>
            </w:pPr>
            <w:r w:rsidRPr="00CA7D85">
              <w:rPr>
                <w:lang w:eastAsia="zh-CN"/>
              </w:rPr>
              <w:t>-94</w:t>
            </w:r>
          </w:p>
        </w:tc>
        <w:tc>
          <w:tcPr>
            <w:tcW w:w="3122" w:type="dxa"/>
            <w:tcBorders>
              <w:top w:val="single" w:sz="4" w:space="0" w:color="auto"/>
              <w:left w:val="single" w:sz="4" w:space="0" w:color="auto"/>
              <w:bottom w:val="single" w:sz="4" w:space="0" w:color="auto"/>
              <w:right w:val="single" w:sz="4" w:space="0" w:color="auto"/>
            </w:tcBorders>
            <w:vAlign w:val="center"/>
            <w:hideMark/>
          </w:tcPr>
          <w:p w14:paraId="080FEA3E" w14:textId="77777777" w:rsidR="001774F8" w:rsidRPr="00CA7D85" w:rsidRDefault="001774F8" w:rsidP="00BB75D3">
            <w:pPr>
              <w:pStyle w:val="EQ"/>
              <w:spacing w:after="0"/>
              <w:jc w:val="center"/>
              <w:rPr>
                <w:rFonts w:ascii="Arial" w:hAnsi="Arial" w:cs="Arial"/>
                <w:i/>
                <w:iCs/>
                <w:noProof w:val="0"/>
                <w:sz w:val="18"/>
                <w:szCs w:val="18"/>
              </w:rPr>
            </w:pPr>
          </w:p>
        </w:tc>
      </w:tr>
    </w:tbl>
    <w:p w14:paraId="62DEB090" w14:textId="77777777" w:rsidR="001774F8" w:rsidRPr="00CA7D85" w:rsidRDefault="001774F8" w:rsidP="001774F8"/>
    <w:p w14:paraId="142870E3" w14:textId="77777777" w:rsidR="001774F8" w:rsidRPr="00CA7D85" w:rsidRDefault="001774F8" w:rsidP="001774F8">
      <w:pPr>
        <w:pStyle w:val="TH"/>
        <w:rPr>
          <w:lang w:eastAsia="zh-CN"/>
        </w:rPr>
      </w:pPr>
      <w:r w:rsidRPr="00CA7D85">
        <w:t>Table 8.1.7.1.1.3.2-2: Time instances of cell power level and parameter changes for FR2</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658"/>
        <w:gridCol w:w="1090"/>
        <w:gridCol w:w="1090"/>
        <w:gridCol w:w="3122"/>
      </w:tblGrid>
      <w:tr w:rsidR="001774F8" w:rsidRPr="00CA7D85" w14:paraId="794A7987" w14:textId="77777777" w:rsidTr="00BB75D3">
        <w:trPr>
          <w:trHeight w:val="432"/>
          <w:jc w:val="center"/>
        </w:trPr>
        <w:tc>
          <w:tcPr>
            <w:tcW w:w="534" w:type="dxa"/>
            <w:tcBorders>
              <w:top w:val="single" w:sz="4" w:space="0" w:color="auto"/>
              <w:left w:val="single" w:sz="4" w:space="0" w:color="auto"/>
              <w:bottom w:val="nil"/>
              <w:right w:val="single" w:sz="4" w:space="0" w:color="auto"/>
            </w:tcBorders>
          </w:tcPr>
          <w:p w14:paraId="6E7F6F81" w14:textId="77777777" w:rsidR="001774F8" w:rsidRPr="00CA7D85" w:rsidRDefault="001774F8" w:rsidP="00BB75D3">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29E5AD2A" w14:textId="77777777" w:rsidR="001774F8" w:rsidRPr="00CA7D85" w:rsidRDefault="001774F8" w:rsidP="00BB75D3">
            <w:pPr>
              <w:pStyle w:val="TAH"/>
            </w:pPr>
            <w:r w:rsidRPr="00CA7D85">
              <w:t>Parameter</w:t>
            </w:r>
          </w:p>
        </w:tc>
        <w:tc>
          <w:tcPr>
            <w:tcW w:w="658" w:type="dxa"/>
            <w:tcBorders>
              <w:top w:val="single" w:sz="4" w:space="0" w:color="auto"/>
              <w:left w:val="single" w:sz="4" w:space="0" w:color="auto"/>
              <w:bottom w:val="single" w:sz="4" w:space="0" w:color="auto"/>
              <w:right w:val="single" w:sz="4" w:space="0" w:color="auto"/>
            </w:tcBorders>
            <w:hideMark/>
          </w:tcPr>
          <w:p w14:paraId="6B30DD20" w14:textId="77777777" w:rsidR="001774F8" w:rsidRPr="00CA7D85" w:rsidRDefault="001774F8" w:rsidP="00BB75D3">
            <w:pPr>
              <w:pStyle w:val="TAH"/>
            </w:pPr>
            <w:r w:rsidRPr="00CA7D85">
              <w:t>Unit</w:t>
            </w:r>
          </w:p>
        </w:tc>
        <w:tc>
          <w:tcPr>
            <w:tcW w:w="1090" w:type="dxa"/>
            <w:tcBorders>
              <w:top w:val="single" w:sz="4" w:space="0" w:color="auto"/>
              <w:left w:val="single" w:sz="4" w:space="0" w:color="auto"/>
              <w:bottom w:val="single" w:sz="4" w:space="0" w:color="auto"/>
              <w:right w:val="single" w:sz="4" w:space="0" w:color="auto"/>
            </w:tcBorders>
            <w:hideMark/>
          </w:tcPr>
          <w:p w14:paraId="4CA00FA8" w14:textId="77777777" w:rsidR="001774F8" w:rsidRPr="00CA7D85" w:rsidRDefault="001774F8" w:rsidP="00BB75D3">
            <w:pPr>
              <w:pStyle w:val="TAH"/>
            </w:pPr>
            <w:r w:rsidRPr="00CA7D85">
              <w:t>NR Cell 1</w:t>
            </w:r>
          </w:p>
        </w:tc>
        <w:tc>
          <w:tcPr>
            <w:tcW w:w="1090" w:type="dxa"/>
            <w:tcBorders>
              <w:top w:val="single" w:sz="4" w:space="0" w:color="auto"/>
              <w:left w:val="single" w:sz="4" w:space="0" w:color="auto"/>
              <w:bottom w:val="single" w:sz="4" w:space="0" w:color="auto"/>
              <w:right w:val="single" w:sz="4" w:space="0" w:color="auto"/>
            </w:tcBorders>
            <w:hideMark/>
          </w:tcPr>
          <w:p w14:paraId="338583C3" w14:textId="77777777" w:rsidR="001774F8" w:rsidRPr="00CA7D85" w:rsidRDefault="001774F8" w:rsidP="00BB75D3">
            <w:pPr>
              <w:pStyle w:val="TAH"/>
            </w:pPr>
            <w:r w:rsidRPr="00CA7D85">
              <w:t>NR Cell 2</w:t>
            </w:r>
          </w:p>
        </w:tc>
        <w:tc>
          <w:tcPr>
            <w:tcW w:w="3122" w:type="dxa"/>
            <w:tcBorders>
              <w:top w:val="single" w:sz="4" w:space="0" w:color="auto"/>
              <w:left w:val="single" w:sz="4" w:space="0" w:color="auto"/>
              <w:bottom w:val="nil"/>
              <w:right w:val="single" w:sz="4" w:space="0" w:color="auto"/>
            </w:tcBorders>
            <w:hideMark/>
          </w:tcPr>
          <w:p w14:paraId="241CA09D" w14:textId="77777777" w:rsidR="001774F8" w:rsidRPr="00CA7D85" w:rsidRDefault="001774F8" w:rsidP="00BB75D3">
            <w:pPr>
              <w:pStyle w:val="TAH"/>
            </w:pPr>
            <w:r w:rsidRPr="00CA7D85">
              <w:t>Remark</w:t>
            </w:r>
          </w:p>
        </w:tc>
      </w:tr>
      <w:tr w:rsidR="001774F8" w:rsidRPr="00CA7D85" w14:paraId="7B7FFB75" w14:textId="77777777" w:rsidTr="00BB75D3">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39252FB9" w14:textId="77777777" w:rsidR="001774F8" w:rsidRPr="00CA7D85" w:rsidRDefault="001774F8" w:rsidP="00BB75D3">
            <w:pPr>
              <w:pStyle w:val="TAC"/>
            </w:pPr>
            <w:r w:rsidRPr="00CA7D85">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2A49376" w14:textId="77777777" w:rsidR="001774F8" w:rsidRPr="00CA7D85" w:rsidRDefault="001774F8" w:rsidP="00BB75D3">
            <w:pPr>
              <w:pStyle w:val="TAL"/>
            </w:pPr>
            <w:r w:rsidRPr="00CA7D85">
              <w:t xml:space="preserve"> SS/PBCH</w:t>
            </w:r>
          </w:p>
          <w:p w14:paraId="5EBA0C1A" w14:textId="77777777" w:rsidR="001774F8" w:rsidRPr="00CA7D85" w:rsidRDefault="001774F8" w:rsidP="00BB75D3">
            <w:pPr>
              <w:pStyle w:val="TAC"/>
            </w:pPr>
            <w:r w:rsidRPr="00CA7D85">
              <w:t>SSS EPRE</w:t>
            </w:r>
          </w:p>
        </w:tc>
        <w:tc>
          <w:tcPr>
            <w:tcW w:w="658" w:type="dxa"/>
            <w:tcBorders>
              <w:top w:val="single" w:sz="4" w:space="0" w:color="auto"/>
              <w:left w:val="single" w:sz="4" w:space="0" w:color="auto"/>
              <w:bottom w:val="single" w:sz="4" w:space="0" w:color="auto"/>
              <w:right w:val="single" w:sz="4" w:space="0" w:color="auto"/>
            </w:tcBorders>
            <w:vAlign w:val="center"/>
            <w:hideMark/>
          </w:tcPr>
          <w:p w14:paraId="226F336A" w14:textId="77777777" w:rsidR="001774F8" w:rsidRPr="00CA7D85" w:rsidRDefault="001774F8" w:rsidP="00BB75D3">
            <w:pPr>
              <w:pStyle w:val="TAC"/>
            </w:pPr>
            <w:r w:rsidRPr="00CA7D85">
              <w:t>dBm/</w:t>
            </w:r>
          </w:p>
          <w:p w14:paraId="1F14278D" w14:textId="77777777" w:rsidR="001774F8" w:rsidRPr="00CA7D85" w:rsidRDefault="001774F8" w:rsidP="00BB75D3">
            <w:pPr>
              <w:pStyle w:val="TAC"/>
            </w:pPr>
            <w:r w:rsidRPr="00CA7D85">
              <w:t>SC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633E0EFB" w14:textId="77777777" w:rsidR="001774F8" w:rsidRPr="00CA7D85" w:rsidRDefault="001774F8" w:rsidP="00BB75D3">
            <w:pPr>
              <w:pStyle w:val="TAC"/>
            </w:pPr>
            <w:r w:rsidRPr="00CA7D85">
              <w:t>-82</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ED1AD51" w14:textId="77777777" w:rsidR="001774F8" w:rsidRPr="00CA7D85" w:rsidRDefault="001774F8" w:rsidP="00BB75D3">
            <w:pPr>
              <w:pStyle w:val="TAC"/>
              <w:rPr>
                <w:lang w:eastAsia="zh-CN"/>
              </w:rPr>
            </w:pPr>
            <w:r w:rsidRPr="00CA7D85">
              <w:rPr>
                <w:lang w:eastAsia="zh-CN"/>
              </w:rPr>
              <w:t>-91</w:t>
            </w:r>
          </w:p>
        </w:tc>
        <w:tc>
          <w:tcPr>
            <w:tcW w:w="3122" w:type="dxa"/>
            <w:tcBorders>
              <w:top w:val="single" w:sz="4" w:space="0" w:color="auto"/>
              <w:left w:val="single" w:sz="4" w:space="0" w:color="auto"/>
              <w:bottom w:val="single" w:sz="4" w:space="0" w:color="auto"/>
              <w:right w:val="single" w:sz="4" w:space="0" w:color="auto"/>
            </w:tcBorders>
            <w:vAlign w:val="center"/>
            <w:hideMark/>
          </w:tcPr>
          <w:p w14:paraId="2CF2D91D" w14:textId="77777777" w:rsidR="001774F8" w:rsidRPr="00CA7D85" w:rsidRDefault="001774F8" w:rsidP="00BB75D3">
            <w:pPr>
              <w:pStyle w:val="EQ"/>
              <w:spacing w:after="0"/>
              <w:jc w:val="center"/>
              <w:rPr>
                <w:rFonts w:ascii="Arial" w:hAnsi="Arial" w:cs="Arial"/>
                <w:i/>
                <w:iCs/>
                <w:noProof w:val="0"/>
                <w:sz w:val="18"/>
                <w:szCs w:val="18"/>
              </w:rPr>
            </w:pPr>
          </w:p>
        </w:tc>
      </w:tr>
    </w:tbl>
    <w:p w14:paraId="77DEB41B" w14:textId="77777777" w:rsidR="001774F8" w:rsidRPr="00CA7D85" w:rsidRDefault="001774F8" w:rsidP="001774F8"/>
    <w:p w14:paraId="35B072B6" w14:textId="77777777" w:rsidR="001774F8" w:rsidRPr="00CA7D85" w:rsidRDefault="001774F8" w:rsidP="001774F8">
      <w:pPr>
        <w:pStyle w:val="TH"/>
        <w:spacing w:before="0"/>
      </w:pPr>
      <w:r w:rsidRPr="00CA7D85">
        <w:lastRenderedPageBreak/>
        <w:t>Table 8.1.7.1.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1774F8" w:rsidRPr="00CA7D85" w14:paraId="71F0B101" w14:textId="77777777" w:rsidTr="00BB75D3">
        <w:tc>
          <w:tcPr>
            <w:tcW w:w="533" w:type="dxa"/>
            <w:tcBorders>
              <w:top w:val="single" w:sz="4" w:space="0" w:color="auto"/>
              <w:left w:val="single" w:sz="4" w:space="0" w:color="auto"/>
              <w:bottom w:val="nil"/>
              <w:right w:val="single" w:sz="4" w:space="0" w:color="auto"/>
            </w:tcBorders>
            <w:hideMark/>
          </w:tcPr>
          <w:p w14:paraId="4D2D702E" w14:textId="77777777" w:rsidR="001774F8" w:rsidRPr="00CA7D85" w:rsidRDefault="001774F8" w:rsidP="00BB75D3">
            <w:pPr>
              <w:pStyle w:val="TAH"/>
              <w:snapToGrid w:val="0"/>
            </w:pPr>
            <w:r w:rsidRPr="00CA7D85">
              <w:t>St</w:t>
            </w:r>
          </w:p>
        </w:tc>
        <w:tc>
          <w:tcPr>
            <w:tcW w:w="4107" w:type="dxa"/>
            <w:tcBorders>
              <w:top w:val="single" w:sz="4" w:space="0" w:color="auto"/>
              <w:left w:val="single" w:sz="4" w:space="0" w:color="auto"/>
              <w:bottom w:val="nil"/>
              <w:right w:val="single" w:sz="4" w:space="0" w:color="auto"/>
            </w:tcBorders>
            <w:hideMark/>
          </w:tcPr>
          <w:p w14:paraId="63357A29" w14:textId="77777777" w:rsidR="001774F8" w:rsidRPr="00CA7D85" w:rsidRDefault="001774F8" w:rsidP="00BB75D3">
            <w:pPr>
              <w:pStyle w:val="TAH"/>
              <w:snapToGrid w:val="0"/>
            </w:pPr>
            <w:r w:rsidRPr="00CA7D85">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159C74DA" w14:textId="77777777" w:rsidR="001774F8" w:rsidRPr="00CA7D85" w:rsidRDefault="001774F8" w:rsidP="00BB75D3">
            <w:pPr>
              <w:pStyle w:val="TAH"/>
              <w:snapToGrid w:val="0"/>
            </w:pPr>
            <w:r w:rsidRPr="00CA7D85">
              <w:t>Message Sequence</w:t>
            </w:r>
          </w:p>
        </w:tc>
        <w:tc>
          <w:tcPr>
            <w:tcW w:w="567" w:type="dxa"/>
            <w:tcBorders>
              <w:top w:val="single" w:sz="4" w:space="0" w:color="auto"/>
              <w:left w:val="single" w:sz="4" w:space="0" w:color="auto"/>
              <w:bottom w:val="nil"/>
              <w:right w:val="single" w:sz="4" w:space="0" w:color="auto"/>
            </w:tcBorders>
            <w:hideMark/>
          </w:tcPr>
          <w:p w14:paraId="2E3B8FA3" w14:textId="77777777" w:rsidR="001774F8" w:rsidRPr="00CA7D85" w:rsidRDefault="001774F8" w:rsidP="00BB75D3">
            <w:pPr>
              <w:pStyle w:val="TAH"/>
              <w:snapToGrid w:val="0"/>
            </w:pPr>
            <w:r w:rsidRPr="00CA7D85">
              <w:t>TP</w:t>
            </w:r>
          </w:p>
        </w:tc>
        <w:tc>
          <w:tcPr>
            <w:tcW w:w="850" w:type="dxa"/>
            <w:tcBorders>
              <w:top w:val="single" w:sz="4" w:space="0" w:color="auto"/>
              <w:left w:val="single" w:sz="4" w:space="0" w:color="auto"/>
              <w:bottom w:val="nil"/>
              <w:right w:val="single" w:sz="4" w:space="0" w:color="auto"/>
            </w:tcBorders>
            <w:hideMark/>
          </w:tcPr>
          <w:p w14:paraId="3E021BC9" w14:textId="77777777" w:rsidR="001774F8" w:rsidRPr="00CA7D85" w:rsidRDefault="001774F8" w:rsidP="00BB75D3">
            <w:pPr>
              <w:pStyle w:val="TAH"/>
              <w:snapToGrid w:val="0"/>
            </w:pPr>
            <w:r w:rsidRPr="00CA7D85">
              <w:t>Verdict</w:t>
            </w:r>
          </w:p>
        </w:tc>
      </w:tr>
      <w:tr w:rsidR="001774F8" w:rsidRPr="00CA7D85" w14:paraId="0516B3D1" w14:textId="77777777" w:rsidTr="00BB75D3">
        <w:tc>
          <w:tcPr>
            <w:tcW w:w="533" w:type="dxa"/>
            <w:tcBorders>
              <w:top w:val="nil"/>
              <w:left w:val="single" w:sz="4" w:space="0" w:color="auto"/>
              <w:bottom w:val="single" w:sz="4" w:space="0" w:color="auto"/>
              <w:right w:val="single" w:sz="4" w:space="0" w:color="auto"/>
            </w:tcBorders>
          </w:tcPr>
          <w:p w14:paraId="39C35C0A" w14:textId="77777777" w:rsidR="001774F8" w:rsidRPr="00CA7D85" w:rsidRDefault="001774F8" w:rsidP="00BB75D3">
            <w:pPr>
              <w:pStyle w:val="TAH"/>
              <w:snapToGrid w:val="0"/>
            </w:pPr>
          </w:p>
        </w:tc>
        <w:tc>
          <w:tcPr>
            <w:tcW w:w="4107" w:type="dxa"/>
            <w:tcBorders>
              <w:top w:val="nil"/>
              <w:left w:val="single" w:sz="4" w:space="0" w:color="auto"/>
              <w:bottom w:val="single" w:sz="4" w:space="0" w:color="auto"/>
              <w:right w:val="single" w:sz="4" w:space="0" w:color="auto"/>
            </w:tcBorders>
          </w:tcPr>
          <w:p w14:paraId="16AEBC09" w14:textId="77777777" w:rsidR="001774F8" w:rsidRPr="00CA7D85" w:rsidRDefault="001774F8" w:rsidP="00BB75D3">
            <w:pPr>
              <w:pStyle w:val="TAH"/>
              <w:snapToGrid w:val="0"/>
            </w:pPr>
          </w:p>
        </w:tc>
        <w:tc>
          <w:tcPr>
            <w:tcW w:w="709" w:type="dxa"/>
            <w:tcBorders>
              <w:top w:val="nil"/>
              <w:left w:val="single" w:sz="4" w:space="0" w:color="auto"/>
              <w:bottom w:val="single" w:sz="4" w:space="0" w:color="auto"/>
              <w:right w:val="single" w:sz="4" w:space="0" w:color="auto"/>
            </w:tcBorders>
            <w:hideMark/>
          </w:tcPr>
          <w:p w14:paraId="487054EC" w14:textId="77777777" w:rsidR="001774F8" w:rsidRPr="00CA7D85" w:rsidRDefault="001774F8" w:rsidP="00BB75D3">
            <w:pPr>
              <w:pStyle w:val="TAH"/>
              <w:snapToGrid w:val="0"/>
            </w:pPr>
            <w:r w:rsidRPr="00CA7D85">
              <w:t>U - S</w:t>
            </w:r>
          </w:p>
        </w:tc>
        <w:tc>
          <w:tcPr>
            <w:tcW w:w="2834" w:type="dxa"/>
            <w:tcBorders>
              <w:top w:val="nil"/>
              <w:left w:val="single" w:sz="4" w:space="0" w:color="auto"/>
              <w:bottom w:val="single" w:sz="4" w:space="0" w:color="auto"/>
              <w:right w:val="single" w:sz="4" w:space="0" w:color="auto"/>
            </w:tcBorders>
            <w:hideMark/>
          </w:tcPr>
          <w:p w14:paraId="1876CFA8" w14:textId="77777777" w:rsidR="001774F8" w:rsidRPr="00CA7D85" w:rsidRDefault="001774F8" w:rsidP="00BB75D3">
            <w:pPr>
              <w:pStyle w:val="TAH"/>
              <w:snapToGrid w:val="0"/>
            </w:pPr>
            <w:r w:rsidRPr="00CA7D85">
              <w:t>Message</w:t>
            </w:r>
          </w:p>
        </w:tc>
        <w:tc>
          <w:tcPr>
            <w:tcW w:w="567" w:type="dxa"/>
            <w:tcBorders>
              <w:top w:val="nil"/>
              <w:left w:val="single" w:sz="4" w:space="0" w:color="auto"/>
              <w:bottom w:val="single" w:sz="4" w:space="0" w:color="auto"/>
              <w:right w:val="single" w:sz="4" w:space="0" w:color="auto"/>
            </w:tcBorders>
          </w:tcPr>
          <w:p w14:paraId="2109256B" w14:textId="77777777" w:rsidR="001774F8" w:rsidRPr="00CA7D85" w:rsidRDefault="001774F8" w:rsidP="00BB75D3">
            <w:pPr>
              <w:pStyle w:val="TAH"/>
              <w:snapToGrid w:val="0"/>
            </w:pPr>
          </w:p>
        </w:tc>
        <w:tc>
          <w:tcPr>
            <w:tcW w:w="850" w:type="dxa"/>
            <w:tcBorders>
              <w:top w:val="nil"/>
              <w:left w:val="single" w:sz="4" w:space="0" w:color="auto"/>
              <w:bottom w:val="single" w:sz="4" w:space="0" w:color="auto"/>
              <w:right w:val="single" w:sz="4" w:space="0" w:color="auto"/>
            </w:tcBorders>
          </w:tcPr>
          <w:p w14:paraId="76ED34FD" w14:textId="77777777" w:rsidR="001774F8" w:rsidRPr="00CA7D85" w:rsidRDefault="001774F8" w:rsidP="00BB75D3">
            <w:pPr>
              <w:pStyle w:val="TAH"/>
              <w:snapToGrid w:val="0"/>
            </w:pPr>
          </w:p>
        </w:tc>
      </w:tr>
      <w:tr w:rsidR="001774F8" w:rsidRPr="00CA7D85" w14:paraId="176BF0C7" w14:textId="77777777" w:rsidTr="00BB75D3">
        <w:tc>
          <w:tcPr>
            <w:tcW w:w="533" w:type="dxa"/>
            <w:tcBorders>
              <w:top w:val="single" w:sz="4" w:space="0" w:color="auto"/>
              <w:left w:val="single" w:sz="4" w:space="0" w:color="auto"/>
              <w:bottom w:val="single" w:sz="4" w:space="0" w:color="auto"/>
              <w:right w:val="single" w:sz="4" w:space="0" w:color="auto"/>
            </w:tcBorders>
          </w:tcPr>
          <w:p w14:paraId="52FD0D99" w14:textId="77777777" w:rsidR="001774F8" w:rsidRPr="00CA7D85" w:rsidRDefault="001774F8" w:rsidP="00BB75D3">
            <w:pPr>
              <w:pStyle w:val="TAC"/>
              <w:snapToGrid w:val="0"/>
              <w:rPr>
                <w:lang w:eastAsia="zh-CN"/>
              </w:rPr>
            </w:pPr>
            <w:r w:rsidRPr="00CA7D85">
              <w:rPr>
                <w:lang w:eastAsia="zh-CN"/>
              </w:rPr>
              <w:t>1</w:t>
            </w:r>
          </w:p>
        </w:tc>
        <w:tc>
          <w:tcPr>
            <w:tcW w:w="4107" w:type="dxa"/>
            <w:tcBorders>
              <w:top w:val="single" w:sz="4" w:space="0" w:color="auto"/>
              <w:left w:val="single" w:sz="4" w:space="0" w:color="auto"/>
              <w:bottom w:val="single" w:sz="4" w:space="0" w:color="auto"/>
              <w:right w:val="single" w:sz="4" w:space="0" w:color="auto"/>
            </w:tcBorders>
          </w:tcPr>
          <w:p w14:paraId="50FF9B05" w14:textId="77777777" w:rsidR="001774F8" w:rsidRPr="00CA7D85" w:rsidRDefault="001774F8" w:rsidP="00BB75D3">
            <w:pPr>
              <w:pStyle w:val="TAL"/>
            </w:pPr>
            <w:r w:rsidRPr="00CA7D85">
              <w:t xml:space="preserve">The SS transmits an </w:t>
            </w:r>
            <w:r w:rsidRPr="00CA7D85">
              <w:rPr>
                <w:i/>
                <w:iCs/>
              </w:rPr>
              <w:t>RRCReconfiguration</w:t>
            </w:r>
            <w:r w:rsidRPr="00CA7D85">
              <w:t xml:space="preserve"> message including </w:t>
            </w:r>
            <w:r w:rsidRPr="00CA7D85">
              <w:rPr>
                <w:i/>
                <w:iCs/>
              </w:rPr>
              <w:t>measConfig</w:t>
            </w:r>
            <w:r w:rsidRPr="00CA7D85">
              <w:t xml:space="preserve"> including </w:t>
            </w:r>
            <w:r w:rsidRPr="00CA7D85">
              <w:rPr>
                <w:i/>
                <w:iCs/>
              </w:rPr>
              <w:t>reportCGI</w:t>
            </w:r>
            <w:r w:rsidRPr="00CA7D85">
              <w:t xml:space="preserve"> for Cell 2 and sufficient idle periods for UE to acquire the relevant system information from Cell 2</w:t>
            </w:r>
          </w:p>
        </w:tc>
        <w:tc>
          <w:tcPr>
            <w:tcW w:w="709" w:type="dxa"/>
            <w:tcBorders>
              <w:top w:val="single" w:sz="4" w:space="0" w:color="auto"/>
              <w:left w:val="single" w:sz="4" w:space="0" w:color="auto"/>
              <w:bottom w:val="single" w:sz="4" w:space="0" w:color="auto"/>
              <w:right w:val="single" w:sz="4" w:space="0" w:color="auto"/>
            </w:tcBorders>
          </w:tcPr>
          <w:p w14:paraId="78EAF2FE" w14:textId="77777777" w:rsidR="001774F8" w:rsidRPr="00CA7D85" w:rsidRDefault="001774F8" w:rsidP="00BB75D3">
            <w:pPr>
              <w:pStyle w:val="TAC"/>
              <w:snapToGrid w:val="0"/>
            </w:pPr>
            <w:r w:rsidRPr="00CA7D85">
              <w:t>&lt;--</w:t>
            </w:r>
          </w:p>
        </w:tc>
        <w:tc>
          <w:tcPr>
            <w:tcW w:w="2834" w:type="dxa"/>
            <w:tcBorders>
              <w:top w:val="single" w:sz="4" w:space="0" w:color="auto"/>
              <w:left w:val="single" w:sz="4" w:space="0" w:color="auto"/>
              <w:bottom w:val="single" w:sz="4" w:space="0" w:color="auto"/>
              <w:right w:val="single" w:sz="4" w:space="0" w:color="auto"/>
            </w:tcBorders>
          </w:tcPr>
          <w:p w14:paraId="6878F4DB" w14:textId="77777777" w:rsidR="001774F8" w:rsidRPr="00CA7D85" w:rsidRDefault="001774F8" w:rsidP="00BB75D3">
            <w:pPr>
              <w:pStyle w:val="TAL"/>
              <w:snapToGrid w:val="0"/>
              <w:rPr>
                <w:iCs/>
              </w:rPr>
            </w:pPr>
            <w:r w:rsidRPr="00CA7D85">
              <w:rPr>
                <w:iCs/>
              </w:rPr>
              <w:t>NR RRC:</w:t>
            </w:r>
            <w:r w:rsidRPr="00CA7D85">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tcPr>
          <w:p w14:paraId="035655B2" w14:textId="77777777" w:rsidR="001774F8" w:rsidRPr="00CA7D85" w:rsidRDefault="001774F8" w:rsidP="00BB75D3">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tcPr>
          <w:p w14:paraId="222242DE" w14:textId="77777777" w:rsidR="001774F8" w:rsidRPr="00CA7D85" w:rsidRDefault="001774F8" w:rsidP="00BB75D3">
            <w:pPr>
              <w:pStyle w:val="TAC"/>
              <w:snapToGrid w:val="0"/>
            </w:pPr>
            <w:r w:rsidRPr="00CA7D85">
              <w:t>-</w:t>
            </w:r>
          </w:p>
        </w:tc>
      </w:tr>
      <w:tr w:rsidR="001774F8" w:rsidRPr="00CA7D85" w14:paraId="7347CBDC" w14:textId="77777777" w:rsidTr="00BB75D3">
        <w:tc>
          <w:tcPr>
            <w:tcW w:w="533" w:type="dxa"/>
            <w:tcBorders>
              <w:top w:val="single" w:sz="4" w:space="0" w:color="auto"/>
              <w:left w:val="single" w:sz="4" w:space="0" w:color="auto"/>
              <w:bottom w:val="single" w:sz="4" w:space="0" w:color="auto"/>
              <w:right w:val="single" w:sz="4" w:space="0" w:color="auto"/>
            </w:tcBorders>
          </w:tcPr>
          <w:p w14:paraId="2300C9A0" w14:textId="77777777" w:rsidR="001774F8" w:rsidRPr="00CA7D85" w:rsidRDefault="001774F8" w:rsidP="00BB75D3">
            <w:pPr>
              <w:pStyle w:val="TAC"/>
              <w:snapToGrid w:val="0"/>
              <w:rPr>
                <w:lang w:eastAsia="zh-CN"/>
              </w:rPr>
            </w:pPr>
            <w:r w:rsidRPr="00CA7D85">
              <w:rPr>
                <w:lang w:eastAsia="zh-CN"/>
              </w:rPr>
              <w:t>2</w:t>
            </w:r>
          </w:p>
        </w:tc>
        <w:tc>
          <w:tcPr>
            <w:tcW w:w="4107" w:type="dxa"/>
            <w:tcBorders>
              <w:top w:val="single" w:sz="4" w:space="0" w:color="auto"/>
              <w:left w:val="single" w:sz="4" w:space="0" w:color="auto"/>
              <w:bottom w:val="single" w:sz="4" w:space="0" w:color="auto"/>
              <w:right w:val="single" w:sz="4" w:space="0" w:color="auto"/>
            </w:tcBorders>
          </w:tcPr>
          <w:p w14:paraId="7043D5F7" w14:textId="77777777" w:rsidR="001774F8" w:rsidRPr="00CA7D85" w:rsidRDefault="001774F8" w:rsidP="00BB75D3">
            <w:pPr>
              <w:pStyle w:val="TAL"/>
            </w:pPr>
            <w:r w:rsidRPr="00CA7D85">
              <w:t xml:space="preserve">The UE transmits an </w:t>
            </w:r>
            <w:r w:rsidRPr="00CA7D85">
              <w:rPr>
                <w:i/>
                <w:iCs/>
              </w:rPr>
              <w:t>RRCReconfigurationComplete</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tcPr>
          <w:p w14:paraId="75745293" w14:textId="77777777" w:rsidR="001774F8" w:rsidRPr="00CA7D85" w:rsidRDefault="001774F8" w:rsidP="00BB75D3">
            <w:pPr>
              <w:pStyle w:val="TAC"/>
              <w:snapToGrid w:val="0"/>
            </w:pPr>
            <w:r w:rsidRPr="00CA7D85">
              <w:t>--&gt;</w:t>
            </w:r>
          </w:p>
        </w:tc>
        <w:tc>
          <w:tcPr>
            <w:tcW w:w="2834" w:type="dxa"/>
            <w:tcBorders>
              <w:top w:val="single" w:sz="4" w:space="0" w:color="auto"/>
              <w:left w:val="single" w:sz="4" w:space="0" w:color="auto"/>
              <w:bottom w:val="single" w:sz="4" w:space="0" w:color="auto"/>
              <w:right w:val="single" w:sz="4" w:space="0" w:color="auto"/>
            </w:tcBorders>
          </w:tcPr>
          <w:p w14:paraId="0A90B656" w14:textId="77777777" w:rsidR="001774F8" w:rsidRPr="00CA7D85" w:rsidRDefault="001774F8" w:rsidP="00BB75D3">
            <w:pPr>
              <w:pStyle w:val="TAL"/>
              <w:snapToGrid w:val="0"/>
              <w:rPr>
                <w:iCs/>
              </w:rPr>
            </w:pPr>
            <w:r w:rsidRPr="00CA7D85">
              <w:rPr>
                <w:iCs/>
              </w:rPr>
              <w:t>NR RRC:</w:t>
            </w:r>
            <w:r w:rsidRPr="00CA7D85">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tcPr>
          <w:p w14:paraId="6CAFA821" w14:textId="77777777" w:rsidR="001774F8" w:rsidRPr="00CA7D85" w:rsidRDefault="001774F8" w:rsidP="00BB75D3">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tcPr>
          <w:p w14:paraId="29D1DE3E" w14:textId="77777777" w:rsidR="001774F8" w:rsidRPr="00CA7D85" w:rsidRDefault="001774F8" w:rsidP="00BB75D3">
            <w:pPr>
              <w:pStyle w:val="TAC"/>
              <w:snapToGrid w:val="0"/>
            </w:pPr>
            <w:r w:rsidRPr="00CA7D85">
              <w:t>-</w:t>
            </w:r>
          </w:p>
        </w:tc>
      </w:tr>
      <w:tr w:rsidR="001774F8" w:rsidRPr="00CA7D85" w14:paraId="77CC824E" w14:textId="77777777" w:rsidTr="00BB75D3">
        <w:tc>
          <w:tcPr>
            <w:tcW w:w="533" w:type="dxa"/>
            <w:tcBorders>
              <w:top w:val="single" w:sz="4" w:space="0" w:color="auto"/>
              <w:left w:val="single" w:sz="4" w:space="0" w:color="auto"/>
              <w:bottom w:val="single" w:sz="4" w:space="0" w:color="auto"/>
              <w:right w:val="single" w:sz="4" w:space="0" w:color="auto"/>
            </w:tcBorders>
          </w:tcPr>
          <w:p w14:paraId="2464A0DF" w14:textId="77777777" w:rsidR="001774F8" w:rsidRPr="00CA7D85" w:rsidRDefault="001774F8" w:rsidP="00BB75D3">
            <w:pPr>
              <w:pStyle w:val="TAC"/>
              <w:snapToGrid w:val="0"/>
            </w:pPr>
            <w:r w:rsidRPr="00CA7D85">
              <w:t>3</w:t>
            </w:r>
          </w:p>
        </w:tc>
        <w:tc>
          <w:tcPr>
            <w:tcW w:w="4107" w:type="dxa"/>
            <w:tcBorders>
              <w:top w:val="single" w:sz="4" w:space="0" w:color="auto"/>
              <w:left w:val="single" w:sz="4" w:space="0" w:color="auto"/>
              <w:bottom w:val="single" w:sz="4" w:space="0" w:color="auto"/>
              <w:right w:val="single" w:sz="4" w:space="0" w:color="auto"/>
            </w:tcBorders>
          </w:tcPr>
          <w:p w14:paraId="437C5EDB" w14:textId="77777777" w:rsidR="001774F8" w:rsidRPr="00CA7D85" w:rsidRDefault="001774F8" w:rsidP="00BB75D3">
            <w:pPr>
              <w:pStyle w:val="TAL"/>
            </w:pPr>
            <w:r w:rsidRPr="00CA7D85">
              <w:t xml:space="preserve">Check: Does the UE transmit a </w:t>
            </w:r>
            <w:r w:rsidRPr="00CA7D85">
              <w:rPr>
                <w:i/>
                <w:iCs/>
              </w:rPr>
              <w:t>MeasurementReport</w:t>
            </w:r>
            <w:r w:rsidRPr="00CA7D85">
              <w:t xml:space="preserve"> message with CGI of NR Cell 2 within 2 sec if Cell 2 is in FR1 (or within 16 sec if Cell 2 is in FR2)?</w:t>
            </w:r>
          </w:p>
        </w:tc>
        <w:tc>
          <w:tcPr>
            <w:tcW w:w="709" w:type="dxa"/>
            <w:tcBorders>
              <w:top w:val="single" w:sz="4" w:space="0" w:color="auto"/>
              <w:left w:val="single" w:sz="4" w:space="0" w:color="auto"/>
              <w:bottom w:val="single" w:sz="4" w:space="0" w:color="auto"/>
              <w:right w:val="single" w:sz="4" w:space="0" w:color="auto"/>
            </w:tcBorders>
          </w:tcPr>
          <w:p w14:paraId="154FDB37" w14:textId="77777777" w:rsidR="001774F8" w:rsidRPr="00CA7D85" w:rsidRDefault="001774F8" w:rsidP="00BB75D3">
            <w:pPr>
              <w:pStyle w:val="TAC"/>
              <w:snapToGrid w:val="0"/>
            </w:pPr>
            <w:r w:rsidRPr="00CA7D85">
              <w:t>--&gt;</w:t>
            </w:r>
          </w:p>
        </w:tc>
        <w:tc>
          <w:tcPr>
            <w:tcW w:w="2834" w:type="dxa"/>
            <w:tcBorders>
              <w:top w:val="single" w:sz="4" w:space="0" w:color="auto"/>
              <w:left w:val="single" w:sz="4" w:space="0" w:color="auto"/>
              <w:bottom w:val="single" w:sz="4" w:space="0" w:color="auto"/>
              <w:right w:val="single" w:sz="4" w:space="0" w:color="auto"/>
            </w:tcBorders>
          </w:tcPr>
          <w:p w14:paraId="339996C9" w14:textId="77777777" w:rsidR="001774F8" w:rsidRPr="00CA7D85" w:rsidRDefault="001774F8" w:rsidP="00BB75D3">
            <w:pPr>
              <w:pStyle w:val="TAL"/>
              <w:snapToGrid w:val="0"/>
              <w:rPr>
                <w:iCs/>
              </w:rPr>
            </w:pPr>
            <w:r w:rsidRPr="00CA7D85">
              <w:rPr>
                <w:iCs/>
              </w:rPr>
              <w:t>NR RRC:</w:t>
            </w:r>
            <w:r w:rsidRPr="00CA7D85">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tcPr>
          <w:p w14:paraId="263A73A3" w14:textId="77777777" w:rsidR="001774F8" w:rsidRPr="00CA7D85" w:rsidRDefault="001774F8" w:rsidP="00BB75D3">
            <w:pPr>
              <w:pStyle w:val="TAC"/>
              <w:snapToGrid w:val="0"/>
            </w:pPr>
            <w:r w:rsidRPr="00CA7D85">
              <w:t>1</w:t>
            </w:r>
          </w:p>
        </w:tc>
        <w:tc>
          <w:tcPr>
            <w:tcW w:w="850" w:type="dxa"/>
            <w:tcBorders>
              <w:top w:val="single" w:sz="4" w:space="0" w:color="auto"/>
              <w:left w:val="single" w:sz="4" w:space="0" w:color="auto"/>
              <w:bottom w:val="single" w:sz="4" w:space="0" w:color="auto"/>
              <w:right w:val="single" w:sz="4" w:space="0" w:color="auto"/>
            </w:tcBorders>
          </w:tcPr>
          <w:p w14:paraId="2B730D28" w14:textId="77777777" w:rsidR="001774F8" w:rsidRPr="00CA7D85" w:rsidRDefault="001774F8" w:rsidP="00BB75D3">
            <w:pPr>
              <w:pStyle w:val="TAC"/>
              <w:snapToGrid w:val="0"/>
            </w:pPr>
            <w:r w:rsidRPr="00CA7D85">
              <w:t>P</w:t>
            </w:r>
          </w:p>
        </w:tc>
      </w:tr>
    </w:tbl>
    <w:p w14:paraId="7BAFF52D" w14:textId="77777777" w:rsidR="001774F8" w:rsidRPr="00CA7D85" w:rsidRDefault="001774F8" w:rsidP="001774F8"/>
    <w:p w14:paraId="285DAF84" w14:textId="77777777" w:rsidR="001774F8" w:rsidRPr="00CA7D85" w:rsidRDefault="001774F8" w:rsidP="001774F8">
      <w:pPr>
        <w:pStyle w:val="H6"/>
      </w:pPr>
      <w:r w:rsidRPr="00CA7D85">
        <w:t>8.1.7.1.1</w:t>
      </w:r>
      <w:r w:rsidRPr="00CA7D85">
        <w:rPr>
          <w:lang w:eastAsia="zh-CN"/>
        </w:rPr>
        <w:t>.</w:t>
      </w:r>
      <w:r w:rsidRPr="00CA7D85">
        <w:t>3.3</w:t>
      </w:r>
      <w:r w:rsidRPr="00CA7D85">
        <w:tab/>
        <w:t>Specific message contents</w:t>
      </w:r>
    </w:p>
    <w:p w14:paraId="2D2331A6" w14:textId="77777777" w:rsidR="001774F8" w:rsidRPr="00CA7D85" w:rsidRDefault="001774F8" w:rsidP="001774F8">
      <w:pPr>
        <w:pStyle w:val="TH"/>
      </w:pPr>
      <w:r w:rsidRPr="00CA7D85">
        <w:t xml:space="preserve">Table 8.1.7.1.1.3.3-1: </w:t>
      </w:r>
      <w:r w:rsidRPr="00CA7D85">
        <w:rPr>
          <w:i/>
        </w:rPr>
        <w:t>RRCReconfiguration</w:t>
      </w:r>
      <w:r w:rsidRPr="00CA7D85">
        <w:t xml:space="preserve"> (step 1, Table 8.1.7.1.1.3.2-3)</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479"/>
        <w:gridCol w:w="2240"/>
        <w:gridCol w:w="1679"/>
        <w:gridCol w:w="1231"/>
      </w:tblGrid>
      <w:tr w:rsidR="001774F8" w:rsidRPr="00CA7D85" w14:paraId="075A7FDB" w14:textId="77777777" w:rsidTr="00BB75D3">
        <w:tc>
          <w:tcPr>
            <w:tcW w:w="5000" w:type="pct"/>
            <w:gridSpan w:val="4"/>
            <w:tcBorders>
              <w:top w:val="single" w:sz="4" w:space="0" w:color="auto"/>
              <w:left w:val="single" w:sz="4" w:space="0" w:color="auto"/>
              <w:bottom w:val="single" w:sz="4" w:space="0" w:color="auto"/>
              <w:right w:val="single" w:sz="4" w:space="0" w:color="auto"/>
            </w:tcBorders>
            <w:hideMark/>
          </w:tcPr>
          <w:p w14:paraId="3A3466DA" w14:textId="77777777" w:rsidR="001774F8" w:rsidRPr="00CA7D85" w:rsidRDefault="001774F8" w:rsidP="00BB75D3">
            <w:pPr>
              <w:pStyle w:val="TAL"/>
              <w:snapToGrid w:val="0"/>
              <w:rPr>
                <w:lang w:eastAsia="ko-KR"/>
              </w:rPr>
            </w:pPr>
            <w:r w:rsidRPr="00CA7D85">
              <w:t>Derivation Path: TS 38.5</w:t>
            </w:r>
            <w:r w:rsidRPr="00CA7D85">
              <w:rPr>
                <w:lang w:eastAsia="ko-KR"/>
              </w:rPr>
              <w:t>08-1 [4] Table 4.6.1-13 with condition NR_MEAS</w:t>
            </w:r>
          </w:p>
        </w:tc>
      </w:tr>
      <w:tr w:rsidR="001774F8" w:rsidRPr="00CA7D85" w14:paraId="030BC84B" w14:textId="77777777" w:rsidTr="00BB75D3">
        <w:tblPrEx>
          <w:tblBorders>
            <w:insideH w:val="single" w:sz="4" w:space="0" w:color="auto"/>
            <w:insideV w:val="single" w:sz="4" w:space="0" w:color="auto"/>
          </w:tblBorders>
          <w:tblLook w:val="0000" w:firstRow="0" w:lastRow="0" w:firstColumn="0" w:lastColumn="0" w:noHBand="0" w:noVBand="0"/>
        </w:tblPrEx>
        <w:tc>
          <w:tcPr>
            <w:tcW w:w="2326" w:type="pct"/>
          </w:tcPr>
          <w:p w14:paraId="35E7B30D" w14:textId="77777777" w:rsidR="001774F8" w:rsidRPr="00CA7D85" w:rsidRDefault="001774F8" w:rsidP="00BB75D3">
            <w:pPr>
              <w:pStyle w:val="TAH"/>
            </w:pPr>
            <w:r w:rsidRPr="00CA7D85">
              <w:t>Information Element</w:t>
            </w:r>
          </w:p>
        </w:tc>
        <w:tc>
          <w:tcPr>
            <w:tcW w:w="1163" w:type="pct"/>
          </w:tcPr>
          <w:p w14:paraId="14CCBFEF" w14:textId="77777777" w:rsidR="001774F8" w:rsidRPr="00CA7D85" w:rsidRDefault="001774F8" w:rsidP="00BB75D3">
            <w:pPr>
              <w:pStyle w:val="TAH"/>
            </w:pPr>
            <w:r w:rsidRPr="00CA7D85">
              <w:t>Value/remark</w:t>
            </w:r>
          </w:p>
        </w:tc>
        <w:tc>
          <w:tcPr>
            <w:tcW w:w="872" w:type="pct"/>
          </w:tcPr>
          <w:p w14:paraId="0DEBEEDF" w14:textId="77777777" w:rsidR="001774F8" w:rsidRPr="00CA7D85" w:rsidRDefault="001774F8" w:rsidP="00BB75D3">
            <w:pPr>
              <w:pStyle w:val="TAH"/>
            </w:pPr>
            <w:r w:rsidRPr="00CA7D85">
              <w:t>Comment</w:t>
            </w:r>
          </w:p>
        </w:tc>
        <w:tc>
          <w:tcPr>
            <w:tcW w:w="639" w:type="pct"/>
          </w:tcPr>
          <w:p w14:paraId="2F379995" w14:textId="77777777" w:rsidR="001774F8" w:rsidRPr="00CA7D85" w:rsidRDefault="001774F8" w:rsidP="00BB75D3">
            <w:pPr>
              <w:pStyle w:val="TAH"/>
            </w:pPr>
            <w:r w:rsidRPr="00CA7D85">
              <w:t>Condition</w:t>
            </w:r>
          </w:p>
        </w:tc>
      </w:tr>
      <w:tr w:rsidR="001774F8" w:rsidRPr="00CA7D85" w14:paraId="10118948" w14:textId="77777777" w:rsidTr="00BB75D3">
        <w:tblPrEx>
          <w:tblBorders>
            <w:insideH w:val="single" w:sz="4" w:space="0" w:color="auto"/>
            <w:insideV w:val="single" w:sz="4" w:space="0" w:color="auto"/>
          </w:tblBorders>
          <w:tblLook w:val="0000" w:firstRow="0" w:lastRow="0" w:firstColumn="0" w:lastColumn="0" w:noHBand="0" w:noVBand="0"/>
        </w:tblPrEx>
        <w:tc>
          <w:tcPr>
            <w:tcW w:w="2326" w:type="pct"/>
          </w:tcPr>
          <w:p w14:paraId="760F8C95" w14:textId="77777777" w:rsidR="001774F8" w:rsidRPr="00CA7D85" w:rsidRDefault="001774F8" w:rsidP="00BB75D3">
            <w:pPr>
              <w:pStyle w:val="TAL"/>
            </w:pPr>
            <w:r w:rsidRPr="00CA7D85">
              <w:t>RRCReconfiguration ::= SEQUENCE {</w:t>
            </w:r>
          </w:p>
        </w:tc>
        <w:tc>
          <w:tcPr>
            <w:tcW w:w="1163" w:type="pct"/>
          </w:tcPr>
          <w:p w14:paraId="4D9117D5" w14:textId="77777777" w:rsidR="001774F8" w:rsidRPr="00CA7D85" w:rsidRDefault="001774F8" w:rsidP="00BB75D3">
            <w:pPr>
              <w:pStyle w:val="TAL"/>
            </w:pPr>
          </w:p>
        </w:tc>
        <w:tc>
          <w:tcPr>
            <w:tcW w:w="872" w:type="pct"/>
          </w:tcPr>
          <w:p w14:paraId="524C1FEB" w14:textId="77777777" w:rsidR="001774F8" w:rsidRPr="00CA7D85" w:rsidRDefault="001774F8" w:rsidP="00BB75D3">
            <w:pPr>
              <w:pStyle w:val="TAL"/>
            </w:pPr>
          </w:p>
        </w:tc>
        <w:tc>
          <w:tcPr>
            <w:tcW w:w="639" w:type="pct"/>
          </w:tcPr>
          <w:p w14:paraId="4D715688" w14:textId="77777777" w:rsidR="001774F8" w:rsidRPr="00CA7D85" w:rsidRDefault="001774F8" w:rsidP="00BB75D3">
            <w:pPr>
              <w:pStyle w:val="TAL"/>
            </w:pPr>
          </w:p>
        </w:tc>
      </w:tr>
      <w:tr w:rsidR="001774F8" w:rsidRPr="00CA7D85" w14:paraId="7FE16661" w14:textId="77777777" w:rsidTr="00BB75D3">
        <w:tblPrEx>
          <w:tblBorders>
            <w:insideH w:val="single" w:sz="4" w:space="0" w:color="auto"/>
            <w:insideV w:val="single" w:sz="4" w:space="0" w:color="auto"/>
          </w:tblBorders>
          <w:tblLook w:val="0000" w:firstRow="0" w:lastRow="0" w:firstColumn="0" w:lastColumn="0" w:noHBand="0" w:noVBand="0"/>
        </w:tblPrEx>
        <w:tc>
          <w:tcPr>
            <w:tcW w:w="2326" w:type="pct"/>
          </w:tcPr>
          <w:p w14:paraId="0BCC5BE3" w14:textId="77777777" w:rsidR="001774F8" w:rsidRPr="00CA7D85" w:rsidRDefault="001774F8" w:rsidP="00BB75D3">
            <w:pPr>
              <w:pStyle w:val="TAL"/>
            </w:pPr>
            <w:r w:rsidRPr="00CA7D85">
              <w:t xml:space="preserve">  criticalExtensions CHOICE {</w:t>
            </w:r>
          </w:p>
        </w:tc>
        <w:tc>
          <w:tcPr>
            <w:tcW w:w="1163" w:type="pct"/>
          </w:tcPr>
          <w:p w14:paraId="39EDC6F1" w14:textId="77777777" w:rsidR="001774F8" w:rsidRPr="00CA7D85" w:rsidRDefault="001774F8" w:rsidP="00BB75D3">
            <w:pPr>
              <w:pStyle w:val="TAL"/>
            </w:pPr>
          </w:p>
        </w:tc>
        <w:tc>
          <w:tcPr>
            <w:tcW w:w="872" w:type="pct"/>
          </w:tcPr>
          <w:p w14:paraId="71F5DD38" w14:textId="77777777" w:rsidR="001774F8" w:rsidRPr="00CA7D85" w:rsidRDefault="001774F8" w:rsidP="00BB75D3">
            <w:pPr>
              <w:pStyle w:val="TAL"/>
            </w:pPr>
          </w:p>
        </w:tc>
        <w:tc>
          <w:tcPr>
            <w:tcW w:w="639" w:type="pct"/>
          </w:tcPr>
          <w:p w14:paraId="0034AD1A" w14:textId="77777777" w:rsidR="001774F8" w:rsidRPr="00CA7D85" w:rsidRDefault="001774F8" w:rsidP="00BB75D3">
            <w:pPr>
              <w:pStyle w:val="TAL"/>
            </w:pPr>
          </w:p>
        </w:tc>
      </w:tr>
      <w:tr w:rsidR="001774F8" w:rsidRPr="00CA7D85" w14:paraId="16E163A6" w14:textId="77777777" w:rsidTr="00BB75D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05219054" w14:textId="77777777" w:rsidR="001774F8" w:rsidRPr="00CA7D85" w:rsidRDefault="001774F8" w:rsidP="00BB75D3">
            <w:pPr>
              <w:pStyle w:val="TAL"/>
            </w:pPr>
            <w:r w:rsidRPr="00CA7D85">
              <w:t xml:space="preserve">    rrcReconfiguration SEQUENCE {</w:t>
            </w:r>
          </w:p>
        </w:tc>
        <w:tc>
          <w:tcPr>
            <w:tcW w:w="1163" w:type="pct"/>
          </w:tcPr>
          <w:p w14:paraId="73AA9664" w14:textId="77777777" w:rsidR="001774F8" w:rsidRPr="00CA7D85" w:rsidRDefault="001774F8" w:rsidP="00BB75D3">
            <w:pPr>
              <w:pStyle w:val="TAL"/>
            </w:pPr>
          </w:p>
        </w:tc>
        <w:tc>
          <w:tcPr>
            <w:tcW w:w="872" w:type="pct"/>
          </w:tcPr>
          <w:p w14:paraId="72587D26" w14:textId="77777777" w:rsidR="001774F8" w:rsidRPr="00CA7D85" w:rsidRDefault="001774F8" w:rsidP="00BB75D3">
            <w:pPr>
              <w:pStyle w:val="TAL"/>
            </w:pPr>
          </w:p>
        </w:tc>
        <w:tc>
          <w:tcPr>
            <w:tcW w:w="639" w:type="pct"/>
          </w:tcPr>
          <w:p w14:paraId="47C620B4" w14:textId="77777777" w:rsidR="001774F8" w:rsidRPr="00CA7D85" w:rsidRDefault="001774F8" w:rsidP="00BB75D3">
            <w:pPr>
              <w:pStyle w:val="TAL"/>
            </w:pPr>
          </w:p>
        </w:tc>
      </w:tr>
      <w:tr w:rsidR="001774F8" w:rsidRPr="00CA7D85" w14:paraId="16B69A2A" w14:textId="77777777" w:rsidTr="00BB75D3">
        <w:tblPrEx>
          <w:tblBorders>
            <w:insideH w:val="single" w:sz="4" w:space="0" w:color="auto"/>
            <w:insideV w:val="single" w:sz="4" w:space="0" w:color="auto"/>
          </w:tblBorders>
          <w:tblLook w:val="0000" w:firstRow="0" w:lastRow="0" w:firstColumn="0" w:lastColumn="0" w:noHBand="0" w:noVBand="0"/>
        </w:tblPrEx>
        <w:tc>
          <w:tcPr>
            <w:tcW w:w="2326" w:type="pct"/>
            <w:tcBorders>
              <w:bottom w:val="nil"/>
            </w:tcBorders>
          </w:tcPr>
          <w:p w14:paraId="5FB88B01" w14:textId="77777777" w:rsidR="001774F8" w:rsidRPr="00CA7D85" w:rsidRDefault="001774F8" w:rsidP="00BB75D3">
            <w:pPr>
              <w:pStyle w:val="TAL"/>
            </w:pPr>
            <w:r w:rsidRPr="00CA7D85">
              <w:t xml:space="preserve">      measConfig</w:t>
            </w:r>
          </w:p>
        </w:tc>
        <w:tc>
          <w:tcPr>
            <w:tcW w:w="1163" w:type="pct"/>
          </w:tcPr>
          <w:p w14:paraId="45B98BF1" w14:textId="77777777" w:rsidR="001774F8" w:rsidRPr="00CA7D85" w:rsidRDefault="001774F8" w:rsidP="00BB75D3">
            <w:pPr>
              <w:pStyle w:val="TAL"/>
            </w:pPr>
            <w:r w:rsidRPr="00CA7D85">
              <w:rPr>
                <w:lang w:eastAsia="zh-CN"/>
              </w:rPr>
              <w:t>MeasConfig-CGI</w:t>
            </w:r>
          </w:p>
        </w:tc>
        <w:tc>
          <w:tcPr>
            <w:tcW w:w="872" w:type="pct"/>
          </w:tcPr>
          <w:p w14:paraId="7A3A6993" w14:textId="77777777" w:rsidR="001774F8" w:rsidRPr="00CA7D85" w:rsidRDefault="001774F8" w:rsidP="00BB75D3">
            <w:pPr>
              <w:pStyle w:val="TAL"/>
            </w:pPr>
            <w:r w:rsidRPr="00CA7D85">
              <w:t>Table 8.1.7.1.1.3.3-4</w:t>
            </w:r>
          </w:p>
        </w:tc>
        <w:tc>
          <w:tcPr>
            <w:tcW w:w="639" w:type="pct"/>
          </w:tcPr>
          <w:p w14:paraId="2DF1221E" w14:textId="77777777" w:rsidR="001774F8" w:rsidRPr="00CA7D85" w:rsidRDefault="001774F8" w:rsidP="00BB75D3">
            <w:pPr>
              <w:pStyle w:val="TAL"/>
              <w:rPr>
                <w:lang w:eastAsia="zh-CN"/>
              </w:rPr>
            </w:pPr>
          </w:p>
        </w:tc>
      </w:tr>
      <w:tr w:rsidR="001774F8" w:rsidRPr="00CA7D85" w14:paraId="3478EA8E" w14:textId="77777777" w:rsidTr="00BB75D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7644F8BF" w14:textId="77777777" w:rsidR="001774F8" w:rsidRPr="00CA7D85" w:rsidRDefault="001774F8" w:rsidP="00BB75D3">
            <w:pPr>
              <w:pStyle w:val="TAL"/>
            </w:pPr>
            <w:r w:rsidRPr="00CA7D85">
              <w:t xml:space="preserve">      nonCriticalExtension SEQUENCE {</w:t>
            </w:r>
          </w:p>
        </w:tc>
        <w:tc>
          <w:tcPr>
            <w:tcW w:w="1163" w:type="pct"/>
          </w:tcPr>
          <w:p w14:paraId="4F07C021" w14:textId="77777777" w:rsidR="001774F8" w:rsidRPr="00CA7D85" w:rsidRDefault="001774F8" w:rsidP="00BB75D3">
            <w:pPr>
              <w:pStyle w:val="TAL"/>
            </w:pPr>
          </w:p>
        </w:tc>
        <w:tc>
          <w:tcPr>
            <w:tcW w:w="872" w:type="pct"/>
          </w:tcPr>
          <w:p w14:paraId="77629EDB" w14:textId="77777777" w:rsidR="001774F8" w:rsidRPr="00CA7D85" w:rsidRDefault="001774F8" w:rsidP="00BB75D3">
            <w:pPr>
              <w:pStyle w:val="TAL"/>
            </w:pPr>
          </w:p>
        </w:tc>
        <w:tc>
          <w:tcPr>
            <w:tcW w:w="639" w:type="pct"/>
          </w:tcPr>
          <w:p w14:paraId="1D7534D7" w14:textId="77777777" w:rsidR="001774F8" w:rsidRPr="00CA7D85" w:rsidRDefault="001774F8" w:rsidP="00BB75D3">
            <w:pPr>
              <w:pStyle w:val="TAL"/>
            </w:pPr>
          </w:p>
        </w:tc>
      </w:tr>
      <w:tr w:rsidR="001774F8" w:rsidRPr="00CA7D85" w14:paraId="65B9A456" w14:textId="77777777" w:rsidTr="00BB75D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1DCB2A3F" w14:textId="77777777" w:rsidR="001774F8" w:rsidRPr="00CA7D85" w:rsidRDefault="001774F8" w:rsidP="00BB75D3">
            <w:pPr>
              <w:pStyle w:val="TAL"/>
            </w:pPr>
            <w:r w:rsidRPr="00CA7D85">
              <w:t xml:space="preserve">        masterCellGroup</w:t>
            </w:r>
          </w:p>
        </w:tc>
        <w:tc>
          <w:tcPr>
            <w:tcW w:w="1163" w:type="pct"/>
          </w:tcPr>
          <w:p w14:paraId="16207281" w14:textId="77777777" w:rsidR="001774F8" w:rsidRPr="00CA7D85" w:rsidRDefault="001774F8" w:rsidP="00BB75D3">
            <w:pPr>
              <w:pStyle w:val="TAL"/>
            </w:pPr>
            <w:r w:rsidRPr="00CA7D85">
              <w:t>CellGroupConfig-DRX</w:t>
            </w:r>
          </w:p>
        </w:tc>
        <w:tc>
          <w:tcPr>
            <w:tcW w:w="872" w:type="pct"/>
          </w:tcPr>
          <w:p w14:paraId="75D57A81" w14:textId="77777777" w:rsidR="001774F8" w:rsidRPr="00CA7D85" w:rsidRDefault="001774F8" w:rsidP="00BB75D3">
            <w:pPr>
              <w:pStyle w:val="TAL"/>
            </w:pPr>
            <w:r w:rsidRPr="00CA7D85">
              <w:t>Table 8.1.7.1.1.3.3-2</w:t>
            </w:r>
          </w:p>
        </w:tc>
        <w:tc>
          <w:tcPr>
            <w:tcW w:w="639" w:type="pct"/>
          </w:tcPr>
          <w:p w14:paraId="19C9972F" w14:textId="77777777" w:rsidR="001774F8" w:rsidRPr="00CA7D85" w:rsidRDefault="001774F8" w:rsidP="00BB75D3">
            <w:pPr>
              <w:pStyle w:val="TAL"/>
            </w:pPr>
          </w:p>
        </w:tc>
      </w:tr>
      <w:tr w:rsidR="001774F8" w:rsidRPr="00CA7D85" w14:paraId="3B4E4B11" w14:textId="77777777" w:rsidTr="00BB75D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1DE27546" w14:textId="77777777" w:rsidR="001774F8" w:rsidRPr="00CA7D85" w:rsidRDefault="001774F8" w:rsidP="00BB75D3">
            <w:pPr>
              <w:pStyle w:val="TAL"/>
              <w:rPr>
                <w:lang w:eastAsia="zh-CN"/>
              </w:rPr>
            </w:pPr>
            <w:r w:rsidRPr="00CA7D85">
              <w:t xml:space="preserve">      </w:t>
            </w:r>
            <w:r w:rsidRPr="00CA7D85">
              <w:rPr>
                <w:lang w:eastAsia="zh-CN"/>
              </w:rPr>
              <w:t>}</w:t>
            </w:r>
          </w:p>
        </w:tc>
        <w:tc>
          <w:tcPr>
            <w:tcW w:w="1163" w:type="pct"/>
          </w:tcPr>
          <w:p w14:paraId="13B9C5D7" w14:textId="77777777" w:rsidR="001774F8" w:rsidRPr="00CA7D85" w:rsidRDefault="001774F8" w:rsidP="00BB75D3">
            <w:pPr>
              <w:pStyle w:val="TAL"/>
            </w:pPr>
          </w:p>
        </w:tc>
        <w:tc>
          <w:tcPr>
            <w:tcW w:w="872" w:type="pct"/>
          </w:tcPr>
          <w:p w14:paraId="58E7808D" w14:textId="77777777" w:rsidR="001774F8" w:rsidRPr="00CA7D85" w:rsidRDefault="001774F8" w:rsidP="00BB75D3">
            <w:pPr>
              <w:pStyle w:val="TAL"/>
            </w:pPr>
          </w:p>
        </w:tc>
        <w:tc>
          <w:tcPr>
            <w:tcW w:w="639" w:type="pct"/>
          </w:tcPr>
          <w:p w14:paraId="443B8AF2" w14:textId="77777777" w:rsidR="001774F8" w:rsidRPr="00CA7D85" w:rsidRDefault="001774F8" w:rsidP="00BB75D3">
            <w:pPr>
              <w:pStyle w:val="TAL"/>
            </w:pPr>
          </w:p>
        </w:tc>
      </w:tr>
      <w:tr w:rsidR="001774F8" w:rsidRPr="00CA7D85" w14:paraId="461E2D8E" w14:textId="77777777" w:rsidTr="00BB75D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45A2AD42" w14:textId="77777777" w:rsidR="001774F8" w:rsidRPr="00CA7D85" w:rsidRDefault="001774F8" w:rsidP="00BB75D3">
            <w:pPr>
              <w:pStyle w:val="TAL"/>
            </w:pPr>
            <w:r w:rsidRPr="00CA7D85">
              <w:t xml:space="preserve">    }</w:t>
            </w:r>
          </w:p>
        </w:tc>
        <w:tc>
          <w:tcPr>
            <w:tcW w:w="1163" w:type="pct"/>
          </w:tcPr>
          <w:p w14:paraId="0CDD8DE7" w14:textId="77777777" w:rsidR="001774F8" w:rsidRPr="00CA7D85" w:rsidRDefault="001774F8" w:rsidP="00BB75D3">
            <w:pPr>
              <w:pStyle w:val="TAL"/>
            </w:pPr>
          </w:p>
        </w:tc>
        <w:tc>
          <w:tcPr>
            <w:tcW w:w="872" w:type="pct"/>
          </w:tcPr>
          <w:p w14:paraId="2A9990FD" w14:textId="77777777" w:rsidR="001774F8" w:rsidRPr="00CA7D85" w:rsidRDefault="001774F8" w:rsidP="00BB75D3">
            <w:pPr>
              <w:pStyle w:val="TAL"/>
            </w:pPr>
          </w:p>
        </w:tc>
        <w:tc>
          <w:tcPr>
            <w:tcW w:w="639" w:type="pct"/>
          </w:tcPr>
          <w:p w14:paraId="605C0AFB" w14:textId="77777777" w:rsidR="001774F8" w:rsidRPr="00CA7D85" w:rsidRDefault="001774F8" w:rsidP="00BB75D3">
            <w:pPr>
              <w:pStyle w:val="TAL"/>
            </w:pPr>
          </w:p>
        </w:tc>
      </w:tr>
      <w:tr w:rsidR="001774F8" w:rsidRPr="00CA7D85" w14:paraId="6726E3AA" w14:textId="77777777" w:rsidTr="00BB75D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0EC6696B" w14:textId="77777777" w:rsidR="001774F8" w:rsidRPr="00CA7D85" w:rsidRDefault="001774F8" w:rsidP="00BB75D3">
            <w:pPr>
              <w:pStyle w:val="TAL"/>
            </w:pPr>
            <w:r w:rsidRPr="00CA7D85">
              <w:t xml:space="preserve">  }</w:t>
            </w:r>
          </w:p>
        </w:tc>
        <w:tc>
          <w:tcPr>
            <w:tcW w:w="1163" w:type="pct"/>
          </w:tcPr>
          <w:p w14:paraId="6CC6F6A0" w14:textId="77777777" w:rsidR="001774F8" w:rsidRPr="00CA7D85" w:rsidRDefault="001774F8" w:rsidP="00BB75D3">
            <w:pPr>
              <w:pStyle w:val="TAL"/>
            </w:pPr>
          </w:p>
        </w:tc>
        <w:tc>
          <w:tcPr>
            <w:tcW w:w="872" w:type="pct"/>
          </w:tcPr>
          <w:p w14:paraId="27F04047" w14:textId="77777777" w:rsidR="001774F8" w:rsidRPr="00CA7D85" w:rsidRDefault="001774F8" w:rsidP="00BB75D3">
            <w:pPr>
              <w:pStyle w:val="TAL"/>
            </w:pPr>
          </w:p>
        </w:tc>
        <w:tc>
          <w:tcPr>
            <w:tcW w:w="639" w:type="pct"/>
          </w:tcPr>
          <w:p w14:paraId="46DEA9DA" w14:textId="77777777" w:rsidR="001774F8" w:rsidRPr="00CA7D85" w:rsidRDefault="001774F8" w:rsidP="00BB75D3">
            <w:pPr>
              <w:pStyle w:val="TAL"/>
            </w:pPr>
          </w:p>
        </w:tc>
      </w:tr>
      <w:tr w:rsidR="001774F8" w:rsidRPr="00CA7D85" w14:paraId="416B0470" w14:textId="77777777" w:rsidTr="00BB75D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59F8D7EF" w14:textId="77777777" w:rsidR="001774F8" w:rsidRPr="00CA7D85" w:rsidRDefault="001774F8" w:rsidP="00BB75D3">
            <w:pPr>
              <w:pStyle w:val="TAL"/>
            </w:pPr>
            <w:r w:rsidRPr="00CA7D85">
              <w:t>}</w:t>
            </w:r>
          </w:p>
        </w:tc>
        <w:tc>
          <w:tcPr>
            <w:tcW w:w="1163" w:type="pct"/>
          </w:tcPr>
          <w:p w14:paraId="3A80CA3C" w14:textId="77777777" w:rsidR="001774F8" w:rsidRPr="00CA7D85" w:rsidRDefault="001774F8" w:rsidP="00BB75D3">
            <w:pPr>
              <w:pStyle w:val="TAL"/>
            </w:pPr>
          </w:p>
        </w:tc>
        <w:tc>
          <w:tcPr>
            <w:tcW w:w="872" w:type="pct"/>
          </w:tcPr>
          <w:p w14:paraId="79DB348A" w14:textId="77777777" w:rsidR="001774F8" w:rsidRPr="00CA7D85" w:rsidRDefault="001774F8" w:rsidP="00BB75D3">
            <w:pPr>
              <w:pStyle w:val="TAL"/>
            </w:pPr>
          </w:p>
        </w:tc>
        <w:tc>
          <w:tcPr>
            <w:tcW w:w="639" w:type="pct"/>
          </w:tcPr>
          <w:p w14:paraId="697B7CAE" w14:textId="77777777" w:rsidR="001774F8" w:rsidRPr="00CA7D85" w:rsidRDefault="001774F8" w:rsidP="00BB75D3">
            <w:pPr>
              <w:pStyle w:val="TAL"/>
            </w:pPr>
          </w:p>
        </w:tc>
      </w:tr>
    </w:tbl>
    <w:p w14:paraId="419625BD" w14:textId="77777777" w:rsidR="001774F8" w:rsidRPr="00CA7D85" w:rsidRDefault="001774F8" w:rsidP="001774F8"/>
    <w:p w14:paraId="38329076" w14:textId="77777777" w:rsidR="001774F8" w:rsidRPr="00CA7D85" w:rsidRDefault="001774F8" w:rsidP="001774F8">
      <w:pPr>
        <w:pStyle w:val="TH"/>
      </w:pPr>
      <w:r w:rsidRPr="00CA7D85">
        <w:t xml:space="preserve">Table 8.1.7.1.1.3.3-2: </w:t>
      </w:r>
      <w:r w:rsidRPr="00CA7D85">
        <w:rPr>
          <w:i/>
        </w:rPr>
        <w:t>CellGroupConfig-DRX</w:t>
      </w:r>
      <w:r w:rsidRPr="00CA7D85">
        <w:t xml:space="preserve"> (Table 8.1.7.1.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774F8" w:rsidRPr="00CA7D85" w14:paraId="627DBD66" w14:textId="77777777" w:rsidTr="00BB75D3">
        <w:tc>
          <w:tcPr>
            <w:tcW w:w="9747" w:type="dxa"/>
            <w:gridSpan w:val="4"/>
          </w:tcPr>
          <w:p w14:paraId="06DCDFAE" w14:textId="77777777" w:rsidR="001774F8" w:rsidRPr="00CA7D85" w:rsidRDefault="001774F8" w:rsidP="00BB75D3">
            <w:pPr>
              <w:pStyle w:val="TAH"/>
              <w:jc w:val="left"/>
              <w:rPr>
                <w:b w:val="0"/>
              </w:rPr>
            </w:pPr>
            <w:r w:rsidRPr="00CA7D85">
              <w:rPr>
                <w:b w:val="0"/>
              </w:rPr>
              <w:t>Derivation Path: TS 508-1 [4], Table 4.6.3-19 with condition MEAS</w:t>
            </w:r>
          </w:p>
        </w:tc>
      </w:tr>
      <w:tr w:rsidR="001774F8" w:rsidRPr="00CA7D85" w14:paraId="500A1049" w14:textId="77777777" w:rsidTr="00BB75D3">
        <w:tc>
          <w:tcPr>
            <w:tcW w:w="4535" w:type="dxa"/>
          </w:tcPr>
          <w:p w14:paraId="0CD7CBD2" w14:textId="77777777" w:rsidR="001774F8" w:rsidRPr="00CA7D85" w:rsidRDefault="001774F8" w:rsidP="00BB75D3">
            <w:pPr>
              <w:pStyle w:val="TAH"/>
            </w:pPr>
            <w:r w:rsidRPr="00CA7D85">
              <w:t>Information Element</w:t>
            </w:r>
          </w:p>
        </w:tc>
        <w:tc>
          <w:tcPr>
            <w:tcW w:w="2267" w:type="dxa"/>
          </w:tcPr>
          <w:p w14:paraId="4DB301FE" w14:textId="77777777" w:rsidR="001774F8" w:rsidRPr="00CA7D85" w:rsidRDefault="001774F8" w:rsidP="00BB75D3">
            <w:pPr>
              <w:pStyle w:val="TAH"/>
            </w:pPr>
            <w:r w:rsidRPr="00CA7D85">
              <w:t>Value/remark</w:t>
            </w:r>
          </w:p>
        </w:tc>
        <w:tc>
          <w:tcPr>
            <w:tcW w:w="1700" w:type="dxa"/>
          </w:tcPr>
          <w:p w14:paraId="67604AC8" w14:textId="77777777" w:rsidR="001774F8" w:rsidRPr="00CA7D85" w:rsidRDefault="001774F8" w:rsidP="00BB75D3">
            <w:pPr>
              <w:pStyle w:val="TAH"/>
            </w:pPr>
            <w:r w:rsidRPr="00CA7D85">
              <w:t>Comment</w:t>
            </w:r>
          </w:p>
        </w:tc>
        <w:tc>
          <w:tcPr>
            <w:tcW w:w="1245" w:type="dxa"/>
          </w:tcPr>
          <w:p w14:paraId="7421CEDE" w14:textId="77777777" w:rsidR="001774F8" w:rsidRPr="00CA7D85" w:rsidRDefault="001774F8" w:rsidP="00BB75D3">
            <w:pPr>
              <w:pStyle w:val="TAH"/>
            </w:pPr>
            <w:r w:rsidRPr="00CA7D85">
              <w:t>Condition</w:t>
            </w:r>
          </w:p>
        </w:tc>
      </w:tr>
      <w:tr w:rsidR="001774F8" w:rsidRPr="00CA7D85" w14:paraId="2989BDC2" w14:textId="77777777" w:rsidTr="00BB75D3">
        <w:tc>
          <w:tcPr>
            <w:tcW w:w="4535" w:type="dxa"/>
          </w:tcPr>
          <w:p w14:paraId="2D1FA141" w14:textId="77777777" w:rsidR="001774F8" w:rsidRPr="00CA7D85" w:rsidRDefault="001774F8" w:rsidP="00BB75D3">
            <w:pPr>
              <w:pStyle w:val="TAL"/>
            </w:pPr>
            <w:r w:rsidRPr="00CA7D85">
              <w:t xml:space="preserve">CellGroupConfig ::= </w:t>
            </w:r>
            <w:r w:rsidRPr="00CA7D85">
              <w:rPr>
                <w:snapToGrid w:val="0"/>
              </w:rPr>
              <w:t xml:space="preserve">SEQUENCE </w:t>
            </w:r>
            <w:r w:rsidRPr="00CA7D85">
              <w:t>{</w:t>
            </w:r>
          </w:p>
        </w:tc>
        <w:tc>
          <w:tcPr>
            <w:tcW w:w="2267" w:type="dxa"/>
          </w:tcPr>
          <w:p w14:paraId="317A0132" w14:textId="77777777" w:rsidR="001774F8" w:rsidRPr="00CA7D85" w:rsidRDefault="001774F8" w:rsidP="00BB75D3">
            <w:pPr>
              <w:pStyle w:val="TAL"/>
            </w:pPr>
          </w:p>
        </w:tc>
        <w:tc>
          <w:tcPr>
            <w:tcW w:w="1700" w:type="dxa"/>
          </w:tcPr>
          <w:p w14:paraId="308CB90D" w14:textId="77777777" w:rsidR="001774F8" w:rsidRPr="00CA7D85" w:rsidRDefault="001774F8" w:rsidP="00BB75D3">
            <w:pPr>
              <w:pStyle w:val="TAL"/>
            </w:pPr>
          </w:p>
        </w:tc>
        <w:tc>
          <w:tcPr>
            <w:tcW w:w="1245" w:type="dxa"/>
          </w:tcPr>
          <w:p w14:paraId="21A3F20E" w14:textId="77777777" w:rsidR="001774F8" w:rsidRPr="00CA7D85" w:rsidRDefault="001774F8" w:rsidP="00BB75D3">
            <w:pPr>
              <w:pStyle w:val="TAL"/>
            </w:pPr>
          </w:p>
        </w:tc>
      </w:tr>
      <w:tr w:rsidR="001774F8" w:rsidRPr="00CA7D85" w14:paraId="4024CF56" w14:textId="77777777" w:rsidTr="00BB75D3">
        <w:tc>
          <w:tcPr>
            <w:tcW w:w="4535" w:type="dxa"/>
            <w:tcBorders>
              <w:bottom w:val="nil"/>
            </w:tcBorders>
          </w:tcPr>
          <w:p w14:paraId="24417792" w14:textId="77777777" w:rsidR="001774F8" w:rsidRPr="00CA7D85" w:rsidRDefault="001774F8" w:rsidP="00BB75D3">
            <w:pPr>
              <w:pStyle w:val="TAL"/>
            </w:pPr>
            <w:r w:rsidRPr="00CA7D85">
              <w:t xml:space="preserve">  mac-CellGroupConfig</w:t>
            </w:r>
          </w:p>
        </w:tc>
        <w:tc>
          <w:tcPr>
            <w:tcW w:w="2267" w:type="dxa"/>
          </w:tcPr>
          <w:p w14:paraId="7E94E970" w14:textId="77777777" w:rsidR="001774F8" w:rsidRPr="00CA7D85" w:rsidRDefault="001774F8" w:rsidP="00BB75D3">
            <w:pPr>
              <w:pStyle w:val="TAL"/>
            </w:pPr>
            <w:r w:rsidRPr="00CA7D85">
              <w:t>MAC-CellGroupConfig</w:t>
            </w:r>
          </w:p>
        </w:tc>
        <w:tc>
          <w:tcPr>
            <w:tcW w:w="1700" w:type="dxa"/>
          </w:tcPr>
          <w:p w14:paraId="31CC5FE1" w14:textId="77777777" w:rsidR="001774F8" w:rsidRPr="00CA7D85" w:rsidRDefault="001774F8" w:rsidP="00BB75D3">
            <w:pPr>
              <w:pStyle w:val="TAL"/>
            </w:pPr>
            <w:r w:rsidRPr="00CA7D85">
              <w:t>Table 8.1.7.1.1.3.3-3</w:t>
            </w:r>
          </w:p>
        </w:tc>
        <w:tc>
          <w:tcPr>
            <w:tcW w:w="1245" w:type="dxa"/>
          </w:tcPr>
          <w:p w14:paraId="08870DB0" w14:textId="77777777" w:rsidR="001774F8" w:rsidRPr="00CA7D85" w:rsidRDefault="001774F8" w:rsidP="00BB75D3">
            <w:pPr>
              <w:pStyle w:val="TAL"/>
            </w:pPr>
          </w:p>
        </w:tc>
      </w:tr>
      <w:tr w:rsidR="001774F8" w:rsidRPr="00CA7D85" w14:paraId="272B3C7E" w14:textId="77777777" w:rsidTr="00BB75D3">
        <w:tc>
          <w:tcPr>
            <w:tcW w:w="4535" w:type="dxa"/>
          </w:tcPr>
          <w:p w14:paraId="5F32EB22" w14:textId="77777777" w:rsidR="001774F8" w:rsidRPr="00CA7D85" w:rsidRDefault="001774F8" w:rsidP="00BB75D3">
            <w:pPr>
              <w:pStyle w:val="TAL"/>
            </w:pPr>
            <w:r w:rsidRPr="00CA7D85">
              <w:t>}</w:t>
            </w:r>
          </w:p>
        </w:tc>
        <w:tc>
          <w:tcPr>
            <w:tcW w:w="2267" w:type="dxa"/>
          </w:tcPr>
          <w:p w14:paraId="3F736FD6" w14:textId="77777777" w:rsidR="001774F8" w:rsidRPr="00CA7D85" w:rsidRDefault="001774F8" w:rsidP="00BB75D3">
            <w:pPr>
              <w:pStyle w:val="TAL"/>
            </w:pPr>
          </w:p>
        </w:tc>
        <w:tc>
          <w:tcPr>
            <w:tcW w:w="1700" w:type="dxa"/>
          </w:tcPr>
          <w:p w14:paraId="4A964194" w14:textId="77777777" w:rsidR="001774F8" w:rsidRPr="00CA7D85" w:rsidRDefault="001774F8" w:rsidP="00BB75D3">
            <w:pPr>
              <w:pStyle w:val="TAL"/>
            </w:pPr>
          </w:p>
        </w:tc>
        <w:tc>
          <w:tcPr>
            <w:tcW w:w="1245" w:type="dxa"/>
          </w:tcPr>
          <w:p w14:paraId="015EA6A2" w14:textId="77777777" w:rsidR="001774F8" w:rsidRPr="00CA7D85" w:rsidRDefault="001774F8" w:rsidP="00BB75D3">
            <w:pPr>
              <w:pStyle w:val="TAL"/>
            </w:pPr>
          </w:p>
        </w:tc>
      </w:tr>
    </w:tbl>
    <w:p w14:paraId="40BC649F" w14:textId="77777777" w:rsidR="001774F8" w:rsidRPr="00CA7D85" w:rsidRDefault="001774F8" w:rsidP="00A7283B"/>
    <w:p w14:paraId="166D0B9B" w14:textId="77777777" w:rsidR="001774F8" w:rsidRPr="00CA7D85" w:rsidRDefault="001774F8" w:rsidP="001774F8">
      <w:pPr>
        <w:pStyle w:val="TH"/>
      </w:pPr>
      <w:r w:rsidRPr="00CA7D85">
        <w:t xml:space="preserve">Table 8.1.7.1.1.3.3-3: </w:t>
      </w:r>
      <w:r w:rsidRPr="00CA7D85">
        <w:rPr>
          <w:i/>
        </w:rPr>
        <w:t>MAC-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774F8" w:rsidRPr="00CA7D85" w14:paraId="21392921" w14:textId="77777777" w:rsidTr="00BB75D3">
        <w:tc>
          <w:tcPr>
            <w:tcW w:w="9747" w:type="dxa"/>
            <w:gridSpan w:val="4"/>
          </w:tcPr>
          <w:p w14:paraId="70630163" w14:textId="77777777" w:rsidR="001774F8" w:rsidRPr="00CA7D85" w:rsidRDefault="001774F8" w:rsidP="00BB75D3">
            <w:pPr>
              <w:pStyle w:val="TAH"/>
              <w:jc w:val="left"/>
              <w:rPr>
                <w:b w:val="0"/>
              </w:rPr>
            </w:pPr>
            <w:r w:rsidRPr="00CA7D85">
              <w:rPr>
                <w:b w:val="0"/>
              </w:rPr>
              <w:t>Derivation Path: TS 38.508-1 [4], Table 4.6.3-68 with Condition DRX</w:t>
            </w:r>
          </w:p>
        </w:tc>
      </w:tr>
      <w:tr w:rsidR="001774F8" w:rsidRPr="00CA7D85" w14:paraId="743A9996" w14:textId="77777777" w:rsidTr="00BB75D3">
        <w:tc>
          <w:tcPr>
            <w:tcW w:w="4535" w:type="dxa"/>
          </w:tcPr>
          <w:p w14:paraId="28EB9BB3" w14:textId="77777777" w:rsidR="001774F8" w:rsidRPr="00CA7D85" w:rsidRDefault="001774F8" w:rsidP="00BB75D3">
            <w:pPr>
              <w:pStyle w:val="TAH"/>
            </w:pPr>
            <w:r w:rsidRPr="00CA7D85">
              <w:t>Information Element</w:t>
            </w:r>
          </w:p>
        </w:tc>
        <w:tc>
          <w:tcPr>
            <w:tcW w:w="2267" w:type="dxa"/>
          </w:tcPr>
          <w:p w14:paraId="71C0EB28" w14:textId="77777777" w:rsidR="001774F8" w:rsidRPr="00CA7D85" w:rsidRDefault="001774F8" w:rsidP="00BB75D3">
            <w:pPr>
              <w:pStyle w:val="TAH"/>
            </w:pPr>
            <w:r w:rsidRPr="00CA7D85">
              <w:t>Value/remark</w:t>
            </w:r>
          </w:p>
        </w:tc>
        <w:tc>
          <w:tcPr>
            <w:tcW w:w="1700" w:type="dxa"/>
          </w:tcPr>
          <w:p w14:paraId="110A422A" w14:textId="77777777" w:rsidR="001774F8" w:rsidRPr="00CA7D85" w:rsidRDefault="001774F8" w:rsidP="00BB75D3">
            <w:pPr>
              <w:pStyle w:val="TAH"/>
            </w:pPr>
            <w:r w:rsidRPr="00CA7D85">
              <w:t>Comment</w:t>
            </w:r>
          </w:p>
        </w:tc>
        <w:tc>
          <w:tcPr>
            <w:tcW w:w="1245" w:type="dxa"/>
          </w:tcPr>
          <w:p w14:paraId="5198F6A3" w14:textId="77777777" w:rsidR="001774F8" w:rsidRPr="00CA7D85" w:rsidRDefault="001774F8" w:rsidP="00BB75D3">
            <w:pPr>
              <w:pStyle w:val="TAH"/>
            </w:pPr>
            <w:r w:rsidRPr="00CA7D85">
              <w:t>Condition</w:t>
            </w:r>
          </w:p>
        </w:tc>
      </w:tr>
      <w:tr w:rsidR="001774F8" w:rsidRPr="00CA7D85" w14:paraId="048F5E7D" w14:textId="77777777" w:rsidTr="00BB75D3">
        <w:tc>
          <w:tcPr>
            <w:tcW w:w="4535" w:type="dxa"/>
          </w:tcPr>
          <w:p w14:paraId="07230F8C" w14:textId="77777777" w:rsidR="001774F8" w:rsidRPr="00CA7D85" w:rsidRDefault="001774F8" w:rsidP="00BB75D3">
            <w:pPr>
              <w:pStyle w:val="TAL"/>
            </w:pPr>
            <w:r w:rsidRPr="00CA7D85">
              <w:t xml:space="preserve">MAC-CellGroupConfig ::= </w:t>
            </w:r>
            <w:r w:rsidRPr="00CA7D85">
              <w:rPr>
                <w:snapToGrid w:val="0"/>
              </w:rPr>
              <w:t xml:space="preserve">SEQUENCE </w:t>
            </w:r>
            <w:r w:rsidRPr="00CA7D85">
              <w:t>{</w:t>
            </w:r>
          </w:p>
        </w:tc>
        <w:tc>
          <w:tcPr>
            <w:tcW w:w="2267" w:type="dxa"/>
          </w:tcPr>
          <w:p w14:paraId="671831AB" w14:textId="77777777" w:rsidR="001774F8" w:rsidRPr="00CA7D85" w:rsidRDefault="001774F8" w:rsidP="00BB75D3">
            <w:pPr>
              <w:pStyle w:val="TAL"/>
            </w:pPr>
          </w:p>
        </w:tc>
        <w:tc>
          <w:tcPr>
            <w:tcW w:w="1700" w:type="dxa"/>
          </w:tcPr>
          <w:p w14:paraId="263655B9" w14:textId="77777777" w:rsidR="001774F8" w:rsidRPr="00CA7D85" w:rsidRDefault="001774F8" w:rsidP="00BB75D3">
            <w:pPr>
              <w:pStyle w:val="TAL"/>
            </w:pPr>
          </w:p>
        </w:tc>
        <w:tc>
          <w:tcPr>
            <w:tcW w:w="1245" w:type="dxa"/>
          </w:tcPr>
          <w:p w14:paraId="0D836391" w14:textId="77777777" w:rsidR="001774F8" w:rsidRPr="00CA7D85" w:rsidRDefault="001774F8" w:rsidP="00BB75D3">
            <w:pPr>
              <w:pStyle w:val="TAL"/>
            </w:pPr>
          </w:p>
        </w:tc>
      </w:tr>
      <w:tr w:rsidR="001774F8" w:rsidRPr="00CA7D85" w14:paraId="6059FB70" w14:textId="77777777" w:rsidTr="00BB75D3">
        <w:tc>
          <w:tcPr>
            <w:tcW w:w="4535" w:type="dxa"/>
          </w:tcPr>
          <w:p w14:paraId="0B28865A" w14:textId="77777777" w:rsidR="001774F8" w:rsidRPr="00CA7D85" w:rsidRDefault="001774F8" w:rsidP="00BB75D3">
            <w:pPr>
              <w:pStyle w:val="TAL"/>
            </w:pPr>
            <w:r w:rsidRPr="00CA7D85">
              <w:t xml:space="preserve">  drx-Config CHOICE {</w:t>
            </w:r>
          </w:p>
        </w:tc>
        <w:tc>
          <w:tcPr>
            <w:tcW w:w="2267" w:type="dxa"/>
          </w:tcPr>
          <w:p w14:paraId="2CB6F33A" w14:textId="77777777" w:rsidR="001774F8" w:rsidRPr="00CA7D85" w:rsidRDefault="001774F8" w:rsidP="00BB75D3">
            <w:pPr>
              <w:pStyle w:val="TAL"/>
            </w:pPr>
          </w:p>
        </w:tc>
        <w:tc>
          <w:tcPr>
            <w:tcW w:w="1700" w:type="dxa"/>
          </w:tcPr>
          <w:p w14:paraId="019DCB52" w14:textId="77777777" w:rsidR="001774F8" w:rsidRPr="00CA7D85" w:rsidRDefault="001774F8" w:rsidP="00BB75D3">
            <w:pPr>
              <w:pStyle w:val="TAL"/>
            </w:pPr>
          </w:p>
        </w:tc>
        <w:tc>
          <w:tcPr>
            <w:tcW w:w="1245" w:type="dxa"/>
          </w:tcPr>
          <w:p w14:paraId="1D8DB4B3" w14:textId="77777777" w:rsidR="001774F8" w:rsidRPr="00CA7D85" w:rsidRDefault="001774F8" w:rsidP="00BB75D3">
            <w:pPr>
              <w:pStyle w:val="TAL"/>
            </w:pPr>
          </w:p>
        </w:tc>
      </w:tr>
      <w:tr w:rsidR="001774F8" w:rsidRPr="00CA7D85" w14:paraId="3C1DAA1B" w14:textId="77777777" w:rsidTr="00BB75D3">
        <w:tc>
          <w:tcPr>
            <w:tcW w:w="4535" w:type="dxa"/>
          </w:tcPr>
          <w:p w14:paraId="770FD6CE" w14:textId="77777777" w:rsidR="001774F8" w:rsidRPr="00CA7D85" w:rsidRDefault="001774F8" w:rsidP="00BB75D3">
            <w:pPr>
              <w:pStyle w:val="TAL"/>
            </w:pPr>
            <w:r w:rsidRPr="00CA7D85">
              <w:t xml:space="preserve">    setup SEQUENCE {</w:t>
            </w:r>
          </w:p>
        </w:tc>
        <w:tc>
          <w:tcPr>
            <w:tcW w:w="2267" w:type="dxa"/>
          </w:tcPr>
          <w:p w14:paraId="35B0A090" w14:textId="77777777" w:rsidR="001774F8" w:rsidRPr="00CA7D85" w:rsidRDefault="001774F8" w:rsidP="00BB75D3">
            <w:pPr>
              <w:pStyle w:val="TAL"/>
            </w:pPr>
          </w:p>
        </w:tc>
        <w:tc>
          <w:tcPr>
            <w:tcW w:w="1700" w:type="dxa"/>
          </w:tcPr>
          <w:p w14:paraId="540C7460" w14:textId="77777777" w:rsidR="001774F8" w:rsidRPr="00CA7D85" w:rsidRDefault="001774F8" w:rsidP="00BB75D3">
            <w:pPr>
              <w:pStyle w:val="TAL"/>
            </w:pPr>
          </w:p>
        </w:tc>
        <w:tc>
          <w:tcPr>
            <w:tcW w:w="1245" w:type="dxa"/>
          </w:tcPr>
          <w:p w14:paraId="7CD96C53" w14:textId="77777777" w:rsidR="001774F8" w:rsidRPr="00CA7D85" w:rsidRDefault="001774F8" w:rsidP="00BB75D3">
            <w:pPr>
              <w:pStyle w:val="TAL"/>
            </w:pPr>
          </w:p>
        </w:tc>
      </w:tr>
      <w:tr w:rsidR="001774F8" w:rsidRPr="00CA7D85" w14:paraId="1AE6596E" w14:textId="77777777" w:rsidTr="00BB75D3">
        <w:tc>
          <w:tcPr>
            <w:tcW w:w="4535" w:type="dxa"/>
          </w:tcPr>
          <w:p w14:paraId="5913B4AF" w14:textId="77777777" w:rsidR="001774F8" w:rsidRPr="00CA7D85" w:rsidRDefault="001774F8" w:rsidP="00BB75D3">
            <w:pPr>
              <w:pStyle w:val="TAL"/>
            </w:pPr>
            <w:r w:rsidRPr="00CA7D85">
              <w:t xml:space="preserve">      drx-InactivityTimer</w:t>
            </w:r>
          </w:p>
        </w:tc>
        <w:tc>
          <w:tcPr>
            <w:tcW w:w="2267" w:type="dxa"/>
          </w:tcPr>
          <w:p w14:paraId="64078679" w14:textId="77777777" w:rsidR="001774F8" w:rsidRPr="00CA7D85" w:rsidRDefault="001774F8" w:rsidP="00BB75D3">
            <w:pPr>
              <w:pStyle w:val="TAL"/>
              <w:rPr>
                <w:lang w:eastAsia="zh-CN"/>
              </w:rPr>
            </w:pPr>
            <w:r w:rsidRPr="00CA7D85">
              <w:rPr>
                <w:lang w:eastAsia="zh-CN"/>
              </w:rPr>
              <w:t>ms100</w:t>
            </w:r>
          </w:p>
        </w:tc>
        <w:tc>
          <w:tcPr>
            <w:tcW w:w="1700" w:type="dxa"/>
          </w:tcPr>
          <w:p w14:paraId="0FBEB530" w14:textId="77777777" w:rsidR="001774F8" w:rsidRPr="00CA7D85" w:rsidRDefault="001774F8" w:rsidP="00BB75D3">
            <w:pPr>
              <w:pStyle w:val="TAL"/>
            </w:pPr>
          </w:p>
        </w:tc>
        <w:tc>
          <w:tcPr>
            <w:tcW w:w="1245" w:type="dxa"/>
          </w:tcPr>
          <w:p w14:paraId="2239B520" w14:textId="77777777" w:rsidR="001774F8" w:rsidRPr="00CA7D85" w:rsidRDefault="001774F8" w:rsidP="00BB75D3">
            <w:pPr>
              <w:pStyle w:val="TAL"/>
            </w:pPr>
          </w:p>
        </w:tc>
      </w:tr>
      <w:tr w:rsidR="001774F8" w:rsidRPr="00CA7D85" w14:paraId="1E48BB74" w14:textId="77777777" w:rsidTr="00BB75D3">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2018B68" w14:textId="77777777" w:rsidR="001774F8" w:rsidRPr="00CA7D85" w:rsidRDefault="001774F8" w:rsidP="00BB75D3">
            <w:pPr>
              <w:pStyle w:val="TAL"/>
            </w:pPr>
            <w:r w:rsidRPr="00CA7D85">
              <w:t xml:space="preserve">      drx-LongCycleStartOffset CHOICE {</w:t>
            </w:r>
          </w:p>
        </w:tc>
        <w:tc>
          <w:tcPr>
            <w:tcW w:w="2267" w:type="dxa"/>
            <w:tcBorders>
              <w:top w:val="single" w:sz="4" w:space="0" w:color="auto"/>
              <w:left w:val="single" w:sz="4" w:space="0" w:color="auto"/>
              <w:bottom w:val="single" w:sz="4" w:space="0" w:color="auto"/>
              <w:right w:val="single" w:sz="4" w:space="0" w:color="auto"/>
            </w:tcBorders>
          </w:tcPr>
          <w:p w14:paraId="604DE255" w14:textId="77777777" w:rsidR="001774F8" w:rsidRPr="00CA7D85" w:rsidRDefault="001774F8" w:rsidP="00BB75D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6F0B0A5" w14:textId="77777777" w:rsidR="001774F8" w:rsidRPr="00CA7D85" w:rsidRDefault="001774F8" w:rsidP="00BB75D3">
            <w:pPr>
              <w:pStyle w:val="TAL"/>
            </w:pPr>
          </w:p>
        </w:tc>
        <w:tc>
          <w:tcPr>
            <w:tcW w:w="1245" w:type="dxa"/>
            <w:tcBorders>
              <w:top w:val="single" w:sz="4" w:space="0" w:color="auto"/>
              <w:left w:val="single" w:sz="4" w:space="0" w:color="auto"/>
              <w:bottom w:val="single" w:sz="4" w:space="0" w:color="auto"/>
              <w:right w:val="single" w:sz="4" w:space="0" w:color="auto"/>
            </w:tcBorders>
          </w:tcPr>
          <w:p w14:paraId="7AB574A4" w14:textId="77777777" w:rsidR="001774F8" w:rsidRPr="00CA7D85" w:rsidRDefault="001774F8" w:rsidP="00BB75D3">
            <w:pPr>
              <w:pStyle w:val="TAL"/>
            </w:pPr>
          </w:p>
        </w:tc>
      </w:tr>
      <w:tr w:rsidR="001774F8" w:rsidRPr="00CA7D85" w14:paraId="5B2AA772" w14:textId="77777777" w:rsidTr="00BB75D3">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674C1EFD" w14:textId="77777777" w:rsidR="001774F8" w:rsidRPr="00CA7D85" w:rsidRDefault="001774F8" w:rsidP="00BB75D3">
            <w:pPr>
              <w:pStyle w:val="TAL"/>
            </w:pPr>
            <w:r w:rsidRPr="00CA7D85">
              <w:t xml:space="preserve">        ms640</w:t>
            </w:r>
          </w:p>
        </w:tc>
        <w:tc>
          <w:tcPr>
            <w:tcW w:w="2267" w:type="dxa"/>
            <w:tcBorders>
              <w:top w:val="single" w:sz="4" w:space="0" w:color="auto"/>
              <w:left w:val="single" w:sz="4" w:space="0" w:color="auto"/>
              <w:bottom w:val="single" w:sz="4" w:space="0" w:color="auto"/>
              <w:right w:val="single" w:sz="4" w:space="0" w:color="auto"/>
            </w:tcBorders>
          </w:tcPr>
          <w:p w14:paraId="6E4DC58C" w14:textId="77777777" w:rsidR="001774F8" w:rsidRPr="00CA7D85" w:rsidRDefault="001774F8" w:rsidP="00BB75D3">
            <w:pPr>
              <w:pStyle w:val="TAL"/>
              <w:rPr>
                <w:lang w:eastAsia="zh-CN"/>
              </w:rPr>
            </w:pPr>
            <w:r w:rsidRPr="00CA7D85">
              <w:t>0</w:t>
            </w:r>
          </w:p>
        </w:tc>
        <w:tc>
          <w:tcPr>
            <w:tcW w:w="1700" w:type="dxa"/>
            <w:tcBorders>
              <w:top w:val="single" w:sz="4" w:space="0" w:color="auto"/>
              <w:left w:val="single" w:sz="4" w:space="0" w:color="auto"/>
              <w:bottom w:val="single" w:sz="4" w:space="0" w:color="auto"/>
              <w:right w:val="single" w:sz="4" w:space="0" w:color="auto"/>
            </w:tcBorders>
          </w:tcPr>
          <w:p w14:paraId="38A06C71" w14:textId="77777777" w:rsidR="001774F8" w:rsidRPr="00CA7D85" w:rsidRDefault="001774F8" w:rsidP="00BB75D3">
            <w:pPr>
              <w:pStyle w:val="TAL"/>
            </w:pPr>
          </w:p>
        </w:tc>
        <w:tc>
          <w:tcPr>
            <w:tcW w:w="1245" w:type="dxa"/>
            <w:tcBorders>
              <w:top w:val="single" w:sz="4" w:space="0" w:color="auto"/>
              <w:left w:val="single" w:sz="4" w:space="0" w:color="auto"/>
              <w:bottom w:val="single" w:sz="4" w:space="0" w:color="auto"/>
              <w:right w:val="single" w:sz="4" w:space="0" w:color="auto"/>
            </w:tcBorders>
          </w:tcPr>
          <w:p w14:paraId="7D6D0A22" w14:textId="77777777" w:rsidR="001774F8" w:rsidRPr="00CA7D85" w:rsidRDefault="001774F8" w:rsidP="00BB75D3">
            <w:pPr>
              <w:pStyle w:val="TAL"/>
            </w:pPr>
          </w:p>
        </w:tc>
      </w:tr>
      <w:tr w:rsidR="001774F8" w:rsidRPr="00CA7D85" w14:paraId="61924D52" w14:textId="77777777" w:rsidTr="00BB75D3">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E66AC3D" w14:textId="77777777" w:rsidR="001774F8" w:rsidRPr="00CA7D85" w:rsidRDefault="001774F8" w:rsidP="00BB75D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3EA6240" w14:textId="77777777" w:rsidR="001774F8" w:rsidRPr="00CA7D85" w:rsidRDefault="001774F8" w:rsidP="00BB75D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1C7ECAC" w14:textId="77777777" w:rsidR="001774F8" w:rsidRPr="00CA7D85" w:rsidRDefault="001774F8" w:rsidP="00BB75D3">
            <w:pPr>
              <w:pStyle w:val="TAL"/>
            </w:pPr>
          </w:p>
        </w:tc>
        <w:tc>
          <w:tcPr>
            <w:tcW w:w="1245" w:type="dxa"/>
            <w:tcBorders>
              <w:top w:val="single" w:sz="4" w:space="0" w:color="auto"/>
              <w:left w:val="single" w:sz="4" w:space="0" w:color="auto"/>
              <w:bottom w:val="single" w:sz="4" w:space="0" w:color="auto"/>
              <w:right w:val="single" w:sz="4" w:space="0" w:color="auto"/>
            </w:tcBorders>
          </w:tcPr>
          <w:p w14:paraId="0DCF3789" w14:textId="77777777" w:rsidR="001774F8" w:rsidRPr="00CA7D85" w:rsidRDefault="001774F8" w:rsidP="00BB75D3">
            <w:pPr>
              <w:pStyle w:val="TAL"/>
            </w:pPr>
          </w:p>
        </w:tc>
      </w:tr>
      <w:tr w:rsidR="001774F8" w:rsidRPr="00CA7D85" w14:paraId="0A68F084" w14:textId="77777777" w:rsidTr="00BB75D3">
        <w:tc>
          <w:tcPr>
            <w:tcW w:w="4535" w:type="dxa"/>
          </w:tcPr>
          <w:p w14:paraId="44AD38BA" w14:textId="77777777" w:rsidR="001774F8" w:rsidRPr="00CA7D85" w:rsidRDefault="001774F8" w:rsidP="00BB75D3">
            <w:pPr>
              <w:pStyle w:val="TAL"/>
              <w:rPr>
                <w:lang w:eastAsia="zh-CN"/>
              </w:rPr>
            </w:pPr>
            <w:r w:rsidRPr="00CA7D85">
              <w:t xml:space="preserve">    </w:t>
            </w:r>
            <w:r w:rsidRPr="00CA7D85">
              <w:rPr>
                <w:lang w:eastAsia="zh-CN"/>
              </w:rPr>
              <w:t>}</w:t>
            </w:r>
          </w:p>
        </w:tc>
        <w:tc>
          <w:tcPr>
            <w:tcW w:w="2267" w:type="dxa"/>
          </w:tcPr>
          <w:p w14:paraId="44660DAA" w14:textId="77777777" w:rsidR="001774F8" w:rsidRPr="00CA7D85" w:rsidRDefault="001774F8" w:rsidP="00BB75D3">
            <w:pPr>
              <w:pStyle w:val="TAL"/>
            </w:pPr>
          </w:p>
        </w:tc>
        <w:tc>
          <w:tcPr>
            <w:tcW w:w="1700" w:type="dxa"/>
          </w:tcPr>
          <w:p w14:paraId="1A270149" w14:textId="77777777" w:rsidR="001774F8" w:rsidRPr="00CA7D85" w:rsidRDefault="001774F8" w:rsidP="00BB75D3">
            <w:pPr>
              <w:pStyle w:val="TAL"/>
            </w:pPr>
          </w:p>
        </w:tc>
        <w:tc>
          <w:tcPr>
            <w:tcW w:w="1245" w:type="dxa"/>
          </w:tcPr>
          <w:p w14:paraId="65690EC8" w14:textId="77777777" w:rsidR="001774F8" w:rsidRPr="00CA7D85" w:rsidRDefault="001774F8" w:rsidP="00BB75D3">
            <w:pPr>
              <w:pStyle w:val="TAL"/>
            </w:pPr>
          </w:p>
        </w:tc>
      </w:tr>
      <w:tr w:rsidR="001774F8" w:rsidRPr="00CA7D85" w14:paraId="134B4D84" w14:textId="77777777" w:rsidTr="00BB75D3">
        <w:tc>
          <w:tcPr>
            <w:tcW w:w="4535" w:type="dxa"/>
          </w:tcPr>
          <w:p w14:paraId="76DFB3F8" w14:textId="77777777" w:rsidR="001774F8" w:rsidRPr="00CA7D85" w:rsidRDefault="001774F8" w:rsidP="00BB75D3">
            <w:pPr>
              <w:pStyle w:val="TAL"/>
            </w:pPr>
            <w:r w:rsidRPr="00CA7D85">
              <w:t xml:space="preserve">  }</w:t>
            </w:r>
          </w:p>
        </w:tc>
        <w:tc>
          <w:tcPr>
            <w:tcW w:w="2267" w:type="dxa"/>
          </w:tcPr>
          <w:p w14:paraId="7F081DE3" w14:textId="77777777" w:rsidR="001774F8" w:rsidRPr="00CA7D85" w:rsidDel="00173823" w:rsidRDefault="001774F8" w:rsidP="00BB75D3">
            <w:pPr>
              <w:pStyle w:val="TAL"/>
            </w:pPr>
          </w:p>
        </w:tc>
        <w:tc>
          <w:tcPr>
            <w:tcW w:w="1700" w:type="dxa"/>
          </w:tcPr>
          <w:p w14:paraId="756F83C6" w14:textId="77777777" w:rsidR="001774F8" w:rsidRPr="00CA7D85" w:rsidRDefault="001774F8" w:rsidP="00BB75D3">
            <w:pPr>
              <w:pStyle w:val="TAL"/>
            </w:pPr>
          </w:p>
        </w:tc>
        <w:tc>
          <w:tcPr>
            <w:tcW w:w="1245" w:type="dxa"/>
          </w:tcPr>
          <w:p w14:paraId="521F3BF0" w14:textId="77777777" w:rsidR="001774F8" w:rsidRPr="00CA7D85" w:rsidRDefault="001774F8" w:rsidP="00BB75D3">
            <w:pPr>
              <w:pStyle w:val="TAL"/>
            </w:pPr>
          </w:p>
        </w:tc>
      </w:tr>
      <w:tr w:rsidR="001774F8" w:rsidRPr="00CA7D85" w14:paraId="30B46AB8" w14:textId="77777777" w:rsidTr="00BB75D3">
        <w:tc>
          <w:tcPr>
            <w:tcW w:w="4535" w:type="dxa"/>
          </w:tcPr>
          <w:p w14:paraId="4AE986F0" w14:textId="77777777" w:rsidR="001774F8" w:rsidRPr="00CA7D85" w:rsidRDefault="001774F8" w:rsidP="00BB75D3">
            <w:pPr>
              <w:pStyle w:val="TAL"/>
            </w:pPr>
            <w:r w:rsidRPr="00CA7D85">
              <w:t>}</w:t>
            </w:r>
          </w:p>
        </w:tc>
        <w:tc>
          <w:tcPr>
            <w:tcW w:w="2267" w:type="dxa"/>
          </w:tcPr>
          <w:p w14:paraId="7BEA71B0" w14:textId="77777777" w:rsidR="001774F8" w:rsidRPr="00CA7D85" w:rsidRDefault="001774F8" w:rsidP="00BB75D3">
            <w:pPr>
              <w:pStyle w:val="TAL"/>
            </w:pPr>
          </w:p>
        </w:tc>
        <w:tc>
          <w:tcPr>
            <w:tcW w:w="1700" w:type="dxa"/>
          </w:tcPr>
          <w:p w14:paraId="6C18583C" w14:textId="77777777" w:rsidR="001774F8" w:rsidRPr="00CA7D85" w:rsidRDefault="001774F8" w:rsidP="00BB75D3">
            <w:pPr>
              <w:pStyle w:val="TAL"/>
            </w:pPr>
          </w:p>
        </w:tc>
        <w:tc>
          <w:tcPr>
            <w:tcW w:w="1245" w:type="dxa"/>
          </w:tcPr>
          <w:p w14:paraId="7CFDD3D4" w14:textId="77777777" w:rsidR="001774F8" w:rsidRPr="00CA7D85" w:rsidRDefault="001774F8" w:rsidP="00BB75D3">
            <w:pPr>
              <w:pStyle w:val="TAL"/>
            </w:pPr>
          </w:p>
        </w:tc>
      </w:tr>
    </w:tbl>
    <w:p w14:paraId="146EF4AE" w14:textId="77777777" w:rsidR="001774F8" w:rsidRPr="00CA7D85" w:rsidRDefault="001774F8" w:rsidP="001774F8"/>
    <w:p w14:paraId="7FAD76E5" w14:textId="77777777" w:rsidR="001774F8" w:rsidRPr="00CA7D85" w:rsidRDefault="001774F8" w:rsidP="001774F8">
      <w:pPr>
        <w:pStyle w:val="TH"/>
      </w:pPr>
      <w:r w:rsidRPr="00CA7D85">
        <w:lastRenderedPageBreak/>
        <w:t xml:space="preserve">Table 8.1.7.1.1.3.3-4: </w:t>
      </w:r>
      <w:r w:rsidRPr="00CA7D85">
        <w:rPr>
          <w:i/>
        </w:rPr>
        <w:t>MeasConfig-CGI</w:t>
      </w:r>
      <w:r w:rsidRPr="00CA7D85">
        <w:t xml:space="preserve"> (Table 8.1.7.1.1.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1774F8" w:rsidRPr="00CA7D85" w14:paraId="5CE6AD50" w14:textId="77777777" w:rsidTr="00BB75D3">
        <w:tc>
          <w:tcPr>
            <w:tcW w:w="9750" w:type="dxa"/>
            <w:gridSpan w:val="4"/>
            <w:tcBorders>
              <w:top w:val="single" w:sz="4" w:space="0" w:color="auto"/>
              <w:left w:val="single" w:sz="4" w:space="0" w:color="auto"/>
              <w:bottom w:val="single" w:sz="4" w:space="0" w:color="auto"/>
              <w:right w:val="single" w:sz="4" w:space="0" w:color="auto"/>
            </w:tcBorders>
            <w:hideMark/>
          </w:tcPr>
          <w:p w14:paraId="3CB73E88" w14:textId="77777777" w:rsidR="001774F8" w:rsidRPr="00CA7D85" w:rsidRDefault="001774F8" w:rsidP="00BB75D3">
            <w:pPr>
              <w:pStyle w:val="TAH"/>
              <w:snapToGrid w:val="0"/>
              <w:jc w:val="left"/>
              <w:rPr>
                <w:b w:val="0"/>
              </w:rPr>
            </w:pPr>
            <w:r w:rsidRPr="00CA7D85">
              <w:rPr>
                <w:b w:val="0"/>
              </w:rPr>
              <w:t>Derivation Path: TS 38.508-1 [4] Table 4.6.3-69</w:t>
            </w:r>
          </w:p>
        </w:tc>
      </w:tr>
      <w:tr w:rsidR="001774F8" w:rsidRPr="00CA7D85" w14:paraId="727D5AF4"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1893C1F6" w14:textId="77777777" w:rsidR="001774F8" w:rsidRPr="00CA7D85" w:rsidRDefault="001774F8" w:rsidP="00BB75D3">
            <w:pPr>
              <w:pStyle w:val="TAH"/>
              <w:snapToGrid w:val="0"/>
            </w:pPr>
            <w:r w:rsidRPr="00CA7D85">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7784C36B" w14:textId="77777777" w:rsidR="001774F8" w:rsidRPr="00CA7D85" w:rsidRDefault="001774F8" w:rsidP="00BB75D3">
            <w:pPr>
              <w:pStyle w:val="TAH"/>
              <w:snapToGrid w:val="0"/>
            </w:pPr>
            <w:r w:rsidRPr="00CA7D85">
              <w:t>Value/remark</w:t>
            </w:r>
          </w:p>
        </w:tc>
        <w:tc>
          <w:tcPr>
            <w:tcW w:w="1590" w:type="dxa"/>
            <w:tcBorders>
              <w:top w:val="single" w:sz="4" w:space="0" w:color="auto"/>
              <w:left w:val="single" w:sz="4" w:space="0" w:color="auto"/>
              <w:bottom w:val="single" w:sz="4" w:space="0" w:color="auto"/>
              <w:right w:val="single" w:sz="4" w:space="0" w:color="auto"/>
            </w:tcBorders>
            <w:hideMark/>
          </w:tcPr>
          <w:p w14:paraId="3B49E3E5" w14:textId="77777777" w:rsidR="001774F8" w:rsidRPr="00CA7D85" w:rsidRDefault="001774F8" w:rsidP="00BB75D3">
            <w:pPr>
              <w:pStyle w:val="TAH"/>
              <w:snapToGrid w:val="0"/>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1CB8A422" w14:textId="77777777" w:rsidR="001774F8" w:rsidRPr="00CA7D85" w:rsidRDefault="001774F8" w:rsidP="00BB75D3">
            <w:pPr>
              <w:pStyle w:val="TAH"/>
              <w:snapToGrid w:val="0"/>
            </w:pPr>
            <w:r w:rsidRPr="00CA7D85">
              <w:t>Condition</w:t>
            </w:r>
          </w:p>
        </w:tc>
      </w:tr>
      <w:tr w:rsidR="001774F8" w:rsidRPr="00CA7D85" w14:paraId="053AAF8F"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4E174218" w14:textId="77777777" w:rsidR="001774F8" w:rsidRPr="00CA7D85" w:rsidRDefault="001774F8" w:rsidP="00BB75D3">
            <w:pPr>
              <w:pStyle w:val="TAL"/>
              <w:snapToGrid w:val="0"/>
            </w:pPr>
            <w:r w:rsidRPr="00CA7D85">
              <w:t xml:space="preserve">MeasConfig ::=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6D4F6B82" w14:textId="77777777" w:rsidR="001774F8" w:rsidRPr="00CA7D85" w:rsidRDefault="001774F8" w:rsidP="00BB75D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ADC3D6F"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2D91AF" w14:textId="77777777" w:rsidR="001774F8" w:rsidRPr="00CA7D85" w:rsidRDefault="001774F8" w:rsidP="00BB75D3">
            <w:pPr>
              <w:pStyle w:val="TAL"/>
              <w:snapToGrid w:val="0"/>
            </w:pPr>
          </w:p>
        </w:tc>
      </w:tr>
      <w:tr w:rsidR="001774F8" w:rsidRPr="00CA7D85" w14:paraId="6A392156"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376DB147" w14:textId="77777777" w:rsidR="001774F8" w:rsidRPr="00CA7D85" w:rsidRDefault="001774F8" w:rsidP="00BB75D3">
            <w:pPr>
              <w:pStyle w:val="TAL"/>
              <w:snapToGrid w:val="0"/>
            </w:pPr>
            <w:r w:rsidRPr="00CA7D85">
              <w:t xml:space="preserve">  measObjectToAddModList</w:t>
            </w:r>
            <w:r w:rsidRPr="00CA7D85">
              <w:rPr>
                <w:snapToGrid w:val="0"/>
              </w:rPr>
              <w:t xml:space="preserve"> SEQUENCE (SIZE (1..maxNrofMeasId)) OF </w:t>
            </w:r>
            <w:r w:rsidRPr="00CA7D85">
              <w:t>MeasObject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0636D0B4" w14:textId="77777777" w:rsidR="001774F8" w:rsidRPr="00CA7D85" w:rsidRDefault="001774F8" w:rsidP="00BB75D3">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7FF1500B"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98C136" w14:textId="77777777" w:rsidR="001774F8" w:rsidRPr="00CA7D85" w:rsidRDefault="001774F8" w:rsidP="00BB75D3">
            <w:pPr>
              <w:pStyle w:val="TAL"/>
              <w:snapToGrid w:val="0"/>
            </w:pPr>
          </w:p>
        </w:tc>
      </w:tr>
      <w:tr w:rsidR="001774F8" w:rsidRPr="00CA7D85" w14:paraId="67FC1FBE"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2CC0CF96" w14:textId="77777777" w:rsidR="001774F8" w:rsidRPr="00CA7D85" w:rsidRDefault="001774F8" w:rsidP="00BB75D3">
            <w:pPr>
              <w:pStyle w:val="TAL"/>
              <w:snapToGrid w:val="0"/>
            </w:pPr>
            <w:r w:rsidRPr="00CA7D85">
              <w:t xml:space="preserve">    MeasObjectToAddMod[1]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7BE8842E" w14:textId="77777777" w:rsidR="001774F8" w:rsidRPr="00CA7D85" w:rsidRDefault="001774F8" w:rsidP="00BB75D3">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2223DEFC" w14:textId="77777777" w:rsidR="001774F8" w:rsidRPr="00CA7D85" w:rsidRDefault="001774F8" w:rsidP="00BB75D3">
            <w:pPr>
              <w:pStyle w:val="TAL"/>
              <w:snapToGrid w:val="0"/>
              <w:rPr>
                <w:lang w:eastAsia="zh-CN"/>
              </w:rPr>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552E3034" w14:textId="77777777" w:rsidR="001774F8" w:rsidRPr="00CA7D85" w:rsidRDefault="001774F8" w:rsidP="00BB75D3">
            <w:pPr>
              <w:pStyle w:val="TAL"/>
              <w:snapToGrid w:val="0"/>
              <w:rPr>
                <w:lang w:eastAsia="x-none"/>
              </w:rPr>
            </w:pPr>
          </w:p>
        </w:tc>
      </w:tr>
      <w:tr w:rsidR="001774F8" w:rsidRPr="00CA7D85" w14:paraId="65C6E55F"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4E5AA898" w14:textId="77777777" w:rsidR="001774F8" w:rsidRPr="00CA7D85" w:rsidRDefault="001774F8" w:rsidP="00BB75D3">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702B0A1" w14:textId="77777777" w:rsidR="001774F8" w:rsidRPr="00CA7D85" w:rsidRDefault="001774F8" w:rsidP="00BB75D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hideMark/>
          </w:tcPr>
          <w:p w14:paraId="0D3EC910" w14:textId="77777777" w:rsidR="001774F8" w:rsidRPr="00CA7D85" w:rsidRDefault="001774F8" w:rsidP="00BB75D3">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CB4239C" w14:textId="77777777" w:rsidR="001774F8" w:rsidRPr="00CA7D85" w:rsidRDefault="001774F8" w:rsidP="00BB75D3">
            <w:pPr>
              <w:pStyle w:val="TAL"/>
              <w:snapToGrid w:val="0"/>
              <w:rPr>
                <w:lang w:eastAsia="x-none"/>
              </w:rPr>
            </w:pPr>
          </w:p>
        </w:tc>
      </w:tr>
      <w:tr w:rsidR="001774F8" w:rsidRPr="00CA7D85" w14:paraId="49396870"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1A5A5537" w14:textId="77777777" w:rsidR="001774F8" w:rsidRPr="00CA7D85" w:rsidRDefault="001774F8" w:rsidP="00BB75D3">
            <w:pPr>
              <w:pStyle w:val="TAL"/>
              <w:snapToGrid w:val="0"/>
            </w:pPr>
            <w:r w:rsidRPr="00CA7D85">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1683E172" w14:textId="77777777" w:rsidR="001774F8" w:rsidRPr="00CA7D85" w:rsidRDefault="001774F8" w:rsidP="00BB75D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6C8A4F"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B02E5DF" w14:textId="77777777" w:rsidR="001774F8" w:rsidRPr="00CA7D85" w:rsidRDefault="001774F8" w:rsidP="00BB75D3">
            <w:pPr>
              <w:pStyle w:val="TAL"/>
              <w:snapToGrid w:val="0"/>
            </w:pPr>
          </w:p>
        </w:tc>
      </w:tr>
      <w:tr w:rsidR="001774F8" w:rsidRPr="00CA7D85" w14:paraId="2EC55F93"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3A687504" w14:textId="77777777" w:rsidR="001774F8" w:rsidRPr="00CA7D85" w:rsidRDefault="001774F8" w:rsidP="00BB75D3">
            <w:pPr>
              <w:pStyle w:val="TAL"/>
              <w:tabs>
                <w:tab w:val="left" w:pos="599"/>
              </w:tabs>
              <w:snapToGrid w:val="0"/>
            </w:pPr>
            <w:r w:rsidRPr="00CA7D85">
              <w:t xml:space="preserve">        measObjectNR</w:t>
            </w:r>
            <w:r w:rsidRPr="00CA7D85">
              <w:rPr>
                <w:snapToGrid w:val="0"/>
              </w:rPr>
              <w:t xml:space="preserve"> 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545DFC9C" w14:textId="77777777" w:rsidR="001774F8" w:rsidRPr="00CA7D85" w:rsidRDefault="001774F8" w:rsidP="00BB75D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B0C490"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71A49F" w14:textId="77777777" w:rsidR="001774F8" w:rsidRPr="00CA7D85" w:rsidRDefault="001774F8" w:rsidP="00BB75D3">
            <w:pPr>
              <w:pStyle w:val="TAL"/>
              <w:snapToGrid w:val="0"/>
            </w:pPr>
          </w:p>
        </w:tc>
      </w:tr>
      <w:tr w:rsidR="001774F8" w:rsidRPr="00CA7D85" w14:paraId="5D3F0A64"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64F04EF6" w14:textId="77777777" w:rsidR="001774F8" w:rsidRPr="00CA7D85" w:rsidRDefault="001774F8" w:rsidP="00BB75D3">
            <w:pPr>
              <w:pStyle w:val="TAL"/>
              <w:tabs>
                <w:tab w:val="left" w:pos="599"/>
              </w:tabs>
              <w:snapToGrid w:val="0"/>
            </w:pPr>
            <w:r w:rsidRPr="00CA7D85">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721214EC" w14:textId="77777777" w:rsidR="001774F8" w:rsidRPr="00CA7D85" w:rsidRDefault="001774F8" w:rsidP="00BB75D3">
            <w:pPr>
              <w:pStyle w:val="TAL"/>
              <w:snapToGrid w:val="0"/>
            </w:pPr>
            <w:r w:rsidRPr="00CA7D85">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3AB98E9B"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A0A74C" w14:textId="77777777" w:rsidR="001774F8" w:rsidRPr="00CA7D85" w:rsidRDefault="001774F8" w:rsidP="00BB75D3">
            <w:pPr>
              <w:pStyle w:val="TAL"/>
              <w:snapToGrid w:val="0"/>
            </w:pPr>
          </w:p>
        </w:tc>
      </w:tr>
      <w:tr w:rsidR="001774F8" w:rsidRPr="00CA7D85" w14:paraId="316C0017" w14:textId="77777777" w:rsidTr="00BB75D3">
        <w:tc>
          <w:tcPr>
            <w:tcW w:w="4646" w:type="dxa"/>
            <w:tcBorders>
              <w:top w:val="single" w:sz="4" w:space="0" w:color="auto"/>
              <w:left w:val="single" w:sz="4" w:space="0" w:color="auto"/>
              <w:bottom w:val="single" w:sz="4" w:space="0" w:color="auto"/>
              <w:right w:val="single" w:sz="4" w:space="0" w:color="auto"/>
            </w:tcBorders>
          </w:tcPr>
          <w:p w14:paraId="567E7ADD" w14:textId="77777777" w:rsidR="001774F8" w:rsidRPr="00CA7D85" w:rsidRDefault="001774F8" w:rsidP="00BB75D3">
            <w:pPr>
              <w:pStyle w:val="TAL"/>
              <w:tabs>
                <w:tab w:val="left" w:pos="599"/>
              </w:tabs>
              <w:snapToGrid w:val="0"/>
            </w:pPr>
            <w:r w:rsidRPr="00CA7D85">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4D3C56A3" w14:textId="77777777" w:rsidR="001774F8" w:rsidRPr="00CA7D85" w:rsidRDefault="001774F8" w:rsidP="00BB75D3">
            <w:pPr>
              <w:pStyle w:val="TAL"/>
              <w:snapToGrid w:val="0"/>
            </w:pPr>
            <w:r w:rsidRPr="00CA7D85">
              <w:t>Not present</w:t>
            </w:r>
          </w:p>
        </w:tc>
        <w:tc>
          <w:tcPr>
            <w:tcW w:w="1590" w:type="dxa"/>
            <w:tcBorders>
              <w:top w:val="single" w:sz="4" w:space="0" w:color="auto"/>
              <w:left w:val="single" w:sz="4" w:space="0" w:color="auto"/>
              <w:bottom w:val="single" w:sz="4" w:space="0" w:color="auto"/>
              <w:right w:val="single" w:sz="4" w:space="0" w:color="auto"/>
            </w:tcBorders>
          </w:tcPr>
          <w:p w14:paraId="1ED489B4" w14:textId="77777777" w:rsidR="001774F8" w:rsidRPr="00CA7D85" w:rsidRDefault="001774F8" w:rsidP="00BB75D3">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Pr>
          <w:p w14:paraId="5AB373BD" w14:textId="77777777" w:rsidR="001774F8" w:rsidRPr="00CA7D85" w:rsidRDefault="001774F8" w:rsidP="00BB75D3">
            <w:pPr>
              <w:pStyle w:val="TAL"/>
              <w:snapToGrid w:val="0"/>
            </w:pPr>
          </w:p>
        </w:tc>
      </w:tr>
      <w:tr w:rsidR="001774F8" w:rsidRPr="00CA7D85" w14:paraId="693A4AC9"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174C3173" w14:textId="77777777" w:rsidR="001774F8" w:rsidRPr="00CA7D85" w:rsidRDefault="001774F8" w:rsidP="00BB75D3">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6111BA01" w14:textId="77777777" w:rsidR="001774F8" w:rsidRPr="00CA7D85" w:rsidRDefault="001774F8" w:rsidP="00BB75D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0199F2B"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FBF030" w14:textId="77777777" w:rsidR="001774F8" w:rsidRPr="00CA7D85" w:rsidRDefault="001774F8" w:rsidP="00BB75D3">
            <w:pPr>
              <w:pStyle w:val="TAL"/>
              <w:snapToGrid w:val="0"/>
            </w:pPr>
          </w:p>
        </w:tc>
      </w:tr>
      <w:tr w:rsidR="001774F8" w:rsidRPr="00CA7D85" w14:paraId="2B59DF6A"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7C53F77A" w14:textId="77777777" w:rsidR="001774F8" w:rsidRPr="00CA7D85" w:rsidRDefault="001774F8" w:rsidP="00BB75D3">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3C4A0A31" w14:textId="77777777" w:rsidR="001774F8" w:rsidRPr="00CA7D85" w:rsidRDefault="001774F8" w:rsidP="00BB75D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F75D1D7"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000F5A" w14:textId="77777777" w:rsidR="001774F8" w:rsidRPr="00CA7D85" w:rsidRDefault="001774F8" w:rsidP="00BB75D3">
            <w:pPr>
              <w:pStyle w:val="TAL"/>
              <w:snapToGrid w:val="0"/>
            </w:pPr>
          </w:p>
        </w:tc>
      </w:tr>
      <w:tr w:rsidR="001774F8" w:rsidRPr="00CA7D85" w14:paraId="483E7584"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31DCB8AE" w14:textId="77777777" w:rsidR="001774F8" w:rsidRPr="00CA7D85" w:rsidRDefault="001774F8" w:rsidP="00BB75D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7BA5B683" w14:textId="77777777" w:rsidR="001774F8" w:rsidRPr="00CA7D85" w:rsidRDefault="001774F8" w:rsidP="00BB75D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F57AE7C"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CD9E4C" w14:textId="77777777" w:rsidR="001774F8" w:rsidRPr="00CA7D85" w:rsidRDefault="001774F8" w:rsidP="00BB75D3">
            <w:pPr>
              <w:pStyle w:val="TAL"/>
              <w:snapToGrid w:val="0"/>
            </w:pPr>
          </w:p>
        </w:tc>
      </w:tr>
      <w:tr w:rsidR="001774F8" w:rsidRPr="00CA7D85" w14:paraId="223772D0"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1F2F33BB" w14:textId="77777777" w:rsidR="001774F8" w:rsidRPr="00CA7D85" w:rsidRDefault="001774F8" w:rsidP="00BB75D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70E05131" w14:textId="77777777" w:rsidR="001774F8" w:rsidRPr="00CA7D85" w:rsidRDefault="001774F8" w:rsidP="00BB75D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97B0D8"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E684BFA" w14:textId="77777777" w:rsidR="001774F8" w:rsidRPr="00CA7D85" w:rsidRDefault="001774F8" w:rsidP="00BB75D3">
            <w:pPr>
              <w:pStyle w:val="TAL"/>
              <w:snapToGrid w:val="0"/>
            </w:pPr>
          </w:p>
        </w:tc>
      </w:tr>
      <w:tr w:rsidR="001774F8" w:rsidRPr="00CA7D85" w14:paraId="045F717C"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443C69DB" w14:textId="77777777" w:rsidR="001774F8" w:rsidRPr="00CA7D85" w:rsidRDefault="001774F8" w:rsidP="00BB75D3">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5CB5DDA9" w14:textId="77777777" w:rsidR="001774F8" w:rsidRPr="00CA7D85" w:rsidRDefault="001774F8" w:rsidP="00BB75D3">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480573D6"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439B19C" w14:textId="77777777" w:rsidR="001774F8" w:rsidRPr="00CA7D85" w:rsidRDefault="001774F8" w:rsidP="00BB75D3">
            <w:pPr>
              <w:pStyle w:val="TAL"/>
              <w:snapToGrid w:val="0"/>
            </w:pPr>
          </w:p>
        </w:tc>
      </w:tr>
      <w:tr w:rsidR="001774F8" w:rsidRPr="00CA7D85" w14:paraId="49E9C6CA"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5C916448" w14:textId="77777777" w:rsidR="001774F8" w:rsidRPr="00CA7D85" w:rsidRDefault="001774F8" w:rsidP="00BB75D3">
            <w:pPr>
              <w:pStyle w:val="TAL"/>
              <w:snapToGrid w:val="0"/>
            </w:pPr>
            <w:r w:rsidRPr="00CA7D85">
              <w:t xml:space="preserve">    ReportConfigToAddMod[1] </w:t>
            </w:r>
            <w:r w:rsidRPr="00CA7D85">
              <w:rPr>
                <w:snapToGrid w:val="0"/>
              </w:rPr>
              <w:t>SEQUENCE {</w:t>
            </w:r>
          </w:p>
        </w:tc>
        <w:tc>
          <w:tcPr>
            <w:tcW w:w="2269" w:type="dxa"/>
            <w:tcBorders>
              <w:top w:val="single" w:sz="4" w:space="0" w:color="auto"/>
              <w:left w:val="single" w:sz="4" w:space="0" w:color="auto"/>
              <w:bottom w:val="single" w:sz="4" w:space="0" w:color="auto"/>
              <w:right w:val="single" w:sz="4" w:space="0" w:color="auto"/>
            </w:tcBorders>
            <w:hideMark/>
          </w:tcPr>
          <w:p w14:paraId="50C10DE0" w14:textId="77777777" w:rsidR="001774F8" w:rsidRPr="00CA7D85" w:rsidRDefault="001774F8" w:rsidP="00BB75D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93E1D8C" w14:textId="77777777" w:rsidR="001774F8" w:rsidRPr="00CA7D85" w:rsidRDefault="001774F8" w:rsidP="00BB75D3">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7F004F29" w14:textId="77777777" w:rsidR="001774F8" w:rsidRPr="00CA7D85" w:rsidRDefault="001774F8" w:rsidP="00BB75D3">
            <w:pPr>
              <w:pStyle w:val="TAL"/>
              <w:snapToGrid w:val="0"/>
            </w:pPr>
          </w:p>
        </w:tc>
      </w:tr>
      <w:tr w:rsidR="001774F8" w:rsidRPr="00CA7D85" w14:paraId="6B4300C2" w14:textId="77777777" w:rsidTr="00BB75D3">
        <w:tc>
          <w:tcPr>
            <w:tcW w:w="4646" w:type="dxa"/>
            <w:tcBorders>
              <w:top w:val="single" w:sz="4" w:space="0" w:color="auto"/>
              <w:left w:val="single" w:sz="4" w:space="0" w:color="auto"/>
              <w:bottom w:val="single" w:sz="4" w:space="0" w:color="auto"/>
              <w:right w:val="single" w:sz="4" w:space="0" w:color="auto"/>
            </w:tcBorders>
          </w:tcPr>
          <w:p w14:paraId="287C06A1" w14:textId="77777777" w:rsidR="001774F8" w:rsidRPr="00CA7D85" w:rsidRDefault="001774F8" w:rsidP="00BB75D3">
            <w:pPr>
              <w:pStyle w:val="TAL"/>
              <w:snapToGrid w:val="0"/>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tcPr>
          <w:p w14:paraId="391720C3" w14:textId="77777777" w:rsidR="001774F8" w:rsidRPr="00CA7D85" w:rsidRDefault="001774F8" w:rsidP="00BB75D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47509D40"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AD73DE" w14:textId="77777777" w:rsidR="001774F8" w:rsidRPr="00CA7D85" w:rsidRDefault="001774F8" w:rsidP="00BB75D3">
            <w:pPr>
              <w:pStyle w:val="TAL"/>
              <w:snapToGrid w:val="0"/>
            </w:pPr>
          </w:p>
        </w:tc>
      </w:tr>
      <w:tr w:rsidR="001774F8" w:rsidRPr="00CA7D85" w14:paraId="7E1C7F3D" w14:textId="77777777" w:rsidTr="00BB75D3">
        <w:tc>
          <w:tcPr>
            <w:tcW w:w="4646" w:type="dxa"/>
            <w:tcBorders>
              <w:top w:val="single" w:sz="4" w:space="0" w:color="auto"/>
              <w:left w:val="single" w:sz="4" w:space="0" w:color="auto"/>
              <w:bottom w:val="single" w:sz="4" w:space="0" w:color="auto"/>
              <w:right w:val="single" w:sz="4" w:space="0" w:color="auto"/>
            </w:tcBorders>
          </w:tcPr>
          <w:p w14:paraId="04810F16" w14:textId="77777777" w:rsidR="001774F8" w:rsidRPr="00CA7D85" w:rsidRDefault="001774F8" w:rsidP="00BB75D3">
            <w:pPr>
              <w:pStyle w:val="TAL"/>
              <w:snapToGrid w:val="0"/>
            </w:pPr>
            <w:r w:rsidRPr="00CA7D85">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662C752A" w14:textId="77777777" w:rsidR="001774F8" w:rsidRPr="00CA7D85" w:rsidRDefault="001774F8" w:rsidP="00BB75D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297B29C"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ABE929" w14:textId="77777777" w:rsidR="001774F8" w:rsidRPr="00CA7D85" w:rsidRDefault="001774F8" w:rsidP="00BB75D3">
            <w:pPr>
              <w:pStyle w:val="TAL"/>
              <w:snapToGrid w:val="0"/>
            </w:pPr>
          </w:p>
        </w:tc>
      </w:tr>
      <w:tr w:rsidR="001774F8" w:rsidRPr="00CA7D85" w14:paraId="74A8A2D1" w14:textId="77777777" w:rsidTr="00BB75D3">
        <w:tc>
          <w:tcPr>
            <w:tcW w:w="4646" w:type="dxa"/>
            <w:tcBorders>
              <w:top w:val="single" w:sz="4" w:space="0" w:color="auto"/>
              <w:left w:val="single" w:sz="4" w:space="0" w:color="auto"/>
              <w:bottom w:val="single" w:sz="4" w:space="0" w:color="auto"/>
              <w:right w:val="single" w:sz="4" w:space="0" w:color="auto"/>
            </w:tcBorders>
          </w:tcPr>
          <w:p w14:paraId="264A53F4" w14:textId="77777777" w:rsidR="001774F8" w:rsidRPr="00CA7D85" w:rsidRDefault="001774F8" w:rsidP="00BB75D3">
            <w:pPr>
              <w:pStyle w:val="TAL"/>
              <w:snapToGrid w:val="0"/>
            </w:pPr>
            <w:r w:rsidRPr="00CA7D85">
              <w:t xml:space="preserve">        reportConfigNR</w:t>
            </w:r>
          </w:p>
        </w:tc>
        <w:tc>
          <w:tcPr>
            <w:tcW w:w="2269" w:type="dxa"/>
            <w:tcBorders>
              <w:top w:val="single" w:sz="4" w:space="0" w:color="auto"/>
              <w:left w:val="single" w:sz="4" w:space="0" w:color="auto"/>
              <w:bottom w:val="single" w:sz="4" w:space="0" w:color="auto"/>
              <w:right w:val="single" w:sz="4" w:space="0" w:color="auto"/>
            </w:tcBorders>
          </w:tcPr>
          <w:p w14:paraId="0C8376CF" w14:textId="77777777" w:rsidR="001774F8" w:rsidRPr="00CA7D85" w:rsidRDefault="001774F8" w:rsidP="00BB75D3">
            <w:pPr>
              <w:pStyle w:val="TAL"/>
              <w:snapToGrid w:val="0"/>
            </w:pPr>
            <w:r w:rsidRPr="00CA7D85">
              <w:t>ReportConfigNR-CGI</w:t>
            </w:r>
          </w:p>
        </w:tc>
        <w:tc>
          <w:tcPr>
            <w:tcW w:w="1590" w:type="dxa"/>
            <w:tcBorders>
              <w:top w:val="single" w:sz="4" w:space="0" w:color="auto"/>
              <w:left w:val="single" w:sz="4" w:space="0" w:color="auto"/>
              <w:bottom w:val="single" w:sz="4" w:space="0" w:color="auto"/>
              <w:right w:val="single" w:sz="4" w:space="0" w:color="auto"/>
            </w:tcBorders>
          </w:tcPr>
          <w:p w14:paraId="2A719B66" w14:textId="77777777" w:rsidR="001774F8" w:rsidRPr="00CA7D85" w:rsidRDefault="001774F8" w:rsidP="00BB75D3">
            <w:pPr>
              <w:pStyle w:val="TAL"/>
              <w:snapToGrid w:val="0"/>
            </w:pPr>
            <w:r w:rsidRPr="00CA7D85">
              <w:t>Table 8.1.7.1.1.3.3-5</w:t>
            </w:r>
          </w:p>
        </w:tc>
        <w:tc>
          <w:tcPr>
            <w:tcW w:w="1245" w:type="dxa"/>
            <w:tcBorders>
              <w:top w:val="single" w:sz="4" w:space="0" w:color="auto"/>
              <w:left w:val="single" w:sz="4" w:space="0" w:color="auto"/>
              <w:bottom w:val="single" w:sz="4" w:space="0" w:color="auto"/>
              <w:right w:val="single" w:sz="4" w:space="0" w:color="auto"/>
            </w:tcBorders>
          </w:tcPr>
          <w:p w14:paraId="6363545F" w14:textId="77777777" w:rsidR="001774F8" w:rsidRPr="00CA7D85" w:rsidRDefault="001774F8" w:rsidP="00BB75D3">
            <w:pPr>
              <w:pStyle w:val="TAL"/>
              <w:snapToGrid w:val="0"/>
            </w:pPr>
          </w:p>
        </w:tc>
      </w:tr>
      <w:tr w:rsidR="001774F8" w:rsidRPr="00CA7D85" w14:paraId="6A68D957"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047B11C2" w14:textId="77777777" w:rsidR="001774F8" w:rsidRPr="00CA7D85" w:rsidRDefault="001774F8" w:rsidP="00BB75D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0064ED43" w14:textId="77777777" w:rsidR="001774F8" w:rsidRPr="00CA7D85" w:rsidRDefault="001774F8" w:rsidP="00BB75D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AEED624"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9A02C3" w14:textId="77777777" w:rsidR="001774F8" w:rsidRPr="00CA7D85" w:rsidRDefault="001774F8" w:rsidP="00BB75D3">
            <w:pPr>
              <w:pStyle w:val="TAL"/>
              <w:snapToGrid w:val="0"/>
            </w:pPr>
          </w:p>
        </w:tc>
      </w:tr>
      <w:tr w:rsidR="001774F8" w:rsidRPr="00CA7D85" w14:paraId="6E776547"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5366CB07" w14:textId="77777777" w:rsidR="001774F8" w:rsidRPr="00CA7D85" w:rsidRDefault="001774F8" w:rsidP="00BB75D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9879F04" w14:textId="77777777" w:rsidR="001774F8" w:rsidRPr="00CA7D85" w:rsidRDefault="001774F8" w:rsidP="00BB75D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2EC1D44"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2B981D" w14:textId="77777777" w:rsidR="001774F8" w:rsidRPr="00CA7D85" w:rsidRDefault="001774F8" w:rsidP="00BB75D3">
            <w:pPr>
              <w:pStyle w:val="TAL"/>
              <w:snapToGrid w:val="0"/>
            </w:pPr>
          </w:p>
        </w:tc>
      </w:tr>
      <w:tr w:rsidR="001774F8" w:rsidRPr="00CA7D85" w14:paraId="3AFD348A"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75753F57" w14:textId="77777777" w:rsidR="001774F8" w:rsidRPr="00CA7D85" w:rsidRDefault="001774F8" w:rsidP="00BB75D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E0BD1D6" w14:textId="77777777" w:rsidR="001774F8" w:rsidRPr="00CA7D85" w:rsidRDefault="001774F8" w:rsidP="00BB75D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7DC182"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7545A1" w14:textId="77777777" w:rsidR="001774F8" w:rsidRPr="00CA7D85" w:rsidRDefault="001774F8" w:rsidP="00BB75D3">
            <w:pPr>
              <w:pStyle w:val="TAL"/>
              <w:snapToGrid w:val="0"/>
            </w:pPr>
          </w:p>
        </w:tc>
      </w:tr>
      <w:tr w:rsidR="001774F8" w:rsidRPr="00CA7D85" w14:paraId="676097A0"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1ED56023" w14:textId="77777777" w:rsidR="001774F8" w:rsidRPr="00CA7D85" w:rsidRDefault="001774F8" w:rsidP="00BB75D3">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7AD5D58F" w14:textId="77777777" w:rsidR="001774F8" w:rsidRPr="00CA7D85" w:rsidRDefault="001774F8" w:rsidP="00BB75D3">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786ECDA6"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D45F80" w14:textId="77777777" w:rsidR="001774F8" w:rsidRPr="00CA7D85" w:rsidRDefault="001774F8" w:rsidP="00BB75D3">
            <w:pPr>
              <w:pStyle w:val="TAL"/>
              <w:snapToGrid w:val="0"/>
            </w:pPr>
          </w:p>
        </w:tc>
      </w:tr>
      <w:tr w:rsidR="001774F8" w:rsidRPr="00CA7D85" w14:paraId="13FC1F19"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7FA5C510" w14:textId="77777777" w:rsidR="001774F8" w:rsidRPr="00CA7D85" w:rsidRDefault="001774F8" w:rsidP="00BB75D3">
            <w:pPr>
              <w:pStyle w:val="TAL"/>
              <w:snapToGrid w:val="0"/>
            </w:pPr>
            <w:r w:rsidRPr="00CA7D85">
              <w:t xml:space="preserve">    MeasIdToAddMod[1] SEQUENCE {</w:t>
            </w:r>
          </w:p>
        </w:tc>
        <w:tc>
          <w:tcPr>
            <w:tcW w:w="2269" w:type="dxa"/>
            <w:tcBorders>
              <w:top w:val="single" w:sz="4" w:space="0" w:color="auto"/>
              <w:left w:val="single" w:sz="4" w:space="0" w:color="auto"/>
              <w:bottom w:val="single" w:sz="4" w:space="0" w:color="auto"/>
              <w:right w:val="single" w:sz="4" w:space="0" w:color="auto"/>
            </w:tcBorders>
            <w:hideMark/>
          </w:tcPr>
          <w:p w14:paraId="15860541" w14:textId="77777777" w:rsidR="001774F8" w:rsidRPr="00CA7D85" w:rsidRDefault="001774F8" w:rsidP="00BB75D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844DA1" w14:textId="77777777" w:rsidR="001774F8" w:rsidRPr="00CA7D85" w:rsidRDefault="001774F8" w:rsidP="00BB75D3">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5BA2EA1C" w14:textId="77777777" w:rsidR="001774F8" w:rsidRPr="00CA7D85" w:rsidRDefault="001774F8" w:rsidP="00BB75D3">
            <w:pPr>
              <w:pStyle w:val="TAL"/>
              <w:snapToGrid w:val="0"/>
            </w:pPr>
          </w:p>
        </w:tc>
      </w:tr>
      <w:tr w:rsidR="001774F8" w:rsidRPr="00CA7D85" w14:paraId="3C1CB873"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4A41BD46" w14:textId="77777777" w:rsidR="001774F8" w:rsidRPr="00CA7D85" w:rsidRDefault="001774F8" w:rsidP="00BB75D3">
            <w:pPr>
              <w:pStyle w:val="TAL"/>
              <w:snapToGrid w:val="0"/>
            </w:pPr>
            <w:r w:rsidRPr="00CA7D85">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5707134D" w14:textId="77777777" w:rsidR="001774F8" w:rsidRPr="00CA7D85" w:rsidRDefault="001774F8" w:rsidP="00BB75D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457C47E4"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BDEC447" w14:textId="77777777" w:rsidR="001774F8" w:rsidRPr="00CA7D85" w:rsidRDefault="001774F8" w:rsidP="00BB75D3">
            <w:pPr>
              <w:pStyle w:val="TAL"/>
              <w:snapToGrid w:val="0"/>
            </w:pPr>
          </w:p>
        </w:tc>
      </w:tr>
      <w:tr w:rsidR="001774F8" w:rsidRPr="00CA7D85" w14:paraId="30D52878"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34DCF9C1" w14:textId="77777777" w:rsidR="001774F8" w:rsidRPr="00CA7D85" w:rsidRDefault="001774F8" w:rsidP="00BB75D3">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1C66431F" w14:textId="77777777" w:rsidR="001774F8" w:rsidRPr="00CA7D85" w:rsidRDefault="001774F8" w:rsidP="00BB75D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1A29C638"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A61089" w14:textId="77777777" w:rsidR="001774F8" w:rsidRPr="00CA7D85" w:rsidRDefault="001774F8" w:rsidP="00BB75D3">
            <w:pPr>
              <w:pStyle w:val="TAL"/>
              <w:snapToGrid w:val="0"/>
            </w:pPr>
          </w:p>
        </w:tc>
      </w:tr>
      <w:tr w:rsidR="001774F8" w:rsidRPr="00CA7D85" w14:paraId="64BBF9E1"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7C7E4F1E" w14:textId="77777777" w:rsidR="001774F8" w:rsidRPr="00CA7D85" w:rsidRDefault="001774F8" w:rsidP="00BB75D3">
            <w:pPr>
              <w:pStyle w:val="TAL"/>
              <w:snapToGrid w:val="0"/>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14AE35B3" w14:textId="77777777" w:rsidR="001774F8" w:rsidRPr="00CA7D85" w:rsidRDefault="001774F8" w:rsidP="00BB75D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7A4EDAFB" w14:textId="77777777" w:rsidR="001774F8" w:rsidRPr="00CA7D85" w:rsidRDefault="001774F8" w:rsidP="00BB75D3">
            <w:pPr>
              <w:pStyle w:val="TAL"/>
              <w:snapToGrid w:val="0"/>
              <w:rPr>
                <w:lang w:eastAsia="zh-CN"/>
              </w:rPr>
            </w:pPr>
            <w:r w:rsidRPr="00CA7D85">
              <w:rPr>
                <w:lang w:eastAsia="zh-CN"/>
              </w:rPr>
              <w:t>reportConfigId for CGI measurement</w:t>
            </w:r>
          </w:p>
        </w:tc>
        <w:tc>
          <w:tcPr>
            <w:tcW w:w="1245" w:type="dxa"/>
            <w:tcBorders>
              <w:top w:val="single" w:sz="4" w:space="0" w:color="auto"/>
              <w:left w:val="single" w:sz="4" w:space="0" w:color="auto"/>
              <w:bottom w:val="single" w:sz="4" w:space="0" w:color="auto"/>
              <w:right w:val="single" w:sz="4" w:space="0" w:color="auto"/>
            </w:tcBorders>
          </w:tcPr>
          <w:p w14:paraId="3E33CFE9" w14:textId="77777777" w:rsidR="001774F8" w:rsidRPr="00CA7D85" w:rsidRDefault="001774F8" w:rsidP="00BB75D3">
            <w:pPr>
              <w:pStyle w:val="TAL"/>
              <w:snapToGrid w:val="0"/>
            </w:pPr>
          </w:p>
        </w:tc>
      </w:tr>
      <w:tr w:rsidR="001774F8" w:rsidRPr="00CA7D85" w14:paraId="682F7FCE"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1A6E1D95" w14:textId="77777777" w:rsidR="001774F8" w:rsidRPr="00CA7D85" w:rsidRDefault="001774F8" w:rsidP="00BB75D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0D71A5BD" w14:textId="77777777" w:rsidR="001774F8" w:rsidRPr="00CA7D85" w:rsidRDefault="001774F8" w:rsidP="00BB75D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BEFF782"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F72ABE" w14:textId="77777777" w:rsidR="001774F8" w:rsidRPr="00CA7D85" w:rsidRDefault="001774F8" w:rsidP="00BB75D3">
            <w:pPr>
              <w:pStyle w:val="TAL"/>
              <w:snapToGrid w:val="0"/>
            </w:pPr>
          </w:p>
        </w:tc>
      </w:tr>
      <w:tr w:rsidR="001774F8" w:rsidRPr="00CA7D85" w14:paraId="176ADD15"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0146F84D" w14:textId="77777777" w:rsidR="001774F8" w:rsidRPr="00CA7D85" w:rsidRDefault="001774F8" w:rsidP="00BB75D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1AB05C1F" w14:textId="77777777" w:rsidR="001774F8" w:rsidRPr="00CA7D85" w:rsidRDefault="001774F8" w:rsidP="00BB75D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ACAC2F0"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A566F0" w14:textId="77777777" w:rsidR="001774F8" w:rsidRPr="00CA7D85" w:rsidRDefault="001774F8" w:rsidP="00BB75D3">
            <w:pPr>
              <w:pStyle w:val="TAL"/>
              <w:snapToGrid w:val="0"/>
            </w:pPr>
          </w:p>
        </w:tc>
      </w:tr>
      <w:tr w:rsidR="001774F8" w:rsidRPr="00CA7D85" w14:paraId="78BE10AD" w14:textId="77777777" w:rsidTr="00BB75D3">
        <w:tc>
          <w:tcPr>
            <w:tcW w:w="4646" w:type="dxa"/>
            <w:tcBorders>
              <w:top w:val="single" w:sz="4" w:space="0" w:color="auto"/>
              <w:left w:val="single" w:sz="4" w:space="0" w:color="auto"/>
              <w:bottom w:val="single" w:sz="4" w:space="0" w:color="auto"/>
              <w:right w:val="single" w:sz="4" w:space="0" w:color="auto"/>
            </w:tcBorders>
            <w:hideMark/>
          </w:tcPr>
          <w:p w14:paraId="79B02493" w14:textId="77777777" w:rsidR="001774F8" w:rsidRPr="00CA7D85" w:rsidRDefault="001774F8" w:rsidP="00BB75D3">
            <w:pPr>
              <w:pStyle w:val="TAL"/>
              <w:snapToGrid w:val="0"/>
            </w:pPr>
            <w:r w:rsidRPr="00CA7D85">
              <w:t>}</w:t>
            </w:r>
          </w:p>
        </w:tc>
        <w:tc>
          <w:tcPr>
            <w:tcW w:w="2269" w:type="dxa"/>
            <w:tcBorders>
              <w:top w:val="single" w:sz="4" w:space="0" w:color="auto"/>
              <w:left w:val="single" w:sz="4" w:space="0" w:color="auto"/>
              <w:bottom w:val="single" w:sz="4" w:space="0" w:color="auto"/>
              <w:right w:val="single" w:sz="4" w:space="0" w:color="auto"/>
            </w:tcBorders>
          </w:tcPr>
          <w:p w14:paraId="75781336" w14:textId="77777777" w:rsidR="001774F8" w:rsidRPr="00CA7D85" w:rsidRDefault="001774F8" w:rsidP="00BB75D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A85E98B" w14:textId="77777777" w:rsidR="001774F8" w:rsidRPr="00CA7D85" w:rsidRDefault="001774F8" w:rsidP="00BB75D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E5D34C4" w14:textId="77777777" w:rsidR="001774F8" w:rsidRPr="00CA7D85" w:rsidRDefault="001774F8" w:rsidP="00BB75D3">
            <w:pPr>
              <w:pStyle w:val="TAL"/>
              <w:snapToGrid w:val="0"/>
            </w:pPr>
          </w:p>
        </w:tc>
      </w:tr>
    </w:tbl>
    <w:p w14:paraId="2E92B602" w14:textId="77777777" w:rsidR="001774F8" w:rsidRPr="00CA7D85" w:rsidRDefault="001774F8" w:rsidP="001774F8"/>
    <w:p w14:paraId="4D5D39A0" w14:textId="77777777" w:rsidR="001774F8" w:rsidRPr="00CA7D85" w:rsidRDefault="001774F8" w:rsidP="001774F8">
      <w:pPr>
        <w:pStyle w:val="TH"/>
        <w:rPr>
          <w:i/>
          <w:iCs/>
        </w:rPr>
      </w:pPr>
      <w:r w:rsidRPr="00CA7D85">
        <w:t xml:space="preserve">Table 8.1.7.1.1.3.3-5: </w:t>
      </w:r>
      <w:r w:rsidRPr="00CA7D85">
        <w:rPr>
          <w:i/>
          <w:iCs/>
        </w:rPr>
        <w:t xml:space="preserve">ReportConfigNR-CGI </w:t>
      </w:r>
      <w:r w:rsidRPr="00CA7D85">
        <w:rPr>
          <w:iCs/>
        </w:rPr>
        <w:t>(Table 8.1.7.1.1.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774F8" w:rsidRPr="00CA7D85" w14:paraId="08B50BB0" w14:textId="77777777" w:rsidTr="00BB75D3">
        <w:tc>
          <w:tcPr>
            <w:tcW w:w="9747" w:type="dxa"/>
            <w:gridSpan w:val="4"/>
          </w:tcPr>
          <w:p w14:paraId="0C78933C" w14:textId="77777777" w:rsidR="001774F8" w:rsidRPr="00CA7D85" w:rsidRDefault="001774F8" w:rsidP="00BB75D3">
            <w:pPr>
              <w:pStyle w:val="TAH"/>
              <w:jc w:val="left"/>
              <w:rPr>
                <w:b w:val="0"/>
              </w:rPr>
            </w:pPr>
            <w:r w:rsidRPr="00CA7D85">
              <w:rPr>
                <w:b w:val="0"/>
              </w:rPr>
              <w:t>Derivation Path: TS 38.508-1 [4] Table 4.6.3-142 with Condition CGI</w:t>
            </w:r>
          </w:p>
        </w:tc>
      </w:tr>
      <w:tr w:rsidR="001774F8" w:rsidRPr="00CA7D85" w14:paraId="2D4EED87" w14:textId="77777777" w:rsidTr="00BB75D3">
        <w:tc>
          <w:tcPr>
            <w:tcW w:w="4535" w:type="dxa"/>
          </w:tcPr>
          <w:p w14:paraId="248E1CD5" w14:textId="77777777" w:rsidR="001774F8" w:rsidRPr="00CA7D85" w:rsidRDefault="001774F8" w:rsidP="00BB75D3">
            <w:pPr>
              <w:pStyle w:val="TAH"/>
            </w:pPr>
            <w:r w:rsidRPr="00CA7D85">
              <w:t>Information Element</w:t>
            </w:r>
          </w:p>
        </w:tc>
        <w:tc>
          <w:tcPr>
            <w:tcW w:w="2267" w:type="dxa"/>
          </w:tcPr>
          <w:p w14:paraId="7AF4CC33" w14:textId="77777777" w:rsidR="001774F8" w:rsidRPr="00CA7D85" w:rsidRDefault="001774F8" w:rsidP="00BB75D3">
            <w:pPr>
              <w:pStyle w:val="TAH"/>
            </w:pPr>
            <w:r w:rsidRPr="00CA7D85">
              <w:t>Value/remark</w:t>
            </w:r>
          </w:p>
        </w:tc>
        <w:tc>
          <w:tcPr>
            <w:tcW w:w="1700" w:type="dxa"/>
          </w:tcPr>
          <w:p w14:paraId="1C4AC2E8" w14:textId="77777777" w:rsidR="001774F8" w:rsidRPr="00CA7D85" w:rsidRDefault="001774F8" w:rsidP="00BB75D3">
            <w:pPr>
              <w:pStyle w:val="TAH"/>
            </w:pPr>
            <w:r w:rsidRPr="00CA7D85">
              <w:t>Comment</w:t>
            </w:r>
          </w:p>
        </w:tc>
        <w:tc>
          <w:tcPr>
            <w:tcW w:w="1245" w:type="dxa"/>
          </w:tcPr>
          <w:p w14:paraId="7B23F3DA" w14:textId="77777777" w:rsidR="001774F8" w:rsidRPr="00CA7D85" w:rsidRDefault="001774F8" w:rsidP="00BB75D3">
            <w:pPr>
              <w:pStyle w:val="TAH"/>
            </w:pPr>
            <w:r w:rsidRPr="00CA7D85">
              <w:t>Condition</w:t>
            </w:r>
          </w:p>
        </w:tc>
      </w:tr>
      <w:tr w:rsidR="001774F8" w:rsidRPr="00CA7D85" w14:paraId="1C13F742" w14:textId="77777777" w:rsidTr="00BB75D3">
        <w:tc>
          <w:tcPr>
            <w:tcW w:w="4535" w:type="dxa"/>
          </w:tcPr>
          <w:p w14:paraId="47FB2D48" w14:textId="77777777" w:rsidR="001774F8" w:rsidRPr="00CA7D85" w:rsidRDefault="001774F8" w:rsidP="00BB75D3">
            <w:pPr>
              <w:pStyle w:val="TAL"/>
            </w:pPr>
            <w:r w:rsidRPr="00CA7D85">
              <w:t xml:space="preserve">ReportConfigNR::= </w:t>
            </w:r>
            <w:r w:rsidRPr="00CA7D85">
              <w:rPr>
                <w:snapToGrid w:val="0"/>
              </w:rPr>
              <w:t xml:space="preserve">SEQUENCE </w:t>
            </w:r>
            <w:r w:rsidRPr="00CA7D85">
              <w:t>{</w:t>
            </w:r>
          </w:p>
        </w:tc>
        <w:tc>
          <w:tcPr>
            <w:tcW w:w="2267" w:type="dxa"/>
          </w:tcPr>
          <w:p w14:paraId="0A0509D0" w14:textId="77777777" w:rsidR="001774F8" w:rsidRPr="00CA7D85" w:rsidRDefault="001774F8" w:rsidP="00BB75D3">
            <w:pPr>
              <w:pStyle w:val="TAL"/>
            </w:pPr>
          </w:p>
        </w:tc>
        <w:tc>
          <w:tcPr>
            <w:tcW w:w="1700" w:type="dxa"/>
          </w:tcPr>
          <w:p w14:paraId="7E561E31" w14:textId="77777777" w:rsidR="001774F8" w:rsidRPr="00CA7D85" w:rsidRDefault="001774F8" w:rsidP="00BB75D3">
            <w:pPr>
              <w:pStyle w:val="TAL"/>
            </w:pPr>
          </w:p>
        </w:tc>
        <w:tc>
          <w:tcPr>
            <w:tcW w:w="1245" w:type="dxa"/>
          </w:tcPr>
          <w:p w14:paraId="48D12F64" w14:textId="77777777" w:rsidR="001774F8" w:rsidRPr="00CA7D85" w:rsidRDefault="001774F8" w:rsidP="00BB75D3">
            <w:pPr>
              <w:pStyle w:val="TAL"/>
            </w:pPr>
          </w:p>
        </w:tc>
      </w:tr>
      <w:tr w:rsidR="001774F8" w:rsidRPr="00CA7D85" w14:paraId="0C59883A" w14:textId="77777777" w:rsidTr="00BB75D3">
        <w:tc>
          <w:tcPr>
            <w:tcW w:w="4535" w:type="dxa"/>
          </w:tcPr>
          <w:p w14:paraId="45014FFB" w14:textId="77777777" w:rsidR="001774F8" w:rsidRPr="00CA7D85" w:rsidRDefault="001774F8" w:rsidP="00BB75D3">
            <w:pPr>
              <w:pStyle w:val="TAL"/>
            </w:pPr>
            <w:r w:rsidRPr="00CA7D85">
              <w:t xml:space="preserve">  reportType CHOICE {</w:t>
            </w:r>
          </w:p>
        </w:tc>
        <w:tc>
          <w:tcPr>
            <w:tcW w:w="2267" w:type="dxa"/>
          </w:tcPr>
          <w:p w14:paraId="5E662214" w14:textId="77777777" w:rsidR="001774F8" w:rsidRPr="00CA7D85" w:rsidRDefault="001774F8" w:rsidP="00BB75D3">
            <w:pPr>
              <w:pStyle w:val="TAL"/>
            </w:pPr>
          </w:p>
        </w:tc>
        <w:tc>
          <w:tcPr>
            <w:tcW w:w="1700" w:type="dxa"/>
          </w:tcPr>
          <w:p w14:paraId="0F364790" w14:textId="77777777" w:rsidR="001774F8" w:rsidRPr="00CA7D85" w:rsidRDefault="001774F8" w:rsidP="00BB75D3">
            <w:pPr>
              <w:pStyle w:val="TAL"/>
            </w:pPr>
          </w:p>
        </w:tc>
        <w:tc>
          <w:tcPr>
            <w:tcW w:w="1245" w:type="dxa"/>
          </w:tcPr>
          <w:p w14:paraId="3064212D" w14:textId="77777777" w:rsidR="001774F8" w:rsidRPr="00CA7D85" w:rsidRDefault="001774F8" w:rsidP="00BB75D3">
            <w:pPr>
              <w:pStyle w:val="TAL"/>
            </w:pPr>
          </w:p>
        </w:tc>
      </w:tr>
      <w:tr w:rsidR="001774F8" w:rsidRPr="00CA7D85" w14:paraId="3F5F1BA1" w14:textId="77777777" w:rsidTr="00BB75D3">
        <w:tc>
          <w:tcPr>
            <w:tcW w:w="4535" w:type="dxa"/>
            <w:tcBorders>
              <w:top w:val="single" w:sz="4" w:space="0" w:color="auto"/>
              <w:left w:val="single" w:sz="4" w:space="0" w:color="auto"/>
              <w:bottom w:val="single" w:sz="4" w:space="0" w:color="auto"/>
              <w:right w:val="single" w:sz="4" w:space="0" w:color="auto"/>
            </w:tcBorders>
          </w:tcPr>
          <w:p w14:paraId="61CBDA7B" w14:textId="77777777" w:rsidR="001774F8" w:rsidRPr="00CA7D85" w:rsidRDefault="001774F8" w:rsidP="00BB75D3">
            <w:pPr>
              <w:pStyle w:val="TAL"/>
            </w:pPr>
            <w:r w:rsidRPr="00CA7D85">
              <w:t xml:space="preserve">    reportCGI SEQUENCE {</w:t>
            </w:r>
          </w:p>
        </w:tc>
        <w:tc>
          <w:tcPr>
            <w:tcW w:w="2267" w:type="dxa"/>
            <w:tcBorders>
              <w:top w:val="single" w:sz="4" w:space="0" w:color="auto"/>
              <w:left w:val="single" w:sz="4" w:space="0" w:color="auto"/>
              <w:bottom w:val="single" w:sz="4" w:space="0" w:color="auto"/>
              <w:right w:val="single" w:sz="4" w:space="0" w:color="auto"/>
            </w:tcBorders>
          </w:tcPr>
          <w:p w14:paraId="6489907A" w14:textId="77777777" w:rsidR="001774F8" w:rsidRPr="00CA7D85" w:rsidRDefault="001774F8" w:rsidP="00BB75D3">
            <w:pPr>
              <w:pStyle w:val="TAL"/>
            </w:pPr>
          </w:p>
        </w:tc>
        <w:tc>
          <w:tcPr>
            <w:tcW w:w="1700" w:type="dxa"/>
            <w:tcBorders>
              <w:top w:val="single" w:sz="4" w:space="0" w:color="auto"/>
              <w:left w:val="single" w:sz="4" w:space="0" w:color="auto"/>
              <w:bottom w:val="single" w:sz="4" w:space="0" w:color="auto"/>
              <w:right w:val="single" w:sz="4" w:space="0" w:color="auto"/>
            </w:tcBorders>
          </w:tcPr>
          <w:p w14:paraId="0C787276" w14:textId="77777777" w:rsidR="001774F8" w:rsidRPr="00CA7D85" w:rsidRDefault="001774F8" w:rsidP="00BB75D3">
            <w:pPr>
              <w:pStyle w:val="TAL"/>
            </w:pPr>
          </w:p>
        </w:tc>
        <w:tc>
          <w:tcPr>
            <w:tcW w:w="1245" w:type="dxa"/>
            <w:tcBorders>
              <w:top w:val="single" w:sz="4" w:space="0" w:color="auto"/>
              <w:left w:val="single" w:sz="4" w:space="0" w:color="auto"/>
              <w:bottom w:val="single" w:sz="4" w:space="0" w:color="auto"/>
              <w:right w:val="single" w:sz="4" w:space="0" w:color="auto"/>
            </w:tcBorders>
          </w:tcPr>
          <w:p w14:paraId="03CBE00E" w14:textId="77777777" w:rsidR="001774F8" w:rsidRPr="00CA7D85" w:rsidRDefault="001774F8" w:rsidP="00BB75D3">
            <w:pPr>
              <w:pStyle w:val="TAL"/>
            </w:pPr>
          </w:p>
        </w:tc>
      </w:tr>
      <w:tr w:rsidR="001774F8" w:rsidRPr="00CA7D85" w14:paraId="5CCAE589" w14:textId="77777777" w:rsidTr="00BB75D3">
        <w:tc>
          <w:tcPr>
            <w:tcW w:w="4535" w:type="dxa"/>
            <w:tcBorders>
              <w:top w:val="single" w:sz="4" w:space="0" w:color="auto"/>
              <w:left w:val="single" w:sz="4" w:space="0" w:color="auto"/>
              <w:bottom w:val="single" w:sz="4" w:space="0" w:color="auto"/>
              <w:right w:val="single" w:sz="4" w:space="0" w:color="auto"/>
            </w:tcBorders>
          </w:tcPr>
          <w:p w14:paraId="3EB3BF36" w14:textId="77777777" w:rsidR="001774F8" w:rsidRPr="00CA7D85" w:rsidRDefault="001774F8" w:rsidP="00BB75D3">
            <w:pPr>
              <w:pStyle w:val="TAL"/>
            </w:pPr>
            <w:r w:rsidRPr="00CA7D85">
              <w:t xml:space="preserve">      cellForWhichToReportCGI</w:t>
            </w:r>
          </w:p>
        </w:tc>
        <w:tc>
          <w:tcPr>
            <w:tcW w:w="2267" w:type="dxa"/>
            <w:tcBorders>
              <w:top w:val="single" w:sz="4" w:space="0" w:color="auto"/>
              <w:left w:val="single" w:sz="4" w:space="0" w:color="auto"/>
              <w:bottom w:val="single" w:sz="4" w:space="0" w:color="auto"/>
              <w:right w:val="single" w:sz="4" w:space="0" w:color="auto"/>
            </w:tcBorders>
          </w:tcPr>
          <w:p w14:paraId="10BB5EA6" w14:textId="77777777" w:rsidR="001774F8" w:rsidRPr="00CA7D85" w:rsidRDefault="001774F8" w:rsidP="00BB75D3">
            <w:pPr>
              <w:pStyle w:val="TAL"/>
              <w:rPr>
                <w:lang w:eastAsia="zh-CN"/>
              </w:rPr>
            </w:pPr>
            <w:r w:rsidRPr="00CA7D85">
              <w:rPr>
                <w:lang w:eastAsia="zh-CN"/>
              </w:rPr>
              <w:t>PhysCellId of NR Cell 2</w:t>
            </w:r>
          </w:p>
        </w:tc>
        <w:tc>
          <w:tcPr>
            <w:tcW w:w="1700" w:type="dxa"/>
            <w:tcBorders>
              <w:top w:val="single" w:sz="4" w:space="0" w:color="auto"/>
              <w:left w:val="single" w:sz="4" w:space="0" w:color="auto"/>
              <w:bottom w:val="single" w:sz="4" w:space="0" w:color="auto"/>
              <w:right w:val="single" w:sz="4" w:space="0" w:color="auto"/>
            </w:tcBorders>
          </w:tcPr>
          <w:p w14:paraId="7F2ACC95" w14:textId="77777777" w:rsidR="001774F8" w:rsidRPr="00CA7D85" w:rsidRDefault="001774F8" w:rsidP="00BB75D3">
            <w:pPr>
              <w:pStyle w:val="TAL"/>
            </w:pPr>
          </w:p>
        </w:tc>
        <w:tc>
          <w:tcPr>
            <w:tcW w:w="1245" w:type="dxa"/>
            <w:tcBorders>
              <w:top w:val="single" w:sz="4" w:space="0" w:color="auto"/>
              <w:left w:val="single" w:sz="4" w:space="0" w:color="auto"/>
              <w:bottom w:val="single" w:sz="4" w:space="0" w:color="auto"/>
              <w:right w:val="single" w:sz="4" w:space="0" w:color="auto"/>
            </w:tcBorders>
          </w:tcPr>
          <w:p w14:paraId="27F77EDE" w14:textId="77777777" w:rsidR="001774F8" w:rsidRPr="00CA7D85" w:rsidRDefault="001774F8" w:rsidP="00BB75D3">
            <w:pPr>
              <w:pStyle w:val="TAL"/>
            </w:pPr>
          </w:p>
        </w:tc>
      </w:tr>
      <w:tr w:rsidR="001774F8" w:rsidRPr="00CA7D85" w14:paraId="32D43B2E" w14:textId="77777777" w:rsidTr="00BB75D3">
        <w:tc>
          <w:tcPr>
            <w:tcW w:w="4535" w:type="dxa"/>
            <w:tcBorders>
              <w:top w:val="single" w:sz="4" w:space="0" w:color="auto"/>
              <w:left w:val="single" w:sz="4" w:space="0" w:color="auto"/>
              <w:bottom w:val="single" w:sz="4" w:space="0" w:color="auto"/>
              <w:right w:val="single" w:sz="4" w:space="0" w:color="auto"/>
            </w:tcBorders>
          </w:tcPr>
          <w:p w14:paraId="6ED49F45" w14:textId="77777777" w:rsidR="001774F8" w:rsidRPr="00CA7D85" w:rsidRDefault="001774F8" w:rsidP="00BB75D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DEF067C" w14:textId="77777777" w:rsidR="001774F8" w:rsidRPr="00CA7D85" w:rsidRDefault="001774F8" w:rsidP="00BB75D3">
            <w:pPr>
              <w:pStyle w:val="TAL"/>
            </w:pPr>
          </w:p>
        </w:tc>
        <w:tc>
          <w:tcPr>
            <w:tcW w:w="1700" w:type="dxa"/>
            <w:tcBorders>
              <w:top w:val="single" w:sz="4" w:space="0" w:color="auto"/>
              <w:left w:val="single" w:sz="4" w:space="0" w:color="auto"/>
              <w:bottom w:val="single" w:sz="4" w:space="0" w:color="auto"/>
              <w:right w:val="single" w:sz="4" w:space="0" w:color="auto"/>
            </w:tcBorders>
          </w:tcPr>
          <w:p w14:paraId="05D8BCF6" w14:textId="77777777" w:rsidR="001774F8" w:rsidRPr="00CA7D85" w:rsidRDefault="001774F8" w:rsidP="00BB75D3">
            <w:pPr>
              <w:pStyle w:val="TAL"/>
            </w:pPr>
          </w:p>
        </w:tc>
        <w:tc>
          <w:tcPr>
            <w:tcW w:w="1245" w:type="dxa"/>
            <w:tcBorders>
              <w:top w:val="single" w:sz="4" w:space="0" w:color="auto"/>
              <w:left w:val="single" w:sz="4" w:space="0" w:color="auto"/>
              <w:bottom w:val="single" w:sz="4" w:space="0" w:color="auto"/>
              <w:right w:val="single" w:sz="4" w:space="0" w:color="auto"/>
            </w:tcBorders>
          </w:tcPr>
          <w:p w14:paraId="66D5CADC" w14:textId="77777777" w:rsidR="001774F8" w:rsidRPr="00CA7D85" w:rsidRDefault="001774F8" w:rsidP="00BB75D3">
            <w:pPr>
              <w:pStyle w:val="TAL"/>
            </w:pPr>
          </w:p>
        </w:tc>
      </w:tr>
      <w:tr w:rsidR="001774F8" w:rsidRPr="00CA7D85" w14:paraId="72EBD423" w14:textId="77777777" w:rsidTr="00BB75D3">
        <w:tc>
          <w:tcPr>
            <w:tcW w:w="4535" w:type="dxa"/>
            <w:tcBorders>
              <w:top w:val="single" w:sz="4" w:space="0" w:color="auto"/>
              <w:left w:val="single" w:sz="4" w:space="0" w:color="auto"/>
              <w:bottom w:val="single" w:sz="4" w:space="0" w:color="auto"/>
              <w:right w:val="single" w:sz="4" w:space="0" w:color="auto"/>
            </w:tcBorders>
          </w:tcPr>
          <w:p w14:paraId="12EF24B6" w14:textId="77777777" w:rsidR="001774F8" w:rsidRPr="00CA7D85" w:rsidRDefault="001774F8" w:rsidP="00BB75D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B601B27" w14:textId="77777777" w:rsidR="001774F8" w:rsidRPr="00CA7D85" w:rsidRDefault="001774F8" w:rsidP="00BB75D3">
            <w:pPr>
              <w:pStyle w:val="TAL"/>
            </w:pPr>
          </w:p>
        </w:tc>
        <w:tc>
          <w:tcPr>
            <w:tcW w:w="1700" w:type="dxa"/>
            <w:tcBorders>
              <w:top w:val="single" w:sz="4" w:space="0" w:color="auto"/>
              <w:left w:val="single" w:sz="4" w:space="0" w:color="auto"/>
              <w:bottom w:val="single" w:sz="4" w:space="0" w:color="auto"/>
              <w:right w:val="single" w:sz="4" w:space="0" w:color="auto"/>
            </w:tcBorders>
          </w:tcPr>
          <w:p w14:paraId="30FE9A7C" w14:textId="77777777" w:rsidR="001774F8" w:rsidRPr="00CA7D85" w:rsidRDefault="001774F8" w:rsidP="00BB75D3">
            <w:pPr>
              <w:pStyle w:val="TAL"/>
            </w:pPr>
          </w:p>
        </w:tc>
        <w:tc>
          <w:tcPr>
            <w:tcW w:w="1245" w:type="dxa"/>
            <w:tcBorders>
              <w:top w:val="single" w:sz="4" w:space="0" w:color="auto"/>
              <w:left w:val="single" w:sz="4" w:space="0" w:color="auto"/>
              <w:bottom w:val="single" w:sz="4" w:space="0" w:color="auto"/>
              <w:right w:val="single" w:sz="4" w:space="0" w:color="auto"/>
            </w:tcBorders>
          </w:tcPr>
          <w:p w14:paraId="32794F81" w14:textId="77777777" w:rsidR="001774F8" w:rsidRPr="00CA7D85" w:rsidRDefault="001774F8" w:rsidP="00BB75D3">
            <w:pPr>
              <w:pStyle w:val="TAL"/>
            </w:pPr>
          </w:p>
        </w:tc>
      </w:tr>
      <w:tr w:rsidR="001774F8" w:rsidRPr="00CA7D85" w14:paraId="6AD31ADB" w14:textId="77777777" w:rsidTr="00BB75D3">
        <w:tc>
          <w:tcPr>
            <w:tcW w:w="4535" w:type="dxa"/>
          </w:tcPr>
          <w:p w14:paraId="5C363F78" w14:textId="77777777" w:rsidR="001774F8" w:rsidRPr="00CA7D85" w:rsidRDefault="001774F8" w:rsidP="00BB75D3">
            <w:pPr>
              <w:pStyle w:val="TAL"/>
            </w:pPr>
            <w:r w:rsidRPr="00CA7D85">
              <w:t>}</w:t>
            </w:r>
          </w:p>
        </w:tc>
        <w:tc>
          <w:tcPr>
            <w:tcW w:w="2267" w:type="dxa"/>
          </w:tcPr>
          <w:p w14:paraId="282DC912" w14:textId="77777777" w:rsidR="001774F8" w:rsidRPr="00CA7D85" w:rsidRDefault="001774F8" w:rsidP="00BB75D3">
            <w:pPr>
              <w:pStyle w:val="TAL"/>
            </w:pPr>
          </w:p>
        </w:tc>
        <w:tc>
          <w:tcPr>
            <w:tcW w:w="1700" w:type="dxa"/>
          </w:tcPr>
          <w:p w14:paraId="7F876F48" w14:textId="77777777" w:rsidR="001774F8" w:rsidRPr="00CA7D85" w:rsidRDefault="001774F8" w:rsidP="00BB75D3">
            <w:pPr>
              <w:pStyle w:val="TAL"/>
            </w:pPr>
          </w:p>
        </w:tc>
        <w:tc>
          <w:tcPr>
            <w:tcW w:w="1245" w:type="dxa"/>
          </w:tcPr>
          <w:p w14:paraId="09C522C2" w14:textId="77777777" w:rsidR="001774F8" w:rsidRPr="00CA7D85" w:rsidRDefault="001774F8" w:rsidP="00BB75D3">
            <w:pPr>
              <w:pStyle w:val="TAL"/>
            </w:pPr>
          </w:p>
        </w:tc>
      </w:tr>
    </w:tbl>
    <w:p w14:paraId="3FBA2E1B" w14:textId="77777777" w:rsidR="001774F8" w:rsidRPr="00CA7D85" w:rsidRDefault="001774F8" w:rsidP="001774F8"/>
    <w:p w14:paraId="6487A709" w14:textId="50642CF2" w:rsidR="001774F8" w:rsidRPr="00CA7D85" w:rsidRDefault="001774F8" w:rsidP="001774F8">
      <w:pPr>
        <w:pStyle w:val="TH"/>
      </w:pPr>
      <w:r w:rsidRPr="00CA7D85">
        <w:lastRenderedPageBreak/>
        <w:t xml:space="preserve">Table 8.1.7.1.1.3.3-6: </w:t>
      </w:r>
      <w:r w:rsidRPr="00CA7D85">
        <w:rPr>
          <w:i/>
        </w:rPr>
        <w:t>MeasurementReport</w:t>
      </w:r>
      <w:r w:rsidRPr="00CA7D85">
        <w:t xml:space="preserve"> (step </w:t>
      </w:r>
      <w:r w:rsidR="00E43BF2" w:rsidRPr="00CA7D85">
        <w:t>3</w:t>
      </w:r>
      <w:r w:rsidRPr="00CA7D85">
        <w:t>, Table 8.1.7.1.1.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1774F8" w:rsidRPr="00CA7D85" w14:paraId="3AE02F97" w14:textId="77777777" w:rsidTr="00BB75D3">
        <w:tc>
          <w:tcPr>
            <w:tcW w:w="9780" w:type="dxa"/>
            <w:gridSpan w:val="4"/>
            <w:tcBorders>
              <w:top w:val="single" w:sz="4" w:space="0" w:color="auto"/>
              <w:left w:val="single" w:sz="4" w:space="0" w:color="auto"/>
              <w:bottom w:val="single" w:sz="4" w:space="0" w:color="auto"/>
              <w:right w:val="single" w:sz="4" w:space="0" w:color="auto"/>
            </w:tcBorders>
            <w:hideMark/>
          </w:tcPr>
          <w:p w14:paraId="431FED52" w14:textId="77777777" w:rsidR="001774F8" w:rsidRPr="00CA7D85" w:rsidRDefault="001774F8" w:rsidP="00BB75D3">
            <w:pPr>
              <w:pStyle w:val="TAL"/>
              <w:snapToGrid w:val="0"/>
            </w:pPr>
            <w:r w:rsidRPr="00CA7D85">
              <w:t>Derivation Path: TS 38.508-1 [4] Table 4.6.1-5A</w:t>
            </w:r>
          </w:p>
        </w:tc>
      </w:tr>
      <w:tr w:rsidR="001774F8" w:rsidRPr="00CA7D85" w14:paraId="6C66D868"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E94AA" w14:textId="77777777" w:rsidR="001774F8" w:rsidRPr="00CA7D85" w:rsidRDefault="001774F8" w:rsidP="00BB75D3">
            <w:pPr>
              <w:pStyle w:val="TAH"/>
              <w:snapToGrid w:val="0"/>
            </w:pPr>
            <w:r w:rsidRPr="00CA7D85">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A0B50" w14:textId="77777777" w:rsidR="001774F8" w:rsidRPr="00CA7D85" w:rsidRDefault="001774F8" w:rsidP="00BB75D3">
            <w:pPr>
              <w:pStyle w:val="TAH"/>
              <w:snapToGrid w:val="0"/>
            </w:pPr>
            <w:r w:rsidRPr="00CA7D85">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0AF76" w14:textId="77777777" w:rsidR="001774F8" w:rsidRPr="00CA7D85" w:rsidRDefault="001774F8" w:rsidP="00BB75D3">
            <w:pPr>
              <w:pStyle w:val="TAH"/>
              <w:snapToGrid w:val="0"/>
            </w:pPr>
            <w:r w:rsidRPr="00CA7D85">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1832EF" w14:textId="77777777" w:rsidR="001774F8" w:rsidRPr="00CA7D85" w:rsidRDefault="001774F8" w:rsidP="00BB75D3">
            <w:pPr>
              <w:pStyle w:val="TAH"/>
              <w:snapToGrid w:val="0"/>
            </w:pPr>
            <w:r w:rsidRPr="00CA7D85">
              <w:t>Condition</w:t>
            </w:r>
          </w:p>
        </w:tc>
      </w:tr>
      <w:tr w:rsidR="001774F8" w:rsidRPr="00CA7D85" w14:paraId="1640BFB6"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908F7" w14:textId="77777777" w:rsidR="001774F8" w:rsidRPr="00CA7D85" w:rsidRDefault="001774F8" w:rsidP="00BB75D3">
            <w:pPr>
              <w:pStyle w:val="TAL"/>
              <w:snapToGrid w:val="0"/>
            </w:pPr>
            <w:r w:rsidRPr="00CA7D85">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9B6E2"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9DD0F"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63F0" w14:textId="77777777" w:rsidR="001774F8" w:rsidRPr="00CA7D85" w:rsidRDefault="001774F8" w:rsidP="00BB75D3">
            <w:pPr>
              <w:pStyle w:val="TAL"/>
              <w:snapToGrid w:val="0"/>
            </w:pPr>
          </w:p>
        </w:tc>
      </w:tr>
      <w:tr w:rsidR="001774F8" w:rsidRPr="00CA7D85" w14:paraId="61A544DE"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77492" w14:textId="77777777" w:rsidR="001774F8" w:rsidRPr="00CA7D85" w:rsidRDefault="001774F8" w:rsidP="00BB75D3">
            <w:pPr>
              <w:pStyle w:val="TAL"/>
              <w:snapToGrid w:val="0"/>
            </w:pPr>
            <w:r w:rsidRPr="00CA7D85">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DB82"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4D53B"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50B75" w14:textId="77777777" w:rsidR="001774F8" w:rsidRPr="00CA7D85" w:rsidRDefault="001774F8" w:rsidP="00BB75D3">
            <w:pPr>
              <w:pStyle w:val="TAL"/>
              <w:snapToGrid w:val="0"/>
            </w:pPr>
          </w:p>
        </w:tc>
      </w:tr>
      <w:tr w:rsidR="001774F8" w:rsidRPr="00CA7D85" w14:paraId="40F86307"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FEFC9" w14:textId="77777777" w:rsidR="001774F8" w:rsidRPr="00CA7D85" w:rsidRDefault="001774F8" w:rsidP="00BB75D3">
            <w:pPr>
              <w:pStyle w:val="TAL"/>
              <w:snapToGrid w:val="0"/>
            </w:pPr>
            <w:r w:rsidRPr="00CA7D85">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EC484"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5D544"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37F53" w14:textId="77777777" w:rsidR="001774F8" w:rsidRPr="00CA7D85" w:rsidRDefault="001774F8" w:rsidP="00BB75D3">
            <w:pPr>
              <w:pStyle w:val="TAL"/>
              <w:snapToGrid w:val="0"/>
            </w:pPr>
          </w:p>
        </w:tc>
      </w:tr>
      <w:tr w:rsidR="001774F8" w:rsidRPr="00CA7D85" w14:paraId="68E6A198"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BCF26" w14:textId="77777777" w:rsidR="001774F8" w:rsidRPr="00CA7D85" w:rsidRDefault="001774F8" w:rsidP="00BB75D3">
            <w:pPr>
              <w:pStyle w:val="TAL"/>
              <w:snapToGrid w:val="0"/>
            </w:pPr>
            <w:r w:rsidRPr="00CA7D85">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6A2D9"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22198"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F97FE" w14:textId="77777777" w:rsidR="001774F8" w:rsidRPr="00CA7D85" w:rsidRDefault="001774F8" w:rsidP="00BB75D3">
            <w:pPr>
              <w:pStyle w:val="TAL"/>
              <w:snapToGrid w:val="0"/>
            </w:pPr>
          </w:p>
        </w:tc>
      </w:tr>
      <w:tr w:rsidR="001774F8" w:rsidRPr="00CA7D85" w14:paraId="2B664517" w14:textId="77777777" w:rsidTr="00BB75D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2D23881" w14:textId="77777777" w:rsidR="001774F8" w:rsidRPr="00CA7D85" w:rsidRDefault="001774F8" w:rsidP="00BB75D3">
            <w:pPr>
              <w:pStyle w:val="TAL"/>
              <w:snapToGrid w:val="0"/>
            </w:pPr>
            <w:r w:rsidRPr="00CA7D85">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CEA979" w14:textId="77777777" w:rsidR="001774F8" w:rsidRPr="00CA7D85" w:rsidRDefault="001774F8" w:rsidP="00BB75D3">
            <w:pPr>
              <w:pStyle w:val="TAL"/>
              <w:snapToGrid w:val="0"/>
            </w:pPr>
            <w:r w:rsidRPr="00CA7D85">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3D21"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E0157" w14:textId="77777777" w:rsidR="001774F8" w:rsidRPr="00CA7D85" w:rsidRDefault="001774F8" w:rsidP="00BB75D3">
            <w:pPr>
              <w:pStyle w:val="TAL"/>
              <w:snapToGrid w:val="0"/>
            </w:pPr>
          </w:p>
        </w:tc>
      </w:tr>
      <w:tr w:rsidR="001774F8" w:rsidRPr="00CA7D85" w14:paraId="6A9F4A7B"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755F12" w14:textId="77777777" w:rsidR="001774F8" w:rsidRPr="00CA7D85" w:rsidRDefault="001774F8" w:rsidP="00BB75D3">
            <w:pPr>
              <w:pStyle w:val="TAL"/>
              <w:snapToGrid w:val="0"/>
            </w:pPr>
            <w:r w:rsidRPr="00CA7D85">
              <w:t xml:space="preserve">        measResultServingMOList SEQUENCE (SIZE (1..maxNrofServingCells)) OF MeasResultServMO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F59A" w14:textId="77777777" w:rsidR="001774F8" w:rsidRPr="00CA7D85" w:rsidRDefault="001774F8" w:rsidP="00BB75D3">
            <w:pPr>
              <w:pStyle w:val="TAL"/>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F6FA66"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0F2CC" w14:textId="77777777" w:rsidR="001774F8" w:rsidRPr="00CA7D85" w:rsidRDefault="001774F8" w:rsidP="00BB75D3">
            <w:pPr>
              <w:pStyle w:val="TAL"/>
              <w:snapToGrid w:val="0"/>
            </w:pPr>
          </w:p>
        </w:tc>
      </w:tr>
      <w:tr w:rsidR="001774F8" w:rsidRPr="00CA7D85" w14:paraId="6F08FE48" w14:textId="77777777" w:rsidTr="00BB75D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BF950BC" w14:textId="77777777" w:rsidR="001774F8" w:rsidRPr="00CA7D85" w:rsidRDefault="001774F8" w:rsidP="00BB75D3">
            <w:pPr>
              <w:pStyle w:val="TAL"/>
              <w:snapToGrid w:val="0"/>
            </w:pPr>
            <w:r w:rsidRPr="00CA7D85">
              <w:t xml:space="preserve">          MeasResultServMO[1] </w:t>
            </w:r>
            <w:r w:rsidRPr="00CA7D85">
              <w:rPr>
                <w:snapToGrid w:val="0"/>
              </w:rPr>
              <w:t xml:space="preserve">SEQUENCE </w:t>
            </w: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9B2666"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CD253" w14:textId="77777777" w:rsidR="001774F8" w:rsidRPr="00CA7D85" w:rsidRDefault="001774F8" w:rsidP="00BB75D3">
            <w:pPr>
              <w:pStyle w:val="TAL"/>
              <w:snapToGrid w:val="0"/>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D87A1" w14:textId="77777777" w:rsidR="001774F8" w:rsidRPr="00CA7D85" w:rsidRDefault="001774F8" w:rsidP="00BB75D3">
            <w:pPr>
              <w:pStyle w:val="TAL"/>
              <w:snapToGrid w:val="0"/>
            </w:pPr>
          </w:p>
        </w:tc>
      </w:tr>
      <w:tr w:rsidR="001774F8" w:rsidRPr="00CA7D85" w14:paraId="262B0291" w14:textId="77777777" w:rsidTr="00BB75D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7100558" w14:textId="77777777" w:rsidR="001774F8" w:rsidRPr="00CA7D85" w:rsidRDefault="001774F8" w:rsidP="00BB75D3">
            <w:pPr>
              <w:pStyle w:val="TAL"/>
              <w:snapToGrid w:val="0"/>
            </w:pPr>
            <w:r w:rsidRPr="00CA7D85">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A9DE1B" w14:textId="77777777" w:rsidR="001774F8" w:rsidRPr="00CA7D85" w:rsidRDefault="001774F8" w:rsidP="00BB75D3">
            <w:pPr>
              <w:pStyle w:val="TAL"/>
              <w:snapToGrid w:val="0"/>
            </w:pPr>
            <w:r w:rsidRPr="00CA7D85">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A832F"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75F98" w14:textId="77777777" w:rsidR="001774F8" w:rsidRPr="00CA7D85" w:rsidRDefault="001774F8" w:rsidP="00BB75D3">
            <w:pPr>
              <w:pStyle w:val="TAL"/>
              <w:snapToGrid w:val="0"/>
            </w:pPr>
          </w:p>
        </w:tc>
      </w:tr>
      <w:tr w:rsidR="001774F8" w:rsidRPr="00CA7D85" w14:paraId="486A87B6"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0E3EEE" w14:textId="77777777" w:rsidR="001774F8" w:rsidRPr="00CA7D85" w:rsidRDefault="001774F8" w:rsidP="00BB75D3">
            <w:pPr>
              <w:pStyle w:val="TAL"/>
              <w:snapToGrid w:val="0"/>
            </w:pPr>
            <w:r w:rsidRPr="00CA7D85">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0A86"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D9D41"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BA02" w14:textId="77777777" w:rsidR="001774F8" w:rsidRPr="00CA7D85" w:rsidRDefault="001774F8" w:rsidP="00BB75D3">
            <w:pPr>
              <w:pStyle w:val="TAL"/>
              <w:snapToGrid w:val="0"/>
            </w:pPr>
          </w:p>
        </w:tc>
      </w:tr>
      <w:tr w:rsidR="001774F8" w:rsidRPr="00CA7D85" w14:paraId="26CEE83F" w14:textId="77777777" w:rsidTr="00BB75D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9E538AB" w14:textId="77777777" w:rsidR="001774F8" w:rsidRPr="00CA7D85" w:rsidRDefault="001774F8" w:rsidP="00BB75D3">
            <w:pPr>
              <w:pStyle w:val="TAL"/>
              <w:snapToGrid w:val="0"/>
            </w:pPr>
            <w:r w:rsidRPr="00CA7D85">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BD303" w14:textId="77777777" w:rsidR="001774F8" w:rsidRPr="00CA7D85" w:rsidRDefault="001774F8" w:rsidP="00BB75D3">
            <w:pPr>
              <w:pStyle w:val="TAL"/>
              <w:snapToGrid w:val="0"/>
            </w:pPr>
            <w:r w:rsidRPr="00CA7D85">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ADA3B"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2CF7E" w14:textId="77777777" w:rsidR="001774F8" w:rsidRPr="00CA7D85" w:rsidRDefault="001774F8" w:rsidP="00BB75D3">
            <w:pPr>
              <w:pStyle w:val="TAL"/>
              <w:snapToGrid w:val="0"/>
            </w:pPr>
          </w:p>
        </w:tc>
      </w:tr>
      <w:tr w:rsidR="001774F8" w:rsidRPr="00CA7D85" w14:paraId="43EBF14E"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B079B3" w14:textId="77777777" w:rsidR="001774F8" w:rsidRPr="00CA7D85" w:rsidRDefault="001774F8" w:rsidP="00BB75D3">
            <w:pPr>
              <w:pStyle w:val="TAL"/>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9A671"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2EB6F"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EC583" w14:textId="77777777" w:rsidR="001774F8" w:rsidRPr="00CA7D85" w:rsidRDefault="001774F8" w:rsidP="00BB75D3">
            <w:pPr>
              <w:pStyle w:val="TAL"/>
              <w:snapToGrid w:val="0"/>
            </w:pPr>
          </w:p>
        </w:tc>
      </w:tr>
      <w:tr w:rsidR="001774F8" w:rsidRPr="00CA7D85" w14:paraId="18336274"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51873" w14:textId="77777777" w:rsidR="001774F8" w:rsidRPr="00CA7D85" w:rsidRDefault="001774F8" w:rsidP="00BB75D3">
            <w:pPr>
              <w:pStyle w:val="TAL"/>
              <w:snapToGrid w:val="0"/>
            </w:pPr>
            <w:r w:rsidRPr="00CA7D85">
              <w:t xml:space="preserve">                cell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7C8D2" w14:textId="77777777" w:rsidR="001774F8" w:rsidRPr="00CA7D85" w:rsidRDefault="001774F8" w:rsidP="00BB75D3">
            <w:pPr>
              <w:pStyle w:val="TAL"/>
              <w:snapToGrid w:val="0"/>
            </w:pPr>
            <w:r w:rsidRPr="00CA7D85">
              <w:rPr>
                <w:lang w:eastAsia="zh-CN"/>
              </w:rPr>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00059"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2B13" w14:textId="77777777" w:rsidR="001774F8" w:rsidRPr="00CA7D85" w:rsidRDefault="001774F8" w:rsidP="00BB75D3">
            <w:pPr>
              <w:pStyle w:val="TAL"/>
              <w:snapToGrid w:val="0"/>
            </w:pPr>
          </w:p>
        </w:tc>
      </w:tr>
      <w:tr w:rsidR="001774F8" w:rsidRPr="00CA7D85" w14:paraId="532151E9"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4BADC" w14:textId="77777777" w:rsidR="001774F8" w:rsidRPr="00CA7D85" w:rsidRDefault="001774F8" w:rsidP="00BB75D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13EAB"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2188"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9182D" w14:textId="77777777" w:rsidR="001774F8" w:rsidRPr="00CA7D85" w:rsidRDefault="001774F8" w:rsidP="00BB75D3">
            <w:pPr>
              <w:pStyle w:val="TAL"/>
              <w:snapToGrid w:val="0"/>
            </w:pPr>
          </w:p>
        </w:tc>
      </w:tr>
      <w:tr w:rsidR="001774F8" w:rsidRPr="00CA7D85" w14:paraId="7BE67449"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503023" w14:textId="77777777" w:rsidR="001774F8" w:rsidRPr="00CA7D85" w:rsidRDefault="001774F8" w:rsidP="00BB75D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3760C"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48134"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D6F60" w14:textId="77777777" w:rsidR="001774F8" w:rsidRPr="00CA7D85" w:rsidRDefault="001774F8" w:rsidP="00BB75D3">
            <w:pPr>
              <w:pStyle w:val="TAL"/>
              <w:snapToGrid w:val="0"/>
            </w:pPr>
          </w:p>
        </w:tc>
      </w:tr>
      <w:tr w:rsidR="001774F8" w:rsidRPr="00CA7D85" w14:paraId="068D7D69"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8207C" w14:textId="77777777" w:rsidR="001774F8" w:rsidRPr="00CA7D85" w:rsidRDefault="001774F8" w:rsidP="00BB75D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31A92"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F57F7"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E5B33" w14:textId="77777777" w:rsidR="001774F8" w:rsidRPr="00CA7D85" w:rsidRDefault="001774F8" w:rsidP="00BB75D3">
            <w:pPr>
              <w:pStyle w:val="TAL"/>
              <w:snapToGrid w:val="0"/>
            </w:pPr>
          </w:p>
        </w:tc>
      </w:tr>
      <w:tr w:rsidR="001774F8" w:rsidRPr="00CA7D85" w14:paraId="190731F5"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0DC5D" w14:textId="77777777" w:rsidR="001774F8" w:rsidRPr="00CA7D85" w:rsidRDefault="001774F8" w:rsidP="00BB75D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2D6F9"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DB33F"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58D9" w14:textId="77777777" w:rsidR="001774F8" w:rsidRPr="00CA7D85" w:rsidRDefault="001774F8" w:rsidP="00BB75D3">
            <w:pPr>
              <w:pStyle w:val="TAL"/>
              <w:snapToGrid w:val="0"/>
            </w:pPr>
          </w:p>
        </w:tc>
      </w:tr>
      <w:tr w:rsidR="001774F8" w:rsidRPr="00CA7D85" w14:paraId="6DF97215"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145587" w14:textId="77777777" w:rsidR="001774F8" w:rsidRPr="00CA7D85" w:rsidRDefault="001774F8" w:rsidP="00BB75D3">
            <w:pPr>
              <w:pStyle w:val="TAL"/>
              <w:snapToGrid w:val="0"/>
            </w:pPr>
            <w:r w:rsidRPr="00CA7D85">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1E77F"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AC99B"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50A50" w14:textId="77777777" w:rsidR="001774F8" w:rsidRPr="00CA7D85" w:rsidRDefault="001774F8" w:rsidP="00BB75D3">
            <w:pPr>
              <w:pStyle w:val="TAL"/>
              <w:snapToGrid w:val="0"/>
            </w:pPr>
          </w:p>
        </w:tc>
      </w:tr>
      <w:tr w:rsidR="001774F8" w:rsidRPr="00CA7D85" w14:paraId="7D0F0E93"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9A735D" w14:textId="77777777" w:rsidR="001774F8" w:rsidRPr="00CA7D85" w:rsidRDefault="001774F8" w:rsidP="00BB75D3">
            <w:pPr>
              <w:pStyle w:val="TAL"/>
              <w:snapToGrid w:val="0"/>
            </w:pPr>
            <w:r w:rsidRPr="00CA7D85">
              <w:t xml:space="preserve">          measResultListNR SEQUENCE (SIZE (1.. maxCellReport)) OF MeasResultNR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86145" w14:textId="77777777" w:rsidR="001774F8" w:rsidRPr="00CA7D85" w:rsidRDefault="001774F8" w:rsidP="00BB75D3">
            <w:pPr>
              <w:pStyle w:val="TAL"/>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C86D88"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ECF9A" w14:textId="77777777" w:rsidR="001774F8" w:rsidRPr="00CA7D85" w:rsidRDefault="001774F8" w:rsidP="00BB75D3">
            <w:pPr>
              <w:pStyle w:val="TAL"/>
              <w:snapToGrid w:val="0"/>
              <w:rPr>
                <w:lang w:eastAsia="zh-CN"/>
              </w:rPr>
            </w:pPr>
          </w:p>
        </w:tc>
      </w:tr>
      <w:tr w:rsidR="001774F8" w:rsidRPr="00CA7D85" w14:paraId="5C49B906" w14:textId="77777777" w:rsidTr="00BB75D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5AF101E" w14:textId="77777777" w:rsidR="001774F8" w:rsidRPr="00CA7D85" w:rsidRDefault="001774F8" w:rsidP="00BB75D3">
            <w:pPr>
              <w:pStyle w:val="TAL"/>
              <w:snapToGrid w:val="0"/>
              <w:rPr>
                <w:lang w:eastAsia="x-none"/>
              </w:rPr>
            </w:pPr>
            <w:r w:rsidRPr="00CA7D85">
              <w:t xml:space="preserve">            MeasResultNR[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A2C55"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3A61F" w14:textId="77777777" w:rsidR="001774F8" w:rsidRPr="00CA7D85" w:rsidRDefault="001774F8" w:rsidP="00BB75D3">
            <w:pPr>
              <w:pStyle w:val="TAL"/>
              <w:snapToGrid w:val="0"/>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8ED05" w14:textId="77777777" w:rsidR="001774F8" w:rsidRPr="00CA7D85" w:rsidRDefault="001774F8" w:rsidP="00BB75D3">
            <w:pPr>
              <w:pStyle w:val="TAL"/>
              <w:snapToGrid w:val="0"/>
            </w:pPr>
          </w:p>
        </w:tc>
      </w:tr>
      <w:tr w:rsidR="001774F8" w:rsidRPr="00CA7D85" w14:paraId="0CEDF196" w14:textId="77777777" w:rsidTr="00BB75D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34BFDB7" w14:textId="77777777" w:rsidR="001774F8" w:rsidRPr="00CA7D85" w:rsidRDefault="001774F8" w:rsidP="00BB75D3">
            <w:pPr>
              <w:pStyle w:val="TAL"/>
              <w:snapToGrid w:val="0"/>
              <w:rPr>
                <w:lang w:eastAsia="x-none"/>
              </w:rPr>
            </w:pPr>
            <w:r w:rsidRPr="00CA7D85">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1037C" w14:textId="77777777" w:rsidR="001774F8" w:rsidRPr="00CA7D85" w:rsidRDefault="001774F8" w:rsidP="00BB75D3">
            <w:pPr>
              <w:pStyle w:val="TAL"/>
              <w:snapToGrid w:val="0"/>
            </w:pPr>
            <w:r w:rsidRPr="00CA7D85">
              <w:t>Physical layer cell identity of NR Cell 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9A1D"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C84438" w14:textId="77777777" w:rsidR="001774F8" w:rsidRPr="00CA7D85" w:rsidRDefault="001774F8" w:rsidP="00BB75D3">
            <w:pPr>
              <w:pStyle w:val="TAL"/>
              <w:snapToGrid w:val="0"/>
            </w:pPr>
          </w:p>
        </w:tc>
      </w:tr>
      <w:tr w:rsidR="001774F8" w:rsidRPr="00CA7D85" w14:paraId="5B3F9743"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9C7C8" w14:textId="77777777" w:rsidR="001774F8" w:rsidRPr="00CA7D85" w:rsidRDefault="001774F8" w:rsidP="00BB75D3">
            <w:pPr>
              <w:pStyle w:val="TAL"/>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217A6"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22CE6"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1351D" w14:textId="77777777" w:rsidR="001774F8" w:rsidRPr="00CA7D85" w:rsidRDefault="001774F8" w:rsidP="00BB75D3">
            <w:pPr>
              <w:pStyle w:val="TAL"/>
              <w:snapToGrid w:val="0"/>
            </w:pPr>
          </w:p>
        </w:tc>
      </w:tr>
      <w:tr w:rsidR="001774F8" w:rsidRPr="00CA7D85" w14:paraId="3FAD23CE"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9ADDC0" w14:textId="77777777" w:rsidR="001774F8" w:rsidRPr="00CA7D85" w:rsidRDefault="001774F8" w:rsidP="00BB75D3">
            <w:pPr>
              <w:pStyle w:val="TAL"/>
              <w:tabs>
                <w:tab w:val="center" w:pos="2176"/>
              </w:tabs>
              <w:snapToGrid w:val="0"/>
            </w:pPr>
            <w:r w:rsidRPr="00CA7D85">
              <w:t xml:space="preserve">                cell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39E49F" w14:textId="77777777" w:rsidR="001774F8" w:rsidRPr="00CA7D85" w:rsidRDefault="001774F8" w:rsidP="00BB75D3">
            <w:pPr>
              <w:pStyle w:val="TAL"/>
              <w:snapToGrid w:val="0"/>
            </w:pPr>
            <w:r w:rsidRPr="00CA7D85">
              <w:rPr>
                <w:lang w:eastAsia="zh-CN"/>
              </w:rPr>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46162"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8BA3B" w14:textId="77777777" w:rsidR="001774F8" w:rsidRPr="00CA7D85" w:rsidRDefault="001774F8" w:rsidP="00BB75D3">
            <w:pPr>
              <w:pStyle w:val="TAL"/>
              <w:snapToGrid w:val="0"/>
            </w:pPr>
          </w:p>
        </w:tc>
      </w:tr>
      <w:tr w:rsidR="001774F8" w:rsidRPr="00CA7D85" w14:paraId="343F49FF"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35C6A" w14:textId="77777777" w:rsidR="001774F8" w:rsidRPr="00CA7D85" w:rsidRDefault="001774F8" w:rsidP="00BB75D3">
            <w:pPr>
              <w:pStyle w:val="TAL"/>
              <w:tabs>
                <w:tab w:val="center" w:pos="2176"/>
              </w:tabs>
              <w:snapToGrid w:val="0"/>
              <w:rPr>
                <w:lang w:eastAsia="zh-CN"/>
              </w:rPr>
            </w:pPr>
            <w:r w:rsidRPr="00CA7D85">
              <w:t xml:space="preserve">                rsIndex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D52C1" w14:textId="77777777" w:rsidR="001774F8" w:rsidRPr="00CA7D85" w:rsidRDefault="001774F8" w:rsidP="00BB75D3">
            <w:pPr>
              <w:pStyle w:val="TAL"/>
              <w:snapToGrid w:val="0"/>
              <w:rPr>
                <w:lang w:eastAsia="zh-CN"/>
              </w:rPr>
            </w:pPr>
            <w:r w:rsidRPr="00CA7D85">
              <w:rPr>
                <w:lang w:eastAsia="zh-CN"/>
              </w:rPr>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A6E1"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AEDBE" w14:textId="77777777" w:rsidR="001774F8" w:rsidRPr="00CA7D85" w:rsidRDefault="001774F8" w:rsidP="00BB75D3">
            <w:pPr>
              <w:pStyle w:val="TAL"/>
              <w:snapToGrid w:val="0"/>
            </w:pPr>
          </w:p>
        </w:tc>
      </w:tr>
      <w:tr w:rsidR="001774F8" w:rsidRPr="00CA7D85" w14:paraId="563764C8"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068969" w14:textId="77777777" w:rsidR="001774F8" w:rsidRPr="00CA7D85" w:rsidRDefault="001774F8" w:rsidP="00BB75D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26FD0"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86357"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7E635" w14:textId="77777777" w:rsidR="001774F8" w:rsidRPr="00CA7D85" w:rsidRDefault="001774F8" w:rsidP="00BB75D3">
            <w:pPr>
              <w:pStyle w:val="TAL"/>
              <w:snapToGrid w:val="0"/>
            </w:pPr>
          </w:p>
        </w:tc>
      </w:tr>
      <w:tr w:rsidR="001774F8" w:rsidRPr="00CA7D85" w14:paraId="18A7D5A2"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22B38" w14:textId="77777777" w:rsidR="001774F8" w:rsidRPr="00CA7D85" w:rsidRDefault="001774F8" w:rsidP="00BB75D3">
            <w:pPr>
              <w:pStyle w:val="TAL"/>
              <w:snapToGrid w:val="0"/>
            </w:pPr>
            <w:r w:rsidRPr="00CA7D85">
              <w:t xml:space="preserve">              cgi-Info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0BFAA" w14:textId="77777777" w:rsidR="001774F8" w:rsidRPr="00CA7D85" w:rsidRDefault="001774F8" w:rsidP="00BB75D3">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598B3"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FF0DB" w14:textId="77777777" w:rsidR="001774F8" w:rsidRPr="00CA7D85" w:rsidRDefault="001774F8" w:rsidP="00BB75D3">
            <w:pPr>
              <w:pStyle w:val="TAL"/>
              <w:snapToGrid w:val="0"/>
              <w:rPr>
                <w:lang w:eastAsia="zh-CN"/>
              </w:rPr>
            </w:pPr>
          </w:p>
        </w:tc>
      </w:tr>
      <w:tr w:rsidR="001774F8" w:rsidRPr="00CA7D85" w14:paraId="3472DAA4"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B53AE" w14:textId="77777777" w:rsidR="001774F8" w:rsidRPr="00CA7D85" w:rsidRDefault="001774F8" w:rsidP="00BB75D3">
            <w:pPr>
              <w:pStyle w:val="TAL"/>
              <w:snapToGrid w:val="0"/>
            </w:pPr>
            <w:r w:rsidRPr="00CA7D85">
              <w:t xml:space="preserve">                plmn-IdentityInfoLis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4461" w14:textId="2E1D296A" w:rsidR="001774F8" w:rsidRPr="00CA7D85" w:rsidRDefault="00E43BF2" w:rsidP="00BB75D3">
            <w:pPr>
              <w:pStyle w:val="TAL"/>
              <w:snapToGrid w:val="0"/>
              <w:rPr>
                <w:lang w:eastAsia="zh-CN"/>
              </w:rPr>
            </w:pPr>
            <w:r w:rsidRPr="00CA7D85">
              <w:t>Set according to plmn-IdentityInfoList in SIB1 of NR Cell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A14FB"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AF8E" w14:textId="77777777" w:rsidR="001774F8" w:rsidRPr="00CA7D85" w:rsidRDefault="001774F8" w:rsidP="00BB75D3">
            <w:pPr>
              <w:pStyle w:val="TAL"/>
              <w:snapToGrid w:val="0"/>
              <w:rPr>
                <w:lang w:eastAsia="zh-CN"/>
              </w:rPr>
            </w:pPr>
          </w:p>
        </w:tc>
      </w:tr>
      <w:tr w:rsidR="001774F8" w:rsidRPr="00CA7D85" w14:paraId="397D2B92"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A8964" w14:textId="77777777" w:rsidR="001774F8" w:rsidRPr="00CA7D85" w:rsidRDefault="001774F8" w:rsidP="00BB75D3">
            <w:pPr>
              <w:pStyle w:val="TAL"/>
              <w:snapToGrid w:val="0"/>
            </w:pPr>
            <w:r w:rsidRPr="00CA7D85">
              <w:t xml:space="preserve">                frequencyBandLis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58391" w14:textId="0A2CB590" w:rsidR="001774F8" w:rsidRPr="00CA7D85" w:rsidRDefault="00E43BF2" w:rsidP="00BB75D3">
            <w:pPr>
              <w:pStyle w:val="TAL"/>
              <w:snapToGrid w:val="0"/>
              <w:rPr>
                <w:lang w:eastAsia="zh-CN"/>
              </w:rPr>
            </w:pPr>
            <w:r w:rsidRPr="00CA7D85">
              <w:t>Set according to FrequencyBandIndicatorNR in SIB1 of NR Cell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51B08"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AD514" w14:textId="77777777" w:rsidR="001774F8" w:rsidRPr="00CA7D85" w:rsidRDefault="001774F8" w:rsidP="00BB75D3">
            <w:pPr>
              <w:pStyle w:val="TAL"/>
              <w:snapToGrid w:val="0"/>
              <w:rPr>
                <w:lang w:eastAsia="zh-CN"/>
              </w:rPr>
            </w:pPr>
          </w:p>
        </w:tc>
      </w:tr>
      <w:tr w:rsidR="001774F8" w:rsidRPr="00CA7D85" w14:paraId="08D1E03B"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D4893" w14:textId="77777777" w:rsidR="001774F8" w:rsidRPr="00CA7D85" w:rsidRDefault="001774F8" w:rsidP="00BB75D3">
            <w:pPr>
              <w:pStyle w:val="TAL"/>
              <w:snapToGrid w:val="0"/>
            </w:pPr>
            <w:r w:rsidRPr="00CA7D85">
              <w:t xml:space="preserve">                </w:t>
            </w:r>
            <w:r w:rsidRPr="00CA7D85">
              <w:rPr>
                <w:lang w:eastAsia="zh-CN"/>
              </w:rPr>
              <w:t>noSIB1</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5DC49" w14:textId="77777777" w:rsidR="001774F8" w:rsidRPr="00CA7D85" w:rsidRDefault="001774F8" w:rsidP="00BB75D3">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0AECA"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E6628" w14:textId="77777777" w:rsidR="001774F8" w:rsidRPr="00CA7D85" w:rsidRDefault="001774F8" w:rsidP="00BB75D3">
            <w:pPr>
              <w:pStyle w:val="TAL"/>
              <w:snapToGrid w:val="0"/>
              <w:rPr>
                <w:lang w:eastAsia="zh-CN"/>
              </w:rPr>
            </w:pPr>
          </w:p>
        </w:tc>
      </w:tr>
      <w:tr w:rsidR="001774F8" w:rsidRPr="00CA7D85" w14:paraId="1DF2FA85"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3E6C9" w14:textId="77777777" w:rsidR="001774F8" w:rsidRPr="00CA7D85" w:rsidRDefault="001774F8" w:rsidP="00BB75D3">
            <w:pPr>
              <w:pStyle w:val="TAL"/>
              <w:snapToGrid w:val="0"/>
            </w:pPr>
            <w:r w:rsidRPr="00CA7D85">
              <w:t xml:space="preserve">                npn-IdentityInfoList-r16</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9A56E" w14:textId="77777777" w:rsidR="001774F8" w:rsidRPr="00CA7D85" w:rsidRDefault="001774F8" w:rsidP="00BB75D3">
            <w:pPr>
              <w:pStyle w:val="TAL"/>
              <w:snapToGrid w:val="0"/>
              <w:rPr>
                <w:lang w:eastAsia="zh-CN"/>
              </w:rPr>
            </w:pPr>
            <w:r w:rsidRPr="00CA7D85">
              <w:t>Set according to npn-IdentityInfoList-r16 in SIB1 of NR Cell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C42E7"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F7EDF" w14:textId="77777777" w:rsidR="001774F8" w:rsidRPr="00CA7D85" w:rsidRDefault="001774F8" w:rsidP="00BB75D3">
            <w:pPr>
              <w:pStyle w:val="TAL"/>
              <w:snapToGrid w:val="0"/>
              <w:rPr>
                <w:lang w:eastAsia="zh-CN"/>
              </w:rPr>
            </w:pPr>
          </w:p>
        </w:tc>
      </w:tr>
      <w:tr w:rsidR="001774F8" w:rsidRPr="00CA7D85" w14:paraId="266C1F39"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17B10" w14:textId="77777777" w:rsidR="001774F8" w:rsidRPr="00CA7D85" w:rsidRDefault="001774F8" w:rsidP="00BB75D3">
            <w:pPr>
              <w:pStyle w:val="TAL"/>
              <w:snapToGrid w:val="0"/>
            </w:pPr>
            <w:r w:rsidRPr="00CA7D85">
              <w:t xml:space="preserve">                cellReservedForOtherUse-r16</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AD7E0" w14:textId="703DFEBF" w:rsidR="001774F8" w:rsidRPr="00CA7D85" w:rsidRDefault="00E43BF2" w:rsidP="00BB75D3">
            <w:pPr>
              <w:pStyle w:val="TAL"/>
              <w:snapToGrid w:val="0"/>
            </w:pPr>
            <w:r w:rsidRPr="00CA7D85">
              <w:rPr>
                <w:lang w:eastAsia="zh-CN"/>
              </w:rPr>
              <w:t>true</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875A8"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67A3B" w14:textId="77777777" w:rsidR="001774F8" w:rsidRPr="00CA7D85" w:rsidRDefault="001774F8" w:rsidP="00BB75D3">
            <w:pPr>
              <w:pStyle w:val="TAL"/>
              <w:snapToGrid w:val="0"/>
              <w:rPr>
                <w:lang w:eastAsia="zh-CN"/>
              </w:rPr>
            </w:pPr>
          </w:p>
        </w:tc>
      </w:tr>
      <w:tr w:rsidR="001774F8" w:rsidRPr="00CA7D85" w14:paraId="3E55E0EA"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695DE" w14:textId="77777777" w:rsidR="001774F8" w:rsidRPr="00CA7D85" w:rsidRDefault="001774F8" w:rsidP="00BB75D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160E" w14:textId="77777777" w:rsidR="001774F8" w:rsidRPr="00CA7D85" w:rsidRDefault="001774F8" w:rsidP="00BB75D3">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AD799"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DF17C" w14:textId="77777777" w:rsidR="001774F8" w:rsidRPr="00CA7D85" w:rsidRDefault="001774F8" w:rsidP="00BB75D3">
            <w:pPr>
              <w:pStyle w:val="TAL"/>
              <w:snapToGrid w:val="0"/>
              <w:rPr>
                <w:lang w:eastAsia="zh-CN"/>
              </w:rPr>
            </w:pPr>
          </w:p>
        </w:tc>
      </w:tr>
      <w:tr w:rsidR="001774F8" w:rsidRPr="00CA7D85" w14:paraId="2DB32DBB"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233B1" w14:textId="77777777" w:rsidR="001774F8" w:rsidRPr="00CA7D85" w:rsidRDefault="001774F8" w:rsidP="00BB75D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60078"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CB61D"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34B0F" w14:textId="77777777" w:rsidR="001774F8" w:rsidRPr="00CA7D85" w:rsidRDefault="001774F8" w:rsidP="00BB75D3">
            <w:pPr>
              <w:pStyle w:val="TAL"/>
              <w:snapToGrid w:val="0"/>
            </w:pPr>
          </w:p>
        </w:tc>
      </w:tr>
      <w:tr w:rsidR="001774F8" w:rsidRPr="00CA7D85" w14:paraId="7C07E2B9"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EE2A03" w14:textId="77777777" w:rsidR="001774F8" w:rsidRPr="00CA7D85" w:rsidRDefault="001774F8" w:rsidP="00BB75D3">
            <w:pPr>
              <w:pStyle w:val="TAL"/>
              <w:snapToGrid w:val="0"/>
              <w:rPr>
                <w:sz w:val="20"/>
              </w:rPr>
            </w:pPr>
            <w:r w:rsidRPr="00CA7D85">
              <w:t xml:space="preserve">          </w:t>
            </w:r>
            <w:r w:rsidRPr="00CA7D85">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E9A95"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D0E0F"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13DAD" w14:textId="77777777" w:rsidR="001774F8" w:rsidRPr="00CA7D85" w:rsidRDefault="001774F8" w:rsidP="00BB75D3">
            <w:pPr>
              <w:pStyle w:val="TAL"/>
              <w:snapToGrid w:val="0"/>
            </w:pPr>
          </w:p>
        </w:tc>
      </w:tr>
      <w:tr w:rsidR="001774F8" w:rsidRPr="00CA7D85" w14:paraId="348B3455"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91BAFB" w14:textId="77777777" w:rsidR="001774F8" w:rsidRPr="00CA7D85" w:rsidRDefault="001774F8" w:rsidP="00BB75D3">
            <w:pPr>
              <w:pStyle w:val="TAL"/>
              <w:snapToGrid w:val="0"/>
              <w:rPr>
                <w:sz w:val="20"/>
              </w:rPr>
            </w:pPr>
            <w:r w:rsidRPr="00CA7D85">
              <w:t xml:space="preserve">        </w:t>
            </w:r>
            <w:r w:rsidRPr="00CA7D85">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F1F0D"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716D5"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3AC70" w14:textId="77777777" w:rsidR="001774F8" w:rsidRPr="00CA7D85" w:rsidRDefault="001774F8" w:rsidP="00BB75D3">
            <w:pPr>
              <w:pStyle w:val="TAL"/>
              <w:snapToGrid w:val="0"/>
            </w:pPr>
          </w:p>
        </w:tc>
      </w:tr>
      <w:tr w:rsidR="001774F8" w:rsidRPr="00CA7D85" w14:paraId="7F9269C1"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36D14" w14:textId="77777777" w:rsidR="001774F8" w:rsidRPr="00CA7D85" w:rsidRDefault="001774F8" w:rsidP="00BB75D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C8E0E"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2773E"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55C4A" w14:textId="77777777" w:rsidR="001774F8" w:rsidRPr="00CA7D85" w:rsidRDefault="001774F8" w:rsidP="00BB75D3">
            <w:pPr>
              <w:pStyle w:val="TAL"/>
              <w:snapToGrid w:val="0"/>
            </w:pPr>
          </w:p>
        </w:tc>
      </w:tr>
      <w:tr w:rsidR="001774F8" w:rsidRPr="00CA7D85" w14:paraId="28332200"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02061" w14:textId="77777777" w:rsidR="001774F8" w:rsidRPr="00CA7D85" w:rsidRDefault="001774F8" w:rsidP="00BB75D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6E81A"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1680"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2D2EF" w14:textId="77777777" w:rsidR="001774F8" w:rsidRPr="00CA7D85" w:rsidRDefault="001774F8" w:rsidP="00BB75D3">
            <w:pPr>
              <w:pStyle w:val="TAL"/>
              <w:snapToGrid w:val="0"/>
            </w:pPr>
          </w:p>
        </w:tc>
      </w:tr>
      <w:tr w:rsidR="001774F8" w:rsidRPr="00CA7D85" w14:paraId="08F095EF"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AC1844" w14:textId="77777777" w:rsidR="001774F8" w:rsidRPr="00CA7D85" w:rsidRDefault="001774F8" w:rsidP="00BB75D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BC060"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FC3EC"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BEC2E" w14:textId="77777777" w:rsidR="001774F8" w:rsidRPr="00CA7D85" w:rsidRDefault="001774F8" w:rsidP="00BB75D3">
            <w:pPr>
              <w:pStyle w:val="TAL"/>
              <w:snapToGrid w:val="0"/>
            </w:pPr>
          </w:p>
        </w:tc>
      </w:tr>
      <w:tr w:rsidR="001774F8" w:rsidRPr="00CA7D85" w14:paraId="59031234" w14:textId="77777777" w:rsidTr="00BB75D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B4B7BC" w14:textId="77777777" w:rsidR="001774F8" w:rsidRPr="00CA7D85" w:rsidRDefault="001774F8" w:rsidP="00BB75D3">
            <w:pPr>
              <w:pStyle w:val="TAL"/>
              <w:snapToGrid w:val="0"/>
            </w:pP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96CD4" w14:textId="77777777" w:rsidR="001774F8" w:rsidRPr="00CA7D85" w:rsidRDefault="001774F8" w:rsidP="00BB75D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0F070" w14:textId="77777777" w:rsidR="001774F8" w:rsidRPr="00CA7D85" w:rsidRDefault="001774F8" w:rsidP="00BB75D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4B00F" w14:textId="77777777" w:rsidR="001774F8" w:rsidRPr="00CA7D85" w:rsidRDefault="001774F8" w:rsidP="00BB75D3">
            <w:pPr>
              <w:pStyle w:val="TAL"/>
              <w:snapToGrid w:val="0"/>
            </w:pPr>
          </w:p>
        </w:tc>
      </w:tr>
      <w:bookmarkEnd w:id="15"/>
    </w:tbl>
    <w:p w14:paraId="65DE3E2A" w14:textId="77777777" w:rsidR="001774F8" w:rsidRPr="00CA7D85" w:rsidRDefault="001774F8" w:rsidP="00A7283B"/>
    <w:p w14:paraId="7008C1AC" w14:textId="77777777" w:rsidR="008766BD" w:rsidRPr="001A5703" w:rsidRDefault="008766BD" w:rsidP="008766BD">
      <w:pPr>
        <w:pStyle w:val="Heading4"/>
      </w:pPr>
      <w:bookmarkStart w:id="16" w:name="_Toc21103221"/>
      <w:r w:rsidRPr="001A5703">
        <w:t>8.1.7.2</w:t>
      </w:r>
      <w:r w:rsidRPr="001A5703">
        <w:tab/>
        <w:t>RRC connection establishment</w:t>
      </w:r>
    </w:p>
    <w:p w14:paraId="1AFADD05" w14:textId="77777777" w:rsidR="008766BD" w:rsidRPr="00424427" w:rsidRDefault="008766BD" w:rsidP="008766BD">
      <w:pPr>
        <w:pStyle w:val="Heading5"/>
      </w:pPr>
      <w:r w:rsidRPr="00424427">
        <w:t>8.1.7.2.1</w:t>
      </w:r>
      <w:r w:rsidRPr="00424427">
        <w:tab/>
        <w:t>RRC connection establishment / RRC setup complete with onboarding request</w:t>
      </w:r>
    </w:p>
    <w:p w14:paraId="24FDD445" w14:textId="77777777" w:rsidR="008766BD" w:rsidRPr="00424427" w:rsidRDefault="008766BD" w:rsidP="008766BD">
      <w:pPr>
        <w:pStyle w:val="H6"/>
      </w:pPr>
      <w:r w:rsidRPr="00424427">
        <w:t>8.1.7.2.1.1</w:t>
      </w:r>
      <w:r w:rsidRPr="00424427">
        <w:tab/>
        <w:t>Test Purpose (TP)</w:t>
      </w:r>
    </w:p>
    <w:p w14:paraId="38C53189" w14:textId="77777777" w:rsidR="008766BD" w:rsidRPr="00031A06" w:rsidRDefault="008766BD" w:rsidP="008766BD">
      <w:pPr>
        <w:pStyle w:val="H6"/>
      </w:pPr>
      <w:r w:rsidRPr="00031A06">
        <w:t>(1)</w:t>
      </w:r>
    </w:p>
    <w:p w14:paraId="000A1FC7" w14:textId="77777777" w:rsidR="008766BD" w:rsidRPr="00126822" w:rsidRDefault="008766BD" w:rsidP="008766BD">
      <w:pPr>
        <w:pStyle w:val="PL"/>
        <w:rPr>
          <w:lang w:eastAsia="zh-CN"/>
        </w:rPr>
      </w:pPr>
      <w:r w:rsidRPr="000A3FF3">
        <w:rPr>
          <w:b/>
          <w:bCs/>
          <w:lang w:eastAsia="zh-CN"/>
        </w:rPr>
        <w:t xml:space="preserve">with </w:t>
      </w:r>
      <w:r w:rsidRPr="00126822">
        <w:rPr>
          <w:lang w:eastAsia="zh-CN"/>
        </w:rPr>
        <w:t xml:space="preserve">{ </w:t>
      </w:r>
      <w:bookmarkStart w:id="17" w:name="OLE_LINK93"/>
      <w:r>
        <w:rPr>
          <w:lang w:eastAsia="zh-CN"/>
        </w:rPr>
        <w:t>U</w:t>
      </w:r>
      <w:r w:rsidRPr="00511AC7">
        <w:rPr>
          <w:lang w:eastAsia="zh-CN"/>
        </w:rPr>
        <w:t>E in NR RRC_IDLE</w:t>
      </w:r>
      <w:bookmarkEnd w:id="17"/>
      <w:r w:rsidRPr="00511AC7">
        <w:rPr>
          <w:lang w:eastAsia="zh-CN"/>
        </w:rPr>
        <w:t xml:space="preserve"> state and has </w:t>
      </w:r>
      <w:r>
        <w:rPr>
          <w:rFonts w:hint="eastAsia"/>
          <w:lang w:eastAsia="zh-CN"/>
        </w:rPr>
        <w:t>re</w:t>
      </w:r>
      <w:r>
        <w:rPr>
          <w:lang w:eastAsia="zh-CN"/>
        </w:rPr>
        <w:t>ceived</w:t>
      </w:r>
      <w:r w:rsidRPr="00511AC7">
        <w:rPr>
          <w:lang w:eastAsia="zh-CN"/>
        </w:rPr>
        <w:t xml:space="preserve"> an RRCSetup message</w:t>
      </w:r>
      <w:r w:rsidRPr="00126822">
        <w:rPr>
          <w:lang w:eastAsia="zh-CN"/>
        </w:rPr>
        <w:t xml:space="preserve"> }</w:t>
      </w:r>
    </w:p>
    <w:p w14:paraId="1F71C1F4" w14:textId="77777777" w:rsidR="008766BD" w:rsidRPr="00126822" w:rsidRDefault="008766BD" w:rsidP="008766BD">
      <w:pPr>
        <w:pStyle w:val="PL"/>
        <w:rPr>
          <w:lang w:eastAsia="zh-CN"/>
        </w:rPr>
      </w:pPr>
      <w:r w:rsidRPr="00034752">
        <w:rPr>
          <w:b/>
          <w:bCs/>
          <w:lang w:eastAsia="zh-CN"/>
        </w:rPr>
        <w:t>ensure that</w:t>
      </w:r>
      <w:r w:rsidRPr="00126822">
        <w:rPr>
          <w:lang w:eastAsia="zh-CN"/>
        </w:rPr>
        <w:t xml:space="preserve"> {</w:t>
      </w:r>
    </w:p>
    <w:p w14:paraId="6A2A6B02" w14:textId="77777777" w:rsidR="008766BD" w:rsidRPr="00126822" w:rsidRDefault="008766BD" w:rsidP="008766BD">
      <w:pPr>
        <w:pStyle w:val="PL"/>
        <w:rPr>
          <w:lang w:eastAsia="zh-CN"/>
        </w:rPr>
      </w:pPr>
      <w:r w:rsidRPr="00126822">
        <w:rPr>
          <w:lang w:eastAsia="zh-CN"/>
        </w:rPr>
        <w:lastRenderedPageBreak/>
        <w:t xml:space="preserve">  </w:t>
      </w:r>
      <w:r w:rsidRPr="00034752">
        <w:rPr>
          <w:b/>
          <w:bCs/>
          <w:lang w:eastAsia="zh-CN"/>
        </w:rPr>
        <w:t>when</w:t>
      </w:r>
      <w:r w:rsidRPr="00126822">
        <w:rPr>
          <w:lang w:eastAsia="zh-CN"/>
        </w:rPr>
        <w:t xml:space="preserve"> { UE upper layers provide onboarding request indication }</w:t>
      </w:r>
    </w:p>
    <w:p w14:paraId="78580A22" w14:textId="77777777" w:rsidR="008766BD" w:rsidRPr="00126822" w:rsidRDefault="008766BD" w:rsidP="008766BD">
      <w:pPr>
        <w:pStyle w:val="PL"/>
        <w:rPr>
          <w:lang w:eastAsia="zh-CN"/>
        </w:rPr>
      </w:pPr>
      <w:r w:rsidRPr="00126822">
        <w:rPr>
          <w:lang w:eastAsia="zh-CN"/>
        </w:rPr>
        <w:t xml:space="preserve">    </w:t>
      </w:r>
      <w:r w:rsidRPr="00034752">
        <w:rPr>
          <w:b/>
          <w:bCs/>
          <w:lang w:eastAsia="zh-CN"/>
        </w:rPr>
        <w:t>then</w:t>
      </w:r>
      <w:r w:rsidRPr="00126822">
        <w:rPr>
          <w:lang w:eastAsia="zh-CN"/>
        </w:rPr>
        <w:t xml:space="preserve"> { UE includes the onboardingRequest in RRCSetupComplete message }</w:t>
      </w:r>
    </w:p>
    <w:p w14:paraId="6489B575" w14:textId="77777777" w:rsidR="008766BD" w:rsidRDefault="008766BD" w:rsidP="008766BD">
      <w:pPr>
        <w:pStyle w:val="PL"/>
        <w:rPr>
          <w:lang w:eastAsia="zh-CN"/>
        </w:rPr>
      </w:pPr>
      <w:r w:rsidRPr="00126822">
        <w:rPr>
          <w:lang w:eastAsia="zh-CN"/>
        </w:rPr>
        <w:t xml:space="preserve">            }</w:t>
      </w:r>
    </w:p>
    <w:p w14:paraId="12033421" w14:textId="77777777" w:rsidR="008766BD" w:rsidRPr="00034752" w:rsidRDefault="008766BD" w:rsidP="008766BD">
      <w:pPr>
        <w:pStyle w:val="PL"/>
        <w:rPr>
          <w:rFonts w:eastAsia="MS Gothic"/>
        </w:rPr>
      </w:pPr>
    </w:p>
    <w:p w14:paraId="1FF39BAD" w14:textId="77777777" w:rsidR="008766BD" w:rsidRPr="001051BC" w:rsidRDefault="008766BD" w:rsidP="008766BD">
      <w:pPr>
        <w:pStyle w:val="H6"/>
      </w:pPr>
      <w:r w:rsidRPr="001051BC">
        <w:t>8.1.7.2.1.2</w:t>
      </w:r>
      <w:r w:rsidRPr="001051BC">
        <w:tab/>
        <w:t>Conformance requirements</w:t>
      </w:r>
    </w:p>
    <w:p w14:paraId="5FA7EC79" w14:textId="77777777" w:rsidR="008766BD" w:rsidRPr="00C8309B" w:rsidRDefault="008766BD" w:rsidP="008766BD">
      <w:pPr>
        <w:pStyle w:val="B1"/>
        <w:ind w:left="0" w:firstLine="0"/>
      </w:pPr>
      <w:r w:rsidRPr="00031A06">
        <w:t>References: The conformance requirements covered in the current TC are specified in: TS 38.331</w:t>
      </w:r>
      <w:r>
        <w:t xml:space="preserve"> </w:t>
      </w:r>
      <w:r w:rsidRPr="00031A06">
        <w:t>clauses 5.</w:t>
      </w:r>
      <w:r>
        <w:t>3</w:t>
      </w:r>
      <w:r w:rsidRPr="00031A06">
        <w:t>.</w:t>
      </w:r>
      <w:r>
        <w:t>3</w:t>
      </w:r>
      <w:r w:rsidRPr="00031A06">
        <w:t>.</w:t>
      </w:r>
      <w:r>
        <w:t>4</w:t>
      </w:r>
      <w:r w:rsidRPr="00031A06">
        <w:t>. Unless otherwise stated these are Rel-1</w:t>
      </w:r>
      <w:r>
        <w:t>7</w:t>
      </w:r>
      <w:r w:rsidRPr="00031A06">
        <w:t xml:space="preserve"> requirements.</w:t>
      </w:r>
    </w:p>
    <w:p w14:paraId="4827D9BD" w14:textId="77777777" w:rsidR="008766BD" w:rsidRPr="00031A06" w:rsidRDefault="008766BD" w:rsidP="008766BD">
      <w:pPr>
        <w:rPr>
          <w:lang w:eastAsia="zh-CN"/>
        </w:rPr>
      </w:pPr>
      <w:r w:rsidRPr="00031A06">
        <w:rPr>
          <w:lang w:eastAsia="zh-CN"/>
        </w:rPr>
        <w:t>[TS 38.331, clause 5.</w:t>
      </w:r>
      <w:r>
        <w:rPr>
          <w:lang w:eastAsia="zh-CN"/>
        </w:rPr>
        <w:t>3.3.4</w:t>
      </w:r>
      <w:r w:rsidRPr="00031A06">
        <w:rPr>
          <w:lang w:eastAsia="zh-CN"/>
        </w:rPr>
        <w:t>]</w:t>
      </w:r>
    </w:p>
    <w:p w14:paraId="3BD90432" w14:textId="77777777" w:rsidR="008766BD" w:rsidRPr="00740BCD" w:rsidRDefault="008766BD" w:rsidP="008766BD">
      <w:r w:rsidRPr="00740BCD">
        <w:t xml:space="preserve">The UE shall perform the following actions upon reception of the </w:t>
      </w:r>
      <w:r w:rsidRPr="00740BCD">
        <w:rPr>
          <w:i/>
        </w:rPr>
        <w:t>RRCSetup</w:t>
      </w:r>
      <w:r w:rsidRPr="00740BCD">
        <w:t>:</w:t>
      </w:r>
    </w:p>
    <w:p w14:paraId="0F82D885" w14:textId="77777777" w:rsidR="008766BD" w:rsidRPr="00740BCD" w:rsidRDefault="008766BD" w:rsidP="008766BD">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29B91E70" w14:textId="77777777" w:rsidR="008766BD" w:rsidRPr="00740BCD" w:rsidRDefault="008766BD" w:rsidP="008766BD">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3DD18A66" w14:textId="77777777" w:rsidR="008766BD" w:rsidRPr="00740BCD" w:rsidRDefault="008766BD" w:rsidP="008766BD">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AB7517C" w14:textId="77777777" w:rsidR="008766BD" w:rsidRPr="00740BCD" w:rsidRDefault="008766BD" w:rsidP="008766BD">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55BDC123" w14:textId="77777777" w:rsidR="008766BD" w:rsidRPr="00740BCD" w:rsidRDefault="008766BD" w:rsidP="008766BD">
      <w:pPr>
        <w:pStyle w:val="B2"/>
      </w:pPr>
      <w:r w:rsidRPr="00740BCD">
        <w:t>2&gt;</w:t>
      </w:r>
      <w:r w:rsidRPr="00740BCD">
        <w:tab/>
        <w:t>release radio resources for all established RBs except SRB0, including release of the RLC entities, of the associated PDCP entities and of SDAP;</w:t>
      </w:r>
    </w:p>
    <w:p w14:paraId="6BA7334E" w14:textId="77777777" w:rsidR="008766BD" w:rsidRPr="00740BCD" w:rsidRDefault="008766BD" w:rsidP="008766BD">
      <w:pPr>
        <w:pStyle w:val="B2"/>
      </w:pPr>
      <w:r w:rsidRPr="00740BCD">
        <w:t>2&gt;</w:t>
      </w:r>
      <w:r w:rsidRPr="00740BCD">
        <w:tab/>
        <w:t>release the RRC configuration except for the default L1 parameter values, default MAC Cell Group configuration and CCCH configuration;</w:t>
      </w:r>
    </w:p>
    <w:p w14:paraId="08681E24" w14:textId="77777777" w:rsidR="008766BD" w:rsidRPr="00740BCD" w:rsidRDefault="008766BD" w:rsidP="008766BD">
      <w:pPr>
        <w:pStyle w:val="B2"/>
        <w:rPr>
          <w:lang w:eastAsia="zh-CN"/>
        </w:rPr>
      </w:pPr>
      <w:r w:rsidRPr="00740BCD">
        <w:t>2&gt;</w:t>
      </w:r>
      <w:r w:rsidRPr="00740BCD">
        <w:tab/>
        <w:t>indicate to upper layers fallback of the RRC connection;</w:t>
      </w:r>
    </w:p>
    <w:p w14:paraId="1D5906A6" w14:textId="77777777" w:rsidR="008766BD" w:rsidRPr="00740BCD" w:rsidRDefault="008766BD" w:rsidP="008766BD">
      <w:pPr>
        <w:pStyle w:val="B2"/>
      </w:pPr>
      <w:r w:rsidRPr="00740BCD">
        <w:t>2&gt;</w:t>
      </w:r>
      <w:r w:rsidRPr="00740BCD">
        <w:tab/>
        <w:t>discard any application layer measurement reports which were not transmitted yet;</w:t>
      </w:r>
    </w:p>
    <w:p w14:paraId="7B60D14A" w14:textId="77777777" w:rsidR="008766BD" w:rsidRPr="00740BCD" w:rsidRDefault="008766BD" w:rsidP="008766BD">
      <w:pPr>
        <w:pStyle w:val="B2"/>
        <w:rPr>
          <w:lang w:eastAsia="zh-CN"/>
        </w:rPr>
      </w:pPr>
      <w:r w:rsidRPr="00740BCD">
        <w:t>2&gt;</w:t>
      </w:r>
      <w:r w:rsidRPr="00740BCD">
        <w:tab/>
        <w:t>inform upper layers about the release of all application layer measurement configurations;</w:t>
      </w:r>
    </w:p>
    <w:p w14:paraId="4C49EC8F" w14:textId="77777777" w:rsidR="008766BD" w:rsidRDefault="008766BD" w:rsidP="008766BD">
      <w:pPr>
        <w:pStyle w:val="B2"/>
      </w:pPr>
      <w:r w:rsidRPr="00740BCD">
        <w:rPr>
          <w:lang w:eastAsia="zh-CN"/>
        </w:rPr>
        <w:t>2&gt;</w:t>
      </w:r>
      <w:r w:rsidRPr="00740BCD">
        <w:tab/>
        <w:t>stop timer T380, if running;</w:t>
      </w:r>
    </w:p>
    <w:p w14:paraId="4B04FA59" w14:textId="77777777" w:rsidR="008766BD" w:rsidRPr="00740BCD" w:rsidRDefault="008766BD" w:rsidP="008766BD">
      <w:pPr>
        <w:pStyle w:val="B2"/>
        <w:ind w:left="0" w:firstLine="0"/>
      </w:pPr>
      <w:r>
        <w:t>…</w:t>
      </w:r>
    </w:p>
    <w:p w14:paraId="1904FE5A" w14:textId="77777777" w:rsidR="008766BD" w:rsidRPr="00740BCD" w:rsidRDefault="008766BD" w:rsidP="008766BD">
      <w:pPr>
        <w:pStyle w:val="B1"/>
      </w:pPr>
      <w:r w:rsidRPr="00740BCD">
        <w:t>1&gt;</w:t>
      </w:r>
      <w:r w:rsidRPr="00740BCD">
        <w:tab/>
        <w:t xml:space="preserve">set the content of </w:t>
      </w:r>
      <w:r w:rsidRPr="00740BCD">
        <w:rPr>
          <w:i/>
        </w:rPr>
        <w:t>RRCSetupComplete</w:t>
      </w:r>
      <w:r w:rsidRPr="00740BCD">
        <w:t xml:space="preserve"> message as follows:</w:t>
      </w:r>
    </w:p>
    <w:p w14:paraId="6F9E8A40" w14:textId="77777777" w:rsidR="008766BD" w:rsidRPr="00740BCD" w:rsidRDefault="008766BD" w:rsidP="008766BD">
      <w:pPr>
        <w:pStyle w:val="B2"/>
      </w:pPr>
      <w:r w:rsidRPr="00740BCD">
        <w:t>2&gt;</w:t>
      </w:r>
      <w:r w:rsidRPr="00740BCD">
        <w:tab/>
        <w:t>if upper layers provide a 5G-S-TMSI:</w:t>
      </w:r>
    </w:p>
    <w:p w14:paraId="302AA500" w14:textId="77777777" w:rsidR="008766BD" w:rsidRPr="00740BCD" w:rsidRDefault="008766BD" w:rsidP="008766BD">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6F08AC44" w14:textId="77777777" w:rsidR="008766BD" w:rsidRPr="00740BCD" w:rsidRDefault="008766BD" w:rsidP="008766BD">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3AC5A08B" w14:textId="77777777" w:rsidR="008766BD" w:rsidRPr="00740BCD" w:rsidRDefault="008766BD" w:rsidP="008766BD">
      <w:pPr>
        <w:pStyle w:val="B3"/>
      </w:pPr>
      <w:r w:rsidRPr="00740BCD">
        <w:t>3&gt;</w:t>
      </w:r>
      <w:r w:rsidRPr="00740BCD">
        <w:tab/>
        <w:t>else:</w:t>
      </w:r>
    </w:p>
    <w:p w14:paraId="4AACC771" w14:textId="77777777" w:rsidR="008766BD" w:rsidRPr="00740BCD" w:rsidRDefault="008766BD" w:rsidP="008766BD">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616C16CF" w14:textId="77777777" w:rsidR="008766BD" w:rsidRPr="00740BCD" w:rsidRDefault="008766BD" w:rsidP="008766BD">
      <w:pPr>
        <w:pStyle w:val="B2"/>
      </w:pPr>
      <w:r w:rsidRPr="00740BCD">
        <w:t>2&gt;</w:t>
      </w:r>
      <w:r w:rsidRPr="00740BCD">
        <w:tab/>
        <w:t>if upper layers selected an SNPN or a PLMN and in case of PLMN UE is either allowed or instructed to access the PLMN via a cell for which at least one CAG ID is broadcast:</w:t>
      </w:r>
    </w:p>
    <w:p w14:paraId="0AB3FE76" w14:textId="77777777" w:rsidR="008766BD" w:rsidRDefault="008766BD" w:rsidP="008766BD">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3635A0A0" w14:textId="77777777" w:rsidR="008766BD" w:rsidRPr="00740BCD" w:rsidRDefault="008766BD" w:rsidP="008766BD">
      <w:pPr>
        <w:pStyle w:val="B3"/>
        <w:ind w:left="0" w:firstLine="0"/>
      </w:pPr>
      <w:r>
        <w:t>…</w:t>
      </w:r>
    </w:p>
    <w:p w14:paraId="425FF6F6" w14:textId="77777777" w:rsidR="008766BD" w:rsidRPr="00740BCD" w:rsidRDefault="008766BD" w:rsidP="008766BD">
      <w:pPr>
        <w:pStyle w:val="B2"/>
      </w:pPr>
      <w:r w:rsidRPr="00740BCD">
        <w:t>2&gt;</w:t>
      </w:r>
      <w:r w:rsidRPr="00740BCD">
        <w:tab/>
        <w:t>if upper layers provide onboarding request indication:</w:t>
      </w:r>
    </w:p>
    <w:p w14:paraId="7692173A" w14:textId="77777777" w:rsidR="008766BD" w:rsidRDefault="008766BD" w:rsidP="008766BD">
      <w:pPr>
        <w:pStyle w:val="B3"/>
      </w:pPr>
      <w:r w:rsidRPr="00740BCD">
        <w:t>3&gt;</w:t>
      </w:r>
      <w:r w:rsidRPr="00740BCD">
        <w:tab/>
        <w:t xml:space="preserve">include the </w:t>
      </w:r>
      <w:r w:rsidRPr="00740BCD">
        <w:rPr>
          <w:i/>
        </w:rPr>
        <w:t>onboardingRequest</w:t>
      </w:r>
      <w:r w:rsidRPr="00740BCD">
        <w:t>;</w:t>
      </w:r>
    </w:p>
    <w:p w14:paraId="5D92006F" w14:textId="77777777" w:rsidR="008766BD" w:rsidRPr="00740BCD" w:rsidRDefault="008766BD" w:rsidP="008766BD">
      <w:pPr>
        <w:pStyle w:val="B3"/>
        <w:ind w:left="0" w:firstLine="0"/>
      </w:pPr>
      <w:r>
        <w:t>…</w:t>
      </w:r>
    </w:p>
    <w:p w14:paraId="45277F9C" w14:textId="77777777" w:rsidR="008766BD" w:rsidRPr="00740BCD" w:rsidRDefault="008766BD" w:rsidP="008766BD">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175762FC" w14:textId="77777777" w:rsidR="008766BD" w:rsidRPr="00B8129A" w:rsidRDefault="008766BD" w:rsidP="008766BD">
      <w:pPr>
        <w:pStyle w:val="H6"/>
      </w:pPr>
      <w:r w:rsidRPr="00B8129A">
        <w:lastRenderedPageBreak/>
        <w:t>8.1.7.2.1.3</w:t>
      </w:r>
      <w:r w:rsidRPr="00B8129A">
        <w:tab/>
        <w:t>Test description</w:t>
      </w:r>
    </w:p>
    <w:p w14:paraId="0E7D12D3" w14:textId="77777777" w:rsidR="008766BD" w:rsidRPr="00FD4370" w:rsidRDefault="008766BD" w:rsidP="008766BD">
      <w:pPr>
        <w:pStyle w:val="H6"/>
      </w:pPr>
      <w:r w:rsidRPr="00FD4370">
        <w:t>8.1.7.2.1.3.1</w:t>
      </w:r>
      <w:r w:rsidRPr="00FD4370">
        <w:tab/>
        <w:t>Pre-test conditions</w:t>
      </w:r>
    </w:p>
    <w:p w14:paraId="6F47E1BF" w14:textId="77777777" w:rsidR="008766BD" w:rsidRPr="00031A06" w:rsidRDefault="008766BD" w:rsidP="008766BD">
      <w:pPr>
        <w:keepNext/>
        <w:keepLines/>
        <w:spacing w:before="120"/>
        <w:ind w:left="1985" w:hanging="1985"/>
        <w:rPr>
          <w:rFonts w:ascii="Arial" w:hAnsi="Arial"/>
        </w:rPr>
      </w:pPr>
      <w:r w:rsidRPr="00031A06">
        <w:rPr>
          <w:rFonts w:ascii="Arial" w:hAnsi="Arial"/>
        </w:rPr>
        <w:t>System Simulator:</w:t>
      </w:r>
    </w:p>
    <w:p w14:paraId="33AC45F6" w14:textId="77777777" w:rsidR="008766BD" w:rsidRDefault="008766BD" w:rsidP="008766BD">
      <w:pPr>
        <w:snapToGrid w:val="0"/>
        <w:ind w:left="568" w:hanging="284"/>
        <w:rPr>
          <w:lang w:eastAsia="zh-CN"/>
        </w:rPr>
      </w:pPr>
      <w:r w:rsidRPr="00031A06">
        <w:rPr>
          <w:lang w:eastAsia="zh-CN"/>
        </w:rPr>
        <w:t>-</w:t>
      </w:r>
      <w:r w:rsidRPr="00031A06">
        <w:rPr>
          <w:lang w:eastAsia="zh-CN"/>
        </w:rPr>
        <w:tab/>
      </w:r>
      <w:r>
        <w:rPr>
          <w:lang w:eastAsia="zh-CN"/>
        </w:rPr>
        <w:t>1 SNPN cell: NR Cell 1 is configured broadcasting default SNPN IDs as indicated in TS 38.508-1 [4] Table 4.4.2-4.</w:t>
      </w:r>
    </w:p>
    <w:p w14:paraId="7304C5A8" w14:textId="77777777" w:rsidR="008766BD" w:rsidRDefault="008766BD" w:rsidP="008766BD">
      <w:pPr>
        <w:snapToGrid w:val="0"/>
        <w:ind w:left="568" w:hanging="284"/>
        <w:rPr>
          <w:lang w:eastAsia="zh-CN"/>
        </w:rPr>
      </w:pPr>
      <w:r>
        <w:rPr>
          <w:lang w:eastAsia="zh-CN"/>
        </w:rPr>
        <w:t>-</w:t>
      </w:r>
      <w:r>
        <w:rPr>
          <w:lang w:eastAsia="zh-CN"/>
        </w:rPr>
        <w:tab/>
        <w:t>System information combination NR-26 as defined in TS 38.508-1 [4] clause 4.4.3.1.2 is used in NR cell 1.</w:t>
      </w:r>
    </w:p>
    <w:p w14:paraId="191FAF53" w14:textId="77777777" w:rsidR="008766BD" w:rsidRPr="00031A06" w:rsidRDefault="008766BD" w:rsidP="008766BD">
      <w:pPr>
        <w:keepNext/>
        <w:keepLines/>
        <w:spacing w:before="120"/>
        <w:ind w:left="1985" w:hanging="1985"/>
        <w:rPr>
          <w:rFonts w:ascii="Arial" w:hAnsi="Arial"/>
        </w:rPr>
      </w:pPr>
      <w:r w:rsidRPr="00031A06">
        <w:rPr>
          <w:rFonts w:ascii="Arial" w:hAnsi="Arial"/>
        </w:rPr>
        <w:t>UE:</w:t>
      </w:r>
    </w:p>
    <w:p w14:paraId="6F95CF34" w14:textId="77777777" w:rsidR="008766BD" w:rsidRPr="00031A06" w:rsidRDefault="008766BD" w:rsidP="008766BD">
      <w:pPr>
        <w:ind w:left="568" w:hanging="284"/>
      </w:pPr>
      <w:r w:rsidRPr="00031A06">
        <w:t>-</w:t>
      </w:r>
      <w:r w:rsidRPr="00031A06">
        <w:tab/>
      </w:r>
      <w:r w:rsidRPr="00F941E8">
        <w:t xml:space="preserve">The UE is provisioned default UE credentials and pre-configured with onboarding SNPN selection information to allow access to SNPN identified by NR Cell </w:t>
      </w:r>
      <w:r>
        <w:t>1</w:t>
      </w:r>
      <w:r w:rsidRPr="00F941E8">
        <w:t>.</w:t>
      </w:r>
    </w:p>
    <w:p w14:paraId="613AE5BD" w14:textId="77777777" w:rsidR="008766BD" w:rsidRPr="00031A06" w:rsidRDefault="008766BD" w:rsidP="008766BD">
      <w:pPr>
        <w:keepNext/>
        <w:keepLines/>
        <w:spacing w:before="120"/>
        <w:ind w:left="1985" w:hanging="1985"/>
        <w:rPr>
          <w:rFonts w:ascii="Arial" w:hAnsi="Arial"/>
        </w:rPr>
      </w:pPr>
      <w:r w:rsidRPr="00031A06">
        <w:rPr>
          <w:rFonts w:ascii="Arial" w:hAnsi="Arial"/>
        </w:rPr>
        <w:t>Preamble:</w:t>
      </w:r>
    </w:p>
    <w:p w14:paraId="2B8C7A93" w14:textId="77777777" w:rsidR="008766BD" w:rsidRPr="009705C1" w:rsidRDefault="008766BD" w:rsidP="008766BD">
      <w:pPr>
        <w:ind w:left="568" w:hanging="284"/>
        <w:rPr>
          <w:rFonts w:eastAsia="Malgun Gothic"/>
          <w:lang w:eastAsia="ko-KR"/>
        </w:rPr>
      </w:pPr>
      <w:r w:rsidRPr="009705C1">
        <w:rPr>
          <w:lang w:eastAsia="ko-KR"/>
        </w:rPr>
        <w:t>-</w:t>
      </w:r>
      <w:r w:rsidRPr="009705C1">
        <w:rPr>
          <w:lang w:eastAsia="ko-KR"/>
        </w:rPr>
        <w:tab/>
      </w:r>
      <w:r w:rsidRPr="009705C1">
        <w:t xml:space="preserve">Ensure that the UE has cleared the Registered SNPN. And the UE </w:t>
      </w:r>
      <w:bookmarkStart w:id="18" w:name="_Hlk150782797"/>
      <w:r w:rsidRPr="009705C1">
        <w:t>is in state Switched OFF (state 0-A)</w:t>
      </w:r>
      <w:bookmarkEnd w:id="18"/>
    </w:p>
    <w:p w14:paraId="474716FE" w14:textId="77777777" w:rsidR="008766BD" w:rsidRPr="00420F67" w:rsidRDefault="008766BD" w:rsidP="008766BD">
      <w:pPr>
        <w:pStyle w:val="H6"/>
      </w:pPr>
      <w:r w:rsidRPr="00420F67">
        <w:t>8.1.7.2.1.3.2</w:t>
      </w:r>
      <w:r w:rsidRPr="00420F67">
        <w:tab/>
        <w:t>Test procedure sequence</w:t>
      </w:r>
    </w:p>
    <w:p w14:paraId="0D49F3F4" w14:textId="77777777" w:rsidR="008766BD" w:rsidRPr="009705C1" w:rsidRDefault="008766BD" w:rsidP="008766BD">
      <w:r w:rsidRPr="009705C1">
        <w:t>Cell power is chosen for a serving cell as defined in TS 38.508-1 [4] Table 6.2.2.1-3 for FR1 and Table 6.2.2.2-2 for FR2.</w:t>
      </w:r>
    </w:p>
    <w:p w14:paraId="69209DC5" w14:textId="77777777" w:rsidR="008766BD" w:rsidRPr="009705C1" w:rsidRDefault="008766BD" w:rsidP="008766BD">
      <w:pPr>
        <w:keepNext/>
        <w:keepLines/>
        <w:jc w:val="center"/>
        <w:rPr>
          <w:rFonts w:ascii="Arial" w:hAnsi="Arial"/>
          <w:b/>
        </w:rPr>
      </w:pPr>
      <w:r w:rsidRPr="009705C1">
        <w:rPr>
          <w:rFonts w:ascii="Arial" w:hAnsi="Arial"/>
          <w:b/>
        </w:rPr>
        <w:t>Table 8.1.7.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8766BD" w:rsidRPr="009705C1" w14:paraId="46CDE4A3" w14:textId="77777777" w:rsidTr="00AA66D0">
        <w:tc>
          <w:tcPr>
            <w:tcW w:w="533" w:type="dxa"/>
            <w:tcBorders>
              <w:top w:val="single" w:sz="4" w:space="0" w:color="auto"/>
              <w:left w:val="single" w:sz="4" w:space="0" w:color="auto"/>
              <w:bottom w:val="nil"/>
              <w:right w:val="single" w:sz="4" w:space="0" w:color="auto"/>
            </w:tcBorders>
            <w:hideMark/>
          </w:tcPr>
          <w:p w14:paraId="23518F5F" w14:textId="77777777" w:rsidR="008766BD" w:rsidRPr="009705C1" w:rsidRDefault="008766BD" w:rsidP="00AA66D0">
            <w:pPr>
              <w:keepNext/>
              <w:keepLines/>
              <w:snapToGrid w:val="0"/>
              <w:spacing w:after="0"/>
              <w:jc w:val="center"/>
              <w:rPr>
                <w:rFonts w:ascii="Arial" w:hAnsi="Arial"/>
                <w:b/>
                <w:sz w:val="18"/>
              </w:rPr>
            </w:pPr>
            <w:r w:rsidRPr="009705C1">
              <w:rPr>
                <w:rFonts w:ascii="Arial" w:hAnsi="Arial"/>
                <w:b/>
                <w:sz w:val="18"/>
              </w:rPr>
              <w:t>St</w:t>
            </w:r>
          </w:p>
        </w:tc>
        <w:tc>
          <w:tcPr>
            <w:tcW w:w="4107" w:type="dxa"/>
            <w:tcBorders>
              <w:top w:val="single" w:sz="4" w:space="0" w:color="auto"/>
              <w:left w:val="single" w:sz="4" w:space="0" w:color="auto"/>
              <w:bottom w:val="nil"/>
              <w:right w:val="single" w:sz="4" w:space="0" w:color="auto"/>
            </w:tcBorders>
            <w:hideMark/>
          </w:tcPr>
          <w:p w14:paraId="0AF5EC35" w14:textId="77777777" w:rsidR="008766BD" w:rsidRPr="009705C1" w:rsidRDefault="008766BD" w:rsidP="00AA66D0">
            <w:pPr>
              <w:keepNext/>
              <w:keepLines/>
              <w:snapToGrid w:val="0"/>
              <w:spacing w:after="0"/>
              <w:jc w:val="center"/>
              <w:rPr>
                <w:rFonts w:ascii="Arial" w:hAnsi="Arial"/>
                <w:b/>
                <w:sz w:val="18"/>
              </w:rPr>
            </w:pPr>
            <w:r w:rsidRPr="009705C1">
              <w:rPr>
                <w:rFonts w:ascii="Arial" w:hAnsi="Arial"/>
                <w:b/>
                <w:sz w:val="18"/>
              </w:rPr>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177365AD" w14:textId="77777777" w:rsidR="008766BD" w:rsidRPr="009705C1" w:rsidRDefault="008766BD" w:rsidP="00AA66D0">
            <w:pPr>
              <w:keepNext/>
              <w:keepLines/>
              <w:snapToGrid w:val="0"/>
              <w:spacing w:after="0"/>
              <w:jc w:val="center"/>
              <w:rPr>
                <w:rFonts w:ascii="Arial" w:hAnsi="Arial"/>
                <w:b/>
                <w:sz w:val="18"/>
              </w:rPr>
            </w:pPr>
            <w:r w:rsidRPr="009705C1">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41106F12" w14:textId="77777777" w:rsidR="008766BD" w:rsidRPr="009705C1" w:rsidRDefault="008766BD" w:rsidP="00AA66D0">
            <w:pPr>
              <w:keepNext/>
              <w:keepLines/>
              <w:snapToGrid w:val="0"/>
              <w:spacing w:after="0"/>
              <w:jc w:val="center"/>
              <w:rPr>
                <w:rFonts w:ascii="Arial" w:hAnsi="Arial"/>
                <w:b/>
                <w:sz w:val="18"/>
              </w:rPr>
            </w:pPr>
            <w:r w:rsidRPr="009705C1">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2E81DB7C" w14:textId="77777777" w:rsidR="008766BD" w:rsidRPr="009705C1" w:rsidRDefault="008766BD" w:rsidP="00AA66D0">
            <w:pPr>
              <w:keepNext/>
              <w:keepLines/>
              <w:snapToGrid w:val="0"/>
              <w:spacing w:after="0"/>
              <w:jc w:val="center"/>
              <w:rPr>
                <w:rFonts w:ascii="Arial" w:hAnsi="Arial"/>
                <w:b/>
                <w:sz w:val="18"/>
              </w:rPr>
            </w:pPr>
            <w:r w:rsidRPr="009705C1">
              <w:rPr>
                <w:rFonts w:ascii="Arial" w:hAnsi="Arial"/>
                <w:b/>
                <w:sz w:val="18"/>
              </w:rPr>
              <w:t>Verdict</w:t>
            </w:r>
          </w:p>
        </w:tc>
      </w:tr>
      <w:tr w:rsidR="008766BD" w:rsidRPr="009705C1" w14:paraId="370C6AF1" w14:textId="77777777" w:rsidTr="00AA66D0">
        <w:tc>
          <w:tcPr>
            <w:tcW w:w="533" w:type="dxa"/>
            <w:tcBorders>
              <w:top w:val="nil"/>
              <w:left w:val="single" w:sz="4" w:space="0" w:color="auto"/>
              <w:bottom w:val="single" w:sz="4" w:space="0" w:color="auto"/>
              <w:right w:val="single" w:sz="4" w:space="0" w:color="auto"/>
            </w:tcBorders>
          </w:tcPr>
          <w:p w14:paraId="63C90AB8" w14:textId="77777777" w:rsidR="008766BD" w:rsidRPr="009705C1" w:rsidRDefault="008766BD" w:rsidP="00AA66D0">
            <w:pPr>
              <w:keepNext/>
              <w:keepLines/>
              <w:snapToGrid w:val="0"/>
              <w:spacing w:after="0"/>
              <w:jc w:val="center"/>
              <w:rPr>
                <w:rFonts w:ascii="Arial" w:hAnsi="Arial"/>
                <w:b/>
                <w:sz w:val="18"/>
              </w:rPr>
            </w:pPr>
          </w:p>
        </w:tc>
        <w:tc>
          <w:tcPr>
            <w:tcW w:w="4107" w:type="dxa"/>
            <w:tcBorders>
              <w:top w:val="nil"/>
              <w:left w:val="single" w:sz="4" w:space="0" w:color="auto"/>
              <w:bottom w:val="single" w:sz="4" w:space="0" w:color="auto"/>
              <w:right w:val="single" w:sz="4" w:space="0" w:color="auto"/>
            </w:tcBorders>
          </w:tcPr>
          <w:p w14:paraId="32AD15F4" w14:textId="77777777" w:rsidR="008766BD" w:rsidRPr="009705C1" w:rsidRDefault="008766BD" w:rsidP="00AA66D0">
            <w:pPr>
              <w:keepNext/>
              <w:keepLines/>
              <w:snapToGrid w:val="0"/>
              <w:spacing w:after="0"/>
              <w:jc w:val="center"/>
              <w:rPr>
                <w:rFonts w:ascii="Arial" w:hAnsi="Arial"/>
                <w:b/>
                <w:sz w:val="18"/>
              </w:rPr>
            </w:pPr>
          </w:p>
        </w:tc>
        <w:tc>
          <w:tcPr>
            <w:tcW w:w="709" w:type="dxa"/>
            <w:tcBorders>
              <w:top w:val="nil"/>
              <w:left w:val="single" w:sz="4" w:space="0" w:color="auto"/>
              <w:bottom w:val="single" w:sz="4" w:space="0" w:color="auto"/>
              <w:right w:val="single" w:sz="4" w:space="0" w:color="auto"/>
            </w:tcBorders>
            <w:hideMark/>
          </w:tcPr>
          <w:p w14:paraId="352FF4B4" w14:textId="77777777" w:rsidR="008766BD" w:rsidRPr="009705C1" w:rsidRDefault="008766BD" w:rsidP="00AA66D0">
            <w:pPr>
              <w:keepNext/>
              <w:keepLines/>
              <w:snapToGrid w:val="0"/>
              <w:spacing w:after="0"/>
              <w:jc w:val="center"/>
              <w:rPr>
                <w:rFonts w:ascii="Arial" w:hAnsi="Arial"/>
                <w:b/>
                <w:sz w:val="18"/>
              </w:rPr>
            </w:pPr>
            <w:r w:rsidRPr="009705C1">
              <w:rPr>
                <w:rFonts w:ascii="Arial" w:hAnsi="Arial"/>
                <w:b/>
                <w:sz w:val="18"/>
              </w:rPr>
              <w:t>U - S</w:t>
            </w:r>
          </w:p>
        </w:tc>
        <w:tc>
          <w:tcPr>
            <w:tcW w:w="2834" w:type="dxa"/>
            <w:tcBorders>
              <w:top w:val="nil"/>
              <w:left w:val="single" w:sz="4" w:space="0" w:color="auto"/>
              <w:bottom w:val="single" w:sz="4" w:space="0" w:color="auto"/>
              <w:right w:val="single" w:sz="4" w:space="0" w:color="auto"/>
            </w:tcBorders>
            <w:hideMark/>
          </w:tcPr>
          <w:p w14:paraId="0BCB66AD" w14:textId="77777777" w:rsidR="008766BD" w:rsidRPr="009705C1" w:rsidRDefault="008766BD" w:rsidP="00AA66D0">
            <w:pPr>
              <w:keepNext/>
              <w:keepLines/>
              <w:snapToGrid w:val="0"/>
              <w:spacing w:after="0"/>
              <w:jc w:val="center"/>
              <w:rPr>
                <w:rFonts w:ascii="Arial" w:hAnsi="Arial"/>
                <w:b/>
                <w:sz w:val="18"/>
              </w:rPr>
            </w:pPr>
            <w:r w:rsidRPr="009705C1">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152EA0B0" w14:textId="77777777" w:rsidR="008766BD" w:rsidRPr="009705C1" w:rsidRDefault="008766BD" w:rsidP="00AA66D0">
            <w:pPr>
              <w:keepNext/>
              <w:keepLines/>
              <w:snapToGrid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38D74F5D" w14:textId="77777777" w:rsidR="008766BD" w:rsidRPr="009705C1" w:rsidRDefault="008766BD" w:rsidP="00AA66D0">
            <w:pPr>
              <w:keepNext/>
              <w:keepLines/>
              <w:snapToGrid w:val="0"/>
              <w:spacing w:after="0"/>
              <w:jc w:val="center"/>
              <w:rPr>
                <w:rFonts w:ascii="Arial" w:hAnsi="Arial"/>
                <w:b/>
                <w:sz w:val="18"/>
              </w:rPr>
            </w:pPr>
          </w:p>
        </w:tc>
      </w:tr>
      <w:tr w:rsidR="008766BD" w:rsidRPr="009705C1" w14:paraId="7C99340B" w14:textId="77777777" w:rsidTr="00AA66D0">
        <w:tc>
          <w:tcPr>
            <w:tcW w:w="533" w:type="dxa"/>
            <w:tcBorders>
              <w:top w:val="nil"/>
              <w:left w:val="single" w:sz="4" w:space="0" w:color="auto"/>
              <w:bottom w:val="single" w:sz="4" w:space="0" w:color="auto"/>
              <w:right w:val="single" w:sz="4" w:space="0" w:color="auto"/>
            </w:tcBorders>
          </w:tcPr>
          <w:p w14:paraId="726F7651" w14:textId="77777777" w:rsidR="008766BD" w:rsidRPr="00AA66D0" w:rsidRDefault="008766BD" w:rsidP="00AA66D0">
            <w:pPr>
              <w:keepNext/>
              <w:keepLines/>
              <w:snapToGrid w:val="0"/>
              <w:spacing w:after="0"/>
              <w:jc w:val="center"/>
              <w:rPr>
                <w:rFonts w:ascii="Arial" w:hAnsi="Arial"/>
                <w:bCs/>
                <w:sz w:val="18"/>
                <w:lang w:eastAsia="zh-CN"/>
              </w:rPr>
            </w:pPr>
            <w:r w:rsidRPr="00AA66D0">
              <w:rPr>
                <w:rFonts w:ascii="Arial" w:hAnsi="Arial"/>
                <w:bCs/>
                <w:sz w:val="18"/>
                <w:lang w:eastAsia="zh-CN"/>
              </w:rPr>
              <w:t>1</w:t>
            </w:r>
          </w:p>
        </w:tc>
        <w:tc>
          <w:tcPr>
            <w:tcW w:w="4107" w:type="dxa"/>
            <w:tcBorders>
              <w:top w:val="nil"/>
              <w:left w:val="single" w:sz="4" w:space="0" w:color="auto"/>
              <w:bottom w:val="single" w:sz="4" w:space="0" w:color="auto"/>
              <w:right w:val="single" w:sz="4" w:space="0" w:color="auto"/>
            </w:tcBorders>
          </w:tcPr>
          <w:p w14:paraId="391AE84E" w14:textId="77777777" w:rsidR="008766BD" w:rsidRPr="00AA66D0" w:rsidRDefault="008766BD" w:rsidP="00AA66D0">
            <w:pPr>
              <w:keepNext/>
              <w:keepLines/>
              <w:snapToGrid w:val="0"/>
              <w:spacing w:after="0"/>
              <w:rPr>
                <w:rFonts w:ascii="Arial" w:hAnsi="Arial"/>
                <w:sz w:val="18"/>
              </w:rPr>
            </w:pPr>
            <w:r w:rsidRPr="00AA66D0">
              <w:rPr>
                <w:rFonts w:ascii="Arial" w:eastAsiaTheme="minorEastAsia" w:hAnsi="Arial"/>
              </w:rPr>
              <w:t>The UE is switched on.</w:t>
            </w:r>
          </w:p>
        </w:tc>
        <w:tc>
          <w:tcPr>
            <w:tcW w:w="709" w:type="dxa"/>
            <w:tcBorders>
              <w:top w:val="nil"/>
              <w:left w:val="single" w:sz="4" w:space="0" w:color="auto"/>
              <w:bottom w:val="single" w:sz="4" w:space="0" w:color="auto"/>
              <w:right w:val="single" w:sz="4" w:space="0" w:color="auto"/>
            </w:tcBorders>
          </w:tcPr>
          <w:p w14:paraId="584EBAF2" w14:textId="77777777" w:rsidR="008766BD" w:rsidRPr="00AA66D0" w:rsidRDefault="008766BD" w:rsidP="00AA66D0">
            <w:pPr>
              <w:keepNext/>
              <w:keepLines/>
              <w:snapToGrid w:val="0"/>
              <w:spacing w:after="0"/>
              <w:jc w:val="center"/>
              <w:rPr>
                <w:rFonts w:ascii="Arial" w:hAnsi="Arial"/>
                <w:sz w:val="18"/>
                <w:lang w:eastAsia="zh-CN"/>
              </w:rPr>
            </w:pPr>
            <w:r w:rsidRPr="00AA66D0">
              <w:rPr>
                <w:rFonts w:ascii="Arial" w:hAnsi="Arial"/>
                <w:sz w:val="18"/>
                <w:lang w:eastAsia="zh-CN"/>
              </w:rPr>
              <w:t>-</w:t>
            </w:r>
          </w:p>
        </w:tc>
        <w:tc>
          <w:tcPr>
            <w:tcW w:w="2834" w:type="dxa"/>
            <w:tcBorders>
              <w:top w:val="nil"/>
              <w:left w:val="single" w:sz="4" w:space="0" w:color="auto"/>
              <w:bottom w:val="single" w:sz="4" w:space="0" w:color="auto"/>
              <w:right w:val="single" w:sz="4" w:space="0" w:color="auto"/>
            </w:tcBorders>
          </w:tcPr>
          <w:p w14:paraId="5F66C21C" w14:textId="77777777" w:rsidR="008766BD" w:rsidRPr="00AA66D0" w:rsidRDefault="008766BD" w:rsidP="00AA66D0">
            <w:pPr>
              <w:keepNext/>
              <w:keepLines/>
              <w:snapToGrid w:val="0"/>
              <w:spacing w:after="0"/>
              <w:rPr>
                <w:rFonts w:ascii="Arial" w:hAnsi="Arial"/>
                <w:sz w:val="18"/>
                <w:lang w:eastAsia="zh-CN"/>
              </w:rPr>
            </w:pPr>
            <w:r w:rsidRPr="00AA66D0">
              <w:rPr>
                <w:rFonts w:ascii="Arial" w:hAnsi="Arial"/>
                <w:sz w:val="18"/>
                <w:lang w:eastAsia="zh-CN"/>
              </w:rPr>
              <w:t>-</w:t>
            </w:r>
          </w:p>
        </w:tc>
        <w:tc>
          <w:tcPr>
            <w:tcW w:w="567" w:type="dxa"/>
            <w:tcBorders>
              <w:top w:val="nil"/>
              <w:left w:val="single" w:sz="4" w:space="0" w:color="auto"/>
              <w:bottom w:val="single" w:sz="4" w:space="0" w:color="auto"/>
              <w:right w:val="single" w:sz="4" w:space="0" w:color="auto"/>
            </w:tcBorders>
          </w:tcPr>
          <w:p w14:paraId="0431911B" w14:textId="77777777" w:rsidR="008766BD" w:rsidRPr="00AA66D0" w:rsidRDefault="008766BD" w:rsidP="00AA66D0">
            <w:pPr>
              <w:keepNext/>
              <w:keepLines/>
              <w:snapToGrid w:val="0"/>
              <w:spacing w:after="0"/>
              <w:jc w:val="center"/>
              <w:rPr>
                <w:rFonts w:ascii="Arial" w:hAnsi="Arial"/>
                <w:sz w:val="18"/>
                <w:lang w:eastAsia="zh-CN"/>
              </w:rPr>
            </w:pPr>
            <w:r w:rsidRPr="00AA66D0">
              <w:rPr>
                <w:rFonts w:ascii="Arial" w:hAnsi="Arial"/>
                <w:sz w:val="18"/>
                <w:lang w:eastAsia="zh-CN"/>
              </w:rPr>
              <w:t>-</w:t>
            </w:r>
          </w:p>
        </w:tc>
        <w:tc>
          <w:tcPr>
            <w:tcW w:w="850" w:type="dxa"/>
            <w:tcBorders>
              <w:top w:val="nil"/>
              <w:left w:val="single" w:sz="4" w:space="0" w:color="auto"/>
              <w:bottom w:val="single" w:sz="4" w:space="0" w:color="auto"/>
              <w:right w:val="single" w:sz="4" w:space="0" w:color="auto"/>
            </w:tcBorders>
          </w:tcPr>
          <w:p w14:paraId="7C985F9E" w14:textId="77777777" w:rsidR="008766BD" w:rsidRPr="00AA66D0" w:rsidRDefault="008766BD" w:rsidP="00AA66D0">
            <w:pPr>
              <w:keepNext/>
              <w:keepLines/>
              <w:snapToGrid w:val="0"/>
              <w:spacing w:after="0"/>
              <w:jc w:val="center"/>
              <w:rPr>
                <w:rFonts w:ascii="Arial" w:hAnsi="Arial"/>
                <w:sz w:val="18"/>
                <w:lang w:eastAsia="zh-CN"/>
              </w:rPr>
            </w:pPr>
            <w:r w:rsidRPr="00AA66D0">
              <w:rPr>
                <w:rFonts w:ascii="Arial" w:hAnsi="Arial"/>
                <w:sz w:val="18"/>
                <w:lang w:eastAsia="zh-CN"/>
              </w:rPr>
              <w:t>-</w:t>
            </w:r>
          </w:p>
        </w:tc>
      </w:tr>
      <w:tr w:rsidR="008766BD" w:rsidRPr="00031A06" w14:paraId="0FD2854F" w14:textId="77777777" w:rsidTr="00AA66D0">
        <w:tc>
          <w:tcPr>
            <w:tcW w:w="533" w:type="dxa"/>
            <w:tcBorders>
              <w:top w:val="single" w:sz="4" w:space="0" w:color="auto"/>
              <w:left w:val="single" w:sz="4" w:space="0" w:color="auto"/>
              <w:bottom w:val="single" w:sz="4" w:space="0" w:color="auto"/>
              <w:right w:val="single" w:sz="4" w:space="0" w:color="auto"/>
            </w:tcBorders>
          </w:tcPr>
          <w:p w14:paraId="1C6E8FBF" w14:textId="77777777" w:rsidR="008766BD" w:rsidRPr="009705C1" w:rsidRDefault="008766BD" w:rsidP="00AA66D0">
            <w:pPr>
              <w:keepNext/>
              <w:keepLines/>
              <w:snapToGrid w:val="0"/>
              <w:spacing w:after="0"/>
              <w:jc w:val="center"/>
              <w:rPr>
                <w:rFonts w:ascii="Arial" w:hAnsi="Arial"/>
                <w:sz w:val="18"/>
                <w:lang w:eastAsia="zh-CN"/>
              </w:rPr>
            </w:pPr>
            <w:r w:rsidRPr="009705C1">
              <w:rPr>
                <w:rFonts w:ascii="Arial" w:hAnsi="Arial"/>
                <w:sz w:val="18"/>
                <w:lang w:eastAsia="zh-CN"/>
              </w:rPr>
              <w:t>2</w:t>
            </w:r>
          </w:p>
        </w:tc>
        <w:tc>
          <w:tcPr>
            <w:tcW w:w="4107" w:type="dxa"/>
            <w:tcBorders>
              <w:top w:val="single" w:sz="4" w:space="0" w:color="auto"/>
              <w:left w:val="single" w:sz="4" w:space="0" w:color="auto"/>
              <w:bottom w:val="single" w:sz="4" w:space="0" w:color="auto"/>
              <w:right w:val="single" w:sz="4" w:space="0" w:color="auto"/>
            </w:tcBorders>
          </w:tcPr>
          <w:p w14:paraId="588D4EB4" w14:textId="77777777" w:rsidR="008766BD" w:rsidRPr="009705C1" w:rsidRDefault="008766BD" w:rsidP="00AA66D0">
            <w:pPr>
              <w:pStyle w:val="TAL"/>
            </w:pPr>
            <w:r w:rsidRPr="009705C1">
              <w:t xml:space="preserve">The UE transmits an </w:t>
            </w:r>
            <w:r w:rsidRPr="009705C1">
              <w:rPr>
                <w:i/>
              </w:rPr>
              <w:t>RRCSetupRequest</w:t>
            </w:r>
            <w:r w:rsidRPr="009705C1">
              <w:t xml:space="preserve"> message on SNPN Cell 1</w:t>
            </w:r>
          </w:p>
        </w:tc>
        <w:tc>
          <w:tcPr>
            <w:tcW w:w="709" w:type="dxa"/>
            <w:tcBorders>
              <w:top w:val="single" w:sz="4" w:space="0" w:color="auto"/>
              <w:left w:val="single" w:sz="4" w:space="0" w:color="auto"/>
              <w:bottom w:val="single" w:sz="4" w:space="0" w:color="auto"/>
              <w:right w:val="single" w:sz="4" w:space="0" w:color="auto"/>
            </w:tcBorders>
          </w:tcPr>
          <w:p w14:paraId="401131B2" w14:textId="77777777" w:rsidR="008766BD" w:rsidRPr="009705C1" w:rsidRDefault="008766BD" w:rsidP="00AA66D0">
            <w:pPr>
              <w:keepNext/>
              <w:keepLines/>
              <w:snapToGrid w:val="0"/>
              <w:spacing w:after="0"/>
              <w:jc w:val="center"/>
              <w:rPr>
                <w:rFonts w:ascii="Arial" w:hAnsi="Arial"/>
                <w:sz w:val="18"/>
              </w:rPr>
            </w:pPr>
            <w:r w:rsidRPr="009705C1">
              <w:rPr>
                <w:rFonts w:ascii="Arial" w:hAnsi="Arial"/>
                <w:sz w:val="18"/>
              </w:rPr>
              <w:t>--&gt;</w:t>
            </w:r>
          </w:p>
        </w:tc>
        <w:tc>
          <w:tcPr>
            <w:tcW w:w="2834" w:type="dxa"/>
            <w:tcBorders>
              <w:top w:val="single" w:sz="4" w:space="0" w:color="auto"/>
              <w:left w:val="single" w:sz="4" w:space="0" w:color="auto"/>
              <w:bottom w:val="single" w:sz="4" w:space="0" w:color="auto"/>
              <w:right w:val="single" w:sz="4" w:space="0" w:color="auto"/>
            </w:tcBorders>
          </w:tcPr>
          <w:p w14:paraId="6EAC5F7D" w14:textId="77777777" w:rsidR="008766BD" w:rsidRPr="009705C1" w:rsidRDefault="008766BD" w:rsidP="00AA66D0">
            <w:pPr>
              <w:keepNext/>
              <w:keepLines/>
              <w:snapToGrid w:val="0"/>
              <w:spacing w:after="0"/>
              <w:rPr>
                <w:rFonts w:ascii="Arial" w:hAnsi="Arial"/>
                <w:sz w:val="18"/>
              </w:rPr>
            </w:pPr>
            <w:r w:rsidRPr="009705C1">
              <w:rPr>
                <w:rFonts w:ascii="Arial" w:hAnsi="Arial"/>
                <w:sz w:val="18"/>
              </w:rPr>
              <w:t>NR RRC: RRCSetupRequest</w:t>
            </w:r>
          </w:p>
        </w:tc>
        <w:tc>
          <w:tcPr>
            <w:tcW w:w="567" w:type="dxa"/>
            <w:tcBorders>
              <w:top w:val="single" w:sz="4" w:space="0" w:color="auto"/>
              <w:left w:val="single" w:sz="4" w:space="0" w:color="auto"/>
              <w:bottom w:val="single" w:sz="4" w:space="0" w:color="auto"/>
              <w:right w:val="single" w:sz="4" w:space="0" w:color="auto"/>
            </w:tcBorders>
          </w:tcPr>
          <w:p w14:paraId="65D838D7" w14:textId="77777777" w:rsidR="008766BD" w:rsidRPr="009705C1" w:rsidRDefault="008766BD" w:rsidP="00AA66D0">
            <w:pPr>
              <w:keepNext/>
              <w:keepLines/>
              <w:snapToGrid w:val="0"/>
              <w:spacing w:after="0"/>
              <w:jc w:val="center"/>
              <w:rPr>
                <w:rFonts w:ascii="Arial" w:hAnsi="Arial"/>
                <w:sz w:val="18"/>
                <w:lang w:eastAsia="zh-CN"/>
              </w:rPr>
            </w:pPr>
            <w:r w:rsidRPr="009705C1">
              <w:rPr>
                <w:rFonts w:ascii="Arial" w:hAnsi="Arial" w:hint="eastAsia"/>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330988D1" w14:textId="77777777" w:rsidR="008766BD" w:rsidRDefault="008766BD" w:rsidP="00AA66D0">
            <w:pPr>
              <w:keepNext/>
              <w:keepLines/>
              <w:snapToGrid w:val="0"/>
              <w:spacing w:after="0"/>
              <w:jc w:val="center"/>
              <w:rPr>
                <w:rFonts w:ascii="Arial" w:hAnsi="Arial"/>
                <w:sz w:val="18"/>
                <w:lang w:eastAsia="zh-CN"/>
              </w:rPr>
            </w:pPr>
            <w:r w:rsidRPr="009705C1">
              <w:rPr>
                <w:rFonts w:ascii="Arial" w:hAnsi="Arial" w:hint="eastAsia"/>
                <w:sz w:val="18"/>
                <w:lang w:eastAsia="zh-CN"/>
              </w:rPr>
              <w:t>-</w:t>
            </w:r>
          </w:p>
        </w:tc>
      </w:tr>
      <w:tr w:rsidR="008766BD" w:rsidRPr="00031A06" w14:paraId="51014A32" w14:textId="77777777" w:rsidTr="00AA66D0">
        <w:tc>
          <w:tcPr>
            <w:tcW w:w="533" w:type="dxa"/>
            <w:tcBorders>
              <w:top w:val="single" w:sz="4" w:space="0" w:color="auto"/>
              <w:left w:val="single" w:sz="4" w:space="0" w:color="auto"/>
              <w:bottom w:val="single" w:sz="4" w:space="0" w:color="auto"/>
              <w:right w:val="single" w:sz="4" w:space="0" w:color="auto"/>
            </w:tcBorders>
          </w:tcPr>
          <w:p w14:paraId="1A50D0D6" w14:textId="77777777" w:rsidR="008766BD" w:rsidRDefault="008766BD" w:rsidP="00AA66D0">
            <w:pPr>
              <w:keepNext/>
              <w:keepLines/>
              <w:snapToGrid w:val="0"/>
              <w:spacing w:after="0"/>
              <w:jc w:val="center"/>
              <w:rPr>
                <w:rFonts w:ascii="Arial" w:hAnsi="Arial"/>
                <w:sz w:val="18"/>
                <w:lang w:eastAsia="zh-CN"/>
              </w:rPr>
            </w:pPr>
            <w:r>
              <w:rPr>
                <w:rFonts w:ascii="Arial" w:hAnsi="Arial"/>
                <w:sz w:val="18"/>
                <w:lang w:eastAsia="zh-CN"/>
              </w:rPr>
              <w:t>3</w:t>
            </w:r>
          </w:p>
        </w:tc>
        <w:tc>
          <w:tcPr>
            <w:tcW w:w="4107" w:type="dxa"/>
            <w:tcBorders>
              <w:top w:val="single" w:sz="4" w:space="0" w:color="auto"/>
              <w:left w:val="single" w:sz="4" w:space="0" w:color="auto"/>
              <w:bottom w:val="single" w:sz="4" w:space="0" w:color="auto"/>
              <w:right w:val="single" w:sz="4" w:space="0" w:color="auto"/>
            </w:tcBorders>
          </w:tcPr>
          <w:p w14:paraId="296870DE" w14:textId="77777777" w:rsidR="008766BD" w:rsidRPr="006F06C2" w:rsidRDefault="008766BD" w:rsidP="00AA66D0">
            <w:pPr>
              <w:pStyle w:val="TAL"/>
            </w:pPr>
            <w:r w:rsidRPr="006F06C2">
              <w:t xml:space="preserve">The SS transmits an </w:t>
            </w:r>
            <w:r w:rsidRPr="006F06C2">
              <w:rPr>
                <w:i/>
              </w:rPr>
              <w:t>RRCSetup</w:t>
            </w:r>
            <w:r w:rsidRPr="006F06C2">
              <w:t xml:space="preserve"> message on </w:t>
            </w:r>
            <w:r>
              <w:t xml:space="preserve">SNPN </w:t>
            </w:r>
            <w:r w:rsidRPr="006F06C2">
              <w:t>Cell 1.</w:t>
            </w:r>
          </w:p>
        </w:tc>
        <w:tc>
          <w:tcPr>
            <w:tcW w:w="709" w:type="dxa"/>
            <w:tcBorders>
              <w:top w:val="single" w:sz="4" w:space="0" w:color="auto"/>
              <w:left w:val="single" w:sz="4" w:space="0" w:color="auto"/>
              <w:bottom w:val="single" w:sz="4" w:space="0" w:color="auto"/>
              <w:right w:val="single" w:sz="4" w:space="0" w:color="auto"/>
            </w:tcBorders>
          </w:tcPr>
          <w:p w14:paraId="26BEC74C" w14:textId="77777777" w:rsidR="008766BD" w:rsidRDefault="008766BD" w:rsidP="00AA66D0">
            <w:pPr>
              <w:keepNext/>
              <w:keepLines/>
              <w:snapToGrid w:val="0"/>
              <w:spacing w:after="0"/>
              <w:jc w:val="center"/>
              <w:rPr>
                <w:rFonts w:ascii="Arial" w:hAnsi="Arial"/>
                <w:sz w:val="18"/>
                <w:lang w:eastAsia="zh-CN"/>
              </w:rPr>
            </w:pPr>
            <w:r w:rsidRPr="00031A06">
              <w:rPr>
                <w:rFonts w:ascii="Arial" w:hAnsi="Arial"/>
                <w:sz w:val="18"/>
              </w:rPr>
              <w:t>&lt;--</w:t>
            </w:r>
          </w:p>
        </w:tc>
        <w:tc>
          <w:tcPr>
            <w:tcW w:w="2834" w:type="dxa"/>
            <w:tcBorders>
              <w:top w:val="single" w:sz="4" w:space="0" w:color="auto"/>
              <w:left w:val="single" w:sz="4" w:space="0" w:color="auto"/>
              <w:bottom w:val="single" w:sz="4" w:space="0" w:color="auto"/>
              <w:right w:val="single" w:sz="4" w:space="0" w:color="auto"/>
            </w:tcBorders>
          </w:tcPr>
          <w:p w14:paraId="7FF06F7E" w14:textId="77777777" w:rsidR="008766BD" w:rsidRDefault="008766BD" w:rsidP="00AA66D0">
            <w:pPr>
              <w:keepNext/>
              <w:keepLines/>
              <w:snapToGrid w:val="0"/>
              <w:spacing w:after="0"/>
              <w:rPr>
                <w:rFonts w:ascii="Arial" w:hAnsi="Arial"/>
                <w:sz w:val="18"/>
                <w:lang w:eastAsia="zh-CN"/>
              </w:rPr>
            </w:pPr>
            <w:r>
              <w:rPr>
                <w:rFonts w:ascii="Arial" w:hAnsi="Arial"/>
                <w:sz w:val="18"/>
                <w:lang w:eastAsia="zh-CN"/>
              </w:rPr>
              <w:t xml:space="preserve">NR RRC: </w:t>
            </w:r>
            <w:r>
              <w:rPr>
                <w:rFonts w:ascii="Arial" w:hAnsi="Arial" w:hint="eastAsia"/>
                <w:sz w:val="18"/>
                <w:lang w:eastAsia="zh-CN"/>
              </w:rPr>
              <w:t>R</w:t>
            </w:r>
            <w:r>
              <w:rPr>
                <w:rFonts w:ascii="Arial" w:hAnsi="Arial"/>
                <w:sz w:val="18"/>
                <w:lang w:eastAsia="zh-CN"/>
              </w:rPr>
              <w:t>RCS</w:t>
            </w:r>
            <w:r>
              <w:rPr>
                <w:rFonts w:ascii="Arial" w:hAnsi="Arial" w:hint="eastAsia"/>
                <w:sz w:val="18"/>
                <w:lang w:eastAsia="zh-CN"/>
              </w:rPr>
              <w:t>etup</w:t>
            </w:r>
          </w:p>
        </w:tc>
        <w:tc>
          <w:tcPr>
            <w:tcW w:w="567" w:type="dxa"/>
            <w:tcBorders>
              <w:top w:val="single" w:sz="4" w:space="0" w:color="auto"/>
              <w:left w:val="single" w:sz="4" w:space="0" w:color="auto"/>
              <w:bottom w:val="single" w:sz="4" w:space="0" w:color="auto"/>
              <w:right w:val="single" w:sz="4" w:space="0" w:color="auto"/>
            </w:tcBorders>
          </w:tcPr>
          <w:p w14:paraId="45F24084" w14:textId="77777777" w:rsidR="008766BD" w:rsidRDefault="008766BD" w:rsidP="00AA66D0">
            <w:pPr>
              <w:keepNext/>
              <w:keepLines/>
              <w:snapToGrid w:val="0"/>
              <w:spacing w:after="0"/>
              <w:jc w:val="center"/>
              <w:rPr>
                <w:rFonts w:ascii="Arial" w:hAnsi="Arial"/>
                <w:sz w:val="18"/>
                <w:lang w:eastAsia="zh-CN"/>
              </w:rPr>
            </w:pPr>
            <w:r>
              <w:rPr>
                <w:rFonts w:ascii="Arial" w:hAnsi="Arial" w:hint="eastAsia"/>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79A1D8A6" w14:textId="77777777" w:rsidR="008766BD" w:rsidRDefault="008766BD" w:rsidP="00AA66D0">
            <w:pPr>
              <w:keepNext/>
              <w:keepLines/>
              <w:snapToGrid w:val="0"/>
              <w:spacing w:after="0"/>
              <w:jc w:val="center"/>
              <w:rPr>
                <w:rFonts w:ascii="Arial" w:hAnsi="Arial"/>
                <w:sz w:val="18"/>
                <w:lang w:eastAsia="zh-CN"/>
              </w:rPr>
            </w:pPr>
            <w:r>
              <w:rPr>
                <w:rFonts w:ascii="Arial" w:hAnsi="Arial" w:hint="eastAsia"/>
                <w:sz w:val="18"/>
                <w:lang w:eastAsia="zh-CN"/>
              </w:rPr>
              <w:t>-</w:t>
            </w:r>
          </w:p>
        </w:tc>
      </w:tr>
      <w:tr w:rsidR="008766BD" w:rsidRPr="00031A06" w14:paraId="58796A9D" w14:textId="77777777" w:rsidTr="00AA66D0">
        <w:tc>
          <w:tcPr>
            <w:tcW w:w="533" w:type="dxa"/>
            <w:tcBorders>
              <w:top w:val="single" w:sz="4" w:space="0" w:color="auto"/>
              <w:left w:val="single" w:sz="4" w:space="0" w:color="auto"/>
              <w:bottom w:val="single" w:sz="4" w:space="0" w:color="auto"/>
              <w:right w:val="single" w:sz="4" w:space="0" w:color="auto"/>
            </w:tcBorders>
          </w:tcPr>
          <w:p w14:paraId="39883D9A" w14:textId="77777777" w:rsidR="008766BD" w:rsidRDefault="008766BD" w:rsidP="00AA66D0">
            <w:pPr>
              <w:keepNext/>
              <w:keepLines/>
              <w:snapToGrid w:val="0"/>
              <w:spacing w:after="0"/>
              <w:jc w:val="center"/>
              <w:rPr>
                <w:rFonts w:ascii="Arial" w:hAnsi="Arial"/>
                <w:sz w:val="18"/>
                <w:lang w:eastAsia="zh-CN"/>
              </w:rPr>
            </w:pPr>
            <w:r>
              <w:rPr>
                <w:rFonts w:ascii="Arial" w:hAnsi="Arial"/>
                <w:sz w:val="18"/>
                <w:lang w:eastAsia="zh-CN"/>
              </w:rPr>
              <w:t>4</w:t>
            </w:r>
          </w:p>
        </w:tc>
        <w:tc>
          <w:tcPr>
            <w:tcW w:w="4107" w:type="dxa"/>
            <w:tcBorders>
              <w:top w:val="single" w:sz="4" w:space="0" w:color="auto"/>
              <w:left w:val="single" w:sz="4" w:space="0" w:color="auto"/>
              <w:bottom w:val="single" w:sz="4" w:space="0" w:color="auto"/>
              <w:right w:val="single" w:sz="4" w:space="0" w:color="auto"/>
            </w:tcBorders>
          </w:tcPr>
          <w:p w14:paraId="3AB003D4" w14:textId="77777777" w:rsidR="008766BD" w:rsidRPr="006F06C2" w:rsidRDefault="008766BD" w:rsidP="00AA66D0">
            <w:pPr>
              <w:pStyle w:val="TAL"/>
              <w:rPr>
                <w:lang w:eastAsia="zh-CN"/>
              </w:rPr>
            </w:pPr>
            <w:r>
              <w:rPr>
                <w:rFonts w:hint="eastAsia"/>
                <w:lang w:eastAsia="zh-CN"/>
              </w:rPr>
              <w:t>Ch</w:t>
            </w:r>
            <w:r>
              <w:rPr>
                <w:lang w:eastAsia="zh-CN"/>
              </w:rPr>
              <w:t xml:space="preserve">eck: Does the UE </w:t>
            </w:r>
            <w:r w:rsidRPr="00AF21AC">
              <w:rPr>
                <w:lang w:eastAsia="zh-CN"/>
              </w:rPr>
              <w:tab/>
              <w:t>include the onboardingRequest</w:t>
            </w:r>
            <w:r>
              <w:rPr>
                <w:lang w:eastAsia="zh-CN"/>
              </w:rPr>
              <w:t xml:space="preserve"> in </w:t>
            </w:r>
            <w:r w:rsidRPr="00AF21AC">
              <w:rPr>
                <w:lang w:eastAsia="zh-CN"/>
              </w:rPr>
              <w:t>RRCSetupComplete message</w:t>
            </w:r>
            <w:r>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D8FAF6A" w14:textId="77777777" w:rsidR="008766BD" w:rsidRDefault="008766BD" w:rsidP="00AA66D0">
            <w:pPr>
              <w:keepNext/>
              <w:keepLines/>
              <w:snapToGrid w:val="0"/>
              <w:spacing w:after="0"/>
              <w:jc w:val="center"/>
              <w:rPr>
                <w:rFonts w:ascii="Arial" w:hAnsi="Arial"/>
                <w:sz w:val="18"/>
                <w:lang w:eastAsia="zh-CN"/>
              </w:rPr>
            </w:pPr>
            <w:r>
              <w:rPr>
                <w:rFonts w:ascii="Arial" w:hAnsi="Arial" w:hint="eastAsia"/>
                <w:sz w:val="18"/>
                <w:lang w:eastAsia="zh-CN"/>
              </w:rPr>
              <w:t>-</w:t>
            </w:r>
            <w:r>
              <w:rPr>
                <w:rFonts w:ascii="Arial" w:hAnsi="Arial"/>
                <w:sz w:val="18"/>
                <w:lang w:eastAsia="zh-CN"/>
              </w:rPr>
              <w:t>-&gt;</w:t>
            </w:r>
          </w:p>
        </w:tc>
        <w:tc>
          <w:tcPr>
            <w:tcW w:w="2834" w:type="dxa"/>
            <w:tcBorders>
              <w:top w:val="single" w:sz="4" w:space="0" w:color="auto"/>
              <w:left w:val="single" w:sz="4" w:space="0" w:color="auto"/>
              <w:bottom w:val="single" w:sz="4" w:space="0" w:color="auto"/>
              <w:right w:val="single" w:sz="4" w:space="0" w:color="auto"/>
            </w:tcBorders>
          </w:tcPr>
          <w:p w14:paraId="5C492F5A" w14:textId="77777777" w:rsidR="008766BD" w:rsidRPr="005B096F" w:rsidRDefault="008766BD" w:rsidP="00AA66D0">
            <w:pPr>
              <w:pStyle w:val="TAL"/>
            </w:pPr>
            <w:r w:rsidRPr="005B096F">
              <w:t>RRCSetupComplete</w:t>
            </w:r>
          </w:p>
          <w:p w14:paraId="7EAA7239" w14:textId="77777777" w:rsidR="008766BD" w:rsidRDefault="008766BD" w:rsidP="00AA66D0">
            <w:pPr>
              <w:keepNext/>
              <w:keepLines/>
              <w:snapToGrid w:val="0"/>
              <w:spacing w:after="0"/>
              <w:rPr>
                <w:rFonts w:ascii="Arial" w:hAnsi="Arial"/>
                <w:sz w:val="18"/>
                <w:lang w:eastAsia="zh-CN"/>
              </w:rPr>
            </w:pPr>
            <w:r w:rsidRPr="00F51250">
              <w:rPr>
                <w:rFonts w:ascii="Arial" w:hAnsi="Arial"/>
                <w:sz w:val="18"/>
                <w:lang w:eastAsia="zh-CN"/>
              </w:rPr>
              <w:t>5GMM: REGISTRATION REQUEST</w:t>
            </w:r>
          </w:p>
        </w:tc>
        <w:tc>
          <w:tcPr>
            <w:tcW w:w="567" w:type="dxa"/>
            <w:tcBorders>
              <w:top w:val="single" w:sz="4" w:space="0" w:color="auto"/>
              <w:left w:val="single" w:sz="4" w:space="0" w:color="auto"/>
              <w:bottom w:val="single" w:sz="4" w:space="0" w:color="auto"/>
              <w:right w:val="single" w:sz="4" w:space="0" w:color="auto"/>
            </w:tcBorders>
          </w:tcPr>
          <w:p w14:paraId="6BECEF70" w14:textId="77777777" w:rsidR="008766BD" w:rsidRDefault="008766BD" w:rsidP="00AA66D0">
            <w:pPr>
              <w:keepNext/>
              <w:keepLines/>
              <w:snapToGrid w:val="0"/>
              <w:spacing w:after="0"/>
              <w:jc w:val="center"/>
              <w:rPr>
                <w:rFonts w:ascii="Arial" w:hAnsi="Arial"/>
                <w:sz w:val="18"/>
                <w:lang w:eastAsia="zh-CN"/>
              </w:rPr>
            </w:pPr>
            <w:r>
              <w:rPr>
                <w:rFonts w:ascii="Arial" w:hAnsi="Arial" w:hint="eastAsia"/>
                <w:sz w:val="18"/>
                <w:lang w:eastAsia="zh-CN"/>
              </w:rPr>
              <w:t>1</w:t>
            </w:r>
          </w:p>
        </w:tc>
        <w:tc>
          <w:tcPr>
            <w:tcW w:w="850" w:type="dxa"/>
            <w:tcBorders>
              <w:top w:val="single" w:sz="4" w:space="0" w:color="auto"/>
              <w:left w:val="single" w:sz="4" w:space="0" w:color="auto"/>
              <w:bottom w:val="single" w:sz="4" w:space="0" w:color="auto"/>
              <w:right w:val="single" w:sz="4" w:space="0" w:color="auto"/>
            </w:tcBorders>
          </w:tcPr>
          <w:p w14:paraId="7BAA89E7" w14:textId="77777777" w:rsidR="008766BD" w:rsidRDefault="008766BD" w:rsidP="00AA66D0">
            <w:pPr>
              <w:keepNext/>
              <w:keepLines/>
              <w:snapToGrid w:val="0"/>
              <w:spacing w:after="0"/>
              <w:jc w:val="center"/>
              <w:rPr>
                <w:rFonts w:ascii="Arial" w:hAnsi="Arial"/>
                <w:sz w:val="18"/>
                <w:lang w:eastAsia="zh-CN"/>
              </w:rPr>
            </w:pPr>
            <w:r>
              <w:rPr>
                <w:rFonts w:ascii="Arial" w:hAnsi="Arial" w:hint="eastAsia"/>
                <w:sz w:val="18"/>
                <w:lang w:eastAsia="zh-CN"/>
              </w:rPr>
              <w:t>P</w:t>
            </w:r>
          </w:p>
        </w:tc>
      </w:tr>
      <w:tr w:rsidR="008766BD" w:rsidRPr="00031A06" w14:paraId="65302C90" w14:textId="77777777" w:rsidTr="00AA66D0">
        <w:tc>
          <w:tcPr>
            <w:tcW w:w="533" w:type="dxa"/>
            <w:tcBorders>
              <w:top w:val="single" w:sz="4" w:space="0" w:color="auto"/>
              <w:left w:val="single" w:sz="4" w:space="0" w:color="auto"/>
              <w:bottom w:val="single" w:sz="4" w:space="0" w:color="auto"/>
              <w:right w:val="single" w:sz="4" w:space="0" w:color="auto"/>
            </w:tcBorders>
          </w:tcPr>
          <w:p w14:paraId="44FBE113" w14:textId="77777777" w:rsidR="008766BD" w:rsidRDefault="008766BD" w:rsidP="00AA66D0">
            <w:pPr>
              <w:keepNext/>
              <w:keepLines/>
              <w:snapToGrid w:val="0"/>
              <w:spacing w:after="0"/>
              <w:jc w:val="center"/>
              <w:rPr>
                <w:rFonts w:ascii="Arial" w:hAnsi="Arial"/>
                <w:sz w:val="18"/>
                <w:lang w:eastAsia="zh-CN"/>
              </w:rPr>
            </w:pPr>
            <w:r>
              <w:rPr>
                <w:rFonts w:ascii="Arial" w:hAnsi="Arial"/>
                <w:sz w:val="18"/>
                <w:lang w:eastAsia="zh-CN"/>
              </w:rPr>
              <w:t>5-15</w:t>
            </w:r>
          </w:p>
        </w:tc>
        <w:tc>
          <w:tcPr>
            <w:tcW w:w="4107" w:type="dxa"/>
            <w:tcBorders>
              <w:top w:val="single" w:sz="4" w:space="0" w:color="auto"/>
              <w:left w:val="single" w:sz="4" w:space="0" w:color="auto"/>
              <w:bottom w:val="single" w:sz="4" w:space="0" w:color="auto"/>
              <w:right w:val="single" w:sz="4" w:space="0" w:color="auto"/>
            </w:tcBorders>
          </w:tcPr>
          <w:p w14:paraId="0DF68027" w14:textId="77777777" w:rsidR="008766BD" w:rsidRDefault="008766BD" w:rsidP="00AA66D0">
            <w:pPr>
              <w:pStyle w:val="TAL"/>
              <w:rPr>
                <w:lang w:eastAsia="zh-CN"/>
              </w:rPr>
            </w:pPr>
            <w:r w:rsidRPr="0062672C">
              <w:t xml:space="preserve">steps </w:t>
            </w:r>
            <w:r>
              <w:t>5</w:t>
            </w:r>
            <w:r w:rsidRPr="0062672C">
              <w:t>-1</w:t>
            </w:r>
            <w:r>
              <w:t>5</w:t>
            </w:r>
            <w:r w:rsidRPr="0062672C">
              <w:t xml:space="preserve"> as defined in TS 3</w:t>
            </w:r>
            <w:r>
              <w:t>8</w:t>
            </w:r>
            <w:r w:rsidRPr="0062672C">
              <w:t>.508</w:t>
            </w:r>
            <w:r>
              <w:t>-1</w:t>
            </w:r>
            <w:r w:rsidRPr="0062672C">
              <w:t xml:space="preserve"> </w:t>
            </w:r>
            <w:r>
              <w:t>T</w:t>
            </w:r>
            <w:r w:rsidRPr="0062672C">
              <w:t>able 4.5.2.</w:t>
            </w:r>
            <w:r>
              <w:t>2</w:t>
            </w:r>
            <w:r w:rsidRPr="0062672C">
              <w:t>-</w:t>
            </w:r>
            <w:r>
              <w:t>2</w:t>
            </w:r>
            <w:r w:rsidRPr="0062672C">
              <w:t xml:space="preserve"> are performed.</w:t>
            </w:r>
          </w:p>
        </w:tc>
        <w:tc>
          <w:tcPr>
            <w:tcW w:w="709" w:type="dxa"/>
            <w:tcBorders>
              <w:top w:val="single" w:sz="4" w:space="0" w:color="auto"/>
              <w:left w:val="single" w:sz="4" w:space="0" w:color="auto"/>
              <w:bottom w:val="single" w:sz="4" w:space="0" w:color="auto"/>
              <w:right w:val="single" w:sz="4" w:space="0" w:color="auto"/>
            </w:tcBorders>
          </w:tcPr>
          <w:p w14:paraId="449F215F" w14:textId="77777777" w:rsidR="008766BD" w:rsidRDefault="008766BD" w:rsidP="00AA66D0">
            <w:pPr>
              <w:keepNext/>
              <w:keepLines/>
              <w:snapToGrid w:val="0"/>
              <w:spacing w:after="0"/>
              <w:jc w:val="center"/>
              <w:rPr>
                <w:rFonts w:ascii="Arial" w:hAnsi="Arial"/>
                <w:sz w:val="18"/>
                <w:lang w:eastAsia="zh-CN"/>
              </w:rPr>
            </w:pPr>
            <w:r>
              <w:rPr>
                <w:rFonts w:ascii="Arial" w:hAnsi="Arial" w:hint="eastAsia"/>
                <w:sz w:val="18"/>
                <w:lang w:eastAsia="zh-CN"/>
              </w:rPr>
              <w:t>-</w:t>
            </w:r>
          </w:p>
        </w:tc>
        <w:tc>
          <w:tcPr>
            <w:tcW w:w="2834" w:type="dxa"/>
            <w:tcBorders>
              <w:top w:val="single" w:sz="4" w:space="0" w:color="auto"/>
              <w:left w:val="single" w:sz="4" w:space="0" w:color="auto"/>
              <w:bottom w:val="single" w:sz="4" w:space="0" w:color="auto"/>
              <w:right w:val="single" w:sz="4" w:space="0" w:color="auto"/>
            </w:tcBorders>
          </w:tcPr>
          <w:p w14:paraId="27D0251C" w14:textId="77777777" w:rsidR="008766BD" w:rsidRPr="005B096F" w:rsidRDefault="008766BD" w:rsidP="00AA66D0">
            <w:pPr>
              <w:pStyle w:val="TAL"/>
              <w:rPr>
                <w:lang w:eastAsia="zh-CN"/>
              </w:rPr>
            </w:pPr>
            <w:r>
              <w:rPr>
                <w:rFonts w:hint="eastAsia"/>
                <w:lang w:eastAsia="zh-CN"/>
              </w:rPr>
              <w:t>-</w:t>
            </w:r>
          </w:p>
        </w:tc>
        <w:tc>
          <w:tcPr>
            <w:tcW w:w="567" w:type="dxa"/>
            <w:tcBorders>
              <w:top w:val="single" w:sz="4" w:space="0" w:color="auto"/>
              <w:left w:val="single" w:sz="4" w:space="0" w:color="auto"/>
              <w:bottom w:val="single" w:sz="4" w:space="0" w:color="auto"/>
              <w:right w:val="single" w:sz="4" w:space="0" w:color="auto"/>
            </w:tcBorders>
          </w:tcPr>
          <w:p w14:paraId="772C76B7" w14:textId="77777777" w:rsidR="008766BD" w:rsidRDefault="008766BD" w:rsidP="00AA66D0">
            <w:pPr>
              <w:keepNext/>
              <w:keepLines/>
              <w:snapToGrid w:val="0"/>
              <w:spacing w:after="0"/>
              <w:jc w:val="center"/>
              <w:rPr>
                <w:rFonts w:ascii="Arial" w:hAnsi="Arial"/>
                <w:sz w:val="18"/>
                <w:lang w:eastAsia="zh-CN"/>
              </w:rPr>
            </w:pPr>
            <w:r>
              <w:rPr>
                <w:rFonts w:ascii="Arial" w:hAnsi="Arial" w:hint="eastAsia"/>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7FD3389F" w14:textId="77777777" w:rsidR="008766BD" w:rsidRDefault="008766BD" w:rsidP="00AA66D0">
            <w:pPr>
              <w:keepNext/>
              <w:keepLines/>
              <w:snapToGrid w:val="0"/>
              <w:spacing w:after="0"/>
              <w:jc w:val="center"/>
              <w:rPr>
                <w:rFonts w:ascii="Arial" w:hAnsi="Arial"/>
                <w:sz w:val="18"/>
                <w:lang w:eastAsia="zh-CN"/>
              </w:rPr>
            </w:pPr>
            <w:r>
              <w:rPr>
                <w:rFonts w:ascii="Arial" w:hAnsi="Arial" w:hint="eastAsia"/>
                <w:sz w:val="18"/>
                <w:lang w:eastAsia="zh-CN"/>
              </w:rPr>
              <w:t>-</w:t>
            </w:r>
          </w:p>
        </w:tc>
      </w:tr>
    </w:tbl>
    <w:p w14:paraId="042A7372" w14:textId="77777777" w:rsidR="008766BD" w:rsidRPr="00031A06" w:rsidRDefault="008766BD" w:rsidP="008766BD"/>
    <w:p w14:paraId="6B9B9BCD" w14:textId="77777777" w:rsidR="008766BD" w:rsidRPr="00FA3C29" w:rsidRDefault="008766BD" w:rsidP="008766BD">
      <w:pPr>
        <w:pStyle w:val="H6"/>
      </w:pPr>
      <w:r w:rsidRPr="00FA3C29">
        <w:t>8.1.7.2.1.3.3</w:t>
      </w:r>
      <w:r w:rsidRPr="00FA3C29">
        <w:tab/>
        <w:t>Specific message contents</w:t>
      </w:r>
    </w:p>
    <w:p w14:paraId="4BB4FAF0" w14:textId="2FAE463A" w:rsidR="008766BD" w:rsidRPr="009705C1" w:rsidRDefault="008766BD" w:rsidP="008766BD">
      <w:pPr>
        <w:keepNext/>
        <w:keepLines/>
        <w:spacing w:before="60"/>
        <w:jc w:val="center"/>
        <w:rPr>
          <w:rFonts w:ascii="Arial" w:hAnsi="Arial"/>
          <w:b/>
        </w:rPr>
      </w:pPr>
      <w:r w:rsidRPr="009705C1">
        <w:rPr>
          <w:rFonts w:ascii="Arial" w:hAnsi="Arial"/>
          <w:b/>
        </w:rPr>
        <w:t xml:space="preserve">Table 8.1.7.2.1.3.3-1: </w:t>
      </w:r>
      <w:r w:rsidRPr="009705C1">
        <w:rPr>
          <w:rFonts w:ascii="Arial" w:hAnsi="Arial" w:cs="Arial"/>
          <w:b/>
          <w:bCs/>
          <w:i/>
        </w:rPr>
        <w:t>SIB1 for NR Cell 1</w:t>
      </w:r>
      <w:r w:rsidRPr="009705C1">
        <w:rPr>
          <w:rFonts w:ascii="Arial" w:hAnsi="Arial"/>
          <w:b/>
        </w:rPr>
        <w:t xml:space="preserve"> (</w:t>
      </w:r>
      <w:r w:rsidRPr="009705C1">
        <w:rPr>
          <w:rFonts w:ascii="Arial" w:hAnsi="Arial"/>
          <w:b/>
          <w:lang w:eastAsia="zh-CN"/>
        </w:rPr>
        <w:t>preamble</w:t>
      </w:r>
      <w:r>
        <w:rPr>
          <w:rFonts w:ascii="Arial" w:hAnsi="Arial"/>
          <w:b/>
          <w:lang w:eastAsia="zh-CN"/>
        </w:rPr>
        <w:t xml:space="preserve"> </w:t>
      </w:r>
      <w:r w:rsidRPr="009705C1">
        <w:rPr>
          <w:rFonts w:ascii="Arial" w:hAnsi="Arial" w:hint="eastAsia"/>
          <w:b/>
          <w:lang w:eastAsia="zh-CN"/>
        </w:rPr>
        <w:t>and</w:t>
      </w:r>
      <w:r w:rsidRPr="009705C1">
        <w:rPr>
          <w:rFonts w:ascii="Arial" w:hAnsi="Arial"/>
          <w:b/>
          <w:lang w:eastAsia="zh-CN"/>
        </w:rPr>
        <w:t xml:space="preserve"> </w:t>
      </w:r>
      <w:r w:rsidRPr="009705C1">
        <w:rPr>
          <w:rFonts w:ascii="Arial" w:hAnsi="Arial" w:hint="eastAsia"/>
          <w:b/>
          <w:lang w:eastAsia="zh-CN"/>
        </w:rPr>
        <w:t>all</w:t>
      </w:r>
      <w:r w:rsidRPr="009705C1">
        <w:rPr>
          <w:rFonts w:ascii="Arial" w:hAnsi="Arial"/>
          <w:b/>
          <w:lang w:eastAsia="zh-CN"/>
        </w:rPr>
        <w:t xml:space="preserve"> </w:t>
      </w:r>
      <w:r w:rsidRPr="009705C1">
        <w:rPr>
          <w:rFonts w:ascii="Arial" w:hAnsi="Arial" w:hint="eastAsia"/>
          <w:b/>
          <w:lang w:eastAsia="zh-CN"/>
        </w:rPr>
        <w:t>steps</w:t>
      </w:r>
      <w:r>
        <w:rPr>
          <w:rFonts w:ascii="Arial" w:hAnsi="Arial"/>
          <w:b/>
          <w:lang w:eastAsia="zh-CN"/>
        </w:rPr>
        <w:t xml:space="preserve">, </w:t>
      </w:r>
      <w:r w:rsidRPr="00AA66D0">
        <w:rPr>
          <w:rFonts w:ascii="Arial" w:hAnsi="Arial"/>
          <w:b/>
        </w:rPr>
        <w:t>Table 8.1.7.2.1.3.</w:t>
      </w:r>
      <w:r>
        <w:rPr>
          <w:rFonts w:ascii="Arial" w:hAnsi="Arial"/>
          <w:b/>
        </w:rPr>
        <w:t>2</w:t>
      </w:r>
      <w:r w:rsidRPr="00AA66D0">
        <w:rPr>
          <w:rFonts w:ascii="Arial" w:hAnsi="Arial"/>
          <w:b/>
        </w:rPr>
        <w:t>-1</w:t>
      </w:r>
      <w:r w:rsidRPr="009705C1">
        <w:rPr>
          <w:rFonts w:ascii="Arial" w:hAnsi="Arial"/>
          <w:b/>
        </w:rPr>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8766BD" w:rsidRPr="009705C1" w14:paraId="4DF5DB2A" w14:textId="77777777" w:rsidTr="00AA66D0">
        <w:tc>
          <w:tcPr>
            <w:tcW w:w="9635" w:type="dxa"/>
            <w:gridSpan w:val="4"/>
            <w:tcBorders>
              <w:top w:val="single" w:sz="4" w:space="0" w:color="000000"/>
              <w:left w:val="single" w:sz="4" w:space="0" w:color="000000"/>
              <w:bottom w:val="single" w:sz="4" w:space="0" w:color="000000"/>
              <w:right w:val="single" w:sz="4" w:space="0" w:color="000000"/>
            </w:tcBorders>
            <w:hideMark/>
          </w:tcPr>
          <w:p w14:paraId="790B9F94" w14:textId="77777777" w:rsidR="008766BD" w:rsidRPr="009705C1" w:rsidRDefault="008766BD" w:rsidP="00AA66D0">
            <w:pPr>
              <w:pStyle w:val="TAL"/>
            </w:pPr>
            <w:r w:rsidRPr="009705C1">
              <w:t>Derivation Path: TS 38.508-1 [4] Table 4.6.1-28</w:t>
            </w:r>
          </w:p>
        </w:tc>
      </w:tr>
      <w:tr w:rsidR="008766BD" w:rsidRPr="009705C1" w14:paraId="77E0F0C1" w14:textId="77777777" w:rsidTr="00AA66D0">
        <w:tc>
          <w:tcPr>
            <w:tcW w:w="4535" w:type="dxa"/>
            <w:tcBorders>
              <w:top w:val="single" w:sz="4" w:space="0" w:color="000000"/>
              <w:left w:val="single" w:sz="4" w:space="0" w:color="000000"/>
              <w:bottom w:val="single" w:sz="4" w:space="0" w:color="000000"/>
              <w:right w:val="single" w:sz="4" w:space="0" w:color="000000"/>
            </w:tcBorders>
            <w:hideMark/>
          </w:tcPr>
          <w:p w14:paraId="6BE5B166" w14:textId="77777777" w:rsidR="008766BD" w:rsidRPr="009705C1" w:rsidRDefault="008766BD" w:rsidP="00AA66D0">
            <w:pPr>
              <w:pStyle w:val="TAH"/>
            </w:pPr>
            <w:r w:rsidRPr="009705C1">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5D37968" w14:textId="77777777" w:rsidR="008766BD" w:rsidRPr="009705C1" w:rsidRDefault="008766BD" w:rsidP="00AA66D0">
            <w:pPr>
              <w:pStyle w:val="TAH"/>
            </w:pPr>
            <w:r w:rsidRPr="009705C1">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CE58596" w14:textId="77777777" w:rsidR="008766BD" w:rsidRPr="009705C1" w:rsidRDefault="008766BD" w:rsidP="00AA66D0">
            <w:pPr>
              <w:pStyle w:val="TAH"/>
            </w:pPr>
            <w:r w:rsidRPr="009705C1">
              <w:t>Comment</w:t>
            </w:r>
          </w:p>
        </w:tc>
        <w:tc>
          <w:tcPr>
            <w:tcW w:w="1133" w:type="dxa"/>
            <w:tcBorders>
              <w:top w:val="single" w:sz="4" w:space="0" w:color="000000"/>
              <w:left w:val="single" w:sz="4" w:space="0" w:color="000000"/>
              <w:bottom w:val="single" w:sz="4" w:space="0" w:color="000000"/>
              <w:right w:val="single" w:sz="4" w:space="0" w:color="000000"/>
            </w:tcBorders>
            <w:hideMark/>
          </w:tcPr>
          <w:p w14:paraId="0C42C089" w14:textId="77777777" w:rsidR="008766BD" w:rsidRPr="009705C1" w:rsidRDefault="008766BD" w:rsidP="00AA66D0">
            <w:pPr>
              <w:pStyle w:val="TAH"/>
            </w:pPr>
            <w:r w:rsidRPr="009705C1">
              <w:t>Condition</w:t>
            </w:r>
          </w:p>
        </w:tc>
      </w:tr>
      <w:tr w:rsidR="008766BD" w:rsidRPr="009705C1" w14:paraId="43AA9B93" w14:textId="77777777" w:rsidTr="00AA66D0">
        <w:tc>
          <w:tcPr>
            <w:tcW w:w="4535" w:type="dxa"/>
            <w:tcBorders>
              <w:top w:val="single" w:sz="4" w:space="0" w:color="000000"/>
              <w:left w:val="single" w:sz="4" w:space="0" w:color="000000"/>
              <w:bottom w:val="single" w:sz="4" w:space="0" w:color="000000"/>
              <w:right w:val="single" w:sz="4" w:space="0" w:color="000000"/>
            </w:tcBorders>
            <w:hideMark/>
          </w:tcPr>
          <w:p w14:paraId="0B8103AB" w14:textId="77777777" w:rsidR="008766BD" w:rsidRPr="009705C1" w:rsidRDefault="008766BD" w:rsidP="00AA66D0">
            <w:pPr>
              <w:pStyle w:val="TAL"/>
            </w:pPr>
            <w:r w:rsidRPr="009705C1">
              <w:t>SIB1 ::= SEQUENCE {</w:t>
            </w:r>
          </w:p>
        </w:tc>
        <w:tc>
          <w:tcPr>
            <w:tcW w:w="2267" w:type="dxa"/>
            <w:tcBorders>
              <w:top w:val="single" w:sz="4" w:space="0" w:color="000000"/>
              <w:left w:val="single" w:sz="4" w:space="0" w:color="000000"/>
              <w:bottom w:val="single" w:sz="4" w:space="0" w:color="000000"/>
              <w:right w:val="single" w:sz="4" w:space="0" w:color="000000"/>
            </w:tcBorders>
          </w:tcPr>
          <w:p w14:paraId="6F766BCB" w14:textId="77777777" w:rsidR="008766BD" w:rsidRPr="009705C1" w:rsidRDefault="008766BD" w:rsidP="00AA66D0">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D123F30" w14:textId="77777777" w:rsidR="008766BD" w:rsidRPr="009705C1" w:rsidRDefault="008766BD" w:rsidP="00AA66D0">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00ED268" w14:textId="77777777" w:rsidR="008766BD" w:rsidRPr="009705C1" w:rsidRDefault="008766BD" w:rsidP="00AA66D0">
            <w:pPr>
              <w:pStyle w:val="TAL"/>
            </w:pPr>
          </w:p>
        </w:tc>
      </w:tr>
      <w:tr w:rsidR="008766BD" w:rsidRPr="009705C1" w14:paraId="07103C06" w14:textId="77777777" w:rsidTr="00AA66D0">
        <w:tc>
          <w:tcPr>
            <w:tcW w:w="4535" w:type="dxa"/>
            <w:tcBorders>
              <w:top w:val="single" w:sz="4" w:space="0" w:color="000000"/>
              <w:left w:val="single" w:sz="4" w:space="0" w:color="000000"/>
              <w:bottom w:val="single" w:sz="4" w:space="0" w:color="000000"/>
              <w:right w:val="single" w:sz="4" w:space="0" w:color="000000"/>
            </w:tcBorders>
            <w:hideMark/>
          </w:tcPr>
          <w:p w14:paraId="031F2E4C" w14:textId="77777777" w:rsidR="008766BD" w:rsidRPr="009705C1" w:rsidRDefault="008766BD" w:rsidP="00AA66D0">
            <w:pPr>
              <w:pStyle w:val="TAL"/>
            </w:pPr>
            <w:r w:rsidRPr="009705C1">
              <w:t xml:space="preserve">  cellAccessRelatedInfo</w:t>
            </w:r>
          </w:p>
        </w:tc>
        <w:tc>
          <w:tcPr>
            <w:tcW w:w="2267" w:type="dxa"/>
            <w:tcBorders>
              <w:top w:val="single" w:sz="4" w:space="0" w:color="000000"/>
              <w:left w:val="single" w:sz="4" w:space="0" w:color="000000"/>
              <w:bottom w:val="single" w:sz="4" w:space="0" w:color="000000"/>
              <w:right w:val="single" w:sz="4" w:space="0" w:color="000000"/>
            </w:tcBorders>
          </w:tcPr>
          <w:p w14:paraId="5E3FCF8E" w14:textId="77777777" w:rsidR="008766BD" w:rsidRPr="009705C1" w:rsidRDefault="008766BD" w:rsidP="00AA66D0">
            <w:pPr>
              <w:pStyle w:val="TAL"/>
            </w:pPr>
            <w:r w:rsidRPr="009705C1">
              <w:t>CellAccessRelatedInfo</w:t>
            </w:r>
          </w:p>
        </w:tc>
        <w:tc>
          <w:tcPr>
            <w:tcW w:w="1700" w:type="dxa"/>
            <w:tcBorders>
              <w:top w:val="single" w:sz="4" w:space="0" w:color="000000"/>
              <w:left w:val="single" w:sz="4" w:space="0" w:color="000000"/>
              <w:bottom w:val="single" w:sz="4" w:space="0" w:color="000000"/>
              <w:right w:val="single" w:sz="4" w:space="0" w:color="000000"/>
            </w:tcBorders>
          </w:tcPr>
          <w:p w14:paraId="510A7266" w14:textId="77777777" w:rsidR="008766BD" w:rsidRPr="009705C1" w:rsidRDefault="008766BD" w:rsidP="00AA66D0">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8D38E8B" w14:textId="77777777" w:rsidR="008766BD" w:rsidRPr="009705C1" w:rsidRDefault="008766BD" w:rsidP="00AA66D0">
            <w:pPr>
              <w:pStyle w:val="TAL"/>
            </w:pPr>
          </w:p>
        </w:tc>
      </w:tr>
      <w:tr w:rsidR="008766BD" w:rsidRPr="009705C1" w14:paraId="3DB75E02" w14:textId="77777777" w:rsidTr="00AA66D0">
        <w:tc>
          <w:tcPr>
            <w:tcW w:w="4535" w:type="dxa"/>
            <w:tcBorders>
              <w:top w:val="single" w:sz="4" w:space="0" w:color="000000"/>
              <w:left w:val="single" w:sz="4" w:space="0" w:color="000000"/>
              <w:bottom w:val="single" w:sz="4" w:space="0" w:color="000000"/>
              <w:right w:val="single" w:sz="4" w:space="0" w:color="000000"/>
            </w:tcBorders>
          </w:tcPr>
          <w:p w14:paraId="14DB5746" w14:textId="77777777" w:rsidR="008766BD" w:rsidRPr="009705C1" w:rsidRDefault="008766BD" w:rsidP="00AA66D0">
            <w:pPr>
              <w:pStyle w:val="TAL"/>
            </w:pPr>
            <w:r w:rsidRPr="009705C1">
              <w:rPr>
                <w:rFonts w:hint="eastAsia"/>
                <w:lang w:eastAsia="zh-CN"/>
              </w:rPr>
              <w:t>}</w:t>
            </w:r>
          </w:p>
        </w:tc>
        <w:tc>
          <w:tcPr>
            <w:tcW w:w="2267" w:type="dxa"/>
            <w:tcBorders>
              <w:top w:val="single" w:sz="4" w:space="0" w:color="000000"/>
              <w:left w:val="single" w:sz="4" w:space="0" w:color="000000"/>
              <w:bottom w:val="single" w:sz="4" w:space="0" w:color="000000"/>
              <w:right w:val="single" w:sz="4" w:space="0" w:color="000000"/>
            </w:tcBorders>
          </w:tcPr>
          <w:p w14:paraId="3DAFC889" w14:textId="77777777" w:rsidR="008766BD" w:rsidRPr="009705C1" w:rsidRDefault="008766BD" w:rsidP="00AA66D0">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1BACFAC6" w14:textId="77777777" w:rsidR="008766BD" w:rsidRPr="009705C1" w:rsidRDefault="008766BD" w:rsidP="00AA66D0">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561D50F3" w14:textId="77777777" w:rsidR="008766BD" w:rsidRPr="009705C1" w:rsidRDefault="008766BD" w:rsidP="00AA66D0">
            <w:pPr>
              <w:pStyle w:val="TAL"/>
              <w:rPr>
                <w:lang w:eastAsia="zh-CN"/>
              </w:rPr>
            </w:pPr>
          </w:p>
        </w:tc>
      </w:tr>
    </w:tbl>
    <w:p w14:paraId="3E9E4380" w14:textId="77777777" w:rsidR="008766BD" w:rsidRPr="009705C1" w:rsidRDefault="008766BD" w:rsidP="008766BD"/>
    <w:p w14:paraId="589057FF" w14:textId="77777777" w:rsidR="008766BD" w:rsidRPr="00AA66D0" w:rsidRDefault="008766BD" w:rsidP="008766BD">
      <w:pPr>
        <w:keepNext/>
        <w:keepLines/>
        <w:spacing w:before="60"/>
        <w:jc w:val="center"/>
        <w:rPr>
          <w:rFonts w:ascii="Arial" w:hAnsi="Arial"/>
          <w:b/>
        </w:rPr>
      </w:pPr>
      <w:r w:rsidRPr="00AA66D0">
        <w:rPr>
          <w:rFonts w:ascii="Arial" w:hAnsi="Arial"/>
          <w:b/>
        </w:rPr>
        <w:t xml:space="preserve">Table 8.1.7.2.1.3.3-2: </w:t>
      </w:r>
      <w:r w:rsidRPr="00AA66D0">
        <w:rPr>
          <w:rFonts w:ascii="Arial" w:hAnsi="Arial"/>
          <w:b/>
          <w:i/>
          <w:iCs/>
        </w:rPr>
        <w:t>CellAccessRelatedInfo</w:t>
      </w:r>
      <w:r w:rsidRPr="00AA66D0">
        <w:rPr>
          <w:rFonts w:ascii="Arial" w:hAnsi="Arial"/>
          <w:b/>
        </w:rPr>
        <w:t xml:space="preserve"> (Table 8.1.7.2.1.3.3-1)</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8766BD" w:rsidRPr="009705C1" w14:paraId="138719E7" w14:textId="77777777" w:rsidTr="00AA66D0">
        <w:tc>
          <w:tcPr>
            <w:tcW w:w="9630" w:type="dxa"/>
            <w:tcBorders>
              <w:top w:val="single" w:sz="4" w:space="0" w:color="auto"/>
              <w:left w:val="single" w:sz="4" w:space="0" w:color="auto"/>
              <w:bottom w:val="single" w:sz="4" w:space="0" w:color="auto"/>
              <w:right w:val="single" w:sz="4" w:space="0" w:color="auto"/>
            </w:tcBorders>
            <w:hideMark/>
          </w:tcPr>
          <w:p w14:paraId="348CAAF4" w14:textId="77777777" w:rsidR="008766BD" w:rsidRPr="009705C1" w:rsidRDefault="008766BD" w:rsidP="00AA66D0">
            <w:pPr>
              <w:pStyle w:val="TAH"/>
              <w:jc w:val="left"/>
              <w:rPr>
                <w:b w:val="0"/>
              </w:rPr>
            </w:pPr>
            <w:r w:rsidRPr="009705C1">
              <w:rPr>
                <w:b w:val="0"/>
              </w:rPr>
              <w:t xml:space="preserve">Derivation path: TS 38.508-1 [4], Table 4.6.3-16 with condition SNPN </w:t>
            </w:r>
            <w:r w:rsidRPr="009705C1">
              <w:rPr>
                <w:rFonts w:hint="eastAsia"/>
                <w:b w:val="0"/>
                <w:lang w:eastAsia="zh-CN"/>
              </w:rPr>
              <w:t>and</w:t>
            </w:r>
            <w:r w:rsidRPr="009705C1">
              <w:rPr>
                <w:b w:val="0"/>
              </w:rPr>
              <w:t xml:space="preserve"> </w:t>
            </w:r>
            <w:r w:rsidRPr="009705C1">
              <w:rPr>
                <w:rFonts w:eastAsia="SimSun"/>
                <w:b w:val="0"/>
                <w:lang w:eastAsia="zh-CN"/>
              </w:rPr>
              <w:t>eNPN</w:t>
            </w:r>
          </w:p>
        </w:tc>
      </w:tr>
    </w:tbl>
    <w:p w14:paraId="40F95C6E" w14:textId="77777777" w:rsidR="008766BD" w:rsidRPr="009705C1" w:rsidRDefault="008766BD" w:rsidP="008766BD"/>
    <w:p w14:paraId="395BB390" w14:textId="77777777" w:rsidR="008766BD" w:rsidRPr="009705C1" w:rsidRDefault="008766BD" w:rsidP="008766BD">
      <w:pPr>
        <w:pStyle w:val="TH"/>
      </w:pPr>
      <w:r w:rsidRPr="009705C1">
        <w:t xml:space="preserve">Table 8.1.7.2.1.3.3-3: </w:t>
      </w:r>
      <w:r w:rsidRPr="00E61C3F">
        <w:rPr>
          <w:i/>
          <w:iCs/>
        </w:rPr>
        <w:t>REGISTRATION REQUEST</w:t>
      </w:r>
      <w:r w:rsidRPr="009705C1">
        <w:t xml:space="preserve"> (step 4, Table 8.1.7.2.1.3.2-</w:t>
      </w:r>
      <w:r>
        <w:t>1</w:t>
      </w:r>
      <w:r w:rsidRPr="009705C1">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8766BD" w:rsidRPr="009705C1" w14:paraId="5DA4789A" w14:textId="77777777" w:rsidTr="00AA66D0">
        <w:tc>
          <w:tcPr>
            <w:tcW w:w="9639" w:type="dxa"/>
          </w:tcPr>
          <w:p w14:paraId="0E047FB8" w14:textId="77777777" w:rsidR="008766BD" w:rsidRPr="009705C1" w:rsidRDefault="008766BD" w:rsidP="00AA66D0">
            <w:pPr>
              <w:pStyle w:val="TAL"/>
            </w:pPr>
            <w:r w:rsidRPr="009705C1">
              <w:t>Derivation path: TS 38.508-1 Table 4.7.1-6 with condition SNPN_ONBOARDING</w:t>
            </w:r>
          </w:p>
        </w:tc>
      </w:tr>
    </w:tbl>
    <w:p w14:paraId="09B3A615" w14:textId="77777777" w:rsidR="008766BD" w:rsidRPr="009705C1" w:rsidRDefault="008766BD" w:rsidP="008766BD"/>
    <w:p w14:paraId="4BF729F4" w14:textId="77777777" w:rsidR="008766BD" w:rsidRPr="00FA3C29" w:rsidRDefault="008766BD" w:rsidP="008766BD">
      <w:pPr>
        <w:pStyle w:val="TH"/>
      </w:pPr>
      <w:r w:rsidRPr="009705C1">
        <w:lastRenderedPageBreak/>
        <w:t xml:space="preserve">Table 8.1.7.2.1.3.3-4: </w:t>
      </w:r>
      <w:r w:rsidRPr="00E61C3F">
        <w:rPr>
          <w:i/>
          <w:iCs/>
        </w:rPr>
        <w:t>RRCSetupComplete</w:t>
      </w:r>
      <w:r w:rsidRPr="009705C1">
        <w:t xml:space="preserve"> (step 4, Table 8.1.7.2.1.3.2-</w:t>
      </w:r>
      <w:r>
        <w:t>1</w:t>
      </w:r>
      <w:r w:rsidRPr="009705C1">
        <w:t>)</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107"/>
        <w:gridCol w:w="1695"/>
        <w:gridCol w:w="1700"/>
        <w:gridCol w:w="1141"/>
      </w:tblGrid>
      <w:tr w:rsidR="008766BD" w:rsidRPr="009705C1" w14:paraId="0559E7EC" w14:textId="77777777" w:rsidTr="00AA66D0">
        <w:tc>
          <w:tcPr>
            <w:tcW w:w="9643" w:type="dxa"/>
            <w:gridSpan w:val="4"/>
          </w:tcPr>
          <w:p w14:paraId="64114390" w14:textId="77777777" w:rsidR="008766BD" w:rsidRPr="009705C1" w:rsidRDefault="008766BD" w:rsidP="00AA66D0">
            <w:pPr>
              <w:pStyle w:val="TAL"/>
            </w:pPr>
            <w:r w:rsidRPr="009705C1">
              <w:t xml:space="preserve">Derivation Path: TS 38.508-1 [4] Table 4.6.1-22 </w:t>
            </w:r>
          </w:p>
        </w:tc>
      </w:tr>
      <w:tr w:rsidR="008766BD" w:rsidRPr="009705C1" w14:paraId="5F1B62B2" w14:textId="77777777" w:rsidTr="00AA66D0">
        <w:tblPrEx>
          <w:tblCellMar>
            <w:left w:w="108" w:type="dxa"/>
            <w:right w:w="108" w:type="dxa"/>
          </w:tblCellMar>
        </w:tblPrEx>
        <w:tc>
          <w:tcPr>
            <w:tcW w:w="5107" w:type="dxa"/>
          </w:tcPr>
          <w:p w14:paraId="6522FED5" w14:textId="77777777" w:rsidR="008766BD" w:rsidRPr="009705C1" w:rsidRDefault="008766BD" w:rsidP="00AA66D0">
            <w:pPr>
              <w:pStyle w:val="TAH"/>
            </w:pPr>
            <w:r w:rsidRPr="009705C1">
              <w:t>Information Element</w:t>
            </w:r>
          </w:p>
        </w:tc>
        <w:tc>
          <w:tcPr>
            <w:tcW w:w="1695" w:type="dxa"/>
          </w:tcPr>
          <w:p w14:paraId="0A9710C4" w14:textId="77777777" w:rsidR="008766BD" w:rsidRPr="009705C1" w:rsidRDefault="008766BD" w:rsidP="00AA66D0">
            <w:pPr>
              <w:pStyle w:val="TAH"/>
            </w:pPr>
            <w:r w:rsidRPr="009705C1">
              <w:t>Value/remark</w:t>
            </w:r>
          </w:p>
        </w:tc>
        <w:tc>
          <w:tcPr>
            <w:tcW w:w="1700" w:type="dxa"/>
          </w:tcPr>
          <w:p w14:paraId="606AEB72" w14:textId="77777777" w:rsidR="008766BD" w:rsidRPr="009705C1" w:rsidRDefault="008766BD" w:rsidP="00AA66D0">
            <w:pPr>
              <w:pStyle w:val="TAH"/>
            </w:pPr>
            <w:r w:rsidRPr="009705C1">
              <w:t>Comment</w:t>
            </w:r>
          </w:p>
        </w:tc>
        <w:tc>
          <w:tcPr>
            <w:tcW w:w="1141" w:type="dxa"/>
          </w:tcPr>
          <w:p w14:paraId="00D74FC1" w14:textId="77777777" w:rsidR="008766BD" w:rsidRPr="009705C1" w:rsidRDefault="008766BD" w:rsidP="00AA66D0">
            <w:pPr>
              <w:pStyle w:val="TAH"/>
            </w:pPr>
            <w:r w:rsidRPr="009705C1">
              <w:t>Condition</w:t>
            </w:r>
          </w:p>
        </w:tc>
      </w:tr>
      <w:tr w:rsidR="008766BD" w:rsidRPr="009705C1" w14:paraId="3A6E6EC8" w14:textId="77777777" w:rsidTr="00AA66D0">
        <w:tblPrEx>
          <w:tblCellMar>
            <w:left w:w="108" w:type="dxa"/>
            <w:right w:w="108" w:type="dxa"/>
          </w:tblCellMar>
        </w:tblPrEx>
        <w:tc>
          <w:tcPr>
            <w:tcW w:w="5107" w:type="dxa"/>
          </w:tcPr>
          <w:p w14:paraId="38A640B9" w14:textId="77777777" w:rsidR="008766BD" w:rsidRPr="009705C1" w:rsidRDefault="008766BD" w:rsidP="00AA66D0">
            <w:pPr>
              <w:pStyle w:val="TAL"/>
            </w:pPr>
            <w:r w:rsidRPr="009705C1">
              <w:t>RRCSetupComplete ::= SEQUENCE {</w:t>
            </w:r>
          </w:p>
        </w:tc>
        <w:tc>
          <w:tcPr>
            <w:tcW w:w="1695" w:type="dxa"/>
          </w:tcPr>
          <w:p w14:paraId="5D0DDA63" w14:textId="77777777" w:rsidR="008766BD" w:rsidRPr="009705C1" w:rsidRDefault="008766BD" w:rsidP="00AA66D0">
            <w:pPr>
              <w:pStyle w:val="TAL"/>
            </w:pPr>
          </w:p>
        </w:tc>
        <w:tc>
          <w:tcPr>
            <w:tcW w:w="1700" w:type="dxa"/>
          </w:tcPr>
          <w:p w14:paraId="777FF85B" w14:textId="77777777" w:rsidR="008766BD" w:rsidRPr="009705C1" w:rsidRDefault="008766BD" w:rsidP="00AA66D0">
            <w:pPr>
              <w:pStyle w:val="TAL"/>
            </w:pPr>
          </w:p>
        </w:tc>
        <w:tc>
          <w:tcPr>
            <w:tcW w:w="1141" w:type="dxa"/>
          </w:tcPr>
          <w:p w14:paraId="0367A696" w14:textId="77777777" w:rsidR="008766BD" w:rsidRPr="009705C1" w:rsidRDefault="008766BD" w:rsidP="00AA66D0">
            <w:pPr>
              <w:pStyle w:val="TAL"/>
            </w:pPr>
          </w:p>
        </w:tc>
      </w:tr>
      <w:tr w:rsidR="008766BD" w:rsidRPr="009705C1" w14:paraId="0CF0DA11" w14:textId="77777777" w:rsidTr="00AA66D0">
        <w:tblPrEx>
          <w:tblCellMar>
            <w:left w:w="108" w:type="dxa"/>
            <w:right w:w="108" w:type="dxa"/>
          </w:tblCellMar>
        </w:tblPrEx>
        <w:tc>
          <w:tcPr>
            <w:tcW w:w="5107" w:type="dxa"/>
          </w:tcPr>
          <w:p w14:paraId="399CC187" w14:textId="77777777" w:rsidR="008766BD" w:rsidRPr="009705C1" w:rsidRDefault="008766BD" w:rsidP="00AA66D0">
            <w:pPr>
              <w:pStyle w:val="TAL"/>
            </w:pPr>
            <w:r w:rsidRPr="009705C1">
              <w:t xml:space="preserve">  criticalExtensions CHOICE {</w:t>
            </w:r>
          </w:p>
        </w:tc>
        <w:tc>
          <w:tcPr>
            <w:tcW w:w="1695" w:type="dxa"/>
          </w:tcPr>
          <w:p w14:paraId="4DB92DD6" w14:textId="77777777" w:rsidR="008766BD" w:rsidRPr="009705C1" w:rsidRDefault="008766BD" w:rsidP="00AA66D0">
            <w:pPr>
              <w:pStyle w:val="TAL"/>
            </w:pPr>
          </w:p>
        </w:tc>
        <w:tc>
          <w:tcPr>
            <w:tcW w:w="1700" w:type="dxa"/>
          </w:tcPr>
          <w:p w14:paraId="542043C2" w14:textId="77777777" w:rsidR="008766BD" w:rsidRPr="009705C1" w:rsidRDefault="008766BD" w:rsidP="00AA66D0">
            <w:pPr>
              <w:pStyle w:val="TAL"/>
            </w:pPr>
          </w:p>
        </w:tc>
        <w:tc>
          <w:tcPr>
            <w:tcW w:w="1141" w:type="dxa"/>
          </w:tcPr>
          <w:p w14:paraId="74D43B38" w14:textId="77777777" w:rsidR="008766BD" w:rsidRPr="009705C1" w:rsidRDefault="008766BD" w:rsidP="00AA66D0">
            <w:pPr>
              <w:pStyle w:val="TAL"/>
            </w:pPr>
          </w:p>
        </w:tc>
      </w:tr>
      <w:tr w:rsidR="008766BD" w:rsidRPr="009705C1" w:rsidDel="00FA37A3" w14:paraId="30D50937" w14:textId="77777777" w:rsidTr="00AA66D0">
        <w:tblPrEx>
          <w:tblCellMar>
            <w:left w:w="108" w:type="dxa"/>
            <w:right w:w="108" w:type="dxa"/>
          </w:tblCellMar>
        </w:tblPrEx>
        <w:tc>
          <w:tcPr>
            <w:tcW w:w="5107" w:type="dxa"/>
          </w:tcPr>
          <w:p w14:paraId="0EEA886F" w14:textId="77777777" w:rsidR="008766BD" w:rsidRPr="009705C1" w:rsidDel="00FA37A3" w:rsidRDefault="008766BD" w:rsidP="00AA66D0">
            <w:pPr>
              <w:pStyle w:val="TAL"/>
            </w:pPr>
            <w:r w:rsidRPr="009705C1">
              <w:t xml:space="preserve">    rrcSetupComplete SEQUENCE {</w:t>
            </w:r>
          </w:p>
        </w:tc>
        <w:tc>
          <w:tcPr>
            <w:tcW w:w="1695" w:type="dxa"/>
          </w:tcPr>
          <w:p w14:paraId="5680BE06" w14:textId="77777777" w:rsidR="008766BD" w:rsidRPr="009705C1" w:rsidDel="00FA37A3" w:rsidRDefault="008766BD" w:rsidP="00AA66D0">
            <w:pPr>
              <w:pStyle w:val="TAL"/>
            </w:pPr>
          </w:p>
        </w:tc>
        <w:tc>
          <w:tcPr>
            <w:tcW w:w="1700" w:type="dxa"/>
          </w:tcPr>
          <w:p w14:paraId="2406D2C2" w14:textId="77777777" w:rsidR="008766BD" w:rsidRPr="009705C1" w:rsidDel="00FA37A3" w:rsidRDefault="008766BD" w:rsidP="00AA66D0">
            <w:pPr>
              <w:pStyle w:val="TAL"/>
            </w:pPr>
          </w:p>
        </w:tc>
        <w:tc>
          <w:tcPr>
            <w:tcW w:w="1141" w:type="dxa"/>
          </w:tcPr>
          <w:p w14:paraId="34D02981" w14:textId="77777777" w:rsidR="008766BD" w:rsidRPr="009705C1" w:rsidDel="00FA37A3" w:rsidRDefault="008766BD" w:rsidP="00AA66D0">
            <w:pPr>
              <w:pStyle w:val="TAL"/>
            </w:pPr>
          </w:p>
        </w:tc>
      </w:tr>
      <w:tr w:rsidR="008766BD" w:rsidRPr="009705C1" w:rsidDel="00FA37A3" w14:paraId="7BC935A2" w14:textId="77777777" w:rsidTr="00AA66D0">
        <w:tblPrEx>
          <w:tblCellMar>
            <w:left w:w="108" w:type="dxa"/>
            <w:right w:w="108" w:type="dxa"/>
          </w:tblCellMar>
        </w:tblPrEx>
        <w:tc>
          <w:tcPr>
            <w:tcW w:w="5107" w:type="dxa"/>
          </w:tcPr>
          <w:p w14:paraId="77CF442A" w14:textId="77777777" w:rsidR="008766BD" w:rsidRPr="009705C1" w:rsidRDefault="008766BD" w:rsidP="00AA66D0">
            <w:pPr>
              <w:pStyle w:val="TAL"/>
            </w:pPr>
            <w:r w:rsidRPr="009705C1">
              <w:t xml:space="preserve">      nonCriticalExtension SEQUENCE {</w:t>
            </w:r>
          </w:p>
        </w:tc>
        <w:tc>
          <w:tcPr>
            <w:tcW w:w="1695" w:type="dxa"/>
          </w:tcPr>
          <w:p w14:paraId="65770082" w14:textId="77777777" w:rsidR="008766BD" w:rsidRPr="009705C1" w:rsidDel="00FA37A3" w:rsidRDefault="008766BD" w:rsidP="00AA66D0">
            <w:pPr>
              <w:pStyle w:val="TAL"/>
            </w:pPr>
          </w:p>
        </w:tc>
        <w:tc>
          <w:tcPr>
            <w:tcW w:w="1700" w:type="dxa"/>
          </w:tcPr>
          <w:p w14:paraId="215B61CE" w14:textId="77777777" w:rsidR="008766BD" w:rsidRPr="009705C1" w:rsidDel="00FA37A3" w:rsidRDefault="008766BD" w:rsidP="00AA66D0">
            <w:pPr>
              <w:pStyle w:val="TAL"/>
            </w:pPr>
          </w:p>
        </w:tc>
        <w:tc>
          <w:tcPr>
            <w:tcW w:w="1141" w:type="dxa"/>
          </w:tcPr>
          <w:p w14:paraId="49C3E8DD" w14:textId="77777777" w:rsidR="008766BD" w:rsidRPr="009705C1" w:rsidDel="00FA37A3" w:rsidRDefault="008766BD" w:rsidP="00AA66D0">
            <w:pPr>
              <w:pStyle w:val="TAL"/>
            </w:pPr>
          </w:p>
        </w:tc>
      </w:tr>
      <w:tr w:rsidR="008766BD" w:rsidRPr="009705C1" w:rsidDel="00FA37A3" w14:paraId="54764606" w14:textId="77777777" w:rsidTr="00AA66D0">
        <w:tblPrEx>
          <w:tblCellMar>
            <w:left w:w="108" w:type="dxa"/>
            <w:right w:w="108" w:type="dxa"/>
          </w:tblCellMar>
        </w:tblPrEx>
        <w:tc>
          <w:tcPr>
            <w:tcW w:w="5107" w:type="dxa"/>
          </w:tcPr>
          <w:p w14:paraId="711B6F66" w14:textId="77777777" w:rsidR="008766BD" w:rsidRPr="009705C1" w:rsidRDefault="008766BD" w:rsidP="00AA66D0">
            <w:pPr>
              <w:pStyle w:val="TAL"/>
            </w:pPr>
            <w:r w:rsidRPr="009705C1">
              <w:t xml:space="preserve">        RRCSetupComplete-v1610-IEs SEQUENCE {</w:t>
            </w:r>
          </w:p>
        </w:tc>
        <w:tc>
          <w:tcPr>
            <w:tcW w:w="1695" w:type="dxa"/>
          </w:tcPr>
          <w:p w14:paraId="448D9D75" w14:textId="77777777" w:rsidR="008766BD" w:rsidRPr="009705C1" w:rsidDel="00FA37A3" w:rsidRDefault="008766BD" w:rsidP="00AA66D0">
            <w:pPr>
              <w:pStyle w:val="TAL"/>
            </w:pPr>
          </w:p>
        </w:tc>
        <w:tc>
          <w:tcPr>
            <w:tcW w:w="1700" w:type="dxa"/>
          </w:tcPr>
          <w:p w14:paraId="07DE5FA8" w14:textId="77777777" w:rsidR="008766BD" w:rsidRPr="009705C1" w:rsidDel="00FA37A3" w:rsidRDefault="008766BD" w:rsidP="00AA66D0">
            <w:pPr>
              <w:pStyle w:val="TAL"/>
            </w:pPr>
          </w:p>
        </w:tc>
        <w:tc>
          <w:tcPr>
            <w:tcW w:w="1141" w:type="dxa"/>
          </w:tcPr>
          <w:p w14:paraId="790874D0" w14:textId="77777777" w:rsidR="008766BD" w:rsidRPr="009705C1" w:rsidDel="00FA37A3" w:rsidRDefault="008766BD" w:rsidP="00AA66D0">
            <w:pPr>
              <w:pStyle w:val="TAL"/>
            </w:pPr>
          </w:p>
        </w:tc>
      </w:tr>
      <w:tr w:rsidR="008766BD" w:rsidRPr="009705C1" w:rsidDel="00FA37A3" w14:paraId="2F629AFE" w14:textId="77777777" w:rsidTr="00AA66D0">
        <w:tblPrEx>
          <w:tblCellMar>
            <w:left w:w="108" w:type="dxa"/>
            <w:right w:w="108" w:type="dxa"/>
          </w:tblCellMar>
        </w:tblPrEx>
        <w:tc>
          <w:tcPr>
            <w:tcW w:w="5107" w:type="dxa"/>
          </w:tcPr>
          <w:p w14:paraId="586934C3" w14:textId="77777777" w:rsidR="008766BD" w:rsidRPr="009705C1" w:rsidRDefault="008766BD" w:rsidP="00AA66D0">
            <w:pPr>
              <w:pStyle w:val="TAL"/>
            </w:pPr>
            <w:r w:rsidRPr="009705C1">
              <w:t xml:space="preserve">          nonCriticalExtension SEQUENCE {</w:t>
            </w:r>
          </w:p>
        </w:tc>
        <w:tc>
          <w:tcPr>
            <w:tcW w:w="1695" w:type="dxa"/>
          </w:tcPr>
          <w:p w14:paraId="5719FBD9" w14:textId="77777777" w:rsidR="008766BD" w:rsidRPr="009705C1" w:rsidDel="00FA37A3" w:rsidRDefault="008766BD" w:rsidP="00AA66D0">
            <w:pPr>
              <w:pStyle w:val="TAL"/>
            </w:pPr>
          </w:p>
        </w:tc>
        <w:tc>
          <w:tcPr>
            <w:tcW w:w="1700" w:type="dxa"/>
          </w:tcPr>
          <w:p w14:paraId="1ADF99F6" w14:textId="77777777" w:rsidR="008766BD" w:rsidRPr="009705C1" w:rsidDel="00FA37A3" w:rsidRDefault="008766BD" w:rsidP="00AA66D0">
            <w:pPr>
              <w:pStyle w:val="TAL"/>
            </w:pPr>
          </w:p>
        </w:tc>
        <w:tc>
          <w:tcPr>
            <w:tcW w:w="1141" w:type="dxa"/>
          </w:tcPr>
          <w:p w14:paraId="0F223BF3" w14:textId="77777777" w:rsidR="008766BD" w:rsidRPr="009705C1" w:rsidDel="00FA37A3" w:rsidRDefault="008766BD" w:rsidP="00AA66D0">
            <w:pPr>
              <w:pStyle w:val="TAL"/>
            </w:pPr>
          </w:p>
        </w:tc>
      </w:tr>
      <w:tr w:rsidR="008766BD" w:rsidRPr="009705C1" w:rsidDel="00FA37A3" w14:paraId="7152F1AA" w14:textId="77777777" w:rsidTr="00AA66D0">
        <w:tblPrEx>
          <w:tblCellMar>
            <w:left w:w="108" w:type="dxa"/>
            <w:right w:w="108" w:type="dxa"/>
          </w:tblCellMar>
        </w:tblPrEx>
        <w:tc>
          <w:tcPr>
            <w:tcW w:w="5107" w:type="dxa"/>
          </w:tcPr>
          <w:p w14:paraId="74E0C136" w14:textId="77777777" w:rsidR="008766BD" w:rsidRPr="009705C1" w:rsidRDefault="008766BD" w:rsidP="00AA66D0">
            <w:pPr>
              <w:pStyle w:val="TAL"/>
            </w:pPr>
            <w:r w:rsidRPr="009705C1">
              <w:t xml:space="preserve">            RRCSetupComplete-v1690-IEs SEQUENCE {</w:t>
            </w:r>
          </w:p>
        </w:tc>
        <w:tc>
          <w:tcPr>
            <w:tcW w:w="1695" w:type="dxa"/>
          </w:tcPr>
          <w:p w14:paraId="6D6124A2" w14:textId="77777777" w:rsidR="008766BD" w:rsidRPr="009705C1" w:rsidDel="00FA37A3" w:rsidRDefault="008766BD" w:rsidP="00AA66D0">
            <w:pPr>
              <w:pStyle w:val="TAL"/>
            </w:pPr>
          </w:p>
        </w:tc>
        <w:tc>
          <w:tcPr>
            <w:tcW w:w="1700" w:type="dxa"/>
          </w:tcPr>
          <w:p w14:paraId="42C749F8" w14:textId="77777777" w:rsidR="008766BD" w:rsidRPr="009705C1" w:rsidDel="00FA37A3" w:rsidRDefault="008766BD" w:rsidP="00AA66D0">
            <w:pPr>
              <w:pStyle w:val="TAL"/>
            </w:pPr>
          </w:p>
        </w:tc>
        <w:tc>
          <w:tcPr>
            <w:tcW w:w="1141" w:type="dxa"/>
          </w:tcPr>
          <w:p w14:paraId="726D9751" w14:textId="77777777" w:rsidR="008766BD" w:rsidRPr="009705C1" w:rsidDel="00FA37A3" w:rsidRDefault="008766BD" w:rsidP="00AA66D0">
            <w:pPr>
              <w:pStyle w:val="TAL"/>
            </w:pPr>
          </w:p>
        </w:tc>
      </w:tr>
      <w:tr w:rsidR="008766BD" w:rsidRPr="009705C1" w:rsidDel="00FA37A3" w14:paraId="5010B442" w14:textId="77777777" w:rsidTr="00AA66D0">
        <w:tblPrEx>
          <w:tblCellMar>
            <w:left w:w="108" w:type="dxa"/>
            <w:right w:w="108" w:type="dxa"/>
          </w:tblCellMar>
        </w:tblPrEx>
        <w:tc>
          <w:tcPr>
            <w:tcW w:w="5107" w:type="dxa"/>
          </w:tcPr>
          <w:p w14:paraId="160DEEB0" w14:textId="77777777" w:rsidR="008766BD" w:rsidRPr="009705C1" w:rsidRDefault="008766BD" w:rsidP="00AA66D0">
            <w:pPr>
              <w:pStyle w:val="TAL"/>
            </w:pPr>
            <w:r w:rsidRPr="009705C1">
              <w:t xml:space="preserve">              nonCriticalExtension SEQUENCE {</w:t>
            </w:r>
          </w:p>
        </w:tc>
        <w:tc>
          <w:tcPr>
            <w:tcW w:w="1695" w:type="dxa"/>
          </w:tcPr>
          <w:p w14:paraId="2F8A8704" w14:textId="77777777" w:rsidR="008766BD" w:rsidRPr="009705C1" w:rsidDel="00FA37A3" w:rsidRDefault="008766BD" w:rsidP="00AA66D0">
            <w:pPr>
              <w:pStyle w:val="TAL"/>
            </w:pPr>
          </w:p>
        </w:tc>
        <w:tc>
          <w:tcPr>
            <w:tcW w:w="1700" w:type="dxa"/>
          </w:tcPr>
          <w:p w14:paraId="706A7D51" w14:textId="77777777" w:rsidR="008766BD" w:rsidRPr="009705C1" w:rsidDel="00FA37A3" w:rsidRDefault="008766BD" w:rsidP="00AA66D0">
            <w:pPr>
              <w:pStyle w:val="TAL"/>
            </w:pPr>
          </w:p>
        </w:tc>
        <w:tc>
          <w:tcPr>
            <w:tcW w:w="1141" w:type="dxa"/>
          </w:tcPr>
          <w:p w14:paraId="40567699" w14:textId="77777777" w:rsidR="008766BD" w:rsidRPr="009705C1" w:rsidDel="00FA37A3" w:rsidRDefault="008766BD" w:rsidP="00AA66D0">
            <w:pPr>
              <w:pStyle w:val="TAL"/>
            </w:pPr>
          </w:p>
        </w:tc>
      </w:tr>
      <w:tr w:rsidR="008766BD" w:rsidRPr="009705C1" w:rsidDel="00FA37A3" w14:paraId="10C02978" w14:textId="77777777" w:rsidTr="00AA66D0">
        <w:tblPrEx>
          <w:tblCellMar>
            <w:left w:w="108" w:type="dxa"/>
            <w:right w:w="108" w:type="dxa"/>
          </w:tblCellMar>
        </w:tblPrEx>
        <w:tc>
          <w:tcPr>
            <w:tcW w:w="5107" w:type="dxa"/>
          </w:tcPr>
          <w:p w14:paraId="2BE0184D" w14:textId="77777777" w:rsidR="008766BD" w:rsidRPr="009705C1" w:rsidRDefault="008766BD" w:rsidP="00AA66D0">
            <w:pPr>
              <w:pStyle w:val="TAL"/>
            </w:pPr>
            <w:r w:rsidRPr="009705C1">
              <w:t xml:space="preserve">                RRCSetupComplete-v1700-IEs SEQUENCE {</w:t>
            </w:r>
          </w:p>
        </w:tc>
        <w:tc>
          <w:tcPr>
            <w:tcW w:w="1695" w:type="dxa"/>
          </w:tcPr>
          <w:p w14:paraId="4F111105" w14:textId="77777777" w:rsidR="008766BD" w:rsidRPr="009705C1" w:rsidDel="00FA37A3" w:rsidRDefault="008766BD" w:rsidP="00AA66D0">
            <w:pPr>
              <w:pStyle w:val="TAL"/>
            </w:pPr>
          </w:p>
        </w:tc>
        <w:tc>
          <w:tcPr>
            <w:tcW w:w="1700" w:type="dxa"/>
          </w:tcPr>
          <w:p w14:paraId="5CC6DEDB" w14:textId="77777777" w:rsidR="008766BD" w:rsidRPr="009705C1" w:rsidDel="00FA37A3" w:rsidRDefault="008766BD" w:rsidP="00AA66D0">
            <w:pPr>
              <w:pStyle w:val="TAL"/>
            </w:pPr>
          </w:p>
        </w:tc>
        <w:tc>
          <w:tcPr>
            <w:tcW w:w="1141" w:type="dxa"/>
          </w:tcPr>
          <w:p w14:paraId="546062EE" w14:textId="77777777" w:rsidR="008766BD" w:rsidRPr="009705C1" w:rsidDel="00FA37A3" w:rsidRDefault="008766BD" w:rsidP="00AA66D0">
            <w:pPr>
              <w:pStyle w:val="TAL"/>
            </w:pPr>
          </w:p>
        </w:tc>
      </w:tr>
      <w:tr w:rsidR="008766BD" w:rsidRPr="009705C1" w:rsidDel="00FA37A3" w14:paraId="3E537F5A" w14:textId="77777777" w:rsidTr="00AA66D0">
        <w:tblPrEx>
          <w:tblCellMar>
            <w:left w:w="108" w:type="dxa"/>
            <w:right w:w="108" w:type="dxa"/>
          </w:tblCellMar>
        </w:tblPrEx>
        <w:trPr>
          <w:trHeight w:val="55"/>
        </w:trPr>
        <w:tc>
          <w:tcPr>
            <w:tcW w:w="5107" w:type="dxa"/>
          </w:tcPr>
          <w:p w14:paraId="37038E60" w14:textId="77777777" w:rsidR="008766BD" w:rsidRPr="009705C1" w:rsidRDefault="008766BD" w:rsidP="00AA66D0">
            <w:pPr>
              <w:pStyle w:val="TAL"/>
            </w:pPr>
            <w:r w:rsidRPr="009705C1">
              <w:t xml:space="preserve">                  onboardingRequest-r17</w:t>
            </w:r>
          </w:p>
        </w:tc>
        <w:tc>
          <w:tcPr>
            <w:tcW w:w="1695" w:type="dxa"/>
          </w:tcPr>
          <w:p w14:paraId="1E79D20B" w14:textId="77777777" w:rsidR="008766BD" w:rsidRPr="009705C1" w:rsidDel="00FA37A3" w:rsidRDefault="008766BD" w:rsidP="00AA66D0">
            <w:pPr>
              <w:pStyle w:val="TAL"/>
              <w:rPr>
                <w:lang w:eastAsia="zh-CN"/>
              </w:rPr>
            </w:pPr>
            <w:r w:rsidRPr="009705C1">
              <w:rPr>
                <w:rFonts w:hint="eastAsia"/>
                <w:lang w:eastAsia="zh-CN"/>
              </w:rPr>
              <w:t>t</w:t>
            </w:r>
            <w:r w:rsidRPr="009705C1">
              <w:rPr>
                <w:lang w:eastAsia="zh-CN"/>
              </w:rPr>
              <w:t>rue</w:t>
            </w:r>
          </w:p>
        </w:tc>
        <w:tc>
          <w:tcPr>
            <w:tcW w:w="1700" w:type="dxa"/>
          </w:tcPr>
          <w:p w14:paraId="427BA951" w14:textId="77777777" w:rsidR="008766BD" w:rsidRPr="009705C1" w:rsidDel="00FA37A3" w:rsidRDefault="008766BD" w:rsidP="00AA66D0">
            <w:pPr>
              <w:pStyle w:val="TAL"/>
            </w:pPr>
          </w:p>
        </w:tc>
        <w:tc>
          <w:tcPr>
            <w:tcW w:w="1141" w:type="dxa"/>
          </w:tcPr>
          <w:p w14:paraId="1D1B608B" w14:textId="77777777" w:rsidR="008766BD" w:rsidRPr="009705C1" w:rsidDel="00FA37A3" w:rsidRDefault="008766BD" w:rsidP="00AA66D0">
            <w:pPr>
              <w:pStyle w:val="TAL"/>
            </w:pPr>
          </w:p>
        </w:tc>
      </w:tr>
      <w:tr w:rsidR="008766BD" w:rsidRPr="009705C1" w:rsidDel="00FA37A3" w14:paraId="71CD9D55" w14:textId="77777777" w:rsidTr="00AA66D0">
        <w:tblPrEx>
          <w:tblCellMar>
            <w:left w:w="108" w:type="dxa"/>
            <w:right w:w="108" w:type="dxa"/>
          </w:tblCellMar>
        </w:tblPrEx>
        <w:trPr>
          <w:trHeight w:val="55"/>
        </w:trPr>
        <w:tc>
          <w:tcPr>
            <w:tcW w:w="5107" w:type="dxa"/>
          </w:tcPr>
          <w:p w14:paraId="244964C8" w14:textId="77777777" w:rsidR="008766BD" w:rsidRPr="009705C1" w:rsidRDefault="008766BD" w:rsidP="00AA66D0">
            <w:pPr>
              <w:pStyle w:val="TAL"/>
            </w:pPr>
            <w:r w:rsidRPr="009705C1">
              <w:t xml:space="preserve">                }</w:t>
            </w:r>
          </w:p>
        </w:tc>
        <w:tc>
          <w:tcPr>
            <w:tcW w:w="1695" w:type="dxa"/>
          </w:tcPr>
          <w:p w14:paraId="2EAC1244" w14:textId="77777777" w:rsidR="008766BD" w:rsidRPr="009705C1" w:rsidRDefault="008766BD" w:rsidP="00AA66D0">
            <w:pPr>
              <w:pStyle w:val="TAL"/>
              <w:rPr>
                <w:lang w:eastAsia="zh-CN"/>
              </w:rPr>
            </w:pPr>
          </w:p>
        </w:tc>
        <w:tc>
          <w:tcPr>
            <w:tcW w:w="1700" w:type="dxa"/>
          </w:tcPr>
          <w:p w14:paraId="1A458ABB" w14:textId="77777777" w:rsidR="008766BD" w:rsidRPr="009705C1" w:rsidDel="00FA37A3" w:rsidRDefault="008766BD" w:rsidP="00AA66D0">
            <w:pPr>
              <w:pStyle w:val="TAL"/>
            </w:pPr>
          </w:p>
        </w:tc>
        <w:tc>
          <w:tcPr>
            <w:tcW w:w="1141" w:type="dxa"/>
          </w:tcPr>
          <w:p w14:paraId="78E7DB1B" w14:textId="77777777" w:rsidR="008766BD" w:rsidRPr="009705C1" w:rsidDel="00FA37A3" w:rsidRDefault="008766BD" w:rsidP="00AA66D0">
            <w:pPr>
              <w:pStyle w:val="TAL"/>
            </w:pPr>
          </w:p>
        </w:tc>
      </w:tr>
      <w:tr w:rsidR="008766BD" w:rsidRPr="009705C1" w:rsidDel="00FA37A3" w14:paraId="18CB2DB7" w14:textId="77777777" w:rsidTr="00AA66D0">
        <w:tblPrEx>
          <w:tblCellMar>
            <w:left w:w="108" w:type="dxa"/>
            <w:right w:w="108" w:type="dxa"/>
          </w:tblCellMar>
        </w:tblPrEx>
        <w:trPr>
          <w:trHeight w:val="55"/>
        </w:trPr>
        <w:tc>
          <w:tcPr>
            <w:tcW w:w="5107" w:type="dxa"/>
          </w:tcPr>
          <w:p w14:paraId="7819AFE6" w14:textId="77777777" w:rsidR="008766BD" w:rsidRPr="009705C1" w:rsidRDefault="008766BD" w:rsidP="00AA66D0">
            <w:pPr>
              <w:pStyle w:val="TAL"/>
            </w:pPr>
            <w:r w:rsidRPr="009705C1">
              <w:t xml:space="preserve">              }</w:t>
            </w:r>
          </w:p>
        </w:tc>
        <w:tc>
          <w:tcPr>
            <w:tcW w:w="1695" w:type="dxa"/>
          </w:tcPr>
          <w:p w14:paraId="0C7E0BA9" w14:textId="77777777" w:rsidR="008766BD" w:rsidRPr="009705C1" w:rsidRDefault="008766BD" w:rsidP="00AA66D0">
            <w:pPr>
              <w:pStyle w:val="TAL"/>
              <w:rPr>
                <w:lang w:eastAsia="zh-CN"/>
              </w:rPr>
            </w:pPr>
          </w:p>
        </w:tc>
        <w:tc>
          <w:tcPr>
            <w:tcW w:w="1700" w:type="dxa"/>
          </w:tcPr>
          <w:p w14:paraId="5A9204AC" w14:textId="77777777" w:rsidR="008766BD" w:rsidRPr="009705C1" w:rsidDel="00FA37A3" w:rsidRDefault="008766BD" w:rsidP="00AA66D0">
            <w:pPr>
              <w:pStyle w:val="TAL"/>
            </w:pPr>
          </w:p>
        </w:tc>
        <w:tc>
          <w:tcPr>
            <w:tcW w:w="1141" w:type="dxa"/>
          </w:tcPr>
          <w:p w14:paraId="2ECA0FC1" w14:textId="77777777" w:rsidR="008766BD" w:rsidRPr="009705C1" w:rsidDel="00FA37A3" w:rsidRDefault="008766BD" w:rsidP="00AA66D0">
            <w:pPr>
              <w:pStyle w:val="TAL"/>
            </w:pPr>
          </w:p>
        </w:tc>
      </w:tr>
      <w:tr w:rsidR="008766BD" w:rsidRPr="009705C1" w:rsidDel="00FA37A3" w14:paraId="4D456AAC" w14:textId="77777777" w:rsidTr="00AA66D0">
        <w:tblPrEx>
          <w:tblCellMar>
            <w:left w:w="108" w:type="dxa"/>
            <w:right w:w="108" w:type="dxa"/>
          </w:tblCellMar>
        </w:tblPrEx>
        <w:trPr>
          <w:trHeight w:val="113"/>
        </w:trPr>
        <w:tc>
          <w:tcPr>
            <w:tcW w:w="5107" w:type="dxa"/>
          </w:tcPr>
          <w:p w14:paraId="45A58DB6" w14:textId="77777777" w:rsidR="008766BD" w:rsidRPr="009705C1" w:rsidRDefault="008766BD" w:rsidP="00AA66D0">
            <w:pPr>
              <w:pStyle w:val="TAL"/>
            </w:pPr>
            <w:r w:rsidRPr="009705C1">
              <w:t xml:space="preserve">            }</w:t>
            </w:r>
          </w:p>
        </w:tc>
        <w:tc>
          <w:tcPr>
            <w:tcW w:w="1695" w:type="dxa"/>
          </w:tcPr>
          <w:p w14:paraId="7B3A5CD9" w14:textId="77777777" w:rsidR="008766BD" w:rsidRPr="009705C1" w:rsidDel="00FA37A3" w:rsidRDefault="008766BD" w:rsidP="00AA66D0">
            <w:pPr>
              <w:pStyle w:val="TAL"/>
            </w:pPr>
          </w:p>
        </w:tc>
        <w:tc>
          <w:tcPr>
            <w:tcW w:w="1700" w:type="dxa"/>
          </w:tcPr>
          <w:p w14:paraId="0908F9F4" w14:textId="77777777" w:rsidR="008766BD" w:rsidRPr="009705C1" w:rsidDel="00FA37A3" w:rsidRDefault="008766BD" w:rsidP="00AA66D0">
            <w:pPr>
              <w:pStyle w:val="TAL"/>
            </w:pPr>
          </w:p>
        </w:tc>
        <w:tc>
          <w:tcPr>
            <w:tcW w:w="1141" w:type="dxa"/>
          </w:tcPr>
          <w:p w14:paraId="3869C8B4" w14:textId="77777777" w:rsidR="008766BD" w:rsidRPr="009705C1" w:rsidDel="00FA37A3" w:rsidRDefault="008766BD" w:rsidP="00AA66D0">
            <w:pPr>
              <w:pStyle w:val="TAL"/>
            </w:pPr>
          </w:p>
        </w:tc>
      </w:tr>
      <w:tr w:rsidR="008766BD" w:rsidRPr="009705C1" w:rsidDel="00FA37A3" w14:paraId="2A009C4E" w14:textId="77777777" w:rsidTr="00AA66D0">
        <w:tblPrEx>
          <w:tblCellMar>
            <w:left w:w="108" w:type="dxa"/>
            <w:right w:w="108" w:type="dxa"/>
          </w:tblCellMar>
        </w:tblPrEx>
        <w:tc>
          <w:tcPr>
            <w:tcW w:w="5107" w:type="dxa"/>
          </w:tcPr>
          <w:p w14:paraId="7B1A14AF" w14:textId="77777777" w:rsidR="008766BD" w:rsidRPr="009705C1" w:rsidRDefault="008766BD" w:rsidP="00AA66D0">
            <w:pPr>
              <w:pStyle w:val="TAL"/>
            </w:pPr>
            <w:r w:rsidRPr="009705C1">
              <w:t xml:space="preserve">          }</w:t>
            </w:r>
          </w:p>
        </w:tc>
        <w:tc>
          <w:tcPr>
            <w:tcW w:w="1695" w:type="dxa"/>
          </w:tcPr>
          <w:p w14:paraId="3298735D" w14:textId="77777777" w:rsidR="008766BD" w:rsidRPr="009705C1" w:rsidDel="00FA37A3" w:rsidRDefault="008766BD" w:rsidP="00AA66D0">
            <w:pPr>
              <w:pStyle w:val="TAL"/>
            </w:pPr>
          </w:p>
        </w:tc>
        <w:tc>
          <w:tcPr>
            <w:tcW w:w="1700" w:type="dxa"/>
          </w:tcPr>
          <w:p w14:paraId="1D8E7EF2" w14:textId="77777777" w:rsidR="008766BD" w:rsidRPr="009705C1" w:rsidDel="00FA37A3" w:rsidRDefault="008766BD" w:rsidP="00AA66D0">
            <w:pPr>
              <w:pStyle w:val="TAL"/>
            </w:pPr>
          </w:p>
        </w:tc>
        <w:tc>
          <w:tcPr>
            <w:tcW w:w="1141" w:type="dxa"/>
          </w:tcPr>
          <w:p w14:paraId="7EA8BA50" w14:textId="77777777" w:rsidR="008766BD" w:rsidRPr="009705C1" w:rsidDel="00FA37A3" w:rsidRDefault="008766BD" w:rsidP="00AA66D0">
            <w:pPr>
              <w:pStyle w:val="TAL"/>
            </w:pPr>
          </w:p>
        </w:tc>
      </w:tr>
      <w:tr w:rsidR="008766BD" w:rsidRPr="009705C1" w:rsidDel="00FA37A3" w14:paraId="0970D80D" w14:textId="77777777" w:rsidTr="00AA66D0">
        <w:tblPrEx>
          <w:tblCellMar>
            <w:left w:w="108" w:type="dxa"/>
            <w:right w:w="108" w:type="dxa"/>
          </w:tblCellMar>
        </w:tblPrEx>
        <w:tc>
          <w:tcPr>
            <w:tcW w:w="5107" w:type="dxa"/>
          </w:tcPr>
          <w:p w14:paraId="74791EF2" w14:textId="77777777" w:rsidR="008766BD" w:rsidRPr="009705C1" w:rsidRDefault="008766BD" w:rsidP="00AA66D0">
            <w:pPr>
              <w:pStyle w:val="TAL"/>
            </w:pPr>
            <w:r w:rsidRPr="009705C1">
              <w:t xml:space="preserve">        }</w:t>
            </w:r>
          </w:p>
        </w:tc>
        <w:tc>
          <w:tcPr>
            <w:tcW w:w="1695" w:type="dxa"/>
          </w:tcPr>
          <w:p w14:paraId="65A5161C" w14:textId="77777777" w:rsidR="008766BD" w:rsidRPr="009705C1" w:rsidDel="00FA37A3" w:rsidRDefault="008766BD" w:rsidP="00AA66D0">
            <w:pPr>
              <w:pStyle w:val="TAL"/>
            </w:pPr>
          </w:p>
        </w:tc>
        <w:tc>
          <w:tcPr>
            <w:tcW w:w="1700" w:type="dxa"/>
          </w:tcPr>
          <w:p w14:paraId="094E151B" w14:textId="77777777" w:rsidR="008766BD" w:rsidRPr="009705C1" w:rsidDel="00FA37A3" w:rsidRDefault="008766BD" w:rsidP="00AA66D0">
            <w:pPr>
              <w:pStyle w:val="TAL"/>
            </w:pPr>
          </w:p>
        </w:tc>
        <w:tc>
          <w:tcPr>
            <w:tcW w:w="1141" w:type="dxa"/>
          </w:tcPr>
          <w:p w14:paraId="138C53A0" w14:textId="77777777" w:rsidR="008766BD" w:rsidRPr="009705C1" w:rsidDel="00FA37A3" w:rsidRDefault="008766BD" w:rsidP="00AA66D0">
            <w:pPr>
              <w:pStyle w:val="TAL"/>
            </w:pPr>
          </w:p>
        </w:tc>
      </w:tr>
      <w:tr w:rsidR="008766BD" w:rsidRPr="009705C1" w:rsidDel="00FA37A3" w14:paraId="1403A504" w14:textId="77777777" w:rsidTr="00AA66D0">
        <w:tblPrEx>
          <w:tblCellMar>
            <w:left w:w="108" w:type="dxa"/>
            <w:right w:w="108" w:type="dxa"/>
          </w:tblCellMar>
        </w:tblPrEx>
        <w:tc>
          <w:tcPr>
            <w:tcW w:w="5107" w:type="dxa"/>
          </w:tcPr>
          <w:p w14:paraId="491D23AB" w14:textId="77777777" w:rsidR="008766BD" w:rsidRPr="009705C1" w:rsidRDefault="008766BD" w:rsidP="00AA66D0">
            <w:pPr>
              <w:pStyle w:val="TAL"/>
            </w:pPr>
            <w:r w:rsidRPr="009705C1">
              <w:t xml:space="preserve">      }</w:t>
            </w:r>
          </w:p>
        </w:tc>
        <w:tc>
          <w:tcPr>
            <w:tcW w:w="1695" w:type="dxa"/>
          </w:tcPr>
          <w:p w14:paraId="7DEE32C1" w14:textId="77777777" w:rsidR="008766BD" w:rsidRPr="009705C1" w:rsidDel="00FA37A3" w:rsidRDefault="008766BD" w:rsidP="00AA66D0">
            <w:pPr>
              <w:pStyle w:val="TAL"/>
            </w:pPr>
          </w:p>
        </w:tc>
        <w:tc>
          <w:tcPr>
            <w:tcW w:w="1700" w:type="dxa"/>
          </w:tcPr>
          <w:p w14:paraId="361E1BF0" w14:textId="77777777" w:rsidR="008766BD" w:rsidRPr="009705C1" w:rsidDel="00FA37A3" w:rsidRDefault="008766BD" w:rsidP="00AA66D0">
            <w:pPr>
              <w:pStyle w:val="TAL"/>
            </w:pPr>
          </w:p>
        </w:tc>
        <w:tc>
          <w:tcPr>
            <w:tcW w:w="1141" w:type="dxa"/>
          </w:tcPr>
          <w:p w14:paraId="3C22898C" w14:textId="77777777" w:rsidR="008766BD" w:rsidRPr="009705C1" w:rsidDel="00FA37A3" w:rsidRDefault="008766BD" w:rsidP="00AA66D0">
            <w:pPr>
              <w:pStyle w:val="TAL"/>
            </w:pPr>
          </w:p>
        </w:tc>
      </w:tr>
      <w:tr w:rsidR="008766BD" w:rsidRPr="009705C1" w:rsidDel="00FA37A3" w14:paraId="288F0A77" w14:textId="77777777" w:rsidTr="00AA66D0">
        <w:tblPrEx>
          <w:tblCellMar>
            <w:left w:w="108" w:type="dxa"/>
            <w:right w:w="108" w:type="dxa"/>
          </w:tblCellMar>
        </w:tblPrEx>
        <w:tc>
          <w:tcPr>
            <w:tcW w:w="5107" w:type="dxa"/>
          </w:tcPr>
          <w:p w14:paraId="6ADE462B" w14:textId="77777777" w:rsidR="008766BD" w:rsidRPr="009705C1" w:rsidRDefault="008766BD" w:rsidP="00AA66D0">
            <w:pPr>
              <w:pStyle w:val="TAL"/>
            </w:pPr>
            <w:r w:rsidRPr="009705C1">
              <w:t xml:space="preserve">    }</w:t>
            </w:r>
          </w:p>
        </w:tc>
        <w:tc>
          <w:tcPr>
            <w:tcW w:w="1695" w:type="dxa"/>
          </w:tcPr>
          <w:p w14:paraId="6C36D6E8" w14:textId="77777777" w:rsidR="008766BD" w:rsidRPr="009705C1" w:rsidRDefault="008766BD" w:rsidP="00AA66D0">
            <w:pPr>
              <w:pStyle w:val="TAL"/>
            </w:pPr>
          </w:p>
        </w:tc>
        <w:tc>
          <w:tcPr>
            <w:tcW w:w="1700" w:type="dxa"/>
          </w:tcPr>
          <w:p w14:paraId="0EDF62B8" w14:textId="77777777" w:rsidR="008766BD" w:rsidRPr="009705C1" w:rsidDel="00FA37A3" w:rsidRDefault="008766BD" w:rsidP="00AA66D0">
            <w:pPr>
              <w:pStyle w:val="TAL"/>
            </w:pPr>
          </w:p>
        </w:tc>
        <w:tc>
          <w:tcPr>
            <w:tcW w:w="1141" w:type="dxa"/>
          </w:tcPr>
          <w:p w14:paraId="2ADAD7A1" w14:textId="77777777" w:rsidR="008766BD" w:rsidRPr="009705C1" w:rsidDel="00FA37A3" w:rsidRDefault="008766BD" w:rsidP="00AA66D0">
            <w:pPr>
              <w:pStyle w:val="TAL"/>
            </w:pPr>
          </w:p>
        </w:tc>
      </w:tr>
      <w:tr w:rsidR="008766BD" w:rsidRPr="009705C1" w:rsidDel="00FA37A3" w14:paraId="4EA87E56" w14:textId="77777777" w:rsidTr="00AA66D0">
        <w:tblPrEx>
          <w:tblCellMar>
            <w:left w:w="108" w:type="dxa"/>
            <w:right w:w="108" w:type="dxa"/>
          </w:tblCellMar>
        </w:tblPrEx>
        <w:tc>
          <w:tcPr>
            <w:tcW w:w="5107" w:type="dxa"/>
          </w:tcPr>
          <w:p w14:paraId="12913BF1" w14:textId="77777777" w:rsidR="008766BD" w:rsidRPr="009705C1" w:rsidRDefault="008766BD" w:rsidP="00AA66D0">
            <w:pPr>
              <w:pStyle w:val="TAL"/>
              <w:rPr>
                <w:lang w:eastAsia="zh-CN"/>
              </w:rPr>
            </w:pPr>
            <w:r w:rsidRPr="009705C1">
              <w:t xml:space="preserve">  </w:t>
            </w:r>
            <w:r w:rsidRPr="009705C1">
              <w:rPr>
                <w:rFonts w:hint="eastAsia"/>
                <w:lang w:eastAsia="zh-CN"/>
              </w:rPr>
              <w:t>}</w:t>
            </w:r>
          </w:p>
        </w:tc>
        <w:tc>
          <w:tcPr>
            <w:tcW w:w="1695" w:type="dxa"/>
          </w:tcPr>
          <w:p w14:paraId="68B555AE" w14:textId="77777777" w:rsidR="008766BD" w:rsidRPr="009705C1" w:rsidRDefault="008766BD" w:rsidP="00AA66D0">
            <w:pPr>
              <w:pStyle w:val="TAL"/>
            </w:pPr>
          </w:p>
        </w:tc>
        <w:tc>
          <w:tcPr>
            <w:tcW w:w="1700" w:type="dxa"/>
          </w:tcPr>
          <w:p w14:paraId="0FA4D8D8" w14:textId="77777777" w:rsidR="008766BD" w:rsidRPr="009705C1" w:rsidDel="00FA37A3" w:rsidRDefault="008766BD" w:rsidP="00AA66D0">
            <w:pPr>
              <w:pStyle w:val="TAL"/>
            </w:pPr>
          </w:p>
        </w:tc>
        <w:tc>
          <w:tcPr>
            <w:tcW w:w="1141" w:type="dxa"/>
          </w:tcPr>
          <w:p w14:paraId="421F87C6" w14:textId="77777777" w:rsidR="008766BD" w:rsidRPr="009705C1" w:rsidDel="00FA37A3" w:rsidRDefault="008766BD" w:rsidP="00AA66D0">
            <w:pPr>
              <w:pStyle w:val="TAL"/>
            </w:pPr>
          </w:p>
        </w:tc>
      </w:tr>
      <w:tr w:rsidR="008766BD" w:rsidRPr="001B0CC1" w:rsidDel="00FA37A3" w14:paraId="52621C37" w14:textId="77777777" w:rsidTr="00AA66D0">
        <w:tblPrEx>
          <w:tblCellMar>
            <w:left w:w="108" w:type="dxa"/>
            <w:right w:w="108" w:type="dxa"/>
          </w:tblCellMar>
        </w:tblPrEx>
        <w:tc>
          <w:tcPr>
            <w:tcW w:w="5107" w:type="dxa"/>
          </w:tcPr>
          <w:p w14:paraId="3103870E" w14:textId="77777777" w:rsidR="008766BD" w:rsidRPr="001B0CC1" w:rsidRDefault="008766BD" w:rsidP="00AA66D0">
            <w:pPr>
              <w:pStyle w:val="TAL"/>
              <w:rPr>
                <w:lang w:eastAsia="zh-CN"/>
              </w:rPr>
            </w:pPr>
            <w:r w:rsidRPr="009705C1">
              <w:rPr>
                <w:rFonts w:hint="eastAsia"/>
                <w:lang w:eastAsia="zh-CN"/>
              </w:rPr>
              <w:t>}</w:t>
            </w:r>
          </w:p>
        </w:tc>
        <w:tc>
          <w:tcPr>
            <w:tcW w:w="1695" w:type="dxa"/>
          </w:tcPr>
          <w:p w14:paraId="6F60E772" w14:textId="77777777" w:rsidR="008766BD" w:rsidRPr="001B0CC1" w:rsidRDefault="008766BD" w:rsidP="00AA66D0">
            <w:pPr>
              <w:pStyle w:val="TAL"/>
            </w:pPr>
          </w:p>
        </w:tc>
        <w:tc>
          <w:tcPr>
            <w:tcW w:w="1700" w:type="dxa"/>
          </w:tcPr>
          <w:p w14:paraId="739BE590" w14:textId="77777777" w:rsidR="008766BD" w:rsidRPr="001B0CC1" w:rsidDel="00FA37A3" w:rsidRDefault="008766BD" w:rsidP="00AA66D0">
            <w:pPr>
              <w:pStyle w:val="TAL"/>
            </w:pPr>
          </w:p>
        </w:tc>
        <w:tc>
          <w:tcPr>
            <w:tcW w:w="1141" w:type="dxa"/>
          </w:tcPr>
          <w:p w14:paraId="3EC2CDE8" w14:textId="77777777" w:rsidR="008766BD" w:rsidRPr="001B0CC1" w:rsidDel="00FA37A3" w:rsidRDefault="008766BD" w:rsidP="00AA66D0">
            <w:pPr>
              <w:pStyle w:val="TAL"/>
            </w:pPr>
          </w:p>
        </w:tc>
      </w:tr>
    </w:tbl>
    <w:p w14:paraId="18E14924" w14:textId="77777777" w:rsidR="008766BD" w:rsidRPr="00B90A40" w:rsidRDefault="008766BD" w:rsidP="008766BD"/>
    <w:p w14:paraId="024D9B2B" w14:textId="77777777" w:rsidR="00FF65D4" w:rsidRPr="00CA7D85" w:rsidRDefault="00FF65D4" w:rsidP="00FF65D4">
      <w:pPr>
        <w:pStyle w:val="Heading3"/>
      </w:pPr>
      <w:r w:rsidRPr="00CA7D85">
        <w:t>8.1.8</w:t>
      </w:r>
      <w:r w:rsidRPr="00CA7D85">
        <w:tab/>
        <w:t>Shared spectrum access</w:t>
      </w:r>
    </w:p>
    <w:p w14:paraId="764676A4" w14:textId="77777777" w:rsidR="00FF65D4" w:rsidRPr="00CA7D85" w:rsidRDefault="00FF65D4" w:rsidP="00FF65D4">
      <w:pPr>
        <w:pStyle w:val="Heading4"/>
      </w:pPr>
      <w:r w:rsidRPr="00CA7D85">
        <w:t>8.1.8.1</w:t>
      </w:r>
      <w:r w:rsidRPr="00CA7D85">
        <w:tab/>
      </w:r>
      <w:r w:rsidRPr="00CA7D85">
        <w:tab/>
        <w:t>Measurement configuration control and reporting for Shared spectrum</w:t>
      </w:r>
    </w:p>
    <w:p w14:paraId="0842705D" w14:textId="77777777" w:rsidR="00FF65D4" w:rsidRPr="00CA7D85" w:rsidRDefault="00FF65D4" w:rsidP="00FF65D4">
      <w:pPr>
        <w:pStyle w:val="Heading5"/>
      </w:pPr>
      <w:r w:rsidRPr="00CA7D85">
        <w:t>8.1.8.1.1</w:t>
      </w:r>
      <w:r w:rsidRPr="00CA7D85">
        <w:tab/>
      </w:r>
      <w:bookmarkEnd w:id="16"/>
      <w:r w:rsidRPr="00CA7D85">
        <w:t>Measurement configuration control and reporting for Shared spectrum / RMTC / RSSI measurements / Channel Occupancy reporting / intra-frequency</w:t>
      </w:r>
    </w:p>
    <w:p w14:paraId="77DD50DC" w14:textId="77777777" w:rsidR="00FF65D4" w:rsidRPr="00CA7D85" w:rsidRDefault="00FF65D4" w:rsidP="00FF65D4">
      <w:pPr>
        <w:pStyle w:val="H6"/>
      </w:pPr>
      <w:r w:rsidRPr="00CA7D85">
        <w:t>8.1.8.1.1</w:t>
      </w:r>
      <w:r w:rsidRPr="00CA7D85">
        <w:rPr>
          <w:lang w:eastAsia="zh-CN"/>
        </w:rPr>
        <w:t>.1</w:t>
      </w:r>
      <w:r w:rsidRPr="00CA7D85">
        <w:tab/>
        <w:t>Test Purpose (TP)</w:t>
      </w:r>
    </w:p>
    <w:p w14:paraId="00740728" w14:textId="77777777" w:rsidR="00FF65D4" w:rsidRPr="00CA7D85" w:rsidRDefault="00FF65D4" w:rsidP="00FF65D4">
      <w:pPr>
        <w:pStyle w:val="H6"/>
      </w:pPr>
      <w:r w:rsidRPr="00CA7D85">
        <w:t>(1)</w:t>
      </w:r>
    </w:p>
    <w:p w14:paraId="7E432720" w14:textId="77777777" w:rsidR="00FF65D4" w:rsidRPr="00CA7D85" w:rsidRDefault="00FF65D4" w:rsidP="00FF65D4">
      <w:pPr>
        <w:pStyle w:val="PL"/>
        <w:rPr>
          <w:noProof w:val="0"/>
          <w:lang w:eastAsia="de-DE"/>
        </w:rPr>
      </w:pPr>
      <w:r w:rsidRPr="00CA7D85">
        <w:rPr>
          <w:b/>
          <w:noProof w:val="0"/>
          <w:lang w:eastAsia="de-DE"/>
        </w:rPr>
        <w:t>with</w:t>
      </w:r>
      <w:r w:rsidRPr="00CA7D85">
        <w:rPr>
          <w:noProof w:val="0"/>
          <w:lang w:eastAsia="de-DE"/>
        </w:rPr>
        <w:t xml:space="preserve"> { </w:t>
      </w:r>
      <w:r w:rsidRPr="00CA7D85">
        <w:rPr>
          <w:rFonts w:eastAsia="MS Gothic"/>
          <w:noProof w:val="0"/>
        </w:rPr>
        <w:t>UE in NR RRC_CONNECTED state and measurement configured for RSSI reporting of intra frequency carriers</w:t>
      </w:r>
      <w:r w:rsidRPr="00CA7D85">
        <w:rPr>
          <w:noProof w:val="0"/>
          <w:lang w:eastAsia="de-DE"/>
        </w:rPr>
        <w:t xml:space="preserve"> }</w:t>
      </w:r>
    </w:p>
    <w:p w14:paraId="7140ED29" w14:textId="77777777" w:rsidR="00FF65D4" w:rsidRPr="00CA7D85" w:rsidRDefault="00FF65D4" w:rsidP="00FF65D4">
      <w:pPr>
        <w:pStyle w:val="PL"/>
        <w:rPr>
          <w:noProof w:val="0"/>
          <w:lang w:eastAsia="de-DE"/>
        </w:rPr>
      </w:pPr>
      <w:r w:rsidRPr="00CA7D85">
        <w:rPr>
          <w:b/>
          <w:noProof w:val="0"/>
          <w:lang w:eastAsia="de-DE"/>
        </w:rPr>
        <w:t>ensure</w:t>
      </w:r>
      <w:r w:rsidRPr="00CA7D85">
        <w:rPr>
          <w:noProof w:val="0"/>
          <w:lang w:eastAsia="de-DE"/>
        </w:rPr>
        <w:t xml:space="preserve"> that {</w:t>
      </w:r>
    </w:p>
    <w:p w14:paraId="62D730E8" w14:textId="77777777" w:rsidR="00FF65D4" w:rsidRPr="00CA7D85" w:rsidRDefault="00FF65D4" w:rsidP="00FF65D4">
      <w:pPr>
        <w:pStyle w:val="PL"/>
        <w:rPr>
          <w:noProof w:val="0"/>
          <w:lang w:eastAsia="de-DE"/>
        </w:rPr>
      </w:pPr>
      <w:r w:rsidRPr="00CA7D85">
        <w:rPr>
          <w:noProof w:val="0"/>
          <w:lang w:eastAsia="de-DE"/>
        </w:rPr>
        <w:t xml:space="preserve">  </w:t>
      </w:r>
      <w:r w:rsidRPr="00CA7D85">
        <w:rPr>
          <w:b/>
          <w:noProof w:val="0"/>
          <w:lang w:eastAsia="de-DE"/>
        </w:rPr>
        <w:t>when</w:t>
      </w:r>
      <w:r w:rsidRPr="00CA7D85">
        <w:rPr>
          <w:noProof w:val="0"/>
          <w:lang w:eastAsia="de-DE"/>
        </w:rPr>
        <w:t xml:space="preserve"> { </w:t>
      </w:r>
      <w:r w:rsidRPr="00CA7D85">
        <w:rPr>
          <w:rFonts w:eastAsia="MS Gothic"/>
          <w:noProof w:val="0"/>
        </w:rPr>
        <w:t xml:space="preserve">The UE receives signal power for carriers on the serving frequency where measurements are configured </w:t>
      </w:r>
      <w:r w:rsidRPr="00CA7D85">
        <w:rPr>
          <w:noProof w:val="0"/>
          <w:lang w:eastAsia="de-DE"/>
        </w:rPr>
        <w:t>}</w:t>
      </w:r>
    </w:p>
    <w:p w14:paraId="747C2D96" w14:textId="77777777" w:rsidR="00FF65D4" w:rsidRPr="00CA7D85" w:rsidRDefault="00FF65D4" w:rsidP="00FF65D4">
      <w:pPr>
        <w:pStyle w:val="PL"/>
        <w:rPr>
          <w:noProof w:val="0"/>
          <w:lang w:eastAsia="de-DE"/>
        </w:rPr>
      </w:pPr>
      <w:r w:rsidRPr="00CA7D85">
        <w:rPr>
          <w:noProof w:val="0"/>
          <w:lang w:eastAsia="de-DE"/>
        </w:rPr>
        <w:t xml:space="preserve">    </w:t>
      </w:r>
      <w:r w:rsidRPr="00CA7D85">
        <w:rPr>
          <w:b/>
          <w:noProof w:val="0"/>
          <w:lang w:eastAsia="de-DE"/>
        </w:rPr>
        <w:t>then</w:t>
      </w:r>
      <w:r w:rsidRPr="00CA7D85">
        <w:rPr>
          <w:noProof w:val="0"/>
          <w:lang w:eastAsia="de-DE"/>
        </w:rPr>
        <w:t xml:space="preserve"> { </w:t>
      </w:r>
      <w:r w:rsidRPr="00CA7D85">
        <w:rPr>
          <w:noProof w:val="0"/>
        </w:rPr>
        <w:t xml:space="preserve">UE sends </w:t>
      </w:r>
      <w:r w:rsidRPr="00CA7D85">
        <w:rPr>
          <w:i/>
          <w:iCs/>
          <w:noProof w:val="0"/>
        </w:rPr>
        <w:t>MeasurementReport</w:t>
      </w:r>
      <w:r w:rsidRPr="00CA7D85">
        <w:rPr>
          <w:noProof w:val="0"/>
        </w:rPr>
        <w:t xml:space="preserve"> message at regular intervals for these carriers</w:t>
      </w:r>
      <w:r w:rsidRPr="00CA7D85">
        <w:rPr>
          <w:noProof w:val="0"/>
          <w:lang w:eastAsia="de-DE"/>
        </w:rPr>
        <w:t xml:space="preserve"> }</w:t>
      </w:r>
    </w:p>
    <w:p w14:paraId="5AEDD69E" w14:textId="38E1E2E3" w:rsidR="00FF65D4" w:rsidRPr="00CA7D85" w:rsidRDefault="00FF65D4" w:rsidP="00FF65D4">
      <w:pPr>
        <w:pStyle w:val="PL"/>
        <w:rPr>
          <w:noProof w:val="0"/>
          <w:lang w:eastAsia="de-DE"/>
        </w:rPr>
      </w:pPr>
      <w:r w:rsidRPr="00CA7D85">
        <w:rPr>
          <w:noProof w:val="0"/>
          <w:lang w:eastAsia="de-DE"/>
        </w:rPr>
        <w:t xml:space="preserve">            }</w:t>
      </w:r>
    </w:p>
    <w:p w14:paraId="4CC9F229" w14:textId="77777777" w:rsidR="00FF65D4" w:rsidRPr="00CA7D85" w:rsidRDefault="00FF65D4" w:rsidP="00FF65D4">
      <w:pPr>
        <w:pStyle w:val="PL"/>
        <w:rPr>
          <w:noProof w:val="0"/>
          <w:lang w:eastAsia="de-DE"/>
        </w:rPr>
      </w:pPr>
    </w:p>
    <w:p w14:paraId="714F4070" w14:textId="77777777" w:rsidR="00FF65D4" w:rsidRPr="00CA7D85" w:rsidRDefault="00FF65D4" w:rsidP="00FF65D4">
      <w:pPr>
        <w:pStyle w:val="H6"/>
      </w:pPr>
      <w:r w:rsidRPr="00CA7D85">
        <w:t>(2)</w:t>
      </w:r>
    </w:p>
    <w:p w14:paraId="08680F1D" w14:textId="77777777" w:rsidR="00FF65D4" w:rsidRPr="00CA7D85" w:rsidRDefault="00FF65D4" w:rsidP="00FF65D4">
      <w:pPr>
        <w:pStyle w:val="PL"/>
        <w:rPr>
          <w:noProof w:val="0"/>
          <w:lang w:eastAsia="de-DE"/>
        </w:rPr>
      </w:pPr>
      <w:r w:rsidRPr="00CA7D85">
        <w:rPr>
          <w:b/>
          <w:noProof w:val="0"/>
          <w:lang w:eastAsia="de-DE"/>
        </w:rPr>
        <w:t>with</w:t>
      </w:r>
      <w:r w:rsidRPr="00CA7D85">
        <w:rPr>
          <w:noProof w:val="0"/>
          <w:lang w:eastAsia="de-DE"/>
        </w:rPr>
        <w:t xml:space="preserve"> { UE in NR RRC_CONNECTED state and RSSI measurement reporting ongoing }</w:t>
      </w:r>
    </w:p>
    <w:p w14:paraId="1B1879EB" w14:textId="77777777" w:rsidR="00FF65D4" w:rsidRPr="00CA7D85" w:rsidRDefault="00FF65D4" w:rsidP="00FF65D4">
      <w:pPr>
        <w:pStyle w:val="PL"/>
        <w:rPr>
          <w:noProof w:val="0"/>
          <w:lang w:eastAsia="de-DE"/>
        </w:rPr>
      </w:pPr>
      <w:r w:rsidRPr="00CA7D85">
        <w:rPr>
          <w:b/>
          <w:noProof w:val="0"/>
          <w:lang w:eastAsia="de-DE"/>
        </w:rPr>
        <w:t>ensure</w:t>
      </w:r>
      <w:r w:rsidRPr="00CA7D85">
        <w:rPr>
          <w:noProof w:val="0"/>
          <w:lang w:eastAsia="de-DE"/>
        </w:rPr>
        <w:t xml:space="preserve"> that {</w:t>
      </w:r>
    </w:p>
    <w:p w14:paraId="1509F08F" w14:textId="77777777" w:rsidR="00FF65D4" w:rsidRPr="00CA7D85" w:rsidRDefault="00FF65D4" w:rsidP="00FF65D4">
      <w:pPr>
        <w:pStyle w:val="PL"/>
        <w:rPr>
          <w:noProof w:val="0"/>
          <w:lang w:eastAsia="de-DE"/>
        </w:rPr>
      </w:pPr>
      <w:r w:rsidRPr="00CA7D85">
        <w:rPr>
          <w:noProof w:val="0"/>
          <w:lang w:eastAsia="de-DE"/>
        </w:rPr>
        <w:t xml:space="preserve">  </w:t>
      </w:r>
      <w:r w:rsidRPr="00CA7D85">
        <w:rPr>
          <w:b/>
          <w:noProof w:val="0"/>
          <w:lang w:eastAsia="de-DE"/>
        </w:rPr>
        <w:t>when</w:t>
      </w:r>
      <w:r w:rsidRPr="00CA7D85">
        <w:rPr>
          <w:noProof w:val="0"/>
          <w:lang w:eastAsia="de-DE"/>
        </w:rPr>
        <w:t xml:space="preserve"> { </w:t>
      </w:r>
      <w:r w:rsidRPr="00CA7D85">
        <w:rPr>
          <w:rFonts w:eastAsia="MS Gothic"/>
          <w:noProof w:val="0"/>
        </w:rPr>
        <w:t>The UE receives a RRCReconfiguration message removing measIds for RSSI reporting</w:t>
      </w:r>
      <w:r w:rsidRPr="00CA7D85">
        <w:rPr>
          <w:noProof w:val="0"/>
          <w:lang w:eastAsia="de-DE"/>
        </w:rPr>
        <w:t xml:space="preserve"> }</w:t>
      </w:r>
    </w:p>
    <w:p w14:paraId="395E5CAA" w14:textId="77777777" w:rsidR="00FF65D4" w:rsidRPr="00CA7D85" w:rsidRDefault="00FF65D4" w:rsidP="00FF65D4">
      <w:pPr>
        <w:pStyle w:val="PL"/>
        <w:rPr>
          <w:noProof w:val="0"/>
          <w:lang w:eastAsia="de-DE"/>
        </w:rPr>
      </w:pPr>
      <w:r w:rsidRPr="00CA7D85">
        <w:rPr>
          <w:noProof w:val="0"/>
          <w:lang w:eastAsia="de-DE"/>
        </w:rPr>
        <w:t xml:space="preserve">    </w:t>
      </w:r>
      <w:r w:rsidRPr="00CA7D85">
        <w:rPr>
          <w:b/>
          <w:noProof w:val="0"/>
          <w:lang w:eastAsia="de-DE"/>
        </w:rPr>
        <w:t>then</w:t>
      </w:r>
      <w:r w:rsidRPr="00CA7D85">
        <w:rPr>
          <w:noProof w:val="0"/>
          <w:lang w:eastAsia="de-DE"/>
        </w:rPr>
        <w:t xml:space="preserve"> { </w:t>
      </w:r>
      <w:r w:rsidRPr="00CA7D85">
        <w:rPr>
          <w:noProof w:val="0"/>
        </w:rPr>
        <w:t xml:space="preserve">UE stops sending </w:t>
      </w:r>
      <w:r w:rsidRPr="00CA7D85">
        <w:rPr>
          <w:i/>
          <w:iCs/>
          <w:noProof w:val="0"/>
        </w:rPr>
        <w:t>MeasurementReport</w:t>
      </w:r>
      <w:r w:rsidRPr="00CA7D85">
        <w:rPr>
          <w:noProof w:val="0"/>
        </w:rPr>
        <w:t xml:space="preserve"> messages for these measIds</w:t>
      </w:r>
      <w:r w:rsidRPr="00CA7D85">
        <w:rPr>
          <w:noProof w:val="0"/>
          <w:lang w:eastAsia="de-DE"/>
        </w:rPr>
        <w:t xml:space="preserve"> }</w:t>
      </w:r>
    </w:p>
    <w:p w14:paraId="7415C0DE" w14:textId="399CB076" w:rsidR="00FF65D4" w:rsidRPr="00CA7D85" w:rsidRDefault="00FF65D4" w:rsidP="00FF65D4">
      <w:pPr>
        <w:pStyle w:val="PL"/>
        <w:rPr>
          <w:noProof w:val="0"/>
          <w:lang w:eastAsia="de-DE"/>
        </w:rPr>
      </w:pPr>
      <w:r w:rsidRPr="00CA7D85">
        <w:rPr>
          <w:noProof w:val="0"/>
          <w:lang w:eastAsia="de-DE"/>
        </w:rPr>
        <w:t xml:space="preserve">            }</w:t>
      </w:r>
    </w:p>
    <w:p w14:paraId="4B2A7E53" w14:textId="77777777" w:rsidR="00FF65D4" w:rsidRPr="00CA7D85" w:rsidRDefault="00FF65D4" w:rsidP="00FF65D4">
      <w:pPr>
        <w:pStyle w:val="PL"/>
        <w:rPr>
          <w:noProof w:val="0"/>
          <w:lang w:eastAsia="de-DE"/>
        </w:rPr>
      </w:pPr>
    </w:p>
    <w:p w14:paraId="0195000F" w14:textId="77777777" w:rsidR="00FF65D4" w:rsidRPr="00CA7D85" w:rsidRDefault="00FF65D4" w:rsidP="00FF65D4">
      <w:pPr>
        <w:pStyle w:val="H6"/>
      </w:pPr>
      <w:r w:rsidRPr="00CA7D85">
        <w:t>8.1.8.1.1</w:t>
      </w:r>
      <w:r w:rsidRPr="00CA7D85">
        <w:rPr>
          <w:lang w:eastAsia="zh-CN"/>
        </w:rPr>
        <w:t>.</w:t>
      </w:r>
      <w:r w:rsidRPr="00CA7D85">
        <w:t>2</w:t>
      </w:r>
      <w:r w:rsidRPr="00CA7D85">
        <w:tab/>
        <w:t>Conformance requirements</w:t>
      </w:r>
    </w:p>
    <w:p w14:paraId="4C2FF938" w14:textId="77777777" w:rsidR="00FF65D4" w:rsidRPr="00CA7D85" w:rsidRDefault="00FF65D4" w:rsidP="00FF65D4">
      <w:pPr>
        <w:rPr>
          <w:lang w:eastAsia="sv-SE"/>
        </w:rPr>
      </w:pPr>
      <w:r w:rsidRPr="00CA7D85">
        <w:t>References: The conformance requirements covered in the current TC are specified in: TS 38.331, clause 5.3.5.3, 5.5.1, 5.5.2.1, 5.5.2.10a, 5.5.4.1 and 5.5.5.1</w:t>
      </w:r>
      <w:r w:rsidRPr="00CA7D85">
        <w:rPr>
          <w:lang w:eastAsia="zh-CN"/>
        </w:rPr>
        <w:t>.</w:t>
      </w:r>
      <w:r w:rsidRPr="00CA7D85">
        <w:t xml:space="preserve"> Unless otherwise stated these are Rel-16 requirements. </w:t>
      </w:r>
    </w:p>
    <w:p w14:paraId="6778B4E8" w14:textId="77777777" w:rsidR="00FF65D4" w:rsidRPr="00CA7D85" w:rsidRDefault="00FF65D4" w:rsidP="00FF65D4">
      <w:pPr>
        <w:rPr>
          <w:lang w:eastAsia="ko-KR"/>
        </w:rPr>
      </w:pPr>
      <w:r w:rsidRPr="00CA7D85">
        <w:t>[TS 38.331, clause 5.3.5.3]</w:t>
      </w:r>
    </w:p>
    <w:p w14:paraId="1CC10C3D" w14:textId="77777777" w:rsidR="00FF65D4" w:rsidRPr="00CA7D85" w:rsidRDefault="00FF65D4" w:rsidP="00FF65D4">
      <w:r w:rsidRPr="00CA7D85">
        <w:t xml:space="preserve">The UE shall perform the following actions upon reception of the </w:t>
      </w:r>
      <w:r w:rsidRPr="00CA7D85">
        <w:rPr>
          <w:i/>
        </w:rPr>
        <w:t>RRCReconfiguration,</w:t>
      </w:r>
      <w:r w:rsidRPr="00CA7D85">
        <w:t xml:space="preserve"> or upon execution of the conditional reconfiguration (CHO, CPA or CPC):</w:t>
      </w:r>
    </w:p>
    <w:p w14:paraId="34FF3F7A" w14:textId="77777777" w:rsidR="00FF65D4" w:rsidRPr="00CA7D85" w:rsidRDefault="00FF65D4" w:rsidP="00FF65D4">
      <w:r w:rsidRPr="00CA7D85">
        <w:t>…</w:t>
      </w:r>
    </w:p>
    <w:p w14:paraId="3F32F174" w14:textId="77777777" w:rsidR="00FF65D4" w:rsidRPr="00CA7D85" w:rsidRDefault="00FF65D4" w:rsidP="00FF65D4">
      <w:pPr>
        <w:pStyle w:val="B1"/>
      </w:pPr>
      <w:r w:rsidRPr="00CA7D85">
        <w:lastRenderedPageBreak/>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2065C995" w14:textId="77777777" w:rsidR="00FF65D4" w:rsidRPr="00CA7D85" w:rsidRDefault="00FF65D4" w:rsidP="00FF65D4">
      <w:pPr>
        <w:pStyle w:val="B2"/>
      </w:pPr>
      <w:r w:rsidRPr="00CA7D85">
        <w:t>2&gt;</w:t>
      </w:r>
      <w:r w:rsidRPr="00CA7D85">
        <w:tab/>
        <w:t>perform the measurement configuration procedure as specified in 5.5.2;</w:t>
      </w:r>
    </w:p>
    <w:p w14:paraId="7BF315D1" w14:textId="77777777" w:rsidR="00FF65D4" w:rsidRPr="00CA7D85" w:rsidRDefault="00FF65D4" w:rsidP="00FF65D4">
      <w:r w:rsidRPr="00CA7D85">
        <w:t>…</w:t>
      </w:r>
    </w:p>
    <w:p w14:paraId="3798F813" w14:textId="77777777" w:rsidR="00FF65D4" w:rsidRPr="00CA7D85" w:rsidRDefault="00FF65D4" w:rsidP="00FF65D4">
      <w:pPr>
        <w:pStyle w:val="B1"/>
      </w:pPr>
      <w:r w:rsidRPr="00CA7D85">
        <w:t>1&gt;</w:t>
      </w:r>
      <w:r w:rsidRPr="00CA7D85">
        <w:tab/>
        <w:t>else</w:t>
      </w:r>
      <w:r w:rsidRPr="00CA7D85">
        <w:rPr>
          <w:i/>
        </w:rPr>
        <w:t xml:space="preserve"> </w:t>
      </w:r>
      <w:r w:rsidRPr="00CA7D85">
        <w:rPr>
          <w:iCs/>
        </w:rPr>
        <w:t>(</w:t>
      </w:r>
      <w:r w:rsidRPr="00CA7D85">
        <w:rPr>
          <w:i/>
        </w:rPr>
        <w:t>RRCReconfiguration</w:t>
      </w:r>
      <w:r w:rsidRPr="00CA7D85">
        <w:t xml:space="preserve"> was received via SRB1</w:t>
      </w:r>
      <w:r w:rsidRPr="00CA7D85">
        <w:rPr>
          <w:iCs/>
        </w:rPr>
        <w:t>)</w:t>
      </w:r>
      <w:r w:rsidRPr="00CA7D85">
        <w:t>:</w:t>
      </w:r>
    </w:p>
    <w:p w14:paraId="0271C234" w14:textId="77777777" w:rsidR="00FF65D4" w:rsidRPr="00CA7D85" w:rsidRDefault="00FF65D4" w:rsidP="00FF65D4">
      <w:pPr>
        <w:pStyle w:val="B4"/>
        <w:ind w:left="283" w:firstLine="284"/>
      </w:pPr>
      <w:r w:rsidRPr="00CA7D85">
        <w:t>...</w:t>
      </w:r>
    </w:p>
    <w:p w14:paraId="6133FB70" w14:textId="77777777" w:rsidR="00FF65D4" w:rsidRPr="00CA7D85" w:rsidRDefault="00FF65D4" w:rsidP="00FF65D4">
      <w:pPr>
        <w:pStyle w:val="B2"/>
      </w:pPr>
      <w:r w:rsidRPr="00CA7D85">
        <w:t>2&gt;</w:t>
      </w:r>
      <w:r w:rsidRPr="00CA7D85">
        <w:tab/>
        <w:t xml:space="preserve">submit the </w:t>
      </w:r>
      <w:r w:rsidRPr="00CA7D85">
        <w:rPr>
          <w:i/>
        </w:rPr>
        <w:t>RRCReconfigurationComplete</w:t>
      </w:r>
      <w:r w:rsidRPr="00CA7D85">
        <w:t xml:space="preserve"> message via SRB1 to lower layers for transmission using the new configuration;</w:t>
      </w:r>
    </w:p>
    <w:p w14:paraId="2241DA86" w14:textId="77777777" w:rsidR="00FF65D4" w:rsidRPr="00CA7D85" w:rsidRDefault="00FF65D4" w:rsidP="00FF65D4">
      <w:pPr>
        <w:rPr>
          <w:lang w:eastAsia="ko-KR"/>
        </w:rPr>
      </w:pPr>
      <w:r w:rsidRPr="00CA7D85">
        <w:t>[TS 38.331, clause 5.5.1]</w:t>
      </w:r>
    </w:p>
    <w:p w14:paraId="53690133" w14:textId="77777777" w:rsidR="00FF65D4" w:rsidRPr="00CA7D85" w:rsidRDefault="00FF65D4" w:rsidP="00FF65D4">
      <w:pPr>
        <w:rPr>
          <w:i/>
        </w:rPr>
      </w:pPr>
      <w:r w:rsidRPr="00CA7D85">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A7D85">
        <w:rPr>
          <w:i/>
        </w:rPr>
        <w:t>RRCReconfiguration</w:t>
      </w:r>
      <w:r w:rsidRPr="00CA7D85">
        <w:t xml:space="preserve"> or </w:t>
      </w:r>
      <w:r w:rsidRPr="00CA7D85">
        <w:rPr>
          <w:i/>
        </w:rPr>
        <w:t>RRCResume.</w:t>
      </w:r>
    </w:p>
    <w:p w14:paraId="7E5FD60B" w14:textId="77777777" w:rsidR="00FF65D4" w:rsidRPr="00CA7D85" w:rsidRDefault="00FF65D4" w:rsidP="00FF65D4">
      <w:pPr>
        <w:rPr>
          <w:iCs/>
        </w:rPr>
      </w:pPr>
      <w:r w:rsidRPr="00CA7D85">
        <w:rPr>
          <w:iCs/>
        </w:rPr>
        <w:t>…</w:t>
      </w:r>
    </w:p>
    <w:p w14:paraId="3DA36001" w14:textId="77777777" w:rsidR="00FF65D4" w:rsidRPr="00CA7D85" w:rsidRDefault="00FF65D4" w:rsidP="00FF65D4">
      <w:r w:rsidRPr="00CA7D85">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FA6D184" w14:textId="77777777" w:rsidR="00FF65D4" w:rsidRPr="00CA7D85" w:rsidRDefault="00FF65D4" w:rsidP="00FF65D4">
      <w:pPr>
        <w:rPr>
          <w:lang w:eastAsia="ko-KR"/>
        </w:rPr>
      </w:pPr>
      <w:r w:rsidRPr="00CA7D85">
        <w:t>[TS 38.331, clause 5.5.2.1]</w:t>
      </w:r>
    </w:p>
    <w:p w14:paraId="7DC095E8" w14:textId="77777777" w:rsidR="00FF65D4" w:rsidRPr="00CA7D85" w:rsidRDefault="00FF65D4" w:rsidP="00FF65D4">
      <w:pPr>
        <w:pStyle w:val="B2"/>
        <w:ind w:left="0" w:firstLineChars="150" w:firstLine="300"/>
        <w:rPr>
          <w:lang w:eastAsia="zh-CN"/>
        </w:rPr>
      </w:pPr>
      <w:r w:rsidRPr="00CA7D85">
        <w:rPr>
          <w:lang w:eastAsia="zh-CN"/>
        </w:rPr>
        <w:t>…</w:t>
      </w:r>
    </w:p>
    <w:p w14:paraId="6043E721" w14:textId="77777777" w:rsidR="00FF65D4" w:rsidRPr="00CA7D85" w:rsidRDefault="00FF65D4" w:rsidP="00FF65D4">
      <w:r w:rsidRPr="00CA7D85">
        <w:t>The UE shall:</w:t>
      </w:r>
    </w:p>
    <w:p w14:paraId="2806D4F3" w14:textId="77777777" w:rsidR="00FF65D4" w:rsidRPr="00CA7D85" w:rsidRDefault="00FF65D4" w:rsidP="00FF65D4">
      <w:pPr>
        <w:pStyle w:val="B1"/>
      </w:pPr>
      <w:r w:rsidRPr="00CA7D85">
        <w:t>1&gt;</w:t>
      </w:r>
      <w:r w:rsidRPr="00CA7D85">
        <w:tab/>
        <w:t xml:space="preserve">if the received </w:t>
      </w:r>
      <w:r w:rsidRPr="00CA7D85">
        <w:rPr>
          <w:i/>
        </w:rPr>
        <w:t>measConfig</w:t>
      </w:r>
      <w:r w:rsidRPr="00CA7D85">
        <w:t xml:space="preserve"> includes the </w:t>
      </w:r>
      <w:r w:rsidRPr="00CA7D85">
        <w:rPr>
          <w:i/>
        </w:rPr>
        <w:t>measObjectToRemoveList</w:t>
      </w:r>
      <w:r w:rsidRPr="00CA7D85">
        <w:t>:</w:t>
      </w:r>
    </w:p>
    <w:p w14:paraId="292440B3" w14:textId="77777777" w:rsidR="00FF65D4" w:rsidRPr="00CA7D85" w:rsidRDefault="00FF65D4" w:rsidP="00FF65D4">
      <w:pPr>
        <w:pStyle w:val="B2"/>
      </w:pPr>
      <w:r w:rsidRPr="00CA7D85">
        <w:t>2&gt;</w:t>
      </w:r>
      <w:r w:rsidRPr="00CA7D85">
        <w:tab/>
        <w:t>perform the measurement object removal procedure as specified in 5.5.2.4;</w:t>
      </w:r>
    </w:p>
    <w:p w14:paraId="6ED2E55F" w14:textId="77777777" w:rsidR="00FF65D4" w:rsidRPr="00CA7D85" w:rsidRDefault="00FF65D4" w:rsidP="00FF65D4">
      <w:pPr>
        <w:pStyle w:val="B1"/>
      </w:pPr>
      <w:r w:rsidRPr="00CA7D85">
        <w:t>1&gt;</w:t>
      </w:r>
      <w:r w:rsidRPr="00CA7D85">
        <w:tab/>
        <w:t xml:space="preserve">if the received </w:t>
      </w:r>
      <w:r w:rsidRPr="00CA7D85">
        <w:rPr>
          <w:i/>
        </w:rPr>
        <w:t>measConfig</w:t>
      </w:r>
      <w:r w:rsidRPr="00CA7D85">
        <w:t xml:space="preserve"> includes the </w:t>
      </w:r>
      <w:r w:rsidRPr="00CA7D85">
        <w:rPr>
          <w:i/>
        </w:rPr>
        <w:t>measObjectToAddModList</w:t>
      </w:r>
      <w:r w:rsidRPr="00CA7D85">
        <w:t>:</w:t>
      </w:r>
    </w:p>
    <w:p w14:paraId="2BB65F41" w14:textId="77777777" w:rsidR="00FF65D4" w:rsidRPr="00CA7D85" w:rsidRDefault="00FF65D4" w:rsidP="00FF65D4">
      <w:pPr>
        <w:pStyle w:val="B2"/>
      </w:pPr>
      <w:r w:rsidRPr="00CA7D85">
        <w:t>2&gt;</w:t>
      </w:r>
      <w:r w:rsidRPr="00CA7D85">
        <w:tab/>
        <w:t>perform the measurement object addition/modification procedure as specified in 5.5.2.5;</w:t>
      </w:r>
    </w:p>
    <w:p w14:paraId="0E711044" w14:textId="77777777" w:rsidR="00FF65D4" w:rsidRPr="00CA7D85" w:rsidRDefault="00FF65D4" w:rsidP="00FF65D4">
      <w:pPr>
        <w:pStyle w:val="B2"/>
        <w:ind w:left="0" w:firstLine="284"/>
      </w:pPr>
      <w:r w:rsidRPr="00CA7D85">
        <w:t>…</w:t>
      </w:r>
    </w:p>
    <w:p w14:paraId="2289B767" w14:textId="77777777" w:rsidR="00FF65D4" w:rsidRPr="00CA7D85" w:rsidRDefault="00FF65D4" w:rsidP="00FF65D4">
      <w:pPr>
        <w:pStyle w:val="B1"/>
      </w:pPr>
      <w:r w:rsidRPr="00CA7D85">
        <w:t>1&gt;</w:t>
      </w:r>
      <w:r w:rsidRPr="00CA7D85">
        <w:tab/>
        <w:t xml:space="preserve">if the received </w:t>
      </w:r>
      <w:r w:rsidRPr="00CA7D85">
        <w:rPr>
          <w:i/>
        </w:rPr>
        <w:t>measConfig</w:t>
      </w:r>
      <w:r w:rsidRPr="00CA7D85">
        <w:t xml:space="preserve"> includes the </w:t>
      </w:r>
      <w:r w:rsidRPr="00CA7D85">
        <w:rPr>
          <w:i/>
        </w:rPr>
        <w:t>reportConfigToAddModList</w:t>
      </w:r>
      <w:r w:rsidRPr="00CA7D85">
        <w:t>:</w:t>
      </w:r>
    </w:p>
    <w:p w14:paraId="184DB4D3" w14:textId="77777777" w:rsidR="00FF65D4" w:rsidRPr="00CA7D85" w:rsidRDefault="00FF65D4" w:rsidP="00FF65D4">
      <w:pPr>
        <w:pStyle w:val="B2"/>
      </w:pPr>
      <w:r w:rsidRPr="00CA7D85">
        <w:t>2&gt;</w:t>
      </w:r>
      <w:r w:rsidRPr="00CA7D85">
        <w:tab/>
        <w:t>perform the reporting configuration addition/modification procedure as specified in 5.5.2.7;</w:t>
      </w:r>
    </w:p>
    <w:p w14:paraId="781EC449" w14:textId="77777777" w:rsidR="00FF65D4" w:rsidRPr="00CA7D85" w:rsidRDefault="00FF65D4" w:rsidP="00FF65D4">
      <w:pPr>
        <w:pStyle w:val="B1"/>
      </w:pPr>
      <w:r w:rsidRPr="00CA7D85">
        <w:t>1&gt;</w:t>
      </w:r>
      <w:r w:rsidRPr="00CA7D85">
        <w:tab/>
        <w:t xml:space="preserve">if the received </w:t>
      </w:r>
      <w:r w:rsidRPr="00CA7D85">
        <w:rPr>
          <w:i/>
        </w:rPr>
        <w:t>measConfig</w:t>
      </w:r>
      <w:r w:rsidRPr="00CA7D85">
        <w:t xml:space="preserve"> includes the </w:t>
      </w:r>
      <w:r w:rsidRPr="00CA7D85">
        <w:rPr>
          <w:i/>
        </w:rPr>
        <w:t>quantityConfig</w:t>
      </w:r>
      <w:r w:rsidRPr="00CA7D85">
        <w:t>:</w:t>
      </w:r>
    </w:p>
    <w:p w14:paraId="4F5D2938" w14:textId="77777777" w:rsidR="00FF65D4" w:rsidRPr="00CA7D85" w:rsidRDefault="00FF65D4" w:rsidP="00FF65D4">
      <w:pPr>
        <w:pStyle w:val="B2"/>
      </w:pPr>
      <w:r w:rsidRPr="00CA7D85">
        <w:t>2&gt;</w:t>
      </w:r>
      <w:r w:rsidRPr="00CA7D85">
        <w:tab/>
        <w:t>perform the quantity configuration procedure as specified in 5.5.2.8;</w:t>
      </w:r>
    </w:p>
    <w:p w14:paraId="44031732" w14:textId="77777777" w:rsidR="00FF65D4" w:rsidRPr="00CA7D85" w:rsidRDefault="00FF65D4" w:rsidP="00FF65D4">
      <w:pPr>
        <w:pStyle w:val="B1"/>
      </w:pPr>
      <w:r w:rsidRPr="00CA7D85">
        <w:t>1&gt;</w:t>
      </w:r>
      <w:r w:rsidRPr="00CA7D85">
        <w:tab/>
        <w:t xml:space="preserve">if the received </w:t>
      </w:r>
      <w:r w:rsidRPr="00CA7D85">
        <w:rPr>
          <w:i/>
        </w:rPr>
        <w:t>measConfig</w:t>
      </w:r>
      <w:r w:rsidRPr="00CA7D85">
        <w:t xml:space="preserve"> includes the </w:t>
      </w:r>
      <w:r w:rsidRPr="00CA7D85">
        <w:rPr>
          <w:i/>
        </w:rPr>
        <w:t>measIdToRemoveList</w:t>
      </w:r>
      <w:r w:rsidRPr="00CA7D85">
        <w:t>:</w:t>
      </w:r>
    </w:p>
    <w:p w14:paraId="459DA870" w14:textId="77777777" w:rsidR="00FF65D4" w:rsidRPr="00CA7D85" w:rsidRDefault="00FF65D4" w:rsidP="00FF65D4">
      <w:pPr>
        <w:pStyle w:val="B2"/>
      </w:pPr>
      <w:r w:rsidRPr="00CA7D85">
        <w:t>2&gt;</w:t>
      </w:r>
      <w:r w:rsidRPr="00CA7D85">
        <w:tab/>
        <w:t>perform the measurement identity removal procedure as specified in 5.5.2.2;</w:t>
      </w:r>
    </w:p>
    <w:p w14:paraId="4C53B145" w14:textId="77777777" w:rsidR="00FF65D4" w:rsidRPr="00CA7D85" w:rsidRDefault="00FF65D4" w:rsidP="00FF65D4">
      <w:pPr>
        <w:pStyle w:val="B1"/>
      </w:pPr>
      <w:r w:rsidRPr="00CA7D85">
        <w:t>1&gt;</w:t>
      </w:r>
      <w:r w:rsidRPr="00CA7D85">
        <w:tab/>
        <w:t xml:space="preserve">if the received </w:t>
      </w:r>
      <w:r w:rsidRPr="00CA7D85">
        <w:rPr>
          <w:i/>
        </w:rPr>
        <w:t>measConfig</w:t>
      </w:r>
      <w:r w:rsidRPr="00CA7D85">
        <w:t xml:space="preserve"> includes the </w:t>
      </w:r>
      <w:r w:rsidRPr="00CA7D85">
        <w:rPr>
          <w:i/>
        </w:rPr>
        <w:t>measIdToAddModList</w:t>
      </w:r>
      <w:r w:rsidRPr="00CA7D85">
        <w:t>:</w:t>
      </w:r>
    </w:p>
    <w:p w14:paraId="41C48313" w14:textId="77777777" w:rsidR="00FF65D4" w:rsidRPr="00CA7D85" w:rsidRDefault="00FF65D4" w:rsidP="00FF65D4">
      <w:pPr>
        <w:pStyle w:val="B2"/>
      </w:pPr>
      <w:r w:rsidRPr="00CA7D85">
        <w:t>2&gt;</w:t>
      </w:r>
      <w:r w:rsidRPr="00CA7D85">
        <w:tab/>
        <w:t>perform the measurement identity addition/modification procedure as specified in 5.5.2.3;</w:t>
      </w:r>
    </w:p>
    <w:p w14:paraId="2AE55608" w14:textId="77777777" w:rsidR="00FF65D4" w:rsidRPr="00CA7D85" w:rsidRDefault="00FF65D4" w:rsidP="00FF65D4">
      <w:pPr>
        <w:rPr>
          <w:lang w:eastAsia="ko-KR"/>
        </w:rPr>
      </w:pPr>
      <w:r w:rsidRPr="00CA7D85">
        <w:t>[TS 38.331, clause 5.5.2.10a]</w:t>
      </w:r>
    </w:p>
    <w:p w14:paraId="3B223A7D" w14:textId="77777777" w:rsidR="00FF65D4" w:rsidRPr="00CA7D85" w:rsidRDefault="00FF65D4" w:rsidP="00FF65D4">
      <w:r w:rsidRPr="00CA7D85">
        <w:rPr>
          <w:lang w:eastAsia="x-none"/>
        </w:rPr>
        <w:t xml:space="preserve">The UE shall setup the RSSI measurement timing configuration (RMTC) in accordance with the received </w:t>
      </w:r>
      <w:r w:rsidRPr="00CA7D85">
        <w:rPr>
          <w:i/>
          <w:lang w:eastAsia="x-none"/>
        </w:rPr>
        <w:t>rmtc-Periodicity</w:t>
      </w:r>
      <w:r w:rsidRPr="00CA7D85">
        <w:rPr>
          <w:lang w:eastAsia="x-none"/>
        </w:rPr>
        <w:t xml:space="preserve"> and, if configured, with </w:t>
      </w:r>
      <w:r w:rsidRPr="00CA7D85">
        <w:rPr>
          <w:i/>
          <w:lang w:eastAsia="x-none"/>
        </w:rPr>
        <w:t>rmtc-SubframeOffset</w:t>
      </w:r>
      <w:r w:rsidRPr="00CA7D85">
        <w:rPr>
          <w:lang w:eastAsia="x-none"/>
        </w:rPr>
        <w:t xml:space="preserve"> i.e. the first symbol of each RMTC occasion occurs at first symbol of an SFN and subframe of the NR SpCell meeting the following condition:</w:t>
      </w:r>
    </w:p>
    <w:p w14:paraId="2B2A8F20" w14:textId="77777777" w:rsidR="00FF65D4" w:rsidRPr="00CA7D85" w:rsidRDefault="00FF65D4" w:rsidP="00FF65D4">
      <w:pPr>
        <w:pStyle w:val="B1"/>
      </w:pPr>
      <w:r w:rsidRPr="00CA7D85">
        <w:t xml:space="preserve">SFN mod </w:t>
      </w:r>
      <w:r w:rsidRPr="00CA7D85">
        <w:rPr>
          <w:i/>
        </w:rPr>
        <w:t>T</w:t>
      </w:r>
      <w:r w:rsidRPr="00CA7D85">
        <w:t xml:space="preserve"> = FLOOR(</w:t>
      </w:r>
      <w:r w:rsidRPr="00CA7D85">
        <w:rPr>
          <w:i/>
        </w:rPr>
        <w:t>rmtc-SubframeOffset</w:t>
      </w:r>
      <w:r w:rsidRPr="00CA7D85">
        <w:t>/10);</w:t>
      </w:r>
    </w:p>
    <w:p w14:paraId="1AC17D91" w14:textId="77777777" w:rsidR="00FF65D4" w:rsidRPr="00CA7D85" w:rsidRDefault="00FF65D4" w:rsidP="00FF65D4">
      <w:pPr>
        <w:pStyle w:val="B1"/>
      </w:pPr>
      <w:r w:rsidRPr="00CA7D85">
        <w:lastRenderedPageBreak/>
        <w:t xml:space="preserve">subframe = </w:t>
      </w:r>
      <w:r w:rsidRPr="00CA7D85">
        <w:rPr>
          <w:i/>
        </w:rPr>
        <w:t>rmtc-SubframeOffset</w:t>
      </w:r>
      <w:r w:rsidRPr="00CA7D85">
        <w:t xml:space="preserve"> mod 10;</w:t>
      </w:r>
    </w:p>
    <w:p w14:paraId="0BFAED55" w14:textId="77777777" w:rsidR="00FF65D4" w:rsidRPr="00CA7D85" w:rsidRDefault="00FF65D4" w:rsidP="00FF65D4">
      <w:pPr>
        <w:pStyle w:val="B1"/>
      </w:pPr>
      <w:r w:rsidRPr="00CA7D85">
        <w:t xml:space="preserve">with </w:t>
      </w:r>
      <w:r w:rsidRPr="00CA7D85">
        <w:rPr>
          <w:i/>
        </w:rPr>
        <w:t>T</w:t>
      </w:r>
      <w:r w:rsidRPr="00CA7D85">
        <w:t xml:space="preserve"> = </w:t>
      </w:r>
      <w:r w:rsidRPr="00CA7D85">
        <w:rPr>
          <w:i/>
        </w:rPr>
        <w:t>rmtc-Periodicity</w:t>
      </w:r>
      <w:r w:rsidRPr="00CA7D85">
        <w:t>/10;</w:t>
      </w:r>
    </w:p>
    <w:p w14:paraId="346F9E8F" w14:textId="77777777" w:rsidR="00FF65D4" w:rsidRPr="00CA7D85" w:rsidRDefault="00FF65D4" w:rsidP="00FF65D4">
      <w:pPr>
        <w:rPr>
          <w:lang w:eastAsia="x-none"/>
        </w:rPr>
      </w:pPr>
      <w:r w:rsidRPr="00CA7D85">
        <w:rPr>
          <w:lang w:eastAsia="x-none"/>
        </w:rPr>
        <w:t xml:space="preserve">On the frequency configured by </w:t>
      </w:r>
      <w:r w:rsidRPr="00CA7D85">
        <w:rPr>
          <w:i/>
          <w:iCs/>
          <w:lang w:eastAsia="x-none"/>
        </w:rPr>
        <w:t>rmtc-Frequency</w:t>
      </w:r>
      <w:r w:rsidRPr="00CA7D85">
        <w:rPr>
          <w:lang w:eastAsia="x-none"/>
        </w:rPr>
        <w:t>, the UE shall not consider RSSI measurements</w:t>
      </w:r>
      <w:r w:rsidRPr="00CA7D85">
        <w:rPr>
          <w:iCs/>
          <w:lang w:eastAsia="x-none"/>
        </w:rPr>
        <w:t xml:space="preserve"> </w:t>
      </w:r>
      <w:r w:rsidRPr="00CA7D85">
        <w:rPr>
          <w:lang w:eastAsia="x-none"/>
        </w:rPr>
        <w:t xml:space="preserve">outside the configured RMTC occasion which lasts for </w:t>
      </w:r>
      <w:r w:rsidRPr="00CA7D85">
        <w:rPr>
          <w:i/>
          <w:lang w:eastAsia="x-none"/>
        </w:rPr>
        <w:t>measDurationSymbols</w:t>
      </w:r>
      <w:r w:rsidRPr="00CA7D85">
        <w:rPr>
          <w:lang w:eastAsia="x-none"/>
        </w:rPr>
        <w:t xml:space="preserve"> for RSSI and channel occupancy measurements.</w:t>
      </w:r>
    </w:p>
    <w:p w14:paraId="3922B522" w14:textId="77777777" w:rsidR="00FF65D4" w:rsidRPr="00CA7D85" w:rsidRDefault="00FF65D4" w:rsidP="00FF65D4">
      <w:r w:rsidRPr="00CA7D85">
        <w:rPr>
          <w:iCs/>
        </w:rPr>
        <w:t xml:space="preserve">The UE derives the RSSI measurement duration from a combination of </w:t>
      </w:r>
      <w:r w:rsidRPr="00CA7D85">
        <w:rPr>
          <w:i/>
        </w:rPr>
        <w:t>measDurationSymbols</w:t>
      </w:r>
      <w:r w:rsidRPr="00CA7D85">
        <w:rPr>
          <w:iCs/>
        </w:rPr>
        <w:t xml:space="preserve"> and </w:t>
      </w:r>
      <w:r w:rsidRPr="00CA7D85">
        <w:rPr>
          <w:i/>
        </w:rPr>
        <w:t>ref-SCS-CP</w:t>
      </w:r>
      <w:r w:rsidRPr="00CA7D85">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CA7D85">
        <w:rPr>
          <w:rFonts w:eastAsia="SimSun"/>
          <w:iCs/>
          <w:lang w:eastAsia="en-US"/>
        </w:rPr>
        <w:t xml:space="preserve"> If configured, the UE performs RSSI measurements on a bandwidth in accordance with the received </w:t>
      </w:r>
      <w:r w:rsidRPr="00CA7D85">
        <w:rPr>
          <w:rFonts w:eastAsia="SimSun"/>
          <w:i/>
          <w:lang w:eastAsia="en-US"/>
        </w:rPr>
        <w:t>rmtc-Bandwidth</w:t>
      </w:r>
      <w:r w:rsidRPr="00CA7D85">
        <w:rPr>
          <w:rFonts w:eastAsia="SimSun"/>
          <w:iCs/>
          <w:lang w:eastAsia="en-US"/>
        </w:rPr>
        <w:t>.</w:t>
      </w:r>
    </w:p>
    <w:p w14:paraId="038BA362" w14:textId="77777777" w:rsidR="00FF65D4" w:rsidRPr="00CA7D85" w:rsidRDefault="00FF65D4" w:rsidP="00FF65D4">
      <w:pPr>
        <w:rPr>
          <w:lang w:eastAsia="ko-KR"/>
        </w:rPr>
      </w:pPr>
      <w:r w:rsidRPr="00CA7D85">
        <w:t>[TS 38.331, clause 5.5.4.1]</w:t>
      </w:r>
    </w:p>
    <w:p w14:paraId="1F07ABC3" w14:textId="77777777" w:rsidR="00FF65D4" w:rsidRPr="00CA7D85" w:rsidRDefault="00FF65D4" w:rsidP="00FF65D4">
      <w:r w:rsidRPr="00CA7D85">
        <w:t>If AS security has been activated successfully, the UE shall:</w:t>
      </w:r>
    </w:p>
    <w:p w14:paraId="0455246C" w14:textId="77777777" w:rsidR="00FF65D4" w:rsidRPr="00CA7D85" w:rsidRDefault="00FF65D4" w:rsidP="00FF65D4">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5162E8C6" w14:textId="77777777" w:rsidR="00FF65D4" w:rsidRPr="00CA7D85" w:rsidRDefault="00FF65D4" w:rsidP="00FF65D4">
      <w:pPr>
        <w:pStyle w:val="B2"/>
      </w:pPr>
      <w:r w:rsidRPr="00CA7D85">
        <w:t>2&gt;</w:t>
      </w:r>
      <w:r w:rsidRPr="00CA7D85">
        <w:tab/>
        <w:t xml:space="preserve">if the corresponding </w:t>
      </w:r>
      <w:r w:rsidRPr="00CA7D85">
        <w:rPr>
          <w:i/>
        </w:rPr>
        <w:t>reportConfig</w:t>
      </w:r>
      <w:r w:rsidRPr="00CA7D85">
        <w:t xml:space="preserve"> includes a </w:t>
      </w:r>
      <w:r w:rsidRPr="00CA7D85">
        <w:rPr>
          <w:i/>
        </w:rPr>
        <w:t>reportType</w:t>
      </w:r>
      <w:r w:rsidRPr="00CA7D85">
        <w:t xml:space="preserve"> set to </w:t>
      </w:r>
      <w:r w:rsidRPr="00CA7D85">
        <w:rPr>
          <w:i/>
        </w:rPr>
        <w:t>eventTriggered</w:t>
      </w:r>
      <w:r w:rsidRPr="00CA7D85">
        <w:t xml:space="preserve"> or </w:t>
      </w:r>
      <w:r w:rsidRPr="00CA7D85">
        <w:rPr>
          <w:i/>
        </w:rPr>
        <w:t>periodical</w:t>
      </w:r>
      <w:r w:rsidRPr="00CA7D85">
        <w:t>:</w:t>
      </w:r>
    </w:p>
    <w:p w14:paraId="5A88CDD8" w14:textId="77777777" w:rsidR="00FF65D4" w:rsidRPr="00CA7D85" w:rsidRDefault="00FF65D4" w:rsidP="00FF65D4">
      <w:pPr>
        <w:pStyle w:val="B3"/>
      </w:pPr>
      <w:r w:rsidRPr="00CA7D85">
        <w:t>3&gt;</w:t>
      </w:r>
      <w:r w:rsidRPr="00CA7D85">
        <w:tab/>
        <w:t xml:space="preserve">if the corresponding </w:t>
      </w:r>
      <w:r w:rsidRPr="00CA7D85">
        <w:rPr>
          <w:i/>
        </w:rPr>
        <w:t>measObject</w:t>
      </w:r>
      <w:r w:rsidRPr="00CA7D85">
        <w:t xml:space="preserve"> concerns NR:</w:t>
      </w:r>
    </w:p>
    <w:p w14:paraId="4D4DB01C" w14:textId="77777777" w:rsidR="00FF65D4" w:rsidRPr="00CA7D85" w:rsidRDefault="00FF65D4" w:rsidP="00FF65D4">
      <w:pPr>
        <w:pStyle w:val="B4"/>
        <w:rPr>
          <w:rFonts w:eastAsia="Malgun Gothic"/>
          <w:lang w:eastAsia="ko-KR"/>
        </w:rPr>
      </w:pPr>
      <w:r w:rsidRPr="00CA7D85">
        <w:rPr>
          <w:rFonts w:eastAsia="Malgun Gothic"/>
          <w:lang w:eastAsia="ko-KR"/>
        </w:rPr>
        <w:t>4&gt;</w:t>
      </w:r>
      <w:r w:rsidRPr="00CA7D85">
        <w:rPr>
          <w:rFonts w:eastAsia="Malgun Gothic"/>
          <w:lang w:eastAsia="ko-KR"/>
        </w:rPr>
        <w:tab/>
        <w:t xml:space="preserve">if the corresponding </w:t>
      </w:r>
      <w:r w:rsidRPr="00CA7D85">
        <w:rPr>
          <w:rFonts w:eastAsia="Malgun Gothic"/>
          <w:i/>
          <w:lang w:eastAsia="ko-KR"/>
        </w:rPr>
        <w:t>reportConfig</w:t>
      </w:r>
      <w:r w:rsidRPr="00CA7D85">
        <w:rPr>
          <w:rFonts w:eastAsia="Malgun Gothic"/>
          <w:lang w:eastAsia="ko-KR"/>
        </w:rPr>
        <w:t xml:space="preserve"> includes </w:t>
      </w:r>
      <w:r w:rsidRPr="00CA7D85">
        <w:rPr>
          <w:rFonts w:eastAsia="Malgun Gothic"/>
          <w:i/>
          <w:lang w:eastAsia="ko-KR"/>
        </w:rPr>
        <w:t>measRSSI-ReportConfig</w:t>
      </w:r>
      <w:r w:rsidRPr="00CA7D85">
        <w:rPr>
          <w:rFonts w:eastAsia="Malgun Gothic"/>
          <w:lang w:eastAsia="ko-KR"/>
        </w:rPr>
        <w:t>:</w:t>
      </w:r>
    </w:p>
    <w:p w14:paraId="3869F771" w14:textId="77777777" w:rsidR="00FF65D4" w:rsidRPr="00CA7D85" w:rsidRDefault="00FF65D4" w:rsidP="00FF65D4">
      <w:pPr>
        <w:pStyle w:val="B5"/>
        <w:rPr>
          <w:rFonts w:eastAsia="Malgun Gothic"/>
          <w:lang w:eastAsia="ko-KR"/>
        </w:rPr>
      </w:pPr>
      <w:r w:rsidRPr="00CA7D85">
        <w:rPr>
          <w:rFonts w:eastAsia="Malgun Gothic"/>
          <w:lang w:eastAsia="ko-KR"/>
        </w:rPr>
        <w:t>5&gt;</w:t>
      </w:r>
      <w:r w:rsidRPr="00CA7D85">
        <w:rPr>
          <w:rFonts w:eastAsia="Malgun Gothic"/>
          <w:lang w:eastAsia="ko-KR"/>
        </w:rPr>
        <w:tab/>
        <w:t>consider the resource indicated by the</w:t>
      </w:r>
      <w:r w:rsidRPr="00CA7D85">
        <w:rPr>
          <w:rFonts w:eastAsia="Malgun Gothic"/>
          <w:i/>
          <w:lang w:eastAsia="ko-KR"/>
        </w:rPr>
        <w:t xml:space="preserve"> rmtc-Config</w:t>
      </w:r>
      <w:r w:rsidRPr="00CA7D85">
        <w:rPr>
          <w:rFonts w:eastAsia="Malgun Gothic"/>
          <w:lang w:eastAsia="ko-KR"/>
        </w:rPr>
        <w:t xml:space="preserve"> on the associated frequency to be applicable;</w:t>
      </w:r>
    </w:p>
    <w:p w14:paraId="544678A6" w14:textId="77777777" w:rsidR="00FF65D4" w:rsidRPr="00CA7D85" w:rsidRDefault="00FF65D4" w:rsidP="00FF65D4">
      <w:pPr>
        <w:rPr>
          <w:lang w:eastAsia="ko-KR"/>
        </w:rPr>
      </w:pPr>
      <w:r w:rsidRPr="00CA7D85">
        <w:t>[TS 38.331, clause 5.5.5.1]</w:t>
      </w:r>
    </w:p>
    <w:p w14:paraId="2E8F66E6" w14:textId="77777777" w:rsidR="00FF65D4" w:rsidRPr="00CA7D85" w:rsidRDefault="00FF65D4" w:rsidP="00FF65D4">
      <w:pPr>
        <w:pStyle w:val="TH"/>
      </w:pPr>
      <w:r w:rsidRPr="00CA7D85">
        <w:object w:dxaOrig="3450" w:dyaOrig="1605" w14:anchorId="2F3E40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95pt;height:79.5pt" o:ole="">
            <v:imagedata r:id="rId9" o:title=""/>
          </v:shape>
          <o:OLEObject Type="Embed" ProgID="Mscgen.Chart" ShapeID="_x0000_i1025" DrawAspect="Content" ObjectID="_1774261894" r:id="rId10"/>
        </w:object>
      </w:r>
    </w:p>
    <w:p w14:paraId="4E6B634A" w14:textId="77777777" w:rsidR="00FF65D4" w:rsidRPr="00CA7D85" w:rsidRDefault="00FF65D4" w:rsidP="00FF65D4">
      <w:pPr>
        <w:pStyle w:val="TF"/>
      </w:pPr>
      <w:r w:rsidRPr="00CA7D85">
        <w:t>Figure 5.5.5.1-1: Measurement reporting</w:t>
      </w:r>
    </w:p>
    <w:p w14:paraId="08CCF0A4" w14:textId="77777777" w:rsidR="00FF65D4" w:rsidRPr="00CA7D85" w:rsidRDefault="00FF65D4" w:rsidP="00FF65D4">
      <w:r w:rsidRPr="00CA7D85">
        <w:t>The purpose of this procedure is to transfer measurement results from the UE to the network. The UE shall initiate this procedure only after successful AS security activation.</w:t>
      </w:r>
    </w:p>
    <w:p w14:paraId="3938867D" w14:textId="77777777" w:rsidR="00FF65D4" w:rsidRPr="00CA7D85" w:rsidRDefault="00FF65D4" w:rsidP="00FF65D4">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488C4B1E" w14:textId="77777777" w:rsidR="00FF65D4" w:rsidRPr="00CA7D85" w:rsidRDefault="00FF65D4" w:rsidP="00FF65D4">
      <w:pPr>
        <w:pStyle w:val="B1"/>
      </w:pPr>
      <w:r w:rsidRPr="00CA7D85">
        <w:t>1&gt;</w:t>
      </w:r>
      <w:r w:rsidRPr="00CA7D85">
        <w:tab/>
        <w:t xml:space="preserve">set the </w:t>
      </w:r>
      <w:r w:rsidRPr="00CA7D85">
        <w:rPr>
          <w:i/>
        </w:rPr>
        <w:t>measId</w:t>
      </w:r>
      <w:r w:rsidRPr="00CA7D85">
        <w:t xml:space="preserve"> to the measurement identity that triggered the measurement reporting;</w:t>
      </w:r>
    </w:p>
    <w:p w14:paraId="492A9258" w14:textId="77777777" w:rsidR="00FF65D4" w:rsidRPr="00CA7D85" w:rsidRDefault="00FF65D4" w:rsidP="00FF65D4">
      <w:pPr>
        <w:pStyle w:val="B1"/>
        <w:rPr>
          <w:rFonts w:eastAsia="MS PGothic"/>
          <w:i/>
          <w:iCs/>
        </w:rPr>
      </w:pPr>
      <w:r w:rsidRPr="00CA7D85">
        <w:rPr>
          <w:rFonts w:eastAsia="MS PGothic"/>
        </w:rPr>
        <w:t>1&gt;</w:t>
      </w:r>
      <w:r w:rsidRPr="00CA7D85">
        <w:rPr>
          <w:rFonts w:eastAsia="MS PGothic"/>
        </w:rPr>
        <w:tab/>
        <w:t xml:space="preserve">for each serving cell configured with </w:t>
      </w:r>
      <w:r w:rsidRPr="00CA7D85">
        <w:rPr>
          <w:i/>
        </w:rPr>
        <w:t>servingCellMO</w:t>
      </w:r>
      <w:r w:rsidRPr="00CA7D85">
        <w:rPr>
          <w:rFonts w:eastAsia="MS PGothic"/>
          <w:iCs/>
        </w:rPr>
        <w:t>:</w:t>
      </w:r>
    </w:p>
    <w:p w14:paraId="013D08A6" w14:textId="77777777" w:rsidR="00FF65D4" w:rsidRPr="00CA7D85" w:rsidRDefault="00FF65D4" w:rsidP="00FF65D4">
      <w:pPr>
        <w:pStyle w:val="B2"/>
        <w:rPr>
          <w:rFonts w:eastAsia="MS PGothic"/>
        </w:rPr>
      </w:pPr>
      <w:r w:rsidRPr="00CA7D85">
        <w:rPr>
          <w:rFonts w:eastAsia="MS PGothic"/>
        </w:rPr>
        <w:t>2&gt;</w:t>
      </w:r>
      <w:r w:rsidRPr="00CA7D85">
        <w:rPr>
          <w:rFonts w:eastAsia="MS PGothic"/>
        </w:rPr>
        <w:tab/>
        <w:t xml:space="preserve">if the </w:t>
      </w:r>
      <w:r w:rsidRPr="00CA7D85">
        <w:rPr>
          <w:i/>
        </w:rPr>
        <w:t>reportConfig</w:t>
      </w:r>
      <w:r w:rsidRPr="00CA7D85">
        <w:t xml:space="preserve"> associated with the </w:t>
      </w:r>
      <w:r w:rsidRPr="00CA7D85">
        <w:rPr>
          <w:i/>
        </w:rPr>
        <w:t>measId</w:t>
      </w:r>
      <w:r w:rsidRPr="00CA7D85">
        <w:t xml:space="preserve"> that triggered the measurement reporting includes</w:t>
      </w:r>
      <w:r w:rsidRPr="00CA7D85">
        <w:rPr>
          <w:rFonts w:eastAsia="MS PGothic"/>
        </w:rPr>
        <w:t xml:space="preserve"> </w:t>
      </w:r>
      <w:r w:rsidRPr="00CA7D85">
        <w:rPr>
          <w:rFonts w:eastAsia="MS PGothic"/>
          <w:i/>
          <w:iCs/>
        </w:rPr>
        <w:t>rsType</w:t>
      </w:r>
      <w:r w:rsidRPr="00CA7D85">
        <w:rPr>
          <w:rFonts w:eastAsia="MS PGothic"/>
          <w:iCs/>
        </w:rPr>
        <w:t>:</w:t>
      </w:r>
    </w:p>
    <w:p w14:paraId="1D817125" w14:textId="77777777" w:rsidR="00FF65D4" w:rsidRPr="00CA7D85" w:rsidRDefault="00FF65D4" w:rsidP="00FF65D4">
      <w:pPr>
        <w:pStyle w:val="B3"/>
        <w:rPr>
          <w:rFonts w:eastAsia="MS PGothic"/>
        </w:rPr>
      </w:pPr>
      <w:r w:rsidRPr="00CA7D85">
        <w:rPr>
          <w:rFonts w:eastAsia="MS PGothic"/>
        </w:rPr>
        <w:t>3&gt;</w:t>
      </w:r>
      <w:r w:rsidRPr="00CA7D85">
        <w:rPr>
          <w:rFonts w:eastAsia="MS PGothic"/>
        </w:rPr>
        <w:tab/>
        <w:t xml:space="preserve">if the serving cell measurements based on the </w:t>
      </w:r>
      <w:r w:rsidRPr="00CA7D85">
        <w:rPr>
          <w:rFonts w:eastAsia="MS PGothic"/>
          <w:i/>
          <w:iCs/>
        </w:rPr>
        <w:t xml:space="preserve">rsType </w:t>
      </w:r>
      <w:r w:rsidRPr="00CA7D85">
        <w:rPr>
          <w:rFonts w:eastAsia="MS PGothic"/>
          <w:iCs/>
        </w:rPr>
        <w:t xml:space="preserve">included in the </w:t>
      </w:r>
      <w:r w:rsidRPr="00CA7D85">
        <w:rPr>
          <w:i/>
        </w:rPr>
        <w:t>reportConfig</w:t>
      </w:r>
      <w:r w:rsidRPr="00CA7D85">
        <w:t xml:space="preserve"> </w:t>
      </w:r>
      <w:r w:rsidRPr="00CA7D85">
        <w:rPr>
          <w:rFonts w:eastAsia="MS PGothic"/>
          <w:iCs/>
        </w:rPr>
        <w:t>that triggered the measurement report are available:</w:t>
      </w:r>
    </w:p>
    <w:p w14:paraId="09DE4BB2" w14:textId="77777777" w:rsidR="00FF65D4" w:rsidRPr="00CA7D85" w:rsidRDefault="00FF65D4" w:rsidP="00FF65D4">
      <w:pPr>
        <w:pStyle w:val="B4"/>
        <w:rPr>
          <w:rFonts w:eastAsia="MS PGothic"/>
        </w:rPr>
      </w:pPr>
      <w:r w:rsidRPr="00CA7D85">
        <w:rPr>
          <w:rFonts w:eastAsia="MS PGothic"/>
        </w:rPr>
        <w:t>4&gt;</w:t>
      </w:r>
      <w:r w:rsidRPr="00CA7D85">
        <w:rPr>
          <w:rFonts w:eastAsia="MS PGothic"/>
        </w:rPr>
        <w:tab/>
        <w:t xml:space="preserve">set the </w:t>
      </w:r>
      <w:r w:rsidRPr="00CA7D85">
        <w:rPr>
          <w:rFonts w:eastAsia="MS PGothic"/>
          <w:i/>
          <w:iCs/>
        </w:rPr>
        <w:t>measResultServingCell</w:t>
      </w:r>
      <w:r w:rsidRPr="00CA7D85">
        <w:rPr>
          <w:rFonts w:eastAsia="MS PGothic"/>
        </w:rPr>
        <w:t xml:space="preserve"> within </w:t>
      </w:r>
      <w:r w:rsidRPr="00CA7D85">
        <w:rPr>
          <w:rFonts w:eastAsia="MS PGothic"/>
          <w:i/>
          <w:iCs/>
        </w:rPr>
        <w:t>measResultServingMOList</w:t>
      </w:r>
      <w:r w:rsidRPr="00CA7D85">
        <w:rPr>
          <w:rFonts w:eastAsia="MS PGothic"/>
        </w:rPr>
        <w:t xml:space="preserve"> to include RSRP, RSRQ and the available SINR of the serving cell, derived based on the </w:t>
      </w:r>
      <w:r w:rsidRPr="00CA7D85">
        <w:rPr>
          <w:rFonts w:eastAsia="MS PGothic"/>
          <w:i/>
          <w:iCs/>
        </w:rPr>
        <w:t>rsType</w:t>
      </w:r>
      <w:r w:rsidRPr="00CA7D85">
        <w:rPr>
          <w:rFonts w:eastAsia="MS PGothic"/>
        </w:rPr>
        <w:t xml:space="preserve"> included in the </w:t>
      </w:r>
      <w:r w:rsidRPr="00CA7D85">
        <w:rPr>
          <w:rFonts w:eastAsia="MS PGothic"/>
          <w:i/>
          <w:iCs/>
        </w:rPr>
        <w:t xml:space="preserve">reportConfig </w:t>
      </w:r>
      <w:r w:rsidRPr="00CA7D85">
        <w:rPr>
          <w:rFonts w:eastAsia="MS PGothic"/>
          <w:iCs/>
        </w:rPr>
        <w:t>that triggered the measurement report;</w:t>
      </w:r>
    </w:p>
    <w:p w14:paraId="300AB3EF" w14:textId="77777777" w:rsidR="00FF65D4" w:rsidRPr="00CA7D85" w:rsidRDefault="00FF65D4" w:rsidP="00FF65D4">
      <w:pPr>
        <w:pStyle w:val="B2"/>
        <w:rPr>
          <w:rFonts w:eastAsia="MS PGothic"/>
        </w:rPr>
      </w:pPr>
      <w:r w:rsidRPr="00CA7D85">
        <w:rPr>
          <w:rFonts w:eastAsia="MS PGothic"/>
        </w:rPr>
        <w:t>2&gt;</w:t>
      </w:r>
      <w:r w:rsidRPr="00CA7D85">
        <w:rPr>
          <w:rFonts w:eastAsia="MS PGothic"/>
        </w:rPr>
        <w:tab/>
        <w:t>else</w:t>
      </w:r>
      <w:r w:rsidRPr="00CA7D85">
        <w:rPr>
          <w:rFonts w:eastAsia="MS PGothic"/>
          <w:iCs/>
        </w:rPr>
        <w:t>:</w:t>
      </w:r>
    </w:p>
    <w:p w14:paraId="25A5A5DD" w14:textId="77777777" w:rsidR="00FF65D4" w:rsidRPr="00CA7D85" w:rsidRDefault="00FF65D4" w:rsidP="00FF65D4">
      <w:pPr>
        <w:pStyle w:val="B3"/>
        <w:rPr>
          <w:rFonts w:eastAsia="MS PGothic"/>
          <w:lang w:eastAsia="ko-KR"/>
        </w:rPr>
      </w:pPr>
      <w:r w:rsidRPr="00CA7D85">
        <w:rPr>
          <w:rFonts w:eastAsia="MS PGothic"/>
          <w:lang w:eastAsia="ko-KR"/>
        </w:rPr>
        <w:t>3&gt;</w:t>
      </w:r>
      <w:r w:rsidRPr="00CA7D85">
        <w:rPr>
          <w:rFonts w:eastAsia="MS PGothic"/>
          <w:lang w:eastAsia="ko-KR"/>
        </w:rPr>
        <w:tab/>
      </w:r>
      <w:r w:rsidRPr="00CA7D85">
        <w:rPr>
          <w:rFonts w:eastAsia="MS PGothic"/>
        </w:rPr>
        <w:t>if SSB based serving cell measurements are available:</w:t>
      </w:r>
    </w:p>
    <w:p w14:paraId="5ED8DCCC" w14:textId="77777777" w:rsidR="00FF65D4" w:rsidRPr="00CA7D85" w:rsidRDefault="00FF65D4" w:rsidP="00FF65D4">
      <w:pPr>
        <w:pStyle w:val="B4"/>
      </w:pPr>
      <w:r w:rsidRPr="00CA7D85">
        <w:t>4&gt;</w:t>
      </w:r>
      <w:r w:rsidRPr="00CA7D85">
        <w:tab/>
      </w:r>
      <w:r w:rsidRPr="00CA7D85">
        <w:rPr>
          <w:rFonts w:eastAsia="MS PGothic"/>
        </w:rPr>
        <w:t xml:space="preserve">set the </w:t>
      </w:r>
      <w:r w:rsidRPr="00CA7D85">
        <w:rPr>
          <w:rFonts w:eastAsia="MS PGothic"/>
          <w:i/>
          <w:iCs/>
        </w:rPr>
        <w:t>measResultServingCell</w:t>
      </w:r>
      <w:r w:rsidRPr="00CA7D85">
        <w:rPr>
          <w:rFonts w:eastAsia="MS PGothic"/>
        </w:rPr>
        <w:t xml:space="preserve"> within </w:t>
      </w:r>
      <w:r w:rsidRPr="00CA7D85">
        <w:rPr>
          <w:rFonts w:eastAsia="MS PGothic"/>
          <w:i/>
          <w:iCs/>
        </w:rPr>
        <w:t>measResultServingMOList</w:t>
      </w:r>
      <w:r w:rsidRPr="00CA7D85">
        <w:rPr>
          <w:rFonts w:eastAsia="MS PGothic"/>
        </w:rPr>
        <w:t xml:space="preserve"> to include RSRP, RSRQ and the available SINR of the serving cell, derived based on SSB</w:t>
      </w:r>
      <w:r w:rsidRPr="00CA7D85">
        <w:t>;</w:t>
      </w:r>
    </w:p>
    <w:p w14:paraId="409B6792" w14:textId="77777777" w:rsidR="00FF65D4" w:rsidRPr="00CA7D85" w:rsidRDefault="00FF65D4" w:rsidP="00FF65D4">
      <w:pPr>
        <w:pStyle w:val="B4"/>
        <w:rPr>
          <w:rFonts w:eastAsia="MS PGothic"/>
        </w:rPr>
      </w:pPr>
      <w:r w:rsidRPr="00CA7D85">
        <w:rPr>
          <w:rFonts w:eastAsia="MS PGothic"/>
        </w:rPr>
        <w:t>…</w:t>
      </w:r>
    </w:p>
    <w:p w14:paraId="24E12BF3" w14:textId="77777777" w:rsidR="00FF65D4" w:rsidRPr="00CA7D85" w:rsidRDefault="00FF65D4" w:rsidP="00FF65D4">
      <w:pPr>
        <w:pStyle w:val="B1"/>
      </w:pPr>
      <w:r w:rsidRPr="00CA7D85">
        <w:lastRenderedPageBreak/>
        <w:t>1&gt;</w:t>
      </w:r>
      <w:r w:rsidRPr="00CA7D85">
        <w:tab/>
        <w:t xml:space="preserve">set the </w:t>
      </w:r>
      <w:r w:rsidRPr="00CA7D85">
        <w:rPr>
          <w:i/>
        </w:rPr>
        <w:t xml:space="preserve">servCellId </w:t>
      </w:r>
      <w:r w:rsidRPr="00CA7D85">
        <w:t xml:space="preserve">within </w:t>
      </w:r>
      <w:r w:rsidRPr="00CA7D85">
        <w:rPr>
          <w:i/>
        </w:rPr>
        <w:t>measResultServingMOList</w:t>
      </w:r>
      <w:r w:rsidRPr="00CA7D85">
        <w:t xml:space="preserve"> to include each NR serving cell that is configured with </w:t>
      </w:r>
      <w:r w:rsidRPr="00CA7D85">
        <w:rPr>
          <w:i/>
        </w:rPr>
        <w:t>servingCellMO</w:t>
      </w:r>
      <w:r w:rsidRPr="00CA7D85">
        <w:t>, if any;</w:t>
      </w:r>
    </w:p>
    <w:p w14:paraId="6D5FCFEF" w14:textId="77777777" w:rsidR="00FF65D4" w:rsidRPr="00CA7D85" w:rsidRDefault="00FF65D4" w:rsidP="00FF65D4">
      <w:pPr>
        <w:pStyle w:val="B2"/>
        <w:ind w:left="0" w:firstLine="284"/>
      </w:pPr>
      <w:r w:rsidRPr="00CA7D85">
        <w:t>…</w:t>
      </w:r>
    </w:p>
    <w:p w14:paraId="0FB8E8AE" w14:textId="77777777" w:rsidR="00FF65D4" w:rsidRPr="00CA7D85" w:rsidRDefault="00FF65D4" w:rsidP="00FF65D4">
      <w:pPr>
        <w:pStyle w:val="B1"/>
      </w:pPr>
      <w:r w:rsidRPr="00CA7D85">
        <w:t>1&gt;</w:t>
      </w:r>
      <w:r w:rsidRPr="00CA7D85">
        <w:tab/>
        <w:t xml:space="preserve">if the </w:t>
      </w:r>
      <w:r w:rsidRPr="00CA7D85">
        <w:rPr>
          <w:i/>
          <w:lang w:eastAsia="zh-CN"/>
        </w:rPr>
        <w:t>m</w:t>
      </w:r>
      <w:r w:rsidRPr="00CA7D85">
        <w:rPr>
          <w:i/>
        </w:rPr>
        <w:t>easRSSI-ReportConfig</w:t>
      </w:r>
      <w:r w:rsidRPr="00CA7D85">
        <w:t xml:space="preserve"> is configured within the corresponding </w:t>
      </w:r>
      <w:r w:rsidRPr="00CA7D85">
        <w:rPr>
          <w:i/>
        </w:rPr>
        <w:t>reportConfig</w:t>
      </w:r>
      <w:r w:rsidRPr="00CA7D85">
        <w:t xml:space="preserve"> for this </w:t>
      </w:r>
      <w:r w:rsidRPr="00CA7D85">
        <w:rPr>
          <w:i/>
        </w:rPr>
        <w:t>measId</w:t>
      </w:r>
      <w:r w:rsidRPr="00CA7D85">
        <w:t>:</w:t>
      </w:r>
    </w:p>
    <w:p w14:paraId="43C32192" w14:textId="77777777" w:rsidR="00FF65D4" w:rsidRPr="00CA7D85" w:rsidRDefault="00FF65D4" w:rsidP="00FF65D4">
      <w:pPr>
        <w:pStyle w:val="B2"/>
        <w:rPr>
          <w:i/>
          <w:lang w:eastAsia="zh-CN"/>
        </w:rPr>
      </w:pPr>
      <w:r w:rsidRPr="00CA7D85">
        <w:t>2&gt;</w:t>
      </w:r>
      <w:r w:rsidRPr="00CA7D85">
        <w:tab/>
        <w:t xml:space="preserve">set the </w:t>
      </w:r>
      <w:r w:rsidRPr="00CA7D85">
        <w:rPr>
          <w:i/>
          <w:lang w:eastAsia="zh-CN"/>
        </w:rPr>
        <w:t>rssi-Result</w:t>
      </w:r>
      <w:r w:rsidRPr="00CA7D85">
        <w:t xml:space="preserve"> to the </w:t>
      </w:r>
      <w:r w:rsidRPr="00CA7D85">
        <w:rPr>
          <w:lang w:eastAsia="zh-CN"/>
        </w:rPr>
        <w:t xml:space="preserve">linear </w:t>
      </w:r>
      <w:r w:rsidRPr="00CA7D85">
        <w:t xml:space="preserve">average </w:t>
      </w:r>
      <w:r w:rsidRPr="00CA7D85">
        <w:rPr>
          <w:lang w:eastAsia="zh-CN"/>
        </w:rPr>
        <w:t>of sample value(s)</w:t>
      </w:r>
      <w:r w:rsidRPr="00CA7D85">
        <w:t xml:space="preserve"> provided by lower layers</w:t>
      </w:r>
      <w:r w:rsidRPr="00CA7D85">
        <w:rPr>
          <w:lang w:eastAsia="zh-CN"/>
        </w:rPr>
        <w:t xml:space="preserve"> in the </w:t>
      </w:r>
      <w:r w:rsidRPr="00CA7D85">
        <w:rPr>
          <w:i/>
          <w:lang w:eastAsia="zh-CN"/>
        </w:rPr>
        <w:t>reportInterval;</w:t>
      </w:r>
    </w:p>
    <w:p w14:paraId="2FEBA705" w14:textId="77777777" w:rsidR="00FF65D4" w:rsidRPr="00CA7D85" w:rsidRDefault="00FF65D4" w:rsidP="00FF65D4">
      <w:pPr>
        <w:pStyle w:val="B2"/>
      </w:pPr>
      <w:r w:rsidRPr="00CA7D85">
        <w:t>2&gt;</w:t>
      </w:r>
      <w:r w:rsidRPr="00CA7D85">
        <w:tab/>
        <w:t xml:space="preserve">set the </w:t>
      </w:r>
      <w:r w:rsidRPr="00CA7D85">
        <w:rPr>
          <w:i/>
        </w:rPr>
        <w:t>chan</w:t>
      </w:r>
      <w:r w:rsidRPr="00CA7D85">
        <w:rPr>
          <w:i/>
          <w:lang w:eastAsia="zh-CN"/>
        </w:rPr>
        <w:t>n</w:t>
      </w:r>
      <w:r w:rsidRPr="00CA7D85">
        <w:rPr>
          <w:i/>
        </w:rPr>
        <w:t>elOccupancy</w:t>
      </w:r>
      <w:r w:rsidRPr="00CA7D85">
        <w:rPr>
          <w:i/>
          <w:lang w:eastAsia="zh-CN"/>
        </w:rPr>
        <w:t xml:space="preserve"> </w:t>
      </w:r>
      <w:r w:rsidRPr="00CA7D85">
        <w:t>to the</w:t>
      </w:r>
      <w:r w:rsidRPr="00CA7D85">
        <w:rPr>
          <w:lang w:eastAsia="zh-CN"/>
        </w:rPr>
        <w:t xml:space="preserve"> rounded</w:t>
      </w:r>
      <w:r w:rsidRPr="00CA7D85">
        <w:t xml:space="preserve"> </w:t>
      </w:r>
      <w:r w:rsidRPr="00CA7D85">
        <w:rPr>
          <w:lang w:eastAsia="zh-CN"/>
        </w:rPr>
        <w:t>percentage of sample values</w:t>
      </w:r>
      <w:r w:rsidRPr="00CA7D85">
        <w:t xml:space="preserve"> </w:t>
      </w:r>
      <w:r w:rsidRPr="00CA7D85">
        <w:rPr>
          <w:lang w:eastAsia="zh-CN"/>
        </w:rPr>
        <w:t xml:space="preserve">which are beyond the </w:t>
      </w:r>
      <w:r w:rsidRPr="00CA7D85">
        <w:rPr>
          <w:i/>
          <w:lang w:eastAsia="zh-CN"/>
        </w:rPr>
        <w:t>channelOccupancyThreshold</w:t>
      </w:r>
      <w:r w:rsidRPr="00CA7D85">
        <w:rPr>
          <w:lang w:eastAsia="zh-CN"/>
        </w:rPr>
        <w:t xml:space="preserve"> within all the sample values in the </w:t>
      </w:r>
      <w:r w:rsidRPr="00CA7D85">
        <w:rPr>
          <w:i/>
          <w:lang w:eastAsia="zh-CN"/>
        </w:rPr>
        <w:t>reportInterval;</w:t>
      </w:r>
    </w:p>
    <w:p w14:paraId="7E734181" w14:textId="77777777" w:rsidR="00FF65D4" w:rsidRPr="00CA7D85" w:rsidRDefault="00FF65D4" w:rsidP="00FF65D4">
      <w:pPr>
        <w:pStyle w:val="B5"/>
        <w:ind w:left="0" w:firstLine="284"/>
      </w:pPr>
      <w:r w:rsidRPr="00CA7D85">
        <w:t>…</w:t>
      </w:r>
    </w:p>
    <w:p w14:paraId="26A4F823" w14:textId="77777777" w:rsidR="00FF65D4" w:rsidRPr="00CA7D85" w:rsidRDefault="00FF65D4" w:rsidP="00FF65D4">
      <w:pPr>
        <w:pStyle w:val="B1"/>
      </w:pPr>
      <w:r w:rsidRPr="00CA7D85">
        <w:t>1&gt;</w:t>
      </w:r>
      <w:r w:rsidRPr="00CA7D85">
        <w:tab/>
        <w:t>else:</w:t>
      </w:r>
    </w:p>
    <w:p w14:paraId="4803AA5D" w14:textId="2ECFBF7F" w:rsidR="00FF65D4" w:rsidRPr="00CA7D85" w:rsidRDefault="00FF65D4" w:rsidP="00FF65D4">
      <w:pPr>
        <w:pStyle w:val="B2"/>
        <w:rPr>
          <w:i/>
        </w:rPr>
      </w:pPr>
      <w:r w:rsidRPr="00CA7D85">
        <w:t>2&gt;</w:t>
      </w:r>
      <w:r w:rsidRPr="00CA7D85">
        <w:tab/>
        <w:t xml:space="preserve">submit the </w:t>
      </w:r>
      <w:r w:rsidRPr="00CA7D85">
        <w:rPr>
          <w:i/>
        </w:rPr>
        <w:t>MeasurementReport</w:t>
      </w:r>
      <w:r w:rsidRPr="00CA7D85">
        <w:t xml:space="preserve"> message to lower layers for transmission, upon which the procedure ends.</w:t>
      </w:r>
    </w:p>
    <w:p w14:paraId="4FAB9E5B" w14:textId="77777777" w:rsidR="00FF65D4" w:rsidRPr="00CA7D85" w:rsidRDefault="00FF65D4" w:rsidP="00FF65D4">
      <w:pPr>
        <w:pStyle w:val="H6"/>
      </w:pPr>
      <w:r w:rsidRPr="00CA7D85">
        <w:t>8.1.8.1.1.3</w:t>
      </w:r>
      <w:r w:rsidRPr="00CA7D85">
        <w:tab/>
        <w:t>Test description</w:t>
      </w:r>
    </w:p>
    <w:p w14:paraId="05E6EA78" w14:textId="77777777" w:rsidR="00FF65D4" w:rsidRPr="00CA7D85" w:rsidRDefault="00FF65D4" w:rsidP="00FF65D4">
      <w:pPr>
        <w:pStyle w:val="H6"/>
      </w:pPr>
      <w:r w:rsidRPr="00CA7D85">
        <w:t>8.1.8.1.1</w:t>
      </w:r>
      <w:r w:rsidRPr="00CA7D85">
        <w:rPr>
          <w:lang w:eastAsia="zh-CN"/>
        </w:rPr>
        <w:t>.</w:t>
      </w:r>
      <w:r w:rsidRPr="00CA7D85">
        <w:t>3.1</w:t>
      </w:r>
      <w:r w:rsidRPr="00CA7D85">
        <w:tab/>
        <w:t>Pre-test conditions</w:t>
      </w:r>
    </w:p>
    <w:p w14:paraId="06BDB62B" w14:textId="77777777" w:rsidR="00FF65D4" w:rsidRPr="00CA7D85" w:rsidRDefault="00FF65D4" w:rsidP="00FF65D4">
      <w:pPr>
        <w:keepNext/>
        <w:keepLines/>
        <w:spacing w:before="120"/>
        <w:ind w:left="1985" w:hanging="1985"/>
        <w:rPr>
          <w:rFonts w:ascii="Arial" w:hAnsi="Arial" w:cs="Arial"/>
        </w:rPr>
      </w:pPr>
      <w:r w:rsidRPr="00CA7D85">
        <w:rPr>
          <w:rFonts w:ascii="Arial" w:hAnsi="Arial" w:cs="Arial"/>
        </w:rPr>
        <w:t>System Simulator:</w:t>
      </w:r>
    </w:p>
    <w:p w14:paraId="3702486B" w14:textId="77777777" w:rsidR="00FF65D4" w:rsidRPr="00CA7D85" w:rsidRDefault="00FF65D4" w:rsidP="00FF65D4">
      <w:pPr>
        <w:pStyle w:val="B1"/>
        <w:snapToGrid w:val="0"/>
        <w:rPr>
          <w:lang w:eastAsia="zh-CN"/>
        </w:rPr>
      </w:pPr>
      <w:r w:rsidRPr="00CA7D85">
        <w:rPr>
          <w:lang w:eastAsia="zh-CN"/>
        </w:rPr>
        <w:t>-</w:t>
      </w:r>
      <w:r w:rsidRPr="00CA7D85">
        <w:rPr>
          <w:lang w:eastAsia="zh-CN"/>
        </w:rPr>
        <w:tab/>
        <w:t>NR Cell 1 is the serving cell.</w:t>
      </w:r>
    </w:p>
    <w:p w14:paraId="4FE48277" w14:textId="77777777" w:rsidR="004567EE" w:rsidRPr="00CA7D85" w:rsidRDefault="00FF65D4" w:rsidP="004567EE">
      <w:pPr>
        <w:pStyle w:val="B1"/>
        <w:snapToGrid w:val="0"/>
        <w:rPr>
          <w:lang w:eastAsia="zh-CN"/>
        </w:rPr>
      </w:pPr>
      <w:r w:rsidRPr="00CA7D85">
        <w:rPr>
          <w:lang w:eastAsia="zh-CN"/>
        </w:rPr>
        <w:t>-</w:t>
      </w:r>
      <w:r w:rsidRPr="00CA7D85">
        <w:rPr>
          <w:lang w:eastAsia="zh-CN"/>
        </w:rPr>
        <w:tab/>
        <w:t xml:space="preserve">NR Cell 2 is the intra-frequency </w:t>
      </w:r>
      <w:r w:rsidR="00D04CA7" w:rsidRPr="00CA7D85">
        <w:rPr>
          <w:lang w:eastAsia="zh-CN"/>
        </w:rPr>
        <w:t>neighbour</w:t>
      </w:r>
      <w:r w:rsidRPr="00CA7D85">
        <w:rPr>
          <w:lang w:eastAsia="zh-CN"/>
        </w:rPr>
        <w:t xml:space="preserve"> cell.</w:t>
      </w:r>
    </w:p>
    <w:p w14:paraId="6DA0FE92" w14:textId="0C6DFD27" w:rsidR="00FF65D4" w:rsidRPr="00CA7D85" w:rsidRDefault="004567EE" w:rsidP="004567EE">
      <w:pPr>
        <w:pStyle w:val="B1"/>
        <w:snapToGrid w:val="0"/>
        <w:rPr>
          <w:lang w:eastAsia="zh-CN"/>
        </w:rPr>
      </w:pPr>
      <w:r w:rsidRPr="00CA7D85">
        <w:rPr>
          <w:lang w:eastAsia="zh-CN"/>
        </w:rPr>
        <w:t>-</w:t>
      </w:r>
      <w:r w:rsidRPr="00CA7D85">
        <w:rPr>
          <w:lang w:eastAsia="zh-CN"/>
        </w:rPr>
        <w:tab/>
        <w:t>All NR cells are configured to operate in shared spectrum.</w:t>
      </w:r>
    </w:p>
    <w:p w14:paraId="54530EBD" w14:textId="77777777" w:rsidR="00FF65D4" w:rsidRPr="00CA7D85" w:rsidRDefault="00FF65D4" w:rsidP="00FF65D4">
      <w:pPr>
        <w:pStyle w:val="B1"/>
        <w:snapToGrid w:val="0"/>
        <w:rPr>
          <w:lang w:eastAsia="zh-CN"/>
        </w:rPr>
      </w:pPr>
      <w:r w:rsidRPr="00CA7D85">
        <w:rPr>
          <w:lang w:eastAsia="zh-CN"/>
        </w:rPr>
        <w:t>-</w:t>
      </w:r>
      <w:r w:rsidRPr="00CA7D85">
        <w:rPr>
          <w:lang w:eastAsia="zh-CN"/>
        </w:rPr>
        <w:tab/>
      </w:r>
      <w:r w:rsidRPr="00CA7D85">
        <w:t>System information combination NR-2 as defined in TS 38.508-1 [4] clause 4.4.3.1.2 is used in NR cells</w:t>
      </w:r>
      <w:r w:rsidRPr="00CA7D85">
        <w:rPr>
          <w:lang w:eastAsia="zh-CN"/>
        </w:rPr>
        <w:t>.</w:t>
      </w:r>
    </w:p>
    <w:p w14:paraId="1169517D" w14:textId="77777777" w:rsidR="00FF65D4" w:rsidRPr="00CA7D85" w:rsidRDefault="00FF65D4" w:rsidP="00FF65D4">
      <w:pPr>
        <w:keepNext/>
        <w:keepLines/>
        <w:spacing w:before="120"/>
        <w:ind w:left="1985" w:hanging="1985"/>
        <w:rPr>
          <w:rFonts w:ascii="Arial" w:hAnsi="Arial" w:cs="Arial"/>
          <w:lang w:eastAsia="x-none"/>
        </w:rPr>
      </w:pPr>
      <w:r w:rsidRPr="00CA7D85">
        <w:rPr>
          <w:rFonts w:ascii="Arial" w:hAnsi="Arial" w:cs="Arial"/>
          <w:lang w:eastAsia="x-none"/>
        </w:rPr>
        <w:t>UE:</w:t>
      </w:r>
    </w:p>
    <w:p w14:paraId="1067E04F" w14:textId="77777777" w:rsidR="00FF65D4" w:rsidRPr="00CA7D85" w:rsidRDefault="00FF65D4" w:rsidP="00FF65D4">
      <w:pPr>
        <w:ind w:left="568" w:hanging="284"/>
      </w:pPr>
      <w:r w:rsidRPr="00CA7D85">
        <w:t>-</w:t>
      </w:r>
      <w:r w:rsidRPr="00CA7D85">
        <w:tab/>
        <w:t>None.</w:t>
      </w:r>
    </w:p>
    <w:p w14:paraId="7C14FD81" w14:textId="77777777" w:rsidR="00FF65D4" w:rsidRPr="00CA7D85" w:rsidRDefault="00FF65D4" w:rsidP="00FF65D4">
      <w:pPr>
        <w:keepNext/>
        <w:keepLines/>
        <w:spacing w:before="120"/>
        <w:ind w:left="1985" w:hanging="1985"/>
        <w:rPr>
          <w:rFonts w:ascii="Arial" w:hAnsi="Arial" w:cs="Arial"/>
        </w:rPr>
      </w:pPr>
      <w:r w:rsidRPr="00CA7D85">
        <w:rPr>
          <w:rFonts w:ascii="Arial" w:hAnsi="Arial" w:cs="Arial"/>
        </w:rPr>
        <w:t>Preamble:</w:t>
      </w:r>
    </w:p>
    <w:p w14:paraId="4C4E30A7" w14:textId="77777777" w:rsidR="00FF65D4" w:rsidRPr="00CA7D85" w:rsidRDefault="00FF65D4" w:rsidP="00FF65D4">
      <w:pPr>
        <w:ind w:left="568" w:hanging="284"/>
        <w:rPr>
          <w:lang w:eastAsia="ko-KR"/>
        </w:rPr>
      </w:pPr>
      <w:r w:rsidRPr="00CA7D85">
        <w:rPr>
          <w:lang w:eastAsia="ko-KR"/>
        </w:rPr>
        <w:t>-</w:t>
      </w:r>
      <w:r w:rsidRPr="00CA7D85">
        <w:rPr>
          <w:lang w:eastAsia="ko-KR"/>
        </w:rPr>
        <w:tab/>
        <w:t>The UE is in state 3N-A as defined in TS 38.508-1 [4], subclause 4.4A.</w:t>
      </w:r>
    </w:p>
    <w:p w14:paraId="6EAD5AFF" w14:textId="77777777" w:rsidR="00FF65D4" w:rsidRPr="00CA7D85" w:rsidRDefault="00FF65D4" w:rsidP="00FF65D4">
      <w:pPr>
        <w:pStyle w:val="H6"/>
      </w:pPr>
      <w:r w:rsidRPr="00CA7D85">
        <w:t>8.1.8.1.1</w:t>
      </w:r>
      <w:r w:rsidRPr="00CA7D85">
        <w:rPr>
          <w:lang w:eastAsia="zh-CN"/>
        </w:rPr>
        <w:t>.</w:t>
      </w:r>
      <w:r w:rsidRPr="00CA7D85">
        <w:t>3.2</w:t>
      </w:r>
      <w:r w:rsidRPr="00CA7D85">
        <w:tab/>
        <w:t>Test procedure sequence</w:t>
      </w:r>
    </w:p>
    <w:p w14:paraId="0B88CACC" w14:textId="77777777" w:rsidR="00FF65D4" w:rsidRPr="00CA7D85" w:rsidRDefault="00FF65D4" w:rsidP="00FF65D4">
      <w:r w:rsidRPr="00CA7D85">
        <w:t>Table 8.1.8.1.1.3.2-1 illustrates the downlink power levels to be applied for NR Cell 1 and NR Cell 2 at various time instants of the test execution. Row marked "T0" denotes the conditions after the preamble, while the configuration marked "T1", are applied at the point indicated in the Main behaviour description in Table 8.1.8.1.1.3.2-2.</w:t>
      </w:r>
    </w:p>
    <w:p w14:paraId="19D8A5CA" w14:textId="77777777" w:rsidR="00FF65D4" w:rsidRPr="00CA7D85" w:rsidRDefault="00FF65D4" w:rsidP="00FF65D4">
      <w:pPr>
        <w:pStyle w:val="TH"/>
        <w:rPr>
          <w:lang w:eastAsia="zh-CN"/>
        </w:rPr>
      </w:pPr>
      <w:r w:rsidRPr="00CA7D85">
        <w:t>Table 8.1.8.1.1.3.2-1: Time instances of cell power level and parameter changes for NR Cell 1 and NR Cell 2 in conducted test environment</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FF65D4" w:rsidRPr="00CA7D85" w14:paraId="246F7ED1" w14:textId="77777777" w:rsidTr="0088214F">
        <w:trPr>
          <w:jc w:val="center"/>
        </w:trPr>
        <w:tc>
          <w:tcPr>
            <w:tcW w:w="534" w:type="dxa"/>
            <w:tcBorders>
              <w:top w:val="single" w:sz="4" w:space="0" w:color="auto"/>
              <w:bottom w:val="nil"/>
            </w:tcBorders>
          </w:tcPr>
          <w:p w14:paraId="275CFA45" w14:textId="77777777" w:rsidR="00FF65D4" w:rsidRPr="00CA7D85" w:rsidRDefault="00FF65D4" w:rsidP="0088214F">
            <w:pPr>
              <w:pStyle w:val="TAH"/>
            </w:pPr>
          </w:p>
        </w:tc>
        <w:tc>
          <w:tcPr>
            <w:tcW w:w="1275" w:type="dxa"/>
            <w:tcBorders>
              <w:top w:val="single" w:sz="4" w:space="0" w:color="auto"/>
              <w:bottom w:val="single" w:sz="4" w:space="0" w:color="auto"/>
            </w:tcBorders>
          </w:tcPr>
          <w:p w14:paraId="34F9F246" w14:textId="77777777" w:rsidR="00FF65D4" w:rsidRPr="00CA7D85" w:rsidRDefault="00FF65D4" w:rsidP="0088214F">
            <w:pPr>
              <w:pStyle w:val="TAH"/>
            </w:pPr>
            <w:r w:rsidRPr="00CA7D85">
              <w:t>Parameter</w:t>
            </w:r>
          </w:p>
        </w:tc>
        <w:tc>
          <w:tcPr>
            <w:tcW w:w="851" w:type="dxa"/>
            <w:tcBorders>
              <w:top w:val="single" w:sz="4" w:space="0" w:color="auto"/>
              <w:bottom w:val="single" w:sz="4" w:space="0" w:color="auto"/>
            </w:tcBorders>
          </w:tcPr>
          <w:p w14:paraId="73D02CA9" w14:textId="77777777" w:rsidR="00FF65D4" w:rsidRPr="00CA7D85" w:rsidRDefault="00FF65D4" w:rsidP="0088214F">
            <w:pPr>
              <w:pStyle w:val="TAH"/>
            </w:pPr>
            <w:r w:rsidRPr="00CA7D85">
              <w:t>Unit</w:t>
            </w:r>
          </w:p>
        </w:tc>
        <w:tc>
          <w:tcPr>
            <w:tcW w:w="850" w:type="dxa"/>
            <w:tcBorders>
              <w:top w:val="single" w:sz="4" w:space="0" w:color="auto"/>
            </w:tcBorders>
          </w:tcPr>
          <w:p w14:paraId="144E494E" w14:textId="77777777" w:rsidR="00FF65D4" w:rsidRPr="00CA7D85" w:rsidRDefault="00FF65D4" w:rsidP="0088214F">
            <w:pPr>
              <w:pStyle w:val="TAH"/>
            </w:pPr>
            <w:r w:rsidRPr="00CA7D85">
              <w:t>NR Cell 1</w:t>
            </w:r>
          </w:p>
        </w:tc>
        <w:tc>
          <w:tcPr>
            <w:tcW w:w="1134" w:type="dxa"/>
            <w:tcBorders>
              <w:top w:val="single" w:sz="4" w:space="0" w:color="auto"/>
            </w:tcBorders>
          </w:tcPr>
          <w:p w14:paraId="1A5EFD32" w14:textId="77777777" w:rsidR="00FF65D4" w:rsidRPr="00CA7D85" w:rsidRDefault="00FF65D4" w:rsidP="0088214F">
            <w:pPr>
              <w:pStyle w:val="TAH"/>
            </w:pPr>
            <w:r w:rsidRPr="00CA7D85">
              <w:t>NR</w:t>
            </w:r>
          </w:p>
          <w:p w14:paraId="4924220F" w14:textId="77777777" w:rsidR="00FF65D4" w:rsidRPr="00CA7D85" w:rsidRDefault="00FF65D4" w:rsidP="0088214F">
            <w:pPr>
              <w:pStyle w:val="TAH"/>
            </w:pPr>
            <w:r w:rsidRPr="00CA7D85">
              <w:t>Cell 2</w:t>
            </w:r>
          </w:p>
        </w:tc>
        <w:tc>
          <w:tcPr>
            <w:tcW w:w="2977" w:type="dxa"/>
            <w:tcBorders>
              <w:top w:val="single" w:sz="4" w:space="0" w:color="auto"/>
              <w:bottom w:val="nil"/>
            </w:tcBorders>
          </w:tcPr>
          <w:p w14:paraId="0A3B6A73" w14:textId="77777777" w:rsidR="00FF65D4" w:rsidRPr="00CA7D85" w:rsidRDefault="00FF65D4" w:rsidP="0088214F">
            <w:pPr>
              <w:pStyle w:val="TAH"/>
            </w:pPr>
            <w:r w:rsidRPr="00CA7D85">
              <w:t>Remark</w:t>
            </w:r>
          </w:p>
        </w:tc>
      </w:tr>
      <w:tr w:rsidR="00FF65D4" w:rsidRPr="00CA7D85" w14:paraId="5E982714" w14:textId="77777777" w:rsidTr="0088214F">
        <w:trPr>
          <w:jc w:val="center"/>
        </w:trPr>
        <w:tc>
          <w:tcPr>
            <w:tcW w:w="534" w:type="dxa"/>
            <w:tcBorders>
              <w:top w:val="single" w:sz="4" w:space="0" w:color="auto"/>
              <w:bottom w:val="single" w:sz="4" w:space="0" w:color="auto"/>
            </w:tcBorders>
            <w:vAlign w:val="center"/>
          </w:tcPr>
          <w:p w14:paraId="6460E4E0" w14:textId="77777777" w:rsidR="00FF65D4" w:rsidRPr="00CA7D85" w:rsidRDefault="00FF65D4" w:rsidP="0088214F">
            <w:pPr>
              <w:pStyle w:val="TAC"/>
            </w:pPr>
            <w:r w:rsidRPr="00CA7D85">
              <w:t>T0</w:t>
            </w:r>
          </w:p>
        </w:tc>
        <w:tc>
          <w:tcPr>
            <w:tcW w:w="1275" w:type="dxa"/>
            <w:tcBorders>
              <w:top w:val="single" w:sz="4" w:space="0" w:color="auto"/>
              <w:bottom w:val="single" w:sz="4" w:space="0" w:color="auto"/>
            </w:tcBorders>
            <w:vAlign w:val="center"/>
          </w:tcPr>
          <w:p w14:paraId="7439541E" w14:textId="77777777" w:rsidR="00FF65D4" w:rsidRPr="00CA7D85" w:rsidRDefault="00FF65D4" w:rsidP="0088214F">
            <w:pPr>
              <w:pStyle w:val="TAL"/>
            </w:pPr>
            <w:r w:rsidRPr="00CA7D85">
              <w:t>SS/PBCH SSS EPRE</w:t>
            </w:r>
          </w:p>
        </w:tc>
        <w:tc>
          <w:tcPr>
            <w:tcW w:w="851" w:type="dxa"/>
            <w:tcBorders>
              <w:top w:val="single" w:sz="4" w:space="0" w:color="auto"/>
              <w:bottom w:val="single" w:sz="4" w:space="0" w:color="auto"/>
            </w:tcBorders>
            <w:vAlign w:val="center"/>
          </w:tcPr>
          <w:p w14:paraId="565CEE92" w14:textId="77777777" w:rsidR="00FF65D4" w:rsidRPr="00CA7D85" w:rsidRDefault="00FF65D4" w:rsidP="0088214F">
            <w:pPr>
              <w:pStyle w:val="TAC"/>
            </w:pPr>
            <w:r w:rsidRPr="00CA7D85">
              <w:t>dBm/</w:t>
            </w:r>
          </w:p>
          <w:p w14:paraId="463931A1" w14:textId="77777777" w:rsidR="00FF65D4" w:rsidRPr="00CA7D85" w:rsidRDefault="00FF65D4" w:rsidP="0088214F">
            <w:pPr>
              <w:pStyle w:val="TAC"/>
            </w:pPr>
            <w:r w:rsidRPr="00CA7D85">
              <w:t>SCS</w:t>
            </w:r>
          </w:p>
        </w:tc>
        <w:tc>
          <w:tcPr>
            <w:tcW w:w="850" w:type="dxa"/>
            <w:tcBorders>
              <w:top w:val="single" w:sz="4" w:space="0" w:color="auto"/>
              <w:bottom w:val="single" w:sz="4" w:space="0" w:color="auto"/>
            </w:tcBorders>
            <w:vAlign w:val="center"/>
          </w:tcPr>
          <w:p w14:paraId="1B31B81F" w14:textId="77777777" w:rsidR="00FF65D4" w:rsidRPr="00CA7D85" w:rsidRDefault="00FF65D4" w:rsidP="0088214F">
            <w:pPr>
              <w:pStyle w:val="TAC"/>
            </w:pPr>
            <w:r w:rsidRPr="00CA7D85">
              <w:t>-85</w:t>
            </w:r>
          </w:p>
        </w:tc>
        <w:tc>
          <w:tcPr>
            <w:tcW w:w="1134" w:type="dxa"/>
            <w:tcBorders>
              <w:top w:val="single" w:sz="4" w:space="0" w:color="auto"/>
              <w:bottom w:val="single" w:sz="4" w:space="0" w:color="auto"/>
            </w:tcBorders>
            <w:vAlign w:val="center"/>
          </w:tcPr>
          <w:p w14:paraId="5D712D70" w14:textId="77777777" w:rsidR="00FF65D4" w:rsidRPr="00CA7D85" w:rsidRDefault="00FF65D4" w:rsidP="0088214F">
            <w:pPr>
              <w:pStyle w:val="TAC"/>
              <w:rPr>
                <w:lang w:eastAsia="zh-CN"/>
              </w:rPr>
            </w:pPr>
            <w:r w:rsidRPr="00CA7D85">
              <w:rPr>
                <w:lang w:eastAsia="zh-CN"/>
              </w:rPr>
              <w:t>“Off”</w:t>
            </w:r>
          </w:p>
        </w:tc>
        <w:tc>
          <w:tcPr>
            <w:tcW w:w="2977" w:type="dxa"/>
            <w:tcBorders>
              <w:top w:val="single" w:sz="4" w:space="0" w:color="auto"/>
              <w:bottom w:val="single" w:sz="4" w:space="0" w:color="auto"/>
            </w:tcBorders>
          </w:tcPr>
          <w:p w14:paraId="59E91A05" w14:textId="77777777" w:rsidR="00FF65D4" w:rsidRPr="00CA7D85" w:rsidRDefault="00FF65D4" w:rsidP="0088214F">
            <w:pPr>
              <w:pStyle w:val="TAL"/>
              <w:rPr>
                <w:rFonts w:cs="Arial"/>
                <w:i/>
                <w:iCs/>
                <w:szCs w:val="18"/>
              </w:rPr>
            </w:pPr>
          </w:p>
        </w:tc>
      </w:tr>
      <w:tr w:rsidR="00FF65D4" w:rsidRPr="00CA7D85" w14:paraId="7CFA11D2" w14:textId="77777777" w:rsidTr="0088214F">
        <w:trPr>
          <w:jc w:val="center"/>
        </w:trPr>
        <w:tc>
          <w:tcPr>
            <w:tcW w:w="534" w:type="dxa"/>
            <w:tcBorders>
              <w:top w:val="single" w:sz="4" w:space="0" w:color="auto"/>
              <w:bottom w:val="single" w:sz="4" w:space="0" w:color="auto"/>
            </w:tcBorders>
            <w:vAlign w:val="center"/>
          </w:tcPr>
          <w:p w14:paraId="0E200E60" w14:textId="77777777" w:rsidR="00FF65D4" w:rsidRPr="00CA7D85" w:rsidRDefault="00FF65D4" w:rsidP="0088214F">
            <w:pPr>
              <w:pStyle w:val="TAC"/>
            </w:pPr>
            <w:r w:rsidRPr="00CA7D85">
              <w:t>T1</w:t>
            </w:r>
          </w:p>
        </w:tc>
        <w:tc>
          <w:tcPr>
            <w:tcW w:w="1275" w:type="dxa"/>
            <w:tcBorders>
              <w:top w:val="single" w:sz="4" w:space="0" w:color="auto"/>
              <w:bottom w:val="single" w:sz="4" w:space="0" w:color="auto"/>
            </w:tcBorders>
            <w:vAlign w:val="center"/>
          </w:tcPr>
          <w:p w14:paraId="7ED41FC2" w14:textId="77777777" w:rsidR="00FF65D4" w:rsidRPr="00CA7D85" w:rsidRDefault="00FF65D4" w:rsidP="0088214F">
            <w:pPr>
              <w:pStyle w:val="TAL"/>
            </w:pPr>
            <w:r w:rsidRPr="00CA7D85">
              <w:t>SS/PBCH SSS EPRE</w:t>
            </w:r>
          </w:p>
        </w:tc>
        <w:tc>
          <w:tcPr>
            <w:tcW w:w="851" w:type="dxa"/>
            <w:tcBorders>
              <w:top w:val="single" w:sz="4" w:space="0" w:color="auto"/>
              <w:bottom w:val="single" w:sz="4" w:space="0" w:color="auto"/>
            </w:tcBorders>
            <w:vAlign w:val="center"/>
          </w:tcPr>
          <w:p w14:paraId="2AD36018" w14:textId="77777777" w:rsidR="00FF65D4" w:rsidRPr="00CA7D85" w:rsidRDefault="00FF65D4" w:rsidP="0088214F">
            <w:pPr>
              <w:pStyle w:val="TAC"/>
            </w:pPr>
            <w:r w:rsidRPr="00CA7D85">
              <w:t>dBm/</w:t>
            </w:r>
          </w:p>
          <w:p w14:paraId="0A1A540F" w14:textId="77777777" w:rsidR="00FF65D4" w:rsidRPr="00CA7D85" w:rsidRDefault="00FF65D4" w:rsidP="0088214F">
            <w:pPr>
              <w:pStyle w:val="TAC"/>
            </w:pPr>
            <w:r w:rsidRPr="00CA7D85">
              <w:t>SCS</w:t>
            </w:r>
          </w:p>
        </w:tc>
        <w:tc>
          <w:tcPr>
            <w:tcW w:w="850" w:type="dxa"/>
            <w:tcBorders>
              <w:top w:val="single" w:sz="4" w:space="0" w:color="auto"/>
              <w:bottom w:val="single" w:sz="4" w:space="0" w:color="auto"/>
            </w:tcBorders>
            <w:vAlign w:val="center"/>
          </w:tcPr>
          <w:p w14:paraId="2F178709" w14:textId="77777777" w:rsidR="00FF65D4" w:rsidRPr="00CA7D85" w:rsidRDefault="00FF65D4" w:rsidP="0088214F">
            <w:pPr>
              <w:pStyle w:val="TAC"/>
            </w:pPr>
            <w:r w:rsidRPr="00CA7D85">
              <w:t>-85</w:t>
            </w:r>
          </w:p>
        </w:tc>
        <w:tc>
          <w:tcPr>
            <w:tcW w:w="1134" w:type="dxa"/>
            <w:tcBorders>
              <w:top w:val="single" w:sz="4" w:space="0" w:color="auto"/>
              <w:bottom w:val="single" w:sz="4" w:space="0" w:color="auto"/>
            </w:tcBorders>
            <w:vAlign w:val="center"/>
          </w:tcPr>
          <w:p w14:paraId="34A437F7" w14:textId="77777777" w:rsidR="00FF65D4" w:rsidRPr="00CA7D85" w:rsidRDefault="00FF65D4" w:rsidP="0088214F">
            <w:pPr>
              <w:pStyle w:val="TAC"/>
              <w:rPr>
                <w:lang w:eastAsia="zh-CN"/>
              </w:rPr>
            </w:pPr>
            <w:r w:rsidRPr="00CA7D85">
              <w:rPr>
                <w:lang w:eastAsia="zh-CN"/>
              </w:rPr>
              <w:t>-91</w:t>
            </w:r>
          </w:p>
        </w:tc>
        <w:tc>
          <w:tcPr>
            <w:tcW w:w="2977" w:type="dxa"/>
            <w:tcBorders>
              <w:top w:val="single" w:sz="4" w:space="0" w:color="auto"/>
              <w:bottom w:val="single" w:sz="4" w:space="0" w:color="auto"/>
            </w:tcBorders>
            <w:vAlign w:val="center"/>
          </w:tcPr>
          <w:p w14:paraId="1B03D473" w14:textId="77777777" w:rsidR="00FF65D4" w:rsidRPr="00CA7D85" w:rsidRDefault="00FF65D4" w:rsidP="0088214F">
            <w:pPr>
              <w:pStyle w:val="TAL"/>
            </w:pPr>
          </w:p>
        </w:tc>
      </w:tr>
    </w:tbl>
    <w:p w14:paraId="208AA186" w14:textId="77777777" w:rsidR="00FF65D4" w:rsidRPr="00CA7D85" w:rsidRDefault="00FF65D4" w:rsidP="00FF65D4"/>
    <w:p w14:paraId="01634B74" w14:textId="77777777" w:rsidR="00FF65D4" w:rsidRPr="00CA7D85" w:rsidRDefault="00FF65D4" w:rsidP="00FF65D4">
      <w:pPr>
        <w:pStyle w:val="TH"/>
        <w:spacing w:before="0"/>
      </w:pPr>
      <w:r w:rsidRPr="00CA7D85">
        <w:lastRenderedPageBreak/>
        <w:t>Table 8.1.8.1.1.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FF65D4" w:rsidRPr="00CA7D85" w14:paraId="1FE84527" w14:textId="77777777" w:rsidTr="0088214F">
        <w:tc>
          <w:tcPr>
            <w:tcW w:w="534" w:type="dxa"/>
            <w:tcBorders>
              <w:top w:val="single" w:sz="4" w:space="0" w:color="auto"/>
              <w:bottom w:val="nil"/>
            </w:tcBorders>
          </w:tcPr>
          <w:p w14:paraId="59525657" w14:textId="77777777" w:rsidR="00FF65D4" w:rsidRPr="00CA7D85" w:rsidRDefault="00FF65D4" w:rsidP="0088214F">
            <w:pPr>
              <w:pStyle w:val="TAH"/>
              <w:snapToGrid w:val="0"/>
            </w:pPr>
            <w:r w:rsidRPr="00CA7D85">
              <w:t>St</w:t>
            </w:r>
          </w:p>
        </w:tc>
        <w:tc>
          <w:tcPr>
            <w:tcW w:w="4110" w:type="dxa"/>
            <w:tcBorders>
              <w:top w:val="single" w:sz="4" w:space="0" w:color="auto"/>
              <w:bottom w:val="nil"/>
            </w:tcBorders>
          </w:tcPr>
          <w:p w14:paraId="46C72019" w14:textId="77777777" w:rsidR="00FF65D4" w:rsidRPr="00CA7D85" w:rsidRDefault="00FF65D4" w:rsidP="0088214F">
            <w:pPr>
              <w:pStyle w:val="TAH"/>
              <w:snapToGrid w:val="0"/>
            </w:pPr>
            <w:r w:rsidRPr="00CA7D85">
              <w:t>Procedure</w:t>
            </w:r>
          </w:p>
        </w:tc>
        <w:tc>
          <w:tcPr>
            <w:tcW w:w="3545" w:type="dxa"/>
            <w:gridSpan w:val="2"/>
            <w:tcBorders>
              <w:top w:val="single" w:sz="4" w:space="0" w:color="auto"/>
            </w:tcBorders>
          </w:tcPr>
          <w:p w14:paraId="602731E0" w14:textId="77777777" w:rsidR="00FF65D4" w:rsidRPr="00CA7D85" w:rsidRDefault="00FF65D4" w:rsidP="0088214F">
            <w:pPr>
              <w:pStyle w:val="TAH"/>
              <w:snapToGrid w:val="0"/>
            </w:pPr>
            <w:r w:rsidRPr="00CA7D85">
              <w:t>Message Sequence</w:t>
            </w:r>
          </w:p>
        </w:tc>
        <w:tc>
          <w:tcPr>
            <w:tcW w:w="567" w:type="dxa"/>
            <w:tcBorders>
              <w:top w:val="single" w:sz="4" w:space="0" w:color="auto"/>
              <w:bottom w:val="nil"/>
            </w:tcBorders>
          </w:tcPr>
          <w:p w14:paraId="5AB15390" w14:textId="77777777" w:rsidR="00FF65D4" w:rsidRPr="00CA7D85" w:rsidRDefault="00FF65D4" w:rsidP="0088214F">
            <w:pPr>
              <w:pStyle w:val="TAH"/>
              <w:snapToGrid w:val="0"/>
            </w:pPr>
            <w:r w:rsidRPr="00CA7D85">
              <w:t>TP</w:t>
            </w:r>
          </w:p>
        </w:tc>
        <w:tc>
          <w:tcPr>
            <w:tcW w:w="850" w:type="dxa"/>
            <w:tcBorders>
              <w:top w:val="single" w:sz="4" w:space="0" w:color="auto"/>
              <w:bottom w:val="nil"/>
            </w:tcBorders>
          </w:tcPr>
          <w:p w14:paraId="5FDF9872" w14:textId="77777777" w:rsidR="00FF65D4" w:rsidRPr="00CA7D85" w:rsidRDefault="00FF65D4" w:rsidP="0088214F">
            <w:pPr>
              <w:pStyle w:val="TAH"/>
              <w:snapToGrid w:val="0"/>
            </w:pPr>
            <w:r w:rsidRPr="00CA7D85">
              <w:t>Verdict</w:t>
            </w:r>
          </w:p>
        </w:tc>
      </w:tr>
      <w:tr w:rsidR="00FF65D4" w:rsidRPr="00CA7D85" w14:paraId="2306F90F" w14:textId="77777777" w:rsidTr="0088214F">
        <w:tc>
          <w:tcPr>
            <w:tcW w:w="534" w:type="dxa"/>
            <w:tcBorders>
              <w:top w:val="nil"/>
            </w:tcBorders>
          </w:tcPr>
          <w:p w14:paraId="2CB1A6B0" w14:textId="77777777" w:rsidR="00FF65D4" w:rsidRPr="00CA7D85" w:rsidRDefault="00FF65D4" w:rsidP="0088214F">
            <w:pPr>
              <w:pStyle w:val="TAH"/>
              <w:snapToGrid w:val="0"/>
            </w:pPr>
          </w:p>
        </w:tc>
        <w:tc>
          <w:tcPr>
            <w:tcW w:w="4110" w:type="dxa"/>
            <w:tcBorders>
              <w:top w:val="nil"/>
            </w:tcBorders>
          </w:tcPr>
          <w:p w14:paraId="36546649" w14:textId="77777777" w:rsidR="00FF65D4" w:rsidRPr="00CA7D85" w:rsidRDefault="00FF65D4" w:rsidP="0088214F">
            <w:pPr>
              <w:pStyle w:val="TAH"/>
              <w:snapToGrid w:val="0"/>
            </w:pPr>
          </w:p>
        </w:tc>
        <w:tc>
          <w:tcPr>
            <w:tcW w:w="709" w:type="dxa"/>
            <w:tcBorders>
              <w:top w:val="nil"/>
            </w:tcBorders>
          </w:tcPr>
          <w:p w14:paraId="5EE4C8C6" w14:textId="77777777" w:rsidR="00FF65D4" w:rsidRPr="00CA7D85" w:rsidRDefault="00FF65D4" w:rsidP="0088214F">
            <w:pPr>
              <w:pStyle w:val="TAH"/>
              <w:snapToGrid w:val="0"/>
            </w:pPr>
            <w:r w:rsidRPr="00CA7D85">
              <w:t>U - S</w:t>
            </w:r>
          </w:p>
        </w:tc>
        <w:tc>
          <w:tcPr>
            <w:tcW w:w="2836" w:type="dxa"/>
            <w:tcBorders>
              <w:top w:val="nil"/>
            </w:tcBorders>
          </w:tcPr>
          <w:p w14:paraId="09F72DFF" w14:textId="77777777" w:rsidR="00FF65D4" w:rsidRPr="00CA7D85" w:rsidRDefault="00FF65D4" w:rsidP="0088214F">
            <w:pPr>
              <w:pStyle w:val="TAH"/>
              <w:snapToGrid w:val="0"/>
            </w:pPr>
            <w:r w:rsidRPr="00CA7D85">
              <w:t>Message</w:t>
            </w:r>
          </w:p>
        </w:tc>
        <w:tc>
          <w:tcPr>
            <w:tcW w:w="567" w:type="dxa"/>
            <w:tcBorders>
              <w:top w:val="nil"/>
            </w:tcBorders>
          </w:tcPr>
          <w:p w14:paraId="6AAC4FD9" w14:textId="77777777" w:rsidR="00FF65D4" w:rsidRPr="00CA7D85" w:rsidRDefault="00FF65D4" w:rsidP="0088214F">
            <w:pPr>
              <w:pStyle w:val="TAH"/>
              <w:snapToGrid w:val="0"/>
            </w:pPr>
          </w:p>
        </w:tc>
        <w:tc>
          <w:tcPr>
            <w:tcW w:w="850" w:type="dxa"/>
            <w:tcBorders>
              <w:top w:val="nil"/>
            </w:tcBorders>
          </w:tcPr>
          <w:p w14:paraId="6F802B38" w14:textId="77777777" w:rsidR="00FF65D4" w:rsidRPr="00CA7D85" w:rsidRDefault="00FF65D4" w:rsidP="0088214F">
            <w:pPr>
              <w:pStyle w:val="TAH"/>
              <w:snapToGrid w:val="0"/>
            </w:pPr>
          </w:p>
        </w:tc>
      </w:tr>
      <w:tr w:rsidR="00FF65D4" w:rsidRPr="00CA7D85" w14:paraId="041DDAD0" w14:textId="77777777" w:rsidTr="0088214F">
        <w:tc>
          <w:tcPr>
            <w:tcW w:w="534" w:type="dxa"/>
          </w:tcPr>
          <w:p w14:paraId="5D8D75B6" w14:textId="77777777" w:rsidR="00FF65D4" w:rsidRPr="00CA7D85" w:rsidRDefault="00FF65D4" w:rsidP="0088214F">
            <w:pPr>
              <w:pStyle w:val="TAC"/>
              <w:snapToGrid w:val="0"/>
            </w:pPr>
            <w:r w:rsidRPr="00CA7D85">
              <w:t>1</w:t>
            </w:r>
          </w:p>
        </w:tc>
        <w:tc>
          <w:tcPr>
            <w:tcW w:w="4110" w:type="dxa"/>
          </w:tcPr>
          <w:p w14:paraId="16E9A8FA" w14:textId="77777777" w:rsidR="00FF65D4" w:rsidRPr="00CA7D85" w:rsidRDefault="00FF65D4" w:rsidP="0088214F">
            <w:pPr>
              <w:pStyle w:val="TAL"/>
              <w:snapToGrid w:val="0"/>
            </w:pPr>
            <w:r w:rsidRPr="00CA7D85">
              <w:t xml:space="preserve">The SS transmits an </w:t>
            </w:r>
            <w:r w:rsidRPr="00CA7D85">
              <w:rPr>
                <w:i/>
              </w:rPr>
              <w:t>RRCReconfiguration</w:t>
            </w:r>
            <w:r w:rsidRPr="00CA7D85">
              <w:t xml:space="preserve"> message </w:t>
            </w:r>
            <w:r w:rsidRPr="00CA7D85">
              <w:rPr>
                <w:iCs/>
              </w:rPr>
              <w:t xml:space="preserve">including </w:t>
            </w:r>
            <w:r w:rsidRPr="00CA7D85">
              <w:rPr>
                <w:i/>
              </w:rPr>
              <w:t xml:space="preserve">MeasConfig </w:t>
            </w:r>
            <w:r w:rsidRPr="00CA7D85">
              <w:t>to setup intra NR periodic measurement reporting.</w:t>
            </w:r>
          </w:p>
        </w:tc>
        <w:tc>
          <w:tcPr>
            <w:tcW w:w="709" w:type="dxa"/>
          </w:tcPr>
          <w:p w14:paraId="1D043AD7" w14:textId="77777777" w:rsidR="00FF65D4" w:rsidRPr="00CA7D85" w:rsidRDefault="00FF65D4" w:rsidP="0088214F">
            <w:pPr>
              <w:pStyle w:val="TAC"/>
              <w:snapToGrid w:val="0"/>
            </w:pPr>
            <w:r w:rsidRPr="00CA7D85">
              <w:t>&lt;--</w:t>
            </w:r>
          </w:p>
        </w:tc>
        <w:tc>
          <w:tcPr>
            <w:tcW w:w="2836" w:type="dxa"/>
          </w:tcPr>
          <w:p w14:paraId="4652108A" w14:textId="77777777" w:rsidR="00FF65D4" w:rsidRPr="00CA7D85" w:rsidRDefault="00FF65D4" w:rsidP="0088214F">
            <w:pPr>
              <w:pStyle w:val="TAL"/>
              <w:snapToGrid w:val="0"/>
              <w:rPr>
                <w:i/>
                <w:iCs/>
              </w:rPr>
            </w:pPr>
            <w:r w:rsidRPr="00CA7D85">
              <w:rPr>
                <w:iCs/>
              </w:rPr>
              <w:t>NR RRC:</w:t>
            </w:r>
            <w:r w:rsidRPr="00CA7D85">
              <w:rPr>
                <w:i/>
                <w:iCs/>
              </w:rPr>
              <w:t xml:space="preserve"> RRCReconfiguration</w:t>
            </w:r>
          </w:p>
        </w:tc>
        <w:tc>
          <w:tcPr>
            <w:tcW w:w="567" w:type="dxa"/>
          </w:tcPr>
          <w:p w14:paraId="55514E15" w14:textId="77777777" w:rsidR="00FF65D4" w:rsidRPr="00CA7D85" w:rsidRDefault="00FF65D4" w:rsidP="0088214F">
            <w:pPr>
              <w:pStyle w:val="TAC"/>
              <w:snapToGrid w:val="0"/>
            </w:pPr>
            <w:r w:rsidRPr="00CA7D85">
              <w:t>-</w:t>
            </w:r>
          </w:p>
        </w:tc>
        <w:tc>
          <w:tcPr>
            <w:tcW w:w="850" w:type="dxa"/>
          </w:tcPr>
          <w:p w14:paraId="2B2D4E34" w14:textId="77777777" w:rsidR="00FF65D4" w:rsidRPr="00CA7D85" w:rsidRDefault="00FF65D4" w:rsidP="0088214F">
            <w:pPr>
              <w:pStyle w:val="TAC"/>
              <w:snapToGrid w:val="0"/>
            </w:pPr>
            <w:r w:rsidRPr="00CA7D85">
              <w:t>-</w:t>
            </w:r>
          </w:p>
        </w:tc>
      </w:tr>
      <w:tr w:rsidR="00FF65D4" w:rsidRPr="00CA7D85" w14:paraId="5FC852E8" w14:textId="77777777" w:rsidTr="0088214F">
        <w:tc>
          <w:tcPr>
            <w:tcW w:w="534" w:type="dxa"/>
          </w:tcPr>
          <w:p w14:paraId="086020B4" w14:textId="77777777" w:rsidR="00FF65D4" w:rsidRPr="00CA7D85" w:rsidRDefault="00FF65D4" w:rsidP="0088214F">
            <w:pPr>
              <w:pStyle w:val="TAC"/>
              <w:snapToGrid w:val="0"/>
            </w:pPr>
            <w:r w:rsidRPr="00CA7D85">
              <w:t>2</w:t>
            </w:r>
          </w:p>
        </w:tc>
        <w:tc>
          <w:tcPr>
            <w:tcW w:w="4110" w:type="dxa"/>
          </w:tcPr>
          <w:p w14:paraId="6AD34346" w14:textId="77777777" w:rsidR="00FF65D4" w:rsidRPr="00CA7D85" w:rsidRDefault="00FF65D4" w:rsidP="0088214F">
            <w:pPr>
              <w:pStyle w:val="TAL"/>
              <w:snapToGrid w:val="0"/>
            </w:pPr>
            <w:r w:rsidRPr="00CA7D85">
              <w:t>The UE transmit</w:t>
            </w:r>
            <w:r w:rsidRPr="00CA7D85">
              <w:rPr>
                <w:lang w:eastAsia="zh-CN"/>
              </w:rPr>
              <w:t>s</w:t>
            </w:r>
            <w:r w:rsidRPr="00CA7D85">
              <w:t xml:space="preserve"> an </w:t>
            </w:r>
            <w:r w:rsidRPr="00CA7D85">
              <w:rPr>
                <w:i/>
              </w:rPr>
              <w:t xml:space="preserve">RRCReconfigurationComplete </w:t>
            </w:r>
            <w:r w:rsidRPr="00CA7D85">
              <w:t>message.</w:t>
            </w:r>
          </w:p>
        </w:tc>
        <w:tc>
          <w:tcPr>
            <w:tcW w:w="709" w:type="dxa"/>
          </w:tcPr>
          <w:p w14:paraId="45C8C2E0" w14:textId="77777777" w:rsidR="00FF65D4" w:rsidRPr="00CA7D85" w:rsidRDefault="00FF65D4" w:rsidP="0088214F">
            <w:pPr>
              <w:pStyle w:val="TAC"/>
              <w:snapToGrid w:val="0"/>
            </w:pPr>
            <w:r w:rsidRPr="00CA7D85">
              <w:t>--&gt;</w:t>
            </w:r>
          </w:p>
        </w:tc>
        <w:tc>
          <w:tcPr>
            <w:tcW w:w="2836" w:type="dxa"/>
          </w:tcPr>
          <w:p w14:paraId="41E8DB53" w14:textId="77777777" w:rsidR="00FF65D4" w:rsidRPr="00CA7D85" w:rsidRDefault="00FF65D4" w:rsidP="0088214F">
            <w:pPr>
              <w:pStyle w:val="TAL"/>
              <w:snapToGrid w:val="0"/>
              <w:rPr>
                <w:i/>
                <w:iCs/>
              </w:rPr>
            </w:pPr>
            <w:r w:rsidRPr="00CA7D85">
              <w:rPr>
                <w:iCs/>
              </w:rPr>
              <w:t>NR RRC:</w:t>
            </w:r>
            <w:r w:rsidRPr="00CA7D85">
              <w:rPr>
                <w:i/>
                <w:iCs/>
              </w:rPr>
              <w:t xml:space="preserve"> RRCReconfigurationComplete</w:t>
            </w:r>
          </w:p>
        </w:tc>
        <w:tc>
          <w:tcPr>
            <w:tcW w:w="567" w:type="dxa"/>
          </w:tcPr>
          <w:p w14:paraId="1D32D1BA" w14:textId="77777777" w:rsidR="00FF65D4" w:rsidRPr="00CA7D85" w:rsidRDefault="00FF65D4" w:rsidP="0088214F">
            <w:pPr>
              <w:pStyle w:val="TAC"/>
              <w:snapToGrid w:val="0"/>
            </w:pPr>
            <w:r w:rsidRPr="00CA7D85">
              <w:t>-</w:t>
            </w:r>
          </w:p>
        </w:tc>
        <w:tc>
          <w:tcPr>
            <w:tcW w:w="850" w:type="dxa"/>
          </w:tcPr>
          <w:p w14:paraId="41A4867D" w14:textId="77777777" w:rsidR="00FF65D4" w:rsidRPr="00CA7D85" w:rsidRDefault="00FF65D4" w:rsidP="0088214F">
            <w:pPr>
              <w:pStyle w:val="TAC"/>
              <w:snapToGrid w:val="0"/>
            </w:pPr>
            <w:r w:rsidRPr="00CA7D85">
              <w:t>-</w:t>
            </w:r>
          </w:p>
        </w:tc>
      </w:tr>
      <w:tr w:rsidR="00FF65D4" w:rsidRPr="00CA7D85" w14:paraId="29EA9E96" w14:textId="77777777" w:rsidTr="0088214F">
        <w:tc>
          <w:tcPr>
            <w:tcW w:w="534" w:type="dxa"/>
          </w:tcPr>
          <w:p w14:paraId="232184E5" w14:textId="77777777" w:rsidR="00FF65D4" w:rsidRPr="00CA7D85" w:rsidRDefault="00FF65D4" w:rsidP="0088214F">
            <w:pPr>
              <w:pStyle w:val="TAC"/>
              <w:snapToGrid w:val="0"/>
            </w:pPr>
            <w:r w:rsidRPr="00CA7D85">
              <w:t>3</w:t>
            </w:r>
          </w:p>
        </w:tc>
        <w:tc>
          <w:tcPr>
            <w:tcW w:w="4110" w:type="dxa"/>
          </w:tcPr>
          <w:p w14:paraId="57F40D45" w14:textId="77777777" w:rsidR="00FF65D4" w:rsidRPr="00CA7D85" w:rsidRDefault="00FF65D4" w:rsidP="0088214F">
            <w:pPr>
              <w:pStyle w:val="TAL"/>
            </w:pPr>
            <w:r w:rsidRPr="00CA7D85">
              <w:t>SS re-adjusts the cell-specific reference signal level according to row "T1" in table 8.1.8.1.1.3.2-1.</w:t>
            </w:r>
          </w:p>
        </w:tc>
        <w:tc>
          <w:tcPr>
            <w:tcW w:w="709" w:type="dxa"/>
          </w:tcPr>
          <w:p w14:paraId="48AE063A" w14:textId="77777777" w:rsidR="00FF65D4" w:rsidRPr="00CA7D85" w:rsidRDefault="00FF65D4" w:rsidP="0088214F">
            <w:pPr>
              <w:pStyle w:val="TAC"/>
              <w:snapToGrid w:val="0"/>
            </w:pPr>
            <w:r w:rsidRPr="00CA7D85">
              <w:t>-</w:t>
            </w:r>
          </w:p>
        </w:tc>
        <w:tc>
          <w:tcPr>
            <w:tcW w:w="2836" w:type="dxa"/>
          </w:tcPr>
          <w:p w14:paraId="5731CA11" w14:textId="77777777" w:rsidR="00FF65D4" w:rsidRPr="00CA7D85" w:rsidRDefault="00FF65D4" w:rsidP="0088214F">
            <w:pPr>
              <w:pStyle w:val="TAL"/>
              <w:snapToGrid w:val="0"/>
              <w:rPr>
                <w:i/>
                <w:iCs/>
              </w:rPr>
            </w:pPr>
            <w:r w:rsidRPr="00CA7D85">
              <w:rPr>
                <w:i/>
                <w:iCs/>
              </w:rPr>
              <w:t>-</w:t>
            </w:r>
          </w:p>
        </w:tc>
        <w:tc>
          <w:tcPr>
            <w:tcW w:w="567" w:type="dxa"/>
          </w:tcPr>
          <w:p w14:paraId="2C21D6B4" w14:textId="77777777" w:rsidR="00FF65D4" w:rsidRPr="00CA7D85" w:rsidRDefault="00FF65D4" w:rsidP="0088214F">
            <w:pPr>
              <w:pStyle w:val="TAC"/>
              <w:snapToGrid w:val="0"/>
            </w:pPr>
            <w:r w:rsidRPr="00CA7D85">
              <w:t>-</w:t>
            </w:r>
          </w:p>
        </w:tc>
        <w:tc>
          <w:tcPr>
            <w:tcW w:w="850" w:type="dxa"/>
          </w:tcPr>
          <w:p w14:paraId="293679C7" w14:textId="77777777" w:rsidR="00FF65D4" w:rsidRPr="00CA7D85" w:rsidRDefault="00FF65D4" w:rsidP="0088214F">
            <w:pPr>
              <w:pStyle w:val="TAC"/>
              <w:snapToGrid w:val="0"/>
            </w:pPr>
            <w:r w:rsidRPr="00CA7D85">
              <w:t>-</w:t>
            </w:r>
          </w:p>
        </w:tc>
      </w:tr>
      <w:tr w:rsidR="00FF65D4" w:rsidRPr="00CA7D85" w14:paraId="2B1A55B4" w14:textId="77777777" w:rsidTr="0088214F">
        <w:tc>
          <w:tcPr>
            <w:tcW w:w="534" w:type="dxa"/>
          </w:tcPr>
          <w:p w14:paraId="28D2AB6C" w14:textId="77777777" w:rsidR="00FF65D4" w:rsidRPr="00CA7D85" w:rsidRDefault="00FF65D4" w:rsidP="0088214F">
            <w:pPr>
              <w:pStyle w:val="TAC"/>
              <w:snapToGrid w:val="0"/>
            </w:pPr>
            <w:r w:rsidRPr="00CA7D85">
              <w:t>4</w:t>
            </w:r>
          </w:p>
        </w:tc>
        <w:tc>
          <w:tcPr>
            <w:tcW w:w="4110" w:type="dxa"/>
          </w:tcPr>
          <w:p w14:paraId="35071A4A" w14:textId="77777777" w:rsidR="00FF65D4" w:rsidRPr="00CA7D85" w:rsidRDefault="00FF65D4" w:rsidP="0088214F">
            <w:pPr>
              <w:pStyle w:val="TAL"/>
            </w:pPr>
            <w:r w:rsidRPr="00CA7D85">
              <w:t>The SS waits and ignores MeasurementReport messages for 3s to allow UE to measure NR Cell 2.</w:t>
            </w:r>
          </w:p>
        </w:tc>
        <w:tc>
          <w:tcPr>
            <w:tcW w:w="709" w:type="dxa"/>
          </w:tcPr>
          <w:p w14:paraId="6C884A5E" w14:textId="77777777" w:rsidR="00FF65D4" w:rsidRPr="00CA7D85" w:rsidRDefault="00FF65D4" w:rsidP="0088214F">
            <w:pPr>
              <w:pStyle w:val="TAC"/>
              <w:snapToGrid w:val="0"/>
            </w:pPr>
            <w:r w:rsidRPr="00CA7D85">
              <w:t>--&gt;</w:t>
            </w:r>
          </w:p>
        </w:tc>
        <w:tc>
          <w:tcPr>
            <w:tcW w:w="2836" w:type="dxa"/>
          </w:tcPr>
          <w:p w14:paraId="4399EEE9" w14:textId="77777777" w:rsidR="00FF65D4" w:rsidRPr="00CA7D85" w:rsidRDefault="00FF65D4" w:rsidP="0088214F">
            <w:pPr>
              <w:pStyle w:val="TAL"/>
              <w:snapToGrid w:val="0"/>
              <w:rPr>
                <w:i/>
                <w:iCs/>
              </w:rPr>
            </w:pPr>
            <w:r w:rsidRPr="00CA7D85">
              <w:rPr>
                <w:iCs/>
              </w:rPr>
              <w:t xml:space="preserve">NR RRC: </w:t>
            </w:r>
            <w:r w:rsidRPr="00CA7D85">
              <w:rPr>
                <w:i/>
                <w:iCs/>
              </w:rPr>
              <w:t>MeasurementReport</w:t>
            </w:r>
          </w:p>
        </w:tc>
        <w:tc>
          <w:tcPr>
            <w:tcW w:w="567" w:type="dxa"/>
          </w:tcPr>
          <w:p w14:paraId="036F36BE" w14:textId="77777777" w:rsidR="00FF65D4" w:rsidRPr="00CA7D85" w:rsidRDefault="00FF65D4" w:rsidP="0088214F">
            <w:pPr>
              <w:pStyle w:val="TAC"/>
              <w:snapToGrid w:val="0"/>
            </w:pPr>
            <w:r w:rsidRPr="00CA7D85">
              <w:t>-</w:t>
            </w:r>
          </w:p>
        </w:tc>
        <w:tc>
          <w:tcPr>
            <w:tcW w:w="850" w:type="dxa"/>
          </w:tcPr>
          <w:p w14:paraId="5C93BF2F" w14:textId="77777777" w:rsidR="00FF65D4" w:rsidRPr="00CA7D85" w:rsidRDefault="00FF65D4" w:rsidP="0088214F">
            <w:pPr>
              <w:pStyle w:val="TAC"/>
              <w:snapToGrid w:val="0"/>
            </w:pPr>
            <w:r w:rsidRPr="00CA7D85">
              <w:t>-</w:t>
            </w:r>
          </w:p>
        </w:tc>
      </w:tr>
      <w:tr w:rsidR="00FF65D4" w:rsidRPr="00CA7D85" w14:paraId="618D9373" w14:textId="77777777" w:rsidTr="0088214F">
        <w:tc>
          <w:tcPr>
            <w:tcW w:w="534" w:type="dxa"/>
          </w:tcPr>
          <w:p w14:paraId="2C5695E3" w14:textId="77777777" w:rsidR="00FF65D4" w:rsidRPr="00CA7D85" w:rsidRDefault="00FF65D4" w:rsidP="0088214F">
            <w:pPr>
              <w:pStyle w:val="TAC"/>
              <w:snapToGrid w:val="0"/>
            </w:pPr>
            <w:r w:rsidRPr="00CA7D85">
              <w:t>5</w:t>
            </w:r>
          </w:p>
        </w:tc>
        <w:tc>
          <w:tcPr>
            <w:tcW w:w="4110" w:type="dxa"/>
          </w:tcPr>
          <w:p w14:paraId="10C0E17C" w14:textId="77777777" w:rsidR="00FF65D4" w:rsidRPr="00CA7D85" w:rsidRDefault="00FF65D4" w:rsidP="0088214F">
            <w:pPr>
              <w:pStyle w:val="TAL"/>
            </w:pPr>
            <w:r w:rsidRPr="00CA7D85">
              <w:t xml:space="preserve">Check: Does the UE transmit </w:t>
            </w:r>
            <w:r w:rsidRPr="00CA7D85">
              <w:rPr>
                <w:i/>
                <w:iCs/>
              </w:rPr>
              <w:t>MeasurementReport</w:t>
            </w:r>
            <w:r w:rsidRPr="00CA7D85">
              <w:rPr>
                <w:iCs/>
              </w:rPr>
              <w:t xml:space="preserve"> messages for next 30 seconds</w:t>
            </w:r>
            <w:r w:rsidRPr="00CA7D85">
              <w:t>?</w:t>
            </w:r>
          </w:p>
        </w:tc>
        <w:tc>
          <w:tcPr>
            <w:tcW w:w="709" w:type="dxa"/>
          </w:tcPr>
          <w:p w14:paraId="5297187B" w14:textId="77777777" w:rsidR="00FF65D4" w:rsidRPr="00CA7D85" w:rsidRDefault="00FF65D4" w:rsidP="0088214F">
            <w:pPr>
              <w:pStyle w:val="TAC"/>
              <w:snapToGrid w:val="0"/>
            </w:pPr>
            <w:r w:rsidRPr="00CA7D85">
              <w:t>--&gt;</w:t>
            </w:r>
          </w:p>
        </w:tc>
        <w:tc>
          <w:tcPr>
            <w:tcW w:w="2836" w:type="dxa"/>
          </w:tcPr>
          <w:p w14:paraId="0992F6A3" w14:textId="77777777" w:rsidR="00FF65D4" w:rsidRPr="00CA7D85" w:rsidRDefault="00FF65D4" w:rsidP="0088214F">
            <w:pPr>
              <w:pStyle w:val="TAL"/>
              <w:snapToGrid w:val="0"/>
              <w:rPr>
                <w:i/>
                <w:iCs/>
              </w:rPr>
            </w:pPr>
            <w:r w:rsidRPr="00CA7D85">
              <w:rPr>
                <w:iCs/>
              </w:rPr>
              <w:t xml:space="preserve">NR RRC: </w:t>
            </w:r>
            <w:r w:rsidRPr="00CA7D85">
              <w:rPr>
                <w:i/>
                <w:iCs/>
              </w:rPr>
              <w:t>MeasurementReport</w:t>
            </w:r>
          </w:p>
        </w:tc>
        <w:tc>
          <w:tcPr>
            <w:tcW w:w="567" w:type="dxa"/>
          </w:tcPr>
          <w:p w14:paraId="660C776C" w14:textId="77777777" w:rsidR="00FF65D4" w:rsidRPr="00CA7D85" w:rsidRDefault="00FF65D4" w:rsidP="0088214F">
            <w:pPr>
              <w:pStyle w:val="TAC"/>
              <w:snapToGrid w:val="0"/>
            </w:pPr>
            <w:r w:rsidRPr="00CA7D85">
              <w:t>1</w:t>
            </w:r>
          </w:p>
        </w:tc>
        <w:tc>
          <w:tcPr>
            <w:tcW w:w="850" w:type="dxa"/>
          </w:tcPr>
          <w:p w14:paraId="074E4A85" w14:textId="77777777" w:rsidR="00FF65D4" w:rsidRPr="00CA7D85" w:rsidRDefault="00FF65D4" w:rsidP="0088214F">
            <w:pPr>
              <w:pStyle w:val="TAC"/>
              <w:snapToGrid w:val="0"/>
            </w:pPr>
            <w:r w:rsidRPr="00CA7D85">
              <w:t>P</w:t>
            </w:r>
          </w:p>
        </w:tc>
      </w:tr>
      <w:tr w:rsidR="003272EA" w:rsidRPr="00CA7D85" w14:paraId="3683CEFD" w14:textId="77777777" w:rsidTr="0088214F">
        <w:tc>
          <w:tcPr>
            <w:tcW w:w="534" w:type="dxa"/>
          </w:tcPr>
          <w:p w14:paraId="0F5E9964" w14:textId="728FCE7F" w:rsidR="003272EA" w:rsidRPr="00CA7D85" w:rsidRDefault="003272EA" w:rsidP="003272EA">
            <w:pPr>
              <w:pStyle w:val="TAC"/>
              <w:snapToGrid w:val="0"/>
            </w:pPr>
            <w:r w:rsidRPr="00CA7D85">
              <w:t>6</w:t>
            </w:r>
          </w:p>
        </w:tc>
        <w:tc>
          <w:tcPr>
            <w:tcW w:w="4110" w:type="dxa"/>
          </w:tcPr>
          <w:p w14:paraId="3B2F5969" w14:textId="6D14B1E1" w:rsidR="003272EA" w:rsidRPr="00CA7D85" w:rsidRDefault="003272EA" w:rsidP="003272EA">
            <w:pPr>
              <w:pStyle w:val="TAL"/>
            </w:pPr>
            <w:r w:rsidRPr="00CA7D85">
              <w:t xml:space="preserve">The SS transmits an </w:t>
            </w:r>
            <w:r w:rsidRPr="00CA7D85">
              <w:rPr>
                <w:i/>
                <w:iCs/>
              </w:rPr>
              <w:t>RRCReconfiguration</w:t>
            </w:r>
            <w:r w:rsidRPr="00CA7D85">
              <w:t xml:space="preserve"> message including </w:t>
            </w:r>
            <w:r w:rsidRPr="00CA7D85">
              <w:rPr>
                <w:i/>
                <w:iCs/>
              </w:rPr>
              <w:t>measConfig</w:t>
            </w:r>
            <w:r w:rsidRPr="00CA7D85">
              <w:t xml:space="preserve"> to remove the measId of NR periodic measurement reporting.</w:t>
            </w:r>
          </w:p>
        </w:tc>
        <w:tc>
          <w:tcPr>
            <w:tcW w:w="709" w:type="dxa"/>
          </w:tcPr>
          <w:p w14:paraId="2285E0F2" w14:textId="77777777" w:rsidR="003272EA" w:rsidRPr="00CA7D85" w:rsidRDefault="003272EA" w:rsidP="003272EA">
            <w:pPr>
              <w:pStyle w:val="TAC"/>
              <w:snapToGrid w:val="0"/>
            </w:pPr>
            <w:r w:rsidRPr="00CA7D85">
              <w:t>&lt;--</w:t>
            </w:r>
          </w:p>
        </w:tc>
        <w:tc>
          <w:tcPr>
            <w:tcW w:w="2836" w:type="dxa"/>
          </w:tcPr>
          <w:p w14:paraId="0513688D" w14:textId="77777777" w:rsidR="003272EA" w:rsidRPr="00CA7D85" w:rsidRDefault="003272EA" w:rsidP="003272EA">
            <w:pPr>
              <w:pStyle w:val="TAL"/>
              <w:snapToGrid w:val="0"/>
            </w:pPr>
            <w:r w:rsidRPr="00CA7D85">
              <w:rPr>
                <w:iCs/>
              </w:rPr>
              <w:t xml:space="preserve">NR RRC: </w:t>
            </w:r>
            <w:r w:rsidRPr="00CA7D85">
              <w:rPr>
                <w:i/>
              </w:rPr>
              <w:t>RRCReconfiguration</w:t>
            </w:r>
          </w:p>
        </w:tc>
        <w:tc>
          <w:tcPr>
            <w:tcW w:w="567" w:type="dxa"/>
          </w:tcPr>
          <w:p w14:paraId="549EAB62" w14:textId="77777777" w:rsidR="003272EA" w:rsidRPr="00CA7D85" w:rsidRDefault="003272EA" w:rsidP="003272EA">
            <w:pPr>
              <w:pStyle w:val="TAC"/>
              <w:snapToGrid w:val="0"/>
            </w:pPr>
            <w:r w:rsidRPr="00CA7D85">
              <w:t>-</w:t>
            </w:r>
          </w:p>
        </w:tc>
        <w:tc>
          <w:tcPr>
            <w:tcW w:w="850" w:type="dxa"/>
          </w:tcPr>
          <w:p w14:paraId="6621B759" w14:textId="77777777" w:rsidR="003272EA" w:rsidRPr="00CA7D85" w:rsidRDefault="003272EA" w:rsidP="003272EA">
            <w:pPr>
              <w:pStyle w:val="TAC"/>
              <w:snapToGrid w:val="0"/>
            </w:pPr>
            <w:r w:rsidRPr="00CA7D85">
              <w:t>-</w:t>
            </w:r>
          </w:p>
        </w:tc>
      </w:tr>
      <w:tr w:rsidR="003272EA" w:rsidRPr="00CA7D85" w14:paraId="447584A1" w14:textId="77777777" w:rsidTr="0088214F">
        <w:tc>
          <w:tcPr>
            <w:tcW w:w="534" w:type="dxa"/>
          </w:tcPr>
          <w:p w14:paraId="79A88AD6" w14:textId="77777777" w:rsidR="003272EA" w:rsidRPr="00CA7D85" w:rsidRDefault="003272EA" w:rsidP="003272EA">
            <w:pPr>
              <w:pStyle w:val="TAC"/>
              <w:snapToGrid w:val="0"/>
              <w:rPr>
                <w:lang w:eastAsia="zh-CN"/>
              </w:rPr>
            </w:pPr>
            <w:r w:rsidRPr="00CA7D85">
              <w:rPr>
                <w:lang w:eastAsia="zh-CN"/>
              </w:rPr>
              <w:t>7</w:t>
            </w:r>
          </w:p>
        </w:tc>
        <w:tc>
          <w:tcPr>
            <w:tcW w:w="4110" w:type="dxa"/>
          </w:tcPr>
          <w:p w14:paraId="51E32628" w14:textId="77777777" w:rsidR="003272EA" w:rsidRPr="00CA7D85" w:rsidRDefault="003272EA" w:rsidP="003272EA">
            <w:pPr>
              <w:pStyle w:val="TAL"/>
            </w:pPr>
            <w:r w:rsidRPr="00CA7D85">
              <w:t>The UE transmits an RRCReconfigurationComplete message.</w:t>
            </w:r>
          </w:p>
        </w:tc>
        <w:tc>
          <w:tcPr>
            <w:tcW w:w="709" w:type="dxa"/>
          </w:tcPr>
          <w:p w14:paraId="123BB476" w14:textId="77777777" w:rsidR="003272EA" w:rsidRPr="00CA7D85" w:rsidRDefault="003272EA" w:rsidP="003272EA">
            <w:pPr>
              <w:pStyle w:val="TAC"/>
              <w:snapToGrid w:val="0"/>
            </w:pPr>
            <w:r w:rsidRPr="00CA7D85">
              <w:t>--&gt;</w:t>
            </w:r>
          </w:p>
        </w:tc>
        <w:tc>
          <w:tcPr>
            <w:tcW w:w="2836" w:type="dxa"/>
          </w:tcPr>
          <w:p w14:paraId="1786C3E0" w14:textId="77777777" w:rsidR="003272EA" w:rsidRPr="00CA7D85" w:rsidRDefault="003272EA" w:rsidP="003272EA">
            <w:pPr>
              <w:pStyle w:val="TAL"/>
              <w:snapToGrid w:val="0"/>
              <w:rPr>
                <w:i/>
                <w:iCs/>
              </w:rPr>
            </w:pPr>
            <w:r w:rsidRPr="00CA7D85">
              <w:rPr>
                <w:iCs/>
              </w:rPr>
              <w:t>NR RRC:</w:t>
            </w:r>
            <w:r w:rsidRPr="00CA7D85">
              <w:rPr>
                <w:i/>
                <w:iCs/>
              </w:rPr>
              <w:t xml:space="preserve"> RRCReconfigurationComplete</w:t>
            </w:r>
          </w:p>
        </w:tc>
        <w:tc>
          <w:tcPr>
            <w:tcW w:w="567" w:type="dxa"/>
          </w:tcPr>
          <w:p w14:paraId="281513E9" w14:textId="77777777" w:rsidR="003272EA" w:rsidRPr="00CA7D85" w:rsidRDefault="003272EA" w:rsidP="003272EA">
            <w:pPr>
              <w:pStyle w:val="TAC"/>
              <w:snapToGrid w:val="0"/>
            </w:pPr>
            <w:r w:rsidRPr="00CA7D85">
              <w:t>-</w:t>
            </w:r>
          </w:p>
        </w:tc>
        <w:tc>
          <w:tcPr>
            <w:tcW w:w="850" w:type="dxa"/>
          </w:tcPr>
          <w:p w14:paraId="4BA99993" w14:textId="77777777" w:rsidR="003272EA" w:rsidRPr="00CA7D85" w:rsidRDefault="003272EA" w:rsidP="003272EA">
            <w:pPr>
              <w:pStyle w:val="TAC"/>
              <w:snapToGrid w:val="0"/>
            </w:pPr>
            <w:r w:rsidRPr="00CA7D85">
              <w:t>-</w:t>
            </w:r>
          </w:p>
        </w:tc>
      </w:tr>
      <w:tr w:rsidR="003272EA" w:rsidRPr="00CA7D85" w14:paraId="19BEDB4D" w14:textId="77777777" w:rsidTr="0088214F">
        <w:tc>
          <w:tcPr>
            <w:tcW w:w="534" w:type="dxa"/>
          </w:tcPr>
          <w:p w14:paraId="6B6DE15D" w14:textId="77777777" w:rsidR="003272EA" w:rsidRPr="00CA7D85" w:rsidRDefault="003272EA" w:rsidP="003272EA">
            <w:pPr>
              <w:pStyle w:val="TAC"/>
              <w:snapToGrid w:val="0"/>
              <w:rPr>
                <w:lang w:eastAsia="zh-CN"/>
              </w:rPr>
            </w:pPr>
            <w:r w:rsidRPr="00CA7D85">
              <w:rPr>
                <w:lang w:eastAsia="zh-CN"/>
              </w:rPr>
              <w:t>8</w:t>
            </w:r>
          </w:p>
        </w:tc>
        <w:tc>
          <w:tcPr>
            <w:tcW w:w="4110" w:type="dxa"/>
          </w:tcPr>
          <w:p w14:paraId="716B948F" w14:textId="77777777" w:rsidR="003272EA" w:rsidRPr="00CA7D85" w:rsidRDefault="003272EA" w:rsidP="003272EA">
            <w:pPr>
              <w:pStyle w:val="TAL"/>
            </w:pPr>
            <w:r w:rsidRPr="00CA7D85">
              <w:t>The SS waits and ignores MeasurementReport messages for 3s.</w:t>
            </w:r>
          </w:p>
        </w:tc>
        <w:tc>
          <w:tcPr>
            <w:tcW w:w="709" w:type="dxa"/>
          </w:tcPr>
          <w:p w14:paraId="472F21D1" w14:textId="77777777" w:rsidR="003272EA" w:rsidRPr="00CA7D85" w:rsidRDefault="003272EA" w:rsidP="003272EA">
            <w:pPr>
              <w:pStyle w:val="TAC"/>
              <w:snapToGrid w:val="0"/>
            </w:pPr>
            <w:r w:rsidRPr="00CA7D85">
              <w:t>-</w:t>
            </w:r>
          </w:p>
        </w:tc>
        <w:tc>
          <w:tcPr>
            <w:tcW w:w="2836" w:type="dxa"/>
          </w:tcPr>
          <w:p w14:paraId="7631301B" w14:textId="77777777" w:rsidR="003272EA" w:rsidRPr="00CA7D85" w:rsidRDefault="003272EA" w:rsidP="003272EA">
            <w:pPr>
              <w:pStyle w:val="TAL"/>
              <w:snapToGrid w:val="0"/>
              <w:rPr>
                <w:iCs/>
              </w:rPr>
            </w:pPr>
            <w:r w:rsidRPr="00CA7D85">
              <w:rPr>
                <w:i/>
                <w:iCs/>
              </w:rPr>
              <w:t>-</w:t>
            </w:r>
          </w:p>
        </w:tc>
        <w:tc>
          <w:tcPr>
            <w:tcW w:w="567" w:type="dxa"/>
          </w:tcPr>
          <w:p w14:paraId="580F6C33" w14:textId="77777777" w:rsidR="003272EA" w:rsidRPr="00CA7D85" w:rsidRDefault="003272EA" w:rsidP="003272EA">
            <w:pPr>
              <w:pStyle w:val="TAC"/>
              <w:snapToGrid w:val="0"/>
            </w:pPr>
            <w:r w:rsidRPr="00CA7D85">
              <w:t>-</w:t>
            </w:r>
          </w:p>
        </w:tc>
        <w:tc>
          <w:tcPr>
            <w:tcW w:w="850" w:type="dxa"/>
          </w:tcPr>
          <w:p w14:paraId="62B6CC0C" w14:textId="77777777" w:rsidR="003272EA" w:rsidRPr="00CA7D85" w:rsidRDefault="003272EA" w:rsidP="003272EA">
            <w:pPr>
              <w:pStyle w:val="TAC"/>
              <w:snapToGrid w:val="0"/>
            </w:pPr>
            <w:r w:rsidRPr="00CA7D85">
              <w:t>-</w:t>
            </w:r>
          </w:p>
        </w:tc>
      </w:tr>
      <w:tr w:rsidR="003272EA" w:rsidRPr="00CA7D85" w14:paraId="528721D4" w14:textId="77777777" w:rsidTr="0088214F">
        <w:tc>
          <w:tcPr>
            <w:tcW w:w="534" w:type="dxa"/>
          </w:tcPr>
          <w:p w14:paraId="49EFE4E0" w14:textId="77777777" w:rsidR="003272EA" w:rsidRPr="00CA7D85" w:rsidRDefault="003272EA" w:rsidP="003272EA">
            <w:pPr>
              <w:pStyle w:val="TAC"/>
              <w:snapToGrid w:val="0"/>
              <w:rPr>
                <w:lang w:eastAsia="zh-CN"/>
              </w:rPr>
            </w:pPr>
            <w:r w:rsidRPr="00CA7D85">
              <w:rPr>
                <w:lang w:eastAsia="zh-CN"/>
              </w:rPr>
              <w:t>9</w:t>
            </w:r>
          </w:p>
        </w:tc>
        <w:tc>
          <w:tcPr>
            <w:tcW w:w="4110" w:type="dxa"/>
          </w:tcPr>
          <w:p w14:paraId="132C3F4B" w14:textId="77777777" w:rsidR="003272EA" w:rsidRPr="00CA7D85" w:rsidRDefault="003272EA" w:rsidP="003272EA">
            <w:pPr>
              <w:pStyle w:val="TAL"/>
              <w:rPr>
                <w:lang w:eastAsia="zh-CN"/>
              </w:rPr>
            </w:pPr>
            <w:r w:rsidRPr="00CA7D85">
              <w:t xml:space="preserve">Check: Does the UE transmit a </w:t>
            </w:r>
            <w:r w:rsidRPr="00CA7D85">
              <w:rPr>
                <w:i/>
                <w:iCs/>
              </w:rPr>
              <w:t>MeasurementReport</w:t>
            </w:r>
            <w:r w:rsidRPr="00CA7D85">
              <w:t xml:space="preserve"> message within the next 10s?</w:t>
            </w:r>
          </w:p>
        </w:tc>
        <w:tc>
          <w:tcPr>
            <w:tcW w:w="709" w:type="dxa"/>
          </w:tcPr>
          <w:p w14:paraId="2384D286" w14:textId="77777777" w:rsidR="003272EA" w:rsidRPr="00CA7D85" w:rsidRDefault="003272EA" w:rsidP="003272EA">
            <w:pPr>
              <w:pStyle w:val="TAC"/>
              <w:snapToGrid w:val="0"/>
            </w:pPr>
            <w:r w:rsidRPr="00CA7D85">
              <w:rPr>
                <w:i/>
                <w:iCs/>
              </w:rPr>
              <w:t>-</w:t>
            </w:r>
          </w:p>
        </w:tc>
        <w:tc>
          <w:tcPr>
            <w:tcW w:w="2836" w:type="dxa"/>
          </w:tcPr>
          <w:p w14:paraId="398D33F3" w14:textId="77777777" w:rsidR="003272EA" w:rsidRPr="00CA7D85" w:rsidRDefault="003272EA" w:rsidP="003272EA">
            <w:pPr>
              <w:pStyle w:val="TAL"/>
              <w:snapToGrid w:val="0"/>
              <w:rPr>
                <w:i/>
                <w:iCs/>
              </w:rPr>
            </w:pPr>
            <w:r w:rsidRPr="00CA7D85">
              <w:rPr>
                <w:i/>
                <w:iCs/>
              </w:rPr>
              <w:t>-</w:t>
            </w:r>
          </w:p>
        </w:tc>
        <w:tc>
          <w:tcPr>
            <w:tcW w:w="567" w:type="dxa"/>
          </w:tcPr>
          <w:p w14:paraId="790EBFE0" w14:textId="77777777" w:rsidR="003272EA" w:rsidRPr="00CA7D85" w:rsidRDefault="003272EA" w:rsidP="003272EA">
            <w:pPr>
              <w:pStyle w:val="TAC"/>
              <w:snapToGrid w:val="0"/>
            </w:pPr>
            <w:r w:rsidRPr="00CA7D85">
              <w:t>2</w:t>
            </w:r>
          </w:p>
        </w:tc>
        <w:tc>
          <w:tcPr>
            <w:tcW w:w="850" w:type="dxa"/>
          </w:tcPr>
          <w:p w14:paraId="45E3E2F8" w14:textId="77777777" w:rsidR="003272EA" w:rsidRPr="00CA7D85" w:rsidRDefault="003272EA" w:rsidP="003272EA">
            <w:pPr>
              <w:pStyle w:val="TAC"/>
              <w:snapToGrid w:val="0"/>
            </w:pPr>
            <w:r w:rsidRPr="00CA7D85">
              <w:t>F</w:t>
            </w:r>
          </w:p>
        </w:tc>
      </w:tr>
    </w:tbl>
    <w:p w14:paraId="2529A4C6" w14:textId="77777777" w:rsidR="00FF65D4" w:rsidRPr="00CA7D85" w:rsidRDefault="00FF65D4" w:rsidP="00FF65D4"/>
    <w:p w14:paraId="49A302D7" w14:textId="77777777" w:rsidR="00FF65D4" w:rsidRPr="00CA7D85" w:rsidRDefault="00FF65D4" w:rsidP="00FF65D4">
      <w:pPr>
        <w:pStyle w:val="H6"/>
      </w:pPr>
      <w:r w:rsidRPr="00CA7D85">
        <w:t>8.1.8.1.1</w:t>
      </w:r>
      <w:r w:rsidRPr="00CA7D85">
        <w:rPr>
          <w:lang w:eastAsia="zh-CN"/>
        </w:rPr>
        <w:t>.</w:t>
      </w:r>
      <w:r w:rsidRPr="00CA7D85">
        <w:t>3.3</w:t>
      </w:r>
      <w:r w:rsidRPr="00CA7D85">
        <w:tab/>
        <w:t>Specific message contents</w:t>
      </w:r>
    </w:p>
    <w:p w14:paraId="0DB0D3D1" w14:textId="77777777" w:rsidR="00FF65D4" w:rsidRPr="00CA7D85" w:rsidRDefault="00FF65D4" w:rsidP="00FF65D4">
      <w:pPr>
        <w:pStyle w:val="TH"/>
      </w:pPr>
      <w:r w:rsidRPr="00CA7D85">
        <w:t xml:space="preserve">Table 8.1.8.1.1.3.3-1: </w:t>
      </w:r>
      <w:r w:rsidRPr="00CA7D85">
        <w:rPr>
          <w:i/>
        </w:rPr>
        <w:t>RRCReconfiguration</w:t>
      </w:r>
      <w:r w:rsidRPr="00CA7D85">
        <w:t xml:space="preserve"> (step 1, Table 8.1.8.1.1.3.2-2)</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FF65D4" w:rsidRPr="00CA7D85" w14:paraId="3AA5C667" w14:textId="77777777" w:rsidTr="0088214F">
        <w:tc>
          <w:tcPr>
            <w:tcW w:w="9635" w:type="dxa"/>
          </w:tcPr>
          <w:p w14:paraId="53BAA701" w14:textId="77777777" w:rsidR="00FF65D4" w:rsidRPr="00CA7D85" w:rsidRDefault="00FF65D4" w:rsidP="0088214F">
            <w:pPr>
              <w:pStyle w:val="TAL"/>
              <w:snapToGrid w:val="0"/>
              <w:rPr>
                <w:lang w:eastAsia="ko-KR"/>
              </w:rPr>
            </w:pPr>
            <w:r w:rsidRPr="00CA7D85">
              <w:t>Derivation Path: TS 38.5</w:t>
            </w:r>
            <w:r w:rsidRPr="00CA7D85">
              <w:rPr>
                <w:lang w:eastAsia="ko-KR"/>
              </w:rPr>
              <w:t>08-1 [4] Table 4.6.1-13 with condition NR_MEAS</w:t>
            </w:r>
          </w:p>
        </w:tc>
      </w:tr>
    </w:tbl>
    <w:p w14:paraId="04B92C9F" w14:textId="77777777" w:rsidR="00FF65D4" w:rsidRPr="00CA7D85" w:rsidRDefault="00FF65D4" w:rsidP="00FF65D4"/>
    <w:p w14:paraId="4EF18303" w14:textId="77777777" w:rsidR="00FF65D4" w:rsidRPr="00CA7D85" w:rsidRDefault="00FF65D4" w:rsidP="00FF65D4">
      <w:pPr>
        <w:pStyle w:val="TH"/>
      </w:pPr>
      <w:r w:rsidRPr="00CA7D85">
        <w:lastRenderedPageBreak/>
        <w:t xml:space="preserve">Table 8.1.8.1.1.3.3-2: </w:t>
      </w:r>
      <w:r w:rsidRPr="00CA7D85">
        <w:rPr>
          <w:i/>
        </w:rPr>
        <w:t>MeasConfig</w:t>
      </w:r>
      <w:r w:rsidRPr="00CA7D85">
        <w:t xml:space="preserve"> (Table 8.1.8.1.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FF65D4" w:rsidRPr="00CA7D85" w14:paraId="70086318" w14:textId="77777777" w:rsidTr="00FD5995">
        <w:tc>
          <w:tcPr>
            <w:tcW w:w="9747" w:type="dxa"/>
            <w:gridSpan w:val="4"/>
          </w:tcPr>
          <w:p w14:paraId="223BED39" w14:textId="77777777" w:rsidR="00FF65D4" w:rsidRPr="00CA7D85" w:rsidRDefault="00FF65D4" w:rsidP="0088214F">
            <w:pPr>
              <w:pStyle w:val="TAL"/>
            </w:pPr>
            <w:r w:rsidRPr="00CA7D85">
              <w:t>Derivation Path: TS 38.508-1 [4] Table 4.6.3-69</w:t>
            </w:r>
          </w:p>
        </w:tc>
      </w:tr>
      <w:tr w:rsidR="00FF65D4" w:rsidRPr="00CA7D85" w14:paraId="60DD0DD7" w14:textId="77777777" w:rsidTr="00FD5995">
        <w:tc>
          <w:tcPr>
            <w:tcW w:w="4644" w:type="dxa"/>
          </w:tcPr>
          <w:p w14:paraId="0CCE8330" w14:textId="77777777" w:rsidR="00FF65D4" w:rsidRPr="00CA7D85" w:rsidRDefault="00FF65D4" w:rsidP="0088214F">
            <w:pPr>
              <w:pStyle w:val="TAH"/>
            </w:pPr>
            <w:r w:rsidRPr="00CA7D85">
              <w:t>Information Element</w:t>
            </w:r>
          </w:p>
        </w:tc>
        <w:tc>
          <w:tcPr>
            <w:tcW w:w="2268" w:type="dxa"/>
          </w:tcPr>
          <w:p w14:paraId="698B7877" w14:textId="77777777" w:rsidR="00FF65D4" w:rsidRPr="00CA7D85" w:rsidRDefault="00FF65D4" w:rsidP="0088214F">
            <w:pPr>
              <w:pStyle w:val="TAH"/>
            </w:pPr>
            <w:r w:rsidRPr="00CA7D85">
              <w:t>Value/remark</w:t>
            </w:r>
          </w:p>
        </w:tc>
        <w:tc>
          <w:tcPr>
            <w:tcW w:w="1590" w:type="dxa"/>
          </w:tcPr>
          <w:p w14:paraId="269957A1" w14:textId="77777777" w:rsidR="00FF65D4" w:rsidRPr="00CA7D85" w:rsidRDefault="00FF65D4" w:rsidP="0088214F">
            <w:pPr>
              <w:pStyle w:val="TAH"/>
            </w:pPr>
            <w:r w:rsidRPr="00CA7D85">
              <w:t>Comment</w:t>
            </w:r>
          </w:p>
        </w:tc>
        <w:tc>
          <w:tcPr>
            <w:tcW w:w="1245" w:type="dxa"/>
          </w:tcPr>
          <w:p w14:paraId="63C392A1" w14:textId="77777777" w:rsidR="00FF65D4" w:rsidRPr="00CA7D85" w:rsidRDefault="00FF65D4" w:rsidP="0088214F">
            <w:pPr>
              <w:pStyle w:val="TAH"/>
            </w:pPr>
            <w:r w:rsidRPr="00CA7D85">
              <w:t>Condition</w:t>
            </w:r>
          </w:p>
        </w:tc>
      </w:tr>
      <w:tr w:rsidR="00FF65D4" w:rsidRPr="00CA7D85" w14:paraId="08F9D7E4" w14:textId="77777777" w:rsidTr="00FD5995">
        <w:tc>
          <w:tcPr>
            <w:tcW w:w="4644" w:type="dxa"/>
          </w:tcPr>
          <w:p w14:paraId="1B68EBC4" w14:textId="77777777" w:rsidR="00FF65D4" w:rsidRPr="00CA7D85" w:rsidRDefault="00FF65D4" w:rsidP="0088214F">
            <w:pPr>
              <w:pStyle w:val="TAL"/>
            </w:pPr>
            <w:r w:rsidRPr="00CA7D85">
              <w:t xml:space="preserve">MeasConfig ::= </w:t>
            </w:r>
            <w:r w:rsidRPr="00CA7D85">
              <w:rPr>
                <w:snapToGrid w:val="0"/>
              </w:rPr>
              <w:t xml:space="preserve">SEQUENCE </w:t>
            </w:r>
            <w:r w:rsidRPr="00CA7D85">
              <w:t>{</w:t>
            </w:r>
          </w:p>
        </w:tc>
        <w:tc>
          <w:tcPr>
            <w:tcW w:w="2268" w:type="dxa"/>
          </w:tcPr>
          <w:p w14:paraId="23297EF1" w14:textId="77777777" w:rsidR="00FF65D4" w:rsidRPr="00CA7D85" w:rsidRDefault="00FF65D4" w:rsidP="0088214F">
            <w:pPr>
              <w:pStyle w:val="TAL"/>
            </w:pPr>
          </w:p>
        </w:tc>
        <w:tc>
          <w:tcPr>
            <w:tcW w:w="1590" w:type="dxa"/>
          </w:tcPr>
          <w:p w14:paraId="09F7BAFF" w14:textId="77777777" w:rsidR="00FF65D4" w:rsidRPr="00CA7D85" w:rsidRDefault="00FF65D4" w:rsidP="0088214F">
            <w:pPr>
              <w:pStyle w:val="TAL"/>
            </w:pPr>
          </w:p>
        </w:tc>
        <w:tc>
          <w:tcPr>
            <w:tcW w:w="1245" w:type="dxa"/>
          </w:tcPr>
          <w:p w14:paraId="7FCD7B23" w14:textId="77777777" w:rsidR="00FF65D4" w:rsidRPr="00CA7D85" w:rsidRDefault="00FF65D4" w:rsidP="0088214F">
            <w:pPr>
              <w:pStyle w:val="TAL"/>
            </w:pPr>
          </w:p>
        </w:tc>
      </w:tr>
      <w:tr w:rsidR="00FF65D4" w:rsidRPr="00CA7D85" w14:paraId="795FCC6F" w14:textId="77777777" w:rsidTr="00FD5995">
        <w:tc>
          <w:tcPr>
            <w:tcW w:w="4644" w:type="dxa"/>
            <w:tcBorders>
              <w:top w:val="single" w:sz="4" w:space="0" w:color="auto"/>
              <w:left w:val="single" w:sz="4" w:space="0" w:color="auto"/>
              <w:bottom w:val="single" w:sz="4" w:space="0" w:color="auto"/>
              <w:right w:val="single" w:sz="4" w:space="0" w:color="auto"/>
            </w:tcBorders>
          </w:tcPr>
          <w:p w14:paraId="73DC0823" w14:textId="77777777" w:rsidR="00FF65D4" w:rsidRPr="00CA7D85" w:rsidRDefault="00FF65D4" w:rsidP="0088214F">
            <w:pPr>
              <w:pStyle w:val="TAL"/>
            </w:pPr>
            <w:r w:rsidRPr="00CA7D85">
              <w:t xml:space="preserve">  measObjectToAddModList</w:t>
            </w:r>
            <w:r w:rsidRPr="00CA7D85">
              <w:rPr>
                <w:snapToGrid w:val="0"/>
              </w:rPr>
              <w:t xml:space="preserve"> SEQUENCE (SIZE (1..maxNrofMeasId)) OF </w:t>
            </w:r>
            <w:r w:rsidRPr="00CA7D85">
              <w:t>MeasObject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5B311D66" w14:textId="77777777" w:rsidR="00FF65D4" w:rsidRPr="00CA7D85" w:rsidRDefault="00FF65D4" w:rsidP="0088214F">
            <w:pPr>
              <w:pStyle w:val="TAL"/>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0641C779" w14:textId="77777777" w:rsidR="00FF65D4" w:rsidRPr="00CA7D85" w:rsidRDefault="00FF65D4"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48E1246" w14:textId="77777777" w:rsidR="00FF65D4" w:rsidRPr="00CA7D85" w:rsidRDefault="00FF65D4" w:rsidP="0088214F">
            <w:pPr>
              <w:pStyle w:val="TAL"/>
            </w:pPr>
          </w:p>
        </w:tc>
      </w:tr>
      <w:tr w:rsidR="00FF65D4" w:rsidRPr="00CA7D85" w14:paraId="15ADEFF0" w14:textId="77777777" w:rsidTr="00FD5995">
        <w:tc>
          <w:tcPr>
            <w:tcW w:w="4644" w:type="dxa"/>
            <w:tcBorders>
              <w:top w:val="single" w:sz="4" w:space="0" w:color="auto"/>
              <w:left w:val="single" w:sz="4" w:space="0" w:color="auto"/>
              <w:bottom w:val="single" w:sz="4" w:space="0" w:color="auto"/>
              <w:right w:val="single" w:sz="4" w:space="0" w:color="auto"/>
            </w:tcBorders>
          </w:tcPr>
          <w:p w14:paraId="6B32C9B0" w14:textId="77777777" w:rsidR="00FF65D4" w:rsidRPr="00CA7D85" w:rsidRDefault="00FF65D4" w:rsidP="0088214F">
            <w:pPr>
              <w:pStyle w:val="TAL"/>
            </w:pPr>
            <w:r w:rsidRPr="00CA7D85">
              <w:t xml:space="preserve">    MeasObjectToAddMod[1] </w:t>
            </w:r>
            <w:r w:rsidRPr="00CA7D85">
              <w:rPr>
                <w:snapToGrid w:val="0"/>
                <w:lang w:eastAsia="en-US"/>
              </w:rPr>
              <w:t xml:space="preserve">SEQUENCE </w:t>
            </w: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16705F73" w14:textId="77777777" w:rsidR="00FF65D4" w:rsidRPr="00CA7D85" w:rsidRDefault="00FF65D4" w:rsidP="0088214F">
            <w:pPr>
              <w:pStyle w:val="TAL"/>
            </w:pPr>
          </w:p>
        </w:tc>
        <w:tc>
          <w:tcPr>
            <w:tcW w:w="1590" w:type="dxa"/>
            <w:tcBorders>
              <w:top w:val="single" w:sz="4" w:space="0" w:color="auto"/>
              <w:left w:val="single" w:sz="4" w:space="0" w:color="auto"/>
              <w:bottom w:val="single" w:sz="4" w:space="0" w:color="auto"/>
              <w:right w:val="single" w:sz="4" w:space="0" w:color="auto"/>
            </w:tcBorders>
          </w:tcPr>
          <w:p w14:paraId="700A71A7" w14:textId="77777777" w:rsidR="00FF65D4" w:rsidRPr="00CA7D85" w:rsidRDefault="00FF65D4" w:rsidP="0088214F">
            <w:pPr>
              <w:pStyle w:val="TAL"/>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BB6FA52" w14:textId="77777777" w:rsidR="00FF65D4" w:rsidRPr="00CA7D85" w:rsidRDefault="00FF65D4" w:rsidP="0088214F">
            <w:pPr>
              <w:pStyle w:val="TAL"/>
            </w:pPr>
          </w:p>
        </w:tc>
      </w:tr>
      <w:tr w:rsidR="00FF65D4" w:rsidRPr="00CA7D85" w14:paraId="05DCBA2B" w14:textId="77777777" w:rsidTr="00FD5995">
        <w:tc>
          <w:tcPr>
            <w:tcW w:w="4644" w:type="dxa"/>
            <w:tcBorders>
              <w:top w:val="single" w:sz="4" w:space="0" w:color="auto"/>
              <w:left w:val="single" w:sz="4" w:space="0" w:color="auto"/>
              <w:bottom w:val="single" w:sz="4" w:space="0" w:color="auto"/>
              <w:right w:val="single" w:sz="4" w:space="0" w:color="auto"/>
            </w:tcBorders>
          </w:tcPr>
          <w:p w14:paraId="4CDA7CFD" w14:textId="77777777" w:rsidR="00FF65D4" w:rsidRPr="00CA7D85" w:rsidRDefault="00FF65D4" w:rsidP="0088214F">
            <w:pPr>
              <w:pStyle w:val="TAL"/>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4F9D597" w14:textId="77777777" w:rsidR="00FF65D4" w:rsidRPr="00CA7D85" w:rsidRDefault="00FF65D4" w:rsidP="0088214F">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tcPr>
          <w:p w14:paraId="2F840056" w14:textId="77777777" w:rsidR="00FF65D4" w:rsidRPr="00CA7D85" w:rsidRDefault="00FF65D4"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60DAE18" w14:textId="77777777" w:rsidR="00FF65D4" w:rsidRPr="00CA7D85" w:rsidRDefault="00FF65D4" w:rsidP="0088214F">
            <w:pPr>
              <w:pStyle w:val="TAL"/>
            </w:pPr>
          </w:p>
        </w:tc>
      </w:tr>
      <w:tr w:rsidR="00FF65D4" w:rsidRPr="00CA7D85" w14:paraId="164CF2ED" w14:textId="77777777" w:rsidTr="00FD5995">
        <w:tc>
          <w:tcPr>
            <w:tcW w:w="4644" w:type="dxa"/>
            <w:tcBorders>
              <w:top w:val="single" w:sz="4" w:space="0" w:color="auto"/>
              <w:left w:val="single" w:sz="4" w:space="0" w:color="auto"/>
              <w:bottom w:val="single" w:sz="4" w:space="0" w:color="auto"/>
              <w:right w:val="single" w:sz="4" w:space="0" w:color="auto"/>
            </w:tcBorders>
          </w:tcPr>
          <w:p w14:paraId="7FDEC960" w14:textId="77777777" w:rsidR="00FF65D4" w:rsidRPr="00CA7D85" w:rsidRDefault="00FF65D4" w:rsidP="0088214F">
            <w:pPr>
              <w:pStyle w:val="TAL"/>
            </w:pPr>
            <w:r w:rsidRPr="00CA7D85">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20E06C33" w14:textId="77777777" w:rsidR="00FF65D4" w:rsidRPr="00CA7D85" w:rsidRDefault="00FF65D4" w:rsidP="0088214F">
            <w:pPr>
              <w:pStyle w:val="TAL"/>
            </w:pPr>
          </w:p>
        </w:tc>
        <w:tc>
          <w:tcPr>
            <w:tcW w:w="1590" w:type="dxa"/>
            <w:tcBorders>
              <w:top w:val="single" w:sz="4" w:space="0" w:color="auto"/>
              <w:left w:val="single" w:sz="4" w:space="0" w:color="auto"/>
              <w:bottom w:val="single" w:sz="4" w:space="0" w:color="auto"/>
              <w:right w:val="single" w:sz="4" w:space="0" w:color="auto"/>
            </w:tcBorders>
          </w:tcPr>
          <w:p w14:paraId="5CA3B1F9" w14:textId="77777777" w:rsidR="00FF65D4" w:rsidRPr="00CA7D85" w:rsidRDefault="00FF65D4"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0EEF884F" w14:textId="77777777" w:rsidR="00FF65D4" w:rsidRPr="00CA7D85" w:rsidRDefault="00FF65D4" w:rsidP="0088214F">
            <w:pPr>
              <w:pStyle w:val="TAL"/>
            </w:pPr>
          </w:p>
        </w:tc>
      </w:tr>
      <w:tr w:rsidR="00FF65D4" w:rsidRPr="00CA7D85" w14:paraId="6005D1BA" w14:textId="77777777" w:rsidTr="00FD5995">
        <w:tc>
          <w:tcPr>
            <w:tcW w:w="4644" w:type="dxa"/>
            <w:tcBorders>
              <w:top w:val="single" w:sz="4" w:space="0" w:color="auto"/>
              <w:left w:val="single" w:sz="4" w:space="0" w:color="auto"/>
              <w:bottom w:val="single" w:sz="4" w:space="0" w:color="auto"/>
              <w:right w:val="single" w:sz="4" w:space="0" w:color="auto"/>
            </w:tcBorders>
          </w:tcPr>
          <w:p w14:paraId="211038BA" w14:textId="77777777" w:rsidR="00FF65D4" w:rsidRPr="00CA7D85" w:rsidRDefault="00FF65D4" w:rsidP="0088214F">
            <w:pPr>
              <w:pStyle w:val="TAL"/>
            </w:pPr>
            <w:r w:rsidRPr="00CA7D85">
              <w:t xml:space="preserve">        measObjectNR</w:t>
            </w:r>
            <w:r w:rsidRPr="00CA7D85">
              <w:rPr>
                <w:snapToGrid w:val="0"/>
              </w:rPr>
              <w:t xml:space="preserve"> 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065D0E1E" w14:textId="77777777" w:rsidR="00FF65D4" w:rsidRPr="00CA7D85" w:rsidRDefault="00FF65D4" w:rsidP="0088214F">
            <w:pPr>
              <w:pStyle w:val="TAL"/>
            </w:pPr>
          </w:p>
        </w:tc>
        <w:tc>
          <w:tcPr>
            <w:tcW w:w="1590" w:type="dxa"/>
            <w:tcBorders>
              <w:top w:val="single" w:sz="4" w:space="0" w:color="auto"/>
              <w:left w:val="single" w:sz="4" w:space="0" w:color="auto"/>
              <w:bottom w:val="single" w:sz="4" w:space="0" w:color="auto"/>
              <w:right w:val="single" w:sz="4" w:space="0" w:color="auto"/>
            </w:tcBorders>
          </w:tcPr>
          <w:p w14:paraId="3AF34082" w14:textId="77777777" w:rsidR="00FF65D4" w:rsidRPr="00CA7D85" w:rsidRDefault="00FF65D4"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0FE8A21" w14:textId="77777777" w:rsidR="00FF65D4" w:rsidRPr="00CA7D85" w:rsidRDefault="00FF65D4" w:rsidP="0088214F">
            <w:pPr>
              <w:pStyle w:val="TAL"/>
            </w:pPr>
          </w:p>
        </w:tc>
      </w:tr>
      <w:tr w:rsidR="00FF65D4" w:rsidRPr="00CA7D85" w14:paraId="09CCD05C" w14:textId="77777777" w:rsidTr="00FD5995">
        <w:tc>
          <w:tcPr>
            <w:tcW w:w="4644" w:type="dxa"/>
            <w:tcBorders>
              <w:top w:val="single" w:sz="4" w:space="0" w:color="auto"/>
              <w:left w:val="single" w:sz="4" w:space="0" w:color="auto"/>
              <w:bottom w:val="single" w:sz="4" w:space="0" w:color="auto"/>
              <w:right w:val="single" w:sz="4" w:space="0" w:color="auto"/>
            </w:tcBorders>
          </w:tcPr>
          <w:p w14:paraId="5A4BC02F" w14:textId="77777777" w:rsidR="00FF65D4" w:rsidRPr="00CA7D85" w:rsidRDefault="00FF65D4" w:rsidP="0088214F">
            <w:pPr>
              <w:pStyle w:val="TAL"/>
            </w:pPr>
            <w:r w:rsidRPr="00CA7D85">
              <w:t xml:space="preserve">          absThreshSS-BlocksConsolidation </w:t>
            </w:r>
          </w:p>
        </w:tc>
        <w:tc>
          <w:tcPr>
            <w:tcW w:w="2268" w:type="dxa"/>
            <w:tcBorders>
              <w:top w:val="single" w:sz="4" w:space="0" w:color="auto"/>
              <w:left w:val="single" w:sz="4" w:space="0" w:color="auto"/>
              <w:bottom w:val="single" w:sz="4" w:space="0" w:color="auto"/>
              <w:right w:val="single" w:sz="4" w:space="0" w:color="auto"/>
            </w:tcBorders>
          </w:tcPr>
          <w:p w14:paraId="2718AF55" w14:textId="77777777" w:rsidR="00FF65D4" w:rsidRPr="00CA7D85" w:rsidRDefault="00FF65D4" w:rsidP="0088214F">
            <w:pPr>
              <w:pStyle w:val="TAL"/>
            </w:pPr>
            <w:r w:rsidRPr="00CA7D85">
              <w:t>Not present</w:t>
            </w:r>
          </w:p>
        </w:tc>
        <w:tc>
          <w:tcPr>
            <w:tcW w:w="1590" w:type="dxa"/>
            <w:tcBorders>
              <w:top w:val="single" w:sz="4" w:space="0" w:color="auto"/>
              <w:left w:val="single" w:sz="4" w:space="0" w:color="auto"/>
              <w:bottom w:val="single" w:sz="4" w:space="0" w:color="auto"/>
              <w:right w:val="single" w:sz="4" w:space="0" w:color="auto"/>
            </w:tcBorders>
          </w:tcPr>
          <w:p w14:paraId="790B04B3" w14:textId="77777777" w:rsidR="00FF65D4" w:rsidRPr="00CA7D85" w:rsidRDefault="00FF65D4"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36C04967" w14:textId="77777777" w:rsidR="00FF65D4" w:rsidRPr="00CA7D85" w:rsidRDefault="00FF65D4" w:rsidP="0088214F">
            <w:pPr>
              <w:pStyle w:val="TAL"/>
            </w:pPr>
          </w:p>
        </w:tc>
      </w:tr>
      <w:tr w:rsidR="00FF65D4" w:rsidRPr="00CA7D85" w14:paraId="357AB190" w14:textId="77777777" w:rsidTr="00FD5995">
        <w:tc>
          <w:tcPr>
            <w:tcW w:w="4644" w:type="dxa"/>
            <w:tcBorders>
              <w:top w:val="single" w:sz="4" w:space="0" w:color="auto"/>
              <w:left w:val="single" w:sz="4" w:space="0" w:color="auto"/>
              <w:bottom w:val="single" w:sz="4" w:space="0" w:color="auto"/>
              <w:right w:val="single" w:sz="4" w:space="0" w:color="auto"/>
            </w:tcBorders>
          </w:tcPr>
          <w:p w14:paraId="11620808" w14:textId="77777777" w:rsidR="00FF65D4" w:rsidRPr="00CA7D85" w:rsidRDefault="00FF65D4" w:rsidP="0088214F">
            <w:pPr>
              <w:pStyle w:val="TAL"/>
            </w:pPr>
            <w:r w:rsidRPr="00CA7D85">
              <w:t xml:space="preserve">          nrofSS-BlocksToAverage</w:t>
            </w:r>
          </w:p>
        </w:tc>
        <w:tc>
          <w:tcPr>
            <w:tcW w:w="2268" w:type="dxa"/>
            <w:tcBorders>
              <w:top w:val="single" w:sz="4" w:space="0" w:color="auto"/>
              <w:left w:val="single" w:sz="4" w:space="0" w:color="auto"/>
              <w:bottom w:val="single" w:sz="4" w:space="0" w:color="auto"/>
              <w:right w:val="single" w:sz="4" w:space="0" w:color="auto"/>
            </w:tcBorders>
          </w:tcPr>
          <w:p w14:paraId="78DACDA1" w14:textId="77777777" w:rsidR="00FF65D4" w:rsidRPr="00CA7D85" w:rsidRDefault="00FF65D4" w:rsidP="0088214F">
            <w:pPr>
              <w:pStyle w:val="TAL"/>
            </w:pPr>
            <w:r w:rsidRPr="00CA7D85">
              <w:t>Not present</w:t>
            </w:r>
          </w:p>
        </w:tc>
        <w:tc>
          <w:tcPr>
            <w:tcW w:w="1590" w:type="dxa"/>
            <w:tcBorders>
              <w:top w:val="single" w:sz="4" w:space="0" w:color="auto"/>
              <w:left w:val="single" w:sz="4" w:space="0" w:color="auto"/>
              <w:bottom w:val="single" w:sz="4" w:space="0" w:color="auto"/>
              <w:right w:val="single" w:sz="4" w:space="0" w:color="auto"/>
            </w:tcBorders>
          </w:tcPr>
          <w:p w14:paraId="7D0F9890" w14:textId="77777777" w:rsidR="00FF65D4" w:rsidRPr="00CA7D85" w:rsidRDefault="00FF65D4"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A5CCEE9" w14:textId="77777777" w:rsidR="00FF65D4" w:rsidRPr="00CA7D85" w:rsidRDefault="00FF65D4" w:rsidP="0088214F">
            <w:pPr>
              <w:pStyle w:val="TAL"/>
            </w:pPr>
          </w:p>
        </w:tc>
      </w:tr>
      <w:tr w:rsidR="00FF65D4" w:rsidRPr="00CA7D85" w14:paraId="00A088FD" w14:textId="77777777" w:rsidTr="00FD5995">
        <w:tc>
          <w:tcPr>
            <w:tcW w:w="4644" w:type="dxa"/>
            <w:tcBorders>
              <w:top w:val="single" w:sz="4" w:space="0" w:color="auto"/>
              <w:left w:val="single" w:sz="4" w:space="0" w:color="auto"/>
              <w:bottom w:val="single" w:sz="4" w:space="0" w:color="auto"/>
              <w:right w:val="single" w:sz="4" w:space="0" w:color="auto"/>
            </w:tcBorders>
          </w:tcPr>
          <w:p w14:paraId="3EFAB0E3" w14:textId="77777777" w:rsidR="00FF65D4" w:rsidRPr="00CA7D85" w:rsidRDefault="00FF65D4" w:rsidP="0088214F">
            <w:pPr>
              <w:pStyle w:val="TAL"/>
            </w:pPr>
            <w:r w:rsidRPr="00CA7D85">
              <w:t xml:space="preserve">          rmtc-Config-r16 SEQUENCE {</w:t>
            </w:r>
          </w:p>
        </w:tc>
        <w:tc>
          <w:tcPr>
            <w:tcW w:w="2268" w:type="dxa"/>
            <w:tcBorders>
              <w:top w:val="single" w:sz="4" w:space="0" w:color="auto"/>
              <w:left w:val="single" w:sz="4" w:space="0" w:color="auto"/>
              <w:bottom w:val="single" w:sz="4" w:space="0" w:color="auto"/>
              <w:right w:val="single" w:sz="4" w:space="0" w:color="auto"/>
            </w:tcBorders>
          </w:tcPr>
          <w:p w14:paraId="3260CA8F" w14:textId="77777777" w:rsidR="00FF65D4" w:rsidRPr="00CA7D85" w:rsidRDefault="00FF65D4" w:rsidP="0088214F">
            <w:pPr>
              <w:pStyle w:val="TAL"/>
            </w:pPr>
          </w:p>
        </w:tc>
        <w:tc>
          <w:tcPr>
            <w:tcW w:w="1590" w:type="dxa"/>
            <w:tcBorders>
              <w:top w:val="single" w:sz="4" w:space="0" w:color="auto"/>
              <w:left w:val="single" w:sz="4" w:space="0" w:color="auto"/>
              <w:bottom w:val="single" w:sz="4" w:space="0" w:color="auto"/>
              <w:right w:val="single" w:sz="4" w:space="0" w:color="auto"/>
            </w:tcBorders>
          </w:tcPr>
          <w:p w14:paraId="46479E79" w14:textId="77777777" w:rsidR="00FF65D4" w:rsidRPr="00CA7D85" w:rsidRDefault="00FF65D4"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4976F95" w14:textId="77777777" w:rsidR="00FF65D4" w:rsidRPr="00CA7D85" w:rsidRDefault="00FF65D4" w:rsidP="0088214F">
            <w:pPr>
              <w:pStyle w:val="TAL"/>
            </w:pPr>
          </w:p>
        </w:tc>
      </w:tr>
      <w:tr w:rsidR="00FF65D4" w:rsidRPr="00CA7D85" w14:paraId="53343F9C" w14:textId="77777777" w:rsidTr="00FD5995">
        <w:tc>
          <w:tcPr>
            <w:tcW w:w="4644" w:type="dxa"/>
            <w:tcBorders>
              <w:top w:val="single" w:sz="4" w:space="0" w:color="auto"/>
              <w:left w:val="single" w:sz="4" w:space="0" w:color="auto"/>
              <w:bottom w:val="single" w:sz="4" w:space="0" w:color="auto"/>
              <w:right w:val="single" w:sz="4" w:space="0" w:color="auto"/>
            </w:tcBorders>
          </w:tcPr>
          <w:p w14:paraId="29B40DEE" w14:textId="77777777" w:rsidR="00FF65D4" w:rsidRPr="00CA7D85" w:rsidRDefault="00FF65D4" w:rsidP="0088214F">
            <w:pPr>
              <w:pStyle w:val="TAL"/>
            </w:pPr>
            <w:r w:rsidRPr="00CA7D85">
              <w:t xml:space="preserve">            rmtc-Periodicity-r16</w:t>
            </w:r>
          </w:p>
        </w:tc>
        <w:tc>
          <w:tcPr>
            <w:tcW w:w="2268" w:type="dxa"/>
            <w:tcBorders>
              <w:top w:val="single" w:sz="4" w:space="0" w:color="auto"/>
              <w:left w:val="single" w:sz="4" w:space="0" w:color="auto"/>
              <w:bottom w:val="single" w:sz="4" w:space="0" w:color="auto"/>
              <w:right w:val="single" w:sz="4" w:space="0" w:color="auto"/>
            </w:tcBorders>
          </w:tcPr>
          <w:p w14:paraId="7B8729E4" w14:textId="77777777" w:rsidR="00FF65D4" w:rsidRPr="00CA7D85" w:rsidRDefault="00FF65D4" w:rsidP="0088214F">
            <w:pPr>
              <w:pStyle w:val="TAL"/>
            </w:pPr>
            <w:r w:rsidRPr="00CA7D85">
              <w:t>ms160</w:t>
            </w:r>
          </w:p>
        </w:tc>
        <w:tc>
          <w:tcPr>
            <w:tcW w:w="1590" w:type="dxa"/>
            <w:tcBorders>
              <w:top w:val="single" w:sz="4" w:space="0" w:color="auto"/>
              <w:left w:val="single" w:sz="4" w:space="0" w:color="auto"/>
              <w:bottom w:val="single" w:sz="4" w:space="0" w:color="auto"/>
              <w:right w:val="single" w:sz="4" w:space="0" w:color="auto"/>
            </w:tcBorders>
          </w:tcPr>
          <w:p w14:paraId="0B5F11A5" w14:textId="77777777" w:rsidR="00FF65D4" w:rsidRPr="00CA7D85" w:rsidRDefault="00FF65D4"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934A1E9" w14:textId="77777777" w:rsidR="00FF65D4" w:rsidRPr="00CA7D85" w:rsidRDefault="00FF65D4" w:rsidP="0088214F">
            <w:pPr>
              <w:pStyle w:val="TAL"/>
            </w:pPr>
          </w:p>
        </w:tc>
      </w:tr>
      <w:tr w:rsidR="00FF65D4" w:rsidRPr="00CA7D85" w14:paraId="311F1C24" w14:textId="77777777" w:rsidTr="00FD5995">
        <w:tc>
          <w:tcPr>
            <w:tcW w:w="4644" w:type="dxa"/>
            <w:tcBorders>
              <w:top w:val="single" w:sz="4" w:space="0" w:color="auto"/>
              <w:left w:val="single" w:sz="4" w:space="0" w:color="auto"/>
              <w:bottom w:val="single" w:sz="4" w:space="0" w:color="auto"/>
              <w:right w:val="single" w:sz="4" w:space="0" w:color="auto"/>
            </w:tcBorders>
          </w:tcPr>
          <w:p w14:paraId="167926F4" w14:textId="77777777" w:rsidR="00FF65D4" w:rsidRPr="00CA7D85" w:rsidRDefault="00FF65D4" w:rsidP="0088214F">
            <w:pPr>
              <w:pStyle w:val="TAL"/>
            </w:pPr>
            <w:r w:rsidRPr="00CA7D85">
              <w:t xml:space="preserve">            rmtc-SubframeOffset-r16</w:t>
            </w:r>
          </w:p>
        </w:tc>
        <w:tc>
          <w:tcPr>
            <w:tcW w:w="2268" w:type="dxa"/>
            <w:tcBorders>
              <w:top w:val="single" w:sz="4" w:space="0" w:color="auto"/>
              <w:left w:val="single" w:sz="4" w:space="0" w:color="auto"/>
              <w:bottom w:val="single" w:sz="4" w:space="0" w:color="auto"/>
              <w:right w:val="single" w:sz="4" w:space="0" w:color="auto"/>
            </w:tcBorders>
          </w:tcPr>
          <w:p w14:paraId="40D82BF8" w14:textId="77777777" w:rsidR="00FF65D4" w:rsidRPr="00CA7D85" w:rsidRDefault="00FF65D4" w:rsidP="0088214F">
            <w:pPr>
              <w:pStyle w:val="TAL"/>
            </w:pPr>
            <w:r w:rsidRPr="00CA7D85">
              <w:t>0</w:t>
            </w:r>
          </w:p>
        </w:tc>
        <w:tc>
          <w:tcPr>
            <w:tcW w:w="1590" w:type="dxa"/>
            <w:tcBorders>
              <w:top w:val="single" w:sz="4" w:space="0" w:color="auto"/>
              <w:left w:val="single" w:sz="4" w:space="0" w:color="auto"/>
              <w:bottom w:val="single" w:sz="4" w:space="0" w:color="auto"/>
              <w:right w:val="single" w:sz="4" w:space="0" w:color="auto"/>
            </w:tcBorders>
          </w:tcPr>
          <w:p w14:paraId="401B8DF4" w14:textId="77777777" w:rsidR="00FF65D4" w:rsidRPr="00CA7D85" w:rsidRDefault="00FF65D4"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7C21A0B4" w14:textId="77777777" w:rsidR="00FF65D4" w:rsidRPr="00CA7D85" w:rsidRDefault="00FF65D4" w:rsidP="0088214F">
            <w:pPr>
              <w:pStyle w:val="TAL"/>
            </w:pPr>
          </w:p>
        </w:tc>
      </w:tr>
      <w:tr w:rsidR="00FF65D4" w:rsidRPr="00CA7D85" w14:paraId="4F7800E9" w14:textId="77777777" w:rsidTr="00FD5995">
        <w:tc>
          <w:tcPr>
            <w:tcW w:w="4644" w:type="dxa"/>
            <w:tcBorders>
              <w:top w:val="single" w:sz="4" w:space="0" w:color="auto"/>
              <w:left w:val="single" w:sz="4" w:space="0" w:color="auto"/>
              <w:bottom w:val="single" w:sz="4" w:space="0" w:color="auto"/>
              <w:right w:val="single" w:sz="4" w:space="0" w:color="auto"/>
            </w:tcBorders>
          </w:tcPr>
          <w:p w14:paraId="11876992" w14:textId="26C2AED0" w:rsidR="00FF65D4" w:rsidRPr="00CA7D85" w:rsidRDefault="00FF65D4" w:rsidP="0088214F">
            <w:pPr>
              <w:pStyle w:val="TAL"/>
            </w:pPr>
            <w:r w:rsidRPr="00CA7D85">
              <w:t xml:space="preserve">            measDurationSymbols-r16</w:t>
            </w:r>
          </w:p>
        </w:tc>
        <w:tc>
          <w:tcPr>
            <w:tcW w:w="2268" w:type="dxa"/>
            <w:tcBorders>
              <w:top w:val="single" w:sz="4" w:space="0" w:color="auto"/>
              <w:left w:val="single" w:sz="4" w:space="0" w:color="auto"/>
              <w:bottom w:val="single" w:sz="4" w:space="0" w:color="auto"/>
              <w:right w:val="single" w:sz="4" w:space="0" w:color="auto"/>
            </w:tcBorders>
          </w:tcPr>
          <w:p w14:paraId="12E9CD60" w14:textId="77777777" w:rsidR="00FF65D4" w:rsidRPr="00CA7D85" w:rsidRDefault="00FF65D4" w:rsidP="0088214F">
            <w:pPr>
              <w:pStyle w:val="TAL"/>
            </w:pPr>
            <w:r w:rsidRPr="00CA7D85">
              <w:t>sym28or24</w:t>
            </w:r>
          </w:p>
        </w:tc>
        <w:tc>
          <w:tcPr>
            <w:tcW w:w="1590" w:type="dxa"/>
            <w:tcBorders>
              <w:top w:val="single" w:sz="4" w:space="0" w:color="auto"/>
              <w:left w:val="single" w:sz="4" w:space="0" w:color="auto"/>
              <w:bottom w:val="single" w:sz="4" w:space="0" w:color="auto"/>
              <w:right w:val="single" w:sz="4" w:space="0" w:color="auto"/>
            </w:tcBorders>
          </w:tcPr>
          <w:p w14:paraId="2E788C5B" w14:textId="77777777" w:rsidR="00FF65D4" w:rsidRPr="00CA7D85" w:rsidRDefault="00FF65D4"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1AD468A" w14:textId="77777777" w:rsidR="00FF65D4" w:rsidRPr="00CA7D85" w:rsidRDefault="00FF65D4" w:rsidP="0088214F">
            <w:pPr>
              <w:pStyle w:val="TAL"/>
            </w:pPr>
          </w:p>
        </w:tc>
      </w:tr>
      <w:tr w:rsidR="00FF65D4" w:rsidRPr="00CA7D85" w14:paraId="3A9DB0DD" w14:textId="77777777" w:rsidTr="00FD5995">
        <w:tc>
          <w:tcPr>
            <w:tcW w:w="4644" w:type="dxa"/>
            <w:tcBorders>
              <w:top w:val="single" w:sz="4" w:space="0" w:color="auto"/>
              <w:left w:val="single" w:sz="4" w:space="0" w:color="auto"/>
              <w:bottom w:val="single" w:sz="4" w:space="0" w:color="auto"/>
              <w:right w:val="single" w:sz="4" w:space="0" w:color="auto"/>
            </w:tcBorders>
          </w:tcPr>
          <w:p w14:paraId="49C7D03F" w14:textId="77777777" w:rsidR="00FF65D4" w:rsidRPr="00CA7D85" w:rsidRDefault="00FF65D4" w:rsidP="0088214F">
            <w:pPr>
              <w:pStyle w:val="TAL"/>
            </w:pPr>
            <w:r w:rsidRPr="00CA7D85">
              <w:t xml:space="preserve">            rmtc-Frequency-r16</w:t>
            </w:r>
          </w:p>
        </w:tc>
        <w:tc>
          <w:tcPr>
            <w:tcW w:w="2268" w:type="dxa"/>
            <w:tcBorders>
              <w:top w:val="single" w:sz="4" w:space="0" w:color="auto"/>
              <w:left w:val="single" w:sz="4" w:space="0" w:color="auto"/>
              <w:bottom w:val="single" w:sz="4" w:space="0" w:color="auto"/>
              <w:right w:val="single" w:sz="4" w:space="0" w:color="auto"/>
            </w:tcBorders>
          </w:tcPr>
          <w:p w14:paraId="118CE66B" w14:textId="77777777" w:rsidR="00FF65D4" w:rsidRPr="00CA7D85" w:rsidRDefault="00FF65D4" w:rsidP="0088214F">
            <w:pPr>
              <w:pStyle w:val="TAL"/>
            </w:pPr>
            <w:r w:rsidRPr="00CA7D85">
              <w:t>Set to the ARFCN for NR Cell 2</w:t>
            </w:r>
          </w:p>
        </w:tc>
        <w:tc>
          <w:tcPr>
            <w:tcW w:w="1590" w:type="dxa"/>
            <w:tcBorders>
              <w:top w:val="single" w:sz="4" w:space="0" w:color="auto"/>
              <w:left w:val="single" w:sz="4" w:space="0" w:color="auto"/>
              <w:bottom w:val="single" w:sz="4" w:space="0" w:color="auto"/>
              <w:right w:val="single" w:sz="4" w:space="0" w:color="auto"/>
            </w:tcBorders>
          </w:tcPr>
          <w:p w14:paraId="65704F11" w14:textId="77777777" w:rsidR="00FF65D4" w:rsidRPr="00CA7D85" w:rsidRDefault="00FF65D4"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09621DC" w14:textId="77777777" w:rsidR="00FF65D4" w:rsidRPr="00CA7D85" w:rsidRDefault="00FF65D4" w:rsidP="0088214F">
            <w:pPr>
              <w:pStyle w:val="TAL"/>
            </w:pPr>
          </w:p>
        </w:tc>
      </w:tr>
      <w:tr w:rsidR="00FD5995" w:rsidRPr="00CA7D85" w14:paraId="0B7092B6" w14:textId="77777777" w:rsidTr="00FD5995">
        <w:tc>
          <w:tcPr>
            <w:tcW w:w="4644" w:type="dxa"/>
            <w:tcBorders>
              <w:top w:val="single" w:sz="4" w:space="0" w:color="auto"/>
              <w:left w:val="single" w:sz="4" w:space="0" w:color="auto"/>
              <w:bottom w:val="single" w:sz="4" w:space="0" w:color="auto"/>
              <w:right w:val="single" w:sz="4" w:space="0" w:color="auto"/>
            </w:tcBorders>
          </w:tcPr>
          <w:p w14:paraId="5647DD53" w14:textId="3F771DBA" w:rsidR="00FD5995" w:rsidRPr="00CA7D85" w:rsidRDefault="00FD5995" w:rsidP="00FD5995">
            <w:pPr>
              <w:pStyle w:val="TAL"/>
            </w:pPr>
            <w:r w:rsidRPr="00CA7D85">
              <w:t xml:space="preserve">            ref-SCS-CP-r16</w:t>
            </w:r>
          </w:p>
        </w:tc>
        <w:tc>
          <w:tcPr>
            <w:tcW w:w="2268" w:type="dxa"/>
            <w:tcBorders>
              <w:top w:val="single" w:sz="4" w:space="0" w:color="auto"/>
              <w:left w:val="single" w:sz="4" w:space="0" w:color="auto"/>
              <w:bottom w:val="single" w:sz="4" w:space="0" w:color="auto"/>
              <w:right w:val="single" w:sz="4" w:space="0" w:color="auto"/>
            </w:tcBorders>
          </w:tcPr>
          <w:p w14:paraId="1E02A1D4" w14:textId="57BC3958" w:rsidR="00FD5995" w:rsidRPr="00CA7D85" w:rsidRDefault="00FD5995" w:rsidP="00FD5995">
            <w:pPr>
              <w:pStyle w:val="TAL"/>
            </w:pPr>
            <w:r w:rsidRPr="00CA7D85">
              <w:t>kHz30</w:t>
            </w:r>
          </w:p>
        </w:tc>
        <w:tc>
          <w:tcPr>
            <w:tcW w:w="1590" w:type="dxa"/>
            <w:tcBorders>
              <w:top w:val="single" w:sz="4" w:space="0" w:color="auto"/>
              <w:left w:val="single" w:sz="4" w:space="0" w:color="auto"/>
              <w:bottom w:val="single" w:sz="4" w:space="0" w:color="auto"/>
              <w:right w:val="single" w:sz="4" w:space="0" w:color="auto"/>
            </w:tcBorders>
          </w:tcPr>
          <w:p w14:paraId="66071256" w14:textId="77777777" w:rsidR="00FD5995" w:rsidRPr="00CA7D85" w:rsidRDefault="00FD5995" w:rsidP="00FD5995">
            <w:pPr>
              <w:pStyle w:val="TAL"/>
            </w:pPr>
          </w:p>
        </w:tc>
        <w:tc>
          <w:tcPr>
            <w:tcW w:w="1245" w:type="dxa"/>
            <w:tcBorders>
              <w:top w:val="single" w:sz="4" w:space="0" w:color="auto"/>
              <w:left w:val="single" w:sz="4" w:space="0" w:color="auto"/>
              <w:bottom w:val="single" w:sz="4" w:space="0" w:color="auto"/>
              <w:right w:val="single" w:sz="4" w:space="0" w:color="auto"/>
            </w:tcBorders>
          </w:tcPr>
          <w:p w14:paraId="385762A8" w14:textId="77777777" w:rsidR="00FD5995" w:rsidRPr="00CA7D85" w:rsidRDefault="00FD5995" w:rsidP="00FD5995">
            <w:pPr>
              <w:pStyle w:val="TAL"/>
            </w:pPr>
          </w:p>
        </w:tc>
      </w:tr>
      <w:tr w:rsidR="00FD5995" w:rsidRPr="00CA7D85" w14:paraId="39734BDD" w14:textId="77777777" w:rsidTr="00FD5995">
        <w:tc>
          <w:tcPr>
            <w:tcW w:w="4644" w:type="dxa"/>
            <w:tcBorders>
              <w:top w:val="single" w:sz="4" w:space="0" w:color="auto"/>
              <w:left w:val="single" w:sz="4" w:space="0" w:color="auto"/>
              <w:bottom w:val="single" w:sz="4" w:space="0" w:color="auto"/>
              <w:right w:val="single" w:sz="4" w:space="0" w:color="auto"/>
            </w:tcBorders>
          </w:tcPr>
          <w:p w14:paraId="4E96F41D" w14:textId="77777777" w:rsidR="00FD5995" w:rsidRPr="00CA7D85" w:rsidRDefault="00FD5995" w:rsidP="00FD599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01FD09C" w14:textId="77777777" w:rsidR="00FD5995" w:rsidRPr="00CA7D85" w:rsidRDefault="00FD5995" w:rsidP="00FD5995">
            <w:pPr>
              <w:pStyle w:val="TAL"/>
            </w:pPr>
          </w:p>
        </w:tc>
        <w:tc>
          <w:tcPr>
            <w:tcW w:w="1590" w:type="dxa"/>
            <w:tcBorders>
              <w:top w:val="single" w:sz="4" w:space="0" w:color="auto"/>
              <w:left w:val="single" w:sz="4" w:space="0" w:color="auto"/>
              <w:bottom w:val="single" w:sz="4" w:space="0" w:color="auto"/>
              <w:right w:val="single" w:sz="4" w:space="0" w:color="auto"/>
            </w:tcBorders>
          </w:tcPr>
          <w:p w14:paraId="2F929C82" w14:textId="77777777" w:rsidR="00FD5995" w:rsidRPr="00CA7D85" w:rsidRDefault="00FD5995" w:rsidP="00FD5995">
            <w:pPr>
              <w:pStyle w:val="TAL"/>
            </w:pPr>
          </w:p>
        </w:tc>
        <w:tc>
          <w:tcPr>
            <w:tcW w:w="1245" w:type="dxa"/>
            <w:tcBorders>
              <w:top w:val="single" w:sz="4" w:space="0" w:color="auto"/>
              <w:left w:val="single" w:sz="4" w:space="0" w:color="auto"/>
              <w:bottom w:val="single" w:sz="4" w:space="0" w:color="auto"/>
              <w:right w:val="single" w:sz="4" w:space="0" w:color="auto"/>
            </w:tcBorders>
          </w:tcPr>
          <w:p w14:paraId="268AE4AB" w14:textId="77777777" w:rsidR="00FD5995" w:rsidRPr="00CA7D85" w:rsidRDefault="00FD5995" w:rsidP="00FD5995">
            <w:pPr>
              <w:pStyle w:val="TAL"/>
            </w:pPr>
          </w:p>
        </w:tc>
      </w:tr>
      <w:tr w:rsidR="00FD5995" w:rsidRPr="00CA7D85" w14:paraId="42607871" w14:textId="77777777" w:rsidTr="00FD5995">
        <w:tc>
          <w:tcPr>
            <w:tcW w:w="4644" w:type="dxa"/>
            <w:tcBorders>
              <w:top w:val="single" w:sz="4" w:space="0" w:color="auto"/>
              <w:left w:val="single" w:sz="4" w:space="0" w:color="auto"/>
              <w:bottom w:val="single" w:sz="4" w:space="0" w:color="auto"/>
              <w:right w:val="single" w:sz="4" w:space="0" w:color="auto"/>
            </w:tcBorders>
          </w:tcPr>
          <w:p w14:paraId="17322BAA" w14:textId="77777777" w:rsidR="00FD5995" w:rsidRPr="00CA7D85" w:rsidRDefault="00FD5995" w:rsidP="00FD599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AC1CC15" w14:textId="77777777" w:rsidR="00FD5995" w:rsidRPr="00CA7D85" w:rsidRDefault="00FD5995" w:rsidP="00FD5995">
            <w:pPr>
              <w:pStyle w:val="TAL"/>
            </w:pPr>
          </w:p>
        </w:tc>
        <w:tc>
          <w:tcPr>
            <w:tcW w:w="1590" w:type="dxa"/>
            <w:tcBorders>
              <w:top w:val="single" w:sz="4" w:space="0" w:color="auto"/>
              <w:left w:val="single" w:sz="4" w:space="0" w:color="auto"/>
              <w:bottom w:val="single" w:sz="4" w:space="0" w:color="auto"/>
              <w:right w:val="single" w:sz="4" w:space="0" w:color="auto"/>
            </w:tcBorders>
          </w:tcPr>
          <w:p w14:paraId="77BF2BB9" w14:textId="77777777" w:rsidR="00FD5995" w:rsidRPr="00CA7D85" w:rsidRDefault="00FD5995" w:rsidP="00FD5995">
            <w:pPr>
              <w:pStyle w:val="TAL"/>
            </w:pPr>
          </w:p>
        </w:tc>
        <w:tc>
          <w:tcPr>
            <w:tcW w:w="1245" w:type="dxa"/>
            <w:tcBorders>
              <w:top w:val="single" w:sz="4" w:space="0" w:color="auto"/>
              <w:left w:val="single" w:sz="4" w:space="0" w:color="auto"/>
              <w:bottom w:val="single" w:sz="4" w:space="0" w:color="auto"/>
              <w:right w:val="single" w:sz="4" w:space="0" w:color="auto"/>
            </w:tcBorders>
          </w:tcPr>
          <w:p w14:paraId="7BFD6033" w14:textId="77777777" w:rsidR="00FD5995" w:rsidRPr="00CA7D85" w:rsidRDefault="00FD5995" w:rsidP="00FD5995">
            <w:pPr>
              <w:pStyle w:val="TAL"/>
            </w:pPr>
          </w:p>
        </w:tc>
      </w:tr>
      <w:tr w:rsidR="00FD5995" w:rsidRPr="00CA7D85" w14:paraId="096824D8" w14:textId="77777777" w:rsidTr="00FD5995">
        <w:tc>
          <w:tcPr>
            <w:tcW w:w="4644" w:type="dxa"/>
            <w:tcBorders>
              <w:top w:val="single" w:sz="4" w:space="0" w:color="auto"/>
              <w:left w:val="single" w:sz="4" w:space="0" w:color="auto"/>
              <w:bottom w:val="single" w:sz="4" w:space="0" w:color="auto"/>
              <w:right w:val="single" w:sz="4" w:space="0" w:color="auto"/>
            </w:tcBorders>
          </w:tcPr>
          <w:p w14:paraId="09F960E5" w14:textId="77777777" w:rsidR="00FD5995" w:rsidRPr="00CA7D85" w:rsidRDefault="00FD5995" w:rsidP="00FD599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F06DC80" w14:textId="77777777" w:rsidR="00FD5995" w:rsidRPr="00CA7D85" w:rsidRDefault="00FD5995" w:rsidP="00FD5995">
            <w:pPr>
              <w:pStyle w:val="TAL"/>
            </w:pPr>
          </w:p>
        </w:tc>
        <w:tc>
          <w:tcPr>
            <w:tcW w:w="1590" w:type="dxa"/>
            <w:tcBorders>
              <w:top w:val="single" w:sz="4" w:space="0" w:color="auto"/>
              <w:left w:val="single" w:sz="4" w:space="0" w:color="auto"/>
              <w:bottom w:val="single" w:sz="4" w:space="0" w:color="auto"/>
              <w:right w:val="single" w:sz="4" w:space="0" w:color="auto"/>
            </w:tcBorders>
          </w:tcPr>
          <w:p w14:paraId="0545F3E5" w14:textId="77777777" w:rsidR="00FD5995" w:rsidRPr="00CA7D85" w:rsidRDefault="00FD5995" w:rsidP="00FD5995">
            <w:pPr>
              <w:pStyle w:val="TAL"/>
            </w:pPr>
          </w:p>
        </w:tc>
        <w:tc>
          <w:tcPr>
            <w:tcW w:w="1245" w:type="dxa"/>
            <w:tcBorders>
              <w:top w:val="single" w:sz="4" w:space="0" w:color="auto"/>
              <w:left w:val="single" w:sz="4" w:space="0" w:color="auto"/>
              <w:bottom w:val="single" w:sz="4" w:space="0" w:color="auto"/>
              <w:right w:val="single" w:sz="4" w:space="0" w:color="auto"/>
            </w:tcBorders>
          </w:tcPr>
          <w:p w14:paraId="67AA400D" w14:textId="77777777" w:rsidR="00FD5995" w:rsidRPr="00CA7D85" w:rsidRDefault="00FD5995" w:rsidP="00FD5995">
            <w:pPr>
              <w:pStyle w:val="TAL"/>
            </w:pPr>
          </w:p>
        </w:tc>
      </w:tr>
      <w:tr w:rsidR="00FD5995" w:rsidRPr="00CA7D85" w14:paraId="257C6DE6" w14:textId="77777777" w:rsidTr="00FD5995">
        <w:tc>
          <w:tcPr>
            <w:tcW w:w="4644" w:type="dxa"/>
            <w:tcBorders>
              <w:top w:val="single" w:sz="4" w:space="0" w:color="auto"/>
              <w:left w:val="single" w:sz="4" w:space="0" w:color="auto"/>
              <w:bottom w:val="single" w:sz="4" w:space="0" w:color="auto"/>
              <w:right w:val="single" w:sz="4" w:space="0" w:color="auto"/>
            </w:tcBorders>
          </w:tcPr>
          <w:p w14:paraId="7B5A1814" w14:textId="77777777" w:rsidR="00FD5995" w:rsidRPr="00CA7D85" w:rsidRDefault="00FD5995" w:rsidP="00FD599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A5ABE83" w14:textId="77777777" w:rsidR="00FD5995" w:rsidRPr="00CA7D85" w:rsidRDefault="00FD5995" w:rsidP="00FD5995">
            <w:pPr>
              <w:pStyle w:val="TAL"/>
            </w:pPr>
          </w:p>
        </w:tc>
        <w:tc>
          <w:tcPr>
            <w:tcW w:w="1590" w:type="dxa"/>
            <w:tcBorders>
              <w:top w:val="single" w:sz="4" w:space="0" w:color="auto"/>
              <w:left w:val="single" w:sz="4" w:space="0" w:color="auto"/>
              <w:bottom w:val="single" w:sz="4" w:space="0" w:color="auto"/>
              <w:right w:val="single" w:sz="4" w:space="0" w:color="auto"/>
            </w:tcBorders>
          </w:tcPr>
          <w:p w14:paraId="164B7C30" w14:textId="77777777" w:rsidR="00FD5995" w:rsidRPr="00CA7D85" w:rsidRDefault="00FD5995" w:rsidP="00FD5995">
            <w:pPr>
              <w:pStyle w:val="TAL"/>
            </w:pPr>
          </w:p>
        </w:tc>
        <w:tc>
          <w:tcPr>
            <w:tcW w:w="1245" w:type="dxa"/>
            <w:tcBorders>
              <w:top w:val="single" w:sz="4" w:space="0" w:color="auto"/>
              <w:left w:val="single" w:sz="4" w:space="0" w:color="auto"/>
              <w:bottom w:val="single" w:sz="4" w:space="0" w:color="auto"/>
              <w:right w:val="single" w:sz="4" w:space="0" w:color="auto"/>
            </w:tcBorders>
          </w:tcPr>
          <w:p w14:paraId="68E7F3AF" w14:textId="77777777" w:rsidR="00FD5995" w:rsidRPr="00CA7D85" w:rsidRDefault="00FD5995" w:rsidP="00FD5995">
            <w:pPr>
              <w:pStyle w:val="TAL"/>
            </w:pPr>
          </w:p>
        </w:tc>
      </w:tr>
      <w:tr w:rsidR="00FD5995" w:rsidRPr="00CA7D85" w14:paraId="49C974D0" w14:textId="77777777" w:rsidTr="00FD5995">
        <w:tc>
          <w:tcPr>
            <w:tcW w:w="4644" w:type="dxa"/>
            <w:tcBorders>
              <w:top w:val="single" w:sz="4" w:space="0" w:color="auto"/>
              <w:left w:val="single" w:sz="4" w:space="0" w:color="auto"/>
              <w:bottom w:val="single" w:sz="4" w:space="0" w:color="auto"/>
              <w:right w:val="single" w:sz="4" w:space="0" w:color="auto"/>
            </w:tcBorders>
          </w:tcPr>
          <w:p w14:paraId="3190C48E" w14:textId="77777777" w:rsidR="00FD5995" w:rsidRPr="00CA7D85" w:rsidRDefault="00FD5995" w:rsidP="00FD599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9D157AD" w14:textId="77777777" w:rsidR="00FD5995" w:rsidRPr="00CA7D85" w:rsidRDefault="00FD5995" w:rsidP="00FD5995">
            <w:pPr>
              <w:pStyle w:val="TAL"/>
            </w:pPr>
          </w:p>
        </w:tc>
        <w:tc>
          <w:tcPr>
            <w:tcW w:w="1590" w:type="dxa"/>
            <w:tcBorders>
              <w:top w:val="single" w:sz="4" w:space="0" w:color="auto"/>
              <w:left w:val="single" w:sz="4" w:space="0" w:color="auto"/>
              <w:bottom w:val="single" w:sz="4" w:space="0" w:color="auto"/>
              <w:right w:val="single" w:sz="4" w:space="0" w:color="auto"/>
            </w:tcBorders>
          </w:tcPr>
          <w:p w14:paraId="0F1D4465" w14:textId="77777777" w:rsidR="00FD5995" w:rsidRPr="00CA7D85" w:rsidRDefault="00FD5995" w:rsidP="00FD5995">
            <w:pPr>
              <w:pStyle w:val="TAL"/>
            </w:pPr>
          </w:p>
        </w:tc>
        <w:tc>
          <w:tcPr>
            <w:tcW w:w="1245" w:type="dxa"/>
            <w:tcBorders>
              <w:top w:val="single" w:sz="4" w:space="0" w:color="auto"/>
              <w:left w:val="single" w:sz="4" w:space="0" w:color="auto"/>
              <w:bottom w:val="single" w:sz="4" w:space="0" w:color="auto"/>
              <w:right w:val="single" w:sz="4" w:space="0" w:color="auto"/>
            </w:tcBorders>
          </w:tcPr>
          <w:p w14:paraId="70D5812C" w14:textId="77777777" w:rsidR="00FD5995" w:rsidRPr="00CA7D85" w:rsidRDefault="00FD5995" w:rsidP="00FD5995">
            <w:pPr>
              <w:pStyle w:val="TAL"/>
            </w:pPr>
          </w:p>
        </w:tc>
      </w:tr>
      <w:tr w:rsidR="00FD5995" w:rsidRPr="00CA7D85" w14:paraId="18CF12A7" w14:textId="77777777" w:rsidTr="00FD5995">
        <w:tc>
          <w:tcPr>
            <w:tcW w:w="4644" w:type="dxa"/>
            <w:tcBorders>
              <w:top w:val="single" w:sz="4" w:space="0" w:color="auto"/>
              <w:left w:val="single" w:sz="4" w:space="0" w:color="auto"/>
              <w:bottom w:val="single" w:sz="4" w:space="0" w:color="auto"/>
              <w:right w:val="single" w:sz="4" w:space="0" w:color="auto"/>
            </w:tcBorders>
          </w:tcPr>
          <w:p w14:paraId="509324E8" w14:textId="77777777" w:rsidR="00FD5995" w:rsidRPr="00CA7D85" w:rsidRDefault="00FD5995" w:rsidP="00FD5995">
            <w:pPr>
              <w:pStyle w:val="TAL"/>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37FBADDA" w14:textId="77777777" w:rsidR="00FD5995" w:rsidRPr="00CA7D85" w:rsidRDefault="00FD5995" w:rsidP="00FD5995">
            <w:pPr>
              <w:pStyle w:val="TAL"/>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4D49484E" w14:textId="77777777" w:rsidR="00FD5995" w:rsidRPr="00CA7D85" w:rsidRDefault="00FD5995" w:rsidP="00FD5995">
            <w:pPr>
              <w:pStyle w:val="TAL"/>
            </w:pPr>
          </w:p>
        </w:tc>
        <w:tc>
          <w:tcPr>
            <w:tcW w:w="1245" w:type="dxa"/>
            <w:tcBorders>
              <w:top w:val="single" w:sz="4" w:space="0" w:color="auto"/>
              <w:left w:val="single" w:sz="4" w:space="0" w:color="auto"/>
              <w:bottom w:val="single" w:sz="4" w:space="0" w:color="auto"/>
              <w:right w:val="single" w:sz="4" w:space="0" w:color="auto"/>
            </w:tcBorders>
          </w:tcPr>
          <w:p w14:paraId="0F67B673" w14:textId="77777777" w:rsidR="00FD5995" w:rsidRPr="00CA7D85" w:rsidRDefault="00FD5995" w:rsidP="00FD5995">
            <w:pPr>
              <w:pStyle w:val="TAL"/>
            </w:pPr>
          </w:p>
        </w:tc>
      </w:tr>
      <w:tr w:rsidR="00FD5995" w:rsidRPr="00CA7D85" w14:paraId="42B7C785" w14:textId="77777777" w:rsidTr="00FD5995">
        <w:tc>
          <w:tcPr>
            <w:tcW w:w="4644" w:type="dxa"/>
            <w:tcBorders>
              <w:top w:val="single" w:sz="4" w:space="0" w:color="auto"/>
              <w:left w:val="single" w:sz="4" w:space="0" w:color="auto"/>
              <w:bottom w:val="single" w:sz="4" w:space="0" w:color="auto"/>
              <w:right w:val="single" w:sz="4" w:space="0" w:color="auto"/>
            </w:tcBorders>
          </w:tcPr>
          <w:p w14:paraId="5B0B3EF9" w14:textId="77777777" w:rsidR="00FD5995" w:rsidRPr="00CA7D85" w:rsidRDefault="00FD5995" w:rsidP="00FD5995">
            <w:pPr>
              <w:pStyle w:val="TAL"/>
            </w:pPr>
            <w:r w:rsidRPr="00CA7D85">
              <w:rPr>
                <w:lang w:eastAsia="en-US"/>
              </w:rPr>
              <w:t xml:space="preserve">    </w:t>
            </w:r>
            <w:r w:rsidRPr="00CA7D85">
              <w:t xml:space="preserve">ReportConfigToAddMod[1] </w:t>
            </w:r>
            <w:r w:rsidRPr="00CA7D85">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597BBA09" w14:textId="77777777" w:rsidR="00FD5995" w:rsidRPr="00CA7D85" w:rsidRDefault="00FD5995" w:rsidP="00FD5995">
            <w:pPr>
              <w:pStyle w:val="TAL"/>
            </w:pPr>
          </w:p>
        </w:tc>
        <w:tc>
          <w:tcPr>
            <w:tcW w:w="1590" w:type="dxa"/>
            <w:tcBorders>
              <w:top w:val="single" w:sz="4" w:space="0" w:color="auto"/>
              <w:left w:val="single" w:sz="4" w:space="0" w:color="auto"/>
              <w:bottom w:val="single" w:sz="4" w:space="0" w:color="auto"/>
              <w:right w:val="single" w:sz="4" w:space="0" w:color="auto"/>
            </w:tcBorders>
          </w:tcPr>
          <w:p w14:paraId="7A9CD477" w14:textId="77777777" w:rsidR="00FD5995" w:rsidRPr="00CA7D85" w:rsidRDefault="00FD5995" w:rsidP="00FD5995">
            <w:pPr>
              <w:pStyle w:val="TAL"/>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D8FDA54" w14:textId="77777777" w:rsidR="00FD5995" w:rsidRPr="00CA7D85" w:rsidRDefault="00FD5995" w:rsidP="00FD5995">
            <w:pPr>
              <w:pStyle w:val="TAL"/>
            </w:pPr>
          </w:p>
        </w:tc>
      </w:tr>
      <w:tr w:rsidR="00FD5995" w:rsidRPr="00CA7D85" w14:paraId="3E349038" w14:textId="77777777" w:rsidTr="00FD5995">
        <w:tc>
          <w:tcPr>
            <w:tcW w:w="4644" w:type="dxa"/>
            <w:tcBorders>
              <w:top w:val="single" w:sz="4" w:space="0" w:color="auto"/>
              <w:left w:val="single" w:sz="4" w:space="0" w:color="auto"/>
              <w:bottom w:val="single" w:sz="4" w:space="0" w:color="auto"/>
              <w:right w:val="single" w:sz="4" w:space="0" w:color="auto"/>
            </w:tcBorders>
          </w:tcPr>
          <w:p w14:paraId="1F6E0EA9" w14:textId="77777777" w:rsidR="00FD5995" w:rsidRPr="00CA7D85" w:rsidRDefault="00FD5995" w:rsidP="00FD5995">
            <w:pPr>
              <w:pStyle w:val="TAL"/>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5C353EF6" w14:textId="77777777" w:rsidR="00FD5995" w:rsidRPr="00CA7D85" w:rsidRDefault="00FD5995" w:rsidP="00FD5995">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tcPr>
          <w:p w14:paraId="01BD4DD8" w14:textId="77777777" w:rsidR="00FD5995" w:rsidRPr="00CA7D85" w:rsidRDefault="00FD5995" w:rsidP="00FD5995">
            <w:pPr>
              <w:pStyle w:val="TAL"/>
            </w:pPr>
          </w:p>
        </w:tc>
        <w:tc>
          <w:tcPr>
            <w:tcW w:w="1245" w:type="dxa"/>
            <w:tcBorders>
              <w:top w:val="single" w:sz="4" w:space="0" w:color="auto"/>
              <w:left w:val="single" w:sz="4" w:space="0" w:color="auto"/>
              <w:bottom w:val="single" w:sz="4" w:space="0" w:color="auto"/>
              <w:right w:val="single" w:sz="4" w:space="0" w:color="auto"/>
            </w:tcBorders>
          </w:tcPr>
          <w:p w14:paraId="56600F37" w14:textId="77777777" w:rsidR="00FD5995" w:rsidRPr="00CA7D85" w:rsidRDefault="00FD5995" w:rsidP="00FD5995">
            <w:pPr>
              <w:pStyle w:val="TAL"/>
            </w:pPr>
          </w:p>
        </w:tc>
      </w:tr>
      <w:tr w:rsidR="00FD5995" w:rsidRPr="00CA7D85" w14:paraId="080D051E" w14:textId="77777777" w:rsidTr="00FD5995">
        <w:tc>
          <w:tcPr>
            <w:tcW w:w="4644" w:type="dxa"/>
            <w:tcBorders>
              <w:top w:val="single" w:sz="4" w:space="0" w:color="auto"/>
              <w:left w:val="single" w:sz="4" w:space="0" w:color="auto"/>
              <w:bottom w:val="single" w:sz="4" w:space="0" w:color="auto"/>
              <w:right w:val="single" w:sz="4" w:space="0" w:color="auto"/>
            </w:tcBorders>
          </w:tcPr>
          <w:p w14:paraId="018D79A8" w14:textId="77777777" w:rsidR="00FD5995" w:rsidRPr="00CA7D85" w:rsidRDefault="00FD5995" w:rsidP="00FD5995">
            <w:pPr>
              <w:pStyle w:val="TAL"/>
            </w:pPr>
            <w:r w:rsidRPr="00CA7D85">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2B80D62F" w14:textId="77777777" w:rsidR="00FD5995" w:rsidRPr="00CA7D85" w:rsidRDefault="00FD5995" w:rsidP="00FD5995">
            <w:pPr>
              <w:pStyle w:val="TAL"/>
            </w:pPr>
          </w:p>
        </w:tc>
        <w:tc>
          <w:tcPr>
            <w:tcW w:w="1590" w:type="dxa"/>
            <w:tcBorders>
              <w:top w:val="single" w:sz="4" w:space="0" w:color="auto"/>
              <w:left w:val="single" w:sz="4" w:space="0" w:color="auto"/>
              <w:bottom w:val="single" w:sz="4" w:space="0" w:color="auto"/>
              <w:right w:val="single" w:sz="4" w:space="0" w:color="auto"/>
            </w:tcBorders>
          </w:tcPr>
          <w:p w14:paraId="08A58CBD" w14:textId="77777777" w:rsidR="00FD5995" w:rsidRPr="00CA7D85" w:rsidRDefault="00FD5995" w:rsidP="00FD5995">
            <w:pPr>
              <w:pStyle w:val="TAL"/>
            </w:pPr>
          </w:p>
        </w:tc>
        <w:tc>
          <w:tcPr>
            <w:tcW w:w="1245" w:type="dxa"/>
            <w:tcBorders>
              <w:top w:val="single" w:sz="4" w:space="0" w:color="auto"/>
              <w:left w:val="single" w:sz="4" w:space="0" w:color="auto"/>
              <w:bottom w:val="single" w:sz="4" w:space="0" w:color="auto"/>
              <w:right w:val="single" w:sz="4" w:space="0" w:color="auto"/>
            </w:tcBorders>
          </w:tcPr>
          <w:p w14:paraId="5214EE76" w14:textId="77777777" w:rsidR="00FD5995" w:rsidRPr="00CA7D85" w:rsidRDefault="00FD5995" w:rsidP="00FD5995">
            <w:pPr>
              <w:pStyle w:val="TAL"/>
            </w:pPr>
          </w:p>
        </w:tc>
      </w:tr>
      <w:tr w:rsidR="00FD5995" w:rsidRPr="00CA7D85" w14:paraId="1034DCA6" w14:textId="77777777" w:rsidTr="00FD5995">
        <w:tc>
          <w:tcPr>
            <w:tcW w:w="4644" w:type="dxa"/>
            <w:tcBorders>
              <w:top w:val="single" w:sz="4" w:space="0" w:color="auto"/>
              <w:left w:val="single" w:sz="4" w:space="0" w:color="auto"/>
              <w:bottom w:val="single" w:sz="4" w:space="0" w:color="auto"/>
              <w:right w:val="single" w:sz="4" w:space="0" w:color="auto"/>
            </w:tcBorders>
          </w:tcPr>
          <w:p w14:paraId="7689FC67" w14:textId="77777777" w:rsidR="00FD5995" w:rsidRPr="00CA7D85" w:rsidRDefault="00FD5995" w:rsidP="00FD5995">
            <w:pPr>
              <w:pStyle w:val="TAL"/>
            </w:pPr>
            <w:r w:rsidRPr="00CA7D85">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26A4F793" w14:textId="77777777" w:rsidR="00FD5995" w:rsidRPr="00CA7D85" w:rsidRDefault="00FD5995" w:rsidP="00FD5995">
            <w:pPr>
              <w:pStyle w:val="TAL"/>
            </w:pPr>
            <w:r w:rsidRPr="00CA7D85">
              <w:t>ReportConfigNR-PERIODICAL</w:t>
            </w:r>
          </w:p>
        </w:tc>
        <w:tc>
          <w:tcPr>
            <w:tcW w:w="1590" w:type="dxa"/>
            <w:tcBorders>
              <w:top w:val="single" w:sz="4" w:space="0" w:color="auto"/>
              <w:left w:val="single" w:sz="4" w:space="0" w:color="auto"/>
              <w:bottom w:val="single" w:sz="4" w:space="0" w:color="auto"/>
              <w:right w:val="single" w:sz="4" w:space="0" w:color="auto"/>
            </w:tcBorders>
          </w:tcPr>
          <w:p w14:paraId="21BA9B7F" w14:textId="77777777" w:rsidR="00FD5995" w:rsidRPr="00CA7D85" w:rsidRDefault="00FD5995" w:rsidP="00FD5995">
            <w:pPr>
              <w:pStyle w:val="TAL"/>
            </w:pPr>
            <w:r w:rsidRPr="00CA7D85">
              <w:t>Table 8.1.8.1.1.3.3-3</w:t>
            </w:r>
          </w:p>
        </w:tc>
        <w:tc>
          <w:tcPr>
            <w:tcW w:w="1245" w:type="dxa"/>
            <w:tcBorders>
              <w:top w:val="single" w:sz="4" w:space="0" w:color="auto"/>
              <w:left w:val="single" w:sz="4" w:space="0" w:color="auto"/>
              <w:bottom w:val="single" w:sz="4" w:space="0" w:color="auto"/>
              <w:right w:val="single" w:sz="4" w:space="0" w:color="auto"/>
            </w:tcBorders>
          </w:tcPr>
          <w:p w14:paraId="0EEC097E" w14:textId="77777777" w:rsidR="00FD5995" w:rsidRPr="00CA7D85" w:rsidRDefault="00FD5995" w:rsidP="00FD5995">
            <w:pPr>
              <w:pStyle w:val="TAL"/>
            </w:pPr>
          </w:p>
        </w:tc>
      </w:tr>
      <w:tr w:rsidR="00FD5995" w:rsidRPr="00CA7D85" w14:paraId="52D95F43" w14:textId="77777777" w:rsidTr="00FD5995">
        <w:tc>
          <w:tcPr>
            <w:tcW w:w="4644" w:type="dxa"/>
            <w:tcBorders>
              <w:top w:val="single" w:sz="4" w:space="0" w:color="auto"/>
              <w:left w:val="single" w:sz="4" w:space="0" w:color="auto"/>
              <w:bottom w:val="single" w:sz="4" w:space="0" w:color="auto"/>
              <w:right w:val="single" w:sz="4" w:space="0" w:color="auto"/>
            </w:tcBorders>
          </w:tcPr>
          <w:p w14:paraId="570196C8" w14:textId="77777777" w:rsidR="00FD5995" w:rsidRPr="00CA7D85" w:rsidRDefault="00FD5995" w:rsidP="00FD599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302659F" w14:textId="77777777" w:rsidR="00FD5995" w:rsidRPr="00CA7D85" w:rsidRDefault="00FD5995" w:rsidP="00FD5995">
            <w:pPr>
              <w:pStyle w:val="TAL"/>
            </w:pPr>
          </w:p>
        </w:tc>
        <w:tc>
          <w:tcPr>
            <w:tcW w:w="1590" w:type="dxa"/>
            <w:tcBorders>
              <w:top w:val="single" w:sz="4" w:space="0" w:color="auto"/>
              <w:left w:val="single" w:sz="4" w:space="0" w:color="auto"/>
              <w:bottom w:val="single" w:sz="4" w:space="0" w:color="auto"/>
              <w:right w:val="single" w:sz="4" w:space="0" w:color="auto"/>
            </w:tcBorders>
          </w:tcPr>
          <w:p w14:paraId="3E018557" w14:textId="77777777" w:rsidR="00FD5995" w:rsidRPr="00CA7D85" w:rsidRDefault="00FD5995" w:rsidP="00FD5995">
            <w:pPr>
              <w:pStyle w:val="TAL"/>
            </w:pPr>
          </w:p>
        </w:tc>
        <w:tc>
          <w:tcPr>
            <w:tcW w:w="1245" w:type="dxa"/>
            <w:tcBorders>
              <w:top w:val="single" w:sz="4" w:space="0" w:color="auto"/>
              <w:left w:val="single" w:sz="4" w:space="0" w:color="auto"/>
              <w:bottom w:val="single" w:sz="4" w:space="0" w:color="auto"/>
              <w:right w:val="single" w:sz="4" w:space="0" w:color="auto"/>
            </w:tcBorders>
          </w:tcPr>
          <w:p w14:paraId="5B6528C1" w14:textId="77777777" w:rsidR="00FD5995" w:rsidRPr="00CA7D85" w:rsidRDefault="00FD5995" w:rsidP="00FD5995">
            <w:pPr>
              <w:pStyle w:val="TAL"/>
            </w:pPr>
          </w:p>
        </w:tc>
      </w:tr>
      <w:tr w:rsidR="00FD5995" w:rsidRPr="00CA7D85" w14:paraId="69E6AF48" w14:textId="77777777" w:rsidTr="00FD5995">
        <w:tc>
          <w:tcPr>
            <w:tcW w:w="4644" w:type="dxa"/>
            <w:tcBorders>
              <w:top w:val="single" w:sz="4" w:space="0" w:color="auto"/>
              <w:left w:val="single" w:sz="4" w:space="0" w:color="auto"/>
              <w:bottom w:val="single" w:sz="4" w:space="0" w:color="auto"/>
              <w:right w:val="single" w:sz="4" w:space="0" w:color="auto"/>
            </w:tcBorders>
          </w:tcPr>
          <w:p w14:paraId="78285D6F" w14:textId="77777777" w:rsidR="00FD5995" w:rsidRPr="00CA7D85" w:rsidRDefault="00FD5995" w:rsidP="00FD599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F957232" w14:textId="77777777" w:rsidR="00FD5995" w:rsidRPr="00CA7D85" w:rsidRDefault="00FD5995" w:rsidP="00FD5995">
            <w:pPr>
              <w:pStyle w:val="TAL"/>
            </w:pPr>
          </w:p>
        </w:tc>
        <w:tc>
          <w:tcPr>
            <w:tcW w:w="1590" w:type="dxa"/>
            <w:tcBorders>
              <w:top w:val="single" w:sz="4" w:space="0" w:color="auto"/>
              <w:left w:val="single" w:sz="4" w:space="0" w:color="auto"/>
              <w:bottom w:val="single" w:sz="4" w:space="0" w:color="auto"/>
              <w:right w:val="single" w:sz="4" w:space="0" w:color="auto"/>
            </w:tcBorders>
          </w:tcPr>
          <w:p w14:paraId="634AC034" w14:textId="77777777" w:rsidR="00FD5995" w:rsidRPr="00CA7D85" w:rsidRDefault="00FD5995" w:rsidP="00FD5995">
            <w:pPr>
              <w:pStyle w:val="TAL"/>
            </w:pPr>
          </w:p>
        </w:tc>
        <w:tc>
          <w:tcPr>
            <w:tcW w:w="1245" w:type="dxa"/>
            <w:tcBorders>
              <w:top w:val="single" w:sz="4" w:space="0" w:color="auto"/>
              <w:left w:val="single" w:sz="4" w:space="0" w:color="auto"/>
              <w:bottom w:val="single" w:sz="4" w:space="0" w:color="auto"/>
              <w:right w:val="single" w:sz="4" w:space="0" w:color="auto"/>
            </w:tcBorders>
          </w:tcPr>
          <w:p w14:paraId="45BC7524" w14:textId="77777777" w:rsidR="00FD5995" w:rsidRPr="00CA7D85" w:rsidRDefault="00FD5995" w:rsidP="00FD5995">
            <w:pPr>
              <w:pStyle w:val="TAL"/>
            </w:pPr>
          </w:p>
        </w:tc>
      </w:tr>
      <w:tr w:rsidR="00FD5995" w:rsidRPr="00CA7D85" w14:paraId="30FDF013" w14:textId="77777777" w:rsidTr="00FD5995">
        <w:tc>
          <w:tcPr>
            <w:tcW w:w="4644" w:type="dxa"/>
            <w:tcBorders>
              <w:top w:val="single" w:sz="4" w:space="0" w:color="auto"/>
              <w:left w:val="single" w:sz="4" w:space="0" w:color="auto"/>
              <w:bottom w:val="single" w:sz="4" w:space="0" w:color="auto"/>
              <w:right w:val="single" w:sz="4" w:space="0" w:color="auto"/>
            </w:tcBorders>
          </w:tcPr>
          <w:p w14:paraId="51DF48C1" w14:textId="77777777" w:rsidR="00FD5995" w:rsidRPr="00CA7D85" w:rsidRDefault="00FD5995" w:rsidP="00FD599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DF6E7A8" w14:textId="77777777" w:rsidR="00FD5995" w:rsidRPr="00CA7D85" w:rsidRDefault="00FD5995" w:rsidP="00FD5995">
            <w:pPr>
              <w:pStyle w:val="TAL"/>
            </w:pPr>
          </w:p>
        </w:tc>
        <w:tc>
          <w:tcPr>
            <w:tcW w:w="1590" w:type="dxa"/>
            <w:tcBorders>
              <w:top w:val="single" w:sz="4" w:space="0" w:color="auto"/>
              <w:left w:val="single" w:sz="4" w:space="0" w:color="auto"/>
              <w:bottom w:val="single" w:sz="4" w:space="0" w:color="auto"/>
              <w:right w:val="single" w:sz="4" w:space="0" w:color="auto"/>
            </w:tcBorders>
          </w:tcPr>
          <w:p w14:paraId="0422062E" w14:textId="77777777" w:rsidR="00FD5995" w:rsidRPr="00CA7D85" w:rsidRDefault="00FD5995" w:rsidP="00FD5995">
            <w:pPr>
              <w:pStyle w:val="TAL"/>
            </w:pPr>
          </w:p>
        </w:tc>
        <w:tc>
          <w:tcPr>
            <w:tcW w:w="1245" w:type="dxa"/>
            <w:tcBorders>
              <w:top w:val="single" w:sz="4" w:space="0" w:color="auto"/>
              <w:left w:val="single" w:sz="4" w:space="0" w:color="auto"/>
              <w:bottom w:val="single" w:sz="4" w:space="0" w:color="auto"/>
              <w:right w:val="single" w:sz="4" w:space="0" w:color="auto"/>
            </w:tcBorders>
          </w:tcPr>
          <w:p w14:paraId="2853C6CA" w14:textId="77777777" w:rsidR="00FD5995" w:rsidRPr="00CA7D85" w:rsidRDefault="00FD5995" w:rsidP="00FD5995">
            <w:pPr>
              <w:pStyle w:val="TAL"/>
            </w:pPr>
          </w:p>
        </w:tc>
      </w:tr>
      <w:tr w:rsidR="00FD5995" w:rsidRPr="00CA7D85" w14:paraId="3C9E642B" w14:textId="77777777" w:rsidTr="00FD5995">
        <w:tc>
          <w:tcPr>
            <w:tcW w:w="4644" w:type="dxa"/>
            <w:tcBorders>
              <w:top w:val="single" w:sz="4" w:space="0" w:color="auto"/>
              <w:left w:val="single" w:sz="4" w:space="0" w:color="auto"/>
              <w:bottom w:val="single" w:sz="4" w:space="0" w:color="auto"/>
              <w:right w:val="single" w:sz="4" w:space="0" w:color="auto"/>
            </w:tcBorders>
          </w:tcPr>
          <w:p w14:paraId="18EFE7B0" w14:textId="77777777" w:rsidR="00FD5995" w:rsidRPr="00CA7D85" w:rsidRDefault="00FD5995" w:rsidP="00FD5995">
            <w:pPr>
              <w:pStyle w:val="TAL"/>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46981C29" w14:textId="77777777" w:rsidR="00FD5995" w:rsidRPr="00CA7D85" w:rsidRDefault="00FD5995" w:rsidP="00FD5995">
            <w:pPr>
              <w:pStyle w:val="TAL"/>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547D26D6" w14:textId="77777777" w:rsidR="00FD5995" w:rsidRPr="00CA7D85" w:rsidRDefault="00FD5995" w:rsidP="00FD5995">
            <w:pPr>
              <w:pStyle w:val="TAL"/>
            </w:pPr>
          </w:p>
        </w:tc>
        <w:tc>
          <w:tcPr>
            <w:tcW w:w="1245" w:type="dxa"/>
            <w:tcBorders>
              <w:top w:val="single" w:sz="4" w:space="0" w:color="auto"/>
              <w:left w:val="single" w:sz="4" w:space="0" w:color="auto"/>
              <w:bottom w:val="single" w:sz="4" w:space="0" w:color="auto"/>
              <w:right w:val="single" w:sz="4" w:space="0" w:color="auto"/>
            </w:tcBorders>
          </w:tcPr>
          <w:p w14:paraId="6047C6B1" w14:textId="77777777" w:rsidR="00FD5995" w:rsidRPr="00CA7D85" w:rsidRDefault="00FD5995" w:rsidP="00FD5995">
            <w:pPr>
              <w:pStyle w:val="TAL"/>
            </w:pPr>
          </w:p>
        </w:tc>
      </w:tr>
      <w:tr w:rsidR="00FD5995" w:rsidRPr="00CA7D85" w14:paraId="233B5292" w14:textId="77777777" w:rsidTr="00FD5995">
        <w:tc>
          <w:tcPr>
            <w:tcW w:w="4644" w:type="dxa"/>
            <w:tcBorders>
              <w:top w:val="single" w:sz="4" w:space="0" w:color="auto"/>
              <w:left w:val="single" w:sz="4" w:space="0" w:color="auto"/>
              <w:bottom w:val="single" w:sz="4" w:space="0" w:color="auto"/>
              <w:right w:val="single" w:sz="4" w:space="0" w:color="auto"/>
            </w:tcBorders>
          </w:tcPr>
          <w:p w14:paraId="2375A6BB" w14:textId="77777777" w:rsidR="00FD5995" w:rsidRPr="00CA7D85" w:rsidRDefault="00FD5995" w:rsidP="00FD5995">
            <w:pPr>
              <w:pStyle w:val="TAL"/>
              <w:rPr>
                <w:b/>
              </w:rPr>
            </w:pPr>
            <w:r w:rsidRPr="00CA7D85">
              <w:rPr>
                <w:lang w:eastAsia="en-US"/>
              </w:rPr>
              <w:t xml:space="preserve">    </w:t>
            </w:r>
            <w:r w:rsidRPr="00CA7D85">
              <w:t>MeasIdToAddMod[1] SEQUENCE {</w:t>
            </w:r>
          </w:p>
        </w:tc>
        <w:tc>
          <w:tcPr>
            <w:tcW w:w="2268" w:type="dxa"/>
            <w:tcBorders>
              <w:top w:val="single" w:sz="4" w:space="0" w:color="auto"/>
              <w:left w:val="single" w:sz="4" w:space="0" w:color="auto"/>
              <w:bottom w:val="single" w:sz="4" w:space="0" w:color="auto"/>
              <w:right w:val="single" w:sz="4" w:space="0" w:color="auto"/>
            </w:tcBorders>
          </w:tcPr>
          <w:p w14:paraId="738A16FE" w14:textId="77777777" w:rsidR="00FD5995" w:rsidRPr="00CA7D85" w:rsidRDefault="00FD5995" w:rsidP="00FD5995">
            <w:pPr>
              <w:pStyle w:val="TAL"/>
            </w:pPr>
          </w:p>
        </w:tc>
        <w:tc>
          <w:tcPr>
            <w:tcW w:w="1590" w:type="dxa"/>
            <w:tcBorders>
              <w:top w:val="single" w:sz="4" w:space="0" w:color="auto"/>
              <w:left w:val="single" w:sz="4" w:space="0" w:color="auto"/>
              <w:bottom w:val="single" w:sz="4" w:space="0" w:color="auto"/>
              <w:right w:val="single" w:sz="4" w:space="0" w:color="auto"/>
            </w:tcBorders>
          </w:tcPr>
          <w:p w14:paraId="13A0FDEB" w14:textId="77777777" w:rsidR="00FD5995" w:rsidRPr="00CA7D85" w:rsidRDefault="00FD5995" w:rsidP="00FD5995">
            <w:pPr>
              <w:pStyle w:val="TAL"/>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239ECBA" w14:textId="77777777" w:rsidR="00FD5995" w:rsidRPr="00CA7D85" w:rsidRDefault="00FD5995" w:rsidP="00FD5995">
            <w:pPr>
              <w:pStyle w:val="TAL"/>
            </w:pPr>
          </w:p>
        </w:tc>
      </w:tr>
      <w:tr w:rsidR="00FD5995" w:rsidRPr="00CA7D85" w14:paraId="1A3F3BB8" w14:textId="77777777" w:rsidTr="00FD5995">
        <w:tc>
          <w:tcPr>
            <w:tcW w:w="4644" w:type="dxa"/>
            <w:tcBorders>
              <w:top w:val="single" w:sz="4" w:space="0" w:color="auto"/>
              <w:left w:val="single" w:sz="4" w:space="0" w:color="auto"/>
              <w:bottom w:val="single" w:sz="4" w:space="0" w:color="auto"/>
              <w:right w:val="single" w:sz="4" w:space="0" w:color="auto"/>
            </w:tcBorders>
          </w:tcPr>
          <w:p w14:paraId="35DB6AF4" w14:textId="77777777" w:rsidR="00FD5995" w:rsidRPr="00CA7D85" w:rsidRDefault="00FD5995" w:rsidP="00FD5995">
            <w:pPr>
              <w:pStyle w:val="TAL"/>
            </w:pPr>
            <w:r w:rsidRPr="00CA7D85">
              <w:t xml:space="preserve">      measId</w:t>
            </w:r>
          </w:p>
        </w:tc>
        <w:tc>
          <w:tcPr>
            <w:tcW w:w="2268" w:type="dxa"/>
            <w:tcBorders>
              <w:top w:val="single" w:sz="4" w:space="0" w:color="auto"/>
              <w:left w:val="single" w:sz="4" w:space="0" w:color="auto"/>
              <w:bottom w:val="single" w:sz="4" w:space="0" w:color="auto"/>
              <w:right w:val="single" w:sz="4" w:space="0" w:color="auto"/>
            </w:tcBorders>
          </w:tcPr>
          <w:p w14:paraId="3DA2EA28" w14:textId="77777777" w:rsidR="00FD5995" w:rsidRPr="00CA7D85" w:rsidRDefault="00FD5995" w:rsidP="00FD5995">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tcPr>
          <w:p w14:paraId="2DFDE05E" w14:textId="77777777" w:rsidR="00FD5995" w:rsidRPr="00CA7D85" w:rsidRDefault="00FD5995" w:rsidP="00FD5995">
            <w:pPr>
              <w:pStyle w:val="TAL"/>
            </w:pPr>
          </w:p>
        </w:tc>
        <w:tc>
          <w:tcPr>
            <w:tcW w:w="1245" w:type="dxa"/>
            <w:tcBorders>
              <w:top w:val="single" w:sz="4" w:space="0" w:color="auto"/>
              <w:left w:val="single" w:sz="4" w:space="0" w:color="auto"/>
              <w:bottom w:val="single" w:sz="4" w:space="0" w:color="auto"/>
              <w:right w:val="single" w:sz="4" w:space="0" w:color="auto"/>
            </w:tcBorders>
          </w:tcPr>
          <w:p w14:paraId="7F9535D5" w14:textId="77777777" w:rsidR="00FD5995" w:rsidRPr="00CA7D85" w:rsidRDefault="00FD5995" w:rsidP="00FD5995">
            <w:pPr>
              <w:pStyle w:val="TAL"/>
            </w:pPr>
          </w:p>
        </w:tc>
      </w:tr>
      <w:tr w:rsidR="00FD5995" w:rsidRPr="00CA7D85" w14:paraId="582D4991" w14:textId="77777777" w:rsidTr="00FD5995">
        <w:tc>
          <w:tcPr>
            <w:tcW w:w="4644" w:type="dxa"/>
            <w:tcBorders>
              <w:top w:val="single" w:sz="4" w:space="0" w:color="auto"/>
              <w:left w:val="single" w:sz="4" w:space="0" w:color="auto"/>
              <w:bottom w:val="single" w:sz="4" w:space="0" w:color="auto"/>
              <w:right w:val="single" w:sz="4" w:space="0" w:color="auto"/>
            </w:tcBorders>
          </w:tcPr>
          <w:p w14:paraId="06E2C7C1" w14:textId="77777777" w:rsidR="00FD5995" w:rsidRPr="00CA7D85" w:rsidRDefault="00FD5995" w:rsidP="00FD5995">
            <w:pPr>
              <w:pStyle w:val="TAL"/>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515FCA6" w14:textId="77777777" w:rsidR="00FD5995" w:rsidRPr="00CA7D85" w:rsidRDefault="00FD5995" w:rsidP="00FD5995">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tcPr>
          <w:p w14:paraId="778A355B" w14:textId="77777777" w:rsidR="00FD5995" w:rsidRPr="00CA7D85" w:rsidRDefault="00FD5995" w:rsidP="00FD5995">
            <w:pPr>
              <w:pStyle w:val="TAL"/>
            </w:pPr>
          </w:p>
        </w:tc>
        <w:tc>
          <w:tcPr>
            <w:tcW w:w="1245" w:type="dxa"/>
            <w:tcBorders>
              <w:top w:val="single" w:sz="4" w:space="0" w:color="auto"/>
              <w:left w:val="single" w:sz="4" w:space="0" w:color="auto"/>
              <w:bottom w:val="single" w:sz="4" w:space="0" w:color="auto"/>
              <w:right w:val="single" w:sz="4" w:space="0" w:color="auto"/>
            </w:tcBorders>
          </w:tcPr>
          <w:p w14:paraId="0C2DE816" w14:textId="77777777" w:rsidR="00FD5995" w:rsidRPr="00CA7D85" w:rsidRDefault="00FD5995" w:rsidP="00FD5995">
            <w:pPr>
              <w:pStyle w:val="TAL"/>
            </w:pPr>
          </w:p>
        </w:tc>
      </w:tr>
      <w:tr w:rsidR="00FD5995" w:rsidRPr="00CA7D85" w14:paraId="3682907B" w14:textId="77777777" w:rsidTr="00FD5995">
        <w:tc>
          <w:tcPr>
            <w:tcW w:w="4644" w:type="dxa"/>
            <w:tcBorders>
              <w:top w:val="single" w:sz="4" w:space="0" w:color="auto"/>
              <w:left w:val="single" w:sz="4" w:space="0" w:color="auto"/>
              <w:bottom w:val="single" w:sz="4" w:space="0" w:color="auto"/>
              <w:right w:val="single" w:sz="4" w:space="0" w:color="auto"/>
            </w:tcBorders>
          </w:tcPr>
          <w:p w14:paraId="5C6C14A5" w14:textId="77777777" w:rsidR="00FD5995" w:rsidRPr="00CA7D85" w:rsidRDefault="00FD5995" w:rsidP="00FD5995">
            <w:pPr>
              <w:pStyle w:val="TAL"/>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960D708" w14:textId="77777777" w:rsidR="00FD5995" w:rsidRPr="00CA7D85" w:rsidRDefault="00FD5995" w:rsidP="00FD5995">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tcPr>
          <w:p w14:paraId="5326269F" w14:textId="77777777" w:rsidR="00FD5995" w:rsidRPr="00CA7D85" w:rsidRDefault="00FD5995" w:rsidP="00FD5995">
            <w:pPr>
              <w:pStyle w:val="TAL"/>
            </w:pPr>
          </w:p>
        </w:tc>
        <w:tc>
          <w:tcPr>
            <w:tcW w:w="1245" w:type="dxa"/>
            <w:tcBorders>
              <w:top w:val="single" w:sz="4" w:space="0" w:color="auto"/>
              <w:left w:val="single" w:sz="4" w:space="0" w:color="auto"/>
              <w:bottom w:val="single" w:sz="4" w:space="0" w:color="auto"/>
              <w:right w:val="single" w:sz="4" w:space="0" w:color="auto"/>
            </w:tcBorders>
          </w:tcPr>
          <w:p w14:paraId="79A47DFF" w14:textId="77777777" w:rsidR="00FD5995" w:rsidRPr="00CA7D85" w:rsidRDefault="00FD5995" w:rsidP="00FD5995">
            <w:pPr>
              <w:pStyle w:val="TAL"/>
            </w:pPr>
          </w:p>
        </w:tc>
      </w:tr>
      <w:tr w:rsidR="00FD5995" w:rsidRPr="00CA7D85" w14:paraId="102BEDF8" w14:textId="77777777" w:rsidTr="00FD5995">
        <w:tc>
          <w:tcPr>
            <w:tcW w:w="4644" w:type="dxa"/>
            <w:tcBorders>
              <w:top w:val="single" w:sz="4" w:space="0" w:color="auto"/>
              <w:left w:val="single" w:sz="4" w:space="0" w:color="auto"/>
              <w:bottom w:val="single" w:sz="4" w:space="0" w:color="auto"/>
              <w:right w:val="single" w:sz="4" w:space="0" w:color="auto"/>
            </w:tcBorders>
          </w:tcPr>
          <w:p w14:paraId="49ED8770" w14:textId="77777777" w:rsidR="00FD5995" w:rsidRPr="00CA7D85" w:rsidRDefault="00FD5995" w:rsidP="00FD599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871BBD7" w14:textId="77777777" w:rsidR="00FD5995" w:rsidRPr="00CA7D85" w:rsidRDefault="00FD5995" w:rsidP="00FD5995">
            <w:pPr>
              <w:pStyle w:val="TAL"/>
            </w:pPr>
          </w:p>
        </w:tc>
        <w:tc>
          <w:tcPr>
            <w:tcW w:w="1590" w:type="dxa"/>
            <w:tcBorders>
              <w:top w:val="single" w:sz="4" w:space="0" w:color="auto"/>
              <w:left w:val="single" w:sz="4" w:space="0" w:color="auto"/>
              <w:bottom w:val="single" w:sz="4" w:space="0" w:color="auto"/>
              <w:right w:val="single" w:sz="4" w:space="0" w:color="auto"/>
            </w:tcBorders>
          </w:tcPr>
          <w:p w14:paraId="7E3FED03" w14:textId="77777777" w:rsidR="00FD5995" w:rsidRPr="00CA7D85" w:rsidRDefault="00FD5995" w:rsidP="00FD5995">
            <w:pPr>
              <w:pStyle w:val="TAL"/>
            </w:pPr>
          </w:p>
        </w:tc>
        <w:tc>
          <w:tcPr>
            <w:tcW w:w="1245" w:type="dxa"/>
            <w:tcBorders>
              <w:top w:val="single" w:sz="4" w:space="0" w:color="auto"/>
              <w:left w:val="single" w:sz="4" w:space="0" w:color="auto"/>
              <w:bottom w:val="single" w:sz="4" w:space="0" w:color="auto"/>
              <w:right w:val="single" w:sz="4" w:space="0" w:color="auto"/>
            </w:tcBorders>
          </w:tcPr>
          <w:p w14:paraId="757477FC" w14:textId="77777777" w:rsidR="00FD5995" w:rsidRPr="00CA7D85" w:rsidRDefault="00FD5995" w:rsidP="00FD5995">
            <w:pPr>
              <w:pStyle w:val="TAL"/>
            </w:pPr>
          </w:p>
        </w:tc>
      </w:tr>
      <w:tr w:rsidR="00FD5995" w:rsidRPr="00CA7D85" w14:paraId="3AFA0040" w14:textId="77777777" w:rsidTr="00FD5995">
        <w:tc>
          <w:tcPr>
            <w:tcW w:w="4644" w:type="dxa"/>
            <w:tcBorders>
              <w:top w:val="single" w:sz="4" w:space="0" w:color="auto"/>
              <w:left w:val="single" w:sz="4" w:space="0" w:color="auto"/>
              <w:bottom w:val="single" w:sz="4" w:space="0" w:color="auto"/>
              <w:right w:val="single" w:sz="4" w:space="0" w:color="auto"/>
            </w:tcBorders>
          </w:tcPr>
          <w:p w14:paraId="0054FA78" w14:textId="77777777" w:rsidR="00FD5995" w:rsidRPr="00CA7D85" w:rsidRDefault="00FD5995" w:rsidP="00FD599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71989FC" w14:textId="77777777" w:rsidR="00FD5995" w:rsidRPr="00CA7D85" w:rsidRDefault="00FD5995" w:rsidP="00FD5995">
            <w:pPr>
              <w:pStyle w:val="TAL"/>
            </w:pPr>
          </w:p>
        </w:tc>
        <w:tc>
          <w:tcPr>
            <w:tcW w:w="1590" w:type="dxa"/>
            <w:tcBorders>
              <w:top w:val="single" w:sz="4" w:space="0" w:color="auto"/>
              <w:left w:val="single" w:sz="4" w:space="0" w:color="auto"/>
              <w:bottom w:val="single" w:sz="4" w:space="0" w:color="auto"/>
              <w:right w:val="single" w:sz="4" w:space="0" w:color="auto"/>
            </w:tcBorders>
          </w:tcPr>
          <w:p w14:paraId="09CF71D4" w14:textId="77777777" w:rsidR="00FD5995" w:rsidRPr="00CA7D85" w:rsidRDefault="00FD5995" w:rsidP="00FD5995">
            <w:pPr>
              <w:pStyle w:val="TAL"/>
            </w:pPr>
          </w:p>
        </w:tc>
        <w:tc>
          <w:tcPr>
            <w:tcW w:w="1245" w:type="dxa"/>
            <w:tcBorders>
              <w:top w:val="single" w:sz="4" w:space="0" w:color="auto"/>
              <w:left w:val="single" w:sz="4" w:space="0" w:color="auto"/>
              <w:bottom w:val="single" w:sz="4" w:space="0" w:color="auto"/>
              <w:right w:val="single" w:sz="4" w:space="0" w:color="auto"/>
            </w:tcBorders>
          </w:tcPr>
          <w:p w14:paraId="764E7561" w14:textId="77777777" w:rsidR="00FD5995" w:rsidRPr="00CA7D85" w:rsidRDefault="00FD5995" w:rsidP="00FD5995">
            <w:pPr>
              <w:pStyle w:val="TAL"/>
            </w:pPr>
          </w:p>
        </w:tc>
      </w:tr>
      <w:tr w:rsidR="00FD5995" w:rsidRPr="00CA7D85" w14:paraId="709DE7B5" w14:textId="77777777" w:rsidTr="00FD5995">
        <w:tc>
          <w:tcPr>
            <w:tcW w:w="4644" w:type="dxa"/>
          </w:tcPr>
          <w:p w14:paraId="23E87463" w14:textId="77777777" w:rsidR="00FD5995" w:rsidRPr="00CA7D85" w:rsidRDefault="00FD5995" w:rsidP="00FD5995">
            <w:pPr>
              <w:pStyle w:val="TAL"/>
            </w:pPr>
            <w:r w:rsidRPr="00CA7D85">
              <w:t>}</w:t>
            </w:r>
          </w:p>
        </w:tc>
        <w:tc>
          <w:tcPr>
            <w:tcW w:w="2268" w:type="dxa"/>
          </w:tcPr>
          <w:p w14:paraId="27C5CB57" w14:textId="77777777" w:rsidR="00FD5995" w:rsidRPr="00CA7D85" w:rsidRDefault="00FD5995" w:rsidP="00FD5995">
            <w:pPr>
              <w:pStyle w:val="TAL"/>
            </w:pPr>
          </w:p>
        </w:tc>
        <w:tc>
          <w:tcPr>
            <w:tcW w:w="1590" w:type="dxa"/>
          </w:tcPr>
          <w:p w14:paraId="6A16861F" w14:textId="77777777" w:rsidR="00FD5995" w:rsidRPr="00CA7D85" w:rsidRDefault="00FD5995" w:rsidP="00FD5995">
            <w:pPr>
              <w:pStyle w:val="TAL"/>
            </w:pPr>
          </w:p>
        </w:tc>
        <w:tc>
          <w:tcPr>
            <w:tcW w:w="1245" w:type="dxa"/>
          </w:tcPr>
          <w:p w14:paraId="7D2431F8" w14:textId="77777777" w:rsidR="00FD5995" w:rsidRPr="00CA7D85" w:rsidRDefault="00FD5995" w:rsidP="00FD5995">
            <w:pPr>
              <w:pStyle w:val="TAL"/>
            </w:pPr>
          </w:p>
        </w:tc>
      </w:tr>
    </w:tbl>
    <w:p w14:paraId="74CF0B41" w14:textId="77777777" w:rsidR="00FF65D4" w:rsidRPr="00CA7D85" w:rsidRDefault="00FF65D4" w:rsidP="00FF65D4"/>
    <w:p w14:paraId="45EFAA3C" w14:textId="77777777" w:rsidR="00FF65D4" w:rsidRPr="00CA7D85" w:rsidRDefault="00FF65D4" w:rsidP="00FF65D4">
      <w:pPr>
        <w:pStyle w:val="TH"/>
        <w:rPr>
          <w:lang w:eastAsia="zh-CN"/>
        </w:rPr>
      </w:pPr>
      <w:r w:rsidRPr="00CA7D85">
        <w:t xml:space="preserve">Table 8.1.8.1.1.3.3-3: </w:t>
      </w:r>
      <w:r w:rsidRPr="00CA7D85">
        <w:rPr>
          <w:i/>
        </w:rPr>
        <w:t>ReportConfigNR-PERIODICAL</w:t>
      </w:r>
      <w:r w:rsidRPr="00CA7D85">
        <w:t xml:space="preserve"> (Table 8.1.8.1.1.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FF65D4" w:rsidRPr="00CA7D85" w14:paraId="5E3164F5" w14:textId="77777777" w:rsidTr="003272EA">
        <w:tc>
          <w:tcPr>
            <w:tcW w:w="9747" w:type="dxa"/>
            <w:gridSpan w:val="4"/>
            <w:shd w:val="clear" w:color="auto" w:fill="auto"/>
          </w:tcPr>
          <w:p w14:paraId="16628FC0" w14:textId="77777777" w:rsidR="00FF65D4" w:rsidRPr="00CA7D85" w:rsidRDefault="00FF65D4" w:rsidP="0088214F">
            <w:pPr>
              <w:pStyle w:val="TAL"/>
              <w:snapToGrid w:val="0"/>
              <w:rPr>
                <w:lang w:eastAsia="ko-KR"/>
              </w:rPr>
            </w:pPr>
            <w:r w:rsidRPr="00CA7D85">
              <w:rPr>
                <w:lang w:eastAsia="ko-KR"/>
              </w:rPr>
              <w:t>Derivation Path: TS 38.5</w:t>
            </w:r>
            <w:r w:rsidRPr="00CA7D85">
              <w:t>08-1 [4] Table 4.6.3-142 with condition PERIODICAL</w:t>
            </w:r>
          </w:p>
        </w:tc>
      </w:tr>
      <w:tr w:rsidR="00FF65D4" w:rsidRPr="00CA7D85" w14:paraId="374464ED" w14:textId="77777777" w:rsidTr="003272EA">
        <w:tc>
          <w:tcPr>
            <w:tcW w:w="4535" w:type="dxa"/>
            <w:shd w:val="clear" w:color="auto" w:fill="auto"/>
          </w:tcPr>
          <w:p w14:paraId="27FAEB4A" w14:textId="77777777" w:rsidR="00FF65D4" w:rsidRPr="00CA7D85" w:rsidRDefault="00FF65D4" w:rsidP="0088214F">
            <w:pPr>
              <w:pStyle w:val="TAH"/>
              <w:snapToGrid w:val="0"/>
              <w:rPr>
                <w:lang w:eastAsia="ko-KR"/>
              </w:rPr>
            </w:pPr>
            <w:r w:rsidRPr="00CA7D85">
              <w:rPr>
                <w:lang w:eastAsia="ko-KR"/>
              </w:rPr>
              <w:t>Information Element</w:t>
            </w:r>
          </w:p>
        </w:tc>
        <w:tc>
          <w:tcPr>
            <w:tcW w:w="2267" w:type="dxa"/>
            <w:shd w:val="clear" w:color="auto" w:fill="auto"/>
          </w:tcPr>
          <w:p w14:paraId="60213904" w14:textId="77777777" w:rsidR="00FF65D4" w:rsidRPr="00CA7D85" w:rsidRDefault="00FF65D4" w:rsidP="0088214F">
            <w:pPr>
              <w:pStyle w:val="TAH"/>
              <w:snapToGrid w:val="0"/>
              <w:rPr>
                <w:lang w:eastAsia="ko-KR"/>
              </w:rPr>
            </w:pPr>
            <w:r w:rsidRPr="00CA7D85">
              <w:rPr>
                <w:lang w:eastAsia="ko-KR"/>
              </w:rPr>
              <w:t>Value/remark</w:t>
            </w:r>
          </w:p>
        </w:tc>
        <w:tc>
          <w:tcPr>
            <w:tcW w:w="1700" w:type="dxa"/>
            <w:shd w:val="clear" w:color="auto" w:fill="auto"/>
          </w:tcPr>
          <w:p w14:paraId="75954510" w14:textId="77777777" w:rsidR="00FF65D4" w:rsidRPr="00CA7D85" w:rsidRDefault="00FF65D4" w:rsidP="0088214F">
            <w:pPr>
              <w:pStyle w:val="TAH"/>
              <w:snapToGrid w:val="0"/>
              <w:rPr>
                <w:lang w:eastAsia="ko-KR"/>
              </w:rPr>
            </w:pPr>
            <w:r w:rsidRPr="00CA7D85">
              <w:rPr>
                <w:lang w:eastAsia="ko-KR"/>
              </w:rPr>
              <w:t>Comment</w:t>
            </w:r>
          </w:p>
        </w:tc>
        <w:tc>
          <w:tcPr>
            <w:tcW w:w="1245" w:type="dxa"/>
            <w:shd w:val="clear" w:color="auto" w:fill="auto"/>
          </w:tcPr>
          <w:p w14:paraId="7A876541" w14:textId="77777777" w:rsidR="00FF65D4" w:rsidRPr="00CA7D85" w:rsidRDefault="00FF65D4" w:rsidP="0088214F">
            <w:pPr>
              <w:pStyle w:val="TAH"/>
              <w:snapToGrid w:val="0"/>
              <w:rPr>
                <w:lang w:eastAsia="ko-KR"/>
              </w:rPr>
            </w:pPr>
            <w:r w:rsidRPr="00CA7D85">
              <w:rPr>
                <w:lang w:eastAsia="ko-KR"/>
              </w:rPr>
              <w:t>Condition</w:t>
            </w:r>
          </w:p>
        </w:tc>
      </w:tr>
      <w:tr w:rsidR="00FF65D4" w:rsidRPr="00CA7D85" w14:paraId="5E0C6036" w14:textId="77777777" w:rsidTr="003272EA">
        <w:tc>
          <w:tcPr>
            <w:tcW w:w="4535" w:type="dxa"/>
            <w:shd w:val="clear" w:color="auto" w:fill="auto"/>
          </w:tcPr>
          <w:p w14:paraId="55E0AABE" w14:textId="77777777" w:rsidR="00FF65D4" w:rsidRPr="00CA7D85" w:rsidRDefault="00FF65D4" w:rsidP="0088214F">
            <w:pPr>
              <w:pStyle w:val="TAL"/>
              <w:snapToGrid w:val="0"/>
              <w:rPr>
                <w:lang w:eastAsia="ko-KR"/>
              </w:rPr>
            </w:pPr>
            <w:r w:rsidRPr="00CA7D85">
              <w:t>ReportConfigNR</w:t>
            </w:r>
            <w:r w:rsidRPr="00CA7D85">
              <w:rPr>
                <w:lang w:eastAsia="ko-KR"/>
              </w:rPr>
              <w:t xml:space="preserve"> ::= SEQUENCE {</w:t>
            </w:r>
          </w:p>
        </w:tc>
        <w:tc>
          <w:tcPr>
            <w:tcW w:w="2267" w:type="dxa"/>
            <w:shd w:val="clear" w:color="auto" w:fill="auto"/>
          </w:tcPr>
          <w:p w14:paraId="27032247" w14:textId="77777777" w:rsidR="00FF65D4" w:rsidRPr="00CA7D85" w:rsidRDefault="00FF65D4" w:rsidP="0088214F">
            <w:pPr>
              <w:pStyle w:val="TAL"/>
              <w:snapToGrid w:val="0"/>
              <w:rPr>
                <w:lang w:eastAsia="ko-KR"/>
              </w:rPr>
            </w:pPr>
          </w:p>
        </w:tc>
        <w:tc>
          <w:tcPr>
            <w:tcW w:w="1700" w:type="dxa"/>
            <w:shd w:val="clear" w:color="auto" w:fill="auto"/>
          </w:tcPr>
          <w:p w14:paraId="3E46BCCF" w14:textId="77777777" w:rsidR="00FF65D4" w:rsidRPr="00CA7D85" w:rsidRDefault="00FF65D4" w:rsidP="0088214F">
            <w:pPr>
              <w:pStyle w:val="TAL"/>
              <w:snapToGrid w:val="0"/>
              <w:rPr>
                <w:lang w:eastAsia="ko-KR"/>
              </w:rPr>
            </w:pPr>
          </w:p>
        </w:tc>
        <w:tc>
          <w:tcPr>
            <w:tcW w:w="1245" w:type="dxa"/>
            <w:shd w:val="clear" w:color="auto" w:fill="auto"/>
          </w:tcPr>
          <w:p w14:paraId="3AC621D3" w14:textId="77777777" w:rsidR="00FF65D4" w:rsidRPr="00CA7D85" w:rsidRDefault="00FF65D4" w:rsidP="0088214F">
            <w:pPr>
              <w:pStyle w:val="TAL"/>
              <w:snapToGrid w:val="0"/>
              <w:rPr>
                <w:lang w:eastAsia="ko-KR"/>
              </w:rPr>
            </w:pPr>
          </w:p>
        </w:tc>
      </w:tr>
      <w:tr w:rsidR="003272EA" w:rsidRPr="00CA7D85" w14:paraId="1D5F094D" w14:textId="77777777" w:rsidTr="003272EA">
        <w:tc>
          <w:tcPr>
            <w:tcW w:w="4535" w:type="dxa"/>
            <w:shd w:val="clear" w:color="auto" w:fill="auto"/>
          </w:tcPr>
          <w:p w14:paraId="1BD3D92D" w14:textId="5AF6DF76" w:rsidR="003272EA" w:rsidRPr="00CA7D85" w:rsidRDefault="003272EA" w:rsidP="003272EA">
            <w:pPr>
              <w:pStyle w:val="TAL"/>
              <w:snapToGrid w:val="0"/>
              <w:rPr>
                <w:lang w:eastAsia="ko-KR"/>
              </w:rPr>
            </w:pPr>
            <w:r w:rsidRPr="00CA7D85">
              <w:rPr>
                <w:lang w:eastAsia="ko-KR"/>
              </w:rPr>
              <w:t xml:space="preserve">  measRSSI-ReportConfig-r16 {</w:t>
            </w:r>
          </w:p>
        </w:tc>
        <w:tc>
          <w:tcPr>
            <w:tcW w:w="2267" w:type="dxa"/>
            <w:shd w:val="clear" w:color="auto" w:fill="auto"/>
          </w:tcPr>
          <w:p w14:paraId="293F59DB" w14:textId="77777777" w:rsidR="003272EA" w:rsidRPr="00CA7D85" w:rsidRDefault="003272EA" w:rsidP="003272EA">
            <w:pPr>
              <w:pStyle w:val="TAL"/>
              <w:snapToGrid w:val="0"/>
              <w:rPr>
                <w:lang w:eastAsia="ko-KR"/>
              </w:rPr>
            </w:pPr>
          </w:p>
        </w:tc>
        <w:tc>
          <w:tcPr>
            <w:tcW w:w="1700" w:type="dxa"/>
            <w:shd w:val="clear" w:color="auto" w:fill="auto"/>
          </w:tcPr>
          <w:p w14:paraId="7E66FD79" w14:textId="77777777" w:rsidR="003272EA" w:rsidRPr="00CA7D85" w:rsidRDefault="003272EA" w:rsidP="003272EA">
            <w:pPr>
              <w:pStyle w:val="TAL"/>
              <w:snapToGrid w:val="0"/>
              <w:rPr>
                <w:lang w:eastAsia="ko-KR"/>
              </w:rPr>
            </w:pPr>
          </w:p>
        </w:tc>
        <w:tc>
          <w:tcPr>
            <w:tcW w:w="1245" w:type="dxa"/>
            <w:shd w:val="clear" w:color="auto" w:fill="auto"/>
          </w:tcPr>
          <w:p w14:paraId="5016FFC5" w14:textId="77777777" w:rsidR="003272EA" w:rsidRPr="00CA7D85" w:rsidRDefault="003272EA" w:rsidP="003272EA">
            <w:pPr>
              <w:pStyle w:val="TAL"/>
              <w:snapToGrid w:val="0"/>
              <w:rPr>
                <w:lang w:eastAsia="ko-KR"/>
              </w:rPr>
            </w:pPr>
          </w:p>
        </w:tc>
      </w:tr>
      <w:tr w:rsidR="003272EA" w:rsidRPr="00CA7D85" w14:paraId="63859AAD" w14:textId="77777777" w:rsidTr="003272EA">
        <w:tc>
          <w:tcPr>
            <w:tcW w:w="4535" w:type="dxa"/>
            <w:shd w:val="clear" w:color="auto" w:fill="auto"/>
          </w:tcPr>
          <w:p w14:paraId="61F4958E" w14:textId="77990F15" w:rsidR="003272EA" w:rsidRPr="00CA7D85" w:rsidRDefault="003272EA" w:rsidP="003272EA">
            <w:pPr>
              <w:pStyle w:val="TAL"/>
              <w:snapToGrid w:val="0"/>
              <w:rPr>
                <w:lang w:eastAsia="ko-KR"/>
              </w:rPr>
            </w:pPr>
            <w:r w:rsidRPr="00CA7D85">
              <w:rPr>
                <w:lang w:eastAsia="ko-KR"/>
              </w:rPr>
              <w:t xml:space="preserve">    channelOccupancyThreshold-r16</w:t>
            </w:r>
          </w:p>
        </w:tc>
        <w:tc>
          <w:tcPr>
            <w:tcW w:w="2267" w:type="dxa"/>
            <w:shd w:val="clear" w:color="auto" w:fill="auto"/>
          </w:tcPr>
          <w:p w14:paraId="7F1A4678" w14:textId="6AABB906" w:rsidR="003272EA" w:rsidRPr="00CA7D85" w:rsidRDefault="003272EA" w:rsidP="003272EA">
            <w:pPr>
              <w:pStyle w:val="TAL"/>
              <w:snapToGrid w:val="0"/>
              <w:rPr>
                <w:lang w:eastAsia="ko-KR"/>
              </w:rPr>
            </w:pPr>
            <w:r w:rsidRPr="00CA7D85">
              <w:rPr>
                <w:lang w:eastAsia="ko-KR"/>
              </w:rPr>
              <w:t>0</w:t>
            </w:r>
          </w:p>
        </w:tc>
        <w:tc>
          <w:tcPr>
            <w:tcW w:w="1700" w:type="dxa"/>
            <w:shd w:val="clear" w:color="auto" w:fill="auto"/>
          </w:tcPr>
          <w:p w14:paraId="2E0E5A4A" w14:textId="77777777" w:rsidR="003272EA" w:rsidRPr="00CA7D85" w:rsidRDefault="003272EA" w:rsidP="003272EA">
            <w:pPr>
              <w:pStyle w:val="TAL"/>
              <w:snapToGrid w:val="0"/>
              <w:rPr>
                <w:lang w:eastAsia="ko-KR"/>
              </w:rPr>
            </w:pPr>
          </w:p>
        </w:tc>
        <w:tc>
          <w:tcPr>
            <w:tcW w:w="1245" w:type="dxa"/>
            <w:shd w:val="clear" w:color="auto" w:fill="auto"/>
          </w:tcPr>
          <w:p w14:paraId="77AA838C" w14:textId="77777777" w:rsidR="003272EA" w:rsidRPr="00CA7D85" w:rsidRDefault="003272EA" w:rsidP="003272EA">
            <w:pPr>
              <w:pStyle w:val="TAL"/>
              <w:snapToGrid w:val="0"/>
              <w:rPr>
                <w:lang w:eastAsia="ko-KR"/>
              </w:rPr>
            </w:pPr>
          </w:p>
        </w:tc>
      </w:tr>
      <w:tr w:rsidR="003272EA" w:rsidRPr="00CA7D85" w14:paraId="0159AACD" w14:textId="77777777" w:rsidTr="003272EA">
        <w:tc>
          <w:tcPr>
            <w:tcW w:w="4535" w:type="dxa"/>
            <w:shd w:val="clear" w:color="auto" w:fill="auto"/>
          </w:tcPr>
          <w:p w14:paraId="178BD2C4" w14:textId="77777777" w:rsidR="003272EA" w:rsidRPr="00CA7D85" w:rsidRDefault="003272EA" w:rsidP="003272EA">
            <w:pPr>
              <w:pStyle w:val="TAL"/>
              <w:snapToGrid w:val="0"/>
              <w:rPr>
                <w:lang w:eastAsia="ko-KR"/>
              </w:rPr>
            </w:pPr>
            <w:r w:rsidRPr="00CA7D85">
              <w:t xml:space="preserve">  }</w:t>
            </w:r>
          </w:p>
        </w:tc>
        <w:tc>
          <w:tcPr>
            <w:tcW w:w="2267" w:type="dxa"/>
            <w:shd w:val="clear" w:color="auto" w:fill="auto"/>
          </w:tcPr>
          <w:p w14:paraId="6A215C9A" w14:textId="77777777" w:rsidR="003272EA" w:rsidRPr="00CA7D85" w:rsidRDefault="003272EA" w:rsidP="003272EA">
            <w:pPr>
              <w:pStyle w:val="TAL"/>
              <w:snapToGrid w:val="0"/>
              <w:rPr>
                <w:lang w:eastAsia="ko-KR"/>
              </w:rPr>
            </w:pPr>
          </w:p>
        </w:tc>
        <w:tc>
          <w:tcPr>
            <w:tcW w:w="1700" w:type="dxa"/>
            <w:shd w:val="clear" w:color="auto" w:fill="auto"/>
          </w:tcPr>
          <w:p w14:paraId="1CEA7104" w14:textId="77777777" w:rsidR="003272EA" w:rsidRPr="00CA7D85" w:rsidRDefault="003272EA" w:rsidP="003272EA">
            <w:pPr>
              <w:pStyle w:val="TAL"/>
              <w:snapToGrid w:val="0"/>
              <w:rPr>
                <w:lang w:eastAsia="ko-KR"/>
              </w:rPr>
            </w:pPr>
          </w:p>
        </w:tc>
        <w:tc>
          <w:tcPr>
            <w:tcW w:w="1245" w:type="dxa"/>
            <w:shd w:val="clear" w:color="auto" w:fill="auto"/>
          </w:tcPr>
          <w:p w14:paraId="68FE5D99" w14:textId="77777777" w:rsidR="003272EA" w:rsidRPr="00CA7D85" w:rsidRDefault="003272EA" w:rsidP="003272EA">
            <w:pPr>
              <w:pStyle w:val="TAL"/>
              <w:snapToGrid w:val="0"/>
              <w:rPr>
                <w:lang w:eastAsia="ko-KR"/>
              </w:rPr>
            </w:pPr>
          </w:p>
        </w:tc>
      </w:tr>
      <w:tr w:rsidR="003272EA" w:rsidRPr="00CA7D85" w14:paraId="6D6F5867" w14:textId="77777777" w:rsidTr="003272EA">
        <w:tc>
          <w:tcPr>
            <w:tcW w:w="4535" w:type="dxa"/>
            <w:shd w:val="clear" w:color="auto" w:fill="auto"/>
          </w:tcPr>
          <w:p w14:paraId="67FA2362" w14:textId="77777777" w:rsidR="003272EA" w:rsidRPr="00CA7D85" w:rsidRDefault="003272EA" w:rsidP="003272EA">
            <w:pPr>
              <w:pStyle w:val="TAL"/>
              <w:snapToGrid w:val="0"/>
              <w:rPr>
                <w:lang w:eastAsia="ko-KR"/>
              </w:rPr>
            </w:pPr>
            <w:r w:rsidRPr="00CA7D85">
              <w:rPr>
                <w:lang w:eastAsia="ko-KR"/>
              </w:rPr>
              <w:t>}</w:t>
            </w:r>
          </w:p>
        </w:tc>
        <w:tc>
          <w:tcPr>
            <w:tcW w:w="2267" w:type="dxa"/>
            <w:shd w:val="clear" w:color="auto" w:fill="auto"/>
          </w:tcPr>
          <w:p w14:paraId="022C4730" w14:textId="77777777" w:rsidR="003272EA" w:rsidRPr="00CA7D85" w:rsidRDefault="003272EA" w:rsidP="003272EA">
            <w:pPr>
              <w:pStyle w:val="TAL"/>
              <w:snapToGrid w:val="0"/>
              <w:rPr>
                <w:lang w:eastAsia="ko-KR"/>
              </w:rPr>
            </w:pPr>
          </w:p>
        </w:tc>
        <w:tc>
          <w:tcPr>
            <w:tcW w:w="1700" w:type="dxa"/>
            <w:shd w:val="clear" w:color="auto" w:fill="auto"/>
          </w:tcPr>
          <w:p w14:paraId="77B3C08B" w14:textId="77777777" w:rsidR="003272EA" w:rsidRPr="00CA7D85" w:rsidRDefault="003272EA" w:rsidP="003272EA">
            <w:pPr>
              <w:pStyle w:val="TAL"/>
              <w:snapToGrid w:val="0"/>
              <w:rPr>
                <w:lang w:eastAsia="ko-KR"/>
              </w:rPr>
            </w:pPr>
          </w:p>
        </w:tc>
        <w:tc>
          <w:tcPr>
            <w:tcW w:w="1245" w:type="dxa"/>
            <w:shd w:val="clear" w:color="auto" w:fill="auto"/>
          </w:tcPr>
          <w:p w14:paraId="45EE98F9" w14:textId="77777777" w:rsidR="003272EA" w:rsidRPr="00CA7D85" w:rsidRDefault="003272EA" w:rsidP="003272EA">
            <w:pPr>
              <w:pStyle w:val="TAL"/>
              <w:snapToGrid w:val="0"/>
              <w:rPr>
                <w:lang w:eastAsia="ko-KR"/>
              </w:rPr>
            </w:pPr>
          </w:p>
        </w:tc>
      </w:tr>
    </w:tbl>
    <w:p w14:paraId="639F605A" w14:textId="77777777" w:rsidR="00FF65D4" w:rsidRPr="00CA7D85" w:rsidRDefault="00FF65D4" w:rsidP="00FF65D4"/>
    <w:p w14:paraId="74403D20" w14:textId="77777777" w:rsidR="00FF65D4" w:rsidRPr="00CA7D85" w:rsidRDefault="00FF65D4" w:rsidP="00FF65D4">
      <w:pPr>
        <w:pStyle w:val="TH"/>
      </w:pPr>
      <w:r w:rsidRPr="00CA7D85">
        <w:lastRenderedPageBreak/>
        <w:t xml:space="preserve">Table 8.1.8.1.1.3.3-4: </w:t>
      </w:r>
      <w:r w:rsidRPr="00CA7D85">
        <w:rPr>
          <w:i/>
        </w:rPr>
        <w:t>MeasurementReport</w:t>
      </w:r>
      <w:r w:rsidRPr="00CA7D85">
        <w:t xml:space="preserve"> (step 5, Table 8.1.8.1.1.3.2-2)</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FF65D4" w:rsidRPr="00CA7D85" w14:paraId="49EDE9F8" w14:textId="77777777" w:rsidTr="0088214F">
        <w:tc>
          <w:tcPr>
            <w:tcW w:w="9781" w:type="dxa"/>
            <w:gridSpan w:val="4"/>
          </w:tcPr>
          <w:p w14:paraId="5F75EC0F" w14:textId="77777777" w:rsidR="00FF65D4" w:rsidRPr="00CA7D85" w:rsidRDefault="00FF65D4" w:rsidP="0088214F">
            <w:pPr>
              <w:pStyle w:val="TAL"/>
              <w:snapToGrid w:val="0"/>
            </w:pPr>
            <w:r w:rsidRPr="00CA7D85">
              <w:t>Derivation Path: TS 38.508-1 [4] Table 4.6.1-5A</w:t>
            </w:r>
          </w:p>
        </w:tc>
      </w:tr>
      <w:tr w:rsidR="00FF65D4" w:rsidRPr="00CA7D85" w14:paraId="47B8E4B1" w14:textId="77777777" w:rsidTr="0088214F">
        <w:tblPrEx>
          <w:tblCellMar>
            <w:left w:w="108" w:type="dxa"/>
            <w:right w:w="108" w:type="dxa"/>
          </w:tblCellMar>
        </w:tblPrEx>
        <w:tc>
          <w:tcPr>
            <w:tcW w:w="4569" w:type="dxa"/>
          </w:tcPr>
          <w:p w14:paraId="4735A5DC" w14:textId="77777777" w:rsidR="00FF65D4" w:rsidRPr="00CA7D85" w:rsidRDefault="00FF65D4" w:rsidP="0088214F">
            <w:pPr>
              <w:pStyle w:val="TAH"/>
              <w:snapToGrid w:val="0"/>
            </w:pPr>
            <w:r w:rsidRPr="00CA7D85">
              <w:t>Information Element</w:t>
            </w:r>
          </w:p>
        </w:tc>
        <w:tc>
          <w:tcPr>
            <w:tcW w:w="2415" w:type="dxa"/>
          </w:tcPr>
          <w:p w14:paraId="7028CFCC" w14:textId="77777777" w:rsidR="00FF65D4" w:rsidRPr="00CA7D85" w:rsidRDefault="00FF65D4" w:rsidP="0088214F">
            <w:pPr>
              <w:pStyle w:val="TAH"/>
              <w:snapToGrid w:val="0"/>
            </w:pPr>
            <w:r w:rsidRPr="00CA7D85">
              <w:t>Value/remark</w:t>
            </w:r>
          </w:p>
        </w:tc>
        <w:tc>
          <w:tcPr>
            <w:tcW w:w="1663" w:type="dxa"/>
          </w:tcPr>
          <w:p w14:paraId="68B8AE02" w14:textId="77777777" w:rsidR="00FF65D4" w:rsidRPr="00CA7D85" w:rsidRDefault="00FF65D4" w:rsidP="0088214F">
            <w:pPr>
              <w:pStyle w:val="TAH"/>
              <w:snapToGrid w:val="0"/>
            </w:pPr>
            <w:r w:rsidRPr="00CA7D85">
              <w:t>Comment</w:t>
            </w:r>
          </w:p>
        </w:tc>
        <w:tc>
          <w:tcPr>
            <w:tcW w:w="1134" w:type="dxa"/>
          </w:tcPr>
          <w:p w14:paraId="0FF867F5" w14:textId="77777777" w:rsidR="00FF65D4" w:rsidRPr="00CA7D85" w:rsidRDefault="00FF65D4" w:rsidP="0088214F">
            <w:pPr>
              <w:pStyle w:val="TAH"/>
              <w:snapToGrid w:val="0"/>
            </w:pPr>
            <w:r w:rsidRPr="00CA7D85">
              <w:t>Condition</w:t>
            </w:r>
          </w:p>
        </w:tc>
      </w:tr>
      <w:tr w:rsidR="00FF65D4" w:rsidRPr="00CA7D85" w14:paraId="3DF0FA09" w14:textId="77777777" w:rsidTr="0088214F">
        <w:tblPrEx>
          <w:tblCellMar>
            <w:left w:w="108" w:type="dxa"/>
            <w:right w:w="108" w:type="dxa"/>
          </w:tblCellMar>
        </w:tblPrEx>
        <w:tc>
          <w:tcPr>
            <w:tcW w:w="4569" w:type="dxa"/>
          </w:tcPr>
          <w:p w14:paraId="1B2A271B" w14:textId="77777777" w:rsidR="00FF65D4" w:rsidRPr="00CA7D85" w:rsidRDefault="00FF65D4" w:rsidP="0088214F">
            <w:pPr>
              <w:pStyle w:val="TAL"/>
              <w:snapToGrid w:val="0"/>
            </w:pPr>
            <w:r w:rsidRPr="00CA7D85">
              <w:t>MeasurementReport ::= SEQUENCE {</w:t>
            </w:r>
          </w:p>
        </w:tc>
        <w:tc>
          <w:tcPr>
            <w:tcW w:w="2415" w:type="dxa"/>
          </w:tcPr>
          <w:p w14:paraId="3B2AF141" w14:textId="77777777" w:rsidR="00FF65D4" w:rsidRPr="00CA7D85" w:rsidRDefault="00FF65D4" w:rsidP="0088214F">
            <w:pPr>
              <w:pStyle w:val="TAL"/>
              <w:snapToGrid w:val="0"/>
            </w:pPr>
          </w:p>
        </w:tc>
        <w:tc>
          <w:tcPr>
            <w:tcW w:w="1663" w:type="dxa"/>
          </w:tcPr>
          <w:p w14:paraId="79761829" w14:textId="77777777" w:rsidR="00FF65D4" w:rsidRPr="00CA7D85" w:rsidRDefault="00FF65D4" w:rsidP="0088214F">
            <w:pPr>
              <w:pStyle w:val="TAL"/>
              <w:snapToGrid w:val="0"/>
            </w:pPr>
          </w:p>
        </w:tc>
        <w:tc>
          <w:tcPr>
            <w:tcW w:w="1134" w:type="dxa"/>
          </w:tcPr>
          <w:p w14:paraId="4289DD06" w14:textId="77777777" w:rsidR="00FF65D4" w:rsidRPr="00CA7D85" w:rsidRDefault="00FF65D4" w:rsidP="0088214F">
            <w:pPr>
              <w:pStyle w:val="TAL"/>
              <w:snapToGrid w:val="0"/>
            </w:pPr>
          </w:p>
        </w:tc>
      </w:tr>
      <w:tr w:rsidR="00FF65D4" w:rsidRPr="00CA7D85" w14:paraId="0EA2B56C" w14:textId="77777777" w:rsidTr="0088214F">
        <w:tblPrEx>
          <w:tblCellMar>
            <w:left w:w="108" w:type="dxa"/>
            <w:right w:w="108" w:type="dxa"/>
          </w:tblCellMar>
        </w:tblPrEx>
        <w:tc>
          <w:tcPr>
            <w:tcW w:w="4569" w:type="dxa"/>
          </w:tcPr>
          <w:p w14:paraId="60B4F05A" w14:textId="77777777" w:rsidR="00FF65D4" w:rsidRPr="00CA7D85" w:rsidRDefault="00FF65D4" w:rsidP="0088214F">
            <w:pPr>
              <w:pStyle w:val="TAL"/>
              <w:snapToGrid w:val="0"/>
            </w:pPr>
            <w:r w:rsidRPr="00CA7D85">
              <w:t xml:space="preserve">  criticalExtensions CHOICE {</w:t>
            </w:r>
          </w:p>
        </w:tc>
        <w:tc>
          <w:tcPr>
            <w:tcW w:w="2415" w:type="dxa"/>
          </w:tcPr>
          <w:p w14:paraId="187598AB" w14:textId="77777777" w:rsidR="00FF65D4" w:rsidRPr="00CA7D85" w:rsidRDefault="00FF65D4" w:rsidP="0088214F">
            <w:pPr>
              <w:pStyle w:val="TAL"/>
              <w:snapToGrid w:val="0"/>
            </w:pPr>
          </w:p>
        </w:tc>
        <w:tc>
          <w:tcPr>
            <w:tcW w:w="1663" w:type="dxa"/>
          </w:tcPr>
          <w:p w14:paraId="726EA824" w14:textId="77777777" w:rsidR="00FF65D4" w:rsidRPr="00CA7D85" w:rsidRDefault="00FF65D4" w:rsidP="0088214F">
            <w:pPr>
              <w:pStyle w:val="TAL"/>
              <w:snapToGrid w:val="0"/>
            </w:pPr>
          </w:p>
        </w:tc>
        <w:tc>
          <w:tcPr>
            <w:tcW w:w="1134" w:type="dxa"/>
          </w:tcPr>
          <w:p w14:paraId="1A356CFC" w14:textId="77777777" w:rsidR="00FF65D4" w:rsidRPr="00CA7D85" w:rsidRDefault="00FF65D4" w:rsidP="0088214F">
            <w:pPr>
              <w:pStyle w:val="TAL"/>
              <w:snapToGrid w:val="0"/>
            </w:pPr>
          </w:p>
        </w:tc>
      </w:tr>
      <w:tr w:rsidR="00FF65D4" w:rsidRPr="00CA7D85" w14:paraId="265076A4" w14:textId="77777777" w:rsidTr="0088214F">
        <w:tblPrEx>
          <w:tblCellMar>
            <w:left w:w="108" w:type="dxa"/>
            <w:right w:w="108" w:type="dxa"/>
          </w:tblCellMar>
        </w:tblPrEx>
        <w:tc>
          <w:tcPr>
            <w:tcW w:w="4569" w:type="dxa"/>
          </w:tcPr>
          <w:p w14:paraId="1316BAB7" w14:textId="77777777" w:rsidR="00FF65D4" w:rsidRPr="00CA7D85" w:rsidRDefault="00FF65D4" w:rsidP="0088214F">
            <w:pPr>
              <w:pStyle w:val="TAL"/>
              <w:snapToGrid w:val="0"/>
            </w:pPr>
            <w:r w:rsidRPr="00CA7D85">
              <w:t xml:space="preserve">    measurementReport SEQUENCE {</w:t>
            </w:r>
          </w:p>
        </w:tc>
        <w:tc>
          <w:tcPr>
            <w:tcW w:w="2415" w:type="dxa"/>
          </w:tcPr>
          <w:p w14:paraId="6A05C715" w14:textId="77777777" w:rsidR="00FF65D4" w:rsidRPr="00CA7D85" w:rsidRDefault="00FF65D4" w:rsidP="0088214F">
            <w:pPr>
              <w:pStyle w:val="TAL"/>
              <w:snapToGrid w:val="0"/>
            </w:pPr>
          </w:p>
        </w:tc>
        <w:tc>
          <w:tcPr>
            <w:tcW w:w="1663" w:type="dxa"/>
          </w:tcPr>
          <w:p w14:paraId="7AB37134" w14:textId="77777777" w:rsidR="00FF65D4" w:rsidRPr="00CA7D85" w:rsidRDefault="00FF65D4" w:rsidP="0088214F">
            <w:pPr>
              <w:pStyle w:val="TAL"/>
              <w:snapToGrid w:val="0"/>
            </w:pPr>
          </w:p>
        </w:tc>
        <w:tc>
          <w:tcPr>
            <w:tcW w:w="1134" w:type="dxa"/>
          </w:tcPr>
          <w:p w14:paraId="510ACC67" w14:textId="77777777" w:rsidR="00FF65D4" w:rsidRPr="00CA7D85" w:rsidRDefault="00FF65D4" w:rsidP="0088214F">
            <w:pPr>
              <w:pStyle w:val="TAL"/>
              <w:snapToGrid w:val="0"/>
            </w:pPr>
          </w:p>
        </w:tc>
      </w:tr>
      <w:tr w:rsidR="00FF65D4" w:rsidRPr="00CA7D85" w14:paraId="7FF5374A" w14:textId="77777777" w:rsidTr="0088214F">
        <w:tblPrEx>
          <w:tblCellMar>
            <w:left w:w="108" w:type="dxa"/>
            <w:right w:w="108" w:type="dxa"/>
          </w:tblCellMar>
        </w:tblPrEx>
        <w:tc>
          <w:tcPr>
            <w:tcW w:w="4569" w:type="dxa"/>
            <w:tcBorders>
              <w:bottom w:val="single" w:sz="4" w:space="0" w:color="auto"/>
            </w:tcBorders>
          </w:tcPr>
          <w:p w14:paraId="77E448A4" w14:textId="77777777" w:rsidR="00FF65D4" w:rsidRPr="00CA7D85" w:rsidRDefault="00FF65D4" w:rsidP="0088214F">
            <w:pPr>
              <w:pStyle w:val="TAL"/>
              <w:snapToGrid w:val="0"/>
            </w:pPr>
            <w:r w:rsidRPr="00CA7D85">
              <w:t xml:space="preserve">      measResults SEQUENCE {</w:t>
            </w:r>
          </w:p>
        </w:tc>
        <w:tc>
          <w:tcPr>
            <w:tcW w:w="2415" w:type="dxa"/>
          </w:tcPr>
          <w:p w14:paraId="0BC3BE55" w14:textId="77777777" w:rsidR="00FF65D4" w:rsidRPr="00CA7D85" w:rsidRDefault="00FF65D4" w:rsidP="0088214F">
            <w:pPr>
              <w:pStyle w:val="TAL"/>
              <w:snapToGrid w:val="0"/>
            </w:pPr>
          </w:p>
        </w:tc>
        <w:tc>
          <w:tcPr>
            <w:tcW w:w="1663" w:type="dxa"/>
          </w:tcPr>
          <w:p w14:paraId="6F697501" w14:textId="77777777" w:rsidR="00FF65D4" w:rsidRPr="00CA7D85" w:rsidRDefault="00FF65D4" w:rsidP="0088214F">
            <w:pPr>
              <w:pStyle w:val="TAL"/>
              <w:snapToGrid w:val="0"/>
            </w:pPr>
          </w:p>
        </w:tc>
        <w:tc>
          <w:tcPr>
            <w:tcW w:w="1134" w:type="dxa"/>
          </w:tcPr>
          <w:p w14:paraId="3BBA950F" w14:textId="77777777" w:rsidR="00FF65D4" w:rsidRPr="00CA7D85" w:rsidRDefault="00FF65D4" w:rsidP="0088214F">
            <w:pPr>
              <w:pStyle w:val="TAL"/>
              <w:snapToGrid w:val="0"/>
            </w:pPr>
          </w:p>
        </w:tc>
      </w:tr>
      <w:tr w:rsidR="00FF65D4" w:rsidRPr="00CA7D85" w14:paraId="7761D98C" w14:textId="77777777" w:rsidTr="0088214F">
        <w:tblPrEx>
          <w:tblCellMar>
            <w:left w:w="108" w:type="dxa"/>
            <w:right w:w="108" w:type="dxa"/>
          </w:tblCellMar>
        </w:tblPrEx>
        <w:tc>
          <w:tcPr>
            <w:tcW w:w="4569" w:type="dxa"/>
            <w:tcBorders>
              <w:bottom w:val="nil"/>
            </w:tcBorders>
          </w:tcPr>
          <w:p w14:paraId="7D56FFB9" w14:textId="77777777" w:rsidR="00FF65D4" w:rsidRPr="00CA7D85" w:rsidRDefault="00FF65D4" w:rsidP="0088214F">
            <w:pPr>
              <w:pStyle w:val="TAL"/>
              <w:snapToGrid w:val="0"/>
            </w:pPr>
            <w:r w:rsidRPr="00CA7D85">
              <w:t xml:space="preserve">        measId</w:t>
            </w:r>
          </w:p>
        </w:tc>
        <w:tc>
          <w:tcPr>
            <w:tcW w:w="2415" w:type="dxa"/>
          </w:tcPr>
          <w:p w14:paraId="0D9D6781" w14:textId="77777777" w:rsidR="00FF65D4" w:rsidRPr="00CA7D85" w:rsidRDefault="00FF65D4" w:rsidP="0088214F">
            <w:pPr>
              <w:pStyle w:val="TAL"/>
              <w:snapToGrid w:val="0"/>
            </w:pPr>
            <w:r w:rsidRPr="00CA7D85">
              <w:t>1</w:t>
            </w:r>
          </w:p>
        </w:tc>
        <w:tc>
          <w:tcPr>
            <w:tcW w:w="1663" w:type="dxa"/>
          </w:tcPr>
          <w:p w14:paraId="6A9866C0" w14:textId="77777777" w:rsidR="00FF65D4" w:rsidRPr="00CA7D85" w:rsidRDefault="00FF65D4" w:rsidP="0088214F">
            <w:pPr>
              <w:pStyle w:val="TAL"/>
              <w:snapToGrid w:val="0"/>
            </w:pPr>
          </w:p>
        </w:tc>
        <w:tc>
          <w:tcPr>
            <w:tcW w:w="1134" w:type="dxa"/>
          </w:tcPr>
          <w:p w14:paraId="73AAB800" w14:textId="77777777" w:rsidR="00FF65D4" w:rsidRPr="00CA7D85" w:rsidRDefault="00FF65D4" w:rsidP="0088214F">
            <w:pPr>
              <w:pStyle w:val="TAL"/>
              <w:snapToGrid w:val="0"/>
              <w:rPr>
                <w:lang w:eastAsia="zh-CN"/>
              </w:rPr>
            </w:pPr>
          </w:p>
        </w:tc>
      </w:tr>
      <w:tr w:rsidR="00FF65D4" w:rsidRPr="00CA7D85" w14:paraId="747392EC" w14:textId="77777777" w:rsidTr="0088214F">
        <w:tblPrEx>
          <w:tblCellMar>
            <w:left w:w="108" w:type="dxa"/>
            <w:right w:w="108" w:type="dxa"/>
          </w:tblCellMar>
        </w:tblPrEx>
        <w:tc>
          <w:tcPr>
            <w:tcW w:w="4569" w:type="dxa"/>
          </w:tcPr>
          <w:p w14:paraId="7FE3D24E" w14:textId="77777777" w:rsidR="00FF65D4" w:rsidRPr="00CA7D85" w:rsidRDefault="00FF65D4" w:rsidP="0088214F">
            <w:pPr>
              <w:pStyle w:val="TAL"/>
              <w:snapToGrid w:val="0"/>
            </w:pPr>
            <w:r w:rsidRPr="00CA7D85">
              <w:t xml:space="preserve">        measResultForRSSI-r16 SEQUENCE {</w:t>
            </w:r>
          </w:p>
        </w:tc>
        <w:tc>
          <w:tcPr>
            <w:tcW w:w="2415" w:type="dxa"/>
          </w:tcPr>
          <w:p w14:paraId="620803AE" w14:textId="77777777" w:rsidR="00FF65D4" w:rsidRPr="00CA7D85" w:rsidRDefault="00FF65D4" w:rsidP="0088214F">
            <w:pPr>
              <w:pStyle w:val="TAL"/>
              <w:snapToGrid w:val="0"/>
            </w:pPr>
          </w:p>
        </w:tc>
        <w:tc>
          <w:tcPr>
            <w:tcW w:w="1663" w:type="dxa"/>
          </w:tcPr>
          <w:p w14:paraId="6882021A" w14:textId="77777777" w:rsidR="00FF65D4" w:rsidRPr="00CA7D85" w:rsidRDefault="00FF65D4" w:rsidP="0088214F">
            <w:pPr>
              <w:pStyle w:val="TAL"/>
              <w:snapToGrid w:val="0"/>
            </w:pPr>
          </w:p>
        </w:tc>
        <w:tc>
          <w:tcPr>
            <w:tcW w:w="1134" w:type="dxa"/>
          </w:tcPr>
          <w:p w14:paraId="5E977BC1" w14:textId="77777777" w:rsidR="00FF65D4" w:rsidRPr="00CA7D85" w:rsidRDefault="00FF65D4" w:rsidP="0088214F">
            <w:pPr>
              <w:pStyle w:val="TAL"/>
              <w:snapToGrid w:val="0"/>
            </w:pPr>
          </w:p>
        </w:tc>
      </w:tr>
      <w:tr w:rsidR="00FF65D4" w:rsidRPr="00CA7D85" w14:paraId="0E5B95E1" w14:textId="77777777" w:rsidTr="0088214F">
        <w:tblPrEx>
          <w:tblCellMar>
            <w:left w:w="108" w:type="dxa"/>
            <w:right w:w="108" w:type="dxa"/>
          </w:tblCellMar>
        </w:tblPrEx>
        <w:tc>
          <w:tcPr>
            <w:tcW w:w="4569" w:type="dxa"/>
            <w:tcBorders>
              <w:bottom w:val="nil"/>
            </w:tcBorders>
          </w:tcPr>
          <w:p w14:paraId="10D85296" w14:textId="77777777" w:rsidR="00FF65D4" w:rsidRPr="00CA7D85" w:rsidRDefault="00FF65D4" w:rsidP="0088214F">
            <w:pPr>
              <w:pStyle w:val="TAL"/>
              <w:snapToGrid w:val="0"/>
            </w:pPr>
            <w:r w:rsidRPr="00CA7D85">
              <w:t xml:space="preserve">          rssi-Result-r16</w:t>
            </w:r>
          </w:p>
        </w:tc>
        <w:tc>
          <w:tcPr>
            <w:tcW w:w="2415" w:type="dxa"/>
          </w:tcPr>
          <w:p w14:paraId="55E4F8DE" w14:textId="77777777" w:rsidR="00FF65D4" w:rsidRPr="00CA7D85" w:rsidRDefault="00FF65D4" w:rsidP="0088214F">
            <w:pPr>
              <w:pStyle w:val="TAL"/>
              <w:snapToGrid w:val="0"/>
            </w:pPr>
            <w:r w:rsidRPr="00CA7D85">
              <w:t>(0..76)</w:t>
            </w:r>
          </w:p>
        </w:tc>
        <w:tc>
          <w:tcPr>
            <w:tcW w:w="1663" w:type="dxa"/>
          </w:tcPr>
          <w:p w14:paraId="4C2C3537" w14:textId="77777777" w:rsidR="00FF65D4" w:rsidRPr="00CA7D85" w:rsidRDefault="00FF65D4" w:rsidP="0088214F">
            <w:pPr>
              <w:pStyle w:val="TAL"/>
              <w:snapToGrid w:val="0"/>
            </w:pPr>
          </w:p>
        </w:tc>
        <w:tc>
          <w:tcPr>
            <w:tcW w:w="1134" w:type="dxa"/>
          </w:tcPr>
          <w:p w14:paraId="57024D48" w14:textId="77777777" w:rsidR="00FF65D4" w:rsidRPr="00CA7D85" w:rsidRDefault="00FF65D4" w:rsidP="0088214F">
            <w:pPr>
              <w:pStyle w:val="TAL"/>
              <w:snapToGrid w:val="0"/>
              <w:rPr>
                <w:lang w:eastAsia="zh-CN"/>
              </w:rPr>
            </w:pPr>
          </w:p>
        </w:tc>
      </w:tr>
      <w:tr w:rsidR="00FF65D4" w:rsidRPr="00CA7D85" w14:paraId="05D99CD7" w14:textId="77777777" w:rsidTr="0088214F">
        <w:tblPrEx>
          <w:tblCellMar>
            <w:left w:w="108" w:type="dxa"/>
            <w:right w:w="108" w:type="dxa"/>
          </w:tblCellMar>
        </w:tblPrEx>
        <w:tc>
          <w:tcPr>
            <w:tcW w:w="4569" w:type="dxa"/>
          </w:tcPr>
          <w:p w14:paraId="6A91A098" w14:textId="77777777" w:rsidR="00FF65D4" w:rsidRPr="00CA7D85" w:rsidRDefault="00FF65D4" w:rsidP="0088214F">
            <w:pPr>
              <w:pStyle w:val="TAL"/>
              <w:snapToGrid w:val="0"/>
            </w:pPr>
            <w:r w:rsidRPr="00CA7D85">
              <w:t xml:space="preserve">          channelOccupancy-r16</w:t>
            </w:r>
          </w:p>
        </w:tc>
        <w:tc>
          <w:tcPr>
            <w:tcW w:w="2415" w:type="dxa"/>
          </w:tcPr>
          <w:p w14:paraId="6FCAC879" w14:textId="77777777" w:rsidR="00FF65D4" w:rsidRPr="00CA7D85" w:rsidRDefault="00FF65D4" w:rsidP="0088214F">
            <w:pPr>
              <w:pStyle w:val="TAL"/>
              <w:snapToGrid w:val="0"/>
            </w:pPr>
            <w:r w:rsidRPr="00CA7D85">
              <w:t>(0..100)</w:t>
            </w:r>
          </w:p>
        </w:tc>
        <w:tc>
          <w:tcPr>
            <w:tcW w:w="1663" w:type="dxa"/>
          </w:tcPr>
          <w:p w14:paraId="5179C151" w14:textId="77777777" w:rsidR="00FF65D4" w:rsidRPr="00CA7D85" w:rsidRDefault="00FF65D4" w:rsidP="0088214F">
            <w:pPr>
              <w:pStyle w:val="TAL"/>
              <w:snapToGrid w:val="0"/>
            </w:pPr>
          </w:p>
        </w:tc>
        <w:tc>
          <w:tcPr>
            <w:tcW w:w="1134" w:type="dxa"/>
          </w:tcPr>
          <w:p w14:paraId="46FA27E7" w14:textId="77777777" w:rsidR="00FF65D4" w:rsidRPr="00CA7D85" w:rsidRDefault="00FF65D4" w:rsidP="0088214F">
            <w:pPr>
              <w:pStyle w:val="TAL"/>
              <w:snapToGrid w:val="0"/>
            </w:pPr>
          </w:p>
        </w:tc>
      </w:tr>
      <w:tr w:rsidR="003272EA" w:rsidRPr="00CA7D85" w14:paraId="25AB7500" w14:textId="77777777" w:rsidTr="0088214F">
        <w:tblPrEx>
          <w:tblCellMar>
            <w:left w:w="108" w:type="dxa"/>
            <w:right w:w="108" w:type="dxa"/>
          </w:tblCellMar>
        </w:tblPrEx>
        <w:tc>
          <w:tcPr>
            <w:tcW w:w="4569" w:type="dxa"/>
          </w:tcPr>
          <w:p w14:paraId="0862A85E" w14:textId="34A28B27" w:rsidR="003272EA" w:rsidRPr="00CA7D85" w:rsidRDefault="003272EA" w:rsidP="003272EA">
            <w:pPr>
              <w:pStyle w:val="TAL"/>
              <w:snapToGrid w:val="0"/>
            </w:pPr>
            <w:r w:rsidRPr="00CA7D85">
              <w:t xml:space="preserve">        }</w:t>
            </w:r>
          </w:p>
        </w:tc>
        <w:tc>
          <w:tcPr>
            <w:tcW w:w="2415" w:type="dxa"/>
          </w:tcPr>
          <w:p w14:paraId="4BE1E3D5" w14:textId="77777777" w:rsidR="003272EA" w:rsidRPr="00CA7D85" w:rsidRDefault="003272EA" w:rsidP="003272EA">
            <w:pPr>
              <w:pStyle w:val="TAL"/>
              <w:snapToGrid w:val="0"/>
            </w:pPr>
          </w:p>
        </w:tc>
        <w:tc>
          <w:tcPr>
            <w:tcW w:w="1663" w:type="dxa"/>
          </w:tcPr>
          <w:p w14:paraId="33EE395F" w14:textId="77777777" w:rsidR="003272EA" w:rsidRPr="00CA7D85" w:rsidRDefault="003272EA" w:rsidP="003272EA">
            <w:pPr>
              <w:pStyle w:val="TAL"/>
              <w:snapToGrid w:val="0"/>
            </w:pPr>
          </w:p>
        </w:tc>
        <w:tc>
          <w:tcPr>
            <w:tcW w:w="1134" w:type="dxa"/>
          </w:tcPr>
          <w:p w14:paraId="551BC6EE" w14:textId="77777777" w:rsidR="003272EA" w:rsidRPr="00CA7D85" w:rsidRDefault="003272EA" w:rsidP="003272EA">
            <w:pPr>
              <w:pStyle w:val="TAL"/>
              <w:snapToGrid w:val="0"/>
            </w:pPr>
          </w:p>
        </w:tc>
      </w:tr>
      <w:tr w:rsidR="003272EA" w:rsidRPr="00CA7D85" w14:paraId="10BCBAED" w14:textId="77777777" w:rsidTr="0088214F">
        <w:tblPrEx>
          <w:tblCellMar>
            <w:left w:w="108" w:type="dxa"/>
            <w:right w:w="108" w:type="dxa"/>
          </w:tblCellMar>
        </w:tblPrEx>
        <w:tc>
          <w:tcPr>
            <w:tcW w:w="4569" w:type="dxa"/>
          </w:tcPr>
          <w:p w14:paraId="3DB440FD" w14:textId="4DF8FF05" w:rsidR="003272EA" w:rsidRPr="00CA7D85" w:rsidRDefault="003272EA" w:rsidP="003272EA">
            <w:pPr>
              <w:pStyle w:val="TAL"/>
              <w:snapToGrid w:val="0"/>
              <w:rPr>
                <w:sz w:val="20"/>
              </w:rPr>
            </w:pPr>
            <w:r w:rsidRPr="00CA7D85">
              <w:t xml:space="preserve">      </w:t>
            </w:r>
            <w:r w:rsidRPr="00CA7D85">
              <w:rPr>
                <w:sz w:val="20"/>
              </w:rPr>
              <w:t>}</w:t>
            </w:r>
          </w:p>
        </w:tc>
        <w:tc>
          <w:tcPr>
            <w:tcW w:w="2415" w:type="dxa"/>
          </w:tcPr>
          <w:p w14:paraId="472E0865" w14:textId="77777777" w:rsidR="003272EA" w:rsidRPr="00CA7D85" w:rsidRDefault="003272EA" w:rsidP="003272EA">
            <w:pPr>
              <w:pStyle w:val="TAL"/>
              <w:snapToGrid w:val="0"/>
            </w:pPr>
          </w:p>
        </w:tc>
        <w:tc>
          <w:tcPr>
            <w:tcW w:w="1663" w:type="dxa"/>
          </w:tcPr>
          <w:p w14:paraId="4C04E667" w14:textId="77777777" w:rsidR="003272EA" w:rsidRPr="00CA7D85" w:rsidRDefault="003272EA" w:rsidP="003272EA">
            <w:pPr>
              <w:pStyle w:val="TAL"/>
              <w:snapToGrid w:val="0"/>
            </w:pPr>
          </w:p>
        </w:tc>
        <w:tc>
          <w:tcPr>
            <w:tcW w:w="1134" w:type="dxa"/>
          </w:tcPr>
          <w:p w14:paraId="7307E3D8" w14:textId="77777777" w:rsidR="003272EA" w:rsidRPr="00CA7D85" w:rsidRDefault="003272EA" w:rsidP="003272EA">
            <w:pPr>
              <w:pStyle w:val="TAL"/>
              <w:snapToGrid w:val="0"/>
            </w:pPr>
          </w:p>
        </w:tc>
      </w:tr>
      <w:tr w:rsidR="003272EA" w:rsidRPr="00CA7D85" w14:paraId="06A67662" w14:textId="77777777" w:rsidTr="0088214F">
        <w:tblPrEx>
          <w:tblCellMar>
            <w:left w:w="108" w:type="dxa"/>
            <w:right w:w="108" w:type="dxa"/>
          </w:tblCellMar>
        </w:tblPrEx>
        <w:tc>
          <w:tcPr>
            <w:tcW w:w="4569" w:type="dxa"/>
          </w:tcPr>
          <w:p w14:paraId="335BC77A" w14:textId="645C4D70" w:rsidR="003272EA" w:rsidRPr="00CA7D85" w:rsidRDefault="003272EA" w:rsidP="003272EA">
            <w:pPr>
              <w:pStyle w:val="TAL"/>
              <w:snapToGrid w:val="0"/>
              <w:rPr>
                <w:sz w:val="20"/>
              </w:rPr>
            </w:pPr>
            <w:r w:rsidRPr="00CA7D85">
              <w:t xml:space="preserve">    </w:t>
            </w:r>
            <w:r w:rsidRPr="00CA7D85">
              <w:rPr>
                <w:sz w:val="20"/>
              </w:rPr>
              <w:t>}</w:t>
            </w:r>
          </w:p>
        </w:tc>
        <w:tc>
          <w:tcPr>
            <w:tcW w:w="2415" w:type="dxa"/>
          </w:tcPr>
          <w:p w14:paraId="630061B2" w14:textId="77777777" w:rsidR="003272EA" w:rsidRPr="00CA7D85" w:rsidRDefault="003272EA" w:rsidP="003272EA">
            <w:pPr>
              <w:pStyle w:val="TAL"/>
              <w:snapToGrid w:val="0"/>
            </w:pPr>
          </w:p>
        </w:tc>
        <w:tc>
          <w:tcPr>
            <w:tcW w:w="1663" w:type="dxa"/>
          </w:tcPr>
          <w:p w14:paraId="20B0C35B" w14:textId="77777777" w:rsidR="003272EA" w:rsidRPr="00CA7D85" w:rsidRDefault="003272EA" w:rsidP="003272EA">
            <w:pPr>
              <w:pStyle w:val="TAL"/>
              <w:snapToGrid w:val="0"/>
            </w:pPr>
          </w:p>
        </w:tc>
        <w:tc>
          <w:tcPr>
            <w:tcW w:w="1134" w:type="dxa"/>
          </w:tcPr>
          <w:p w14:paraId="38433DCB" w14:textId="77777777" w:rsidR="003272EA" w:rsidRPr="00CA7D85" w:rsidRDefault="003272EA" w:rsidP="003272EA">
            <w:pPr>
              <w:pStyle w:val="TAL"/>
              <w:snapToGrid w:val="0"/>
            </w:pPr>
          </w:p>
        </w:tc>
      </w:tr>
      <w:tr w:rsidR="003272EA" w:rsidRPr="00CA7D85" w14:paraId="6825AC24" w14:textId="77777777" w:rsidTr="0088214F">
        <w:tblPrEx>
          <w:tblCellMar>
            <w:left w:w="108" w:type="dxa"/>
            <w:right w:w="108" w:type="dxa"/>
          </w:tblCellMar>
        </w:tblPrEx>
        <w:tc>
          <w:tcPr>
            <w:tcW w:w="4569" w:type="dxa"/>
          </w:tcPr>
          <w:p w14:paraId="3B1834B7" w14:textId="4413ADBC" w:rsidR="003272EA" w:rsidRPr="00CA7D85" w:rsidRDefault="003272EA" w:rsidP="003272EA">
            <w:pPr>
              <w:pStyle w:val="TAL"/>
              <w:snapToGrid w:val="0"/>
            </w:pPr>
            <w:r w:rsidRPr="00CA7D85">
              <w:t xml:space="preserve">  }</w:t>
            </w:r>
          </w:p>
        </w:tc>
        <w:tc>
          <w:tcPr>
            <w:tcW w:w="2415" w:type="dxa"/>
          </w:tcPr>
          <w:p w14:paraId="2AAB2347" w14:textId="77777777" w:rsidR="003272EA" w:rsidRPr="00CA7D85" w:rsidRDefault="003272EA" w:rsidP="003272EA">
            <w:pPr>
              <w:pStyle w:val="TAL"/>
              <w:snapToGrid w:val="0"/>
            </w:pPr>
          </w:p>
        </w:tc>
        <w:tc>
          <w:tcPr>
            <w:tcW w:w="1663" w:type="dxa"/>
          </w:tcPr>
          <w:p w14:paraId="0275299F" w14:textId="77777777" w:rsidR="003272EA" w:rsidRPr="00CA7D85" w:rsidRDefault="003272EA" w:rsidP="003272EA">
            <w:pPr>
              <w:pStyle w:val="TAL"/>
              <w:snapToGrid w:val="0"/>
            </w:pPr>
          </w:p>
        </w:tc>
        <w:tc>
          <w:tcPr>
            <w:tcW w:w="1134" w:type="dxa"/>
          </w:tcPr>
          <w:p w14:paraId="63CA6F88" w14:textId="77777777" w:rsidR="003272EA" w:rsidRPr="00CA7D85" w:rsidRDefault="003272EA" w:rsidP="003272EA">
            <w:pPr>
              <w:pStyle w:val="TAL"/>
              <w:snapToGrid w:val="0"/>
            </w:pPr>
          </w:p>
        </w:tc>
      </w:tr>
      <w:tr w:rsidR="003272EA" w:rsidRPr="00CA7D85" w14:paraId="54AD7748" w14:textId="77777777" w:rsidTr="0088214F">
        <w:tblPrEx>
          <w:tblCellMar>
            <w:left w:w="108" w:type="dxa"/>
            <w:right w:w="108" w:type="dxa"/>
          </w:tblCellMar>
        </w:tblPrEx>
        <w:tc>
          <w:tcPr>
            <w:tcW w:w="4569" w:type="dxa"/>
          </w:tcPr>
          <w:p w14:paraId="0849DBF7" w14:textId="41FCDC4A" w:rsidR="003272EA" w:rsidRPr="00CA7D85" w:rsidRDefault="003272EA" w:rsidP="003272EA">
            <w:pPr>
              <w:pStyle w:val="TAL"/>
              <w:snapToGrid w:val="0"/>
            </w:pPr>
            <w:r w:rsidRPr="00CA7D85">
              <w:t>}</w:t>
            </w:r>
          </w:p>
        </w:tc>
        <w:tc>
          <w:tcPr>
            <w:tcW w:w="2415" w:type="dxa"/>
          </w:tcPr>
          <w:p w14:paraId="14884203" w14:textId="77777777" w:rsidR="003272EA" w:rsidRPr="00CA7D85" w:rsidRDefault="003272EA" w:rsidP="003272EA">
            <w:pPr>
              <w:pStyle w:val="TAL"/>
              <w:snapToGrid w:val="0"/>
            </w:pPr>
          </w:p>
        </w:tc>
        <w:tc>
          <w:tcPr>
            <w:tcW w:w="1663" w:type="dxa"/>
          </w:tcPr>
          <w:p w14:paraId="4A59382B" w14:textId="77777777" w:rsidR="003272EA" w:rsidRPr="00CA7D85" w:rsidRDefault="003272EA" w:rsidP="003272EA">
            <w:pPr>
              <w:pStyle w:val="TAL"/>
              <w:snapToGrid w:val="0"/>
            </w:pPr>
          </w:p>
        </w:tc>
        <w:tc>
          <w:tcPr>
            <w:tcW w:w="1134" w:type="dxa"/>
          </w:tcPr>
          <w:p w14:paraId="5BCCA39C" w14:textId="77777777" w:rsidR="003272EA" w:rsidRPr="00CA7D85" w:rsidRDefault="003272EA" w:rsidP="003272EA">
            <w:pPr>
              <w:pStyle w:val="TAL"/>
              <w:snapToGrid w:val="0"/>
            </w:pPr>
          </w:p>
        </w:tc>
      </w:tr>
    </w:tbl>
    <w:p w14:paraId="249E13EE" w14:textId="77777777" w:rsidR="00FF65D4" w:rsidRPr="00CA7D85" w:rsidRDefault="00FF65D4" w:rsidP="00FF65D4"/>
    <w:p w14:paraId="49BB3D4F" w14:textId="240666AF" w:rsidR="00FF65D4" w:rsidRPr="00CA7D85" w:rsidRDefault="00FF65D4" w:rsidP="00FF65D4">
      <w:pPr>
        <w:pStyle w:val="TH"/>
        <w:rPr>
          <w:lang w:eastAsia="en-US"/>
        </w:rPr>
      </w:pPr>
      <w:r w:rsidRPr="00CA7D85">
        <w:t>Table 8.1.8.1.1.3.3-5</w:t>
      </w:r>
      <w:r w:rsidRPr="00CA7D85">
        <w:rPr>
          <w:lang w:eastAsia="en-US"/>
        </w:rPr>
        <w:t xml:space="preserve">: </w:t>
      </w:r>
      <w:r w:rsidRPr="00CA7D85">
        <w:rPr>
          <w:bCs/>
          <w:iCs/>
        </w:rPr>
        <w:t>RRCReconfiguration</w:t>
      </w:r>
      <w:r w:rsidRPr="00CA7D85">
        <w:rPr>
          <w:lang w:eastAsia="en-US"/>
        </w:rPr>
        <w:t xml:space="preserve"> (</w:t>
      </w:r>
      <w:r w:rsidRPr="00CA7D85">
        <w:t>step 6, Table 8.1.8.1.1.3.2-2</w:t>
      </w:r>
      <w:r w:rsidRPr="00CA7D85">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FF65D4" w:rsidRPr="00CA7D85" w14:paraId="42DA770F"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2F2BEAC6" w14:textId="77777777" w:rsidR="00FF65D4" w:rsidRPr="00CA7D85" w:rsidRDefault="00FF65D4" w:rsidP="0088214F">
            <w:pPr>
              <w:pStyle w:val="TAL"/>
              <w:rPr>
                <w:lang w:eastAsia="en-US"/>
              </w:rPr>
            </w:pPr>
            <w:r w:rsidRPr="00CA7D85">
              <w:rPr>
                <w:lang w:eastAsia="en-US"/>
              </w:rPr>
              <w:t>Derivation Path: TS 38.508-1 [4], Table 4.6.1-13</w:t>
            </w:r>
            <w:r w:rsidRPr="00CA7D85">
              <w:t xml:space="preserve"> with condition NR_MEAS</w:t>
            </w:r>
          </w:p>
        </w:tc>
      </w:tr>
    </w:tbl>
    <w:p w14:paraId="52165F14" w14:textId="77777777" w:rsidR="00FF65D4" w:rsidRPr="00CA7D85" w:rsidRDefault="00FF65D4" w:rsidP="00FF65D4"/>
    <w:p w14:paraId="3F4A59EF" w14:textId="77777777" w:rsidR="00FF65D4" w:rsidRPr="00CA7D85" w:rsidRDefault="00FF65D4" w:rsidP="00FF65D4">
      <w:pPr>
        <w:pStyle w:val="TH"/>
        <w:rPr>
          <w:lang w:eastAsia="zh-CN"/>
        </w:rPr>
      </w:pPr>
      <w:bookmarkStart w:id="19" w:name="_Hlk70689597"/>
      <w:r w:rsidRPr="00CA7D85">
        <w:t xml:space="preserve">Table 8.1.8.1.1.3.3-6: </w:t>
      </w:r>
      <w:r w:rsidRPr="00CA7D85">
        <w:rPr>
          <w:i/>
          <w:iCs/>
        </w:rPr>
        <w:t>MeasConfig</w:t>
      </w:r>
      <w:r w:rsidRPr="00CA7D85">
        <w:t xml:space="preserve"> (Table 8.1.8.1.1.3.3-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494"/>
        <w:gridCol w:w="2268"/>
        <w:gridCol w:w="1702"/>
        <w:gridCol w:w="1133"/>
      </w:tblGrid>
      <w:tr w:rsidR="00FF65D4" w:rsidRPr="00CA7D85" w14:paraId="2E61CE3F" w14:textId="77777777" w:rsidTr="0088214F">
        <w:tc>
          <w:tcPr>
            <w:tcW w:w="9597" w:type="dxa"/>
            <w:gridSpan w:val="4"/>
            <w:tcBorders>
              <w:top w:val="single" w:sz="4" w:space="0" w:color="000000"/>
              <w:left w:val="single" w:sz="4" w:space="0" w:color="000000"/>
              <w:bottom w:val="single" w:sz="4" w:space="0" w:color="000000"/>
              <w:right w:val="single" w:sz="4" w:space="0" w:color="000000"/>
            </w:tcBorders>
            <w:hideMark/>
          </w:tcPr>
          <w:p w14:paraId="2268ED3C" w14:textId="77777777" w:rsidR="00FF65D4" w:rsidRPr="00CA7D85" w:rsidRDefault="00FF65D4" w:rsidP="0088214F">
            <w:pPr>
              <w:pStyle w:val="TAL"/>
              <w:rPr>
                <w:lang w:eastAsia="zh-CN"/>
              </w:rPr>
            </w:pPr>
            <w:r w:rsidRPr="00CA7D85">
              <w:t>Derivation Path: TS 38.508-1 [4], Table 4.6.3-69</w:t>
            </w:r>
          </w:p>
        </w:tc>
      </w:tr>
      <w:tr w:rsidR="00FF65D4" w:rsidRPr="00CA7D85" w14:paraId="39BC4DA2" w14:textId="77777777" w:rsidTr="0088214F">
        <w:tc>
          <w:tcPr>
            <w:tcW w:w="4494" w:type="dxa"/>
            <w:tcBorders>
              <w:top w:val="single" w:sz="4" w:space="0" w:color="000000"/>
              <w:left w:val="single" w:sz="4" w:space="0" w:color="000000"/>
              <w:bottom w:val="single" w:sz="4" w:space="0" w:color="000000"/>
              <w:right w:val="single" w:sz="4" w:space="0" w:color="000000"/>
            </w:tcBorders>
            <w:hideMark/>
          </w:tcPr>
          <w:p w14:paraId="79320A3E" w14:textId="77777777" w:rsidR="00FF65D4" w:rsidRPr="00CA7D85" w:rsidRDefault="00FF65D4" w:rsidP="0088214F">
            <w:pPr>
              <w:pStyle w:val="TAH"/>
              <w:rPr>
                <w:lang w:eastAsia="en-US"/>
              </w:rPr>
            </w:pPr>
            <w:r w:rsidRPr="00CA7D85">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0FBFF80B" w14:textId="77777777" w:rsidR="00FF65D4" w:rsidRPr="00CA7D85" w:rsidRDefault="00FF65D4" w:rsidP="0088214F">
            <w:pPr>
              <w:pStyle w:val="TAH"/>
            </w:pPr>
            <w:r w:rsidRPr="00CA7D85">
              <w:t>Value/remark</w:t>
            </w:r>
          </w:p>
        </w:tc>
        <w:tc>
          <w:tcPr>
            <w:tcW w:w="1702" w:type="dxa"/>
            <w:tcBorders>
              <w:top w:val="single" w:sz="4" w:space="0" w:color="000000"/>
              <w:left w:val="single" w:sz="4" w:space="0" w:color="000000"/>
              <w:bottom w:val="single" w:sz="4" w:space="0" w:color="000000"/>
              <w:right w:val="single" w:sz="4" w:space="0" w:color="000000"/>
            </w:tcBorders>
            <w:hideMark/>
          </w:tcPr>
          <w:p w14:paraId="529B79DD" w14:textId="77777777" w:rsidR="00FF65D4" w:rsidRPr="00CA7D85" w:rsidRDefault="00FF65D4" w:rsidP="0088214F">
            <w:pPr>
              <w:pStyle w:val="TAH"/>
            </w:pPr>
            <w:r w:rsidRPr="00CA7D85">
              <w:t>Comment</w:t>
            </w:r>
          </w:p>
        </w:tc>
        <w:tc>
          <w:tcPr>
            <w:tcW w:w="1133" w:type="dxa"/>
            <w:tcBorders>
              <w:top w:val="single" w:sz="4" w:space="0" w:color="000000"/>
              <w:left w:val="single" w:sz="4" w:space="0" w:color="000000"/>
              <w:bottom w:val="single" w:sz="4" w:space="0" w:color="000000"/>
              <w:right w:val="single" w:sz="4" w:space="0" w:color="000000"/>
            </w:tcBorders>
            <w:hideMark/>
          </w:tcPr>
          <w:p w14:paraId="319EF225" w14:textId="77777777" w:rsidR="00FF65D4" w:rsidRPr="00CA7D85" w:rsidRDefault="00FF65D4" w:rsidP="0088214F">
            <w:pPr>
              <w:pStyle w:val="TAH"/>
            </w:pPr>
            <w:r w:rsidRPr="00CA7D85">
              <w:t>Condition</w:t>
            </w:r>
          </w:p>
        </w:tc>
      </w:tr>
      <w:tr w:rsidR="00FF65D4" w:rsidRPr="00CA7D85" w14:paraId="0D107AB9" w14:textId="77777777" w:rsidTr="0088214F">
        <w:tc>
          <w:tcPr>
            <w:tcW w:w="4494" w:type="dxa"/>
            <w:tcBorders>
              <w:top w:val="single" w:sz="4" w:space="0" w:color="000000"/>
              <w:left w:val="single" w:sz="4" w:space="0" w:color="000000"/>
              <w:bottom w:val="single" w:sz="4" w:space="0" w:color="000000"/>
              <w:right w:val="single" w:sz="4" w:space="0" w:color="000000"/>
            </w:tcBorders>
            <w:hideMark/>
          </w:tcPr>
          <w:p w14:paraId="07FB11AD" w14:textId="77777777" w:rsidR="00FF65D4" w:rsidRPr="00CA7D85" w:rsidRDefault="00FF65D4" w:rsidP="0088214F">
            <w:pPr>
              <w:pStyle w:val="TAL"/>
            </w:pPr>
            <w:r w:rsidRPr="00CA7D85">
              <w:t>MeasConfig ::= SEQUENCE {</w:t>
            </w:r>
          </w:p>
        </w:tc>
        <w:tc>
          <w:tcPr>
            <w:tcW w:w="2268" w:type="dxa"/>
            <w:tcBorders>
              <w:top w:val="single" w:sz="4" w:space="0" w:color="000000"/>
              <w:left w:val="single" w:sz="4" w:space="0" w:color="000000"/>
              <w:bottom w:val="single" w:sz="4" w:space="0" w:color="000000"/>
              <w:right w:val="single" w:sz="4" w:space="0" w:color="000000"/>
            </w:tcBorders>
          </w:tcPr>
          <w:p w14:paraId="45E1DACF" w14:textId="77777777" w:rsidR="00FF65D4" w:rsidRPr="00CA7D85" w:rsidRDefault="00FF65D4" w:rsidP="0088214F">
            <w:pPr>
              <w:pStyle w:val="TAL"/>
            </w:pPr>
          </w:p>
        </w:tc>
        <w:tc>
          <w:tcPr>
            <w:tcW w:w="1702" w:type="dxa"/>
            <w:tcBorders>
              <w:top w:val="single" w:sz="4" w:space="0" w:color="000000"/>
              <w:left w:val="single" w:sz="4" w:space="0" w:color="000000"/>
              <w:bottom w:val="single" w:sz="4" w:space="0" w:color="000000"/>
              <w:right w:val="single" w:sz="4" w:space="0" w:color="000000"/>
            </w:tcBorders>
          </w:tcPr>
          <w:p w14:paraId="0494238D" w14:textId="77777777" w:rsidR="00FF65D4" w:rsidRPr="00CA7D85" w:rsidRDefault="00FF65D4" w:rsidP="0088214F">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2247E5D" w14:textId="77777777" w:rsidR="00FF65D4" w:rsidRPr="00CA7D85" w:rsidRDefault="00FF65D4" w:rsidP="0088214F">
            <w:pPr>
              <w:pStyle w:val="TAL"/>
            </w:pPr>
          </w:p>
        </w:tc>
      </w:tr>
      <w:tr w:rsidR="00FF65D4" w:rsidRPr="00CA7D85" w14:paraId="767A611A" w14:textId="77777777" w:rsidTr="0088214F">
        <w:tc>
          <w:tcPr>
            <w:tcW w:w="4494" w:type="dxa"/>
            <w:tcBorders>
              <w:top w:val="single" w:sz="4" w:space="0" w:color="000000"/>
              <w:left w:val="single" w:sz="4" w:space="0" w:color="000000"/>
              <w:bottom w:val="single" w:sz="4" w:space="0" w:color="000000"/>
              <w:right w:val="single" w:sz="4" w:space="0" w:color="000000"/>
            </w:tcBorders>
          </w:tcPr>
          <w:p w14:paraId="4C40C2E1" w14:textId="77777777" w:rsidR="00FF65D4" w:rsidRPr="00CA7D85" w:rsidRDefault="00FF65D4" w:rsidP="0088214F">
            <w:pPr>
              <w:pStyle w:val="TAL"/>
            </w:pPr>
            <w:r w:rsidRPr="00CA7D85">
              <w:rPr>
                <w:lang w:eastAsia="zh-CN"/>
              </w:rPr>
              <w:t xml:space="preserve">  </w:t>
            </w:r>
            <w:r w:rsidRPr="00CA7D85">
              <w:t>measObjectToAddModList</w:t>
            </w:r>
          </w:p>
        </w:tc>
        <w:tc>
          <w:tcPr>
            <w:tcW w:w="2268" w:type="dxa"/>
            <w:tcBorders>
              <w:top w:val="single" w:sz="4" w:space="0" w:color="000000"/>
              <w:left w:val="single" w:sz="4" w:space="0" w:color="000000"/>
              <w:bottom w:val="single" w:sz="4" w:space="0" w:color="000000"/>
              <w:right w:val="single" w:sz="4" w:space="0" w:color="000000"/>
            </w:tcBorders>
          </w:tcPr>
          <w:p w14:paraId="6B810A00" w14:textId="77777777" w:rsidR="00FF65D4" w:rsidRPr="00CA7D85" w:rsidRDefault="00FF65D4" w:rsidP="0088214F">
            <w:pPr>
              <w:pStyle w:val="TAL"/>
            </w:pPr>
            <w:r w:rsidRPr="00CA7D85">
              <w:rPr>
                <w:lang w:eastAsia="zh-CN"/>
              </w:rPr>
              <w:t>Not present</w:t>
            </w:r>
          </w:p>
        </w:tc>
        <w:tc>
          <w:tcPr>
            <w:tcW w:w="1702" w:type="dxa"/>
            <w:tcBorders>
              <w:top w:val="single" w:sz="4" w:space="0" w:color="000000"/>
              <w:left w:val="single" w:sz="4" w:space="0" w:color="000000"/>
              <w:bottom w:val="single" w:sz="4" w:space="0" w:color="000000"/>
              <w:right w:val="single" w:sz="4" w:space="0" w:color="000000"/>
            </w:tcBorders>
          </w:tcPr>
          <w:p w14:paraId="5069A127" w14:textId="77777777" w:rsidR="00FF65D4" w:rsidRPr="00CA7D85" w:rsidRDefault="00FF65D4" w:rsidP="0088214F">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F583872" w14:textId="77777777" w:rsidR="00FF65D4" w:rsidRPr="00CA7D85" w:rsidRDefault="00FF65D4" w:rsidP="0088214F">
            <w:pPr>
              <w:pStyle w:val="TAL"/>
            </w:pPr>
          </w:p>
        </w:tc>
      </w:tr>
      <w:tr w:rsidR="00FF65D4" w:rsidRPr="00CA7D85" w14:paraId="5D2E231B" w14:textId="77777777" w:rsidTr="0088214F">
        <w:tc>
          <w:tcPr>
            <w:tcW w:w="4494" w:type="dxa"/>
            <w:tcBorders>
              <w:top w:val="single" w:sz="4" w:space="0" w:color="000000"/>
              <w:left w:val="single" w:sz="4" w:space="0" w:color="000000"/>
              <w:bottom w:val="single" w:sz="4" w:space="0" w:color="000000"/>
              <w:right w:val="single" w:sz="4" w:space="0" w:color="000000"/>
            </w:tcBorders>
          </w:tcPr>
          <w:p w14:paraId="4FEC0DAB" w14:textId="77777777" w:rsidR="00FF65D4" w:rsidRPr="00CA7D85" w:rsidRDefault="00FF65D4" w:rsidP="0088214F">
            <w:pPr>
              <w:pStyle w:val="TAL"/>
            </w:pPr>
            <w:r w:rsidRPr="00CA7D85">
              <w:t xml:space="preserve">  reportConfigToAddModList</w:t>
            </w:r>
          </w:p>
        </w:tc>
        <w:tc>
          <w:tcPr>
            <w:tcW w:w="2268" w:type="dxa"/>
            <w:tcBorders>
              <w:top w:val="single" w:sz="4" w:space="0" w:color="000000"/>
              <w:left w:val="single" w:sz="4" w:space="0" w:color="000000"/>
              <w:bottom w:val="single" w:sz="4" w:space="0" w:color="000000"/>
              <w:right w:val="single" w:sz="4" w:space="0" w:color="000000"/>
            </w:tcBorders>
          </w:tcPr>
          <w:p w14:paraId="2DD53044" w14:textId="77777777" w:rsidR="00FF65D4" w:rsidRPr="00CA7D85" w:rsidRDefault="00FF65D4" w:rsidP="0088214F">
            <w:pPr>
              <w:pStyle w:val="TAL"/>
            </w:pPr>
            <w:r w:rsidRPr="00CA7D85">
              <w:rPr>
                <w:lang w:eastAsia="zh-CN"/>
              </w:rPr>
              <w:t>Not present</w:t>
            </w:r>
          </w:p>
        </w:tc>
        <w:tc>
          <w:tcPr>
            <w:tcW w:w="1702" w:type="dxa"/>
            <w:tcBorders>
              <w:top w:val="single" w:sz="4" w:space="0" w:color="000000"/>
              <w:left w:val="single" w:sz="4" w:space="0" w:color="000000"/>
              <w:bottom w:val="single" w:sz="4" w:space="0" w:color="000000"/>
              <w:right w:val="single" w:sz="4" w:space="0" w:color="000000"/>
            </w:tcBorders>
          </w:tcPr>
          <w:p w14:paraId="66A95DB1" w14:textId="77777777" w:rsidR="00FF65D4" w:rsidRPr="00CA7D85" w:rsidRDefault="00FF65D4" w:rsidP="0088214F">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A7C49F6" w14:textId="77777777" w:rsidR="00FF65D4" w:rsidRPr="00CA7D85" w:rsidRDefault="00FF65D4" w:rsidP="0088214F">
            <w:pPr>
              <w:pStyle w:val="TAL"/>
            </w:pPr>
          </w:p>
        </w:tc>
      </w:tr>
      <w:tr w:rsidR="00FF65D4" w:rsidRPr="00CA7D85" w14:paraId="3895106A" w14:textId="77777777" w:rsidTr="0088214F">
        <w:tc>
          <w:tcPr>
            <w:tcW w:w="4494" w:type="dxa"/>
            <w:tcBorders>
              <w:top w:val="single" w:sz="4" w:space="0" w:color="000000"/>
              <w:left w:val="single" w:sz="4" w:space="0" w:color="000000"/>
              <w:bottom w:val="single" w:sz="4" w:space="0" w:color="000000"/>
              <w:right w:val="single" w:sz="4" w:space="0" w:color="000000"/>
            </w:tcBorders>
            <w:hideMark/>
          </w:tcPr>
          <w:p w14:paraId="4E059A40" w14:textId="77777777" w:rsidR="00FF65D4" w:rsidRPr="00CA7D85" w:rsidRDefault="00FF65D4" w:rsidP="0088214F">
            <w:pPr>
              <w:pStyle w:val="TAL"/>
            </w:pPr>
            <w:r w:rsidRPr="00CA7D85">
              <w:t xml:space="preserve">  measIdToRemoveList SEQUENCE (SIZE (1..maxMeasId)) OF MeasId {</w:t>
            </w:r>
          </w:p>
        </w:tc>
        <w:tc>
          <w:tcPr>
            <w:tcW w:w="2268" w:type="dxa"/>
            <w:tcBorders>
              <w:top w:val="single" w:sz="4" w:space="0" w:color="000000"/>
              <w:left w:val="single" w:sz="4" w:space="0" w:color="000000"/>
              <w:bottom w:val="single" w:sz="4" w:space="0" w:color="000000"/>
              <w:right w:val="single" w:sz="4" w:space="0" w:color="000000"/>
            </w:tcBorders>
            <w:hideMark/>
          </w:tcPr>
          <w:p w14:paraId="47FB621D" w14:textId="77777777" w:rsidR="00FF65D4" w:rsidRPr="00CA7D85" w:rsidRDefault="00FF65D4" w:rsidP="0088214F">
            <w:pPr>
              <w:pStyle w:val="TAL"/>
              <w:rPr>
                <w:lang w:eastAsia="zh-CN"/>
              </w:rPr>
            </w:pPr>
            <w:r w:rsidRPr="00CA7D85">
              <w:rPr>
                <w:lang w:eastAsia="zh-CN"/>
              </w:rPr>
              <w:t xml:space="preserve">1 </w:t>
            </w:r>
            <w:r w:rsidRPr="00CA7D85">
              <w:t>entr</w:t>
            </w:r>
            <w:r w:rsidRPr="00CA7D85">
              <w:rPr>
                <w:lang w:eastAsia="zh-CN"/>
              </w:rPr>
              <w:t>y</w:t>
            </w:r>
          </w:p>
        </w:tc>
        <w:tc>
          <w:tcPr>
            <w:tcW w:w="1702" w:type="dxa"/>
            <w:tcBorders>
              <w:top w:val="single" w:sz="4" w:space="0" w:color="000000"/>
              <w:left w:val="single" w:sz="4" w:space="0" w:color="000000"/>
              <w:bottom w:val="single" w:sz="4" w:space="0" w:color="000000"/>
              <w:right w:val="single" w:sz="4" w:space="0" w:color="000000"/>
            </w:tcBorders>
          </w:tcPr>
          <w:p w14:paraId="11EFDCB6" w14:textId="77777777" w:rsidR="00FF65D4" w:rsidRPr="00CA7D85" w:rsidRDefault="00FF65D4" w:rsidP="0088214F">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9F2F45B" w14:textId="77777777" w:rsidR="00FF65D4" w:rsidRPr="00CA7D85" w:rsidRDefault="00FF65D4" w:rsidP="0088214F">
            <w:pPr>
              <w:pStyle w:val="TAL"/>
            </w:pPr>
          </w:p>
        </w:tc>
      </w:tr>
      <w:tr w:rsidR="00FF65D4" w:rsidRPr="00CA7D85" w14:paraId="4E06D285" w14:textId="77777777" w:rsidTr="0088214F">
        <w:tc>
          <w:tcPr>
            <w:tcW w:w="4494" w:type="dxa"/>
            <w:tcBorders>
              <w:top w:val="single" w:sz="4" w:space="0" w:color="000000"/>
              <w:left w:val="single" w:sz="4" w:space="0" w:color="000000"/>
              <w:bottom w:val="single" w:sz="4" w:space="0" w:color="000000"/>
              <w:right w:val="single" w:sz="4" w:space="0" w:color="000000"/>
            </w:tcBorders>
            <w:hideMark/>
          </w:tcPr>
          <w:p w14:paraId="49A385AE" w14:textId="77777777" w:rsidR="00FF65D4" w:rsidRPr="00CA7D85" w:rsidRDefault="00FF65D4" w:rsidP="0088214F">
            <w:pPr>
              <w:pStyle w:val="TAL"/>
            </w:pPr>
            <w:r w:rsidRPr="00CA7D85">
              <w:t xml:space="preserve">    measId[1]</w:t>
            </w:r>
          </w:p>
        </w:tc>
        <w:tc>
          <w:tcPr>
            <w:tcW w:w="2268" w:type="dxa"/>
            <w:tcBorders>
              <w:top w:val="single" w:sz="4" w:space="0" w:color="000000"/>
              <w:left w:val="single" w:sz="4" w:space="0" w:color="000000"/>
              <w:bottom w:val="single" w:sz="4" w:space="0" w:color="000000"/>
              <w:right w:val="single" w:sz="4" w:space="0" w:color="000000"/>
            </w:tcBorders>
            <w:hideMark/>
          </w:tcPr>
          <w:p w14:paraId="214C2F84" w14:textId="77777777" w:rsidR="00FF65D4" w:rsidRPr="00CA7D85" w:rsidRDefault="00FF65D4" w:rsidP="0088214F">
            <w:pPr>
              <w:pStyle w:val="TAL"/>
            </w:pPr>
            <w:r w:rsidRPr="00CA7D85">
              <w:t>1</w:t>
            </w:r>
          </w:p>
        </w:tc>
        <w:tc>
          <w:tcPr>
            <w:tcW w:w="1702" w:type="dxa"/>
            <w:tcBorders>
              <w:top w:val="single" w:sz="4" w:space="0" w:color="000000"/>
              <w:left w:val="single" w:sz="4" w:space="0" w:color="000000"/>
              <w:bottom w:val="single" w:sz="4" w:space="0" w:color="000000"/>
              <w:right w:val="single" w:sz="4" w:space="0" w:color="000000"/>
            </w:tcBorders>
            <w:hideMark/>
          </w:tcPr>
          <w:p w14:paraId="02C7A37D" w14:textId="77777777" w:rsidR="00FF65D4" w:rsidRPr="00CA7D85" w:rsidRDefault="00FF65D4" w:rsidP="0088214F">
            <w:pPr>
              <w:pStyle w:val="TAL"/>
            </w:pPr>
            <w:r w:rsidRPr="00CA7D85">
              <w:t>entry 1</w:t>
            </w:r>
          </w:p>
        </w:tc>
        <w:tc>
          <w:tcPr>
            <w:tcW w:w="1133" w:type="dxa"/>
            <w:tcBorders>
              <w:top w:val="single" w:sz="4" w:space="0" w:color="000000"/>
              <w:left w:val="single" w:sz="4" w:space="0" w:color="000000"/>
              <w:bottom w:val="single" w:sz="4" w:space="0" w:color="000000"/>
              <w:right w:val="single" w:sz="4" w:space="0" w:color="000000"/>
            </w:tcBorders>
          </w:tcPr>
          <w:p w14:paraId="3FD79F4B" w14:textId="77777777" w:rsidR="00FF65D4" w:rsidRPr="00CA7D85" w:rsidRDefault="00FF65D4" w:rsidP="0088214F">
            <w:pPr>
              <w:pStyle w:val="TAL"/>
            </w:pPr>
          </w:p>
        </w:tc>
      </w:tr>
      <w:tr w:rsidR="00FF65D4" w:rsidRPr="00CA7D85" w14:paraId="43A04E25" w14:textId="77777777" w:rsidTr="0088214F">
        <w:tc>
          <w:tcPr>
            <w:tcW w:w="4494" w:type="dxa"/>
            <w:tcBorders>
              <w:top w:val="single" w:sz="4" w:space="0" w:color="000000"/>
              <w:left w:val="single" w:sz="4" w:space="0" w:color="000000"/>
              <w:bottom w:val="single" w:sz="4" w:space="0" w:color="000000"/>
              <w:right w:val="single" w:sz="4" w:space="0" w:color="000000"/>
            </w:tcBorders>
            <w:hideMark/>
          </w:tcPr>
          <w:p w14:paraId="76C713BA" w14:textId="77777777" w:rsidR="00FF65D4" w:rsidRPr="00CA7D85" w:rsidRDefault="00FF65D4" w:rsidP="0088214F">
            <w:pPr>
              <w:pStyle w:val="TAL"/>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E4CB77D" w14:textId="77777777" w:rsidR="00FF65D4" w:rsidRPr="00CA7D85" w:rsidRDefault="00FF65D4" w:rsidP="0088214F">
            <w:pPr>
              <w:pStyle w:val="TAL"/>
            </w:pPr>
          </w:p>
        </w:tc>
        <w:tc>
          <w:tcPr>
            <w:tcW w:w="1702" w:type="dxa"/>
            <w:tcBorders>
              <w:top w:val="single" w:sz="4" w:space="0" w:color="000000"/>
              <w:left w:val="single" w:sz="4" w:space="0" w:color="000000"/>
              <w:bottom w:val="single" w:sz="4" w:space="0" w:color="000000"/>
              <w:right w:val="single" w:sz="4" w:space="0" w:color="000000"/>
            </w:tcBorders>
          </w:tcPr>
          <w:p w14:paraId="7028060E" w14:textId="77777777" w:rsidR="00FF65D4" w:rsidRPr="00CA7D85" w:rsidRDefault="00FF65D4" w:rsidP="0088214F">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A7D4A83" w14:textId="77777777" w:rsidR="00FF65D4" w:rsidRPr="00CA7D85" w:rsidRDefault="00FF65D4" w:rsidP="0088214F">
            <w:pPr>
              <w:pStyle w:val="TAL"/>
            </w:pPr>
          </w:p>
        </w:tc>
      </w:tr>
      <w:tr w:rsidR="00FF65D4" w:rsidRPr="00CA7D85" w14:paraId="68FC54D1" w14:textId="77777777" w:rsidTr="0088214F">
        <w:tc>
          <w:tcPr>
            <w:tcW w:w="4494" w:type="dxa"/>
            <w:tcBorders>
              <w:top w:val="single" w:sz="4" w:space="0" w:color="000000"/>
              <w:left w:val="single" w:sz="4" w:space="0" w:color="000000"/>
              <w:bottom w:val="single" w:sz="4" w:space="0" w:color="000000"/>
              <w:right w:val="single" w:sz="4" w:space="0" w:color="000000"/>
            </w:tcBorders>
            <w:hideMark/>
          </w:tcPr>
          <w:p w14:paraId="77E2B103" w14:textId="77777777" w:rsidR="00FF65D4" w:rsidRPr="00CA7D85" w:rsidRDefault="00FF65D4" w:rsidP="0088214F">
            <w:pPr>
              <w:pStyle w:val="TAL"/>
            </w:pPr>
            <w:r w:rsidRPr="00CA7D85">
              <w:t>}</w:t>
            </w:r>
          </w:p>
        </w:tc>
        <w:tc>
          <w:tcPr>
            <w:tcW w:w="2268" w:type="dxa"/>
            <w:tcBorders>
              <w:top w:val="single" w:sz="4" w:space="0" w:color="000000"/>
              <w:left w:val="single" w:sz="4" w:space="0" w:color="000000"/>
              <w:bottom w:val="single" w:sz="4" w:space="0" w:color="000000"/>
              <w:right w:val="single" w:sz="4" w:space="0" w:color="000000"/>
            </w:tcBorders>
          </w:tcPr>
          <w:p w14:paraId="4EADBC8C" w14:textId="77777777" w:rsidR="00FF65D4" w:rsidRPr="00CA7D85" w:rsidRDefault="00FF65D4" w:rsidP="0088214F">
            <w:pPr>
              <w:pStyle w:val="TAL"/>
            </w:pPr>
          </w:p>
        </w:tc>
        <w:tc>
          <w:tcPr>
            <w:tcW w:w="1702" w:type="dxa"/>
            <w:tcBorders>
              <w:top w:val="single" w:sz="4" w:space="0" w:color="000000"/>
              <w:left w:val="single" w:sz="4" w:space="0" w:color="000000"/>
              <w:bottom w:val="single" w:sz="4" w:space="0" w:color="000000"/>
              <w:right w:val="single" w:sz="4" w:space="0" w:color="000000"/>
            </w:tcBorders>
          </w:tcPr>
          <w:p w14:paraId="7A271575" w14:textId="77777777" w:rsidR="00FF65D4" w:rsidRPr="00CA7D85" w:rsidRDefault="00FF65D4" w:rsidP="0088214F">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86F1819" w14:textId="77777777" w:rsidR="00FF65D4" w:rsidRPr="00CA7D85" w:rsidRDefault="00FF65D4" w:rsidP="0088214F">
            <w:pPr>
              <w:pStyle w:val="TAL"/>
            </w:pPr>
          </w:p>
        </w:tc>
      </w:tr>
      <w:bookmarkEnd w:id="19"/>
    </w:tbl>
    <w:p w14:paraId="18169E01" w14:textId="7C26E3B1" w:rsidR="00FF65D4" w:rsidRPr="00CA7D85" w:rsidRDefault="00FF65D4" w:rsidP="00FF65D4"/>
    <w:p w14:paraId="23090CCD" w14:textId="77777777" w:rsidR="001202BB" w:rsidRDefault="001202BB" w:rsidP="001202BB">
      <w:pPr>
        <w:pStyle w:val="TH"/>
        <w:rPr>
          <w:ins w:id="20" w:author="R5-240243" w:date="2024-04-10T06:47:00Z"/>
        </w:rPr>
      </w:pPr>
      <w:ins w:id="21" w:author="R5-240243" w:date="2024-04-10T06:47:00Z">
        <w:r w:rsidRPr="00067C60">
          <w:t xml:space="preserve">Table </w:t>
        </w:r>
        <w:r w:rsidRPr="00CA7D85">
          <w:t>8.1.8.1.1.3.3-</w:t>
        </w:r>
        <w:r>
          <w:t>7</w:t>
        </w:r>
        <w:r w:rsidRPr="00067C60">
          <w:t>: SIB1 for NR Cell 1</w:t>
        </w:r>
        <w:r>
          <w:t>, NR Cell 2</w:t>
        </w:r>
        <w:r w:rsidRPr="00067C60">
          <w:t xml:space="preserve"> (All steps, </w:t>
        </w:r>
        <w:r w:rsidRPr="009F2665">
          <w:t xml:space="preserve">Table </w:t>
        </w:r>
        <w:r w:rsidRPr="00CA7D85">
          <w:t>8.1.8.1.1.3.2-2</w:t>
        </w:r>
        <w:r w:rsidRPr="00067C60">
          <w:t>)</w:t>
        </w:r>
      </w:ins>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6"/>
        <w:gridCol w:w="2267"/>
        <w:gridCol w:w="1700"/>
        <w:gridCol w:w="1283"/>
      </w:tblGrid>
      <w:tr w:rsidR="001202BB" w:rsidRPr="00067C60" w14:paraId="13677492" w14:textId="77777777" w:rsidTr="00490FBF">
        <w:trPr>
          <w:gridBefore w:val="1"/>
          <w:wBefore w:w="9" w:type="dxa"/>
          <w:ins w:id="22" w:author="R5-240243" w:date="2024-04-10T06:47:00Z"/>
        </w:trPr>
        <w:tc>
          <w:tcPr>
            <w:tcW w:w="9776" w:type="dxa"/>
            <w:gridSpan w:val="4"/>
            <w:tcBorders>
              <w:top w:val="single" w:sz="4" w:space="0" w:color="auto"/>
              <w:left w:val="single" w:sz="4" w:space="0" w:color="auto"/>
              <w:bottom w:val="single" w:sz="4" w:space="0" w:color="auto"/>
              <w:right w:val="single" w:sz="4" w:space="0" w:color="auto"/>
            </w:tcBorders>
            <w:hideMark/>
          </w:tcPr>
          <w:p w14:paraId="2D3CDFEE" w14:textId="77777777" w:rsidR="001202BB" w:rsidRPr="00067C60" w:rsidRDefault="001202BB" w:rsidP="00490FBF">
            <w:pPr>
              <w:pStyle w:val="TAL"/>
              <w:rPr>
                <w:ins w:id="23" w:author="R5-240243" w:date="2024-04-10T06:47:00Z"/>
              </w:rPr>
            </w:pPr>
            <w:ins w:id="24" w:author="R5-240243" w:date="2024-04-10T06:47:00Z">
              <w:r w:rsidRPr="00067C60">
                <w:t xml:space="preserve">Derivation path: TS 38.508-1 [4] table 4.6.1-28 </w:t>
              </w:r>
            </w:ins>
          </w:p>
        </w:tc>
      </w:tr>
      <w:tr w:rsidR="001202BB" w:rsidRPr="009F2665" w14:paraId="2E7BE4FB" w14:textId="77777777" w:rsidTr="00490FBF">
        <w:tblPrEx>
          <w:tblLook w:val="0000" w:firstRow="0" w:lastRow="0" w:firstColumn="0" w:lastColumn="0" w:noHBand="0" w:noVBand="0"/>
        </w:tblPrEx>
        <w:trPr>
          <w:ins w:id="25" w:author="R5-240243" w:date="2024-04-10T06:47:00Z"/>
        </w:trPr>
        <w:tc>
          <w:tcPr>
            <w:tcW w:w="4535" w:type="dxa"/>
            <w:gridSpan w:val="2"/>
          </w:tcPr>
          <w:p w14:paraId="02EFC6FB" w14:textId="77777777" w:rsidR="001202BB" w:rsidRPr="009F2665" w:rsidRDefault="001202BB" w:rsidP="00490FBF">
            <w:pPr>
              <w:pStyle w:val="TAH"/>
              <w:rPr>
                <w:ins w:id="26" w:author="R5-240243" w:date="2024-04-10T06:47:00Z"/>
              </w:rPr>
            </w:pPr>
            <w:ins w:id="27" w:author="R5-240243" w:date="2024-04-10T06:47:00Z">
              <w:r w:rsidRPr="009F2665">
                <w:t>Information Element</w:t>
              </w:r>
            </w:ins>
          </w:p>
        </w:tc>
        <w:tc>
          <w:tcPr>
            <w:tcW w:w="2267" w:type="dxa"/>
          </w:tcPr>
          <w:p w14:paraId="43B138AA" w14:textId="77777777" w:rsidR="001202BB" w:rsidRPr="009F2665" w:rsidRDefault="001202BB" w:rsidP="00490FBF">
            <w:pPr>
              <w:pStyle w:val="TAH"/>
              <w:rPr>
                <w:ins w:id="28" w:author="R5-240243" w:date="2024-04-10T06:47:00Z"/>
              </w:rPr>
            </w:pPr>
            <w:ins w:id="29" w:author="R5-240243" w:date="2024-04-10T06:47:00Z">
              <w:r w:rsidRPr="009F2665">
                <w:t>Value/remark</w:t>
              </w:r>
            </w:ins>
          </w:p>
        </w:tc>
        <w:tc>
          <w:tcPr>
            <w:tcW w:w="1700" w:type="dxa"/>
          </w:tcPr>
          <w:p w14:paraId="00D7B56B" w14:textId="77777777" w:rsidR="001202BB" w:rsidRPr="009F2665" w:rsidRDefault="001202BB" w:rsidP="00490FBF">
            <w:pPr>
              <w:pStyle w:val="TAH"/>
              <w:rPr>
                <w:ins w:id="30" w:author="R5-240243" w:date="2024-04-10T06:47:00Z"/>
              </w:rPr>
            </w:pPr>
            <w:ins w:id="31" w:author="R5-240243" w:date="2024-04-10T06:47:00Z">
              <w:r w:rsidRPr="009F2665">
                <w:t>Comment</w:t>
              </w:r>
            </w:ins>
          </w:p>
        </w:tc>
        <w:tc>
          <w:tcPr>
            <w:tcW w:w="1283" w:type="dxa"/>
          </w:tcPr>
          <w:p w14:paraId="6E578450" w14:textId="77777777" w:rsidR="001202BB" w:rsidRPr="009F2665" w:rsidRDefault="001202BB" w:rsidP="00490FBF">
            <w:pPr>
              <w:pStyle w:val="TAH"/>
              <w:rPr>
                <w:ins w:id="32" w:author="R5-240243" w:date="2024-04-10T06:47:00Z"/>
              </w:rPr>
            </w:pPr>
            <w:ins w:id="33" w:author="R5-240243" w:date="2024-04-10T06:47:00Z">
              <w:r w:rsidRPr="009F2665">
                <w:t>Condition</w:t>
              </w:r>
            </w:ins>
          </w:p>
        </w:tc>
      </w:tr>
      <w:tr w:rsidR="001202BB" w:rsidRPr="00011C9D" w14:paraId="4D5FCA7F" w14:textId="77777777" w:rsidTr="00490FBF">
        <w:tblPrEx>
          <w:tblLook w:val="0000" w:firstRow="0" w:lastRow="0" w:firstColumn="0" w:lastColumn="0" w:noHBand="0" w:noVBand="0"/>
        </w:tblPrEx>
        <w:trPr>
          <w:ins w:id="34" w:author="R5-240243" w:date="2024-04-10T06:47:00Z"/>
        </w:trPr>
        <w:tc>
          <w:tcPr>
            <w:tcW w:w="4535" w:type="dxa"/>
            <w:gridSpan w:val="2"/>
          </w:tcPr>
          <w:p w14:paraId="620C3032" w14:textId="77777777" w:rsidR="001202BB" w:rsidRPr="00740BCB" w:rsidRDefault="001202BB" w:rsidP="00490FBF">
            <w:pPr>
              <w:pStyle w:val="TAL"/>
              <w:rPr>
                <w:ins w:id="35" w:author="R5-240243" w:date="2024-04-10T06:47:00Z"/>
              </w:rPr>
            </w:pPr>
            <w:ins w:id="36" w:author="R5-240243" w:date="2024-04-10T06:47:00Z">
              <w:r w:rsidRPr="00740BCB">
                <w:t>SIB</w:t>
              </w:r>
              <w:r>
                <w:t>1</w:t>
              </w:r>
              <w:r w:rsidRPr="00740BCB">
                <w:t xml:space="preserve"> ::= SEQUENCE {</w:t>
              </w:r>
            </w:ins>
          </w:p>
        </w:tc>
        <w:tc>
          <w:tcPr>
            <w:tcW w:w="2267" w:type="dxa"/>
          </w:tcPr>
          <w:p w14:paraId="08A1E527" w14:textId="77777777" w:rsidR="001202BB" w:rsidRPr="00E46AAA" w:rsidRDefault="001202BB" w:rsidP="00490FBF">
            <w:pPr>
              <w:pStyle w:val="TAL"/>
              <w:rPr>
                <w:ins w:id="37" w:author="R5-240243" w:date="2024-04-10T06:47:00Z"/>
                <w:highlight w:val="cyan"/>
              </w:rPr>
            </w:pPr>
          </w:p>
        </w:tc>
        <w:tc>
          <w:tcPr>
            <w:tcW w:w="1700" w:type="dxa"/>
          </w:tcPr>
          <w:p w14:paraId="45E0CDBA" w14:textId="77777777" w:rsidR="001202BB" w:rsidRPr="00E46AAA" w:rsidRDefault="001202BB" w:rsidP="00490FBF">
            <w:pPr>
              <w:pStyle w:val="TAL"/>
              <w:rPr>
                <w:ins w:id="38" w:author="R5-240243" w:date="2024-04-10T06:47:00Z"/>
                <w:highlight w:val="cyan"/>
              </w:rPr>
            </w:pPr>
          </w:p>
        </w:tc>
        <w:tc>
          <w:tcPr>
            <w:tcW w:w="1283" w:type="dxa"/>
          </w:tcPr>
          <w:p w14:paraId="5C413A20" w14:textId="77777777" w:rsidR="001202BB" w:rsidRPr="00E46AAA" w:rsidRDefault="001202BB" w:rsidP="00490FBF">
            <w:pPr>
              <w:pStyle w:val="TAL"/>
              <w:rPr>
                <w:ins w:id="39" w:author="R5-240243" w:date="2024-04-10T06:47:00Z"/>
                <w:highlight w:val="cyan"/>
              </w:rPr>
            </w:pPr>
          </w:p>
        </w:tc>
      </w:tr>
      <w:tr w:rsidR="001202BB" w:rsidRPr="00011C9D" w14:paraId="7752FE4C" w14:textId="77777777" w:rsidTr="00490FBF">
        <w:tblPrEx>
          <w:tblLook w:val="0000" w:firstRow="0" w:lastRow="0" w:firstColumn="0" w:lastColumn="0" w:noHBand="0" w:noVBand="0"/>
        </w:tblPrEx>
        <w:trPr>
          <w:ins w:id="40" w:author="R5-240243" w:date="2024-04-10T06:47:00Z"/>
        </w:trPr>
        <w:tc>
          <w:tcPr>
            <w:tcW w:w="4535" w:type="dxa"/>
            <w:gridSpan w:val="2"/>
            <w:tcBorders>
              <w:bottom w:val="single" w:sz="4" w:space="0" w:color="auto"/>
            </w:tcBorders>
          </w:tcPr>
          <w:p w14:paraId="6EE8410D" w14:textId="77777777" w:rsidR="001202BB" w:rsidRPr="00740BCB" w:rsidRDefault="001202BB" w:rsidP="00490FBF">
            <w:pPr>
              <w:pStyle w:val="TAL"/>
              <w:rPr>
                <w:ins w:id="41" w:author="R5-240243" w:date="2024-04-10T06:47:00Z"/>
              </w:rPr>
            </w:pPr>
            <w:ins w:id="42" w:author="R5-240243" w:date="2024-04-10T06:47:00Z">
              <w:r w:rsidRPr="00740BCB">
                <w:t xml:space="preserve">  servingCellConfigCommon</w:t>
              </w:r>
            </w:ins>
          </w:p>
        </w:tc>
        <w:tc>
          <w:tcPr>
            <w:tcW w:w="2267" w:type="dxa"/>
          </w:tcPr>
          <w:p w14:paraId="5F148489" w14:textId="77777777" w:rsidR="001202BB" w:rsidRPr="00E46AAA" w:rsidDel="008A392B" w:rsidRDefault="001202BB" w:rsidP="00490FBF">
            <w:pPr>
              <w:pStyle w:val="TAL"/>
              <w:rPr>
                <w:ins w:id="43" w:author="R5-240243" w:date="2024-04-10T06:47:00Z"/>
                <w:highlight w:val="cyan"/>
              </w:rPr>
            </w:pPr>
            <w:ins w:id="44" w:author="R5-240243" w:date="2024-04-10T06:47:00Z">
              <w:r w:rsidRPr="00740BCB">
                <w:t>ServingCellConfigCommonSIB with condition SharedSpectrum</w:t>
              </w:r>
            </w:ins>
          </w:p>
        </w:tc>
        <w:tc>
          <w:tcPr>
            <w:tcW w:w="1700" w:type="dxa"/>
          </w:tcPr>
          <w:p w14:paraId="312D5C81" w14:textId="77777777" w:rsidR="001202BB" w:rsidRPr="00E46AAA" w:rsidRDefault="001202BB" w:rsidP="00490FBF">
            <w:pPr>
              <w:pStyle w:val="TAL"/>
              <w:rPr>
                <w:ins w:id="45" w:author="R5-240243" w:date="2024-04-10T06:47:00Z"/>
                <w:highlight w:val="cyan"/>
              </w:rPr>
            </w:pPr>
          </w:p>
        </w:tc>
        <w:tc>
          <w:tcPr>
            <w:tcW w:w="1283" w:type="dxa"/>
          </w:tcPr>
          <w:p w14:paraId="34428772" w14:textId="77777777" w:rsidR="001202BB" w:rsidRPr="00E46AAA" w:rsidRDefault="001202BB" w:rsidP="00490FBF">
            <w:pPr>
              <w:pStyle w:val="TAL"/>
              <w:rPr>
                <w:ins w:id="46" w:author="R5-240243" w:date="2024-04-10T06:47:00Z"/>
                <w:highlight w:val="cyan"/>
              </w:rPr>
            </w:pPr>
          </w:p>
        </w:tc>
      </w:tr>
      <w:tr w:rsidR="001202BB" w:rsidRPr="009F2665" w14:paraId="23B57C35" w14:textId="77777777" w:rsidTr="00490FBF">
        <w:tblPrEx>
          <w:tblLook w:val="0000" w:firstRow="0" w:lastRow="0" w:firstColumn="0" w:lastColumn="0" w:noHBand="0" w:noVBand="0"/>
        </w:tblPrEx>
        <w:trPr>
          <w:ins w:id="47" w:author="R5-240243" w:date="2024-04-10T06:47:00Z"/>
        </w:trPr>
        <w:tc>
          <w:tcPr>
            <w:tcW w:w="4535" w:type="dxa"/>
            <w:gridSpan w:val="2"/>
            <w:tcBorders>
              <w:bottom w:val="single" w:sz="4" w:space="0" w:color="auto"/>
            </w:tcBorders>
          </w:tcPr>
          <w:p w14:paraId="45F29A4D" w14:textId="77777777" w:rsidR="001202BB" w:rsidRPr="00740BCB" w:rsidRDefault="001202BB" w:rsidP="00490FBF">
            <w:pPr>
              <w:pStyle w:val="TAL"/>
              <w:rPr>
                <w:ins w:id="48" w:author="R5-240243" w:date="2024-04-10T06:47:00Z"/>
              </w:rPr>
            </w:pPr>
            <w:ins w:id="49" w:author="R5-240243" w:date="2024-04-10T06:47:00Z">
              <w:r w:rsidRPr="00740BCB">
                <w:t>}</w:t>
              </w:r>
            </w:ins>
          </w:p>
        </w:tc>
        <w:tc>
          <w:tcPr>
            <w:tcW w:w="2267" w:type="dxa"/>
          </w:tcPr>
          <w:p w14:paraId="07165D02" w14:textId="77777777" w:rsidR="001202BB" w:rsidRPr="009F2665" w:rsidRDefault="001202BB" w:rsidP="00490FBF">
            <w:pPr>
              <w:pStyle w:val="TAL"/>
              <w:rPr>
                <w:ins w:id="50" w:author="R5-240243" w:date="2024-04-10T06:47:00Z"/>
              </w:rPr>
            </w:pPr>
          </w:p>
        </w:tc>
        <w:tc>
          <w:tcPr>
            <w:tcW w:w="1700" w:type="dxa"/>
          </w:tcPr>
          <w:p w14:paraId="7FFAD1D1" w14:textId="77777777" w:rsidR="001202BB" w:rsidRPr="009F2665" w:rsidRDefault="001202BB" w:rsidP="00490FBF">
            <w:pPr>
              <w:pStyle w:val="TAL"/>
              <w:rPr>
                <w:ins w:id="51" w:author="R5-240243" w:date="2024-04-10T06:47:00Z"/>
              </w:rPr>
            </w:pPr>
          </w:p>
        </w:tc>
        <w:tc>
          <w:tcPr>
            <w:tcW w:w="1283" w:type="dxa"/>
          </w:tcPr>
          <w:p w14:paraId="545032B0" w14:textId="77777777" w:rsidR="001202BB" w:rsidRPr="009F2665" w:rsidRDefault="001202BB" w:rsidP="00490FBF">
            <w:pPr>
              <w:pStyle w:val="TAL"/>
              <w:rPr>
                <w:ins w:id="52" w:author="R5-240243" w:date="2024-04-10T06:47:00Z"/>
              </w:rPr>
            </w:pPr>
          </w:p>
        </w:tc>
      </w:tr>
    </w:tbl>
    <w:p w14:paraId="046AB0CF" w14:textId="77777777" w:rsidR="001202BB" w:rsidRDefault="001202BB" w:rsidP="001202BB">
      <w:pPr>
        <w:rPr>
          <w:ins w:id="53" w:author="R5-240243" w:date="2024-04-10T06:47:00Z"/>
        </w:rPr>
      </w:pPr>
    </w:p>
    <w:p w14:paraId="0C0DA77B" w14:textId="77777777" w:rsidR="001202BB" w:rsidRPr="00067C60" w:rsidRDefault="001202BB" w:rsidP="001202BB">
      <w:pPr>
        <w:pStyle w:val="TH"/>
        <w:rPr>
          <w:ins w:id="54" w:author="R5-240243" w:date="2024-04-10T06:47:00Z"/>
        </w:rPr>
      </w:pPr>
      <w:ins w:id="55" w:author="R5-240243" w:date="2024-04-10T06:47:00Z">
        <w:r w:rsidRPr="00067C60">
          <w:t xml:space="preserve">Table </w:t>
        </w:r>
        <w:r w:rsidRPr="00CA7D85">
          <w:t>8.1.8.1.1.3.3-</w:t>
        </w:r>
        <w:r>
          <w:t>8</w:t>
        </w:r>
        <w:r w:rsidRPr="00067C60">
          <w:t>: SIB</w:t>
        </w:r>
        <w:r>
          <w:t>2</w:t>
        </w:r>
        <w:r w:rsidRPr="00067C60">
          <w:t xml:space="preserve"> for NR Cell 1</w:t>
        </w:r>
        <w:r>
          <w:t>, NR Cell 2</w:t>
        </w:r>
        <w:r w:rsidRPr="00067C60">
          <w:t xml:space="preserve"> (All steps, </w:t>
        </w:r>
        <w:r w:rsidRPr="009F2665">
          <w:t xml:space="preserve">Table </w:t>
        </w:r>
        <w:r w:rsidRPr="00CA7D85">
          <w:t>8.1.8.1.1.3.2-2</w:t>
        </w:r>
        <w:r w:rsidRPr="00067C60">
          <w:t>)</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1202BB" w:rsidRPr="00067C60" w14:paraId="37C21775" w14:textId="77777777" w:rsidTr="00490FBF">
        <w:trPr>
          <w:ins w:id="56" w:author="R5-240243" w:date="2024-04-10T06:47:00Z"/>
        </w:trPr>
        <w:tc>
          <w:tcPr>
            <w:tcW w:w="9603" w:type="dxa"/>
            <w:tcBorders>
              <w:top w:val="single" w:sz="4" w:space="0" w:color="auto"/>
              <w:left w:val="single" w:sz="4" w:space="0" w:color="auto"/>
              <w:bottom w:val="single" w:sz="4" w:space="0" w:color="auto"/>
              <w:right w:val="single" w:sz="4" w:space="0" w:color="auto"/>
            </w:tcBorders>
            <w:hideMark/>
          </w:tcPr>
          <w:p w14:paraId="02DEC898" w14:textId="77777777" w:rsidR="001202BB" w:rsidRPr="00067C60" w:rsidRDefault="001202BB" w:rsidP="00490FBF">
            <w:pPr>
              <w:pStyle w:val="TAL"/>
              <w:rPr>
                <w:ins w:id="57" w:author="R5-240243" w:date="2024-04-10T06:47:00Z"/>
              </w:rPr>
            </w:pPr>
            <w:ins w:id="58" w:author="R5-240243" w:date="2024-04-10T06:47:00Z">
              <w:r w:rsidRPr="00067C60">
                <w:t>Derivation path: TS 38.508-1 [4] table 4.6.</w:t>
              </w:r>
              <w:r>
                <w:t>2-1</w:t>
              </w:r>
              <w:r w:rsidRPr="00067C60">
                <w:t xml:space="preserve"> Condition </w:t>
              </w:r>
              <w:r w:rsidRPr="00CC04A7">
                <w:t>SharedSpectrum</w:t>
              </w:r>
            </w:ins>
          </w:p>
        </w:tc>
      </w:tr>
    </w:tbl>
    <w:p w14:paraId="2C0AABBD" w14:textId="77777777" w:rsidR="001202BB" w:rsidRPr="00CA7D85" w:rsidRDefault="001202BB" w:rsidP="001202BB">
      <w:pPr>
        <w:rPr>
          <w:ins w:id="59" w:author="R5-240243" w:date="2024-04-10T06:47:00Z"/>
        </w:rPr>
      </w:pPr>
    </w:p>
    <w:p w14:paraId="7EC46963" w14:textId="77777777" w:rsidR="00287103" w:rsidRPr="00CA7D85" w:rsidRDefault="00287103" w:rsidP="00287103">
      <w:pPr>
        <w:pStyle w:val="Heading5"/>
      </w:pPr>
      <w:r w:rsidRPr="00CA7D85">
        <w:t>8.1.8.1.2</w:t>
      </w:r>
      <w:r w:rsidRPr="00CA7D85">
        <w:tab/>
        <w:t>Measurement configuration control and reporting for Shared spectrum / RMTC / RSSI measurements / Channel Occupancy reporting / inter-frequency</w:t>
      </w:r>
    </w:p>
    <w:p w14:paraId="500BF3F9" w14:textId="77777777" w:rsidR="00287103" w:rsidRPr="00CA7D85" w:rsidRDefault="00287103" w:rsidP="00287103">
      <w:pPr>
        <w:pStyle w:val="H6"/>
      </w:pPr>
      <w:r w:rsidRPr="00CA7D85">
        <w:t>8.1.8.1.2</w:t>
      </w:r>
      <w:r w:rsidRPr="00CA7D85">
        <w:rPr>
          <w:lang w:eastAsia="zh-CN"/>
        </w:rPr>
        <w:t>.1</w:t>
      </w:r>
      <w:r w:rsidRPr="00CA7D85">
        <w:tab/>
        <w:t>Test Purpose (TP)</w:t>
      </w:r>
    </w:p>
    <w:p w14:paraId="759B7EC8" w14:textId="77777777" w:rsidR="00287103" w:rsidRPr="00CA7D85" w:rsidRDefault="00287103" w:rsidP="00287103">
      <w:pPr>
        <w:pStyle w:val="H6"/>
      </w:pPr>
      <w:r w:rsidRPr="00CA7D85">
        <w:t>(1)</w:t>
      </w:r>
    </w:p>
    <w:p w14:paraId="695BAB00" w14:textId="77777777" w:rsidR="00287103" w:rsidRPr="00CA7D85" w:rsidRDefault="00287103" w:rsidP="00287103">
      <w:pPr>
        <w:pStyle w:val="PL"/>
        <w:rPr>
          <w:noProof w:val="0"/>
          <w:lang w:eastAsia="de-DE"/>
        </w:rPr>
      </w:pPr>
      <w:r w:rsidRPr="00CA7D85">
        <w:rPr>
          <w:b/>
          <w:noProof w:val="0"/>
          <w:lang w:eastAsia="de-DE"/>
        </w:rPr>
        <w:t>with</w:t>
      </w:r>
      <w:r w:rsidRPr="00CA7D85">
        <w:rPr>
          <w:noProof w:val="0"/>
          <w:lang w:eastAsia="de-DE"/>
        </w:rPr>
        <w:t xml:space="preserve"> { </w:t>
      </w:r>
      <w:r w:rsidRPr="00CA7D85">
        <w:rPr>
          <w:rFonts w:eastAsia="MS Gothic"/>
          <w:noProof w:val="0"/>
        </w:rPr>
        <w:t>UE in NR RRC_CONNECTED state and measurements configured for RSSI reporting of inter frequency carriers using measurement gaps configured as gapUE</w:t>
      </w:r>
      <w:r w:rsidRPr="00CA7D85">
        <w:rPr>
          <w:noProof w:val="0"/>
          <w:lang w:eastAsia="de-DE"/>
        </w:rPr>
        <w:t xml:space="preserve"> }</w:t>
      </w:r>
    </w:p>
    <w:p w14:paraId="7CBC1203" w14:textId="77777777" w:rsidR="00287103" w:rsidRPr="00CA7D85" w:rsidRDefault="00287103" w:rsidP="00287103">
      <w:pPr>
        <w:pStyle w:val="PL"/>
        <w:rPr>
          <w:noProof w:val="0"/>
          <w:lang w:eastAsia="de-DE"/>
        </w:rPr>
      </w:pPr>
      <w:r w:rsidRPr="00CA7D85">
        <w:rPr>
          <w:b/>
          <w:noProof w:val="0"/>
          <w:lang w:eastAsia="de-DE"/>
        </w:rPr>
        <w:t>ensure</w:t>
      </w:r>
      <w:r w:rsidRPr="00CA7D85">
        <w:rPr>
          <w:noProof w:val="0"/>
          <w:lang w:eastAsia="de-DE"/>
        </w:rPr>
        <w:t xml:space="preserve"> that {</w:t>
      </w:r>
    </w:p>
    <w:p w14:paraId="560BF653" w14:textId="77777777" w:rsidR="00287103" w:rsidRPr="00CA7D85" w:rsidRDefault="00287103" w:rsidP="00287103">
      <w:pPr>
        <w:pStyle w:val="PL"/>
        <w:rPr>
          <w:noProof w:val="0"/>
          <w:lang w:eastAsia="de-DE"/>
        </w:rPr>
      </w:pPr>
      <w:r w:rsidRPr="00CA7D85">
        <w:rPr>
          <w:noProof w:val="0"/>
          <w:lang w:eastAsia="de-DE"/>
        </w:rPr>
        <w:lastRenderedPageBreak/>
        <w:t xml:space="preserve">  </w:t>
      </w:r>
      <w:r w:rsidRPr="00CA7D85">
        <w:rPr>
          <w:b/>
          <w:noProof w:val="0"/>
          <w:lang w:eastAsia="de-DE"/>
        </w:rPr>
        <w:t>when</w:t>
      </w:r>
      <w:r w:rsidRPr="00CA7D85">
        <w:rPr>
          <w:noProof w:val="0"/>
          <w:lang w:eastAsia="de-DE"/>
        </w:rPr>
        <w:t xml:space="preserve"> { </w:t>
      </w:r>
      <w:r w:rsidRPr="00CA7D85">
        <w:rPr>
          <w:rFonts w:eastAsia="MS Gothic"/>
          <w:noProof w:val="0"/>
        </w:rPr>
        <w:t xml:space="preserve">The UE receives signal power for carriers on the frequency where measurements are configured </w:t>
      </w:r>
      <w:r w:rsidRPr="00CA7D85">
        <w:rPr>
          <w:noProof w:val="0"/>
          <w:lang w:eastAsia="de-DE"/>
        </w:rPr>
        <w:t>}</w:t>
      </w:r>
    </w:p>
    <w:p w14:paraId="23F5A419" w14:textId="77777777" w:rsidR="00287103" w:rsidRPr="00CA7D85" w:rsidRDefault="00287103" w:rsidP="00287103">
      <w:pPr>
        <w:pStyle w:val="PL"/>
        <w:rPr>
          <w:noProof w:val="0"/>
          <w:lang w:eastAsia="de-DE"/>
        </w:rPr>
      </w:pPr>
      <w:r w:rsidRPr="00CA7D85">
        <w:rPr>
          <w:noProof w:val="0"/>
          <w:lang w:eastAsia="de-DE"/>
        </w:rPr>
        <w:t xml:space="preserve">    </w:t>
      </w:r>
      <w:r w:rsidRPr="00CA7D85">
        <w:rPr>
          <w:b/>
          <w:noProof w:val="0"/>
          <w:lang w:eastAsia="de-DE"/>
        </w:rPr>
        <w:t>then</w:t>
      </w:r>
      <w:r w:rsidRPr="00CA7D85">
        <w:rPr>
          <w:noProof w:val="0"/>
          <w:lang w:eastAsia="de-DE"/>
        </w:rPr>
        <w:t xml:space="preserve"> { </w:t>
      </w:r>
      <w:r w:rsidRPr="00CA7D85">
        <w:rPr>
          <w:noProof w:val="0"/>
        </w:rPr>
        <w:t xml:space="preserve">UE sends </w:t>
      </w:r>
      <w:r w:rsidRPr="00CA7D85">
        <w:rPr>
          <w:i/>
          <w:iCs/>
          <w:noProof w:val="0"/>
        </w:rPr>
        <w:t>MeasurementReport</w:t>
      </w:r>
      <w:r w:rsidRPr="00CA7D85">
        <w:rPr>
          <w:noProof w:val="0"/>
        </w:rPr>
        <w:t xml:space="preserve"> message at regular intervals for these carriers</w:t>
      </w:r>
      <w:r w:rsidRPr="00CA7D85">
        <w:rPr>
          <w:noProof w:val="0"/>
          <w:lang w:eastAsia="de-DE"/>
        </w:rPr>
        <w:t xml:space="preserve"> }</w:t>
      </w:r>
    </w:p>
    <w:p w14:paraId="21A513AC" w14:textId="77777777" w:rsidR="00287103" w:rsidRPr="00CA7D85" w:rsidRDefault="00287103" w:rsidP="00287103">
      <w:pPr>
        <w:pStyle w:val="PL"/>
        <w:rPr>
          <w:noProof w:val="0"/>
          <w:lang w:eastAsia="de-DE"/>
        </w:rPr>
      </w:pPr>
      <w:r w:rsidRPr="00CA7D85">
        <w:rPr>
          <w:noProof w:val="0"/>
          <w:lang w:eastAsia="de-DE"/>
        </w:rPr>
        <w:t xml:space="preserve">            }</w:t>
      </w:r>
    </w:p>
    <w:p w14:paraId="54F076FD" w14:textId="77777777" w:rsidR="00287103" w:rsidRPr="00CA7D85" w:rsidRDefault="00287103" w:rsidP="00287103">
      <w:pPr>
        <w:pStyle w:val="PL"/>
        <w:rPr>
          <w:noProof w:val="0"/>
          <w:lang w:eastAsia="de-DE"/>
        </w:rPr>
      </w:pPr>
    </w:p>
    <w:p w14:paraId="2811A905" w14:textId="77777777" w:rsidR="00287103" w:rsidRPr="00CA7D85" w:rsidRDefault="00287103" w:rsidP="00287103">
      <w:pPr>
        <w:pStyle w:val="H6"/>
      </w:pPr>
      <w:r w:rsidRPr="00CA7D85">
        <w:t>(2)</w:t>
      </w:r>
    </w:p>
    <w:p w14:paraId="488DE7E1" w14:textId="77777777" w:rsidR="00287103" w:rsidRPr="00CA7D85" w:rsidRDefault="00287103" w:rsidP="00287103">
      <w:pPr>
        <w:pStyle w:val="PL"/>
        <w:rPr>
          <w:noProof w:val="0"/>
          <w:lang w:eastAsia="de-DE"/>
        </w:rPr>
      </w:pPr>
      <w:r w:rsidRPr="00CA7D85">
        <w:rPr>
          <w:b/>
          <w:noProof w:val="0"/>
          <w:lang w:eastAsia="de-DE"/>
        </w:rPr>
        <w:t>with</w:t>
      </w:r>
      <w:r w:rsidRPr="00CA7D85">
        <w:rPr>
          <w:noProof w:val="0"/>
          <w:lang w:eastAsia="de-DE"/>
        </w:rPr>
        <w:t xml:space="preserve"> { UE in NR RRC_CONNECTED state and RSSI measurement reporting ongoing }</w:t>
      </w:r>
    </w:p>
    <w:p w14:paraId="07056C06" w14:textId="77777777" w:rsidR="00287103" w:rsidRPr="00CA7D85" w:rsidRDefault="00287103" w:rsidP="00287103">
      <w:pPr>
        <w:pStyle w:val="PL"/>
        <w:rPr>
          <w:noProof w:val="0"/>
          <w:lang w:eastAsia="de-DE"/>
        </w:rPr>
      </w:pPr>
      <w:r w:rsidRPr="00CA7D85">
        <w:rPr>
          <w:b/>
          <w:noProof w:val="0"/>
          <w:lang w:eastAsia="de-DE"/>
        </w:rPr>
        <w:t>ensure</w:t>
      </w:r>
      <w:r w:rsidRPr="00CA7D85">
        <w:rPr>
          <w:noProof w:val="0"/>
          <w:lang w:eastAsia="de-DE"/>
        </w:rPr>
        <w:t xml:space="preserve"> that {</w:t>
      </w:r>
    </w:p>
    <w:p w14:paraId="760DC804" w14:textId="77777777" w:rsidR="00287103" w:rsidRPr="00CA7D85" w:rsidRDefault="00287103" w:rsidP="00287103">
      <w:pPr>
        <w:pStyle w:val="PL"/>
        <w:rPr>
          <w:noProof w:val="0"/>
          <w:lang w:eastAsia="de-DE"/>
        </w:rPr>
      </w:pPr>
      <w:r w:rsidRPr="00CA7D85">
        <w:rPr>
          <w:noProof w:val="0"/>
          <w:lang w:eastAsia="de-DE"/>
        </w:rPr>
        <w:t xml:space="preserve">  </w:t>
      </w:r>
      <w:r w:rsidRPr="00CA7D85">
        <w:rPr>
          <w:b/>
          <w:noProof w:val="0"/>
          <w:lang w:eastAsia="de-DE"/>
        </w:rPr>
        <w:t>when</w:t>
      </w:r>
      <w:r w:rsidRPr="00CA7D85">
        <w:rPr>
          <w:noProof w:val="0"/>
          <w:lang w:eastAsia="de-DE"/>
        </w:rPr>
        <w:t xml:space="preserve"> { </w:t>
      </w:r>
      <w:r w:rsidRPr="00CA7D85">
        <w:rPr>
          <w:rFonts w:eastAsia="MS Gothic"/>
          <w:noProof w:val="0"/>
        </w:rPr>
        <w:t>The UE receives a RRCReconfiguration message removing measIds for RSSI reporting</w:t>
      </w:r>
      <w:r w:rsidRPr="00CA7D85">
        <w:rPr>
          <w:noProof w:val="0"/>
          <w:lang w:eastAsia="de-DE"/>
        </w:rPr>
        <w:t xml:space="preserve"> }</w:t>
      </w:r>
    </w:p>
    <w:p w14:paraId="09BF373E" w14:textId="77777777" w:rsidR="00287103" w:rsidRPr="00CA7D85" w:rsidRDefault="00287103" w:rsidP="00287103">
      <w:pPr>
        <w:pStyle w:val="PL"/>
        <w:rPr>
          <w:noProof w:val="0"/>
          <w:lang w:eastAsia="de-DE"/>
        </w:rPr>
      </w:pPr>
      <w:r w:rsidRPr="00CA7D85">
        <w:rPr>
          <w:noProof w:val="0"/>
          <w:lang w:eastAsia="de-DE"/>
        </w:rPr>
        <w:t xml:space="preserve">    </w:t>
      </w:r>
      <w:r w:rsidRPr="00CA7D85">
        <w:rPr>
          <w:b/>
          <w:noProof w:val="0"/>
          <w:lang w:eastAsia="de-DE"/>
        </w:rPr>
        <w:t>then</w:t>
      </w:r>
      <w:r w:rsidRPr="00CA7D85">
        <w:rPr>
          <w:noProof w:val="0"/>
          <w:lang w:eastAsia="de-DE"/>
        </w:rPr>
        <w:t xml:space="preserve"> { </w:t>
      </w:r>
      <w:r w:rsidRPr="00CA7D85">
        <w:rPr>
          <w:noProof w:val="0"/>
        </w:rPr>
        <w:t xml:space="preserve">UE stops sending </w:t>
      </w:r>
      <w:r w:rsidRPr="00CA7D85">
        <w:rPr>
          <w:i/>
          <w:iCs/>
          <w:noProof w:val="0"/>
        </w:rPr>
        <w:t>MeasurementReport</w:t>
      </w:r>
      <w:r w:rsidRPr="00CA7D85">
        <w:rPr>
          <w:noProof w:val="0"/>
        </w:rPr>
        <w:t xml:space="preserve"> messages for these measIds</w:t>
      </w:r>
      <w:r w:rsidRPr="00CA7D85">
        <w:rPr>
          <w:noProof w:val="0"/>
          <w:lang w:eastAsia="de-DE"/>
        </w:rPr>
        <w:t xml:space="preserve"> }</w:t>
      </w:r>
    </w:p>
    <w:p w14:paraId="07B70DAF" w14:textId="77777777" w:rsidR="00287103" w:rsidRPr="00CA7D85" w:rsidRDefault="00287103" w:rsidP="00287103">
      <w:pPr>
        <w:pStyle w:val="PL"/>
        <w:rPr>
          <w:noProof w:val="0"/>
          <w:lang w:eastAsia="de-DE"/>
        </w:rPr>
      </w:pPr>
      <w:r w:rsidRPr="00CA7D85">
        <w:rPr>
          <w:noProof w:val="0"/>
          <w:lang w:eastAsia="de-DE"/>
        </w:rPr>
        <w:t xml:space="preserve">            }</w:t>
      </w:r>
    </w:p>
    <w:p w14:paraId="1494A2FB" w14:textId="77777777" w:rsidR="00287103" w:rsidRPr="00CA7D85" w:rsidRDefault="00287103" w:rsidP="00287103">
      <w:pPr>
        <w:pStyle w:val="PL"/>
        <w:rPr>
          <w:noProof w:val="0"/>
          <w:lang w:eastAsia="de-DE"/>
        </w:rPr>
      </w:pPr>
    </w:p>
    <w:p w14:paraId="253D37B3" w14:textId="77777777" w:rsidR="00287103" w:rsidRPr="00CA7D85" w:rsidRDefault="00287103" w:rsidP="00287103">
      <w:pPr>
        <w:pStyle w:val="H6"/>
      </w:pPr>
      <w:r w:rsidRPr="00CA7D85">
        <w:t>8.1.8.1.2</w:t>
      </w:r>
      <w:r w:rsidRPr="00CA7D85">
        <w:rPr>
          <w:lang w:eastAsia="zh-CN"/>
        </w:rPr>
        <w:t>.</w:t>
      </w:r>
      <w:r w:rsidRPr="00CA7D85">
        <w:t>2</w:t>
      </w:r>
      <w:r w:rsidRPr="00CA7D85">
        <w:tab/>
        <w:t>Conformance requirements</w:t>
      </w:r>
    </w:p>
    <w:p w14:paraId="388E9090" w14:textId="77777777" w:rsidR="00287103" w:rsidRPr="00CA7D85" w:rsidRDefault="00287103" w:rsidP="00287103">
      <w:r w:rsidRPr="00CA7D85">
        <w:t>Same as test case 8.1.8.1.1 with the following difference:</w:t>
      </w:r>
    </w:p>
    <w:p w14:paraId="504CC98A" w14:textId="77777777" w:rsidR="00287103" w:rsidRPr="00CA7D85" w:rsidRDefault="00287103" w:rsidP="00287103">
      <w:pPr>
        <w:rPr>
          <w:lang w:eastAsia="ko-KR"/>
        </w:rPr>
      </w:pPr>
      <w:r w:rsidRPr="00CA7D85">
        <w:t>[TS 38.331, clause 5.5.2.9]</w:t>
      </w:r>
    </w:p>
    <w:p w14:paraId="2CDC9C2F" w14:textId="77777777" w:rsidR="00287103" w:rsidRPr="00CA7D85" w:rsidRDefault="00287103" w:rsidP="00287103">
      <w:r w:rsidRPr="00CA7D85">
        <w:t>The UE shall:</w:t>
      </w:r>
    </w:p>
    <w:p w14:paraId="266083E1" w14:textId="77777777" w:rsidR="00287103" w:rsidRPr="00CA7D85" w:rsidRDefault="00287103" w:rsidP="00287103">
      <w:pPr>
        <w:pStyle w:val="B1"/>
      </w:pPr>
      <w:r w:rsidRPr="00CA7D85">
        <w:t>…</w:t>
      </w:r>
    </w:p>
    <w:p w14:paraId="5FB0092E" w14:textId="77777777" w:rsidR="00287103" w:rsidRPr="00CA7D85" w:rsidRDefault="00287103" w:rsidP="00287103">
      <w:pPr>
        <w:pStyle w:val="B1"/>
      </w:pPr>
      <w:r w:rsidRPr="00CA7D85">
        <w:t>1&gt;</w:t>
      </w:r>
      <w:r w:rsidRPr="00CA7D85">
        <w:tab/>
        <w:t xml:space="preserve">if </w:t>
      </w:r>
      <w:r w:rsidRPr="00CA7D85">
        <w:rPr>
          <w:i/>
        </w:rPr>
        <w:t>gapUE</w:t>
      </w:r>
      <w:r w:rsidRPr="00CA7D85">
        <w:t xml:space="preserve"> is set to </w:t>
      </w:r>
      <w:r w:rsidRPr="00CA7D85">
        <w:rPr>
          <w:i/>
        </w:rPr>
        <w:t>setup</w:t>
      </w:r>
      <w:r w:rsidRPr="00CA7D85">
        <w:t>:</w:t>
      </w:r>
      <w:r w:rsidRPr="00CA7D85">
        <w:tab/>
      </w:r>
    </w:p>
    <w:p w14:paraId="7F5D1D9F" w14:textId="77777777" w:rsidR="00287103" w:rsidRPr="00CA7D85" w:rsidRDefault="00287103" w:rsidP="00287103">
      <w:pPr>
        <w:pStyle w:val="B2"/>
      </w:pPr>
      <w:r w:rsidRPr="00CA7D85">
        <w:t>2&gt;</w:t>
      </w:r>
      <w:r w:rsidRPr="00CA7D85">
        <w:tab/>
        <w:t>if a per UE measurement gap configuration is already setup, release the per UE measurement gap configuration;</w:t>
      </w:r>
    </w:p>
    <w:p w14:paraId="32465CE4" w14:textId="77777777" w:rsidR="00287103" w:rsidRPr="00CA7D85" w:rsidRDefault="00287103" w:rsidP="00287103">
      <w:pPr>
        <w:pStyle w:val="B2"/>
      </w:pPr>
      <w:r w:rsidRPr="00CA7D85">
        <w:t>2&gt;</w:t>
      </w:r>
      <w:r w:rsidRPr="00CA7D85">
        <w:tab/>
        <w:t xml:space="preserve">setup the per UE measurement gap configuration indicated by the </w:t>
      </w:r>
      <w:r w:rsidRPr="00CA7D85">
        <w:rPr>
          <w:i/>
        </w:rPr>
        <w:t>measGapConfig</w:t>
      </w:r>
      <w:r w:rsidRPr="00CA7D85">
        <w:t xml:space="preserve"> in accordance with the received </w:t>
      </w:r>
      <w:r w:rsidRPr="00CA7D85">
        <w:rPr>
          <w:i/>
        </w:rPr>
        <w:t>gapOffset</w:t>
      </w:r>
      <w:r w:rsidRPr="00CA7D85">
        <w:t>, i.e., the first subframe of each gap occurs at an SFN and subframe meeting the following condition:</w:t>
      </w:r>
    </w:p>
    <w:p w14:paraId="506661AE" w14:textId="77777777" w:rsidR="00287103" w:rsidRPr="00CA7D85" w:rsidRDefault="00287103" w:rsidP="00287103">
      <w:pPr>
        <w:pStyle w:val="B3"/>
      </w:pPr>
      <w:r w:rsidRPr="00CA7D85">
        <w:t xml:space="preserve">SFN mod </w:t>
      </w:r>
      <w:r w:rsidRPr="00CA7D85">
        <w:rPr>
          <w:i/>
        </w:rPr>
        <w:t>T</w:t>
      </w:r>
      <w:r w:rsidRPr="00CA7D85">
        <w:t xml:space="preserve"> = FLOOR(</w:t>
      </w:r>
      <w:r w:rsidRPr="00CA7D85">
        <w:rPr>
          <w:i/>
        </w:rPr>
        <w:t>gapOffset</w:t>
      </w:r>
      <w:r w:rsidRPr="00CA7D85">
        <w:t>/10);</w:t>
      </w:r>
    </w:p>
    <w:p w14:paraId="02BE3BAA" w14:textId="77777777" w:rsidR="00287103" w:rsidRPr="00CA7D85" w:rsidRDefault="00287103" w:rsidP="00287103">
      <w:pPr>
        <w:pStyle w:val="B3"/>
      </w:pPr>
      <w:r w:rsidRPr="00CA7D85">
        <w:t xml:space="preserve">subframe = </w:t>
      </w:r>
      <w:r w:rsidRPr="00CA7D85">
        <w:rPr>
          <w:i/>
        </w:rPr>
        <w:t>gapOffset</w:t>
      </w:r>
      <w:r w:rsidRPr="00CA7D85">
        <w:t xml:space="preserve"> mod 10;</w:t>
      </w:r>
    </w:p>
    <w:p w14:paraId="57038800" w14:textId="77777777" w:rsidR="00287103" w:rsidRPr="00CA7D85" w:rsidRDefault="00287103" w:rsidP="00287103">
      <w:pPr>
        <w:pStyle w:val="B3"/>
      </w:pPr>
      <w:r w:rsidRPr="00CA7D85">
        <w:t xml:space="preserve">with </w:t>
      </w:r>
      <w:r w:rsidRPr="00CA7D85">
        <w:rPr>
          <w:i/>
        </w:rPr>
        <w:t>T</w:t>
      </w:r>
      <w:r w:rsidRPr="00CA7D85">
        <w:t xml:space="preserve"> = MGRP/10 as defined in TS 38.133 [14];</w:t>
      </w:r>
    </w:p>
    <w:p w14:paraId="3D855E64" w14:textId="77777777" w:rsidR="00287103" w:rsidRPr="00CA7D85" w:rsidRDefault="00287103" w:rsidP="00287103">
      <w:pPr>
        <w:pStyle w:val="B2"/>
      </w:pPr>
      <w:r w:rsidRPr="00CA7D85">
        <w:t>2&gt;</w:t>
      </w:r>
      <w:r w:rsidRPr="00CA7D85">
        <w:tab/>
        <w:t xml:space="preserve">apply the specified timing advance </w:t>
      </w:r>
      <w:r w:rsidRPr="00CA7D85">
        <w:rPr>
          <w:i/>
        </w:rPr>
        <w:t>mgta</w:t>
      </w:r>
      <w:r w:rsidRPr="00CA7D85">
        <w:t xml:space="preserve"> to the gap occurrences calculated above (i.e. the UE starts the measurement </w:t>
      </w:r>
      <w:r w:rsidRPr="00CA7D85">
        <w:rPr>
          <w:i/>
        </w:rPr>
        <w:t>mgta</w:t>
      </w:r>
      <w:r w:rsidRPr="00CA7D85">
        <w:t xml:space="preserve"> ms before the gap subframe occurrences);</w:t>
      </w:r>
    </w:p>
    <w:p w14:paraId="4082EC82" w14:textId="77777777" w:rsidR="00287103" w:rsidRPr="00CA7D85" w:rsidRDefault="00287103" w:rsidP="00287103">
      <w:pPr>
        <w:pStyle w:val="H6"/>
      </w:pPr>
      <w:r w:rsidRPr="00CA7D85">
        <w:t>8.1.8.1.2.3</w:t>
      </w:r>
      <w:r w:rsidRPr="00CA7D85">
        <w:tab/>
        <w:t>Test description</w:t>
      </w:r>
    </w:p>
    <w:p w14:paraId="79B80A52" w14:textId="77777777" w:rsidR="00287103" w:rsidRPr="00CA7D85" w:rsidRDefault="00287103" w:rsidP="00287103">
      <w:pPr>
        <w:pStyle w:val="H6"/>
      </w:pPr>
      <w:r w:rsidRPr="00CA7D85">
        <w:t>8.1.8.1.2</w:t>
      </w:r>
      <w:r w:rsidRPr="00CA7D85">
        <w:rPr>
          <w:lang w:eastAsia="zh-CN"/>
        </w:rPr>
        <w:t>.</w:t>
      </w:r>
      <w:r w:rsidRPr="00CA7D85">
        <w:t>3.1</w:t>
      </w:r>
      <w:r w:rsidRPr="00CA7D85">
        <w:tab/>
        <w:t>Pre-test conditions</w:t>
      </w:r>
    </w:p>
    <w:p w14:paraId="2470D67D" w14:textId="77777777" w:rsidR="00287103" w:rsidRPr="00CA7D85" w:rsidRDefault="00287103" w:rsidP="00287103">
      <w:r w:rsidRPr="00CA7D85">
        <w:t>Same as test case 8.1.8.1.1 with the following differences:</w:t>
      </w:r>
    </w:p>
    <w:p w14:paraId="17E14611" w14:textId="77777777" w:rsidR="00287103" w:rsidRPr="00CA7D85" w:rsidRDefault="00287103" w:rsidP="00287103">
      <w:pPr>
        <w:pStyle w:val="B1"/>
      </w:pPr>
      <w:r w:rsidRPr="00CA7D85">
        <w:t>-</w:t>
      </w:r>
      <w:r w:rsidRPr="00CA7D85">
        <w:tab/>
        <w:t>Cells configuration: NR Cell 3 replaces NR Cell 2.</w:t>
      </w:r>
    </w:p>
    <w:p w14:paraId="3849A6AF" w14:textId="77777777" w:rsidR="00287103" w:rsidRPr="00CA7D85" w:rsidRDefault="00287103" w:rsidP="00287103">
      <w:pPr>
        <w:pStyle w:val="B1"/>
      </w:pPr>
      <w:r w:rsidRPr="00CA7D85">
        <w:t>-</w:t>
      </w:r>
      <w:r w:rsidRPr="00CA7D85">
        <w:tab/>
        <w:t>System information combination: NR-4 replaces NR-2.</w:t>
      </w:r>
    </w:p>
    <w:p w14:paraId="7C8C5D5D" w14:textId="77777777" w:rsidR="00287103" w:rsidRPr="00CA7D85" w:rsidRDefault="00287103" w:rsidP="00287103">
      <w:pPr>
        <w:pStyle w:val="H6"/>
      </w:pPr>
      <w:r w:rsidRPr="00CA7D85">
        <w:t>8.1.8.1.2</w:t>
      </w:r>
      <w:r w:rsidRPr="00CA7D85">
        <w:rPr>
          <w:lang w:eastAsia="zh-CN"/>
        </w:rPr>
        <w:t>.</w:t>
      </w:r>
      <w:r w:rsidRPr="00CA7D85">
        <w:t>3.2</w:t>
      </w:r>
      <w:r w:rsidRPr="00CA7D85">
        <w:tab/>
        <w:t>Test procedure sequence</w:t>
      </w:r>
    </w:p>
    <w:p w14:paraId="2FE6B82A" w14:textId="77777777" w:rsidR="00287103" w:rsidRPr="00CA7D85" w:rsidRDefault="00287103" w:rsidP="00287103">
      <w:r w:rsidRPr="00CA7D85">
        <w:t>Same as test case 8.1.8.1.1 with the following differences:</w:t>
      </w:r>
    </w:p>
    <w:p w14:paraId="4133F501" w14:textId="77777777" w:rsidR="00287103" w:rsidRPr="00CA7D85" w:rsidRDefault="00287103" w:rsidP="00287103">
      <w:pPr>
        <w:pStyle w:val="B1"/>
        <w:ind w:left="284" w:firstLine="0"/>
      </w:pPr>
      <w:r w:rsidRPr="00CA7D85">
        <w:t>-</w:t>
      </w:r>
      <w:r w:rsidRPr="00CA7D85">
        <w:tab/>
        <w:t>Cells configuration: NR Cell 3 replaces NR Cell 2.</w:t>
      </w:r>
    </w:p>
    <w:p w14:paraId="014B07BA" w14:textId="77777777" w:rsidR="00287103" w:rsidRPr="00CA7D85" w:rsidRDefault="00287103" w:rsidP="00287103">
      <w:pPr>
        <w:pStyle w:val="H6"/>
      </w:pPr>
      <w:r w:rsidRPr="00CA7D85">
        <w:t>8.1.8.1.2</w:t>
      </w:r>
      <w:r w:rsidRPr="00CA7D85">
        <w:rPr>
          <w:lang w:eastAsia="zh-CN"/>
        </w:rPr>
        <w:t>.</w:t>
      </w:r>
      <w:r w:rsidRPr="00CA7D85">
        <w:t>3.3</w:t>
      </w:r>
      <w:r w:rsidRPr="00CA7D85">
        <w:tab/>
        <w:t>Specific message contents</w:t>
      </w:r>
    </w:p>
    <w:p w14:paraId="36740E50" w14:textId="77777777" w:rsidR="00287103" w:rsidRPr="00CA7D85" w:rsidRDefault="00287103" w:rsidP="00287103">
      <w:r w:rsidRPr="00CA7D85">
        <w:t>Same as test case 8.1.8.1.1 with the following difference:</w:t>
      </w:r>
    </w:p>
    <w:p w14:paraId="02602EB9" w14:textId="6E906693" w:rsidR="00287103" w:rsidRPr="00CA7D85" w:rsidRDefault="00287103" w:rsidP="00287103">
      <w:pPr>
        <w:pStyle w:val="B1"/>
        <w:ind w:left="569" w:firstLine="0"/>
      </w:pPr>
      <w:r w:rsidRPr="00CA7D85">
        <w:t>-</w:t>
      </w:r>
      <w:r w:rsidRPr="00CA7D85">
        <w:tab/>
        <w:t>Cells configuration: NR Cell 3 replaces NR Cell 2.</w:t>
      </w:r>
    </w:p>
    <w:p w14:paraId="3EED3378" w14:textId="77777777" w:rsidR="00287103" w:rsidRPr="00CA7D85" w:rsidRDefault="00287103" w:rsidP="00287103">
      <w:pPr>
        <w:pStyle w:val="TH"/>
      </w:pPr>
      <w:r w:rsidRPr="00CA7D85">
        <w:lastRenderedPageBreak/>
        <w:t xml:space="preserve">Table 8.1.8.1.2.3.3-1: </w:t>
      </w:r>
      <w:r w:rsidRPr="00CA7D85">
        <w:rPr>
          <w:i/>
        </w:rPr>
        <w:t>MeasConfig</w:t>
      </w:r>
      <w:r w:rsidRPr="00CA7D85">
        <w:t xml:space="preserve"> (Table 8.1.8.1.1.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287103" w:rsidRPr="00CA7D85" w14:paraId="19CDB9CA" w14:textId="77777777" w:rsidTr="00287103">
        <w:tc>
          <w:tcPr>
            <w:tcW w:w="9747" w:type="dxa"/>
            <w:gridSpan w:val="4"/>
            <w:tcBorders>
              <w:top w:val="single" w:sz="4" w:space="0" w:color="auto"/>
              <w:left w:val="single" w:sz="4" w:space="0" w:color="auto"/>
              <w:bottom w:val="single" w:sz="4" w:space="0" w:color="auto"/>
              <w:right w:val="single" w:sz="4" w:space="0" w:color="auto"/>
            </w:tcBorders>
            <w:hideMark/>
          </w:tcPr>
          <w:p w14:paraId="2CDC4848" w14:textId="77777777" w:rsidR="00287103" w:rsidRPr="00CA7D85" w:rsidRDefault="00287103">
            <w:pPr>
              <w:pStyle w:val="TAL"/>
              <w:rPr>
                <w:lang w:eastAsia="en-US"/>
              </w:rPr>
            </w:pPr>
            <w:r w:rsidRPr="00CA7D85">
              <w:rPr>
                <w:lang w:eastAsia="en-US"/>
              </w:rPr>
              <w:t>Derivation Path: TS 38.508-1 [4] Table 4.6.3-69</w:t>
            </w:r>
          </w:p>
        </w:tc>
      </w:tr>
      <w:tr w:rsidR="00287103" w:rsidRPr="00CA7D85" w14:paraId="0FF191D1"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045D46BD" w14:textId="77777777" w:rsidR="00287103" w:rsidRPr="00CA7D85" w:rsidRDefault="00287103">
            <w:pPr>
              <w:pStyle w:val="TAH"/>
              <w:rPr>
                <w:lang w:eastAsia="en-US"/>
              </w:rPr>
            </w:pPr>
            <w:r w:rsidRPr="00CA7D85">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96F77A9" w14:textId="77777777" w:rsidR="00287103" w:rsidRPr="00CA7D85" w:rsidRDefault="00287103">
            <w:pPr>
              <w:pStyle w:val="TAH"/>
              <w:rPr>
                <w:lang w:eastAsia="en-US"/>
              </w:rPr>
            </w:pPr>
            <w:r w:rsidRPr="00CA7D85">
              <w:rPr>
                <w:lang w:eastAsia="en-US"/>
              </w:rPr>
              <w:t>Value/remark</w:t>
            </w:r>
          </w:p>
        </w:tc>
        <w:tc>
          <w:tcPr>
            <w:tcW w:w="1590" w:type="dxa"/>
            <w:tcBorders>
              <w:top w:val="single" w:sz="4" w:space="0" w:color="auto"/>
              <w:left w:val="single" w:sz="4" w:space="0" w:color="auto"/>
              <w:bottom w:val="single" w:sz="4" w:space="0" w:color="auto"/>
              <w:right w:val="single" w:sz="4" w:space="0" w:color="auto"/>
            </w:tcBorders>
            <w:hideMark/>
          </w:tcPr>
          <w:p w14:paraId="144E4E50" w14:textId="77777777" w:rsidR="00287103" w:rsidRPr="00CA7D85" w:rsidRDefault="00287103">
            <w:pPr>
              <w:pStyle w:val="TAH"/>
              <w:rPr>
                <w:lang w:eastAsia="en-US"/>
              </w:rPr>
            </w:pPr>
            <w:r w:rsidRPr="00CA7D85">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B1F0438" w14:textId="77777777" w:rsidR="00287103" w:rsidRPr="00CA7D85" w:rsidRDefault="00287103">
            <w:pPr>
              <w:pStyle w:val="TAH"/>
              <w:rPr>
                <w:lang w:eastAsia="en-US"/>
              </w:rPr>
            </w:pPr>
            <w:r w:rsidRPr="00CA7D85">
              <w:rPr>
                <w:lang w:eastAsia="en-US"/>
              </w:rPr>
              <w:t>Condition</w:t>
            </w:r>
          </w:p>
        </w:tc>
      </w:tr>
      <w:tr w:rsidR="00287103" w:rsidRPr="00CA7D85" w14:paraId="7D598701"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4173BE9D" w14:textId="77777777" w:rsidR="00287103" w:rsidRPr="00CA7D85" w:rsidRDefault="00287103">
            <w:pPr>
              <w:pStyle w:val="TAL"/>
              <w:rPr>
                <w:lang w:eastAsia="en-US"/>
              </w:rPr>
            </w:pPr>
            <w:r w:rsidRPr="00CA7D85">
              <w:rPr>
                <w:lang w:eastAsia="en-US"/>
              </w:rPr>
              <w:t xml:space="preserve">MeasConfig ::= </w:t>
            </w:r>
            <w:r w:rsidRPr="00CA7D85">
              <w:rPr>
                <w:snapToGrid w:val="0"/>
                <w:lang w:eastAsia="en-US"/>
              </w:rPr>
              <w:t xml:space="preserve">SEQUENCE </w:t>
            </w: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10647603"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791016EB"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94C40A9" w14:textId="77777777" w:rsidR="00287103" w:rsidRPr="00CA7D85" w:rsidRDefault="00287103">
            <w:pPr>
              <w:pStyle w:val="TAL"/>
              <w:rPr>
                <w:lang w:eastAsia="en-US"/>
              </w:rPr>
            </w:pPr>
          </w:p>
        </w:tc>
      </w:tr>
      <w:tr w:rsidR="00287103" w:rsidRPr="00CA7D85" w14:paraId="51C39ED4"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6E9D3C0E" w14:textId="77777777" w:rsidR="00287103" w:rsidRPr="00CA7D85" w:rsidRDefault="00287103">
            <w:pPr>
              <w:pStyle w:val="TAL"/>
              <w:rPr>
                <w:lang w:eastAsia="en-US"/>
              </w:rPr>
            </w:pPr>
            <w:r w:rsidRPr="00CA7D85">
              <w:rPr>
                <w:lang w:eastAsia="en-US"/>
              </w:rPr>
              <w:t xml:space="preserve">  measObjectToAddModList</w:t>
            </w:r>
            <w:r w:rsidRPr="00CA7D85">
              <w:rPr>
                <w:snapToGrid w:val="0"/>
                <w:lang w:eastAsia="en-US"/>
              </w:rPr>
              <w:t xml:space="preserve"> SEQUENCE (SIZE (1..maxNrofMeasId)) OF </w:t>
            </w:r>
            <w:r w:rsidRPr="00CA7D85">
              <w:rPr>
                <w:lang w:eastAsia="en-US"/>
              </w:rPr>
              <w:t>MeasObjectToAddMod</w:t>
            </w:r>
            <w:r w:rsidRPr="00CA7D85">
              <w:rPr>
                <w:snapToGrid w:val="0"/>
                <w:lang w:eastAsia="en-US"/>
              </w:rPr>
              <w:t xml:space="preserve"> </w:t>
            </w: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hideMark/>
          </w:tcPr>
          <w:p w14:paraId="2115C752" w14:textId="77777777" w:rsidR="00287103" w:rsidRPr="00CA7D85" w:rsidRDefault="00287103">
            <w:pPr>
              <w:pStyle w:val="TAL"/>
              <w:rPr>
                <w:lang w:eastAsia="en-US"/>
              </w:rPr>
            </w:pPr>
            <w:r w:rsidRPr="00CA7D85">
              <w:rPr>
                <w:lang w:eastAsia="en-US"/>
              </w:rPr>
              <w:t>2 entries</w:t>
            </w:r>
          </w:p>
        </w:tc>
        <w:tc>
          <w:tcPr>
            <w:tcW w:w="1590" w:type="dxa"/>
            <w:tcBorders>
              <w:top w:val="single" w:sz="4" w:space="0" w:color="auto"/>
              <w:left w:val="single" w:sz="4" w:space="0" w:color="auto"/>
              <w:bottom w:val="single" w:sz="4" w:space="0" w:color="auto"/>
              <w:right w:val="single" w:sz="4" w:space="0" w:color="auto"/>
            </w:tcBorders>
          </w:tcPr>
          <w:p w14:paraId="5B8C4D5C"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080A195" w14:textId="77777777" w:rsidR="00287103" w:rsidRPr="00CA7D85" w:rsidRDefault="00287103">
            <w:pPr>
              <w:pStyle w:val="TAL"/>
              <w:rPr>
                <w:lang w:eastAsia="en-US"/>
              </w:rPr>
            </w:pPr>
          </w:p>
        </w:tc>
      </w:tr>
      <w:tr w:rsidR="00287103" w:rsidRPr="00CA7D85" w14:paraId="1CE905C2"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58B112B7" w14:textId="77777777" w:rsidR="00287103" w:rsidRPr="00CA7D85" w:rsidRDefault="00287103">
            <w:pPr>
              <w:pStyle w:val="TAL"/>
              <w:rPr>
                <w:lang w:eastAsia="en-US"/>
              </w:rPr>
            </w:pPr>
            <w:r w:rsidRPr="00CA7D85">
              <w:rPr>
                <w:lang w:eastAsia="en-US"/>
              </w:rPr>
              <w:t xml:space="preserve">    MeasObjectToAddMod[1] </w:t>
            </w:r>
            <w:r w:rsidRPr="00CA7D85">
              <w:rPr>
                <w:snapToGrid w:val="0"/>
                <w:lang w:eastAsia="en-US"/>
              </w:rPr>
              <w:t xml:space="preserve">SEQUENCE </w:t>
            </w: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1C27DF4F"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hideMark/>
          </w:tcPr>
          <w:p w14:paraId="40AE9199" w14:textId="77777777" w:rsidR="00287103" w:rsidRPr="00CA7D85" w:rsidRDefault="00287103">
            <w:pPr>
              <w:pStyle w:val="TAL"/>
              <w:rPr>
                <w:lang w:eastAsia="en-US"/>
              </w:rPr>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4146165" w14:textId="77777777" w:rsidR="00287103" w:rsidRPr="00CA7D85" w:rsidRDefault="00287103">
            <w:pPr>
              <w:pStyle w:val="TAL"/>
              <w:rPr>
                <w:lang w:eastAsia="en-US"/>
              </w:rPr>
            </w:pPr>
          </w:p>
        </w:tc>
      </w:tr>
      <w:tr w:rsidR="00287103" w:rsidRPr="00CA7D85" w14:paraId="1DEF7F90"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328EA172" w14:textId="77777777" w:rsidR="00287103" w:rsidRPr="00CA7D85" w:rsidRDefault="00287103">
            <w:pPr>
              <w:pStyle w:val="TAL"/>
              <w:rPr>
                <w:lang w:eastAsia="en-US"/>
              </w:rPr>
            </w:pPr>
            <w:r w:rsidRPr="00CA7D85">
              <w:rPr>
                <w:lang w:eastAsia="en-US"/>
              </w:rPr>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24D44E35" w14:textId="77777777" w:rsidR="00287103" w:rsidRPr="00CA7D85" w:rsidRDefault="00287103">
            <w:pPr>
              <w:pStyle w:val="TAL"/>
              <w:rPr>
                <w:lang w:eastAsia="en-US"/>
              </w:rPr>
            </w:pPr>
            <w:r w:rsidRPr="00CA7D85">
              <w:rPr>
                <w:lang w:eastAsia="en-US"/>
              </w:rPr>
              <w:t>1</w:t>
            </w:r>
          </w:p>
        </w:tc>
        <w:tc>
          <w:tcPr>
            <w:tcW w:w="1590" w:type="dxa"/>
            <w:tcBorders>
              <w:top w:val="single" w:sz="4" w:space="0" w:color="auto"/>
              <w:left w:val="single" w:sz="4" w:space="0" w:color="auto"/>
              <w:bottom w:val="single" w:sz="4" w:space="0" w:color="auto"/>
              <w:right w:val="single" w:sz="4" w:space="0" w:color="auto"/>
            </w:tcBorders>
          </w:tcPr>
          <w:p w14:paraId="7FC91F24" w14:textId="77777777" w:rsidR="00287103" w:rsidRPr="00CA7D85" w:rsidRDefault="0028710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1BCAAC0" w14:textId="77777777" w:rsidR="00287103" w:rsidRPr="00CA7D85" w:rsidRDefault="00287103">
            <w:pPr>
              <w:pStyle w:val="TAL"/>
              <w:rPr>
                <w:lang w:eastAsia="en-US"/>
              </w:rPr>
            </w:pPr>
          </w:p>
        </w:tc>
      </w:tr>
      <w:tr w:rsidR="00287103" w:rsidRPr="00CA7D85" w14:paraId="2B0EBC60"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07FD7BCD" w14:textId="77777777" w:rsidR="00287103" w:rsidRPr="00CA7D85" w:rsidRDefault="00287103">
            <w:pPr>
              <w:pStyle w:val="TAL"/>
              <w:rPr>
                <w:lang w:eastAsia="en-US"/>
              </w:rPr>
            </w:pPr>
            <w:r w:rsidRPr="00CA7D85">
              <w:rPr>
                <w:lang w:eastAsia="en-US"/>
              </w:rPr>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22831BB3"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1ACA6CA9"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2B73F92" w14:textId="77777777" w:rsidR="00287103" w:rsidRPr="00CA7D85" w:rsidRDefault="00287103">
            <w:pPr>
              <w:pStyle w:val="TAL"/>
              <w:rPr>
                <w:lang w:eastAsia="en-US"/>
              </w:rPr>
            </w:pPr>
          </w:p>
        </w:tc>
      </w:tr>
      <w:tr w:rsidR="00287103" w:rsidRPr="00CA7D85" w14:paraId="005A991A"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6F5D7DC6" w14:textId="77777777" w:rsidR="00287103" w:rsidRPr="00CA7D85" w:rsidRDefault="00287103">
            <w:pPr>
              <w:pStyle w:val="TAL"/>
              <w:rPr>
                <w:lang w:eastAsia="en-US"/>
              </w:rPr>
            </w:pPr>
            <w:r w:rsidRPr="00CA7D85">
              <w:rPr>
                <w:lang w:eastAsia="en-US"/>
              </w:rPr>
              <w:t xml:space="preserve">        measObjectNR</w:t>
            </w:r>
            <w:r w:rsidRPr="00CA7D85">
              <w:rPr>
                <w:snapToGrid w:val="0"/>
                <w:lang w:eastAsia="en-US"/>
              </w:rPr>
              <w:t xml:space="preserve"> SEQUENCE </w:t>
            </w: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70AEF908"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03949B86"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71F21A4" w14:textId="77777777" w:rsidR="00287103" w:rsidRPr="00CA7D85" w:rsidRDefault="00287103">
            <w:pPr>
              <w:pStyle w:val="TAL"/>
              <w:rPr>
                <w:lang w:eastAsia="en-US"/>
              </w:rPr>
            </w:pPr>
          </w:p>
        </w:tc>
      </w:tr>
      <w:tr w:rsidR="00287103" w:rsidRPr="00CA7D85" w14:paraId="09DEFA86"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2EB02C20" w14:textId="77777777" w:rsidR="00287103" w:rsidRPr="00CA7D85" w:rsidRDefault="00287103">
            <w:pPr>
              <w:pStyle w:val="TAL"/>
              <w:rPr>
                <w:lang w:eastAsia="en-US"/>
              </w:rPr>
            </w:pPr>
            <w:r w:rsidRPr="00CA7D85">
              <w:rPr>
                <w:lang w:eastAsia="en-US"/>
              </w:rPr>
              <w:t xml:space="preserve">          absThreshSS-BlocksConsolidation </w:t>
            </w:r>
          </w:p>
        </w:tc>
        <w:tc>
          <w:tcPr>
            <w:tcW w:w="2268" w:type="dxa"/>
            <w:tcBorders>
              <w:top w:val="single" w:sz="4" w:space="0" w:color="auto"/>
              <w:left w:val="single" w:sz="4" w:space="0" w:color="auto"/>
              <w:bottom w:val="single" w:sz="4" w:space="0" w:color="auto"/>
              <w:right w:val="single" w:sz="4" w:space="0" w:color="auto"/>
            </w:tcBorders>
            <w:hideMark/>
          </w:tcPr>
          <w:p w14:paraId="37998B83" w14:textId="77777777" w:rsidR="00287103" w:rsidRPr="00CA7D85" w:rsidRDefault="00287103">
            <w:pPr>
              <w:pStyle w:val="TAL"/>
              <w:rPr>
                <w:lang w:eastAsia="en-US"/>
              </w:rPr>
            </w:pPr>
            <w:r w:rsidRPr="00CA7D85">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1889F82F"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002E384" w14:textId="77777777" w:rsidR="00287103" w:rsidRPr="00CA7D85" w:rsidRDefault="00287103">
            <w:pPr>
              <w:pStyle w:val="TAL"/>
              <w:rPr>
                <w:lang w:eastAsia="en-US"/>
              </w:rPr>
            </w:pPr>
          </w:p>
        </w:tc>
      </w:tr>
      <w:tr w:rsidR="00287103" w:rsidRPr="00CA7D85" w14:paraId="5DD3F0EF"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4A3DA9AB" w14:textId="77777777" w:rsidR="00287103" w:rsidRPr="00CA7D85" w:rsidRDefault="00287103">
            <w:pPr>
              <w:pStyle w:val="TAL"/>
              <w:rPr>
                <w:lang w:eastAsia="en-US"/>
              </w:rPr>
            </w:pPr>
            <w:r w:rsidRPr="00CA7D85">
              <w:rPr>
                <w:lang w:eastAsia="en-US"/>
              </w:rPr>
              <w:t xml:space="preserve">          nrofSS-BlocksToAverage</w:t>
            </w:r>
          </w:p>
        </w:tc>
        <w:tc>
          <w:tcPr>
            <w:tcW w:w="2268" w:type="dxa"/>
            <w:tcBorders>
              <w:top w:val="single" w:sz="4" w:space="0" w:color="auto"/>
              <w:left w:val="single" w:sz="4" w:space="0" w:color="auto"/>
              <w:bottom w:val="single" w:sz="4" w:space="0" w:color="auto"/>
              <w:right w:val="single" w:sz="4" w:space="0" w:color="auto"/>
            </w:tcBorders>
            <w:hideMark/>
          </w:tcPr>
          <w:p w14:paraId="3AA2D544" w14:textId="77777777" w:rsidR="00287103" w:rsidRPr="00CA7D85" w:rsidRDefault="00287103">
            <w:pPr>
              <w:pStyle w:val="TAL"/>
              <w:rPr>
                <w:lang w:eastAsia="en-US"/>
              </w:rPr>
            </w:pPr>
            <w:r w:rsidRPr="00CA7D85">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13DC71C4"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B051A70" w14:textId="77777777" w:rsidR="00287103" w:rsidRPr="00CA7D85" w:rsidRDefault="00287103">
            <w:pPr>
              <w:pStyle w:val="TAL"/>
              <w:rPr>
                <w:lang w:eastAsia="en-US"/>
              </w:rPr>
            </w:pPr>
          </w:p>
        </w:tc>
      </w:tr>
      <w:tr w:rsidR="00287103" w:rsidRPr="00CA7D85" w14:paraId="5ECCD55F"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26CEEE25" w14:textId="77777777" w:rsidR="00287103" w:rsidRPr="00CA7D85" w:rsidRDefault="00287103">
            <w:pPr>
              <w:pStyle w:val="TAL"/>
              <w:rPr>
                <w:lang w:eastAsia="en-US"/>
              </w:rPr>
            </w:pPr>
            <w:r w:rsidRPr="00CA7D85">
              <w:rPr>
                <w:lang w:eastAsia="en-US"/>
              </w:rPr>
              <w:t xml:space="preserve">          rmtc-Config-r16 SEQUENCE {</w:t>
            </w:r>
          </w:p>
        </w:tc>
        <w:tc>
          <w:tcPr>
            <w:tcW w:w="2268" w:type="dxa"/>
            <w:tcBorders>
              <w:top w:val="single" w:sz="4" w:space="0" w:color="auto"/>
              <w:left w:val="single" w:sz="4" w:space="0" w:color="auto"/>
              <w:bottom w:val="single" w:sz="4" w:space="0" w:color="auto"/>
              <w:right w:val="single" w:sz="4" w:space="0" w:color="auto"/>
            </w:tcBorders>
          </w:tcPr>
          <w:p w14:paraId="6B92DBCD"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7C0749EB"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EABC5B7" w14:textId="77777777" w:rsidR="00287103" w:rsidRPr="00CA7D85" w:rsidRDefault="00287103">
            <w:pPr>
              <w:pStyle w:val="TAL"/>
              <w:rPr>
                <w:lang w:eastAsia="en-US"/>
              </w:rPr>
            </w:pPr>
          </w:p>
        </w:tc>
      </w:tr>
      <w:tr w:rsidR="00287103" w:rsidRPr="00CA7D85" w14:paraId="4EBF223E"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732279D2" w14:textId="77777777" w:rsidR="00287103" w:rsidRPr="00CA7D85" w:rsidRDefault="00287103">
            <w:pPr>
              <w:pStyle w:val="TAL"/>
              <w:rPr>
                <w:lang w:eastAsia="en-US"/>
              </w:rPr>
            </w:pPr>
            <w:r w:rsidRPr="00CA7D85">
              <w:rPr>
                <w:lang w:eastAsia="en-US"/>
              </w:rPr>
              <w:t xml:space="preserve">            rmtc-Periodicity-r16</w:t>
            </w:r>
          </w:p>
        </w:tc>
        <w:tc>
          <w:tcPr>
            <w:tcW w:w="2268" w:type="dxa"/>
            <w:tcBorders>
              <w:top w:val="single" w:sz="4" w:space="0" w:color="auto"/>
              <w:left w:val="single" w:sz="4" w:space="0" w:color="auto"/>
              <w:bottom w:val="single" w:sz="4" w:space="0" w:color="auto"/>
              <w:right w:val="single" w:sz="4" w:space="0" w:color="auto"/>
            </w:tcBorders>
            <w:hideMark/>
          </w:tcPr>
          <w:p w14:paraId="0CA8651A" w14:textId="77777777" w:rsidR="00287103" w:rsidRPr="00CA7D85" w:rsidRDefault="00287103">
            <w:pPr>
              <w:pStyle w:val="TAL"/>
              <w:rPr>
                <w:lang w:eastAsia="en-US"/>
              </w:rPr>
            </w:pPr>
            <w:r w:rsidRPr="00CA7D85">
              <w:rPr>
                <w:lang w:eastAsia="en-US"/>
              </w:rPr>
              <w:t>ms160</w:t>
            </w:r>
          </w:p>
        </w:tc>
        <w:tc>
          <w:tcPr>
            <w:tcW w:w="1590" w:type="dxa"/>
            <w:tcBorders>
              <w:top w:val="single" w:sz="4" w:space="0" w:color="auto"/>
              <w:left w:val="single" w:sz="4" w:space="0" w:color="auto"/>
              <w:bottom w:val="single" w:sz="4" w:space="0" w:color="auto"/>
              <w:right w:val="single" w:sz="4" w:space="0" w:color="auto"/>
            </w:tcBorders>
          </w:tcPr>
          <w:p w14:paraId="333B5B01"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71F16EC" w14:textId="77777777" w:rsidR="00287103" w:rsidRPr="00CA7D85" w:rsidRDefault="00287103">
            <w:pPr>
              <w:pStyle w:val="TAL"/>
              <w:rPr>
                <w:lang w:eastAsia="en-US"/>
              </w:rPr>
            </w:pPr>
          </w:p>
        </w:tc>
      </w:tr>
      <w:tr w:rsidR="00287103" w:rsidRPr="00CA7D85" w14:paraId="7593144E"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15917B71" w14:textId="77777777" w:rsidR="00287103" w:rsidRPr="00CA7D85" w:rsidRDefault="00287103">
            <w:pPr>
              <w:pStyle w:val="TAL"/>
              <w:rPr>
                <w:lang w:eastAsia="en-US"/>
              </w:rPr>
            </w:pPr>
            <w:r w:rsidRPr="00CA7D85">
              <w:rPr>
                <w:lang w:eastAsia="en-US"/>
              </w:rPr>
              <w:t xml:space="preserve">            rmtc-SubframeOffset-r16</w:t>
            </w:r>
          </w:p>
        </w:tc>
        <w:tc>
          <w:tcPr>
            <w:tcW w:w="2268" w:type="dxa"/>
            <w:tcBorders>
              <w:top w:val="single" w:sz="4" w:space="0" w:color="auto"/>
              <w:left w:val="single" w:sz="4" w:space="0" w:color="auto"/>
              <w:bottom w:val="single" w:sz="4" w:space="0" w:color="auto"/>
              <w:right w:val="single" w:sz="4" w:space="0" w:color="auto"/>
            </w:tcBorders>
            <w:hideMark/>
          </w:tcPr>
          <w:p w14:paraId="09396C81" w14:textId="77777777" w:rsidR="00287103" w:rsidRPr="00CA7D85" w:rsidRDefault="00287103">
            <w:pPr>
              <w:pStyle w:val="TAL"/>
              <w:rPr>
                <w:lang w:eastAsia="en-US"/>
              </w:rPr>
            </w:pPr>
            <w:r w:rsidRPr="00CA7D85">
              <w:rPr>
                <w:lang w:eastAsia="en-US"/>
              </w:rPr>
              <w:t>0</w:t>
            </w:r>
          </w:p>
        </w:tc>
        <w:tc>
          <w:tcPr>
            <w:tcW w:w="1590" w:type="dxa"/>
            <w:tcBorders>
              <w:top w:val="single" w:sz="4" w:space="0" w:color="auto"/>
              <w:left w:val="single" w:sz="4" w:space="0" w:color="auto"/>
              <w:bottom w:val="single" w:sz="4" w:space="0" w:color="auto"/>
              <w:right w:val="single" w:sz="4" w:space="0" w:color="auto"/>
            </w:tcBorders>
          </w:tcPr>
          <w:p w14:paraId="7B044B27"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EC42382" w14:textId="77777777" w:rsidR="00287103" w:rsidRPr="00CA7D85" w:rsidRDefault="00287103">
            <w:pPr>
              <w:pStyle w:val="TAL"/>
              <w:rPr>
                <w:lang w:eastAsia="en-US"/>
              </w:rPr>
            </w:pPr>
          </w:p>
        </w:tc>
      </w:tr>
      <w:tr w:rsidR="00287103" w:rsidRPr="00CA7D85" w14:paraId="5DC68406"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267EEBB3" w14:textId="77777777" w:rsidR="00287103" w:rsidRPr="00CA7D85" w:rsidRDefault="00287103">
            <w:pPr>
              <w:pStyle w:val="TAL"/>
              <w:rPr>
                <w:lang w:eastAsia="en-US"/>
              </w:rPr>
            </w:pPr>
            <w:r w:rsidRPr="00CA7D85">
              <w:rPr>
                <w:lang w:eastAsia="en-US"/>
              </w:rPr>
              <w:t xml:space="preserve">            measDurationSymbols-r16</w:t>
            </w:r>
          </w:p>
        </w:tc>
        <w:tc>
          <w:tcPr>
            <w:tcW w:w="2268" w:type="dxa"/>
            <w:tcBorders>
              <w:top w:val="single" w:sz="4" w:space="0" w:color="auto"/>
              <w:left w:val="single" w:sz="4" w:space="0" w:color="auto"/>
              <w:bottom w:val="single" w:sz="4" w:space="0" w:color="auto"/>
              <w:right w:val="single" w:sz="4" w:space="0" w:color="auto"/>
            </w:tcBorders>
            <w:hideMark/>
          </w:tcPr>
          <w:p w14:paraId="6E24F323" w14:textId="77777777" w:rsidR="00287103" w:rsidRPr="00CA7D85" w:rsidRDefault="00287103">
            <w:pPr>
              <w:pStyle w:val="TAL"/>
              <w:rPr>
                <w:lang w:eastAsia="en-US"/>
              </w:rPr>
            </w:pPr>
            <w:r w:rsidRPr="00CA7D85">
              <w:rPr>
                <w:lang w:eastAsia="en-US"/>
              </w:rPr>
              <w:t>sym28or24</w:t>
            </w:r>
          </w:p>
        </w:tc>
        <w:tc>
          <w:tcPr>
            <w:tcW w:w="1590" w:type="dxa"/>
            <w:tcBorders>
              <w:top w:val="single" w:sz="4" w:space="0" w:color="auto"/>
              <w:left w:val="single" w:sz="4" w:space="0" w:color="auto"/>
              <w:bottom w:val="single" w:sz="4" w:space="0" w:color="auto"/>
              <w:right w:val="single" w:sz="4" w:space="0" w:color="auto"/>
            </w:tcBorders>
          </w:tcPr>
          <w:p w14:paraId="1A908000"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48B4443" w14:textId="77777777" w:rsidR="00287103" w:rsidRPr="00CA7D85" w:rsidRDefault="00287103">
            <w:pPr>
              <w:pStyle w:val="TAL"/>
              <w:rPr>
                <w:lang w:eastAsia="en-US"/>
              </w:rPr>
            </w:pPr>
          </w:p>
        </w:tc>
      </w:tr>
      <w:tr w:rsidR="00287103" w:rsidRPr="00CA7D85" w14:paraId="0FC851E9"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23C3B12C" w14:textId="77777777" w:rsidR="00287103" w:rsidRPr="00CA7D85" w:rsidRDefault="00287103">
            <w:pPr>
              <w:pStyle w:val="TAL"/>
              <w:rPr>
                <w:lang w:eastAsia="en-US"/>
              </w:rPr>
            </w:pPr>
            <w:r w:rsidRPr="00CA7D85">
              <w:rPr>
                <w:lang w:eastAsia="en-US"/>
              </w:rPr>
              <w:t xml:space="preserve">            rmtc-Frequency-r16</w:t>
            </w:r>
          </w:p>
        </w:tc>
        <w:tc>
          <w:tcPr>
            <w:tcW w:w="2268" w:type="dxa"/>
            <w:tcBorders>
              <w:top w:val="single" w:sz="4" w:space="0" w:color="auto"/>
              <w:left w:val="single" w:sz="4" w:space="0" w:color="auto"/>
              <w:bottom w:val="single" w:sz="4" w:space="0" w:color="auto"/>
              <w:right w:val="single" w:sz="4" w:space="0" w:color="auto"/>
            </w:tcBorders>
            <w:hideMark/>
          </w:tcPr>
          <w:p w14:paraId="2570BA68" w14:textId="77777777" w:rsidR="00287103" w:rsidRPr="00CA7D85" w:rsidRDefault="00287103">
            <w:pPr>
              <w:pStyle w:val="TAL"/>
              <w:rPr>
                <w:lang w:eastAsia="en-US"/>
              </w:rPr>
            </w:pPr>
            <w:r w:rsidRPr="00CA7D85">
              <w:rPr>
                <w:lang w:eastAsia="en-US"/>
              </w:rPr>
              <w:t>Set to the ARFCN for NR Cell 1</w:t>
            </w:r>
          </w:p>
        </w:tc>
        <w:tc>
          <w:tcPr>
            <w:tcW w:w="1590" w:type="dxa"/>
            <w:tcBorders>
              <w:top w:val="single" w:sz="4" w:space="0" w:color="auto"/>
              <w:left w:val="single" w:sz="4" w:space="0" w:color="auto"/>
              <w:bottom w:val="single" w:sz="4" w:space="0" w:color="auto"/>
              <w:right w:val="single" w:sz="4" w:space="0" w:color="auto"/>
            </w:tcBorders>
          </w:tcPr>
          <w:p w14:paraId="70ABDDF4"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C6EBFFF" w14:textId="77777777" w:rsidR="00287103" w:rsidRPr="00CA7D85" w:rsidRDefault="00287103">
            <w:pPr>
              <w:pStyle w:val="TAL"/>
              <w:rPr>
                <w:lang w:eastAsia="en-US"/>
              </w:rPr>
            </w:pPr>
          </w:p>
        </w:tc>
      </w:tr>
      <w:tr w:rsidR="00287103" w:rsidRPr="00CA7D85" w14:paraId="72B35EDD"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12FB1AEF" w14:textId="77777777" w:rsidR="00287103" w:rsidRPr="00CA7D85" w:rsidRDefault="00287103">
            <w:pPr>
              <w:pStyle w:val="TAL"/>
              <w:rPr>
                <w:lang w:eastAsia="en-US"/>
              </w:rPr>
            </w:pPr>
            <w:r w:rsidRPr="00CA7D85">
              <w:rPr>
                <w:lang w:eastAsia="en-US"/>
              </w:rPr>
              <w:t xml:space="preserve">            ref-SCS-CP-r16</w:t>
            </w:r>
          </w:p>
        </w:tc>
        <w:tc>
          <w:tcPr>
            <w:tcW w:w="2268" w:type="dxa"/>
            <w:tcBorders>
              <w:top w:val="single" w:sz="4" w:space="0" w:color="auto"/>
              <w:left w:val="single" w:sz="4" w:space="0" w:color="auto"/>
              <w:bottom w:val="single" w:sz="4" w:space="0" w:color="auto"/>
              <w:right w:val="single" w:sz="4" w:space="0" w:color="auto"/>
            </w:tcBorders>
            <w:hideMark/>
          </w:tcPr>
          <w:p w14:paraId="4644FAA5" w14:textId="77777777" w:rsidR="00287103" w:rsidRPr="00CA7D85" w:rsidRDefault="00287103">
            <w:pPr>
              <w:pStyle w:val="TAL"/>
              <w:rPr>
                <w:lang w:eastAsia="en-US"/>
              </w:rPr>
            </w:pPr>
            <w:r w:rsidRPr="00CA7D85">
              <w:rPr>
                <w:lang w:eastAsia="en-US"/>
              </w:rPr>
              <w:t>kHz30</w:t>
            </w:r>
          </w:p>
        </w:tc>
        <w:tc>
          <w:tcPr>
            <w:tcW w:w="1590" w:type="dxa"/>
            <w:tcBorders>
              <w:top w:val="single" w:sz="4" w:space="0" w:color="auto"/>
              <w:left w:val="single" w:sz="4" w:space="0" w:color="auto"/>
              <w:bottom w:val="single" w:sz="4" w:space="0" w:color="auto"/>
              <w:right w:val="single" w:sz="4" w:space="0" w:color="auto"/>
            </w:tcBorders>
          </w:tcPr>
          <w:p w14:paraId="5F507224"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C37C5FE" w14:textId="77777777" w:rsidR="00287103" w:rsidRPr="00CA7D85" w:rsidRDefault="00287103">
            <w:pPr>
              <w:pStyle w:val="TAL"/>
              <w:rPr>
                <w:lang w:eastAsia="en-US"/>
              </w:rPr>
            </w:pPr>
          </w:p>
        </w:tc>
      </w:tr>
      <w:tr w:rsidR="00287103" w:rsidRPr="00CA7D85" w14:paraId="4B580354"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664B29F6" w14:textId="77777777" w:rsidR="00287103" w:rsidRPr="00CA7D85" w:rsidRDefault="00287103">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C95AEF0"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45650E98"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0EDBC27" w14:textId="77777777" w:rsidR="00287103" w:rsidRPr="00CA7D85" w:rsidRDefault="00287103">
            <w:pPr>
              <w:pStyle w:val="TAL"/>
              <w:rPr>
                <w:lang w:eastAsia="en-US"/>
              </w:rPr>
            </w:pPr>
          </w:p>
        </w:tc>
      </w:tr>
      <w:tr w:rsidR="00287103" w:rsidRPr="00CA7D85" w14:paraId="7814235C"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0A847B38" w14:textId="77777777" w:rsidR="00287103" w:rsidRPr="00CA7D85" w:rsidRDefault="00287103">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777D4AF"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6B270009"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2393787" w14:textId="77777777" w:rsidR="00287103" w:rsidRPr="00CA7D85" w:rsidRDefault="00287103">
            <w:pPr>
              <w:pStyle w:val="TAL"/>
              <w:rPr>
                <w:lang w:eastAsia="en-US"/>
              </w:rPr>
            </w:pPr>
          </w:p>
        </w:tc>
      </w:tr>
      <w:tr w:rsidR="00287103" w:rsidRPr="00CA7D85" w14:paraId="7FA9354F"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379D8126" w14:textId="77777777" w:rsidR="00287103" w:rsidRPr="00CA7D85" w:rsidRDefault="00287103">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0706B0B"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63C74F79"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40C3EC" w14:textId="77777777" w:rsidR="00287103" w:rsidRPr="00CA7D85" w:rsidRDefault="00287103">
            <w:pPr>
              <w:pStyle w:val="TAL"/>
              <w:rPr>
                <w:lang w:eastAsia="en-US"/>
              </w:rPr>
            </w:pPr>
          </w:p>
        </w:tc>
      </w:tr>
      <w:tr w:rsidR="00287103" w:rsidRPr="00CA7D85" w14:paraId="284DD601"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196F0C37" w14:textId="77777777" w:rsidR="00287103" w:rsidRPr="00CA7D85" w:rsidRDefault="00287103">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4345ED7"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7827352B"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32FB560" w14:textId="77777777" w:rsidR="00287103" w:rsidRPr="00CA7D85" w:rsidRDefault="00287103">
            <w:pPr>
              <w:pStyle w:val="TAL"/>
              <w:rPr>
                <w:lang w:eastAsia="en-US"/>
              </w:rPr>
            </w:pPr>
          </w:p>
        </w:tc>
      </w:tr>
      <w:tr w:rsidR="00287103" w:rsidRPr="00CA7D85" w14:paraId="798DB715"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4D17ABB2" w14:textId="77777777" w:rsidR="00287103" w:rsidRPr="00CA7D85" w:rsidRDefault="00287103">
            <w:pPr>
              <w:pStyle w:val="TAL"/>
              <w:rPr>
                <w:lang w:eastAsia="en-US"/>
              </w:rPr>
            </w:pPr>
            <w:r w:rsidRPr="00CA7D85">
              <w:rPr>
                <w:lang w:eastAsia="en-US"/>
              </w:rPr>
              <w:t xml:space="preserve">    MeasObjectToAddMod[1] </w:t>
            </w:r>
            <w:r w:rsidRPr="00CA7D85">
              <w:rPr>
                <w:snapToGrid w:val="0"/>
                <w:lang w:eastAsia="en-US"/>
              </w:rPr>
              <w:t xml:space="preserve">SEQUENCE </w:t>
            </w: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022A282"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hideMark/>
          </w:tcPr>
          <w:p w14:paraId="6BC11CB5" w14:textId="77777777" w:rsidR="00287103" w:rsidRPr="00CA7D85" w:rsidRDefault="00287103">
            <w:pPr>
              <w:pStyle w:val="TAL"/>
              <w:rPr>
                <w:lang w:eastAsia="en-US"/>
              </w:rPr>
            </w:pPr>
            <w:r w:rsidRPr="00CA7D85">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6A773088" w14:textId="77777777" w:rsidR="00287103" w:rsidRPr="00CA7D85" w:rsidRDefault="00287103">
            <w:pPr>
              <w:pStyle w:val="TAL"/>
              <w:rPr>
                <w:lang w:eastAsia="en-US"/>
              </w:rPr>
            </w:pPr>
          </w:p>
        </w:tc>
      </w:tr>
      <w:tr w:rsidR="00287103" w:rsidRPr="00CA7D85" w14:paraId="023ACD4B"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4CB58D20" w14:textId="77777777" w:rsidR="00287103" w:rsidRPr="00CA7D85" w:rsidRDefault="00287103">
            <w:pPr>
              <w:pStyle w:val="TAL"/>
              <w:rPr>
                <w:lang w:eastAsia="en-US"/>
              </w:rPr>
            </w:pPr>
            <w:r w:rsidRPr="00CA7D85">
              <w:rPr>
                <w:lang w:eastAsia="en-US"/>
              </w:rPr>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6BF3DF10" w14:textId="77777777" w:rsidR="00287103" w:rsidRPr="00CA7D85" w:rsidRDefault="00287103">
            <w:pPr>
              <w:pStyle w:val="TAL"/>
              <w:rPr>
                <w:lang w:eastAsia="en-US"/>
              </w:rPr>
            </w:pPr>
            <w:r w:rsidRPr="00CA7D85">
              <w:rPr>
                <w:lang w:eastAsia="en-US"/>
              </w:rPr>
              <w:t>2</w:t>
            </w:r>
          </w:p>
        </w:tc>
        <w:tc>
          <w:tcPr>
            <w:tcW w:w="1590" w:type="dxa"/>
            <w:tcBorders>
              <w:top w:val="single" w:sz="4" w:space="0" w:color="auto"/>
              <w:left w:val="single" w:sz="4" w:space="0" w:color="auto"/>
              <w:bottom w:val="single" w:sz="4" w:space="0" w:color="auto"/>
              <w:right w:val="single" w:sz="4" w:space="0" w:color="auto"/>
            </w:tcBorders>
          </w:tcPr>
          <w:p w14:paraId="05C14BDF"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3886295" w14:textId="77777777" w:rsidR="00287103" w:rsidRPr="00CA7D85" w:rsidRDefault="00287103">
            <w:pPr>
              <w:pStyle w:val="TAL"/>
              <w:rPr>
                <w:lang w:eastAsia="en-US"/>
              </w:rPr>
            </w:pPr>
          </w:p>
        </w:tc>
      </w:tr>
      <w:tr w:rsidR="00287103" w:rsidRPr="00CA7D85" w14:paraId="4DFEC064"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24E25D96" w14:textId="77777777" w:rsidR="00287103" w:rsidRPr="00CA7D85" w:rsidRDefault="00287103">
            <w:pPr>
              <w:pStyle w:val="TAL"/>
              <w:rPr>
                <w:lang w:eastAsia="en-US"/>
              </w:rPr>
            </w:pPr>
            <w:r w:rsidRPr="00CA7D85">
              <w:rPr>
                <w:lang w:eastAsia="en-US"/>
              </w:rPr>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B2D04D6"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291F38D8"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DD48BAA" w14:textId="77777777" w:rsidR="00287103" w:rsidRPr="00CA7D85" w:rsidRDefault="00287103">
            <w:pPr>
              <w:pStyle w:val="TAL"/>
              <w:rPr>
                <w:lang w:eastAsia="en-US"/>
              </w:rPr>
            </w:pPr>
          </w:p>
        </w:tc>
      </w:tr>
      <w:tr w:rsidR="00287103" w:rsidRPr="00CA7D85" w14:paraId="78D9C662"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412788AE" w14:textId="77777777" w:rsidR="00287103" w:rsidRPr="00CA7D85" w:rsidRDefault="00287103">
            <w:pPr>
              <w:pStyle w:val="TAL"/>
              <w:rPr>
                <w:lang w:eastAsia="en-US"/>
              </w:rPr>
            </w:pPr>
            <w:r w:rsidRPr="00CA7D85">
              <w:rPr>
                <w:lang w:eastAsia="en-US"/>
              </w:rPr>
              <w:t xml:space="preserve">        measObjectNR</w:t>
            </w:r>
            <w:r w:rsidRPr="00CA7D85">
              <w:rPr>
                <w:snapToGrid w:val="0"/>
                <w:lang w:eastAsia="en-US"/>
              </w:rPr>
              <w:t xml:space="preserve"> SEQUENCE </w:t>
            </w: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4B35893"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0F59BF52"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10D5DF2" w14:textId="77777777" w:rsidR="00287103" w:rsidRPr="00CA7D85" w:rsidRDefault="00287103">
            <w:pPr>
              <w:pStyle w:val="TAL"/>
              <w:rPr>
                <w:lang w:eastAsia="en-US"/>
              </w:rPr>
            </w:pPr>
          </w:p>
        </w:tc>
      </w:tr>
      <w:tr w:rsidR="00287103" w:rsidRPr="00CA7D85" w14:paraId="6C176910"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559C83A7" w14:textId="77777777" w:rsidR="00287103" w:rsidRPr="00CA7D85" w:rsidRDefault="00287103">
            <w:pPr>
              <w:pStyle w:val="TAL"/>
              <w:rPr>
                <w:lang w:eastAsia="en-US"/>
              </w:rPr>
            </w:pPr>
            <w:r w:rsidRPr="00CA7D85">
              <w:rPr>
                <w:lang w:eastAsia="en-US"/>
              </w:rPr>
              <w:t xml:space="preserve">          absThreshSS-BlocksConsolidation </w:t>
            </w:r>
          </w:p>
        </w:tc>
        <w:tc>
          <w:tcPr>
            <w:tcW w:w="2268" w:type="dxa"/>
            <w:tcBorders>
              <w:top w:val="single" w:sz="4" w:space="0" w:color="auto"/>
              <w:left w:val="single" w:sz="4" w:space="0" w:color="auto"/>
              <w:bottom w:val="single" w:sz="4" w:space="0" w:color="auto"/>
              <w:right w:val="single" w:sz="4" w:space="0" w:color="auto"/>
            </w:tcBorders>
            <w:hideMark/>
          </w:tcPr>
          <w:p w14:paraId="7073922E" w14:textId="77777777" w:rsidR="00287103" w:rsidRPr="00CA7D85" w:rsidRDefault="00287103">
            <w:pPr>
              <w:pStyle w:val="TAL"/>
              <w:rPr>
                <w:lang w:eastAsia="en-US"/>
              </w:rPr>
            </w:pPr>
            <w:r w:rsidRPr="00CA7D85">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1CBBD9DC"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DA19D2B" w14:textId="77777777" w:rsidR="00287103" w:rsidRPr="00CA7D85" w:rsidRDefault="00287103">
            <w:pPr>
              <w:pStyle w:val="TAL"/>
              <w:rPr>
                <w:lang w:eastAsia="en-US"/>
              </w:rPr>
            </w:pPr>
          </w:p>
        </w:tc>
      </w:tr>
      <w:tr w:rsidR="00287103" w:rsidRPr="00CA7D85" w14:paraId="4597AC75"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59268120" w14:textId="77777777" w:rsidR="00287103" w:rsidRPr="00CA7D85" w:rsidRDefault="00287103">
            <w:pPr>
              <w:pStyle w:val="TAL"/>
              <w:rPr>
                <w:lang w:eastAsia="en-US"/>
              </w:rPr>
            </w:pPr>
            <w:r w:rsidRPr="00CA7D85">
              <w:rPr>
                <w:lang w:eastAsia="en-US"/>
              </w:rPr>
              <w:t xml:space="preserve">          nrofSS-BlocksToAverage</w:t>
            </w:r>
          </w:p>
        </w:tc>
        <w:tc>
          <w:tcPr>
            <w:tcW w:w="2268" w:type="dxa"/>
            <w:tcBorders>
              <w:top w:val="single" w:sz="4" w:space="0" w:color="auto"/>
              <w:left w:val="single" w:sz="4" w:space="0" w:color="auto"/>
              <w:bottom w:val="single" w:sz="4" w:space="0" w:color="auto"/>
              <w:right w:val="single" w:sz="4" w:space="0" w:color="auto"/>
            </w:tcBorders>
            <w:hideMark/>
          </w:tcPr>
          <w:p w14:paraId="35347B46" w14:textId="77777777" w:rsidR="00287103" w:rsidRPr="00CA7D85" w:rsidRDefault="00287103">
            <w:pPr>
              <w:pStyle w:val="TAL"/>
              <w:rPr>
                <w:lang w:eastAsia="en-US"/>
              </w:rPr>
            </w:pPr>
            <w:r w:rsidRPr="00CA7D85">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3969ED51"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FC221CE" w14:textId="77777777" w:rsidR="00287103" w:rsidRPr="00CA7D85" w:rsidRDefault="00287103">
            <w:pPr>
              <w:pStyle w:val="TAL"/>
              <w:rPr>
                <w:lang w:eastAsia="en-US"/>
              </w:rPr>
            </w:pPr>
          </w:p>
        </w:tc>
      </w:tr>
      <w:tr w:rsidR="00287103" w:rsidRPr="00CA7D85" w14:paraId="53B0EC9E"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66BFEF6D" w14:textId="77777777" w:rsidR="00287103" w:rsidRPr="00CA7D85" w:rsidRDefault="00287103">
            <w:pPr>
              <w:pStyle w:val="TAL"/>
              <w:rPr>
                <w:lang w:eastAsia="en-US"/>
              </w:rPr>
            </w:pPr>
            <w:r w:rsidRPr="00CA7D85">
              <w:rPr>
                <w:lang w:eastAsia="en-US"/>
              </w:rPr>
              <w:t xml:space="preserve">          rmtc-Config-r16 SEQUENCE {</w:t>
            </w:r>
          </w:p>
        </w:tc>
        <w:tc>
          <w:tcPr>
            <w:tcW w:w="2268" w:type="dxa"/>
            <w:tcBorders>
              <w:top w:val="single" w:sz="4" w:space="0" w:color="auto"/>
              <w:left w:val="single" w:sz="4" w:space="0" w:color="auto"/>
              <w:bottom w:val="single" w:sz="4" w:space="0" w:color="auto"/>
              <w:right w:val="single" w:sz="4" w:space="0" w:color="auto"/>
            </w:tcBorders>
          </w:tcPr>
          <w:p w14:paraId="6C510A27"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7BFF6709"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020C1A1" w14:textId="77777777" w:rsidR="00287103" w:rsidRPr="00CA7D85" w:rsidRDefault="00287103">
            <w:pPr>
              <w:pStyle w:val="TAL"/>
              <w:rPr>
                <w:lang w:eastAsia="en-US"/>
              </w:rPr>
            </w:pPr>
          </w:p>
        </w:tc>
      </w:tr>
      <w:tr w:rsidR="00287103" w:rsidRPr="00CA7D85" w14:paraId="60D74519"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45724CE7" w14:textId="77777777" w:rsidR="00287103" w:rsidRPr="00CA7D85" w:rsidRDefault="00287103">
            <w:pPr>
              <w:pStyle w:val="TAL"/>
              <w:rPr>
                <w:lang w:eastAsia="en-US"/>
              </w:rPr>
            </w:pPr>
            <w:r w:rsidRPr="00CA7D85">
              <w:rPr>
                <w:lang w:eastAsia="en-US"/>
              </w:rPr>
              <w:t xml:space="preserve">            rmtc-Periodicity-r16</w:t>
            </w:r>
          </w:p>
        </w:tc>
        <w:tc>
          <w:tcPr>
            <w:tcW w:w="2268" w:type="dxa"/>
            <w:tcBorders>
              <w:top w:val="single" w:sz="4" w:space="0" w:color="auto"/>
              <w:left w:val="single" w:sz="4" w:space="0" w:color="auto"/>
              <w:bottom w:val="single" w:sz="4" w:space="0" w:color="auto"/>
              <w:right w:val="single" w:sz="4" w:space="0" w:color="auto"/>
            </w:tcBorders>
            <w:hideMark/>
          </w:tcPr>
          <w:p w14:paraId="4CFD1C26" w14:textId="77777777" w:rsidR="00287103" w:rsidRPr="00CA7D85" w:rsidRDefault="00287103">
            <w:pPr>
              <w:pStyle w:val="TAL"/>
              <w:rPr>
                <w:lang w:eastAsia="en-US"/>
              </w:rPr>
            </w:pPr>
            <w:r w:rsidRPr="00CA7D85">
              <w:rPr>
                <w:lang w:eastAsia="en-US"/>
              </w:rPr>
              <w:t>ms160</w:t>
            </w:r>
          </w:p>
        </w:tc>
        <w:tc>
          <w:tcPr>
            <w:tcW w:w="1590" w:type="dxa"/>
            <w:tcBorders>
              <w:top w:val="single" w:sz="4" w:space="0" w:color="auto"/>
              <w:left w:val="single" w:sz="4" w:space="0" w:color="auto"/>
              <w:bottom w:val="single" w:sz="4" w:space="0" w:color="auto"/>
              <w:right w:val="single" w:sz="4" w:space="0" w:color="auto"/>
            </w:tcBorders>
          </w:tcPr>
          <w:p w14:paraId="252DBCAA"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6AB9DF2" w14:textId="77777777" w:rsidR="00287103" w:rsidRPr="00CA7D85" w:rsidRDefault="00287103">
            <w:pPr>
              <w:pStyle w:val="TAL"/>
              <w:rPr>
                <w:lang w:eastAsia="en-US"/>
              </w:rPr>
            </w:pPr>
          </w:p>
        </w:tc>
      </w:tr>
      <w:tr w:rsidR="00287103" w:rsidRPr="00CA7D85" w14:paraId="66F66AC9"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3D82B769" w14:textId="77777777" w:rsidR="00287103" w:rsidRPr="00CA7D85" w:rsidRDefault="00287103">
            <w:pPr>
              <w:pStyle w:val="TAL"/>
              <w:rPr>
                <w:lang w:eastAsia="en-US"/>
              </w:rPr>
            </w:pPr>
            <w:r w:rsidRPr="00CA7D85">
              <w:rPr>
                <w:lang w:eastAsia="en-US"/>
              </w:rPr>
              <w:t xml:space="preserve">            rmtc-SubframeOffset-r16</w:t>
            </w:r>
          </w:p>
        </w:tc>
        <w:tc>
          <w:tcPr>
            <w:tcW w:w="2268" w:type="dxa"/>
            <w:tcBorders>
              <w:top w:val="single" w:sz="4" w:space="0" w:color="auto"/>
              <w:left w:val="single" w:sz="4" w:space="0" w:color="auto"/>
              <w:bottom w:val="single" w:sz="4" w:space="0" w:color="auto"/>
              <w:right w:val="single" w:sz="4" w:space="0" w:color="auto"/>
            </w:tcBorders>
            <w:hideMark/>
          </w:tcPr>
          <w:p w14:paraId="5AC2FD20" w14:textId="77777777" w:rsidR="00287103" w:rsidRPr="00CA7D85" w:rsidRDefault="00287103">
            <w:pPr>
              <w:pStyle w:val="TAL"/>
              <w:rPr>
                <w:lang w:eastAsia="en-US"/>
              </w:rPr>
            </w:pPr>
            <w:r w:rsidRPr="00CA7D85">
              <w:rPr>
                <w:lang w:eastAsia="en-US"/>
              </w:rPr>
              <w:t>0</w:t>
            </w:r>
          </w:p>
        </w:tc>
        <w:tc>
          <w:tcPr>
            <w:tcW w:w="1590" w:type="dxa"/>
            <w:tcBorders>
              <w:top w:val="single" w:sz="4" w:space="0" w:color="auto"/>
              <w:left w:val="single" w:sz="4" w:space="0" w:color="auto"/>
              <w:bottom w:val="single" w:sz="4" w:space="0" w:color="auto"/>
              <w:right w:val="single" w:sz="4" w:space="0" w:color="auto"/>
            </w:tcBorders>
          </w:tcPr>
          <w:p w14:paraId="0575A77E"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DA751B6" w14:textId="77777777" w:rsidR="00287103" w:rsidRPr="00CA7D85" w:rsidRDefault="00287103">
            <w:pPr>
              <w:pStyle w:val="TAL"/>
              <w:rPr>
                <w:lang w:eastAsia="en-US"/>
              </w:rPr>
            </w:pPr>
          </w:p>
        </w:tc>
      </w:tr>
      <w:tr w:rsidR="00287103" w:rsidRPr="00CA7D85" w14:paraId="4C7F327C"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166B9FA7" w14:textId="77777777" w:rsidR="00287103" w:rsidRPr="00CA7D85" w:rsidRDefault="00287103">
            <w:pPr>
              <w:pStyle w:val="TAL"/>
              <w:rPr>
                <w:lang w:eastAsia="en-US"/>
              </w:rPr>
            </w:pPr>
            <w:r w:rsidRPr="00CA7D85">
              <w:rPr>
                <w:lang w:eastAsia="en-US"/>
              </w:rPr>
              <w:t xml:space="preserve">            measDurationSymbols-r16</w:t>
            </w:r>
          </w:p>
        </w:tc>
        <w:tc>
          <w:tcPr>
            <w:tcW w:w="2268" w:type="dxa"/>
            <w:tcBorders>
              <w:top w:val="single" w:sz="4" w:space="0" w:color="auto"/>
              <w:left w:val="single" w:sz="4" w:space="0" w:color="auto"/>
              <w:bottom w:val="single" w:sz="4" w:space="0" w:color="auto"/>
              <w:right w:val="single" w:sz="4" w:space="0" w:color="auto"/>
            </w:tcBorders>
            <w:hideMark/>
          </w:tcPr>
          <w:p w14:paraId="39D87C18" w14:textId="77777777" w:rsidR="00287103" w:rsidRPr="00CA7D85" w:rsidRDefault="00287103">
            <w:pPr>
              <w:pStyle w:val="TAL"/>
              <w:rPr>
                <w:lang w:eastAsia="en-US"/>
              </w:rPr>
            </w:pPr>
            <w:r w:rsidRPr="00CA7D85">
              <w:rPr>
                <w:lang w:eastAsia="en-US"/>
              </w:rPr>
              <w:t>sym28or24</w:t>
            </w:r>
          </w:p>
        </w:tc>
        <w:tc>
          <w:tcPr>
            <w:tcW w:w="1590" w:type="dxa"/>
            <w:tcBorders>
              <w:top w:val="single" w:sz="4" w:space="0" w:color="auto"/>
              <w:left w:val="single" w:sz="4" w:space="0" w:color="auto"/>
              <w:bottom w:val="single" w:sz="4" w:space="0" w:color="auto"/>
              <w:right w:val="single" w:sz="4" w:space="0" w:color="auto"/>
            </w:tcBorders>
          </w:tcPr>
          <w:p w14:paraId="411D87ED"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4F45575" w14:textId="77777777" w:rsidR="00287103" w:rsidRPr="00CA7D85" w:rsidRDefault="00287103">
            <w:pPr>
              <w:pStyle w:val="TAL"/>
              <w:rPr>
                <w:lang w:eastAsia="en-US"/>
              </w:rPr>
            </w:pPr>
          </w:p>
        </w:tc>
      </w:tr>
      <w:tr w:rsidR="00287103" w:rsidRPr="00CA7D85" w14:paraId="20911FAD"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46C095BD" w14:textId="77777777" w:rsidR="00287103" w:rsidRPr="00CA7D85" w:rsidRDefault="00287103">
            <w:pPr>
              <w:pStyle w:val="TAL"/>
              <w:rPr>
                <w:lang w:eastAsia="en-US"/>
              </w:rPr>
            </w:pPr>
            <w:r w:rsidRPr="00CA7D85">
              <w:rPr>
                <w:lang w:eastAsia="en-US"/>
              </w:rPr>
              <w:t xml:space="preserve">            rmtc-Frequency-r16</w:t>
            </w:r>
          </w:p>
        </w:tc>
        <w:tc>
          <w:tcPr>
            <w:tcW w:w="2268" w:type="dxa"/>
            <w:tcBorders>
              <w:top w:val="single" w:sz="4" w:space="0" w:color="auto"/>
              <w:left w:val="single" w:sz="4" w:space="0" w:color="auto"/>
              <w:bottom w:val="single" w:sz="4" w:space="0" w:color="auto"/>
              <w:right w:val="single" w:sz="4" w:space="0" w:color="auto"/>
            </w:tcBorders>
            <w:hideMark/>
          </w:tcPr>
          <w:p w14:paraId="653D5391" w14:textId="77777777" w:rsidR="00287103" w:rsidRPr="00CA7D85" w:rsidRDefault="00287103">
            <w:pPr>
              <w:pStyle w:val="TAL"/>
              <w:rPr>
                <w:lang w:eastAsia="en-US"/>
              </w:rPr>
            </w:pPr>
            <w:r w:rsidRPr="00CA7D85">
              <w:rPr>
                <w:lang w:eastAsia="en-US"/>
              </w:rPr>
              <w:t>Set to the ARFCN for NR Cell 3</w:t>
            </w:r>
          </w:p>
        </w:tc>
        <w:tc>
          <w:tcPr>
            <w:tcW w:w="1590" w:type="dxa"/>
            <w:tcBorders>
              <w:top w:val="single" w:sz="4" w:space="0" w:color="auto"/>
              <w:left w:val="single" w:sz="4" w:space="0" w:color="auto"/>
              <w:bottom w:val="single" w:sz="4" w:space="0" w:color="auto"/>
              <w:right w:val="single" w:sz="4" w:space="0" w:color="auto"/>
            </w:tcBorders>
          </w:tcPr>
          <w:p w14:paraId="7CBBCEB1"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BF56784" w14:textId="77777777" w:rsidR="00287103" w:rsidRPr="00CA7D85" w:rsidRDefault="00287103">
            <w:pPr>
              <w:pStyle w:val="TAL"/>
              <w:rPr>
                <w:lang w:eastAsia="en-US"/>
              </w:rPr>
            </w:pPr>
          </w:p>
        </w:tc>
      </w:tr>
      <w:tr w:rsidR="00287103" w:rsidRPr="00CA7D85" w14:paraId="78F42740"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7A78F8D3" w14:textId="77777777" w:rsidR="00287103" w:rsidRPr="00CA7D85" w:rsidRDefault="00287103">
            <w:pPr>
              <w:pStyle w:val="TAL"/>
              <w:rPr>
                <w:lang w:eastAsia="en-US"/>
              </w:rPr>
            </w:pPr>
            <w:r w:rsidRPr="00CA7D85">
              <w:rPr>
                <w:lang w:eastAsia="en-US"/>
              </w:rPr>
              <w:t xml:space="preserve">            ref-SCS-CP-r16</w:t>
            </w:r>
          </w:p>
        </w:tc>
        <w:tc>
          <w:tcPr>
            <w:tcW w:w="2268" w:type="dxa"/>
            <w:tcBorders>
              <w:top w:val="single" w:sz="4" w:space="0" w:color="auto"/>
              <w:left w:val="single" w:sz="4" w:space="0" w:color="auto"/>
              <w:bottom w:val="single" w:sz="4" w:space="0" w:color="auto"/>
              <w:right w:val="single" w:sz="4" w:space="0" w:color="auto"/>
            </w:tcBorders>
            <w:hideMark/>
          </w:tcPr>
          <w:p w14:paraId="0DEEB3B6" w14:textId="77777777" w:rsidR="00287103" w:rsidRPr="00CA7D85" w:rsidRDefault="00287103">
            <w:pPr>
              <w:pStyle w:val="TAL"/>
              <w:rPr>
                <w:lang w:eastAsia="en-US"/>
              </w:rPr>
            </w:pPr>
            <w:r w:rsidRPr="00CA7D85">
              <w:rPr>
                <w:lang w:eastAsia="en-US"/>
              </w:rPr>
              <w:t>kHz30</w:t>
            </w:r>
          </w:p>
        </w:tc>
        <w:tc>
          <w:tcPr>
            <w:tcW w:w="1590" w:type="dxa"/>
            <w:tcBorders>
              <w:top w:val="single" w:sz="4" w:space="0" w:color="auto"/>
              <w:left w:val="single" w:sz="4" w:space="0" w:color="auto"/>
              <w:bottom w:val="single" w:sz="4" w:space="0" w:color="auto"/>
              <w:right w:val="single" w:sz="4" w:space="0" w:color="auto"/>
            </w:tcBorders>
          </w:tcPr>
          <w:p w14:paraId="197106BD"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01C4E4A" w14:textId="77777777" w:rsidR="00287103" w:rsidRPr="00CA7D85" w:rsidRDefault="00287103">
            <w:pPr>
              <w:pStyle w:val="TAL"/>
              <w:rPr>
                <w:lang w:eastAsia="en-US"/>
              </w:rPr>
            </w:pPr>
          </w:p>
        </w:tc>
      </w:tr>
      <w:tr w:rsidR="00287103" w:rsidRPr="00CA7D85" w14:paraId="050225FA"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4992AF32" w14:textId="77777777" w:rsidR="00287103" w:rsidRPr="00CA7D85" w:rsidRDefault="00287103">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B57EF34"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17804FCC"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081F78A" w14:textId="77777777" w:rsidR="00287103" w:rsidRPr="00CA7D85" w:rsidRDefault="00287103">
            <w:pPr>
              <w:pStyle w:val="TAL"/>
              <w:rPr>
                <w:lang w:eastAsia="en-US"/>
              </w:rPr>
            </w:pPr>
          </w:p>
        </w:tc>
      </w:tr>
      <w:tr w:rsidR="00287103" w:rsidRPr="00CA7D85" w14:paraId="7549ACBB"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3E77AE2E" w14:textId="77777777" w:rsidR="00287103" w:rsidRPr="00CA7D85" w:rsidRDefault="00287103">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061E3B2"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1668D3FF"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E99972E" w14:textId="77777777" w:rsidR="00287103" w:rsidRPr="00CA7D85" w:rsidRDefault="00287103">
            <w:pPr>
              <w:pStyle w:val="TAL"/>
              <w:rPr>
                <w:lang w:eastAsia="en-US"/>
              </w:rPr>
            </w:pPr>
          </w:p>
        </w:tc>
      </w:tr>
      <w:tr w:rsidR="00287103" w:rsidRPr="00CA7D85" w14:paraId="16F430FF"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267466CA" w14:textId="77777777" w:rsidR="00287103" w:rsidRPr="00CA7D85" w:rsidRDefault="00287103">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A9819BD"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18205702"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BB6980F" w14:textId="77777777" w:rsidR="00287103" w:rsidRPr="00CA7D85" w:rsidRDefault="00287103">
            <w:pPr>
              <w:pStyle w:val="TAL"/>
              <w:rPr>
                <w:lang w:eastAsia="en-US"/>
              </w:rPr>
            </w:pPr>
          </w:p>
        </w:tc>
      </w:tr>
      <w:tr w:rsidR="00287103" w:rsidRPr="00CA7D85" w14:paraId="2F5EE9D6"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31086D4C" w14:textId="77777777" w:rsidR="00287103" w:rsidRPr="00CA7D85" w:rsidRDefault="00287103">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B55BB1A"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12F79AA8"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FF4DA13" w14:textId="77777777" w:rsidR="00287103" w:rsidRPr="00CA7D85" w:rsidRDefault="00287103">
            <w:pPr>
              <w:pStyle w:val="TAL"/>
              <w:rPr>
                <w:lang w:eastAsia="en-US"/>
              </w:rPr>
            </w:pPr>
          </w:p>
        </w:tc>
      </w:tr>
      <w:tr w:rsidR="00287103" w:rsidRPr="00CA7D85" w14:paraId="5A7F068A"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673D95E6" w14:textId="77777777" w:rsidR="00287103" w:rsidRPr="00CA7D85" w:rsidRDefault="00287103">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0AC8C9E"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369B711A"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44EB4E9" w14:textId="77777777" w:rsidR="00287103" w:rsidRPr="00CA7D85" w:rsidRDefault="00287103">
            <w:pPr>
              <w:pStyle w:val="TAL"/>
              <w:rPr>
                <w:lang w:eastAsia="en-US"/>
              </w:rPr>
            </w:pPr>
          </w:p>
        </w:tc>
      </w:tr>
      <w:tr w:rsidR="00287103" w:rsidRPr="00CA7D85" w14:paraId="6A231B2E"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562AC94D" w14:textId="77777777" w:rsidR="00287103" w:rsidRPr="00CA7D85" w:rsidRDefault="00287103">
            <w:pPr>
              <w:pStyle w:val="TAL"/>
              <w:rPr>
                <w:lang w:eastAsia="en-US"/>
              </w:rPr>
            </w:pPr>
            <w:r w:rsidRPr="00CA7D85">
              <w:rPr>
                <w:lang w:eastAsia="en-US"/>
              </w:rPr>
              <w:t xml:space="preserve">  reportConfigToAddModList</w:t>
            </w:r>
            <w:r w:rsidRPr="00CA7D85">
              <w:rPr>
                <w:snapToGrid w:val="0"/>
                <w:lang w:eastAsia="en-US"/>
              </w:rPr>
              <w:t xml:space="preserve"> SEQUENCE(SIZE (1..maxReportConfigId)) OF </w:t>
            </w:r>
            <w:r w:rsidRPr="00CA7D85">
              <w:rPr>
                <w:lang w:eastAsia="en-US"/>
              </w:rPr>
              <w:t>ReportConfigToAddMod</w:t>
            </w:r>
            <w:r w:rsidRPr="00CA7D85">
              <w:rPr>
                <w:snapToGrid w:val="0"/>
                <w:lang w:eastAsia="en-US"/>
              </w:rPr>
              <w:t xml:space="preserve"> </w:t>
            </w: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hideMark/>
          </w:tcPr>
          <w:p w14:paraId="427981C3" w14:textId="77777777" w:rsidR="00287103" w:rsidRPr="00CA7D85" w:rsidRDefault="00287103">
            <w:pPr>
              <w:pStyle w:val="TAL"/>
              <w:rPr>
                <w:lang w:eastAsia="en-US"/>
              </w:rPr>
            </w:pPr>
            <w:r w:rsidRPr="00CA7D85">
              <w:rPr>
                <w:lang w:eastAsia="en-US"/>
              </w:rPr>
              <w:t>1 entry</w:t>
            </w:r>
          </w:p>
        </w:tc>
        <w:tc>
          <w:tcPr>
            <w:tcW w:w="1590" w:type="dxa"/>
            <w:tcBorders>
              <w:top w:val="single" w:sz="4" w:space="0" w:color="auto"/>
              <w:left w:val="single" w:sz="4" w:space="0" w:color="auto"/>
              <w:bottom w:val="single" w:sz="4" w:space="0" w:color="auto"/>
              <w:right w:val="single" w:sz="4" w:space="0" w:color="auto"/>
            </w:tcBorders>
          </w:tcPr>
          <w:p w14:paraId="4A73FA2B"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E5125C7" w14:textId="77777777" w:rsidR="00287103" w:rsidRPr="00CA7D85" w:rsidRDefault="00287103">
            <w:pPr>
              <w:pStyle w:val="TAL"/>
              <w:rPr>
                <w:lang w:eastAsia="en-US"/>
              </w:rPr>
            </w:pPr>
          </w:p>
        </w:tc>
      </w:tr>
      <w:tr w:rsidR="00287103" w:rsidRPr="00CA7D85" w14:paraId="7DFC19E9"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5FD6B662" w14:textId="77777777" w:rsidR="00287103" w:rsidRPr="00CA7D85" w:rsidRDefault="00287103">
            <w:pPr>
              <w:pStyle w:val="TAL"/>
              <w:rPr>
                <w:lang w:eastAsia="en-US"/>
              </w:rPr>
            </w:pPr>
            <w:r w:rsidRPr="00CA7D85">
              <w:rPr>
                <w:lang w:eastAsia="en-US"/>
              </w:rPr>
              <w:t xml:space="preserve">    ReportConfigToAddMod[1] </w:t>
            </w:r>
            <w:r w:rsidRPr="00CA7D85">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4B1FC569"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hideMark/>
          </w:tcPr>
          <w:p w14:paraId="1CE537FF" w14:textId="77777777" w:rsidR="00287103" w:rsidRPr="00CA7D85" w:rsidRDefault="00287103">
            <w:pPr>
              <w:pStyle w:val="TAL"/>
              <w:rPr>
                <w:lang w:eastAsia="en-US"/>
              </w:rPr>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0A1E5DD" w14:textId="77777777" w:rsidR="00287103" w:rsidRPr="00CA7D85" w:rsidRDefault="00287103">
            <w:pPr>
              <w:pStyle w:val="TAL"/>
              <w:rPr>
                <w:lang w:eastAsia="en-US"/>
              </w:rPr>
            </w:pPr>
          </w:p>
        </w:tc>
      </w:tr>
      <w:tr w:rsidR="00287103" w:rsidRPr="00CA7D85" w14:paraId="5BF6C9D3"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4B7AFC8D" w14:textId="77777777" w:rsidR="00287103" w:rsidRPr="00CA7D85" w:rsidRDefault="00287103">
            <w:pPr>
              <w:pStyle w:val="TAL"/>
              <w:rPr>
                <w:lang w:eastAsia="en-US"/>
              </w:rPr>
            </w:pPr>
            <w:r w:rsidRPr="00CA7D85">
              <w:rPr>
                <w:lang w:eastAsia="en-US"/>
              </w:rPr>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48377F45" w14:textId="77777777" w:rsidR="00287103" w:rsidRPr="00CA7D85" w:rsidRDefault="00287103">
            <w:pPr>
              <w:pStyle w:val="TAL"/>
              <w:rPr>
                <w:lang w:eastAsia="en-US"/>
              </w:rPr>
            </w:pPr>
            <w:r w:rsidRPr="00CA7D85">
              <w:rPr>
                <w:lang w:eastAsia="en-US"/>
              </w:rPr>
              <w:t>1</w:t>
            </w:r>
          </w:p>
        </w:tc>
        <w:tc>
          <w:tcPr>
            <w:tcW w:w="1590" w:type="dxa"/>
            <w:tcBorders>
              <w:top w:val="single" w:sz="4" w:space="0" w:color="auto"/>
              <w:left w:val="single" w:sz="4" w:space="0" w:color="auto"/>
              <w:bottom w:val="single" w:sz="4" w:space="0" w:color="auto"/>
              <w:right w:val="single" w:sz="4" w:space="0" w:color="auto"/>
            </w:tcBorders>
          </w:tcPr>
          <w:p w14:paraId="141A4FF0"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07963CF" w14:textId="77777777" w:rsidR="00287103" w:rsidRPr="00CA7D85" w:rsidRDefault="00287103">
            <w:pPr>
              <w:pStyle w:val="TAL"/>
              <w:rPr>
                <w:lang w:eastAsia="en-US"/>
              </w:rPr>
            </w:pPr>
          </w:p>
        </w:tc>
      </w:tr>
      <w:tr w:rsidR="00287103" w:rsidRPr="00CA7D85" w14:paraId="31C1BA62"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25A98463" w14:textId="77777777" w:rsidR="00287103" w:rsidRPr="00CA7D85" w:rsidRDefault="00287103">
            <w:pPr>
              <w:pStyle w:val="TAL"/>
              <w:rPr>
                <w:lang w:eastAsia="en-US"/>
              </w:rPr>
            </w:pPr>
            <w:r w:rsidRPr="00CA7D85">
              <w:rPr>
                <w:lang w:eastAsia="en-US"/>
              </w:rPr>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7348908B"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41DE28BF"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2CDF1CB" w14:textId="77777777" w:rsidR="00287103" w:rsidRPr="00CA7D85" w:rsidRDefault="00287103">
            <w:pPr>
              <w:pStyle w:val="TAL"/>
              <w:rPr>
                <w:lang w:eastAsia="en-US"/>
              </w:rPr>
            </w:pPr>
          </w:p>
        </w:tc>
      </w:tr>
      <w:tr w:rsidR="00287103" w:rsidRPr="00CA7D85" w14:paraId="062A3F3C"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70181FF0" w14:textId="77777777" w:rsidR="00287103" w:rsidRPr="00CA7D85" w:rsidRDefault="00287103">
            <w:pPr>
              <w:pStyle w:val="TAL"/>
              <w:rPr>
                <w:lang w:eastAsia="en-US"/>
              </w:rPr>
            </w:pPr>
            <w:r w:rsidRPr="00CA7D85">
              <w:rPr>
                <w:lang w:eastAsia="en-US"/>
              </w:rPr>
              <w:t xml:space="preserve">        reportConfigNR</w:t>
            </w:r>
          </w:p>
        </w:tc>
        <w:tc>
          <w:tcPr>
            <w:tcW w:w="2268" w:type="dxa"/>
            <w:tcBorders>
              <w:top w:val="single" w:sz="4" w:space="0" w:color="auto"/>
              <w:left w:val="single" w:sz="4" w:space="0" w:color="auto"/>
              <w:bottom w:val="single" w:sz="4" w:space="0" w:color="auto"/>
              <w:right w:val="single" w:sz="4" w:space="0" w:color="auto"/>
            </w:tcBorders>
            <w:hideMark/>
          </w:tcPr>
          <w:p w14:paraId="688E1EF7" w14:textId="77777777" w:rsidR="00287103" w:rsidRPr="00CA7D85" w:rsidRDefault="00287103">
            <w:pPr>
              <w:pStyle w:val="TAL"/>
              <w:rPr>
                <w:lang w:eastAsia="en-US"/>
              </w:rPr>
            </w:pPr>
            <w:r w:rsidRPr="00CA7D85">
              <w:rPr>
                <w:lang w:eastAsia="en-US"/>
              </w:rPr>
              <w:t>ReportConfigNR-PERIODICAL</w:t>
            </w:r>
          </w:p>
        </w:tc>
        <w:tc>
          <w:tcPr>
            <w:tcW w:w="1590" w:type="dxa"/>
            <w:tcBorders>
              <w:top w:val="single" w:sz="4" w:space="0" w:color="auto"/>
              <w:left w:val="single" w:sz="4" w:space="0" w:color="auto"/>
              <w:bottom w:val="single" w:sz="4" w:space="0" w:color="auto"/>
              <w:right w:val="single" w:sz="4" w:space="0" w:color="auto"/>
            </w:tcBorders>
            <w:hideMark/>
          </w:tcPr>
          <w:p w14:paraId="2F46CF69" w14:textId="77777777" w:rsidR="00287103" w:rsidRPr="00CA7D85" w:rsidRDefault="00287103">
            <w:pPr>
              <w:pStyle w:val="TAL"/>
              <w:rPr>
                <w:lang w:eastAsia="en-US"/>
              </w:rPr>
            </w:pPr>
            <w:r w:rsidRPr="00CA7D85">
              <w:rPr>
                <w:lang w:eastAsia="en-US"/>
              </w:rPr>
              <w:t>Table 8.1.8.1.1.3.3-3</w:t>
            </w:r>
          </w:p>
        </w:tc>
        <w:tc>
          <w:tcPr>
            <w:tcW w:w="1245" w:type="dxa"/>
            <w:tcBorders>
              <w:top w:val="single" w:sz="4" w:space="0" w:color="auto"/>
              <w:left w:val="single" w:sz="4" w:space="0" w:color="auto"/>
              <w:bottom w:val="single" w:sz="4" w:space="0" w:color="auto"/>
              <w:right w:val="single" w:sz="4" w:space="0" w:color="auto"/>
            </w:tcBorders>
          </w:tcPr>
          <w:p w14:paraId="4A8FB547" w14:textId="77777777" w:rsidR="00287103" w:rsidRPr="00CA7D85" w:rsidRDefault="00287103">
            <w:pPr>
              <w:pStyle w:val="TAL"/>
              <w:rPr>
                <w:lang w:eastAsia="en-US"/>
              </w:rPr>
            </w:pPr>
          </w:p>
        </w:tc>
      </w:tr>
      <w:tr w:rsidR="00287103" w:rsidRPr="00CA7D85" w14:paraId="0FC5003C"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1DC89D7E" w14:textId="77777777" w:rsidR="00287103" w:rsidRPr="00CA7D85" w:rsidRDefault="00287103">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44EA332"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47D78663"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24B59E9" w14:textId="77777777" w:rsidR="00287103" w:rsidRPr="00CA7D85" w:rsidRDefault="00287103">
            <w:pPr>
              <w:pStyle w:val="TAL"/>
              <w:rPr>
                <w:lang w:eastAsia="en-US"/>
              </w:rPr>
            </w:pPr>
          </w:p>
        </w:tc>
      </w:tr>
      <w:tr w:rsidR="00287103" w:rsidRPr="00CA7D85" w14:paraId="353597B3"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13A6C74E" w14:textId="77777777" w:rsidR="00287103" w:rsidRPr="00CA7D85" w:rsidRDefault="00287103">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038B615"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1AAE06B1"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1437D96" w14:textId="77777777" w:rsidR="00287103" w:rsidRPr="00CA7D85" w:rsidRDefault="00287103">
            <w:pPr>
              <w:pStyle w:val="TAL"/>
              <w:rPr>
                <w:lang w:eastAsia="en-US"/>
              </w:rPr>
            </w:pPr>
          </w:p>
        </w:tc>
      </w:tr>
      <w:tr w:rsidR="00287103" w:rsidRPr="00CA7D85" w14:paraId="52F41AC7"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64098086" w14:textId="77777777" w:rsidR="00287103" w:rsidRPr="00CA7D85" w:rsidRDefault="00287103">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B946DFE"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684C96E4"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D459F10" w14:textId="77777777" w:rsidR="00287103" w:rsidRPr="00CA7D85" w:rsidRDefault="00287103">
            <w:pPr>
              <w:pStyle w:val="TAL"/>
              <w:rPr>
                <w:lang w:eastAsia="en-US"/>
              </w:rPr>
            </w:pPr>
          </w:p>
        </w:tc>
      </w:tr>
      <w:tr w:rsidR="00287103" w:rsidRPr="00CA7D85" w14:paraId="0E9D9F61"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79B428B2" w14:textId="77777777" w:rsidR="00287103" w:rsidRPr="00CA7D85" w:rsidRDefault="00287103">
            <w:pPr>
              <w:pStyle w:val="TAL"/>
              <w:rPr>
                <w:lang w:eastAsia="en-US"/>
              </w:rPr>
            </w:pPr>
            <w:r w:rsidRPr="00CA7D85">
              <w:rPr>
                <w:lang w:eastAsia="en-US"/>
              </w:rPr>
              <w:t xml:space="preserve">  measIdToAddModList</w:t>
            </w:r>
            <w:r w:rsidRPr="00CA7D85">
              <w:rPr>
                <w:snapToGrid w:val="0"/>
                <w:lang w:eastAsia="en-US"/>
              </w:rPr>
              <w:t xml:space="preserve"> SEQUENCE</w:t>
            </w:r>
            <w:r w:rsidRPr="00CA7D85">
              <w:rPr>
                <w:lang w:eastAsia="en-US"/>
              </w:rPr>
              <w:t xml:space="preserve"> </w:t>
            </w:r>
            <w:r w:rsidRPr="00CA7D85">
              <w:rPr>
                <w:snapToGrid w:val="0"/>
                <w:lang w:eastAsia="en-US"/>
              </w:rPr>
              <w:t xml:space="preserve">(SIZE (1..maxNrofMeasId)) OF </w:t>
            </w:r>
            <w:r w:rsidRPr="00CA7D85">
              <w:rPr>
                <w:lang w:eastAsia="en-US"/>
              </w:rPr>
              <w:t>MeasIdToAddMod</w:t>
            </w:r>
            <w:r w:rsidRPr="00CA7D85">
              <w:rPr>
                <w:snapToGrid w:val="0"/>
                <w:lang w:eastAsia="en-US"/>
              </w:rPr>
              <w:t xml:space="preserve"> </w:t>
            </w: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hideMark/>
          </w:tcPr>
          <w:p w14:paraId="0F8A1DCB" w14:textId="77777777" w:rsidR="00287103" w:rsidRPr="00CA7D85" w:rsidRDefault="00287103">
            <w:pPr>
              <w:pStyle w:val="TAL"/>
              <w:rPr>
                <w:lang w:eastAsia="en-US"/>
              </w:rPr>
            </w:pPr>
            <w:r w:rsidRPr="00CA7D85">
              <w:rPr>
                <w:lang w:eastAsia="en-US"/>
              </w:rPr>
              <w:t>1 entry</w:t>
            </w:r>
          </w:p>
        </w:tc>
        <w:tc>
          <w:tcPr>
            <w:tcW w:w="1590" w:type="dxa"/>
            <w:tcBorders>
              <w:top w:val="single" w:sz="4" w:space="0" w:color="auto"/>
              <w:left w:val="single" w:sz="4" w:space="0" w:color="auto"/>
              <w:bottom w:val="single" w:sz="4" w:space="0" w:color="auto"/>
              <w:right w:val="single" w:sz="4" w:space="0" w:color="auto"/>
            </w:tcBorders>
          </w:tcPr>
          <w:p w14:paraId="40A5A23A"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D4D6EBA" w14:textId="77777777" w:rsidR="00287103" w:rsidRPr="00CA7D85" w:rsidRDefault="00287103">
            <w:pPr>
              <w:pStyle w:val="TAL"/>
              <w:rPr>
                <w:lang w:eastAsia="en-US"/>
              </w:rPr>
            </w:pPr>
          </w:p>
        </w:tc>
      </w:tr>
      <w:tr w:rsidR="00287103" w:rsidRPr="00CA7D85" w14:paraId="0F1046FA"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4FF7FC7E" w14:textId="77777777" w:rsidR="00287103" w:rsidRPr="00CA7D85" w:rsidRDefault="00287103">
            <w:pPr>
              <w:pStyle w:val="TAL"/>
              <w:rPr>
                <w:b/>
                <w:lang w:eastAsia="en-US"/>
              </w:rPr>
            </w:pPr>
            <w:r w:rsidRPr="00CA7D85">
              <w:rPr>
                <w:lang w:eastAsia="en-US"/>
              </w:rPr>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779E46B6"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hideMark/>
          </w:tcPr>
          <w:p w14:paraId="0E0BA543" w14:textId="77777777" w:rsidR="00287103" w:rsidRPr="00CA7D85" w:rsidRDefault="00287103">
            <w:pPr>
              <w:pStyle w:val="TAL"/>
              <w:rPr>
                <w:lang w:eastAsia="en-US"/>
              </w:rPr>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FCFB99A" w14:textId="77777777" w:rsidR="00287103" w:rsidRPr="00CA7D85" w:rsidRDefault="00287103">
            <w:pPr>
              <w:pStyle w:val="TAL"/>
              <w:rPr>
                <w:lang w:eastAsia="en-US"/>
              </w:rPr>
            </w:pPr>
          </w:p>
        </w:tc>
      </w:tr>
      <w:tr w:rsidR="00287103" w:rsidRPr="00CA7D85" w14:paraId="59349A6B"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7E7FAC60" w14:textId="77777777" w:rsidR="00287103" w:rsidRPr="00CA7D85" w:rsidRDefault="00287103">
            <w:pPr>
              <w:pStyle w:val="TAL"/>
              <w:rPr>
                <w:lang w:eastAsia="en-US"/>
              </w:rPr>
            </w:pPr>
            <w:r w:rsidRPr="00CA7D85">
              <w:rPr>
                <w:lang w:eastAsia="en-US"/>
              </w:rPr>
              <w:t xml:space="preserve">      measId</w:t>
            </w:r>
          </w:p>
        </w:tc>
        <w:tc>
          <w:tcPr>
            <w:tcW w:w="2268" w:type="dxa"/>
            <w:tcBorders>
              <w:top w:val="single" w:sz="4" w:space="0" w:color="auto"/>
              <w:left w:val="single" w:sz="4" w:space="0" w:color="auto"/>
              <w:bottom w:val="single" w:sz="4" w:space="0" w:color="auto"/>
              <w:right w:val="single" w:sz="4" w:space="0" w:color="auto"/>
            </w:tcBorders>
            <w:hideMark/>
          </w:tcPr>
          <w:p w14:paraId="0304CAA0" w14:textId="77777777" w:rsidR="00287103" w:rsidRPr="00CA7D85" w:rsidRDefault="00287103">
            <w:pPr>
              <w:pStyle w:val="TAL"/>
              <w:rPr>
                <w:lang w:eastAsia="en-US"/>
              </w:rPr>
            </w:pPr>
            <w:r w:rsidRPr="00CA7D85">
              <w:rPr>
                <w:lang w:eastAsia="en-US"/>
              </w:rPr>
              <w:t>1</w:t>
            </w:r>
          </w:p>
        </w:tc>
        <w:tc>
          <w:tcPr>
            <w:tcW w:w="1590" w:type="dxa"/>
            <w:tcBorders>
              <w:top w:val="single" w:sz="4" w:space="0" w:color="auto"/>
              <w:left w:val="single" w:sz="4" w:space="0" w:color="auto"/>
              <w:bottom w:val="single" w:sz="4" w:space="0" w:color="auto"/>
              <w:right w:val="single" w:sz="4" w:space="0" w:color="auto"/>
            </w:tcBorders>
          </w:tcPr>
          <w:p w14:paraId="69DE1764"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8344B2C" w14:textId="77777777" w:rsidR="00287103" w:rsidRPr="00CA7D85" w:rsidRDefault="00287103">
            <w:pPr>
              <w:pStyle w:val="TAL"/>
              <w:rPr>
                <w:lang w:eastAsia="en-US"/>
              </w:rPr>
            </w:pPr>
          </w:p>
        </w:tc>
      </w:tr>
      <w:tr w:rsidR="00287103" w:rsidRPr="00CA7D85" w14:paraId="57F87751"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5214E6FE" w14:textId="77777777" w:rsidR="00287103" w:rsidRPr="00CA7D85" w:rsidRDefault="00287103">
            <w:pPr>
              <w:pStyle w:val="TAL"/>
              <w:rPr>
                <w:lang w:eastAsia="en-US"/>
              </w:rPr>
            </w:pPr>
            <w:r w:rsidRPr="00CA7D85">
              <w:rPr>
                <w:lang w:eastAsia="en-US"/>
              </w:rPr>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06EE7C3D" w14:textId="77777777" w:rsidR="00287103" w:rsidRPr="00CA7D85" w:rsidRDefault="00287103">
            <w:pPr>
              <w:pStyle w:val="TAL"/>
              <w:rPr>
                <w:lang w:eastAsia="en-US"/>
              </w:rPr>
            </w:pPr>
            <w:r w:rsidRPr="00CA7D85">
              <w:rPr>
                <w:lang w:eastAsia="en-US"/>
              </w:rPr>
              <w:t>2</w:t>
            </w:r>
          </w:p>
        </w:tc>
        <w:tc>
          <w:tcPr>
            <w:tcW w:w="1590" w:type="dxa"/>
            <w:tcBorders>
              <w:top w:val="single" w:sz="4" w:space="0" w:color="auto"/>
              <w:left w:val="single" w:sz="4" w:space="0" w:color="auto"/>
              <w:bottom w:val="single" w:sz="4" w:space="0" w:color="auto"/>
              <w:right w:val="single" w:sz="4" w:space="0" w:color="auto"/>
            </w:tcBorders>
          </w:tcPr>
          <w:p w14:paraId="0620DB19"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58204A1" w14:textId="77777777" w:rsidR="00287103" w:rsidRPr="00CA7D85" w:rsidRDefault="00287103">
            <w:pPr>
              <w:pStyle w:val="TAL"/>
              <w:rPr>
                <w:lang w:eastAsia="en-US"/>
              </w:rPr>
            </w:pPr>
          </w:p>
        </w:tc>
      </w:tr>
      <w:tr w:rsidR="00287103" w:rsidRPr="00CA7D85" w14:paraId="6EB06F4D"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72064EAA" w14:textId="77777777" w:rsidR="00287103" w:rsidRPr="00CA7D85" w:rsidRDefault="00287103">
            <w:pPr>
              <w:pStyle w:val="TAL"/>
              <w:rPr>
                <w:lang w:eastAsia="en-US"/>
              </w:rPr>
            </w:pPr>
            <w:r w:rsidRPr="00CA7D85">
              <w:rPr>
                <w:lang w:eastAsia="en-US"/>
              </w:rPr>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7704D3B4" w14:textId="77777777" w:rsidR="00287103" w:rsidRPr="00CA7D85" w:rsidRDefault="00287103">
            <w:pPr>
              <w:pStyle w:val="TAL"/>
              <w:rPr>
                <w:lang w:eastAsia="en-US"/>
              </w:rPr>
            </w:pPr>
            <w:r w:rsidRPr="00CA7D85">
              <w:rPr>
                <w:lang w:eastAsia="en-US"/>
              </w:rPr>
              <w:t>1</w:t>
            </w:r>
          </w:p>
        </w:tc>
        <w:tc>
          <w:tcPr>
            <w:tcW w:w="1590" w:type="dxa"/>
            <w:tcBorders>
              <w:top w:val="single" w:sz="4" w:space="0" w:color="auto"/>
              <w:left w:val="single" w:sz="4" w:space="0" w:color="auto"/>
              <w:bottom w:val="single" w:sz="4" w:space="0" w:color="auto"/>
              <w:right w:val="single" w:sz="4" w:space="0" w:color="auto"/>
            </w:tcBorders>
          </w:tcPr>
          <w:p w14:paraId="0F3A9BA7"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6720180" w14:textId="77777777" w:rsidR="00287103" w:rsidRPr="00CA7D85" w:rsidRDefault="00287103">
            <w:pPr>
              <w:pStyle w:val="TAL"/>
              <w:rPr>
                <w:lang w:eastAsia="en-US"/>
              </w:rPr>
            </w:pPr>
          </w:p>
        </w:tc>
      </w:tr>
      <w:tr w:rsidR="00287103" w:rsidRPr="00CA7D85" w14:paraId="7D17359A"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01AADB15" w14:textId="77777777" w:rsidR="00287103" w:rsidRPr="00CA7D85" w:rsidRDefault="00287103">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2A35CB8"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2028B924"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55370B2" w14:textId="77777777" w:rsidR="00287103" w:rsidRPr="00CA7D85" w:rsidRDefault="00287103">
            <w:pPr>
              <w:pStyle w:val="TAL"/>
              <w:rPr>
                <w:lang w:eastAsia="en-US"/>
              </w:rPr>
            </w:pPr>
          </w:p>
        </w:tc>
      </w:tr>
      <w:tr w:rsidR="00287103" w:rsidRPr="00CA7D85" w14:paraId="14A20DDA"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7E704615" w14:textId="77777777" w:rsidR="00287103" w:rsidRPr="00CA7D85" w:rsidRDefault="00287103">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43D9E9F"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3AFB1181"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CDB503D" w14:textId="77777777" w:rsidR="00287103" w:rsidRPr="00CA7D85" w:rsidRDefault="00287103">
            <w:pPr>
              <w:pStyle w:val="TAL"/>
              <w:rPr>
                <w:lang w:eastAsia="en-US"/>
              </w:rPr>
            </w:pPr>
          </w:p>
        </w:tc>
      </w:tr>
      <w:tr w:rsidR="00287103" w:rsidRPr="00CA7D85" w14:paraId="6CDE6530"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27FA27EF" w14:textId="77777777" w:rsidR="00287103" w:rsidRPr="00CA7D85" w:rsidRDefault="00287103">
            <w:pPr>
              <w:pStyle w:val="TAL"/>
              <w:rPr>
                <w:lang w:eastAsia="en-US"/>
              </w:rPr>
            </w:pPr>
            <w:r w:rsidRPr="00CA7D85">
              <w:rPr>
                <w:lang w:eastAsia="en-US"/>
              </w:rPr>
              <w:t xml:space="preserve">  measGapConfig</w:t>
            </w:r>
          </w:p>
        </w:tc>
        <w:tc>
          <w:tcPr>
            <w:tcW w:w="2268" w:type="dxa"/>
            <w:tcBorders>
              <w:top w:val="single" w:sz="4" w:space="0" w:color="auto"/>
              <w:left w:val="single" w:sz="4" w:space="0" w:color="auto"/>
              <w:bottom w:val="single" w:sz="4" w:space="0" w:color="auto"/>
              <w:right w:val="single" w:sz="4" w:space="0" w:color="auto"/>
            </w:tcBorders>
            <w:hideMark/>
          </w:tcPr>
          <w:p w14:paraId="42DAB718" w14:textId="77777777" w:rsidR="00287103" w:rsidRPr="00CA7D85" w:rsidRDefault="00287103">
            <w:pPr>
              <w:pStyle w:val="TAL"/>
              <w:rPr>
                <w:lang w:eastAsia="en-US"/>
              </w:rPr>
            </w:pPr>
            <w:r w:rsidRPr="00CA7D85">
              <w:rPr>
                <w:lang w:eastAsia="en-US"/>
              </w:rPr>
              <w:t>MeasGapConfig specified in 38.508-1 [4] Table 4.6.3-70</w:t>
            </w:r>
          </w:p>
        </w:tc>
        <w:tc>
          <w:tcPr>
            <w:tcW w:w="1590" w:type="dxa"/>
            <w:tcBorders>
              <w:top w:val="single" w:sz="4" w:space="0" w:color="auto"/>
              <w:left w:val="single" w:sz="4" w:space="0" w:color="auto"/>
              <w:bottom w:val="single" w:sz="4" w:space="0" w:color="auto"/>
              <w:right w:val="single" w:sz="4" w:space="0" w:color="auto"/>
            </w:tcBorders>
          </w:tcPr>
          <w:p w14:paraId="5BAEE131"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F020DF5" w14:textId="77777777" w:rsidR="00287103" w:rsidRPr="00CA7D85" w:rsidRDefault="00287103">
            <w:pPr>
              <w:pStyle w:val="TAL"/>
              <w:rPr>
                <w:lang w:eastAsia="en-US"/>
              </w:rPr>
            </w:pPr>
          </w:p>
        </w:tc>
      </w:tr>
      <w:tr w:rsidR="00287103" w:rsidRPr="00CA7D85" w14:paraId="2B5066C5" w14:textId="77777777" w:rsidTr="00287103">
        <w:tc>
          <w:tcPr>
            <w:tcW w:w="4644" w:type="dxa"/>
            <w:tcBorders>
              <w:top w:val="single" w:sz="4" w:space="0" w:color="auto"/>
              <w:left w:val="single" w:sz="4" w:space="0" w:color="auto"/>
              <w:bottom w:val="single" w:sz="4" w:space="0" w:color="auto"/>
              <w:right w:val="single" w:sz="4" w:space="0" w:color="auto"/>
            </w:tcBorders>
            <w:hideMark/>
          </w:tcPr>
          <w:p w14:paraId="2ADCE5F0" w14:textId="77777777" w:rsidR="00287103" w:rsidRPr="00CA7D85" w:rsidRDefault="00287103">
            <w:pPr>
              <w:pStyle w:val="TAL"/>
              <w:rPr>
                <w:lang w:eastAsia="en-US"/>
              </w:rPr>
            </w:pP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776DF9A2" w14:textId="77777777" w:rsidR="00287103" w:rsidRPr="00CA7D85" w:rsidRDefault="00287103">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510EA6B3"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A1DFBC4" w14:textId="77777777" w:rsidR="00287103" w:rsidRPr="00CA7D85" w:rsidRDefault="00287103">
            <w:pPr>
              <w:pStyle w:val="TAL"/>
              <w:rPr>
                <w:lang w:eastAsia="en-US"/>
              </w:rPr>
            </w:pPr>
          </w:p>
        </w:tc>
      </w:tr>
    </w:tbl>
    <w:p w14:paraId="0DF766AC" w14:textId="633B0D0B" w:rsidR="00287103" w:rsidRPr="00CA7D85" w:rsidRDefault="00287103" w:rsidP="00287103"/>
    <w:p w14:paraId="5EBC19BE" w14:textId="77777777" w:rsidR="001202BB" w:rsidRDefault="001202BB" w:rsidP="001202BB">
      <w:pPr>
        <w:pStyle w:val="TH"/>
        <w:rPr>
          <w:ins w:id="60" w:author="R5-240243" w:date="2024-04-10T06:48:00Z"/>
        </w:rPr>
      </w:pPr>
      <w:bookmarkStart w:id="61" w:name="_Toc21103220"/>
      <w:ins w:id="62" w:author="R5-240243" w:date="2024-04-10T06:48:00Z">
        <w:r w:rsidRPr="00CA7D85">
          <w:lastRenderedPageBreak/>
          <w:t>Table 8.1.8.1.2.3.3-</w:t>
        </w:r>
        <w:r>
          <w:t>2</w:t>
        </w:r>
        <w:r w:rsidRPr="00067C60">
          <w:t>: SIB1 for NR Cell 1</w:t>
        </w:r>
        <w:r>
          <w:t>, NR Cell 3</w:t>
        </w:r>
        <w:r w:rsidRPr="00067C60">
          <w:t xml:space="preserve"> (All steps, </w:t>
        </w:r>
        <w:r w:rsidRPr="009F2665">
          <w:t xml:space="preserve">Table </w:t>
        </w:r>
        <w:r w:rsidRPr="00CA7D85">
          <w:t>8.1.8.1.1.3.2-2</w:t>
        </w:r>
        <w:r w:rsidRPr="00067C60">
          <w:t>)</w:t>
        </w:r>
      </w:ins>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6"/>
        <w:gridCol w:w="2267"/>
        <w:gridCol w:w="1700"/>
        <w:gridCol w:w="1283"/>
      </w:tblGrid>
      <w:tr w:rsidR="001202BB" w:rsidRPr="00067C60" w14:paraId="04222835" w14:textId="77777777" w:rsidTr="003F597C">
        <w:trPr>
          <w:gridBefore w:val="1"/>
          <w:wBefore w:w="9" w:type="dxa"/>
          <w:ins w:id="63" w:author="R5-240243" w:date="2024-04-10T06:48:00Z"/>
        </w:trPr>
        <w:tc>
          <w:tcPr>
            <w:tcW w:w="9776" w:type="dxa"/>
            <w:gridSpan w:val="4"/>
            <w:tcBorders>
              <w:top w:val="single" w:sz="4" w:space="0" w:color="auto"/>
              <w:left w:val="single" w:sz="4" w:space="0" w:color="auto"/>
              <w:bottom w:val="single" w:sz="4" w:space="0" w:color="auto"/>
              <w:right w:val="single" w:sz="4" w:space="0" w:color="auto"/>
            </w:tcBorders>
            <w:hideMark/>
          </w:tcPr>
          <w:p w14:paraId="713472B9" w14:textId="77777777" w:rsidR="001202BB" w:rsidRPr="00067C60" w:rsidRDefault="001202BB" w:rsidP="003F597C">
            <w:pPr>
              <w:pStyle w:val="TAL"/>
              <w:rPr>
                <w:ins w:id="64" w:author="R5-240243" w:date="2024-04-10T06:48:00Z"/>
              </w:rPr>
            </w:pPr>
            <w:ins w:id="65" w:author="R5-240243" w:date="2024-04-10T06:48:00Z">
              <w:r w:rsidRPr="00067C60">
                <w:t xml:space="preserve">Derivation path: TS 38.508-1 [4] table 4.6.1-28 </w:t>
              </w:r>
            </w:ins>
          </w:p>
        </w:tc>
      </w:tr>
      <w:tr w:rsidR="001202BB" w:rsidRPr="009F2665" w14:paraId="1D876A98" w14:textId="77777777" w:rsidTr="003F597C">
        <w:tblPrEx>
          <w:tblLook w:val="0000" w:firstRow="0" w:lastRow="0" w:firstColumn="0" w:lastColumn="0" w:noHBand="0" w:noVBand="0"/>
        </w:tblPrEx>
        <w:trPr>
          <w:ins w:id="66" w:author="R5-240243" w:date="2024-04-10T06:48:00Z"/>
        </w:trPr>
        <w:tc>
          <w:tcPr>
            <w:tcW w:w="4535" w:type="dxa"/>
            <w:gridSpan w:val="2"/>
          </w:tcPr>
          <w:p w14:paraId="2D6D3C9E" w14:textId="77777777" w:rsidR="001202BB" w:rsidRPr="009F2665" w:rsidRDefault="001202BB" w:rsidP="003F597C">
            <w:pPr>
              <w:pStyle w:val="TAH"/>
              <w:rPr>
                <w:ins w:id="67" w:author="R5-240243" w:date="2024-04-10T06:48:00Z"/>
              </w:rPr>
            </w:pPr>
            <w:ins w:id="68" w:author="R5-240243" w:date="2024-04-10T06:48:00Z">
              <w:r w:rsidRPr="009F2665">
                <w:t>Information Element</w:t>
              </w:r>
            </w:ins>
          </w:p>
        </w:tc>
        <w:tc>
          <w:tcPr>
            <w:tcW w:w="2267" w:type="dxa"/>
          </w:tcPr>
          <w:p w14:paraId="52BB3830" w14:textId="77777777" w:rsidR="001202BB" w:rsidRPr="009F2665" w:rsidRDefault="001202BB" w:rsidP="003F597C">
            <w:pPr>
              <w:pStyle w:val="TAH"/>
              <w:rPr>
                <w:ins w:id="69" w:author="R5-240243" w:date="2024-04-10T06:48:00Z"/>
              </w:rPr>
            </w:pPr>
            <w:ins w:id="70" w:author="R5-240243" w:date="2024-04-10T06:48:00Z">
              <w:r w:rsidRPr="009F2665">
                <w:t>Value/remark</w:t>
              </w:r>
            </w:ins>
          </w:p>
        </w:tc>
        <w:tc>
          <w:tcPr>
            <w:tcW w:w="1700" w:type="dxa"/>
          </w:tcPr>
          <w:p w14:paraId="73676B84" w14:textId="77777777" w:rsidR="001202BB" w:rsidRPr="009F2665" w:rsidRDefault="001202BB" w:rsidP="003F597C">
            <w:pPr>
              <w:pStyle w:val="TAH"/>
              <w:rPr>
                <w:ins w:id="71" w:author="R5-240243" w:date="2024-04-10T06:48:00Z"/>
              </w:rPr>
            </w:pPr>
            <w:ins w:id="72" w:author="R5-240243" w:date="2024-04-10T06:48:00Z">
              <w:r w:rsidRPr="009F2665">
                <w:t>Comment</w:t>
              </w:r>
            </w:ins>
          </w:p>
        </w:tc>
        <w:tc>
          <w:tcPr>
            <w:tcW w:w="1283" w:type="dxa"/>
          </w:tcPr>
          <w:p w14:paraId="61949E3D" w14:textId="77777777" w:rsidR="001202BB" w:rsidRPr="009F2665" w:rsidRDefault="001202BB" w:rsidP="003F597C">
            <w:pPr>
              <w:pStyle w:val="TAH"/>
              <w:rPr>
                <w:ins w:id="73" w:author="R5-240243" w:date="2024-04-10T06:48:00Z"/>
              </w:rPr>
            </w:pPr>
            <w:ins w:id="74" w:author="R5-240243" w:date="2024-04-10T06:48:00Z">
              <w:r w:rsidRPr="009F2665">
                <w:t>Condition</w:t>
              </w:r>
            </w:ins>
          </w:p>
        </w:tc>
      </w:tr>
      <w:tr w:rsidR="001202BB" w:rsidRPr="00011C9D" w14:paraId="6A93D288" w14:textId="77777777" w:rsidTr="003F597C">
        <w:tblPrEx>
          <w:tblLook w:val="0000" w:firstRow="0" w:lastRow="0" w:firstColumn="0" w:lastColumn="0" w:noHBand="0" w:noVBand="0"/>
        </w:tblPrEx>
        <w:trPr>
          <w:ins w:id="75" w:author="R5-240243" w:date="2024-04-10T06:48:00Z"/>
        </w:trPr>
        <w:tc>
          <w:tcPr>
            <w:tcW w:w="4535" w:type="dxa"/>
            <w:gridSpan w:val="2"/>
          </w:tcPr>
          <w:p w14:paraId="6F111A4A" w14:textId="77777777" w:rsidR="001202BB" w:rsidRPr="00740BCB" w:rsidRDefault="001202BB" w:rsidP="003F597C">
            <w:pPr>
              <w:pStyle w:val="TAL"/>
              <w:rPr>
                <w:ins w:id="76" w:author="R5-240243" w:date="2024-04-10T06:48:00Z"/>
              </w:rPr>
            </w:pPr>
            <w:ins w:id="77" w:author="R5-240243" w:date="2024-04-10T06:48:00Z">
              <w:r w:rsidRPr="00740BCB">
                <w:t>SIB</w:t>
              </w:r>
              <w:r>
                <w:t>1</w:t>
              </w:r>
              <w:r w:rsidRPr="00740BCB">
                <w:t xml:space="preserve"> ::= SEQUENCE {</w:t>
              </w:r>
            </w:ins>
          </w:p>
        </w:tc>
        <w:tc>
          <w:tcPr>
            <w:tcW w:w="2267" w:type="dxa"/>
          </w:tcPr>
          <w:p w14:paraId="7E2A7740" w14:textId="77777777" w:rsidR="001202BB" w:rsidRPr="00E46AAA" w:rsidRDefault="001202BB" w:rsidP="003F597C">
            <w:pPr>
              <w:pStyle w:val="TAL"/>
              <w:rPr>
                <w:ins w:id="78" w:author="R5-240243" w:date="2024-04-10T06:48:00Z"/>
                <w:highlight w:val="cyan"/>
              </w:rPr>
            </w:pPr>
          </w:p>
        </w:tc>
        <w:tc>
          <w:tcPr>
            <w:tcW w:w="1700" w:type="dxa"/>
          </w:tcPr>
          <w:p w14:paraId="3E2DC185" w14:textId="77777777" w:rsidR="001202BB" w:rsidRPr="00E46AAA" w:rsidRDefault="001202BB" w:rsidP="003F597C">
            <w:pPr>
              <w:pStyle w:val="TAL"/>
              <w:rPr>
                <w:ins w:id="79" w:author="R5-240243" w:date="2024-04-10T06:48:00Z"/>
                <w:highlight w:val="cyan"/>
              </w:rPr>
            </w:pPr>
          </w:p>
        </w:tc>
        <w:tc>
          <w:tcPr>
            <w:tcW w:w="1283" w:type="dxa"/>
          </w:tcPr>
          <w:p w14:paraId="7C65DB1D" w14:textId="77777777" w:rsidR="001202BB" w:rsidRPr="00E46AAA" w:rsidRDefault="001202BB" w:rsidP="003F597C">
            <w:pPr>
              <w:pStyle w:val="TAL"/>
              <w:rPr>
                <w:ins w:id="80" w:author="R5-240243" w:date="2024-04-10T06:48:00Z"/>
                <w:highlight w:val="cyan"/>
              </w:rPr>
            </w:pPr>
          </w:p>
        </w:tc>
      </w:tr>
      <w:tr w:rsidR="001202BB" w:rsidRPr="00011C9D" w14:paraId="1CE25475" w14:textId="77777777" w:rsidTr="003F597C">
        <w:tblPrEx>
          <w:tblLook w:val="0000" w:firstRow="0" w:lastRow="0" w:firstColumn="0" w:lastColumn="0" w:noHBand="0" w:noVBand="0"/>
        </w:tblPrEx>
        <w:trPr>
          <w:ins w:id="81" w:author="R5-240243" w:date="2024-04-10T06:48:00Z"/>
        </w:trPr>
        <w:tc>
          <w:tcPr>
            <w:tcW w:w="4535" w:type="dxa"/>
            <w:gridSpan w:val="2"/>
            <w:tcBorders>
              <w:bottom w:val="single" w:sz="4" w:space="0" w:color="auto"/>
            </w:tcBorders>
          </w:tcPr>
          <w:p w14:paraId="440093EE" w14:textId="77777777" w:rsidR="001202BB" w:rsidRPr="00740BCB" w:rsidRDefault="001202BB" w:rsidP="003F597C">
            <w:pPr>
              <w:pStyle w:val="TAL"/>
              <w:rPr>
                <w:ins w:id="82" w:author="R5-240243" w:date="2024-04-10T06:48:00Z"/>
              </w:rPr>
            </w:pPr>
            <w:ins w:id="83" w:author="R5-240243" w:date="2024-04-10T06:48:00Z">
              <w:r w:rsidRPr="00740BCB">
                <w:t xml:space="preserve">  servingCellConfigCommon</w:t>
              </w:r>
            </w:ins>
          </w:p>
        </w:tc>
        <w:tc>
          <w:tcPr>
            <w:tcW w:w="2267" w:type="dxa"/>
          </w:tcPr>
          <w:p w14:paraId="6537FA35" w14:textId="77777777" w:rsidR="001202BB" w:rsidRPr="00E46AAA" w:rsidDel="008A392B" w:rsidRDefault="001202BB" w:rsidP="003F597C">
            <w:pPr>
              <w:pStyle w:val="TAL"/>
              <w:rPr>
                <w:ins w:id="84" w:author="R5-240243" w:date="2024-04-10T06:48:00Z"/>
                <w:highlight w:val="cyan"/>
              </w:rPr>
            </w:pPr>
            <w:ins w:id="85" w:author="R5-240243" w:date="2024-04-10T06:48:00Z">
              <w:r w:rsidRPr="00740BCB">
                <w:t>ServingCellConfigCommonSIB with condition SharedSpectrum</w:t>
              </w:r>
            </w:ins>
          </w:p>
        </w:tc>
        <w:tc>
          <w:tcPr>
            <w:tcW w:w="1700" w:type="dxa"/>
          </w:tcPr>
          <w:p w14:paraId="2F86C0E9" w14:textId="77777777" w:rsidR="001202BB" w:rsidRPr="00E46AAA" w:rsidRDefault="001202BB" w:rsidP="003F597C">
            <w:pPr>
              <w:pStyle w:val="TAL"/>
              <w:rPr>
                <w:ins w:id="86" w:author="R5-240243" w:date="2024-04-10T06:48:00Z"/>
                <w:highlight w:val="cyan"/>
              </w:rPr>
            </w:pPr>
          </w:p>
        </w:tc>
        <w:tc>
          <w:tcPr>
            <w:tcW w:w="1283" w:type="dxa"/>
          </w:tcPr>
          <w:p w14:paraId="5FA37592" w14:textId="77777777" w:rsidR="001202BB" w:rsidRPr="00E46AAA" w:rsidRDefault="001202BB" w:rsidP="003F597C">
            <w:pPr>
              <w:pStyle w:val="TAL"/>
              <w:rPr>
                <w:ins w:id="87" w:author="R5-240243" w:date="2024-04-10T06:48:00Z"/>
                <w:highlight w:val="cyan"/>
              </w:rPr>
            </w:pPr>
          </w:p>
        </w:tc>
      </w:tr>
      <w:tr w:rsidR="001202BB" w:rsidRPr="009F2665" w14:paraId="55BA599E" w14:textId="77777777" w:rsidTr="003F597C">
        <w:tblPrEx>
          <w:tblLook w:val="0000" w:firstRow="0" w:lastRow="0" w:firstColumn="0" w:lastColumn="0" w:noHBand="0" w:noVBand="0"/>
        </w:tblPrEx>
        <w:trPr>
          <w:ins w:id="88" w:author="R5-240243" w:date="2024-04-10T06:48:00Z"/>
        </w:trPr>
        <w:tc>
          <w:tcPr>
            <w:tcW w:w="4535" w:type="dxa"/>
            <w:gridSpan w:val="2"/>
            <w:tcBorders>
              <w:bottom w:val="single" w:sz="4" w:space="0" w:color="auto"/>
            </w:tcBorders>
          </w:tcPr>
          <w:p w14:paraId="31CECDFE" w14:textId="77777777" w:rsidR="001202BB" w:rsidRPr="00740BCB" w:rsidRDefault="001202BB" w:rsidP="003F597C">
            <w:pPr>
              <w:pStyle w:val="TAL"/>
              <w:rPr>
                <w:ins w:id="89" w:author="R5-240243" w:date="2024-04-10T06:48:00Z"/>
              </w:rPr>
            </w:pPr>
            <w:ins w:id="90" w:author="R5-240243" w:date="2024-04-10T06:48:00Z">
              <w:r w:rsidRPr="00740BCB">
                <w:t>}</w:t>
              </w:r>
            </w:ins>
          </w:p>
        </w:tc>
        <w:tc>
          <w:tcPr>
            <w:tcW w:w="2267" w:type="dxa"/>
          </w:tcPr>
          <w:p w14:paraId="65C159AB" w14:textId="77777777" w:rsidR="001202BB" w:rsidRPr="009F2665" w:rsidRDefault="001202BB" w:rsidP="003F597C">
            <w:pPr>
              <w:pStyle w:val="TAL"/>
              <w:rPr>
                <w:ins w:id="91" w:author="R5-240243" w:date="2024-04-10T06:48:00Z"/>
              </w:rPr>
            </w:pPr>
          </w:p>
        </w:tc>
        <w:tc>
          <w:tcPr>
            <w:tcW w:w="1700" w:type="dxa"/>
          </w:tcPr>
          <w:p w14:paraId="4599F181" w14:textId="77777777" w:rsidR="001202BB" w:rsidRPr="009F2665" w:rsidRDefault="001202BB" w:rsidP="003F597C">
            <w:pPr>
              <w:pStyle w:val="TAL"/>
              <w:rPr>
                <w:ins w:id="92" w:author="R5-240243" w:date="2024-04-10T06:48:00Z"/>
              </w:rPr>
            </w:pPr>
          </w:p>
        </w:tc>
        <w:tc>
          <w:tcPr>
            <w:tcW w:w="1283" w:type="dxa"/>
          </w:tcPr>
          <w:p w14:paraId="3DD2A96C" w14:textId="77777777" w:rsidR="001202BB" w:rsidRPr="009F2665" w:rsidRDefault="001202BB" w:rsidP="003F597C">
            <w:pPr>
              <w:pStyle w:val="TAL"/>
              <w:rPr>
                <w:ins w:id="93" w:author="R5-240243" w:date="2024-04-10T06:48:00Z"/>
              </w:rPr>
            </w:pPr>
          </w:p>
        </w:tc>
      </w:tr>
    </w:tbl>
    <w:p w14:paraId="690CE3E1" w14:textId="77777777" w:rsidR="001202BB" w:rsidRDefault="001202BB" w:rsidP="001202BB">
      <w:pPr>
        <w:rPr>
          <w:ins w:id="94" w:author="R5-240243" w:date="2024-04-10T06:48:00Z"/>
        </w:rPr>
      </w:pPr>
    </w:p>
    <w:p w14:paraId="2E8F14A4" w14:textId="77777777" w:rsidR="001202BB" w:rsidRPr="00067C60" w:rsidRDefault="001202BB" w:rsidP="001202BB">
      <w:pPr>
        <w:pStyle w:val="TH"/>
        <w:rPr>
          <w:ins w:id="95" w:author="R5-240243" w:date="2024-04-10T06:48:00Z"/>
        </w:rPr>
      </w:pPr>
      <w:ins w:id="96" w:author="R5-240243" w:date="2024-04-10T06:48:00Z">
        <w:r w:rsidRPr="00CA7D85">
          <w:t>Table 8.1.8.1.2.3.3-</w:t>
        </w:r>
        <w:r>
          <w:t>3</w:t>
        </w:r>
        <w:r w:rsidRPr="00067C60">
          <w:t>: SIB</w:t>
        </w:r>
        <w:r>
          <w:t>2</w:t>
        </w:r>
        <w:r w:rsidRPr="00067C60">
          <w:t xml:space="preserve"> for NR Cell 1</w:t>
        </w:r>
        <w:r>
          <w:t>, NR Cell 3</w:t>
        </w:r>
        <w:r w:rsidRPr="00067C60">
          <w:t xml:space="preserve"> (All steps, </w:t>
        </w:r>
        <w:r w:rsidRPr="009F2665">
          <w:t xml:space="preserve">Table </w:t>
        </w:r>
        <w:r w:rsidRPr="00CA7D85">
          <w:t>8.1.8.1.1.3.2-2</w:t>
        </w:r>
        <w:r w:rsidRPr="00067C60">
          <w:t>)</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1202BB" w:rsidRPr="00067C60" w14:paraId="222C257A" w14:textId="77777777" w:rsidTr="003F597C">
        <w:trPr>
          <w:ins w:id="97" w:author="R5-240243" w:date="2024-04-10T06:48:00Z"/>
        </w:trPr>
        <w:tc>
          <w:tcPr>
            <w:tcW w:w="9603" w:type="dxa"/>
            <w:tcBorders>
              <w:top w:val="single" w:sz="4" w:space="0" w:color="auto"/>
              <w:left w:val="single" w:sz="4" w:space="0" w:color="auto"/>
              <w:bottom w:val="single" w:sz="4" w:space="0" w:color="auto"/>
              <w:right w:val="single" w:sz="4" w:space="0" w:color="auto"/>
            </w:tcBorders>
            <w:hideMark/>
          </w:tcPr>
          <w:p w14:paraId="4217B29E" w14:textId="77777777" w:rsidR="001202BB" w:rsidRPr="00067C60" w:rsidRDefault="001202BB" w:rsidP="003F597C">
            <w:pPr>
              <w:pStyle w:val="TAL"/>
              <w:rPr>
                <w:ins w:id="98" w:author="R5-240243" w:date="2024-04-10T06:48:00Z"/>
              </w:rPr>
            </w:pPr>
            <w:ins w:id="99" w:author="R5-240243" w:date="2024-04-10T06:48:00Z">
              <w:r w:rsidRPr="00067C60">
                <w:t>Derivation path: TS 38.508-1 [4] table 4.6.</w:t>
              </w:r>
              <w:r>
                <w:t>2-1</w:t>
              </w:r>
              <w:r w:rsidRPr="00067C60">
                <w:t xml:space="preserve"> Condition </w:t>
              </w:r>
              <w:r w:rsidRPr="00CC04A7">
                <w:t>SharedSpectrum</w:t>
              </w:r>
            </w:ins>
          </w:p>
        </w:tc>
      </w:tr>
    </w:tbl>
    <w:p w14:paraId="12A67724" w14:textId="77777777" w:rsidR="001202BB" w:rsidRDefault="001202BB" w:rsidP="001202BB">
      <w:pPr>
        <w:rPr>
          <w:ins w:id="100" w:author="R5-240243" w:date="2024-04-10T06:48:00Z"/>
          <w:noProof/>
        </w:rPr>
      </w:pPr>
    </w:p>
    <w:p w14:paraId="17354DF0" w14:textId="77777777" w:rsidR="001202BB" w:rsidRPr="009F2665" w:rsidRDefault="001202BB" w:rsidP="001202BB">
      <w:pPr>
        <w:pStyle w:val="TH"/>
        <w:rPr>
          <w:ins w:id="101" w:author="R5-240243" w:date="2024-04-10T06:48:00Z"/>
        </w:rPr>
      </w:pPr>
      <w:ins w:id="102" w:author="R5-240243" w:date="2024-04-10T06:48:00Z">
        <w:r w:rsidRPr="009F2665">
          <w:t xml:space="preserve">Table </w:t>
        </w:r>
        <w:r w:rsidRPr="00CA7D85">
          <w:t>8.1.8.1.2.3.3-</w:t>
        </w:r>
        <w:r>
          <w:t>4</w:t>
        </w:r>
        <w:r w:rsidRPr="009F2665">
          <w:t>: SIB4 for NR Cell 1</w:t>
        </w:r>
        <w:r w:rsidRPr="009F2665">
          <w:rPr>
            <w:iCs/>
          </w:rPr>
          <w:t xml:space="preserve"> </w:t>
        </w:r>
        <w:r w:rsidRPr="009F2665">
          <w:t xml:space="preserve">(preamble and all steps, Table </w:t>
        </w:r>
        <w:r w:rsidRPr="00CA7D85">
          <w:t>8.1.8.1.1.3.2-2</w:t>
        </w:r>
        <w:r w:rsidRPr="009F2665">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1202BB" w:rsidRPr="009F2665" w14:paraId="3BB3F791" w14:textId="77777777" w:rsidTr="003F597C">
        <w:trPr>
          <w:ins w:id="103" w:author="R5-240243" w:date="2024-04-10T06:48:00Z"/>
        </w:trPr>
        <w:tc>
          <w:tcPr>
            <w:tcW w:w="9747" w:type="dxa"/>
            <w:gridSpan w:val="4"/>
          </w:tcPr>
          <w:p w14:paraId="72FBA9F4" w14:textId="77777777" w:rsidR="001202BB" w:rsidRPr="009F2665" w:rsidRDefault="001202BB" w:rsidP="003F597C">
            <w:pPr>
              <w:pStyle w:val="TAL"/>
              <w:rPr>
                <w:ins w:id="104" w:author="R5-240243" w:date="2024-04-10T06:48:00Z"/>
                <w:lang w:eastAsia="zh-CN"/>
              </w:rPr>
            </w:pPr>
            <w:ins w:id="105" w:author="R5-240243" w:date="2024-04-10T06:48:00Z">
              <w:r w:rsidRPr="009F2665">
                <w:t>Derivation Path</w:t>
              </w:r>
              <w:r w:rsidRPr="009F2665">
                <w:rPr>
                  <w:lang w:eastAsia="zh-CN"/>
                </w:rPr>
                <w:t>: TS 38.508-1 [4], Table 4.6.2-3</w:t>
              </w:r>
            </w:ins>
          </w:p>
        </w:tc>
      </w:tr>
      <w:tr w:rsidR="001202BB" w:rsidRPr="009F2665" w14:paraId="4E3557DC" w14:textId="77777777" w:rsidTr="003F597C">
        <w:trPr>
          <w:ins w:id="106" w:author="R5-240243" w:date="2024-04-10T06:48:00Z"/>
        </w:trPr>
        <w:tc>
          <w:tcPr>
            <w:tcW w:w="3652" w:type="dxa"/>
          </w:tcPr>
          <w:p w14:paraId="022D4E52" w14:textId="77777777" w:rsidR="001202BB" w:rsidRPr="009F2665" w:rsidRDefault="001202BB" w:rsidP="003F597C">
            <w:pPr>
              <w:pStyle w:val="TAH"/>
              <w:rPr>
                <w:ins w:id="107" w:author="R5-240243" w:date="2024-04-10T06:48:00Z"/>
              </w:rPr>
            </w:pPr>
            <w:ins w:id="108" w:author="R5-240243" w:date="2024-04-10T06:48:00Z">
              <w:r w:rsidRPr="009F2665">
                <w:t>Information Element</w:t>
              </w:r>
            </w:ins>
          </w:p>
        </w:tc>
        <w:tc>
          <w:tcPr>
            <w:tcW w:w="2835" w:type="dxa"/>
          </w:tcPr>
          <w:p w14:paraId="1F224EB2" w14:textId="77777777" w:rsidR="001202BB" w:rsidRPr="009F2665" w:rsidRDefault="001202BB" w:rsidP="003F597C">
            <w:pPr>
              <w:pStyle w:val="TAH"/>
              <w:rPr>
                <w:ins w:id="109" w:author="R5-240243" w:date="2024-04-10T06:48:00Z"/>
              </w:rPr>
            </w:pPr>
            <w:ins w:id="110" w:author="R5-240243" w:date="2024-04-10T06:48:00Z">
              <w:r w:rsidRPr="009F2665">
                <w:t>Value/remark</w:t>
              </w:r>
            </w:ins>
          </w:p>
        </w:tc>
        <w:tc>
          <w:tcPr>
            <w:tcW w:w="2015" w:type="dxa"/>
          </w:tcPr>
          <w:p w14:paraId="0231D145" w14:textId="77777777" w:rsidR="001202BB" w:rsidRPr="009F2665" w:rsidRDefault="001202BB" w:rsidP="003F597C">
            <w:pPr>
              <w:pStyle w:val="TAH"/>
              <w:rPr>
                <w:ins w:id="111" w:author="R5-240243" w:date="2024-04-10T06:48:00Z"/>
              </w:rPr>
            </w:pPr>
            <w:ins w:id="112" w:author="R5-240243" w:date="2024-04-10T06:48:00Z">
              <w:r w:rsidRPr="009F2665">
                <w:t>Comment</w:t>
              </w:r>
            </w:ins>
          </w:p>
        </w:tc>
        <w:tc>
          <w:tcPr>
            <w:tcW w:w="1245" w:type="dxa"/>
          </w:tcPr>
          <w:p w14:paraId="4C35FCF0" w14:textId="77777777" w:rsidR="001202BB" w:rsidRPr="009F2665" w:rsidRDefault="001202BB" w:rsidP="003F597C">
            <w:pPr>
              <w:pStyle w:val="TAH"/>
              <w:rPr>
                <w:ins w:id="113" w:author="R5-240243" w:date="2024-04-10T06:48:00Z"/>
              </w:rPr>
            </w:pPr>
            <w:ins w:id="114" w:author="R5-240243" w:date="2024-04-10T06:48:00Z">
              <w:r w:rsidRPr="009F2665">
                <w:t>Condition</w:t>
              </w:r>
            </w:ins>
          </w:p>
        </w:tc>
      </w:tr>
      <w:tr w:rsidR="001202BB" w:rsidRPr="009F2665" w14:paraId="5471BFFC" w14:textId="77777777" w:rsidTr="003F597C">
        <w:trPr>
          <w:ins w:id="115" w:author="R5-240243" w:date="2024-04-10T06:48:00Z"/>
        </w:trPr>
        <w:tc>
          <w:tcPr>
            <w:tcW w:w="3652" w:type="dxa"/>
          </w:tcPr>
          <w:p w14:paraId="6F786724" w14:textId="77777777" w:rsidR="001202BB" w:rsidRPr="009F2665" w:rsidRDefault="001202BB" w:rsidP="003F597C">
            <w:pPr>
              <w:pStyle w:val="TAL"/>
              <w:rPr>
                <w:ins w:id="116" w:author="R5-240243" w:date="2024-04-10T06:48:00Z"/>
              </w:rPr>
            </w:pPr>
            <w:ins w:id="117" w:author="R5-240243" w:date="2024-04-10T06:48:00Z">
              <w:r w:rsidRPr="009F2665">
                <w:t xml:space="preserve">SIB4 ::= </w:t>
              </w:r>
              <w:r w:rsidRPr="009F2665">
                <w:rPr>
                  <w:snapToGrid w:val="0"/>
                </w:rPr>
                <w:t xml:space="preserve">SEQUENCE </w:t>
              </w:r>
              <w:r w:rsidRPr="009F2665">
                <w:t>{</w:t>
              </w:r>
            </w:ins>
          </w:p>
        </w:tc>
        <w:tc>
          <w:tcPr>
            <w:tcW w:w="2835" w:type="dxa"/>
          </w:tcPr>
          <w:p w14:paraId="7919B035" w14:textId="77777777" w:rsidR="001202BB" w:rsidRPr="009F2665" w:rsidRDefault="001202BB" w:rsidP="003F597C">
            <w:pPr>
              <w:pStyle w:val="TAL"/>
              <w:rPr>
                <w:ins w:id="118" w:author="R5-240243" w:date="2024-04-10T06:48:00Z"/>
              </w:rPr>
            </w:pPr>
          </w:p>
        </w:tc>
        <w:tc>
          <w:tcPr>
            <w:tcW w:w="2015" w:type="dxa"/>
          </w:tcPr>
          <w:p w14:paraId="6989E341" w14:textId="77777777" w:rsidR="001202BB" w:rsidRPr="009F2665" w:rsidRDefault="001202BB" w:rsidP="003F597C">
            <w:pPr>
              <w:pStyle w:val="TAL"/>
              <w:rPr>
                <w:ins w:id="119" w:author="R5-240243" w:date="2024-04-10T06:48:00Z"/>
              </w:rPr>
            </w:pPr>
          </w:p>
        </w:tc>
        <w:tc>
          <w:tcPr>
            <w:tcW w:w="1245" w:type="dxa"/>
          </w:tcPr>
          <w:p w14:paraId="69E01425" w14:textId="77777777" w:rsidR="001202BB" w:rsidRPr="009F2665" w:rsidRDefault="001202BB" w:rsidP="003F597C">
            <w:pPr>
              <w:pStyle w:val="TAL"/>
              <w:rPr>
                <w:ins w:id="120" w:author="R5-240243" w:date="2024-04-10T06:48:00Z"/>
              </w:rPr>
            </w:pPr>
          </w:p>
        </w:tc>
      </w:tr>
      <w:tr w:rsidR="001202BB" w:rsidRPr="009F2665" w14:paraId="0ADFBD51" w14:textId="77777777" w:rsidTr="003F597C">
        <w:trPr>
          <w:ins w:id="121" w:author="R5-240243" w:date="2024-04-10T06:48:00Z"/>
        </w:trPr>
        <w:tc>
          <w:tcPr>
            <w:tcW w:w="3652" w:type="dxa"/>
            <w:tcBorders>
              <w:bottom w:val="single" w:sz="4" w:space="0" w:color="auto"/>
            </w:tcBorders>
          </w:tcPr>
          <w:p w14:paraId="2ADEF9A5" w14:textId="77777777" w:rsidR="001202BB" w:rsidRPr="009F2665" w:rsidRDefault="001202BB" w:rsidP="003F597C">
            <w:pPr>
              <w:pStyle w:val="TAL"/>
              <w:rPr>
                <w:ins w:id="122" w:author="R5-240243" w:date="2024-04-10T06:48:00Z"/>
              </w:rPr>
            </w:pPr>
            <w:ins w:id="123" w:author="R5-240243" w:date="2024-04-10T06:48:00Z">
              <w:r w:rsidRPr="009F2665">
                <w:t xml:space="preserve">  interFreqCarrierFreqList SEQUENCE (SIZE (1..maxFreq)) OF InterFreqCarrierFreqInfo {</w:t>
              </w:r>
            </w:ins>
          </w:p>
        </w:tc>
        <w:tc>
          <w:tcPr>
            <w:tcW w:w="2835" w:type="dxa"/>
          </w:tcPr>
          <w:p w14:paraId="471BF347" w14:textId="77777777" w:rsidR="001202BB" w:rsidRPr="009F2665" w:rsidRDefault="001202BB" w:rsidP="003F597C">
            <w:pPr>
              <w:pStyle w:val="TAL"/>
              <w:rPr>
                <w:ins w:id="124" w:author="R5-240243" w:date="2024-04-10T06:48:00Z"/>
              </w:rPr>
            </w:pPr>
            <w:ins w:id="125" w:author="R5-240243" w:date="2024-04-10T06:48:00Z">
              <w:r w:rsidRPr="009F2665">
                <w:t>1 entry</w:t>
              </w:r>
            </w:ins>
          </w:p>
        </w:tc>
        <w:tc>
          <w:tcPr>
            <w:tcW w:w="2015" w:type="dxa"/>
          </w:tcPr>
          <w:p w14:paraId="1650B773" w14:textId="77777777" w:rsidR="001202BB" w:rsidRPr="009F2665" w:rsidRDefault="001202BB" w:rsidP="003F597C">
            <w:pPr>
              <w:pStyle w:val="TAL"/>
              <w:rPr>
                <w:ins w:id="126" w:author="R5-240243" w:date="2024-04-10T06:48:00Z"/>
              </w:rPr>
            </w:pPr>
          </w:p>
        </w:tc>
        <w:tc>
          <w:tcPr>
            <w:tcW w:w="1245" w:type="dxa"/>
          </w:tcPr>
          <w:p w14:paraId="319A6349" w14:textId="77777777" w:rsidR="001202BB" w:rsidRPr="009F2665" w:rsidRDefault="001202BB" w:rsidP="003F597C">
            <w:pPr>
              <w:pStyle w:val="TAL"/>
              <w:rPr>
                <w:ins w:id="127" w:author="R5-240243" w:date="2024-04-10T06:48:00Z"/>
              </w:rPr>
            </w:pPr>
          </w:p>
        </w:tc>
      </w:tr>
      <w:tr w:rsidR="001202BB" w:rsidRPr="009F2665" w14:paraId="43776A3B" w14:textId="77777777" w:rsidTr="003F597C">
        <w:trPr>
          <w:ins w:id="128" w:author="R5-240243" w:date="2024-04-10T06:48:00Z"/>
        </w:trPr>
        <w:tc>
          <w:tcPr>
            <w:tcW w:w="3652" w:type="dxa"/>
            <w:tcBorders>
              <w:bottom w:val="nil"/>
            </w:tcBorders>
          </w:tcPr>
          <w:p w14:paraId="446E7F14" w14:textId="77777777" w:rsidR="001202BB" w:rsidRPr="009F2665" w:rsidRDefault="001202BB" w:rsidP="003F597C">
            <w:pPr>
              <w:pStyle w:val="TAL"/>
              <w:rPr>
                <w:ins w:id="129" w:author="R5-240243" w:date="2024-04-10T06:48:00Z"/>
              </w:rPr>
            </w:pPr>
            <w:ins w:id="130" w:author="R5-240243" w:date="2024-04-10T06:48:00Z">
              <w:r w:rsidRPr="009F2665">
                <w:t xml:space="preserve">    InterFreqCarrierFreqInfo[1] SEQUENCE {</w:t>
              </w:r>
            </w:ins>
          </w:p>
        </w:tc>
        <w:tc>
          <w:tcPr>
            <w:tcW w:w="2835" w:type="dxa"/>
          </w:tcPr>
          <w:p w14:paraId="5E0DF403" w14:textId="77777777" w:rsidR="001202BB" w:rsidRPr="009F2665" w:rsidRDefault="001202BB" w:rsidP="003F597C">
            <w:pPr>
              <w:pStyle w:val="TAL"/>
              <w:rPr>
                <w:ins w:id="131" w:author="R5-240243" w:date="2024-04-10T06:48:00Z"/>
              </w:rPr>
            </w:pPr>
          </w:p>
        </w:tc>
        <w:tc>
          <w:tcPr>
            <w:tcW w:w="2015" w:type="dxa"/>
          </w:tcPr>
          <w:p w14:paraId="5856F772" w14:textId="77777777" w:rsidR="001202BB" w:rsidRPr="009F2665" w:rsidRDefault="001202BB" w:rsidP="003F597C">
            <w:pPr>
              <w:pStyle w:val="TAL"/>
              <w:rPr>
                <w:ins w:id="132" w:author="R5-240243" w:date="2024-04-10T06:48:00Z"/>
              </w:rPr>
            </w:pPr>
            <w:ins w:id="133" w:author="R5-240243" w:date="2024-04-10T06:48:00Z">
              <w:r>
                <w:t>entry 1</w:t>
              </w:r>
            </w:ins>
          </w:p>
        </w:tc>
        <w:tc>
          <w:tcPr>
            <w:tcW w:w="1245" w:type="dxa"/>
          </w:tcPr>
          <w:p w14:paraId="1B5FC0E2" w14:textId="77777777" w:rsidR="001202BB" w:rsidRPr="009F2665" w:rsidRDefault="001202BB" w:rsidP="003F597C">
            <w:pPr>
              <w:pStyle w:val="TAL"/>
              <w:rPr>
                <w:ins w:id="134" w:author="R5-240243" w:date="2024-04-10T06:48:00Z"/>
                <w:lang w:eastAsia="zh-CN"/>
              </w:rPr>
            </w:pPr>
          </w:p>
        </w:tc>
      </w:tr>
      <w:tr w:rsidR="001202BB" w:rsidRPr="009F2665" w14:paraId="04BF273E" w14:textId="77777777" w:rsidTr="003F597C">
        <w:trPr>
          <w:ins w:id="135" w:author="R5-240243" w:date="2024-04-10T06:48:00Z"/>
        </w:trPr>
        <w:tc>
          <w:tcPr>
            <w:tcW w:w="3652" w:type="dxa"/>
            <w:tcBorders>
              <w:bottom w:val="nil"/>
            </w:tcBorders>
          </w:tcPr>
          <w:p w14:paraId="573321E3" w14:textId="77777777" w:rsidR="001202BB" w:rsidRPr="009F2665" w:rsidRDefault="001202BB" w:rsidP="003F597C">
            <w:pPr>
              <w:pStyle w:val="TAL"/>
              <w:rPr>
                <w:ins w:id="136" w:author="R5-240243" w:date="2024-04-10T06:48:00Z"/>
              </w:rPr>
            </w:pPr>
            <w:ins w:id="137" w:author="R5-240243" w:date="2024-04-10T06:48:00Z">
              <w:r w:rsidRPr="009F2665">
                <w:t xml:space="preserve">      dl-CarrierFreq</w:t>
              </w:r>
            </w:ins>
          </w:p>
        </w:tc>
        <w:tc>
          <w:tcPr>
            <w:tcW w:w="2835" w:type="dxa"/>
          </w:tcPr>
          <w:p w14:paraId="5FA7F41B" w14:textId="77777777" w:rsidR="001202BB" w:rsidRPr="009F2665" w:rsidRDefault="001202BB" w:rsidP="003F597C">
            <w:pPr>
              <w:pStyle w:val="TAL"/>
              <w:rPr>
                <w:ins w:id="138" w:author="R5-240243" w:date="2024-04-10T06:48:00Z"/>
              </w:rPr>
            </w:pPr>
            <w:ins w:id="139" w:author="R5-240243" w:date="2024-04-10T06:48:00Z">
              <w:r w:rsidRPr="009F2665">
                <w:t>Same downlink ARFCN as used for NR Cell 3</w:t>
              </w:r>
            </w:ins>
          </w:p>
        </w:tc>
        <w:tc>
          <w:tcPr>
            <w:tcW w:w="2015" w:type="dxa"/>
          </w:tcPr>
          <w:p w14:paraId="494C8633" w14:textId="77777777" w:rsidR="001202BB" w:rsidRPr="009F2665" w:rsidRDefault="001202BB" w:rsidP="003F597C">
            <w:pPr>
              <w:pStyle w:val="TAL"/>
              <w:rPr>
                <w:ins w:id="140" w:author="R5-240243" w:date="2024-04-10T06:48:00Z"/>
              </w:rPr>
            </w:pPr>
          </w:p>
        </w:tc>
        <w:tc>
          <w:tcPr>
            <w:tcW w:w="1245" w:type="dxa"/>
          </w:tcPr>
          <w:p w14:paraId="17C53CEE" w14:textId="77777777" w:rsidR="001202BB" w:rsidRPr="009F2665" w:rsidRDefault="001202BB" w:rsidP="003F597C">
            <w:pPr>
              <w:pStyle w:val="TAL"/>
              <w:rPr>
                <w:ins w:id="141" w:author="R5-240243" w:date="2024-04-10T06:48:00Z"/>
                <w:lang w:eastAsia="zh-CN"/>
              </w:rPr>
            </w:pPr>
          </w:p>
        </w:tc>
      </w:tr>
      <w:tr w:rsidR="001202BB" w:rsidRPr="009F2665" w14:paraId="67E09F8F" w14:textId="77777777" w:rsidTr="003F597C">
        <w:trPr>
          <w:ins w:id="142" w:author="R5-240243" w:date="2024-04-10T06:48:00Z"/>
        </w:trPr>
        <w:tc>
          <w:tcPr>
            <w:tcW w:w="3652" w:type="dxa"/>
          </w:tcPr>
          <w:p w14:paraId="34513284" w14:textId="77777777" w:rsidR="001202BB" w:rsidRPr="009F2665" w:rsidRDefault="001202BB" w:rsidP="003F597C">
            <w:pPr>
              <w:pStyle w:val="TAL"/>
              <w:rPr>
                <w:ins w:id="143" w:author="R5-240243" w:date="2024-04-10T06:48:00Z"/>
                <w:lang w:eastAsia="zh-CN"/>
              </w:rPr>
            </w:pPr>
            <w:ins w:id="144" w:author="R5-240243" w:date="2024-04-10T06:48:00Z">
              <w:r w:rsidRPr="009F2665">
                <w:rPr>
                  <w:lang w:eastAsia="zh-CN"/>
                </w:rPr>
                <w:t xml:space="preserve">    }</w:t>
              </w:r>
            </w:ins>
          </w:p>
        </w:tc>
        <w:tc>
          <w:tcPr>
            <w:tcW w:w="2835" w:type="dxa"/>
          </w:tcPr>
          <w:p w14:paraId="2A0BC640" w14:textId="77777777" w:rsidR="001202BB" w:rsidRPr="009F2665" w:rsidRDefault="001202BB" w:rsidP="003F597C">
            <w:pPr>
              <w:pStyle w:val="TAL"/>
              <w:rPr>
                <w:ins w:id="145" w:author="R5-240243" w:date="2024-04-10T06:48:00Z"/>
                <w:lang w:eastAsia="zh-CN"/>
              </w:rPr>
            </w:pPr>
          </w:p>
        </w:tc>
        <w:tc>
          <w:tcPr>
            <w:tcW w:w="2015" w:type="dxa"/>
          </w:tcPr>
          <w:p w14:paraId="20C145FE" w14:textId="77777777" w:rsidR="001202BB" w:rsidRPr="009F2665" w:rsidRDefault="001202BB" w:rsidP="003F597C">
            <w:pPr>
              <w:pStyle w:val="TAL"/>
              <w:rPr>
                <w:ins w:id="146" w:author="R5-240243" w:date="2024-04-10T06:48:00Z"/>
              </w:rPr>
            </w:pPr>
          </w:p>
        </w:tc>
        <w:tc>
          <w:tcPr>
            <w:tcW w:w="1245" w:type="dxa"/>
          </w:tcPr>
          <w:p w14:paraId="31A6D25A" w14:textId="77777777" w:rsidR="001202BB" w:rsidRPr="009F2665" w:rsidRDefault="001202BB" w:rsidP="003F597C">
            <w:pPr>
              <w:pStyle w:val="TAL"/>
              <w:rPr>
                <w:ins w:id="147" w:author="R5-240243" w:date="2024-04-10T06:48:00Z"/>
              </w:rPr>
            </w:pPr>
          </w:p>
        </w:tc>
      </w:tr>
      <w:tr w:rsidR="001202BB" w:rsidRPr="009F2665" w14:paraId="3721CA34" w14:textId="77777777" w:rsidTr="003F597C">
        <w:trPr>
          <w:ins w:id="148" w:author="R5-240243" w:date="2024-04-10T06:48:00Z"/>
        </w:trPr>
        <w:tc>
          <w:tcPr>
            <w:tcW w:w="3652" w:type="dxa"/>
          </w:tcPr>
          <w:p w14:paraId="2F561B20" w14:textId="77777777" w:rsidR="001202BB" w:rsidRPr="009F2665" w:rsidRDefault="001202BB" w:rsidP="003F597C">
            <w:pPr>
              <w:pStyle w:val="TAL"/>
              <w:rPr>
                <w:ins w:id="149" w:author="R5-240243" w:date="2024-04-10T06:48:00Z"/>
                <w:lang w:eastAsia="zh-CN"/>
              </w:rPr>
            </w:pPr>
            <w:ins w:id="150" w:author="R5-240243" w:date="2024-04-10T06:48:00Z">
              <w:r w:rsidRPr="009F2665">
                <w:rPr>
                  <w:lang w:eastAsia="zh-CN"/>
                </w:rPr>
                <w:t xml:space="preserve">  }</w:t>
              </w:r>
            </w:ins>
          </w:p>
        </w:tc>
        <w:tc>
          <w:tcPr>
            <w:tcW w:w="2835" w:type="dxa"/>
          </w:tcPr>
          <w:p w14:paraId="155B5CDD" w14:textId="77777777" w:rsidR="001202BB" w:rsidRPr="009F2665" w:rsidRDefault="001202BB" w:rsidP="003F597C">
            <w:pPr>
              <w:pStyle w:val="TAL"/>
              <w:rPr>
                <w:ins w:id="151" w:author="R5-240243" w:date="2024-04-10T06:48:00Z"/>
                <w:lang w:eastAsia="zh-CN"/>
              </w:rPr>
            </w:pPr>
          </w:p>
        </w:tc>
        <w:tc>
          <w:tcPr>
            <w:tcW w:w="2015" w:type="dxa"/>
          </w:tcPr>
          <w:p w14:paraId="6D0653A3" w14:textId="77777777" w:rsidR="001202BB" w:rsidRPr="009F2665" w:rsidRDefault="001202BB" w:rsidP="003F597C">
            <w:pPr>
              <w:pStyle w:val="TAL"/>
              <w:rPr>
                <w:ins w:id="152" w:author="R5-240243" w:date="2024-04-10T06:48:00Z"/>
              </w:rPr>
            </w:pPr>
          </w:p>
        </w:tc>
        <w:tc>
          <w:tcPr>
            <w:tcW w:w="1245" w:type="dxa"/>
          </w:tcPr>
          <w:p w14:paraId="26C38DC0" w14:textId="77777777" w:rsidR="001202BB" w:rsidRPr="009F2665" w:rsidRDefault="001202BB" w:rsidP="003F597C">
            <w:pPr>
              <w:pStyle w:val="TAL"/>
              <w:rPr>
                <w:ins w:id="153" w:author="R5-240243" w:date="2024-04-10T06:48:00Z"/>
              </w:rPr>
            </w:pPr>
          </w:p>
        </w:tc>
      </w:tr>
      <w:tr w:rsidR="001202BB" w:rsidRPr="009F2665" w14:paraId="03B02ED7" w14:textId="77777777" w:rsidTr="003F597C">
        <w:trPr>
          <w:ins w:id="154" w:author="R5-240243" w:date="2024-04-10T06:48:00Z"/>
        </w:trPr>
        <w:tc>
          <w:tcPr>
            <w:tcW w:w="3652" w:type="dxa"/>
          </w:tcPr>
          <w:p w14:paraId="2657035C" w14:textId="77777777" w:rsidR="001202BB" w:rsidRPr="009F2665" w:rsidRDefault="001202BB" w:rsidP="003F597C">
            <w:pPr>
              <w:pStyle w:val="TAL"/>
              <w:rPr>
                <w:ins w:id="155" w:author="R5-240243" w:date="2024-04-10T06:48:00Z"/>
                <w:lang w:eastAsia="zh-CN"/>
              </w:rPr>
            </w:pPr>
            <w:ins w:id="156" w:author="R5-240243" w:date="2024-04-10T06:48:00Z">
              <w:r w:rsidRPr="009F2665">
                <w:rPr>
                  <w:lang w:eastAsia="zh-CN"/>
                </w:rPr>
                <w:t xml:space="preserve">  </w:t>
              </w:r>
              <w:r>
                <w:t>i</w:t>
              </w:r>
              <w:r w:rsidRPr="009F2665">
                <w:t>nterFreqCarrierFreqList-v1610 SEQUENCE (SIZE (1..maxFreq)) OF InterFreqCarrierFreqInfo-v1610 {</w:t>
              </w:r>
            </w:ins>
          </w:p>
        </w:tc>
        <w:tc>
          <w:tcPr>
            <w:tcW w:w="2835" w:type="dxa"/>
          </w:tcPr>
          <w:p w14:paraId="7328AB6C" w14:textId="77777777" w:rsidR="001202BB" w:rsidRPr="009F2665" w:rsidRDefault="001202BB" w:rsidP="003F597C">
            <w:pPr>
              <w:pStyle w:val="TAL"/>
              <w:rPr>
                <w:ins w:id="157" w:author="R5-240243" w:date="2024-04-10T06:48:00Z"/>
                <w:lang w:eastAsia="zh-CN"/>
              </w:rPr>
            </w:pPr>
            <w:ins w:id="158" w:author="R5-240243" w:date="2024-04-10T06:48:00Z">
              <w:r w:rsidRPr="009F2665">
                <w:rPr>
                  <w:lang w:eastAsia="zh-CN"/>
                </w:rPr>
                <w:t>1 entry</w:t>
              </w:r>
            </w:ins>
          </w:p>
        </w:tc>
        <w:tc>
          <w:tcPr>
            <w:tcW w:w="2015" w:type="dxa"/>
          </w:tcPr>
          <w:p w14:paraId="7A45479D" w14:textId="77777777" w:rsidR="001202BB" w:rsidRPr="009F2665" w:rsidRDefault="001202BB" w:rsidP="003F597C">
            <w:pPr>
              <w:pStyle w:val="TAL"/>
              <w:rPr>
                <w:ins w:id="159" w:author="R5-240243" w:date="2024-04-10T06:48:00Z"/>
              </w:rPr>
            </w:pPr>
          </w:p>
        </w:tc>
        <w:tc>
          <w:tcPr>
            <w:tcW w:w="1245" w:type="dxa"/>
          </w:tcPr>
          <w:p w14:paraId="4ED95C21" w14:textId="77777777" w:rsidR="001202BB" w:rsidRPr="009F2665" w:rsidRDefault="001202BB" w:rsidP="003F597C">
            <w:pPr>
              <w:pStyle w:val="TAL"/>
              <w:rPr>
                <w:ins w:id="160" w:author="R5-240243" w:date="2024-04-10T06:48:00Z"/>
              </w:rPr>
            </w:pPr>
          </w:p>
        </w:tc>
      </w:tr>
      <w:tr w:rsidR="001202BB" w:rsidRPr="009F2665" w14:paraId="06A7F793" w14:textId="77777777" w:rsidTr="003F597C">
        <w:trPr>
          <w:ins w:id="161" w:author="R5-240243" w:date="2024-04-10T06:48:00Z"/>
        </w:trPr>
        <w:tc>
          <w:tcPr>
            <w:tcW w:w="3652" w:type="dxa"/>
          </w:tcPr>
          <w:p w14:paraId="1901A136" w14:textId="77777777" w:rsidR="001202BB" w:rsidRPr="009F2665" w:rsidRDefault="001202BB" w:rsidP="003F597C">
            <w:pPr>
              <w:pStyle w:val="TAL"/>
              <w:rPr>
                <w:ins w:id="162" w:author="R5-240243" w:date="2024-04-10T06:48:00Z"/>
                <w:lang w:eastAsia="zh-CN"/>
              </w:rPr>
            </w:pPr>
            <w:ins w:id="163" w:author="R5-240243" w:date="2024-04-10T06:48:00Z">
              <w:r w:rsidRPr="009F2665">
                <w:t xml:space="preserve">  InterFreqCarrierFreqInfo-v1610[1] {</w:t>
              </w:r>
            </w:ins>
          </w:p>
        </w:tc>
        <w:tc>
          <w:tcPr>
            <w:tcW w:w="2835" w:type="dxa"/>
          </w:tcPr>
          <w:p w14:paraId="6E924372" w14:textId="77777777" w:rsidR="001202BB" w:rsidRPr="009F2665" w:rsidRDefault="001202BB" w:rsidP="003F597C">
            <w:pPr>
              <w:pStyle w:val="TAL"/>
              <w:rPr>
                <w:ins w:id="164" w:author="R5-240243" w:date="2024-04-10T06:48:00Z"/>
                <w:lang w:eastAsia="zh-CN"/>
              </w:rPr>
            </w:pPr>
          </w:p>
        </w:tc>
        <w:tc>
          <w:tcPr>
            <w:tcW w:w="2015" w:type="dxa"/>
          </w:tcPr>
          <w:p w14:paraId="7C325A68" w14:textId="77777777" w:rsidR="001202BB" w:rsidRPr="009F2665" w:rsidRDefault="001202BB" w:rsidP="003F597C">
            <w:pPr>
              <w:pStyle w:val="TAL"/>
              <w:rPr>
                <w:ins w:id="165" w:author="R5-240243" w:date="2024-04-10T06:48:00Z"/>
              </w:rPr>
            </w:pPr>
            <w:ins w:id="166" w:author="R5-240243" w:date="2024-04-10T06:48:00Z">
              <w:r>
                <w:t>entry 1</w:t>
              </w:r>
            </w:ins>
          </w:p>
        </w:tc>
        <w:tc>
          <w:tcPr>
            <w:tcW w:w="1245" w:type="dxa"/>
          </w:tcPr>
          <w:p w14:paraId="32C33A7F" w14:textId="77777777" w:rsidR="001202BB" w:rsidRPr="009F2665" w:rsidRDefault="001202BB" w:rsidP="003F597C">
            <w:pPr>
              <w:pStyle w:val="TAL"/>
              <w:rPr>
                <w:ins w:id="167" w:author="R5-240243" w:date="2024-04-10T06:48:00Z"/>
              </w:rPr>
            </w:pPr>
          </w:p>
        </w:tc>
      </w:tr>
      <w:tr w:rsidR="001202BB" w:rsidRPr="009F2665" w14:paraId="2D6360DA" w14:textId="77777777" w:rsidTr="003F597C">
        <w:trPr>
          <w:ins w:id="168" w:author="R5-240243" w:date="2024-04-10T06:48:00Z"/>
        </w:trPr>
        <w:tc>
          <w:tcPr>
            <w:tcW w:w="3652" w:type="dxa"/>
          </w:tcPr>
          <w:p w14:paraId="74D18948" w14:textId="77777777" w:rsidR="001202BB" w:rsidRPr="009F2665" w:rsidRDefault="001202BB" w:rsidP="003F597C">
            <w:pPr>
              <w:pStyle w:val="TAL"/>
              <w:rPr>
                <w:ins w:id="169" w:author="R5-240243" w:date="2024-04-10T06:48:00Z"/>
              </w:rPr>
            </w:pPr>
            <w:ins w:id="170" w:author="R5-240243" w:date="2024-04-10T06:48:00Z">
              <w:r>
                <w:t xml:space="preserve">    </w:t>
              </w:r>
              <w:r w:rsidRPr="003A7F1D">
                <w:t>interFreqNeighCellList-v1610</w:t>
              </w:r>
            </w:ins>
          </w:p>
        </w:tc>
        <w:tc>
          <w:tcPr>
            <w:tcW w:w="2835" w:type="dxa"/>
          </w:tcPr>
          <w:p w14:paraId="258C88EB" w14:textId="77777777" w:rsidR="001202BB" w:rsidRPr="009F2665" w:rsidRDefault="001202BB" w:rsidP="003F597C">
            <w:pPr>
              <w:pStyle w:val="TAL"/>
              <w:rPr>
                <w:ins w:id="171" w:author="R5-240243" w:date="2024-04-10T06:48:00Z"/>
                <w:lang w:eastAsia="zh-CN"/>
              </w:rPr>
            </w:pPr>
            <w:ins w:id="172" w:author="R5-240243" w:date="2024-04-10T06:48:00Z">
              <w:r>
                <w:rPr>
                  <w:lang w:eastAsia="zh-CN"/>
                </w:rPr>
                <w:t>Not present</w:t>
              </w:r>
            </w:ins>
          </w:p>
        </w:tc>
        <w:tc>
          <w:tcPr>
            <w:tcW w:w="2015" w:type="dxa"/>
          </w:tcPr>
          <w:p w14:paraId="1B6D594B" w14:textId="77777777" w:rsidR="001202BB" w:rsidRDefault="001202BB" w:rsidP="003F597C">
            <w:pPr>
              <w:pStyle w:val="TAL"/>
              <w:rPr>
                <w:ins w:id="173" w:author="R5-240243" w:date="2024-04-10T06:48:00Z"/>
              </w:rPr>
            </w:pPr>
          </w:p>
        </w:tc>
        <w:tc>
          <w:tcPr>
            <w:tcW w:w="1245" w:type="dxa"/>
          </w:tcPr>
          <w:p w14:paraId="4D075562" w14:textId="77777777" w:rsidR="001202BB" w:rsidRPr="009F2665" w:rsidRDefault="001202BB" w:rsidP="003F597C">
            <w:pPr>
              <w:pStyle w:val="TAL"/>
              <w:rPr>
                <w:ins w:id="174" w:author="R5-240243" w:date="2024-04-10T06:48:00Z"/>
              </w:rPr>
            </w:pPr>
          </w:p>
        </w:tc>
      </w:tr>
      <w:tr w:rsidR="001202BB" w:rsidRPr="009F2665" w14:paraId="3B3D0798" w14:textId="77777777" w:rsidTr="003F597C">
        <w:trPr>
          <w:ins w:id="175" w:author="R5-240243" w:date="2024-04-10T06:48:00Z"/>
        </w:trPr>
        <w:tc>
          <w:tcPr>
            <w:tcW w:w="3652" w:type="dxa"/>
          </w:tcPr>
          <w:p w14:paraId="58875346" w14:textId="77777777" w:rsidR="001202BB" w:rsidRPr="009F2665" w:rsidRDefault="001202BB" w:rsidP="003F597C">
            <w:pPr>
              <w:pStyle w:val="TAL"/>
              <w:rPr>
                <w:ins w:id="176" w:author="R5-240243" w:date="2024-04-10T06:48:00Z"/>
              </w:rPr>
            </w:pPr>
            <w:ins w:id="177" w:author="R5-240243" w:date="2024-04-10T06:48:00Z">
              <w:r>
                <w:t xml:space="preserve">    </w:t>
              </w:r>
              <w:r w:rsidRPr="003A7F1D">
                <w:t>smtc2-LP-r16</w:t>
              </w:r>
            </w:ins>
          </w:p>
        </w:tc>
        <w:tc>
          <w:tcPr>
            <w:tcW w:w="2835" w:type="dxa"/>
          </w:tcPr>
          <w:p w14:paraId="5A929A97" w14:textId="77777777" w:rsidR="001202BB" w:rsidRPr="009F2665" w:rsidRDefault="001202BB" w:rsidP="003F597C">
            <w:pPr>
              <w:pStyle w:val="TAL"/>
              <w:rPr>
                <w:ins w:id="178" w:author="R5-240243" w:date="2024-04-10T06:48:00Z"/>
                <w:lang w:eastAsia="zh-CN"/>
              </w:rPr>
            </w:pPr>
            <w:ins w:id="179" w:author="R5-240243" w:date="2024-04-10T06:48:00Z">
              <w:r>
                <w:rPr>
                  <w:lang w:eastAsia="zh-CN"/>
                </w:rPr>
                <w:t>Not present</w:t>
              </w:r>
            </w:ins>
          </w:p>
        </w:tc>
        <w:tc>
          <w:tcPr>
            <w:tcW w:w="2015" w:type="dxa"/>
          </w:tcPr>
          <w:p w14:paraId="45417DDA" w14:textId="77777777" w:rsidR="001202BB" w:rsidRDefault="001202BB" w:rsidP="003F597C">
            <w:pPr>
              <w:pStyle w:val="TAL"/>
              <w:rPr>
                <w:ins w:id="180" w:author="R5-240243" w:date="2024-04-10T06:48:00Z"/>
              </w:rPr>
            </w:pPr>
          </w:p>
        </w:tc>
        <w:tc>
          <w:tcPr>
            <w:tcW w:w="1245" w:type="dxa"/>
          </w:tcPr>
          <w:p w14:paraId="7C85FCB8" w14:textId="77777777" w:rsidR="001202BB" w:rsidRPr="009F2665" w:rsidRDefault="001202BB" w:rsidP="003F597C">
            <w:pPr>
              <w:pStyle w:val="TAL"/>
              <w:rPr>
                <w:ins w:id="181" w:author="R5-240243" w:date="2024-04-10T06:48:00Z"/>
              </w:rPr>
            </w:pPr>
          </w:p>
        </w:tc>
      </w:tr>
      <w:tr w:rsidR="001202BB" w:rsidRPr="009F2665" w14:paraId="46206423" w14:textId="77777777" w:rsidTr="003F597C">
        <w:trPr>
          <w:ins w:id="182" w:author="R5-240243" w:date="2024-04-10T06:48:00Z"/>
        </w:trPr>
        <w:tc>
          <w:tcPr>
            <w:tcW w:w="3652" w:type="dxa"/>
          </w:tcPr>
          <w:p w14:paraId="2F5929A9" w14:textId="77777777" w:rsidR="001202BB" w:rsidRPr="009F2665" w:rsidRDefault="001202BB" w:rsidP="003F597C">
            <w:pPr>
              <w:pStyle w:val="TAL"/>
              <w:rPr>
                <w:ins w:id="183" w:author="R5-240243" w:date="2024-04-10T06:48:00Z"/>
                <w:lang w:eastAsia="zh-CN"/>
              </w:rPr>
            </w:pPr>
            <w:ins w:id="184" w:author="R5-240243" w:date="2024-04-10T06:48:00Z">
              <w:r w:rsidRPr="009F2665">
                <w:rPr>
                  <w:lang w:eastAsia="zh-CN"/>
                </w:rPr>
                <w:t xml:space="preserve">    </w:t>
              </w:r>
              <w:r>
                <w:rPr>
                  <w:lang w:eastAsia="zh-CN"/>
                </w:rPr>
                <w:t>i</w:t>
              </w:r>
              <w:r w:rsidRPr="009F2665">
                <w:rPr>
                  <w:lang w:eastAsia="zh-CN"/>
                </w:rPr>
                <w:t>nterFreqAllowedCellList-r16 ::=    SEQUENCE (SIZE (1..maxCellAllowed)) OF PCI-Range {</w:t>
              </w:r>
            </w:ins>
          </w:p>
        </w:tc>
        <w:tc>
          <w:tcPr>
            <w:tcW w:w="2835" w:type="dxa"/>
          </w:tcPr>
          <w:p w14:paraId="0AA01143" w14:textId="77777777" w:rsidR="001202BB" w:rsidRPr="009F2665" w:rsidRDefault="001202BB" w:rsidP="003F597C">
            <w:pPr>
              <w:pStyle w:val="TAL"/>
              <w:rPr>
                <w:ins w:id="185" w:author="R5-240243" w:date="2024-04-10T06:48:00Z"/>
                <w:lang w:eastAsia="zh-CN"/>
              </w:rPr>
            </w:pPr>
            <w:ins w:id="186" w:author="R5-240243" w:date="2024-04-10T06:48:00Z">
              <w:r>
                <w:rPr>
                  <w:lang w:eastAsia="zh-CN"/>
                </w:rPr>
                <w:t>1 entry</w:t>
              </w:r>
            </w:ins>
          </w:p>
        </w:tc>
        <w:tc>
          <w:tcPr>
            <w:tcW w:w="2015" w:type="dxa"/>
          </w:tcPr>
          <w:p w14:paraId="39C2FB27" w14:textId="77777777" w:rsidR="001202BB" w:rsidRPr="009F2665" w:rsidRDefault="001202BB" w:rsidP="003F597C">
            <w:pPr>
              <w:pStyle w:val="TAL"/>
              <w:rPr>
                <w:ins w:id="187" w:author="R5-240243" w:date="2024-04-10T06:48:00Z"/>
              </w:rPr>
            </w:pPr>
          </w:p>
        </w:tc>
        <w:tc>
          <w:tcPr>
            <w:tcW w:w="1245" w:type="dxa"/>
          </w:tcPr>
          <w:p w14:paraId="0829C969" w14:textId="77777777" w:rsidR="001202BB" w:rsidRPr="009F2665" w:rsidRDefault="001202BB" w:rsidP="003F597C">
            <w:pPr>
              <w:pStyle w:val="TAL"/>
              <w:rPr>
                <w:ins w:id="188" w:author="R5-240243" w:date="2024-04-10T06:48:00Z"/>
              </w:rPr>
            </w:pPr>
          </w:p>
        </w:tc>
      </w:tr>
      <w:tr w:rsidR="001202BB" w:rsidRPr="009F2665" w14:paraId="0A3D30CA" w14:textId="77777777" w:rsidTr="003F597C">
        <w:trPr>
          <w:ins w:id="189" w:author="R5-240243" w:date="2024-04-10T06:48:00Z"/>
        </w:trPr>
        <w:tc>
          <w:tcPr>
            <w:tcW w:w="3652" w:type="dxa"/>
          </w:tcPr>
          <w:p w14:paraId="63AE65E2" w14:textId="77777777" w:rsidR="001202BB" w:rsidRPr="009F2665" w:rsidRDefault="001202BB" w:rsidP="003F597C">
            <w:pPr>
              <w:pStyle w:val="TAL"/>
              <w:rPr>
                <w:ins w:id="190" w:author="R5-240243" w:date="2024-04-10T06:48:00Z"/>
                <w:lang w:eastAsia="zh-CN"/>
              </w:rPr>
            </w:pPr>
            <w:ins w:id="191" w:author="R5-240243" w:date="2024-04-10T06:48:00Z">
              <w:r w:rsidRPr="009F2665">
                <w:rPr>
                  <w:lang w:eastAsia="en-US"/>
                </w:rPr>
                <w:t xml:space="preserve">      PCI-Range[1] </w:t>
              </w:r>
              <w:r w:rsidRPr="009F2665">
                <w:rPr>
                  <w:snapToGrid w:val="0"/>
                  <w:lang w:eastAsia="en-US"/>
                </w:rPr>
                <w:t xml:space="preserve">SEQUENCE </w:t>
              </w:r>
              <w:r w:rsidRPr="009F2665">
                <w:rPr>
                  <w:lang w:eastAsia="en-US"/>
                </w:rPr>
                <w:t>{</w:t>
              </w:r>
            </w:ins>
          </w:p>
        </w:tc>
        <w:tc>
          <w:tcPr>
            <w:tcW w:w="2835" w:type="dxa"/>
          </w:tcPr>
          <w:p w14:paraId="348780C5" w14:textId="77777777" w:rsidR="001202BB" w:rsidRPr="009F2665" w:rsidRDefault="001202BB" w:rsidP="003F597C">
            <w:pPr>
              <w:pStyle w:val="TAL"/>
              <w:rPr>
                <w:ins w:id="192" w:author="R5-240243" w:date="2024-04-10T06:48:00Z"/>
                <w:lang w:eastAsia="zh-CN"/>
              </w:rPr>
            </w:pPr>
          </w:p>
        </w:tc>
        <w:tc>
          <w:tcPr>
            <w:tcW w:w="2015" w:type="dxa"/>
          </w:tcPr>
          <w:p w14:paraId="4D63CE19" w14:textId="77777777" w:rsidR="001202BB" w:rsidRPr="009F2665" w:rsidRDefault="001202BB" w:rsidP="003F597C">
            <w:pPr>
              <w:pStyle w:val="TAL"/>
              <w:rPr>
                <w:ins w:id="193" w:author="R5-240243" w:date="2024-04-10T06:48:00Z"/>
              </w:rPr>
            </w:pPr>
            <w:ins w:id="194" w:author="R5-240243" w:date="2024-04-10T06:48:00Z">
              <w:r>
                <w:t>entry 1</w:t>
              </w:r>
            </w:ins>
          </w:p>
        </w:tc>
        <w:tc>
          <w:tcPr>
            <w:tcW w:w="1245" w:type="dxa"/>
          </w:tcPr>
          <w:p w14:paraId="08E66855" w14:textId="77777777" w:rsidR="001202BB" w:rsidRPr="009F2665" w:rsidRDefault="001202BB" w:rsidP="003F597C">
            <w:pPr>
              <w:pStyle w:val="TAL"/>
              <w:rPr>
                <w:ins w:id="195" w:author="R5-240243" w:date="2024-04-10T06:48:00Z"/>
              </w:rPr>
            </w:pPr>
          </w:p>
        </w:tc>
      </w:tr>
      <w:tr w:rsidR="001202BB" w:rsidRPr="009F2665" w14:paraId="25ED8FB4" w14:textId="77777777" w:rsidTr="003F597C">
        <w:trPr>
          <w:ins w:id="196" w:author="R5-240243" w:date="2024-04-10T06:48:00Z"/>
        </w:trPr>
        <w:tc>
          <w:tcPr>
            <w:tcW w:w="3652" w:type="dxa"/>
          </w:tcPr>
          <w:p w14:paraId="688579CA" w14:textId="77777777" w:rsidR="001202BB" w:rsidRPr="009F2665" w:rsidRDefault="001202BB" w:rsidP="003F597C">
            <w:pPr>
              <w:pStyle w:val="TAL"/>
              <w:rPr>
                <w:ins w:id="197" w:author="R5-240243" w:date="2024-04-10T06:48:00Z"/>
                <w:lang w:eastAsia="zh-CN"/>
              </w:rPr>
            </w:pPr>
            <w:ins w:id="198" w:author="R5-240243" w:date="2024-04-10T06:48:00Z">
              <w:r w:rsidRPr="009F2665">
                <w:t xml:space="preserve">        start</w:t>
              </w:r>
            </w:ins>
          </w:p>
        </w:tc>
        <w:tc>
          <w:tcPr>
            <w:tcW w:w="2835" w:type="dxa"/>
          </w:tcPr>
          <w:p w14:paraId="639E345D" w14:textId="77777777" w:rsidR="001202BB" w:rsidRPr="009F2665" w:rsidRDefault="001202BB" w:rsidP="003F597C">
            <w:pPr>
              <w:pStyle w:val="TAL"/>
              <w:rPr>
                <w:ins w:id="199" w:author="R5-240243" w:date="2024-04-10T06:48:00Z"/>
                <w:lang w:eastAsia="zh-CN"/>
              </w:rPr>
            </w:pPr>
            <w:ins w:id="200" w:author="R5-240243" w:date="2024-04-10T06:48:00Z">
              <w:r w:rsidRPr="009F2665">
                <w:t>PhysicalCellID of NR Cell 3</w:t>
              </w:r>
            </w:ins>
          </w:p>
        </w:tc>
        <w:tc>
          <w:tcPr>
            <w:tcW w:w="2015" w:type="dxa"/>
          </w:tcPr>
          <w:p w14:paraId="474BC8E6" w14:textId="77777777" w:rsidR="001202BB" w:rsidRPr="009F2665" w:rsidRDefault="001202BB" w:rsidP="003F597C">
            <w:pPr>
              <w:pStyle w:val="TAL"/>
              <w:rPr>
                <w:ins w:id="201" w:author="R5-240243" w:date="2024-04-10T06:48:00Z"/>
              </w:rPr>
            </w:pPr>
          </w:p>
        </w:tc>
        <w:tc>
          <w:tcPr>
            <w:tcW w:w="1245" w:type="dxa"/>
          </w:tcPr>
          <w:p w14:paraId="4166F5B9" w14:textId="77777777" w:rsidR="001202BB" w:rsidRPr="009F2665" w:rsidRDefault="001202BB" w:rsidP="003F597C">
            <w:pPr>
              <w:pStyle w:val="TAL"/>
              <w:rPr>
                <w:ins w:id="202" w:author="R5-240243" w:date="2024-04-10T06:48:00Z"/>
              </w:rPr>
            </w:pPr>
          </w:p>
        </w:tc>
      </w:tr>
      <w:tr w:rsidR="001202BB" w:rsidRPr="009F2665" w14:paraId="3803AB8B" w14:textId="77777777" w:rsidTr="003F597C">
        <w:trPr>
          <w:ins w:id="203" w:author="R5-240243" w:date="2024-04-10T06:48:00Z"/>
        </w:trPr>
        <w:tc>
          <w:tcPr>
            <w:tcW w:w="3652" w:type="dxa"/>
          </w:tcPr>
          <w:p w14:paraId="25AEA989" w14:textId="77777777" w:rsidR="001202BB" w:rsidRPr="009F2665" w:rsidRDefault="001202BB" w:rsidP="003F597C">
            <w:pPr>
              <w:pStyle w:val="TAL"/>
              <w:rPr>
                <w:ins w:id="204" w:author="R5-240243" w:date="2024-04-10T06:48:00Z"/>
                <w:lang w:eastAsia="zh-CN"/>
              </w:rPr>
            </w:pPr>
            <w:ins w:id="205" w:author="R5-240243" w:date="2024-04-10T06:48:00Z">
              <w:r w:rsidRPr="009F2665">
                <w:t xml:space="preserve">        range</w:t>
              </w:r>
            </w:ins>
          </w:p>
        </w:tc>
        <w:tc>
          <w:tcPr>
            <w:tcW w:w="2835" w:type="dxa"/>
          </w:tcPr>
          <w:p w14:paraId="38AAA8A3" w14:textId="77777777" w:rsidR="001202BB" w:rsidRPr="009F2665" w:rsidRDefault="001202BB" w:rsidP="003F597C">
            <w:pPr>
              <w:pStyle w:val="TAL"/>
              <w:rPr>
                <w:ins w:id="206" w:author="R5-240243" w:date="2024-04-10T06:48:00Z"/>
                <w:lang w:eastAsia="zh-CN"/>
              </w:rPr>
            </w:pPr>
            <w:ins w:id="207" w:author="R5-240243" w:date="2024-04-10T06:48:00Z">
              <w:r w:rsidRPr="009F2665">
                <w:t>Not present</w:t>
              </w:r>
            </w:ins>
          </w:p>
        </w:tc>
        <w:tc>
          <w:tcPr>
            <w:tcW w:w="2015" w:type="dxa"/>
          </w:tcPr>
          <w:p w14:paraId="06145414" w14:textId="77777777" w:rsidR="001202BB" w:rsidRPr="009F2665" w:rsidRDefault="001202BB" w:rsidP="003F597C">
            <w:pPr>
              <w:pStyle w:val="TAL"/>
              <w:rPr>
                <w:ins w:id="208" w:author="R5-240243" w:date="2024-04-10T06:48:00Z"/>
              </w:rPr>
            </w:pPr>
          </w:p>
        </w:tc>
        <w:tc>
          <w:tcPr>
            <w:tcW w:w="1245" w:type="dxa"/>
          </w:tcPr>
          <w:p w14:paraId="54EA3518" w14:textId="77777777" w:rsidR="001202BB" w:rsidRPr="009F2665" w:rsidRDefault="001202BB" w:rsidP="003F597C">
            <w:pPr>
              <w:pStyle w:val="TAL"/>
              <w:rPr>
                <w:ins w:id="209" w:author="R5-240243" w:date="2024-04-10T06:48:00Z"/>
              </w:rPr>
            </w:pPr>
          </w:p>
        </w:tc>
      </w:tr>
      <w:tr w:rsidR="001202BB" w:rsidRPr="009F2665" w14:paraId="64A7112E" w14:textId="77777777" w:rsidTr="003F597C">
        <w:trPr>
          <w:ins w:id="210" w:author="R5-240243" w:date="2024-04-10T06:48:00Z"/>
        </w:trPr>
        <w:tc>
          <w:tcPr>
            <w:tcW w:w="3652" w:type="dxa"/>
          </w:tcPr>
          <w:p w14:paraId="7FD8B475" w14:textId="77777777" w:rsidR="001202BB" w:rsidRPr="009F2665" w:rsidRDefault="001202BB" w:rsidP="003F597C">
            <w:pPr>
              <w:pStyle w:val="TAL"/>
              <w:rPr>
                <w:ins w:id="211" w:author="R5-240243" w:date="2024-04-10T06:48:00Z"/>
              </w:rPr>
            </w:pPr>
            <w:ins w:id="212" w:author="R5-240243" w:date="2024-04-10T06:48:00Z">
              <w:r w:rsidRPr="009F2665">
                <w:t xml:space="preserve">        }</w:t>
              </w:r>
            </w:ins>
          </w:p>
        </w:tc>
        <w:tc>
          <w:tcPr>
            <w:tcW w:w="2835" w:type="dxa"/>
          </w:tcPr>
          <w:p w14:paraId="378FD8DA" w14:textId="77777777" w:rsidR="001202BB" w:rsidRPr="009F2665" w:rsidRDefault="001202BB" w:rsidP="003F597C">
            <w:pPr>
              <w:pStyle w:val="TAL"/>
              <w:rPr>
                <w:ins w:id="213" w:author="R5-240243" w:date="2024-04-10T06:48:00Z"/>
              </w:rPr>
            </w:pPr>
          </w:p>
        </w:tc>
        <w:tc>
          <w:tcPr>
            <w:tcW w:w="2015" w:type="dxa"/>
          </w:tcPr>
          <w:p w14:paraId="247EEFD9" w14:textId="77777777" w:rsidR="001202BB" w:rsidRPr="009F2665" w:rsidRDefault="001202BB" w:rsidP="003F597C">
            <w:pPr>
              <w:pStyle w:val="TAL"/>
              <w:rPr>
                <w:ins w:id="214" w:author="R5-240243" w:date="2024-04-10T06:48:00Z"/>
              </w:rPr>
            </w:pPr>
          </w:p>
        </w:tc>
        <w:tc>
          <w:tcPr>
            <w:tcW w:w="1245" w:type="dxa"/>
          </w:tcPr>
          <w:p w14:paraId="34C42AB4" w14:textId="77777777" w:rsidR="001202BB" w:rsidRPr="009F2665" w:rsidRDefault="001202BB" w:rsidP="003F597C">
            <w:pPr>
              <w:pStyle w:val="TAL"/>
              <w:rPr>
                <w:ins w:id="215" w:author="R5-240243" w:date="2024-04-10T06:48:00Z"/>
              </w:rPr>
            </w:pPr>
          </w:p>
        </w:tc>
      </w:tr>
      <w:tr w:rsidR="001202BB" w:rsidRPr="009F2665" w14:paraId="51731D70" w14:textId="77777777" w:rsidTr="003F597C">
        <w:trPr>
          <w:ins w:id="216" w:author="R5-240243" w:date="2024-04-10T06:48:00Z"/>
        </w:trPr>
        <w:tc>
          <w:tcPr>
            <w:tcW w:w="3652" w:type="dxa"/>
          </w:tcPr>
          <w:p w14:paraId="784B1116" w14:textId="77777777" w:rsidR="001202BB" w:rsidRPr="009F2665" w:rsidRDefault="001202BB" w:rsidP="003F597C">
            <w:pPr>
              <w:pStyle w:val="TAL"/>
              <w:rPr>
                <w:ins w:id="217" w:author="R5-240243" w:date="2024-04-10T06:48:00Z"/>
              </w:rPr>
            </w:pPr>
            <w:ins w:id="218" w:author="R5-240243" w:date="2024-04-10T06:48:00Z">
              <w:r w:rsidRPr="009F2665">
                <w:t xml:space="preserve">      }</w:t>
              </w:r>
            </w:ins>
          </w:p>
        </w:tc>
        <w:tc>
          <w:tcPr>
            <w:tcW w:w="2835" w:type="dxa"/>
          </w:tcPr>
          <w:p w14:paraId="72DB7119" w14:textId="77777777" w:rsidR="001202BB" w:rsidRPr="009F2665" w:rsidRDefault="001202BB" w:rsidP="003F597C">
            <w:pPr>
              <w:pStyle w:val="TAL"/>
              <w:rPr>
                <w:ins w:id="219" w:author="R5-240243" w:date="2024-04-10T06:48:00Z"/>
              </w:rPr>
            </w:pPr>
          </w:p>
        </w:tc>
        <w:tc>
          <w:tcPr>
            <w:tcW w:w="2015" w:type="dxa"/>
          </w:tcPr>
          <w:p w14:paraId="678ED2E0" w14:textId="77777777" w:rsidR="001202BB" w:rsidRPr="009F2665" w:rsidRDefault="001202BB" w:rsidP="003F597C">
            <w:pPr>
              <w:pStyle w:val="TAL"/>
              <w:rPr>
                <w:ins w:id="220" w:author="R5-240243" w:date="2024-04-10T06:48:00Z"/>
              </w:rPr>
            </w:pPr>
          </w:p>
        </w:tc>
        <w:tc>
          <w:tcPr>
            <w:tcW w:w="1245" w:type="dxa"/>
          </w:tcPr>
          <w:p w14:paraId="6D3CD2E2" w14:textId="77777777" w:rsidR="001202BB" w:rsidRPr="009F2665" w:rsidRDefault="001202BB" w:rsidP="003F597C">
            <w:pPr>
              <w:pStyle w:val="TAL"/>
              <w:rPr>
                <w:ins w:id="221" w:author="R5-240243" w:date="2024-04-10T06:48:00Z"/>
              </w:rPr>
            </w:pPr>
          </w:p>
        </w:tc>
      </w:tr>
      <w:tr w:rsidR="001202BB" w:rsidRPr="009F2665" w14:paraId="14EE3665" w14:textId="77777777" w:rsidTr="003F597C">
        <w:trPr>
          <w:ins w:id="222" w:author="R5-240243" w:date="2024-04-10T06:48:00Z"/>
        </w:trPr>
        <w:tc>
          <w:tcPr>
            <w:tcW w:w="3652" w:type="dxa"/>
          </w:tcPr>
          <w:p w14:paraId="483D3CE9" w14:textId="77777777" w:rsidR="001202BB" w:rsidRPr="009F2665" w:rsidRDefault="001202BB" w:rsidP="003F597C">
            <w:pPr>
              <w:pStyle w:val="TAL"/>
              <w:rPr>
                <w:ins w:id="223" w:author="R5-240243" w:date="2024-04-10T06:48:00Z"/>
              </w:rPr>
            </w:pPr>
            <w:ins w:id="224" w:author="R5-240243" w:date="2024-04-10T06:48:00Z">
              <w:r>
                <w:t xml:space="preserve">    </w:t>
              </w:r>
              <w:r w:rsidRPr="00D77BAE">
                <w:t>ssb-PositionQCL-Common-r16</w:t>
              </w:r>
            </w:ins>
          </w:p>
        </w:tc>
        <w:tc>
          <w:tcPr>
            <w:tcW w:w="2835" w:type="dxa"/>
          </w:tcPr>
          <w:p w14:paraId="70568DB5" w14:textId="77777777" w:rsidR="001202BB" w:rsidRPr="009F2665" w:rsidRDefault="001202BB" w:rsidP="003F597C">
            <w:pPr>
              <w:pStyle w:val="TAL"/>
              <w:rPr>
                <w:ins w:id="225" w:author="R5-240243" w:date="2024-04-10T06:48:00Z"/>
              </w:rPr>
            </w:pPr>
            <w:ins w:id="226" w:author="R5-240243" w:date="2024-04-10T06:48:00Z">
              <w:r>
                <w:t>n2</w:t>
              </w:r>
            </w:ins>
          </w:p>
        </w:tc>
        <w:tc>
          <w:tcPr>
            <w:tcW w:w="2015" w:type="dxa"/>
          </w:tcPr>
          <w:p w14:paraId="43875B81" w14:textId="77777777" w:rsidR="001202BB" w:rsidRPr="009F2665" w:rsidRDefault="001202BB" w:rsidP="003F597C">
            <w:pPr>
              <w:pStyle w:val="TAL"/>
              <w:rPr>
                <w:ins w:id="227" w:author="R5-240243" w:date="2024-04-10T06:48:00Z"/>
              </w:rPr>
            </w:pPr>
          </w:p>
        </w:tc>
        <w:tc>
          <w:tcPr>
            <w:tcW w:w="1245" w:type="dxa"/>
          </w:tcPr>
          <w:p w14:paraId="3ACE3C5B" w14:textId="77777777" w:rsidR="001202BB" w:rsidRPr="009F2665" w:rsidRDefault="001202BB" w:rsidP="003F597C">
            <w:pPr>
              <w:pStyle w:val="TAL"/>
              <w:rPr>
                <w:ins w:id="228" w:author="R5-240243" w:date="2024-04-10T06:48:00Z"/>
              </w:rPr>
            </w:pPr>
          </w:p>
        </w:tc>
      </w:tr>
      <w:tr w:rsidR="001202BB" w:rsidRPr="009F2665" w14:paraId="5327CC0B" w14:textId="77777777" w:rsidTr="003F597C">
        <w:trPr>
          <w:ins w:id="229" w:author="R5-240243" w:date="2024-04-10T06:48:00Z"/>
        </w:trPr>
        <w:tc>
          <w:tcPr>
            <w:tcW w:w="3652" w:type="dxa"/>
          </w:tcPr>
          <w:p w14:paraId="11A9712C" w14:textId="77777777" w:rsidR="001202BB" w:rsidRDefault="001202BB" w:rsidP="003F597C">
            <w:pPr>
              <w:pStyle w:val="TAL"/>
              <w:rPr>
                <w:ins w:id="230" w:author="R5-240243" w:date="2024-04-10T06:48:00Z"/>
              </w:rPr>
            </w:pPr>
            <w:ins w:id="231" w:author="R5-240243" w:date="2024-04-10T06:48:00Z">
              <w:r>
                <w:t xml:space="preserve">    </w:t>
              </w:r>
              <w:r w:rsidRPr="00E53D66">
                <w:t>interFreqCAG-CellList-r16</w:t>
              </w:r>
            </w:ins>
          </w:p>
        </w:tc>
        <w:tc>
          <w:tcPr>
            <w:tcW w:w="2835" w:type="dxa"/>
          </w:tcPr>
          <w:p w14:paraId="2C676C78" w14:textId="77777777" w:rsidR="001202BB" w:rsidRDefault="001202BB" w:rsidP="003F597C">
            <w:pPr>
              <w:pStyle w:val="TAL"/>
              <w:rPr>
                <w:ins w:id="232" w:author="R5-240243" w:date="2024-04-10T06:48:00Z"/>
              </w:rPr>
            </w:pPr>
            <w:ins w:id="233" w:author="R5-240243" w:date="2024-04-10T06:48:00Z">
              <w:r>
                <w:rPr>
                  <w:lang w:eastAsia="zh-CN"/>
                </w:rPr>
                <w:t>Not present</w:t>
              </w:r>
            </w:ins>
          </w:p>
        </w:tc>
        <w:tc>
          <w:tcPr>
            <w:tcW w:w="2015" w:type="dxa"/>
          </w:tcPr>
          <w:p w14:paraId="16B8F603" w14:textId="77777777" w:rsidR="001202BB" w:rsidRPr="009F2665" w:rsidRDefault="001202BB" w:rsidP="003F597C">
            <w:pPr>
              <w:pStyle w:val="TAL"/>
              <w:rPr>
                <w:ins w:id="234" w:author="R5-240243" w:date="2024-04-10T06:48:00Z"/>
              </w:rPr>
            </w:pPr>
          </w:p>
        </w:tc>
        <w:tc>
          <w:tcPr>
            <w:tcW w:w="1245" w:type="dxa"/>
          </w:tcPr>
          <w:p w14:paraId="50C29054" w14:textId="77777777" w:rsidR="001202BB" w:rsidRPr="009F2665" w:rsidRDefault="001202BB" w:rsidP="003F597C">
            <w:pPr>
              <w:pStyle w:val="TAL"/>
              <w:rPr>
                <w:ins w:id="235" w:author="R5-240243" w:date="2024-04-10T06:48:00Z"/>
              </w:rPr>
            </w:pPr>
          </w:p>
        </w:tc>
      </w:tr>
      <w:tr w:rsidR="001202BB" w:rsidRPr="009F2665" w14:paraId="0196A2A9" w14:textId="77777777" w:rsidTr="003F597C">
        <w:trPr>
          <w:ins w:id="236" w:author="R5-240243" w:date="2024-04-10T06:48:00Z"/>
        </w:trPr>
        <w:tc>
          <w:tcPr>
            <w:tcW w:w="3652" w:type="dxa"/>
          </w:tcPr>
          <w:p w14:paraId="38CBA08E" w14:textId="77777777" w:rsidR="001202BB" w:rsidRPr="009F2665" w:rsidRDefault="001202BB" w:rsidP="003F597C">
            <w:pPr>
              <w:pStyle w:val="TAL"/>
              <w:rPr>
                <w:ins w:id="237" w:author="R5-240243" w:date="2024-04-10T06:48:00Z"/>
              </w:rPr>
            </w:pPr>
            <w:ins w:id="238" w:author="R5-240243" w:date="2024-04-10T06:48:00Z">
              <w:r w:rsidRPr="009F2665">
                <w:t xml:space="preserve">    }</w:t>
              </w:r>
            </w:ins>
          </w:p>
        </w:tc>
        <w:tc>
          <w:tcPr>
            <w:tcW w:w="2835" w:type="dxa"/>
          </w:tcPr>
          <w:p w14:paraId="76DB4A43" w14:textId="77777777" w:rsidR="001202BB" w:rsidRPr="009F2665" w:rsidRDefault="001202BB" w:rsidP="003F597C">
            <w:pPr>
              <w:pStyle w:val="TAL"/>
              <w:rPr>
                <w:ins w:id="239" w:author="R5-240243" w:date="2024-04-10T06:48:00Z"/>
              </w:rPr>
            </w:pPr>
          </w:p>
        </w:tc>
        <w:tc>
          <w:tcPr>
            <w:tcW w:w="2015" w:type="dxa"/>
          </w:tcPr>
          <w:p w14:paraId="55BCF502" w14:textId="77777777" w:rsidR="001202BB" w:rsidRPr="009F2665" w:rsidRDefault="001202BB" w:rsidP="003F597C">
            <w:pPr>
              <w:pStyle w:val="TAL"/>
              <w:rPr>
                <w:ins w:id="240" w:author="R5-240243" w:date="2024-04-10T06:48:00Z"/>
              </w:rPr>
            </w:pPr>
          </w:p>
        </w:tc>
        <w:tc>
          <w:tcPr>
            <w:tcW w:w="1245" w:type="dxa"/>
          </w:tcPr>
          <w:p w14:paraId="4D10338E" w14:textId="77777777" w:rsidR="001202BB" w:rsidRPr="009F2665" w:rsidRDefault="001202BB" w:rsidP="003F597C">
            <w:pPr>
              <w:pStyle w:val="TAL"/>
              <w:rPr>
                <w:ins w:id="241" w:author="R5-240243" w:date="2024-04-10T06:48:00Z"/>
              </w:rPr>
            </w:pPr>
          </w:p>
        </w:tc>
      </w:tr>
      <w:tr w:rsidR="001202BB" w:rsidRPr="009F2665" w14:paraId="79169C24" w14:textId="77777777" w:rsidTr="003F597C">
        <w:trPr>
          <w:ins w:id="242" w:author="R5-240243" w:date="2024-04-10T06:48:00Z"/>
        </w:trPr>
        <w:tc>
          <w:tcPr>
            <w:tcW w:w="3652" w:type="dxa"/>
          </w:tcPr>
          <w:p w14:paraId="0AEAD93B" w14:textId="77777777" w:rsidR="001202BB" w:rsidRPr="009F2665" w:rsidRDefault="001202BB" w:rsidP="003F597C">
            <w:pPr>
              <w:pStyle w:val="TAL"/>
              <w:rPr>
                <w:ins w:id="243" w:author="R5-240243" w:date="2024-04-10T06:48:00Z"/>
              </w:rPr>
            </w:pPr>
            <w:ins w:id="244" w:author="R5-240243" w:date="2024-04-10T06:48:00Z">
              <w:r w:rsidRPr="009F2665">
                <w:t xml:space="preserve">  }</w:t>
              </w:r>
            </w:ins>
          </w:p>
        </w:tc>
        <w:tc>
          <w:tcPr>
            <w:tcW w:w="2835" w:type="dxa"/>
          </w:tcPr>
          <w:p w14:paraId="6E9C69E0" w14:textId="77777777" w:rsidR="001202BB" w:rsidRPr="009F2665" w:rsidRDefault="001202BB" w:rsidP="003F597C">
            <w:pPr>
              <w:pStyle w:val="TAL"/>
              <w:rPr>
                <w:ins w:id="245" w:author="R5-240243" w:date="2024-04-10T06:48:00Z"/>
              </w:rPr>
            </w:pPr>
          </w:p>
        </w:tc>
        <w:tc>
          <w:tcPr>
            <w:tcW w:w="2015" w:type="dxa"/>
          </w:tcPr>
          <w:p w14:paraId="0196999F" w14:textId="77777777" w:rsidR="001202BB" w:rsidRPr="009F2665" w:rsidRDefault="001202BB" w:rsidP="003F597C">
            <w:pPr>
              <w:pStyle w:val="TAL"/>
              <w:rPr>
                <w:ins w:id="246" w:author="R5-240243" w:date="2024-04-10T06:48:00Z"/>
              </w:rPr>
            </w:pPr>
          </w:p>
        </w:tc>
        <w:tc>
          <w:tcPr>
            <w:tcW w:w="1245" w:type="dxa"/>
          </w:tcPr>
          <w:p w14:paraId="09901F8A" w14:textId="77777777" w:rsidR="001202BB" w:rsidRPr="009F2665" w:rsidRDefault="001202BB" w:rsidP="003F597C">
            <w:pPr>
              <w:pStyle w:val="TAL"/>
              <w:rPr>
                <w:ins w:id="247" w:author="R5-240243" w:date="2024-04-10T06:48:00Z"/>
              </w:rPr>
            </w:pPr>
          </w:p>
        </w:tc>
      </w:tr>
      <w:tr w:rsidR="001202BB" w:rsidRPr="009F2665" w14:paraId="4DC36655" w14:textId="77777777" w:rsidTr="003F597C">
        <w:trPr>
          <w:ins w:id="248" w:author="R5-240243" w:date="2024-04-10T06:48:00Z"/>
        </w:trPr>
        <w:tc>
          <w:tcPr>
            <w:tcW w:w="3652" w:type="dxa"/>
          </w:tcPr>
          <w:p w14:paraId="73710075" w14:textId="77777777" w:rsidR="001202BB" w:rsidRPr="009F2665" w:rsidRDefault="001202BB" w:rsidP="003F597C">
            <w:pPr>
              <w:pStyle w:val="TAL"/>
              <w:rPr>
                <w:ins w:id="249" w:author="R5-240243" w:date="2024-04-10T06:48:00Z"/>
                <w:lang w:eastAsia="zh-CN"/>
              </w:rPr>
            </w:pPr>
            <w:ins w:id="250" w:author="R5-240243" w:date="2024-04-10T06:48:00Z">
              <w:r w:rsidRPr="009F2665">
                <w:rPr>
                  <w:lang w:eastAsia="zh-CN"/>
                </w:rPr>
                <w:t>}</w:t>
              </w:r>
            </w:ins>
          </w:p>
        </w:tc>
        <w:tc>
          <w:tcPr>
            <w:tcW w:w="2835" w:type="dxa"/>
          </w:tcPr>
          <w:p w14:paraId="512B75F9" w14:textId="77777777" w:rsidR="001202BB" w:rsidRPr="009F2665" w:rsidRDefault="001202BB" w:rsidP="003F597C">
            <w:pPr>
              <w:pStyle w:val="TAL"/>
              <w:rPr>
                <w:ins w:id="251" w:author="R5-240243" w:date="2024-04-10T06:48:00Z"/>
              </w:rPr>
            </w:pPr>
          </w:p>
        </w:tc>
        <w:tc>
          <w:tcPr>
            <w:tcW w:w="2015" w:type="dxa"/>
          </w:tcPr>
          <w:p w14:paraId="0B59B9D6" w14:textId="77777777" w:rsidR="001202BB" w:rsidRPr="009F2665" w:rsidRDefault="001202BB" w:rsidP="003F597C">
            <w:pPr>
              <w:pStyle w:val="TAL"/>
              <w:rPr>
                <w:ins w:id="252" w:author="R5-240243" w:date="2024-04-10T06:48:00Z"/>
              </w:rPr>
            </w:pPr>
          </w:p>
        </w:tc>
        <w:tc>
          <w:tcPr>
            <w:tcW w:w="1245" w:type="dxa"/>
          </w:tcPr>
          <w:p w14:paraId="0C3AFB32" w14:textId="77777777" w:rsidR="001202BB" w:rsidRPr="009F2665" w:rsidRDefault="001202BB" w:rsidP="003F597C">
            <w:pPr>
              <w:pStyle w:val="TAL"/>
              <w:rPr>
                <w:ins w:id="253" w:author="R5-240243" w:date="2024-04-10T06:48:00Z"/>
              </w:rPr>
            </w:pPr>
          </w:p>
        </w:tc>
      </w:tr>
    </w:tbl>
    <w:p w14:paraId="5C39BB6B" w14:textId="77777777" w:rsidR="001202BB" w:rsidRPr="009F2665" w:rsidRDefault="001202BB" w:rsidP="001202BB">
      <w:pPr>
        <w:rPr>
          <w:ins w:id="254" w:author="R5-240243" w:date="2024-04-10T06:48:00Z"/>
        </w:rPr>
      </w:pPr>
    </w:p>
    <w:p w14:paraId="2DD7F155" w14:textId="77777777" w:rsidR="001202BB" w:rsidRPr="009F2665" w:rsidRDefault="001202BB" w:rsidP="001202BB">
      <w:pPr>
        <w:pStyle w:val="TH"/>
        <w:rPr>
          <w:ins w:id="255" w:author="R5-240243" w:date="2024-04-10T06:48:00Z"/>
        </w:rPr>
      </w:pPr>
      <w:ins w:id="256" w:author="R5-240243" w:date="2024-04-10T06:48:00Z">
        <w:r w:rsidRPr="009F2665">
          <w:lastRenderedPageBreak/>
          <w:t xml:space="preserve">Table </w:t>
        </w:r>
        <w:r w:rsidRPr="00CA7D85">
          <w:t>8.1.8.1.2.3.3-</w:t>
        </w:r>
        <w:r>
          <w:t>5</w:t>
        </w:r>
        <w:r w:rsidRPr="009F2665">
          <w:t>: SIB4 for NR Cell 3</w:t>
        </w:r>
        <w:r w:rsidRPr="009F2665">
          <w:rPr>
            <w:iCs/>
          </w:rPr>
          <w:t xml:space="preserve"> </w:t>
        </w:r>
        <w:r w:rsidRPr="009F2665">
          <w:t xml:space="preserve">(preamble and all steps, Table </w:t>
        </w:r>
        <w:r w:rsidRPr="00CA7D85">
          <w:t>8.1.8.1.1.3.2-2</w:t>
        </w:r>
        <w:r w:rsidRPr="009F2665">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1202BB" w:rsidRPr="009F2665" w14:paraId="76F820A1" w14:textId="77777777" w:rsidTr="003F597C">
        <w:trPr>
          <w:ins w:id="257" w:author="R5-240243" w:date="2024-04-10T06:48:00Z"/>
        </w:trPr>
        <w:tc>
          <w:tcPr>
            <w:tcW w:w="9747" w:type="dxa"/>
            <w:gridSpan w:val="4"/>
          </w:tcPr>
          <w:p w14:paraId="50520E36" w14:textId="77777777" w:rsidR="001202BB" w:rsidRPr="009F2665" w:rsidRDefault="001202BB" w:rsidP="003F597C">
            <w:pPr>
              <w:pStyle w:val="TAL"/>
              <w:rPr>
                <w:ins w:id="258" w:author="R5-240243" w:date="2024-04-10T06:48:00Z"/>
                <w:lang w:eastAsia="zh-CN"/>
              </w:rPr>
            </w:pPr>
            <w:ins w:id="259" w:author="R5-240243" w:date="2024-04-10T06:48:00Z">
              <w:r w:rsidRPr="009F2665">
                <w:t>Derivation Path</w:t>
              </w:r>
              <w:r w:rsidRPr="009F2665">
                <w:rPr>
                  <w:lang w:eastAsia="zh-CN"/>
                </w:rPr>
                <w:t>: TS 38.508-1 [4], Table 4.6.2-3</w:t>
              </w:r>
            </w:ins>
          </w:p>
        </w:tc>
      </w:tr>
      <w:tr w:rsidR="001202BB" w:rsidRPr="009F2665" w14:paraId="79D0F907" w14:textId="77777777" w:rsidTr="003F597C">
        <w:trPr>
          <w:ins w:id="260" w:author="R5-240243" w:date="2024-04-10T06:48:00Z"/>
        </w:trPr>
        <w:tc>
          <w:tcPr>
            <w:tcW w:w="3652" w:type="dxa"/>
          </w:tcPr>
          <w:p w14:paraId="2808B9B9" w14:textId="77777777" w:rsidR="001202BB" w:rsidRPr="009F2665" w:rsidRDefault="001202BB" w:rsidP="003F597C">
            <w:pPr>
              <w:pStyle w:val="TAH"/>
              <w:rPr>
                <w:ins w:id="261" w:author="R5-240243" w:date="2024-04-10T06:48:00Z"/>
              </w:rPr>
            </w:pPr>
            <w:ins w:id="262" w:author="R5-240243" w:date="2024-04-10T06:48:00Z">
              <w:r w:rsidRPr="009F2665">
                <w:t>Information Element</w:t>
              </w:r>
            </w:ins>
          </w:p>
        </w:tc>
        <w:tc>
          <w:tcPr>
            <w:tcW w:w="2835" w:type="dxa"/>
          </w:tcPr>
          <w:p w14:paraId="71C9C426" w14:textId="77777777" w:rsidR="001202BB" w:rsidRPr="009F2665" w:rsidRDefault="001202BB" w:rsidP="003F597C">
            <w:pPr>
              <w:pStyle w:val="TAH"/>
              <w:rPr>
                <w:ins w:id="263" w:author="R5-240243" w:date="2024-04-10T06:48:00Z"/>
              </w:rPr>
            </w:pPr>
            <w:ins w:id="264" w:author="R5-240243" w:date="2024-04-10T06:48:00Z">
              <w:r w:rsidRPr="009F2665">
                <w:t>Value/remark</w:t>
              </w:r>
            </w:ins>
          </w:p>
        </w:tc>
        <w:tc>
          <w:tcPr>
            <w:tcW w:w="2015" w:type="dxa"/>
          </w:tcPr>
          <w:p w14:paraId="6476CCC1" w14:textId="77777777" w:rsidR="001202BB" w:rsidRPr="009F2665" w:rsidRDefault="001202BB" w:rsidP="003F597C">
            <w:pPr>
              <w:pStyle w:val="TAH"/>
              <w:rPr>
                <w:ins w:id="265" w:author="R5-240243" w:date="2024-04-10T06:48:00Z"/>
              </w:rPr>
            </w:pPr>
            <w:ins w:id="266" w:author="R5-240243" w:date="2024-04-10T06:48:00Z">
              <w:r w:rsidRPr="009F2665">
                <w:t>Comment</w:t>
              </w:r>
            </w:ins>
          </w:p>
        </w:tc>
        <w:tc>
          <w:tcPr>
            <w:tcW w:w="1245" w:type="dxa"/>
          </w:tcPr>
          <w:p w14:paraId="3C99F822" w14:textId="77777777" w:rsidR="001202BB" w:rsidRPr="009F2665" w:rsidRDefault="001202BB" w:rsidP="003F597C">
            <w:pPr>
              <w:pStyle w:val="TAH"/>
              <w:rPr>
                <w:ins w:id="267" w:author="R5-240243" w:date="2024-04-10T06:48:00Z"/>
              </w:rPr>
            </w:pPr>
            <w:ins w:id="268" w:author="R5-240243" w:date="2024-04-10T06:48:00Z">
              <w:r w:rsidRPr="009F2665">
                <w:t>Condition</w:t>
              </w:r>
            </w:ins>
          </w:p>
        </w:tc>
      </w:tr>
      <w:tr w:rsidR="001202BB" w:rsidRPr="009F2665" w14:paraId="457ED6FF" w14:textId="77777777" w:rsidTr="003F597C">
        <w:trPr>
          <w:ins w:id="269" w:author="R5-240243" w:date="2024-04-10T06:48:00Z"/>
        </w:trPr>
        <w:tc>
          <w:tcPr>
            <w:tcW w:w="3652" w:type="dxa"/>
          </w:tcPr>
          <w:p w14:paraId="60EE8916" w14:textId="77777777" w:rsidR="001202BB" w:rsidRPr="009F2665" w:rsidRDefault="001202BB" w:rsidP="003F597C">
            <w:pPr>
              <w:pStyle w:val="TAL"/>
              <w:rPr>
                <w:ins w:id="270" w:author="R5-240243" w:date="2024-04-10T06:48:00Z"/>
              </w:rPr>
            </w:pPr>
            <w:ins w:id="271" w:author="R5-240243" w:date="2024-04-10T06:48:00Z">
              <w:r w:rsidRPr="009F2665">
                <w:t xml:space="preserve">SIB4 ::= </w:t>
              </w:r>
              <w:r w:rsidRPr="009F2665">
                <w:rPr>
                  <w:snapToGrid w:val="0"/>
                </w:rPr>
                <w:t xml:space="preserve">SEQUENCE </w:t>
              </w:r>
              <w:r w:rsidRPr="009F2665">
                <w:t>{</w:t>
              </w:r>
            </w:ins>
          </w:p>
        </w:tc>
        <w:tc>
          <w:tcPr>
            <w:tcW w:w="2835" w:type="dxa"/>
          </w:tcPr>
          <w:p w14:paraId="3A0E0176" w14:textId="77777777" w:rsidR="001202BB" w:rsidRPr="009F2665" w:rsidRDefault="001202BB" w:rsidP="003F597C">
            <w:pPr>
              <w:pStyle w:val="TAL"/>
              <w:rPr>
                <w:ins w:id="272" w:author="R5-240243" w:date="2024-04-10T06:48:00Z"/>
              </w:rPr>
            </w:pPr>
          </w:p>
        </w:tc>
        <w:tc>
          <w:tcPr>
            <w:tcW w:w="2015" w:type="dxa"/>
          </w:tcPr>
          <w:p w14:paraId="465AD7FF" w14:textId="77777777" w:rsidR="001202BB" w:rsidRPr="009F2665" w:rsidRDefault="001202BB" w:rsidP="003F597C">
            <w:pPr>
              <w:pStyle w:val="TAL"/>
              <w:rPr>
                <w:ins w:id="273" w:author="R5-240243" w:date="2024-04-10T06:48:00Z"/>
              </w:rPr>
            </w:pPr>
          </w:p>
        </w:tc>
        <w:tc>
          <w:tcPr>
            <w:tcW w:w="1245" w:type="dxa"/>
          </w:tcPr>
          <w:p w14:paraId="261D1A18" w14:textId="77777777" w:rsidR="001202BB" w:rsidRPr="009F2665" w:rsidRDefault="001202BB" w:rsidP="003F597C">
            <w:pPr>
              <w:pStyle w:val="TAL"/>
              <w:rPr>
                <w:ins w:id="274" w:author="R5-240243" w:date="2024-04-10T06:48:00Z"/>
              </w:rPr>
            </w:pPr>
          </w:p>
        </w:tc>
      </w:tr>
      <w:tr w:rsidR="001202BB" w:rsidRPr="009F2665" w14:paraId="5B962332" w14:textId="77777777" w:rsidTr="003F597C">
        <w:trPr>
          <w:ins w:id="275" w:author="R5-240243" w:date="2024-04-10T06:48:00Z"/>
        </w:trPr>
        <w:tc>
          <w:tcPr>
            <w:tcW w:w="3652" w:type="dxa"/>
            <w:tcBorders>
              <w:bottom w:val="single" w:sz="4" w:space="0" w:color="auto"/>
            </w:tcBorders>
          </w:tcPr>
          <w:p w14:paraId="2E0ACB08" w14:textId="77777777" w:rsidR="001202BB" w:rsidRPr="009F2665" w:rsidRDefault="001202BB" w:rsidP="003F597C">
            <w:pPr>
              <w:pStyle w:val="TAL"/>
              <w:rPr>
                <w:ins w:id="276" w:author="R5-240243" w:date="2024-04-10T06:48:00Z"/>
              </w:rPr>
            </w:pPr>
            <w:ins w:id="277" w:author="R5-240243" w:date="2024-04-10T06:48:00Z">
              <w:r w:rsidRPr="009F2665">
                <w:t xml:space="preserve">  interFreqCarrierFreqList SEQUENCE (SIZE (1..maxFreq)) OF InterFreqCarrierFreqInfo {</w:t>
              </w:r>
            </w:ins>
          </w:p>
        </w:tc>
        <w:tc>
          <w:tcPr>
            <w:tcW w:w="2835" w:type="dxa"/>
          </w:tcPr>
          <w:p w14:paraId="6F1BB5F0" w14:textId="77777777" w:rsidR="001202BB" w:rsidRPr="009F2665" w:rsidRDefault="001202BB" w:rsidP="003F597C">
            <w:pPr>
              <w:pStyle w:val="TAL"/>
              <w:rPr>
                <w:ins w:id="278" w:author="R5-240243" w:date="2024-04-10T06:48:00Z"/>
              </w:rPr>
            </w:pPr>
            <w:ins w:id="279" w:author="R5-240243" w:date="2024-04-10T06:48:00Z">
              <w:r w:rsidRPr="009F2665">
                <w:t>1 entry</w:t>
              </w:r>
            </w:ins>
          </w:p>
        </w:tc>
        <w:tc>
          <w:tcPr>
            <w:tcW w:w="2015" w:type="dxa"/>
          </w:tcPr>
          <w:p w14:paraId="151FB5B2" w14:textId="77777777" w:rsidR="001202BB" w:rsidRPr="009F2665" w:rsidRDefault="001202BB" w:rsidP="003F597C">
            <w:pPr>
              <w:pStyle w:val="TAL"/>
              <w:rPr>
                <w:ins w:id="280" w:author="R5-240243" w:date="2024-04-10T06:48:00Z"/>
              </w:rPr>
            </w:pPr>
          </w:p>
        </w:tc>
        <w:tc>
          <w:tcPr>
            <w:tcW w:w="1245" w:type="dxa"/>
          </w:tcPr>
          <w:p w14:paraId="7C8A2ABA" w14:textId="77777777" w:rsidR="001202BB" w:rsidRPr="009F2665" w:rsidRDefault="001202BB" w:rsidP="003F597C">
            <w:pPr>
              <w:pStyle w:val="TAL"/>
              <w:rPr>
                <w:ins w:id="281" w:author="R5-240243" w:date="2024-04-10T06:48:00Z"/>
              </w:rPr>
            </w:pPr>
          </w:p>
        </w:tc>
      </w:tr>
      <w:tr w:rsidR="001202BB" w:rsidRPr="009F2665" w14:paraId="0F934746" w14:textId="77777777" w:rsidTr="003F597C">
        <w:trPr>
          <w:ins w:id="282" w:author="R5-240243" w:date="2024-04-10T06:48:00Z"/>
        </w:trPr>
        <w:tc>
          <w:tcPr>
            <w:tcW w:w="3652" w:type="dxa"/>
            <w:tcBorders>
              <w:bottom w:val="nil"/>
            </w:tcBorders>
          </w:tcPr>
          <w:p w14:paraId="29D1184C" w14:textId="77777777" w:rsidR="001202BB" w:rsidRPr="009F2665" w:rsidRDefault="001202BB" w:rsidP="003F597C">
            <w:pPr>
              <w:pStyle w:val="TAL"/>
              <w:rPr>
                <w:ins w:id="283" w:author="R5-240243" w:date="2024-04-10T06:48:00Z"/>
              </w:rPr>
            </w:pPr>
            <w:ins w:id="284" w:author="R5-240243" w:date="2024-04-10T06:48:00Z">
              <w:r w:rsidRPr="009F2665">
                <w:t xml:space="preserve">    InterFreqCarrierFreqInfo[1] SEQUENCE {</w:t>
              </w:r>
            </w:ins>
          </w:p>
        </w:tc>
        <w:tc>
          <w:tcPr>
            <w:tcW w:w="2835" w:type="dxa"/>
          </w:tcPr>
          <w:p w14:paraId="559DDAFF" w14:textId="77777777" w:rsidR="001202BB" w:rsidRPr="009F2665" w:rsidRDefault="001202BB" w:rsidP="003F597C">
            <w:pPr>
              <w:pStyle w:val="TAL"/>
              <w:rPr>
                <w:ins w:id="285" w:author="R5-240243" w:date="2024-04-10T06:48:00Z"/>
              </w:rPr>
            </w:pPr>
          </w:p>
        </w:tc>
        <w:tc>
          <w:tcPr>
            <w:tcW w:w="2015" w:type="dxa"/>
          </w:tcPr>
          <w:p w14:paraId="23E75C1A" w14:textId="77777777" w:rsidR="001202BB" w:rsidRPr="009F2665" w:rsidRDefault="001202BB" w:rsidP="003F597C">
            <w:pPr>
              <w:pStyle w:val="TAL"/>
              <w:rPr>
                <w:ins w:id="286" w:author="R5-240243" w:date="2024-04-10T06:48:00Z"/>
              </w:rPr>
            </w:pPr>
            <w:ins w:id="287" w:author="R5-240243" w:date="2024-04-10T06:48:00Z">
              <w:r>
                <w:t>entry 1</w:t>
              </w:r>
            </w:ins>
          </w:p>
        </w:tc>
        <w:tc>
          <w:tcPr>
            <w:tcW w:w="1245" w:type="dxa"/>
          </w:tcPr>
          <w:p w14:paraId="7DC527C2" w14:textId="77777777" w:rsidR="001202BB" w:rsidRPr="009F2665" w:rsidRDefault="001202BB" w:rsidP="003F597C">
            <w:pPr>
              <w:pStyle w:val="TAL"/>
              <w:rPr>
                <w:ins w:id="288" w:author="R5-240243" w:date="2024-04-10T06:48:00Z"/>
                <w:lang w:eastAsia="zh-CN"/>
              </w:rPr>
            </w:pPr>
          </w:p>
        </w:tc>
      </w:tr>
      <w:tr w:rsidR="001202BB" w:rsidRPr="009F2665" w14:paraId="3DFE227C" w14:textId="77777777" w:rsidTr="003F597C">
        <w:trPr>
          <w:ins w:id="289" w:author="R5-240243" w:date="2024-04-10T06:48:00Z"/>
        </w:trPr>
        <w:tc>
          <w:tcPr>
            <w:tcW w:w="3652" w:type="dxa"/>
            <w:tcBorders>
              <w:bottom w:val="nil"/>
            </w:tcBorders>
          </w:tcPr>
          <w:p w14:paraId="2021FD68" w14:textId="77777777" w:rsidR="001202BB" w:rsidRPr="009F2665" w:rsidRDefault="001202BB" w:rsidP="003F597C">
            <w:pPr>
              <w:pStyle w:val="TAL"/>
              <w:rPr>
                <w:ins w:id="290" w:author="R5-240243" w:date="2024-04-10T06:48:00Z"/>
              </w:rPr>
            </w:pPr>
            <w:ins w:id="291" w:author="R5-240243" w:date="2024-04-10T06:48:00Z">
              <w:r w:rsidRPr="009F2665">
                <w:t xml:space="preserve">      dl-CarrierFreq</w:t>
              </w:r>
            </w:ins>
          </w:p>
        </w:tc>
        <w:tc>
          <w:tcPr>
            <w:tcW w:w="2835" w:type="dxa"/>
          </w:tcPr>
          <w:p w14:paraId="5303425E" w14:textId="77777777" w:rsidR="001202BB" w:rsidRPr="009F2665" w:rsidRDefault="001202BB" w:rsidP="003F597C">
            <w:pPr>
              <w:pStyle w:val="TAL"/>
              <w:rPr>
                <w:ins w:id="292" w:author="R5-240243" w:date="2024-04-10T06:48:00Z"/>
              </w:rPr>
            </w:pPr>
            <w:ins w:id="293" w:author="R5-240243" w:date="2024-04-10T06:48:00Z">
              <w:r w:rsidRPr="009F2665">
                <w:t>Same downlink ARFCN as used for NR Cell 1</w:t>
              </w:r>
            </w:ins>
          </w:p>
        </w:tc>
        <w:tc>
          <w:tcPr>
            <w:tcW w:w="2015" w:type="dxa"/>
          </w:tcPr>
          <w:p w14:paraId="3F15E3D8" w14:textId="77777777" w:rsidR="001202BB" w:rsidRPr="009F2665" w:rsidRDefault="001202BB" w:rsidP="003F597C">
            <w:pPr>
              <w:pStyle w:val="TAL"/>
              <w:rPr>
                <w:ins w:id="294" w:author="R5-240243" w:date="2024-04-10T06:48:00Z"/>
              </w:rPr>
            </w:pPr>
          </w:p>
        </w:tc>
        <w:tc>
          <w:tcPr>
            <w:tcW w:w="1245" w:type="dxa"/>
          </w:tcPr>
          <w:p w14:paraId="45D2AB30" w14:textId="77777777" w:rsidR="001202BB" w:rsidRPr="009F2665" w:rsidRDefault="001202BB" w:rsidP="003F597C">
            <w:pPr>
              <w:pStyle w:val="TAL"/>
              <w:rPr>
                <w:ins w:id="295" w:author="R5-240243" w:date="2024-04-10T06:48:00Z"/>
                <w:lang w:eastAsia="zh-CN"/>
              </w:rPr>
            </w:pPr>
          </w:p>
        </w:tc>
      </w:tr>
      <w:tr w:rsidR="001202BB" w:rsidRPr="009F2665" w14:paraId="426C0E8A" w14:textId="77777777" w:rsidTr="003F597C">
        <w:trPr>
          <w:ins w:id="296" w:author="R5-240243" w:date="2024-04-10T06:48:00Z"/>
        </w:trPr>
        <w:tc>
          <w:tcPr>
            <w:tcW w:w="3652" w:type="dxa"/>
          </w:tcPr>
          <w:p w14:paraId="597DC4EA" w14:textId="77777777" w:rsidR="001202BB" w:rsidRPr="009F2665" w:rsidRDefault="001202BB" w:rsidP="003F597C">
            <w:pPr>
              <w:pStyle w:val="TAL"/>
              <w:rPr>
                <w:ins w:id="297" w:author="R5-240243" w:date="2024-04-10T06:48:00Z"/>
                <w:lang w:eastAsia="zh-CN"/>
              </w:rPr>
            </w:pPr>
            <w:ins w:id="298" w:author="R5-240243" w:date="2024-04-10T06:48:00Z">
              <w:r w:rsidRPr="009F2665">
                <w:rPr>
                  <w:lang w:eastAsia="zh-CN"/>
                </w:rPr>
                <w:t xml:space="preserve">    }</w:t>
              </w:r>
            </w:ins>
          </w:p>
        </w:tc>
        <w:tc>
          <w:tcPr>
            <w:tcW w:w="2835" w:type="dxa"/>
          </w:tcPr>
          <w:p w14:paraId="48F824FE" w14:textId="77777777" w:rsidR="001202BB" w:rsidRPr="009F2665" w:rsidRDefault="001202BB" w:rsidP="003F597C">
            <w:pPr>
              <w:pStyle w:val="TAL"/>
              <w:rPr>
                <w:ins w:id="299" w:author="R5-240243" w:date="2024-04-10T06:48:00Z"/>
                <w:lang w:eastAsia="zh-CN"/>
              </w:rPr>
            </w:pPr>
          </w:p>
        </w:tc>
        <w:tc>
          <w:tcPr>
            <w:tcW w:w="2015" w:type="dxa"/>
          </w:tcPr>
          <w:p w14:paraId="72AFF1E5" w14:textId="77777777" w:rsidR="001202BB" w:rsidRPr="009F2665" w:rsidRDefault="001202BB" w:rsidP="003F597C">
            <w:pPr>
              <w:pStyle w:val="TAL"/>
              <w:rPr>
                <w:ins w:id="300" w:author="R5-240243" w:date="2024-04-10T06:48:00Z"/>
              </w:rPr>
            </w:pPr>
          </w:p>
        </w:tc>
        <w:tc>
          <w:tcPr>
            <w:tcW w:w="1245" w:type="dxa"/>
          </w:tcPr>
          <w:p w14:paraId="62DFE549" w14:textId="77777777" w:rsidR="001202BB" w:rsidRPr="009F2665" w:rsidRDefault="001202BB" w:rsidP="003F597C">
            <w:pPr>
              <w:pStyle w:val="TAL"/>
              <w:rPr>
                <w:ins w:id="301" w:author="R5-240243" w:date="2024-04-10T06:48:00Z"/>
              </w:rPr>
            </w:pPr>
          </w:p>
        </w:tc>
      </w:tr>
      <w:tr w:rsidR="001202BB" w:rsidRPr="009F2665" w14:paraId="42B6213A" w14:textId="77777777" w:rsidTr="003F597C">
        <w:trPr>
          <w:ins w:id="302" w:author="R5-240243" w:date="2024-04-10T06:48:00Z"/>
        </w:trPr>
        <w:tc>
          <w:tcPr>
            <w:tcW w:w="3652" w:type="dxa"/>
          </w:tcPr>
          <w:p w14:paraId="4676A8FC" w14:textId="77777777" w:rsidR="001202BB" w:rsidRPr="009F2665" w:rsidRDefault="001202BB" w:rsidP="003F597C">
            <w:pPr>
              <w:pStyle w:val="TAL"/>
              <w:rPr>
                <w:ins w:id="303" w:author="R5-240243" w:date="2024-04-10T06:48:00Z"/>
                <w:lang w:eastAsia="zh-CN"/>
              </w:rPr>
            </w:pPr>
            <w:ins w:id="304" w:author="R5-240243" w:date="2024-04-10T06:48:00Z">
              <w:r w:rsidRPr="009F2665">
                <w:rPr>
                  <w:lang w:eastAsia="zh-CN"/>
                </w:rPr>
                <w:t xml:space="preserve">  }</w:t>
              </w:r>
            </w:ins>
          </w:p>
        </w:tc>
        <w:tc>
          <w:tcPr>
            <w:tcW w:w="2835" w:type="dxa"/>
          </w:tcPr>
          <w:p w14:paraId="513DB81E" w14:textId="77777777" w:rsidR="001202BB" w:rsidRPr="009F2665" w:rsidRDefault="001202BB" w:rsidP="003F597C">
            <w:pPr>
              <w:pStyle w:val="TAL"/>
              <w:rPr>
                <w:ins w:id="305" w:author="R5-240243" w:date="2024-04-10T06:48:00Z"/>
                <w:lang w:eastAsia="zh-CN"/>
              </w:rPr>
            </w:pPr>
          </w:p>
        </w:tc>
        <w:tc>
          <w:tcPr>
            <w:tcW w:w="2015" w:type="dxa"/>
          </w:tcPr>
          <w:p w14:paraId="47CD384E" w14:textId="77777777" w:rsidR="001202BB" w:rsidRPr="009F2665" w:rsidRDefault="001202BB" w:rsidP="003F597C">
            <w:pPr>
              <w:pStyle w:val="TAL"/>
              <w:rPr>
                <w:ins w:id="306" w:author="R5-240243" w:date="2024-04-10T06:48:00Z"/>
              </w:rPr>
            </w:pPr>
          </w:p>
        </w:tc>
        <w:tc>
          <w:tcPr>
            <w:tcW w:w="1245" w:type="dxa"/>
          </w:tcPr>
          <w:p w14:paraId="26F5E746" w14:textId="77777777" w:rsidR="001202BB" w:rsidRPr="009F2665" w:rsidRDefault="001202BB" w:rsidP="003F597C">
            <w:pPr>
              <w:pStyle w:val="TAL"/>
              <w:rPr>
                <w:ins w:id="307" w:author="R5-240243" w:date="2024-04-10T06:48:00Z"/>
              </w:rPr>
            </w:pPr>
          </w:p>
        </w:tc>
      </w:tr>
      <w:tr w:rsidR="001202BB" w:rsidRPr="009F2665" w14:paraId="507EB924" w14:textId="77777777" w:rsidTr="003F597C">
        <w:trPr>
          <w:ins w:id="308" w:author="R5-240243" w:date="2024-04-10T06:48:00Z"/>
        </w:trPr>
        <w:tc>
          <w:tcPr>
            <w:tcW w:w="3652" w:type="dxa"/>
          </w:tcPr>
          <w:p w14:paraId="60257BC5" w14:textId="77777777" w:rsidR="001202BB" w:rsidRPr="009F2665" w:rsidRDefault="001202BB" w:rsidP="003F597C">
            <w:pPr>
              <w:pStyle w:val="TAL"/>
              <w:rPr>
                <w:ins w:id="309" w:author="R5-240243" w:date="2024-04-10T06:48:00Z"/>
                <w:lang w:eastAsia="zh-CN"/>
              </w:rPr>
            </w:pPr>
            <w:ins w:id="310" w:author="R5-240243" w:date="2024-04-10T06:48:00Z">
              <w:r w:rsidRPr="009F2665">
                <w:rPr>
                  <w:lang w:eastAsia="zh-CN"/>
                </w:rPr>
                <w:t xml:space="preserve">  </w:t>
              </w:r>
              <w:r>
                <w:t>i</w:t>
              </w:r>
              <w:r w:rsidRPr="009F2665">
                <w:t>nterFreqCarrierFreqList-v1610 SEQUENCE (SIZE (1..maxFreq)) OF InterFreqCarrierFreqInfo-v1610 {</w:t>
              </w:r>
            </w:ins>
          </w:p>
        </w:tc>
        <w:tc>
          <w:tcPr>
            <w:tcW w:w="2835" w:type="dxa"/>
          </w:tcPr>
          <w:p w14:paraId="190A1C45" w14:textId="77777777" w:rsidR="001202BB" w:rsidRPr="009F2665" w:rsidRDefault="001202BB" w:rsidP="003F597C">
            <w:pPr>
              <w:pStyle w:val="TAL"/>
              <w:rPr>
                <w:ins w:id="311" w:author="R5-240243" w:date="2024-04-10T06:48:00Z"/>
                <w:lang w:eastAsia="zh-CN"/>
              </w:rPr>
            </w:pPr>
            <w:ins w:id="312" w:author="R5-240243" w:date="2024-04-10T06:48:00Z">
              <w:r w:rsidRPr="009F2665">
                <w:rPr>
                  <w:lang w:eastAsia="zh-CN"/>
                </w:rPr>
                <w:t>1 entry</w:t>
              </w:r>
            </w:ins>
          </w:p>
        </w:tc>
        <w:tc>
          <w:tcPr>
            <w:tcW w:w="2015" w:type="dxa"/>
          </w:tcPr>
          <w:p w14:paraId="33EB4587" w14:textId="77777777" w:rsidR="001202BB" w:rsidRPr="009F2665" w:rsidRDefault="001202BB" w:rsidP="003F597C">
            <w:pPr>
              <w:pStyle w:val="TAL"/>
              <w:rPr>
                <w:ins w:id="313" w:author="R5-240243" w:date="2024-04-10T06:48:00Z"/>
              </w:rPr>
            </w:pPr>
          </w:p>
        </w:tc>
        <w:tc>
          <w:tcPr>
            <w:tcW w:w="1245" w:type="dxa"/>
          </w:tcPr>
          <w:p w14:paraId="63D72A4D" w14:textId="77777777" w:rsidR="001202BB" w:rsidRPr="009F2665" w:rsidRDefault="001202BB" w:rsidP="003F597C">
            <w:pPr>
              <w:pStyle w:val="TAL"/>
              <w:rPr>
                <w:ins w:id="314" w:author="R5-240243" w:date="2024-04-10T06:48:00Z"/>
              </w:rPr>
            </w:pPr>
          </w:p>
        </w:tc>
      </w:tr>
      <w:tr w:rsidR="001202BB" w:rsidRPr="009F2665" w14:paraId="5ED5642B" w14:textId="77777777" w:rsidTr="003F597C">
        <w:trPr>
          <w:ins w:id="315" w:author="R5-240243" w:date="2024-04-10T06:48:00Z"/>
        </w:trPr>
        <w:tc>
          <w:tcPr>
            <w:tcW w:w="3652" w:type="dxa"/>
          </w:tcPr>
          <w:p w14:paraId="28918CDF" w14:textId="77777777" w:rsidR="001202BB" w:rsidRPr="009F2665" w:rsidRDefault="001202BB" w:rsidP="003F597C">
            <w:pPr>
              <w:pStyle w:val="TAL"/>
              <w:rPr>
                <w:ins w:id="316" w:author="R5-240243" w:date="2024-04-10T06:48:00Z"/>
                <w:lang w:eastAsia="zh-CN"/>
              </w:rPr>
            </w:pPr>
            <w:ins w:id="317" w:author="R5-240243" w:date="2024-04-10T06:48:00Z">
              <w:r w:rsidRPr="009F2665">
                <w:t xml:space="preserve">  InterFreqCarrierFreqInfo-v1610[1] {</w:t>
              </w:r>
            </w:ins>
          </w:p>
        </w:tc>
        <w:tc>
          <w:tcPr>
            <w:tcW w:w="2835" w:type="dxa"/>
          </w:tcPr>
          <w:p w14:paraId="72D604FA" w14:textId="77777777" w:rsidR="001202BB" w:rsidRPr="009F2665" w:rsidRDefault="001202BB" w:rsidP="003F597C">
            <w:pPr>
              <w:pStyle w:val="TAL"/>
              <w:rPr>
                <w:ins w:id="318" w:author="R5-240243" w:date="2024-04-10T06:48:00Z"/>
                <w:lang w:eastAsia="zh-CN"/>
              </w:rPr>
            </w:pPr>
          </w:p>
        </w:tc>
        <w:tc>
          <w:tcPr>
            <w:tcW w:w="2015" w:type="dxa"/>
          </w:tcPr>
          <w:p w14:paraId="1789CCFB" w14:textId="77777777" w:rsidR="001202BB" w:rsidRPr="009F2665" w:rsidRDefault="001202BB" w:rsidP="003F597C">
            <w:pPr>
              <w:pStyle w:val="TAL"/>
              <w:rPr>
                <w:ins w:id="319" w:author="R5-240243" w:date="2024-04-10T06:48:00Z"/>
              </w:rPr>
            </w:pPr>
            <w:ins w:id="320" w:author="R5-240243" w:date="2024-04-10T06:48:00Z">
              <w:r>
                <w:t>entry 1</w:t>
              </w:r>
            </w:ins>
          </w:p>
        </w:tc>
        <w:tc>
          <w:tcPr>
            <w:tcW w:w="1245" w:type="dxa"/>
          </w:tcPr>
          <w:p w14:paraId="1C896ADD" w14:textId="77777777" w:rsidR="001202BB" w:rsidRPr="009F2665" w:rsidRDefault="001202BB" w:rsidP="003F597C">
            <w:pPr>
              <w:pStyle w:val="TAL"/>
              <w:rPr>
                <w:ins w:id="321" w:author="R5-240243" w:date="2024-04-10T06:48:00Z"/>
              </w:rPr>
            </w:pPr>
          </w:p>
        </w:tc>
      </w:tr>
      <w:tr w:rsidR="001202BB" w:rsidRPr="009F2665" w14:paraId="3365D0EA" w14:textId="77777777" w:rsidTr="003F597C">
        <w:trPr>
          <w:ins w:id="322" w:author="R5-240243" w:date="2024-04-10T06:48:00Z"/>
        </w:trPr>
        <w:tc>
          <w:tcPr>
            <w:tcW w:w="3652" w:type="dxa"/>
          </w:tcPr>
          <w:p w14:paraId="3B70B531" w14:textId="77777777" w:rsidR="001202BB" w:rsidRPr="009F2665" w:rsidRDefault="001202BB" w:rsidP="003F597C">
            <w:pPr>
              <w:pStyle w:val="TAL"/>
              <w:rPr>
                <w:ins w:id="323" w:author="R5-240243" w:date="2024-04-10T06:48:00Z"/>
              </w:rPr>
            </w:pPr>
            <w:ins w:id="324" w:author="R5-240243" w:date="2024-04-10T06:48:00Z">
              <w:r>
                <w:t xml:space="preserve">    </w:t>
              </w:r>
              <w:r w:rsidRPr="003A7F1D">
                <w:t>interFreqNeighCellList-v1610</w:t>
              </w:r>
            </w:ins>
          </w:p>
        </w:tc>
        <w:tc>
          <w:tcPr>
            <w:tcW w:w="2835" w:type="dxa"/>
          </w:tcPr>
          <w:p w14:paraId="6DE3DE08" w14:textId="77777777" w:rsidR="001202BB" w:rsidRPr="009F2665" w:rsidRDefault="001202BB" w:rsidP="003F597C">
            <w:pPr>
              <w:pStyle w:val="TAL"/>
              <w:rPr>
                <w:ins w:id="325" w:author="R5-240243" w:date="2024-04-10T06:48:00Z"/>
                <w:lang w:eastAsia="zh-CN"/>
              </w:rPr>
            </w:pPr>
            <w:ins w:id="326" w:author="R5-240243" w:date="2024-04-10T06:48:00Z">
              <w:r>
                <w:rPr>
                  <w:lang w:eastAsia="zh-CN"/>
                </w:rPr>
                <w:t>Not present</w:t>
              </w:r>
            </w:ins>
          </w:p>
        </w:tc>
        <w:tc>
          <w:tcPr>
            <w:tcW w:w="2015" w:type="dxa"/>
          </w:tcPr>
          <w:p w14:paraId="59C9D2D0" w14:textId="77777777" w:rsidR="001202BB" w:rsidRDefault="001202BB" w:rsidP="003F597C">
            <w:pPr>
              <w:pStyle w:val="TAL"/>
              <w:rPr>
                <w:ins w:id="327" w:author="R5-240243" w:date="2024-04-10T06:48:00Z"/>
              </w:rPr>
            </w:pPr>
          </w:p>
        </w:tc>
        <w:tc>
          <w:tcPr>
            <w:tcW w:w="1245" w:type="dxa"/>
          </w:tcPr>
          <w:p w14:paraId="2EA963C9" w14:textId="77777777" w:rsidR="001202BB" w:rsidRPr="009F2665" w:rsidRDefault="001202BB" w:rsidP="003F597C">
            <w:pPr>
              <w:pStyle w:val="TAL"/>
              <w:rPr>
                <w:ins w:id="328" w:author="R5-240243" w:date="2024-04-10T06:48:00Z"/>
              </w:rPr>
            </w:pPr>
          </w:p>
        </w:tc>
      </w:tr>
      <w:tr w:rsidR="001202BB" w:rsidRPr="009F2665" w14:paraId="656EA351" w14:textId="77777777" w:rsidTr="003F597C">
        <w:trPr>
          <w:ins w:id="329" w:author="R5-240243" w:date="2024-04-10T06:48:00Z"/>
        </w:trPr>
        <w:tc>
          <w:tcPr>
            <w:tcW w:w="3652" w:type="dxa"/>
          </w:tcPr>
          <w:p w14:paraId="640C7201" w14:textId="77777777" w:rsidR="001202BB" w:rsidRPr="009F2665" w:rsidRDefault="001202BB" w:rsidP="003F597C">
            <w:pPr>
              <w:pStyle w:val="TAL"/>
              <w:rPr>
                <w:ins w:id="330" w:author="R5-240243" w:date="2024-04-10T06:48:00Z"/>
              </w:rPr>
            </w:pPr>
            <w:ins w:id="331" w:author="R5-240243" w:date="2024-04-10T06:48:00Z">
              <w:r>
                <w:t xml:space="preserve">    </w:t>
              </w:r>
              <w:r w:rsidRPr="003A7F1D">
                <w:t>smtc2-LP-r16</w:t>
              </w:r>
            </w:ins>
          </w:p>
        </w:tc>
        <w:tc>
          <w:tcPr>
            <w:tcW w:w="2835" w:type="dxa"/>
          </w:tcPr>
          <w:p w14:paraId="4C7E77C4" w14:textId="77777777" w:rsidR="001202BB" w:rsidRPr="009F2665" w:rsidRDefault="001202BB" w:rsidP="003F597C">
            <w:pPr>
              <w:pStyle w:val="TAL"/>
              <w:rPr>
                <w:ins w:id="332" w:author="R5-240243" w:date="2024-04-10T06:48:00Z"/>
                <w:lang w:eastAsia="zh-CN"/>
              </w:rPr>
            </w:pPr>
            <w:ins w:id="333" w:author="R5-240243" w:date="2024-04-10T06:48:00Z">
              <w:r>
                <w:rPr>
                  <w:lang w:eastAsia="zh-CN"/>
                </w:rPr>
                <w:t>Not present</w:t>
              </w:r>
            </w:ins>
          </w:p>
        </w:tc>
        <w:tc>
          <w:tcPr>
            <w:tcW w:w="2015" w:type="dxa"/>
          </w:tcPr>
          <w:p w14:paraId="2AC56728" w14:textId="77777777" w:rsidR="001202BB" w:rsidRDefault="001202BB" w:rsidP="003F597C">
            <w:pPr>
              <w:pStyle w:val="TAL"/>
              <w:rPr>
                <w:ins w:id="334" w:author="R5-240243" w:date="2024-04-10T06:48:00Z"/>
              </w:rPr>
            </w:pPr>
          </w:p>
        </w:tc>
        <w:tc>
          <w:tcPr>
            <w:tcW w:w="1245" w:type="dxa"/>
          </w:tcPr>
          <w:p w14:paraId="721331E9" w14:textId="77777777" w:rsidR="001202BB" w:rsidRPr="009F2665" w:rsidRDefault="001202BB" w:rsidP="003F597C">
            <w:pPr>
              <w:pStyle w:val="TAL"/>
              <w:rPr>
                <w:ins w:id="335" w:author="R5-240243" w:date="2024-04-10T06:48:00Z"/>
              </w:rPr>
            </w:pPr>
          </w:p>
        </w:tc>
      </w:tr>
      <w:tr w:rsidR="001202BB" w:rsidRPr="009F2665" w14:paraId="2B8AC00E" w14:textId="77777777" w:rsidTr="003F597C">
        <w:trPr>
          <w:ins w:id="336" w:author="R5-240243" w:date="2024-04-10T06:48:00Z"/>
        </w:trPr>
        <w:tc>
          <w:tcPr>
            <w:tcW w:w="3652" w:type="dxa"/>
          </w:tcPr>
          <w:p w14:paraId="607C3503" w14:textId="77777777" w:rsidR="001202BB" w:rsidRPr="009F2665" w:rsidRDefault="001202BB" w:rsidP="003F597C">
            <w:pPr>
              <w:pStyle w:val="TAL"/>
              <w:rPr>
                <w:ins w:id="337" w:author="R5-240243" w:date="2024-04-10T06:48:00Z"/>
                <w:lang w:eastAsia="zh-CN"/>
              </w:rPr>
            </w:pPr>
            <w:ins w:id="338" w:author="R5-240243" w:date="2024-04-10T06:48:00Z">
              <w:r w:rsidRPr="009F2665">
                <w:rPr>
                  <w:lang w:eastAsia="zh-CN"/>
                </w:rPr>
                <w:t xml:space="preserve">    </w:t>
              </w:r>
              <w:r>
                <w:rPr>
                  <w:lang w:eastAsia="zh-CN"/>
                </w:rPr>
                <w:t>i</w:t>
              </w:r>
              <w:r w:rsidRPr="009F2665">
                <w:rPr>
                  <w:lang w:eastAsia="zh-CN"/>
                </w:rPr>
                <w:t>nterFreqAllowedCellList-r16 ::=    SEQUENCE (SIZE (1..maxCellAllowed)) OF PCI-Range {</w:t>
              </w:r>
            </w:ins>
          </w:p>
        </w:tc>
        <w:tc>
          <w:tcPr>
            <w:tcW w:w="2835" w:type="dxa"/>
          </w:tcPr>
          <w:p w14:paraId="180AA516" w14:textId="77777777" w:rsidR="001202BB" w:rsidRPr="009F2665" w:rsidRDefault="001202BB" w:rsidP="003F597C">
            <w:pPr>
              <w:pStyle w:val="TAL"/>
              <w:rPr>
                <w:ins w:id="339" w:author="R5-240243" w:date="2024-04-10T06:48:00Z"/>
                <w:lang w:eastAsia="zh-CN"/>
              </w:rPr>
            </w:pPr>
            <w:ins w:id="340" w:author="R5-240243" w:date="2024-04-10T06:48:00Z">
              <w:r>
                <w:rPr>
                  <w:lang w:eastAsia="zh-CN"/>
                </w:rPr>
                <w:t>1 entry</w:t>
              </w:r>
            </w:ins>
          </w:p>
        </w:tc>
        <w:tc>
          <w:tcPr>
            <w:tcW w:w="2015" w:type="dxa"/>
          </w:tcPr>
          <w:p w14:paraId="6B6BED2B" w14:textId="77777777" w:rsidR="001202BB" w:rsidRPr="009F2665" w:rsidRDefault="001202BB" w:rsidP="003F597C">
            <w:pPr>
              <w:pStyle w:val="TAL"/>
              <w:rPr>
                <w:ins w:id="341" w:author="R5-240243" w:date="2024-04-10T06:48:00Z"/>
              </w:rPr>
            </w:pPr>
          </w:p>
        </w:tc>
        <w:tc>
          <w:tcPr>
            <w:tcW w:w="1245" w:type="dxa"/>
          </w:tcPr>
          <w:p w14:paraId="267682F5" w14:textId="77777777" w:rsidR="001202BB" w:rsidRPr="009F2665" w:rsidRDefault="001202BB" w:rsidP="003F597C">
            <w:pPr>
              <w:pStyle w:val="TAL"/>
              <w:rPr>
                <w:ins w:id="342" w:author="R5-240243" w:date="2024-04-10T06:48:00Z"/>
              </w:rPr>
            </w:pPr>
          </w:p>
        </w:tc>
      </w:tr>
      <w:tr w:rsidR="001202BB" w:rsidRPr="009F2665" w14:paraId="171ABC73" w14:textId="77777777" w:rsidTr="003F597C">
        <w:trPr>
          <w:ins w:id="343" w:author="R5-240243" w:date="2024-04-10T06:48:00Z"/>
        </w:trPr>
        <w:tc>
          <w:tcPr>
            <w:tcW w:w="3652" w:type="dxa"/>
          </w:tcPr>
          <w:p w14:paraId="04F6A4C4" w14:textId="77777777" w:rsidR="001202BB" w:rsidRPr="009F2665" w:rsidRDefault="001202BB" w:rsidP="003F597C">
            <w:pPr>
              <w:pStyle w:val="TAL"/>
              <w:rPr>
                <w:ins w:id="344" w:author="R5-240243" w:date="2024-04-10T06:48:00Z"/>
                <w:lang w:eastAsia="zh-CN"/>
              </w:rPr>
            </w:pPr>
            <w:ins w:id="345" w:author="R5-240243" w:date="2024-04-10T06:48:00Z">
              <w:r w:rsidRPr="009F2665">
                <w:rPr>
                  <w:lang w:eastAsia="en-US"/>
                </w:rPr>
                <w:t xml:space="preserve">      PCI-Range[1] </w:t>
              </w:r>
              <w:r w:rsidRPr="009F2665">
                <w:rPr>
                  <w:snapToGrid w:val="0"/>
                  <w:lang w:eastAsia="en-US"/>
                </w:rPr>
                <w:t xml:space="preserve">SEQUENCE </w:t>
              </w:r>
              <w:r w:rsidRPr="009F2665">
                <w:rPr>
                  <w:lang w:eastAsia="en-US"/>
                </w:rPr>
                <w:t>{</w:t>
              </w:r>
            </w:ins>
          </w:p>
        </w:tc>
        <w:tc>
          <w:tcPr>
            <w:tcW w:w="2835" w:type="dxa"/>
          </w:tcPr>
          <w:p w14:paraId="051BB837" w14:textId="77777777" w:rsidR="001202BB" w:rsidRPr="009F2665" w:rsidRDefault="001202BB" w:rsidP="003F597C">
            <w:pPr>
              <w:pStyle w:val="TAL"/>
              <w:rPr>
                <w:ins w:id="346" w:author="R5-240243" w:date="2024-04-10T06:48:00Z"/>
                <w:lang w:eastAsia="zh-CN"/>
              </w:rPr>
            </w:pPr>
          </w:p>
        </w:tc>
        <w:tc>
          <w:tcPr>
            <w:tcW w:w="2015" w:type="dxa"/>
          </w:tcPr>
          <w:p w14:paraId="1376D4A0" w14:textId="77777777" w:rsidR="001202BB" w:rsidRPr="009F2665" w:rsidRDefault="001202BB" w:rsidP="003F597C">
            <w:pPr>
              <w:pStyle w:val="TAL"/>
              <w:rPr>
                <w:ins w:id="347" w:author="R5-240243" w:date="2024-04-10T06:48:00Z"/>
              </w:rPr>
            </w:pPr>
            <w:ins w:id="348" w:author="R5-240243" w:date="2024-04-10T06:48:00Z">
              <w:r>
                <w:t>entry 1</w:t>
              </w:r>
            </w:ins>
          </w:p>
        </w:tc>
        <w:tc>
          <w:tcPr>
            <w:tcW w:w="1245" w:type="dxa"/>
          </w:tcPr>
          <w:p w14:paraId="50C7ABE8" w14:textId="77777777" w:rsidR="001202BB" w:rsidRPr="009F2665" w:rsidRDefault="001202BB" w:rsidP="003F597C">
            <w:pPr>
              <w:pStyle w:val="TAL"/>
              <w:rPr>
                <w:ins w:id="349" w:author="R5-240243" w:date="2024-04-10T06:48:00Z"/>
              </w:rPr>
            </w:pPr>
          </w:p>
        </w:tc>
      </w:tr>
      <w:tr w:rsidR="001202BB" w:rsidRPr="009F2665" w14:paraId="4279748C" w14:textId="77777777" w:rsidTr="003F597C">
        <w:trPr>
          <w:ins w:id="350" w:author="R5-240243" w:date="2024-04-10T06:48:00Z"/>
        </w:trPr>
        <w:tc>
          <w:tcPr>
            <w:tcW w:w="3652" w:type="dxa"/>
          </w:tcPr>
          <w:p w14:paraId="77BC4118" w14:textId="77777777" w:rsidR="001202BB" w:rsidRPr="009F2665" w:rsidRDefault="001202BB" w:rsidP="003F597C">
            <w:pPr>
              <w:pStyle w:val="TAL"/>
              <w:rPr>
                <w:ins w:id="351" w:author="R5-240243" w:date="2024-04-10T06:48:00Z"/>
                <w:lang w:eastAsia="zh-CN"/>
              </w:rPr>
            </w:pPr>
            <w:ins w:id="352" w:author="R5-240243" w:date="2024-04-10T06:48:00Z">
              <w:r w:rsidRPr="009F2665">
                <w:t xml:space="preserve">        start</w:t>
              </w:r>
            </w:ins>
          </w:p>
        </w:tc>
        <w:tc>
          <w:tcPr>
            <w:tcW w:w="2835" w:type="dxa"/>
          </w:tcPr>
          <w:p w14:paraId="0C1A3434" w14:textId="77777777" w:rsidR="001202BB" w:rsidRPr="009F2665" w:rsidRDefault="001202BB" w:rsidP="003F597C">
            <w:pPr>
              <w:pStyle w:val="TAL"/>
              <w:rPr>
                <w:ins w:id="353" w:author="R5-240243" w:date="2024-04-10T06:48:00Z"/>
                <w:lang w:eastAsia="zh-CN"/>
              </w:rPr>
            </w:pPr>
            <w:ins w:id="354" w:author="R5-240243" w:date="2024-04-10T06:48:00Z">
              <w:r w:rsidRPr="009F2665">
                <w:t>PhysicalCellID of NR Cell 1</w:t>
              </w:r>
            </w:ins>
          </w:p>
        </w:tc>
        <w:tc>
          <w:tcPr>
            <w:tcW w:w="2015" w:type="dxa"/>
          </w:tcPr>
          <w:p w14:paraId="64515361" w14:textId="77777777" w:rsidR="001202BB" w:rsidRPr="009F2665" w:rsidRDefault="001202BB" w:rsidP="003F597C">
            <w:pPr>
              <w:pStyle w:val="TAL"/>
              <w:rPr>
                <w:ins w:id="355" w:author="R5-240243" w:date="2024-04-10T06:48:00Z"/>
              </w:rPr>
            </w:pPr>
          </w:p>
        </w:tc>
        <w:tc>
          <w:tcPr>
            <w:tcW w:w="1245" w:type="dxa"/>
          </w:tcPr>
          <w:p w14:paraId="1EF89BB0" w14:textId="77777777" w:rsidR="001202BB" w:rsidRPr="009F2665" w:rsidRDefault="001202BB" w:rsidP="003F597C">
            <w:pPr>
              <w:pStyle w:val="TAL"/>
              <w:rPr>
                <w:ins w:id="356" w:author="R5-240243" w:date="2024-04-10T06:48:00Z"/>
              </w:rPr>
            </w:pPr>
          </w:p>
        </w:tc>
      </w:tr>
      <w:tr w:rsidR="001202BB" w:rsidRPr="009F2665" w14:paraId="4AB9287F" w14:textId="77777777" w:rsidTr="003F597C">
        <w:trPr>
          <w:ins w:id="357" w:author="R5-240243" w:date="2024-04-10T06:48:00Z"/>
        </w:trPr>
        <w:tc>
          <w:tcPr>
            <w:tcW w:w="3652" w:type="dxa"/>
          </w:tcPr>
          <w:p w14:paraId="4878EEE2" w14:textId="77777777" w:rsidR="001202BB" w:rsidRPr="009F2665" w:rsidRDefault="001202BB" w:rsidP="003F597C">
            <w:pPr>
              <w:pStyle w:val="TAL"/>
              <w:rPr>
                <w:ins w:id="358" w:author="R5-240243" w:date="2024-04-10T06:48:00Z"/>
                <w:lang w:eastAsia="zh-CN"/>
              </w:rPr>
            </w:pPr>
            <w:ins w:id="359" w:author="R5-240243" w:date="2024-04-10T06:48:00Z">
              <w:r w:rsidRPr="009F2665">
                <w:t xml:space="preserve">        range</w:t>
              </w:r>
            </w:ins>
          </w:p>
        </w:tc>
        <w:tc>
          <w:tcPr>
            <w:tcW w:w="2835" w:type="dxa"/>
          </w:tcPr>
          <w:p w14:paraId="62712DA4" w14:textId="77777777" w:rsidR="001202BB" w:rsidRPr="009F2665" w:rsidRDefault="001202BB" w:rsidP="003F597C">
            <w:pPr>
              <w:pStyle w:val="TAL"/>
              <w:rPr>
                <w:ins w:id="360" w:author="R5-240243" w:date="2024-04-10T06:48:00Z"/>
                <w:lang w:eastAsia="zh-CN"/>
              </w:rPr>
            </w:pPr>
            <w:ins w:id="361" w:author="R5-240243" w:date="2024-04-10T06:48:00Z">
              <w:r w:rsidRPr="009F2665">
                <w:t>Not present</w:t>
              </w:r>
            </w:ins>
          </w:p>
        </w:tc>
        <w:tc>
          <w:tcPr>
            <w:tcW w:w="2015" w:type="dxa"/>
          </w:tcPr>
          <w:p w14:paraId="2AF0C8BE" w14:textId="77777777" w:rsidR="001202BB" w:rsidRPr="009F2665" w:rsidRDefault="001202BB" w:rsidP="003F597C">
            <w:pPr>
              <w:pStyle w:val="TAL"/>
              <w:rPr>
                <w:ins w:id="362" w:author="R5-240243" w:date="2024-04-10T06:48:00Z"/>
              </w:rPr>
            </w:pPr>
          </w:p>
        </w:tc>
        <w:tc>
          <w:tcPr>
            <w:tcW w:w="1245" w:type="dxa"/>
          </w:tcPr>
          <w:p w14:paraId="7251E488" w14:textId="77777777" w:rsidR="001202BB" w:rsidRPr="009F2665" w:rsidRDefault="001202BB" w:rsidP="003F597C">
            <w:pPr>
              <w:pStyle w:val="TAL"/>
              <w:rPr>
                <w:ins w:id="363" w:author="R5-240243" w:date="2024-04-10T06:48:00Z"/>
              </w:rPr>
            </w:pPr>
          </w:p>
        </w:tc>
      </w:tr>
      <w:tr w:rsidR="001202BB" w:rsidRPr="009F2665" w14:paraId="1C5169CD" w14:textId="77777777" w:rsidTr="003F597C">
        <w:trPr>
          <w:ins w:id="364" w:author="R5-240243" w:date="2024-04-10T06:48:00Z"/>
        </w:trPr>
        <w:tc>
          <w:tcPr>
            <w:tcW w:w="3652" w:type="dxa"/>
          </w:tcPr>
          <w:p w14:paraId="3C5369FA" w14:textId="77777777" w:rsidR="001202BB" w:rsidRPr="009F2665" w:rsidRDefault="001202BB" w:rsidP="003F597C">
            <w:pPr>
              <w:pStyle w:val="TAL"/>
              <w:rPr>
                <w:ins w:id="365" w:author="R5-240243" w:date="2024-04-10T06:48:00Z"/>
              </w:rPr>
            </w:pPr>
            <w:ins w:id="366" w:author="R5-240243" w:date="2024-04-10T06:48:00Z">
              <w:r w:rsidRPr="009F2665">
                <w:t xml:space="preserve">        }</w:t>
              </w:r>
            </w:ins>
          </w:p>
        </w:tc>
        <w:tc>
          <w:tcPr>
            <w:tcW w:w="2835" w:type="dxa"/>
          </w:tcPr>
          <w:p w14:paraId="67156D7D" w14:textId="77777777" w:rsidR="001202BB" w:rsidRPr="009F2665" w:rsidRDefault="001202BB" w:rsidP="003F597C">
            <w:pPr>
              <w:pStyle w:val="TAL"/>
              <w:rPr>
                <w:ins w:id="367" w:author="R5-240243" w:date="2024-04-10T06:48:00Z"/>
              </w:rPr>
            </w:pPr>
          </w:p>
        </w:tc>
        <w:tc>
          <w:tcPr>
            <w:tcW w:w="2015" w:type="dxa"/>
          </w:tcPr>
          <w:p w14:paraId="3C16542A" w14:textId="77777777" w:rsidR="001202BB" w:rsidRPr="009F2665" w:rsidRDefault="001202BB" w:rsidP="003F597C">
            <w:pPr>
              <w:pStyle w:val="TAL"/>
              <w:rPr>
                <w:ins w:id="368" w:author="R5-240243" w:date="2024-04-10T06:48:00Z"/>
              </w:rPr>
            </w:pPr>
          </w:p>
        </w:tc>
        <w:tc>
          <w:tcPr>
            <w:tcW w:w="1245" w:type="dxa"/>
          </w:tcPr>
          <w:p w14:paraId="3FA79D7C" w14:textId="77777777" w:rsidR="001202BB" w:rsidRPr="009F2665" w:rsidRDefault="001202BB" w:rsidP="003F597C">
            <w:pPr>
              <w:pStyle w:val="TAL"/>
              <w:rPr>
                <w:ins w:id="369" w:author="R5-240243" w:date="2024-04-10T06:48:00Z"/>
              </w:rPr>
            </w:pPr>
          </w:p>
        </w:tc>
      </w:tr>
      <w:tr w:rsidR="001202BB" w:rsidRPr="009F2665" w14:paraId="4B49EDA3" w14:textId="77777777" w:rsidTr="003F597C">
        <w:trPr>
          <w:ins w:id="370" w:author="R5-240243" w:date="2024-04-10T06:48:00Z"/>
        </w:trPr>
        <w:tc>
          <w:tcPr>
            <w:tcW w:w="3652" w:type="dxa"/>
          </w:tcPr>
          <w:p w14:paraId="7A54A972" w14:textId="77777777" w:rsidR="001202BB" w:rsidRPr="009F2665" w:rsidRDefault="001202BB" w:rsidP="003F597C">
            <w:pPr>
              <w:pStyle w:val="TAL"/>
              <w:rPr>
                <w:ins w:id="371" w:author="R5-240243" w:date="2024-04-10T06:48:00Z"/>
              </w:rPr>
            </w:pPr>
            <w:ins w:id="372" w:author="R5-240243" w:date="2024-04-10T06:48:00Z">
              <w:r w:rsidRPr="009F2665">
                <w:t xml:space="preserve">      }</w:t>
              </w:r>
            </w:ins>
          </w:p>
        </w:tc>
        <w:tc>
          <w:tcPr>
            <w:tcW w:w="2835" w:type="dxa"/>
          </w:tcPr>
          <w:p w14:paraId="1CF581A9" w14:textId="77777777" w:rsidR="001202BB" w:rsidRPr="009F2665" w:rsidRDefault="001202BB" w:rsidP="003F597C">
            <w:pPr>
              <w:pStyle w:val="TAL"/>
              <w:rPr>
                <w:ins w:id="373" w:author="R5-240243" w:date="2024-04-10T06:48:00Z"/>
              </w:rPr>
            </w:pPr>
          </w:p>
        </w:tc>
        <w:tc>
          <w:tcPr>
            <w:tcW w:w="2015" w:type="dxa"/>
          </w:tcPr>
          <w:p w14:paraId="117C04FE" w14:textId="77777777" w:rsidR="001202BB" w:rsidRPr="009F2665" w:rsidRDefault="001202BB" w:rsidP="003F597C">
            <w:pPr>
              <w:pStyle w:val="TAL"/>
              <w:rPr>
                <w:ins w:id="374" w:author="R5-240243" w:date="2024-04-10T06:48:00Z"/>
              </w:rPr>
            </w:pPr>
          </w:p>
        </w:tc>
        <w:tc>
          <w:tcPr>
            <w:tcW w:w="1245" w:type="dxa"/>
          </w:tcPr>
          <w:p w14:paraId="5DD83A85" w14:textId="77777777" w:rsidR="001202BB" w:rsidRPr="009F2665" w:rsidRDefault="001202BB" w:rsidP="003F597C">
            <w:pPr>
              <w:pStyle w:val="TAL"/>
              <w:rPr>
                <w:ins w:id="375" w:author="R5-240243" w:date="2024-04-10T06:48:00Z"/>
              </w:rPr>
            </w:pPr>
          </w:p>
        </w:tc>
      </w:tr>
      <w:tr w:rsidR="001202BB" w:rsidRPr="009F2665" w14:paraId="3242A99A" w14:textId="77777777" w:rsidTr="003F597C">
        <w:trPr>
          <w:ins w:id="376" w:author="R5-240243" w:date="2024-04-10T06:48:00Z"/>
        </w:trPr>
        <w:tc>
          <w:tcPr>
            <w:tcW w:w="3652" w:type="dxa"/>
          </w:tcPr>
          <w:p w14:paraId="6E2E6093" w14:textId="77777777" w:rsidR="001202BB" w:rsidRPr="009F2665" w:rsidRDefault="001202BB" w:rsidP="003F597C">
            <w:pPr>
              <w:pStyle w:val="TAL"/>
              <w:rPr>
                <w:ins w:id="377" w:author="R5-240243" w:date="2024-04-10T06:48:00Z"/>
              </w:rPr>
            </w:pPr>
            <w:ins w:id="378" w:author="R5-240243" w:date="2024-04-10T06:48:00Z">
              <w:r>
                <w:t xml:space="preserve">    </w:t>
              </w:r>
              <w:r w:rsidRPr="00D77BAE">
                <w:t>ssb-PositionQCL-Common-r16</w:t>
              </w:r>
            </w:ins>
          </w:p>
        </w:tc>
        <w:tc>
          <w:tcPr>
            <w:tcW w:w="2835" w:type="dxa"/>
          </w:tcPr>
          <w:p w14:paraId="043BE9DB" w14:textId="77777777" w:rsidR="001202BB" w:rsidRPr="009F2665" w:rsidRDefault="001202BB" w:rsidP="003F597C">
            <w:pPr>
              <w:pStyle w:val="TAL"/>
              <w:rPr>
                <w:ins w:id="379" w:author="R5-240243" w:date="2024-04-10T06:48:00Z"/>
              </w:rPr>
            </w:pPr>
            <w:ins w:id="380" w:author="R5-240243" w:date="2024-04-10T06:48:00Z">
              <w:r>
                <w:t>n2</w:t>
              </w:r>
            </w:ins>
          </w:p>
        </w:tc>
        <w:tc>
          <w:tcPr>
            <w:tcW w:w="2015" w:type="dxa"/>
          </w:tcPr>
          <w:p w14:paraId="0987332E" w14:textId="77777777" w:rsidR="001202BB" w:rsidRPr="009F2665" w:rsidRDefault="001202BB" w:rsidP="003F597C">
            <w:pPr>
              <w:pStyle w:val="TAL"/>
              <w:rPr>
                <w:ins w:id="381" w:author="R5-240243" w:date="2024-04-10T06:48:00Z"/>
              </w:rPr>
            </w:pPr>
          </w:p>
        </w:tc>
        <w:tc>
          <w:tcPr>
            <w:tcW w:w="1245" w:type="dxa"/>
          </w:tcPr>
          <w:p w14:paraId="22C31D2A" w14:textId="77777777" w:rsidR="001202BB" w:rsidRPr="009F2665" w:rsidRDefault="001202BB" w:rsidP="003F597C">
            <w:pPr>
              <w:pStyle w:val="TAL"/>
              <w:rPr>
                <w:ins w:id="382" w:author="R5-240243" w:date="2024-04-10T06:48:00Z"/>
              </w:rPr>
            </w:pPr>
          </w:p>
        </w:tc>
      </w:tr>
      <w:tr w:rsidR="001202BB" w:rsidRPr="009F2665" w14:paraId="12F7CFC4" w14:textId="77777777" w:rsidTr="003F597C">
        <w:trPr>
          <w:ins w:id="383" w:author="R5-240243" w:date="2024-04-10T06:48:00Z"/>
        </w:trPr>
        <w:tc>
          <w:tcPr>
            <w:tcW w:w="3652" w:type="dxa"/>
          </w:tcPr>
          <w:p w14:paraId="42714E83" w14:textId="77777777" w:rsidR="001202BB" w:rsidRDefault="001202BB" w:rsidP="003F597C">
            <w:pPr>
              <w:pStyle w:val="TAL"/>
              <w:rPr>
                <w:ins w:id="384" w:author="R5-240243" w:date="2024-04-10T06:48:00Z"/>
              </w:rPr>
            </w:pPr>
            <w:ins w:id="385" w:author="R5-240243" w:date="2024-04-10T06:48:00Z">
              <w:r>
                <w:t xml:space="preserve">    </w:t>
              </w:r>
              <w:r w:rsidRPr="00E53D66">
                <w:t>interFreqCAG-CellList-r16</w:t>
              </w:r>
            </w:ins>
          </w:p>
        </w:tc>
        <w:tc>
          <w:tcPr>
            <w:tcW w:w="2835" w:type="dxa"/>
          </w:tcPr>
          <w:p w14:paraId="0FDDE211" w14:textId="77777777" w:rsidR="001202BB" w:rsidRDefault="001202BB" w:rsidP="003F597C">
            <w:pPr>
              <w:pStyle w:val="TAL"/>
              <w:rPr>
                <w:ins w:id="386" w:author="R5-240243" w:date="2024-04-10T06:48:00Z"/>
              </w:rPr>
            </w:pPr>
            <w:ins w:id="387" w:author="R5-240243" w:date="2024-04-10T06:48:00Z">
              <w:r>
                <w:rPr>
                  <w:lang w:eastAsia="zh-CN"/>
                </w:rPr>
                <w:t>Not present</w:t>
              </w:r>
            </w:ins>
          </w:p>
        </w:tc>
        <w:tc>
          <w:tcPr>
            <w:tcW w:w="2015" w:type="dxa"/>
          </w:tcPr>
          <w:p w14:paraId="4E365DEC" w14:textId="77777777" w:rsidR="001202BB" w:rsidRPr="009F2665" w:rsidRDefault="001202BB" w:rsidP="003F597C">
            <w:pPr>
              <w:pStyle w:val="TAL"/>
              <w:rPr>
                <w:ins w:id="388" w:author="R5-240243" w:date="2024-04-10T06:48:00Z"/>
              </w:rPr>
            </w:pPr>
          </w:p>
        </w:tc>
        <w:tc>
          <w:tcPr>
            <w:tcW w:w="1245" w:type="dxa"/>
          </w:tcPr>
          <w:p w14:paraId="16BE05F9" w14:textId="77777777" w:rsidR="001202BB" w:rsidRPr="009F2665" w:rsidRDefault="001202BB" w:rsidP="003F597C">
            <w:pPr>
              <w:pStyle w:val="TAL"/>
              <w:rPr>
                <w:ins w:id="389" w:author="R5-240243" w:date="2024-04-10T06:48:00Z"/>
              </w:rPr>
            </w:pPr>
          </w:p>
        </w:tc>
      </w:tr>
      <w:tr w:rsidR="001202BB" w:rsidRPr="009F2665" w14:paraId="530DA8B9" w14:textId="77777777" w:rsidTr="003F597C">
        <w:trPr>
          <w:ins w:id="390" w:author="R5-240243" w:date="2024-04-10T06:48:00Z"/>
        </w:trPr>
        <w:tc>
          <w:tcPr>
            <w:tcW w:w="3652" w:type="dxa"/>
          </w:tcPr>
          <w:p w14:paraId="47EA4F6B" w14:textId="77777777" w:rsidR="001202BB" w:rsidRPr="009F2665" w:rsidRDefault="001202BB" w:rsidP="003F597C">
            <w:pPr>
              <w:pStyle w:val="TAL"/>
              <w:rPr>
                <w:ins w:id="391" w:author="R5-240243" w:date="2024-04-10T06:48:00Z"/>
              </w:rPr>
            </w:pPr>
            <w:ins w:id="392" w:author="R5-240243" w:date="2024-04-10T06:48:00Z">
              <w:r w:rsidRPr="009F2665">
                <w:t xml:space="preserve">    }</w:t>
              </w:r>
            </w:ins>
          </w:p>
        </w:tc>
        <w:tc>
          <w:tcPr>
            <w:tcW w:w="2835" w:type="dxa"/>
          </w:tcPr>
          <w:p w14:paraId="02F5A513" w14:textId="77777777" w:rsidR="001202BB" w:rsidRPr="009F2665" w:rsidRDefault="001202BB" w:rsidP="003F597C">
            <w:pPr>
              <w:pStyle w:val="TAL"/>
              <w:rPr>
                <w:ins w:id="393" w:author="R5-240243" w:date="2024-04-10T06:48:00Z"/>
              </w:rPr>
            </w:pPr>
          </w:p>
        </w:tc>
        <w:tc>
          <w:tcPr>
            <w:tcW w:w="2015" w:type="dxa"/>
          </w:tcPr>
          <w:p w14:paraId="24CA7E47" w14:textId="77777777" w:rsidR="001202BB" w:rsidRPr="009F2665" w:rsidRDefault="001202BB" w:rsidP="003F597C">
            <w:pPr>
              <w:pStyle w:val="TAL"/>
              <w:rPr>
                <w:ins w:id="394" w:author="R5-240243" w:date="2024-04-10T06:48:00Z"/>
              </w:rPr>
            </w:pPr>
          </w:p>
        </w:tc>
        <w:tc>
          <w:tcPr>
            <w:tcW w:w="1245" w:type="dxa"/>
          </w:tcPr>
          <w:p w14:paraId="075B425D" w14:textId="77777777" w:rsidR="001202BB" w:rsidRPr="009F2665" w:rsidRDefault="001202BB" w:rsidP="003F597C">
            <w:pPr>
              <w:pStyle w:val="TAL"/>
              <w:rPr>
                <w:ins w:id="395" w:author="R5-240243" w:date="2024-04-10T06:48:00Z"/>
              </w:rPr>
            </w:pPr>
          </w:p>
        </w:tc>
      </w:tr>
      <w:tr w:rsidR="001202BB" w:rsidRPr="009F2665" w14:paraId="6C1BBCB7" w14:textId="77777777" w:rsidTr="003F597C">
        <w:trPr>
          <w:ins w:id="396" w:author="R5-240243" w:date="2024-04-10T06:48:00Z"/>
        </w:trPr>
        <w:tc>
          <w:tcPr>
            <w:tcW w:w="3652" w:type="dxa"/>
          </w:tcPr>
          <w:p w14:paraId="4E0EB139" w14:textId="77777777" w:rsidR="001202BB" w:rsidRPr="009F2665" w:rsidRDefault="001202BB" w:rsidP="003F597C">
            <w:pPr>
              <w:pStyle w:val="TAL"/>
              <w:rPr>
                <w:ins w:id="397" w:author="R5-240243" w:date="2024-04-10T06:48:00Z"/>
              </w:rPr>
            </w:pPr>
            <w:ins w:id="398" w:author="R5-240243" w:date="2024-04-10T06:48:00Z">
              <w:r w:rsidRPr="009F2665">
                <w:t xml:space="preserve">  }</w:t>
              </w:r>
            </w:ins>
          </w:p>
        </w:tc>
        <w:tc>
          <w:tcPr>
            <w:tcW w:w="2835" w:type="dxa"/>
          </w:tcPr>
          <w:p w14:paraId="24B1C6C1" w14:textId="77777777" w:rsidR="001202BB" w:rsidRPr="009F2665" w:rsidRDefault="001202BB" w:rsidP="003F597C">
            <w:pPr>
              <w:pStyle w:val="TAL"/>
              <w:rPr>
                <w:ins w:id="399" w:author="R5-240243" w:date="2024-04-10T06:48:00Z"/>
              </w:rPr>
            </w:pPr>
          </w:p>
        </w:tc>
        <w:tc>
          <w:tcPr>
            <w:tcW w:w="2015" w:type="dxa"/>
          </w:tcPr>
          <w:p w14:paraId="532294EE" w14:textId="77777777" w:rsidR="001202BB" w:rsidRPr="009F2665" w:rsidRDefault="001202BB" w:rsidP="003F597C">
            <w:pPr>
              <w:pStyle w:val="TAL"/>
              <w:rPr>
                <w:ins w:id="400" w:author="R5-240243" w:date="2024-04-10T06:48:00Z"/>
              </w:rPr>
            </w:pPr>
          </w:p>
        </w:tc>
        <w:tc>
          <w:tcPr>
            <w:tcW w:w="1245" w:type="dxa"/>
          </w:tcPr>
          <w:p w14:paraId="70B85EDA" w14:textId="77777777" w:rsidR="001202BB" w:rsidRPr="009F2665" w:rsidRDefault="001202BB" w:rsidP="003F597C">
            <w:pPr>
              <w:pStyle w:val="TAL"/>
              <w:rPr>
                <w:ins w:id="401" w:author="R5-240243" w:date="2024-04-10T06:48:00Z"/>
              </w:rPr>
            </w:pPr>
          </w:p>
        </w:tc>
      </w:tr>
      <w:tr w:rsidR="001202BB" w:rsidRPr="009F2665" w14:paraId="042B27DF" w14:textId="77777777" w:rsidTr="003F597C">
        <w:trPr>
          <w:ins w:id="402" w:author="R5-240243" w:date="2024-04-10T06:48:00Z"/>
        </w:trPr>
        <w:tc>
          <w:tcPr>
            <w:tcW w:w="3652" w:type="dxa"/>
          </w:tcPr>
          <w:p w14:paraId="7F23AB7E" w14:textId="77777777" w:rsidR="001202BB" w:rsidRPr="009F2665" w:rsidRDefault="001202BB" w:rsidP="003F597C">
            <w:pPr>
              <w:pStyle w:val="TAL"/>
              <w:rPr>
                <w:ins w:id="403" w:author="R5-240243" w:date="2024-04-10T06:48:00Z"/>
                <w:lang w:eastAsia="zh-CN"/>
              </w:rPr>
            </w:pPr>
            <w:ins w:id="404" w:author="R5-240243" w:date="2024-04-10T06:48:00Z">
              <w:r w:rsidRPr="009F2665">
                <w:rPr>
                  <w:lang w:eastAsia="zh-CN"/>
                </w:rPr>
                <w:t>}</w:t>
              </w:r>
            </w:ins>
          </w:p>
        </w:tc>
        <w:tc>
          <w:tcPr>
            <w:tcW w:w="2835" w:type="dxa"/>
          </w:tcPr>
          <w:p w14:paraId="1676FA16" w14:textId="77777777" w:rsidR="001202BB" w:rsidRPr="009F2665" w:rsidRDefault="001202BB" w:rsidP="003F597C">
            <w:pPr>
              <w:pStyle w:val="TAL"/>
              <w:rPr>
                <w:ins w:id="405" w:author="R5-240243" w:date="2024-04-10T06:48:00Z"/>
              </w:rPr>
            </w:pPr>
          </w:p>
        </w:tc>
        <w:tc>
          <w:tcPr>
            <w:tcW w:w="2015" w:type="dxa"/>
          </w:tcPr>
          <w:p w14:paraId="6D64D476" w14:textId="77777777" w:rsidR="001202BB" w:rsidRPr="009F2665" w:rsidRDefault="001202BB" w:rsidP="003F597C">
            <w:pPr>
              <w:pStyle w:val="TAL"/>
              <w:rPr>
                <w:ins w:id="406" w:author="R5-240243" w:date="2024-04-10T06:48:00Z"/>
              </w:rPr>
            </w:pPr>
          </w:p>
        </w:tc>
        <w:tc>
          <w:tcPr>
            <w:tcW w:w="1245" w:type="dxa"/>
          </w:tcPr>
          <w:p w14:paraId="5037B518" w14:textId="77777777" w:rsidR="001202BB" w:rsidRPr="009F2665" w:rsidRDefault="001202BB" w:rsidP="003F597C">
            <w:pPr>
              <w:pStyle w:val="TAL"/>
              <w:rPr>
                <w:ins w:id="407" w:author="R5-240243" w:date="2024-04-10T06:48:00Z"/>
              </w:rPr>
            </w:pPr>
          </w:p>
        </w:tc>
      </w:tr>
    </w:tbl>
    <w:p w14:paraId="06A55ACD" w14:textId="77777777" w:rsidR="001202BB" w:rsidRPr="00CF680A" w:rsidRDefault="001202BB" w:rsidP="001202BB">
      <w:pPr>
        <w:rPr>
          <w:ins w:id="408" w:author="R5-240243" w:date="2024-04-10T06:48:00Z"/>
        </w:rPr>
      </w:pPr>
    </w:p>
    <w:p w14:paraId="6E15DFA8" w14:textId="77777777" w:rsidR="003579B4" w:rsidRPr="00097FB4" w:rsidRDefault="003579B4" w:rsidP="003579B4">
      <w:pPr>
        <w:pStyle w:val="Heading5"/>
        <w:rPr>
          <w:ins w:id="409" w:author="0990" w:date="2024-03-28T18:43:00Z"/>
        </w:rPr>
      </w:pPr>
      <w:ins w:id="410" w:author="0990" w:date="2024-03-28T18:43:00Z">
        <w:r>
          <w:rPr>
            <w:lang w:eastAsia="zh-CN"/>
          </w:rPr>
          <w:t>8.1.8.1.3</w:t>
        </w:r>
        <w:r w:rsidRPr="00097FB4">
          <w:tab/>
        </w:r>
        <w:bookmarkEnd w:id="61"/>
        <w:r>
          <w:t xml:space="preserve">NR CA / </w:t>
        </w:r>
        <w:r w:rsidRPr="00A2260F">
          <w:t>Measurement configuration control and reporting for Shared spectrum / RMTC / Event A2 / inter-frequency</w:t>
        </w:r>
      </w:ins>
    </w:p>
    <w:p w14:paraId="5832290A" w14:textId="77777777" w:rsidR="003579B4" w:rsidRPr="00097FB4" w:rsidRDefault="003579B4" w:rsidP="003579B4">
      <w:pPr>
        <w:pStyle w:val="H6"/>
        <w:rPr>
          <w:ins w:id="411" w:author="0990" w:date="2024-03-28T18:43:00Z"/>
        </w:rPr>
      </w:pPr>
      <w:ins w:id="412" w:author="0990" w:date="2024-03-28T18:43:00Z">
        <w:r>
          <w:rPr>
            <w:lang w:eastAsia="zh-CN"/>
          </w:rPr>
          <w:t>8.1.8.1.3</w:t>
        </w:r>
        <w:r w:rsidRPr="00097FB4">
          <w:t>.1</w:t>
        </w:r>
        <w:r w:rsidRPr="00097FB4">
          <w:tab/>
          <w:t>Test Purpose (TP)</w:t>
        </w:r>
      </w:ins>
    </w:p>
    <w:p w14:paraId="175D4BF6" w14:textId="77777777" w:rsidR="003579B4" w:rsidRPr="00097FB4" w:rsidRDefault="003579B4" w:rsidP="003579B4">
      <w:pPr>
        <w:pStyle w:val="H6"/>
        <w:rPr>
          <w:ins w:id="413" w:author="0990" w:date="2024-03-28T18:43:00Z"/>
        </w:rPr>
      </w:pPr>
      <w:ins w:id="414" w:author="0990" w:date="2024-03-28T18:43:00Z">
        <w:r w:rsidRPr="00097FB4">
          <w:t>(1)</w:t>
        </w:r>
      </w:ins>
    </w:p>
    <w:p w14:paraId="7137E259" w14:textId="77777777" w:rsidR="003579B4" w:rsidRPr="00097FB4" w:rsidRDefault="003579B4" w:rsidP="003579B4">
      <w:pPr>
        <w:pStyle w:val="PL"/>
        <w:rPr>
          <w:ins w:id="415" w:author="0990" w:date="2024-03-28T18:43:00Z"/>
          <w:noProof w:val="0"/>
        </w:rPr>
      </w:pPr>
      <w:ins w:id="416" w:author="0990" w:date="2024-03-28T18:43:00Z">
        <w:r w:rsidRPr="00097FB4">
          <w:rPr>
            <w:b/>
            <w:bCs/>
            <w:noProof w:val="0"/>
          </w:rPr>
          <w:t>with</w:t>
        </w:r>
        <w:r w:rsidRPr="00097FB4">
          <w:rPr>
            <w:noProof w:val="0"/>
          </w:rPr>
          <w:t xml:space="preserve"> {</w:t>
        </w:r>
        <w:r w:rsidRPr="00097FB4">
          <w:rPr>
            <w:noProof w:val="0"/>
            <w:color w:val="000000"/>
            <w:sz w:val="20"/>
          </w:rPr>
          <w:t xml:space="preserve"> </w:t>
        </w:r>
        <w:r w:rsidRPr="00097FB4">
          <w:rPr>
            <w:noProof w:val="0"/>
          </w:rPr>
          <w:t xml:space="preserve">UE in NR RRC_CONNECTED </w:t>
        </w:r>
        <w:r w:rsidRPr="00A9604C">
          <w:rPr>
            <w:noProof w:val="0"/>
          </w:rPr>
          <w:t>with S</w:t>
        </w:r>
        <w:r>
          <w:rPr>
            <w:noProof w:val="0"/>
          </w:rPr>
          <w:t>C</w:t>
        </w:r>
        <w:r w:rsidRPr="00A9604C">
          <w:rPr>
            <w:noProof w:val="0"/>
          </w:rPr>
          <w:t xml:space="preserve">ell configured </w:t>
        </w:r>
        <w:r>
          <w:rPr>
            <w:noProof w:val="0"/>
          </w:rPr>
          <w:t>in</w:t>
        </w:r>
        <w:r w:rsidRPr="00A9604C">
          <w:rPr>
            <w:noProof w:val="0"/>
          </w:rPr>
          <w:t xml:space="preserve"> Shared Spectrum </w:t>
        </w:r>
        <w:r w:rsidRPr="00097FB4">
          <w:rPr>
            <w:noProof w:val="0"/>
          </w:rPr>
          <w:t xml:space="preserve">and measurement configured for </w:t>
        </w:r>
        <w:r w:rsidRPr="00097FB4">
          <w:rPr>
            <w:rFonts w:eastAsia="MS Gothic"/>
            <w:noProof w:val="0"/>
          </w:rPr>
          <w:t xml:space="preserve">event A2 </w:t>
        </w:r>
        <w:r w:rsidRPr="00097FB4">
          <w:rPr>
            <w:noProof w:val="0"/>
          </w:rPr>
          <w:t>with event based periodical reporting }</w:t>
        </w:r>
      </w:ins>
    </w:p>
    <w:p w14:paraId="07F36333" w14:textId="77777777" w:rsidR="003579B4" w:rsidRPr="00097FB4" w:rsidRDefault="003579B4" w:rsidP="003579B4">
      <w:pPr>
        <w:pStyle w:val="PL"/>
        <w:rPr>
          <w:ins w:id="417" w:author="0990" w:date="2024-03-28T18:43:00Z"/>
          <w:noProof w:val="0"/>
        </w:rPr>
      </w:pPr>
      <w:ins w:id="418" w:author="0990" w:date="2024-03-28T18:43:00Z">
        <w:r w:rsidRPr="00097FB4">
          <w:rPr>
            <w:b/>
            <w:bCs/>
            <w:noProof w:val="0"/>
          </w:rPr>
          <w:t>ensure that</w:t>
        </w:r>
        <w:r w:rsidRPr="00097FB4">
          <w:rPr>
            <w:noProof w:val="0"/>
          </w:rPr>
          <w:t xml:space="preserve"> {</w:t>
        </w:r>
      </w:ins>
    </w:p>
    <w:p w14:paraId="1F31608A" w14:textId="77777777" w:rsidR="003579B4" w:rsidRPr="00097FB4" w:rsidRDefault="003579B4" w:rsidP="003579B4">
      <w:pPr>
        <w:pStyle w:val="PL"/>
        <w:rPr>
          <w:ins w:id="419" w:author="0990" w:date="2024-03-28T18:43:00Z"/>
          <w:noProof w:val="0"/>
        </w:rPr>
      </w:pPr>
      <w:ins w:id="420" w:author="0990" w:date="2024-03-28T18:43:00Z">
        <w:r w:rsidRPr="00097FB4">
          <w:rPr>
            <w:noProof w:val="0"/>
          </w:rPr>
          <w:t xml:space="preserve">  </w:t>
        </w:r>
        <w:r w:rsidRPr="00097FB4">
          <w:rPr>
            <w:b/>
            <w:bCs/>
            <w:noProof w:val="0"/>
          </w:rPr>
          <w:t>when</w:t>
        </w:r>
        <w:r w:rsidRPr="00097FB4">
          <w:rPr>
            <w:noProof w:val="0"/>
          </w:rPr>
          <w:t xml:space="preserve"> { </w:t>
        </w:r>
        <w:r w:rsidRPr="00097FB4">
          <w:rPr>
            <w:rFonts w:eastAsia="MS Gothic"/>
            <w:noProof w:val="0"/>
          </w:rPr>
          <w:t xml:space="preserve">Serving cell becomes worse than absolute threshold minus hysteresis and entering condition for event A2 is met </w:t>
        </w:r>
        <w:r w:rsidRPr="00097FB4">
          <w:rPr>
            <w:noProof w:val="0"/>
          </w:rPr>
          <w:t>}</w:t>
        </w:r>
      </w:ins>
    </w:p>
    <w:p w14:paraId="44514CC6" w14:textId="77777777" w:rsidR="003579B4" w:rsidRPr="00097FB4" w:rsidRDefault="003579B4" w:rsidP="003579B4">
      <w:pPr>
        <w:pStyle w:val="PL"/>
        <w:rPr>
          <w:ins w:id="421" w:author="0990" w:date="2024-03-28T18:43:00Z"/>
          <w:noProof w:val="0"/>
        </w:rPr>
      </w:pPr>
      <w:ins w:id="422" w:author="0990" w:date="2024-03-28T18:43:00Z">
        <w:r w:rsidRPr="00097FB4">
          <w:rPr>
            <w:noProof w:val="0"/>
          </w:rPr>
          <w:t xml:space="preserve">    </w:t>
        </w:r>
        <w:r w:rsidRPr="00097FB4">
          <w:rPr>
            <w:b/>
            <w:bCs/>
            <w:noProof w:val="0"/>
          </w:rPr>
          <w:t>then</w:t>
        </w:r>
        <w:r w:rsidRPr="00097FB4">
          <w:rPr>
            <w:noProof w:val="0"/>
          </w:rPr>
          <w:t xml:space="preserve"> { </w:t>
        </w:r>
        <w:r w:rsidRPr="00097FB4">
          <w:rPr>
            <w:rFonts w:eastAsia="MS Gothic"/>
            <w:noProof w:val="0"/>
          </w:rPr>
          <w:t xml:space="preserve">UE sends MeasurementReport message </w:t>
        </w:r>
        <w:r>
          <w:rPr>
            <w:rFonts w:eastAsia="MS Gothic"/>
            <w:noProof w:val="0"/>
          </w:rPr>
          <w:t xml:space="preserve">including </w:t>
        </w:r>
        <w:r w:rsidRPr="004A44C8">
          <w:rPr>
            <w:rFonts w:eastAsia="MS PGothic"/>
          </w:rPr>
          <w:t xml:space="preserve">RSRP, RSRQ and the available SINR </w:t>
        </w:r>
        <w:r>
          <w:rPr>
            <w:rFonts w:eastAsia="MS PGothic"/>
          </w:rPr>
          <w:t>of PCell and RSSI result for shared spectrum,</w:t>
        </w:r>
        <w:r w:rsidRPr="00E01398">
          <w:rPr>
            <w:rFonts w:eastAsia="MS PGothic"/>
          </w:rPr>
          <w:t xml:space="preserve"> </w:t>
        </w:r>
        <w:r w:rsidRPr="00097FB4">
          <w:rPr>
            <w:rFonts w:eastAsia="MS Gothic"/>
            <w:noProof w:val="0"/>
          </w:rPr>
          <w:t>at regular intervals while entering condition for event A2 is satisfied</w:t>
        </w:r>
        <w:r w:rsidRPr="00097FB4">
          <w:rPr>
            <w:noProof w:val="0"/>
          </w:rPr>
          <w:t xml:space="preserve"> }</w:t>
        </w:r>
      </w:ins>
    </w:p>
    <w:p w14:paraId="7DFB1C12" w14:textId="77777777" w:rsidR="003579B4" w:rsidRPr="00097FB4" w:rsidRDefault="003579B4" w:rsidP="003579B4">
      <w:pPr>
        <w:pStyle w:val="PL"/>
        <w:rPr>
          <w:ins w:id="423" w:author="0990" w:date="2024-03-28T18:43:00Z"/>
          <w:noProof w:val="0"/>
        </w:rPr>
      </w:pPr>
      <w:ins w:id="424" w:author="0990" w:date="2024-03-28T18:43:00Z">
        <w:r w:rsidRPr="00097FB4">
          <w:rPr>
            <w:noProof w:val="0"/>
          </w:rPr>
          <w:t xml:space="preserve">         }</w:t>
        </w:r>
      </w:ins>
    </w:p>
    <w:p w14:paraId="2570DE12" w14:textId="77777777" w:rsidR="003579B4" w:rsidRPr="00097FB4" w:rsidRDefault="003579B4" w:rsidP="003579B4">
      <w:pPr>
        <w:pStyle w:val="PL"/>
        <w:rPr>
          <w:ins w:id="425" w:author="0990" w:date="2024-03-28T18:43:00Z"/>
          <w:noProof w:val="0"/>
        </w:rPr>
      </w:pPr>
    </w:p>
    <w:p w14:paraId="76041202" w14:textId="77777777" w:rsidR="003579B4" w:rsidRPr="00097FB4" w:rsidRDefault="003579B4" w:rsidP="003579B4">
      <w:pPr>
        <w:pStyle w:val="H6"/>
        <w:rPr>
          <w:ins w:id="426" w:author="0990" w:date="2024-03-28T18:43:00Z"/>
        </w:rPr>
      </w:pPr>
      <w:ins w:id="427" w:author="0990" w:date="2024-03-28T18:43:00Z">
        <w:r w:rsidRPr="00097FB4">
          <w:t>(</w:t>
        </w:r>
        <w:r>
          <w:t>2</w:t>
        </w:r>
        <w:r w:rsidRPr="00097FB4">
          <w:t>)</w:t>
        </w:r>
      </w:ins>
    </w:p>
    <w:p w14:paraId="1533BCC8" w14:textId="77777777" w:rsidR="003579B4" w:rsidRPr="00097FB4" w:rsidRDefault="003579B4" w:rsidP="003579B4">
      <w:pPr>
        <w:pStyle w:val="PL"/>
        <w:rPr>
          <w:ins w:id="428" w:author="0990" w:date="2024-03-28T18:43:00Z"/>
          <w:rFonts w:eastAsia="MS Gothic"/>
          <w:noProof w:val="0"/>
        </w:rPr>
      </w:pPr>
      <w:ins w:id="429" w:author="0990" w:date="2024-03-28T18:43:00Z">
        <w:r w:rsidRPr="00097FB4">
          <w:rPr>
            <w:rFonts w:eastAsia="MS Gothic"/>
            <w:b/>
            <w:noProof w:val="0"/>
          </w:rPr>
          <w:t>with</w:t>
        </w:r>
        <w:r w:rsidRPr="00097FB4">
          <w:rPr>
            <w:rFonts w:eastAsia="MS Gothic"/>
            <w:noProof w:val="0"/>
          </w:rPr>
          <w:t xml:space="preserve"> { UE in NR RRC_CONNECTED state</w:t>
        </w:r>
        <w:r>
          <w:rPr>
            <w:rFonts w:eastAsia="MS Gothic"/>
            <w:noProof w:val="0"/>
          </w:rPr>
          <w:t xml:space="preserve"> </w:t>
        </w:r>
        <w:r w:rsidRPr="00A9604C">
          <w:rPr>
            <w:noProof w:val="0"/>
          </w:rPr>
          <w:t>with S</w:t>
        </w:r>
        <w:r>
          <w:rPr>
            <w:noProof w:val="0"/>
          </w:rPr>
          <w:t>C</w:t>
        </w:r>
        <w:r w:rsidRPr="00A9604C">
          <w:rPr>
            <w:noProof w:val="0"/>
          </w:rPr>
          <w:t xml:space="preserve">ell configured </w:t>
        </w:r>
        <w:r>
          <w:rPr>
            <w:noProof w:val="0"/>
          </w:rPr>
          <w:t>in</w:t>
        </w:r>
        <w:r w:rsidRPr="00A9604C">
          <w:rPr>
            <w:noProof w:val="0"/>
          </w:rPr>
          <w:t xml:space="preserve"> Shared Spectrum</w:t>
        </w:r>
        <w:r w:rsidRPr="00097FB4">
          <w:rPr>
            <w:rFonts w:eastAsia="MS Gothic"/>
            <w:noProof w:val="0"/>
          </w:rPr>
          <w:t xml:space="preserve"> and periodical measurement reporting triggered by event A2 ongoing }</w:t>
        </w:r>
      </w:ins>
    </w:p>
    <w:p w14:paraId="7CDE076A" w14:textId="77777777" w:rsidR="003579B4" w:rsidRPr="00097FB4" w:rsidRDefault="003579B4" w:rsidP="003579B4">
      <w:pPr>
        <w:pStyle w:val="PL"/>
        <w:rPr>
          <w:ins w:id="430" w:author="0990" w:date="2024-03-28T18:43:00Z"/>
          <w:rFonts w:eastAsia="MS Gothic"/>
          <w:noProof w:val="0"/>
        </w:rPr>
      </w:pPr>
      <w:ins w:id="431" w:author="0990" w:date="2024-03-28T18:43:00Z">
        <w:r w:rsidRPr="00097FB4">
          <w:rPr>
            <w:rFonts w:eastAsia="MS Gothic"/>
            <w:b/>
            <w:noProof w:val="0"/>
          </w:rPr>
          <w:t>ensure that</w:t>
        </w:r>
        <w:r w:rsidRPr="00097FB4">
          <w:rPr>
            <w:rFonts w:eastAsia="MS Gothic"/>
            <w:noProof w:val="0"/>
          </w:rPr>
          <w:t xml:space="preserve"> {</w:t>
        </w:r>
      </w:ins>
    </w:p>
    <w:p w14:paraId="6CCF67A3" w14:textId="77777777" w:rsidR="003579B4" w:rsidRPr="00097FB4" w:rsidRDefault="003579B4" w:rsidP="003579B4">
      <w:pPr>
        <w:pStyle w:val="PL"/>
        <w:rPr>
          <w:ins w:id="432" w:author="0990" w:date="2024-03-28T18:43:00Z"/>
          <w:rFonts w:eastAsia="MS Gothic"/>
          <w:noProof w:val="0"/>
        </w:rPr>
      </w:pPr>
      <w:ins w:id="433" w:author="0990" w:date="2024-03-28T18:43:00Z">
        <w:r w:rsidRPr="00097FB4">
          <w:rPr>
            <w:rFonts w:eastAsia="MS Gothic"/>
            <w:noProof w:val="0"/>
          </w:rPr>
          <w:t xml:space="preserve">  </w:t>
        </w:r>
        <w:r w:rsidRPr="00097FB4">
          <w:rPr>
            <w:rFonts w:eastAsia="MS Gothic"/>
            <w:b/>
            <w:noProof w:val="0"/>
          </w:rPr>
          <w:t>when</w:t>
        </w:r>
        <w:r w:rsidRPr="00097FB4">
          <w:rPr>
            <w:rFonts w:eastAsia="MS Gothic"/>
            <w:noProof w:val="0"/>
          </w:rPr>
          <w:t xml:space="preserve"> { Serving cell becomes better than absolute threshold plus hysteresis }</w:t>
        </w:r>
      </w:ins>
    </w:p>
    <w:p w14:paraId="6BC7DB69" w14:textId="77777777" w:rsidR="003579B4" w:rsidRPr="00097FB4" w:rsidRDefault="003579B4" w:rsidP="003579B4">
      <w:pPr>
        <w:pStyle w:val="PL"/>
        <w:rPr>
          <w:ins w:id="434" w:author="0990" w:date="2024-03-28T18:43:00Z"/>
          <w:noProof w:val="0"/>
        </w:rPr>
      </w:pPr>
      <w:ins w:id="435" w:author="0990" w:date="2024-03-28T18:43:00Z">
        <w:r w:rsidRPr="00097FB4">
          <w:rPr>
            <w:rFonts w:eastAsia="MS Gothic"/>
            <w:b/>
            <w:noProof w:val="0"/>
          </w:rPr>
          <w:t xml:space="preserve">    then</w:t>
        </w:r>
        <w:r w:rsidRPr="00097FB4">
          <w:rPr>
            <w:rFonts w:eastAsia="MS Gothic"/>
            <w:noProof w:val="0"/>
          </w:rPr>
          <w:t xml:space="preserve"> {</w:t>
        </w:r>
        <w:r w:rsidRPr="00097FB4">
          <w:rPr>
            <w:noProof w:val="0"/>
            <w:color w:val="000000"/>
          </w:rPr>
          <w:t xml:space="preserve"> UE stops </w:t>
        </w:r>
        <w:r w:rsidRPr="00097FB4">
          <w:rPr>
            <w:noProof w:val="0"/>
          </w:rPr>
          <w:t xml:space="preserve">sending </w:t>
        </w:r>
        <w:r w:rsidRPr="00097FB4">
          <w:rPr>
            <w:i/>
            <w:noProof w:val="0"/>
          </w:rPr>
          <w:t>MeasurementReport</w:t>
        </w:r>
        <w:r w:rsidRPr="00097FB4">
          <w:rPr>
            <w:noProof w:val="0"/>
          </w:rPr>
          <w:t xml:space="preserve"> message }</w:t>
        </w:r>
      </w:ins>
    </w:p>
    <w:p w14:paraId="6D394D71" w14:textId="77777777" w:rsidR="003579B4" w:rsidRPr="00097FB4" w:rsidRDefault="003579B4" w:rsidP="003579B4">
      <w:pPr>
        <w:pStyle w:val="PL"/>
        <w:rPr>
          <w:ins w:id="436" w:author="0990" w:date="2024-03-28T18:43:00Z"/>
          <w:rFonts w:eastAsia="MS Gothic"/>
          <w:noProof w:val="0"/>
        </w:rPr>
      </w:pPr>
      <w:ins w:id="437" w:author="0990" w:date="2024-03-28T18:43:00Z">
        <w:r w:rsidRPr="00097FB4">
          <w:rPr>
            <w:rFonts w:eastAsia="MS Gothic"/>
            <w:noProof w:val="0"/>
          </w:rPr>
          <w:t xml:space="preserve">         }</w:t>
        </w:r>
      </w:ins>
    </w:p>
    <w:p w14:paraId="4A5CE375" w14:textId="77777777" w:rsidR="003579B4" w:rsidRPr="00097FB4" w:rsidRDefault="003579B4" w:rsidP="003579B4">
      <w:pPr>
        <w:pStyle w:val="PL"/>
        <w:rPr>
          <w:ins w:id="438" w:author="0990" w:date="2024-03-28T18:43:00Z"/>
          <w:rFonts w:eastAsia="MS Gothic"/>
          <w:noProof w:val="0"/>
        </w:rPr>
      </w:pPr>
    </w:p>
    <w:p w14:paraId="688EDFA2" w14:textId="77777777" w:rsidR="003579B4" w:rsidRPr="00097FB4" w:rsidRDefault="003579B4" w:rsidP="003579B4">
      <w:pPr>
        <w:pStyle w:val="H6"/>
        <w:rPr>
          <w:ins w:id="439" w:author="0990" w:date="2024-03-28T18:43:00Z"/>
        </w:rPr>
      </w:pPr>
      <w:ins w:id="440" w:author="0990" w:date="2024-03-28T18:43:00Z">
        <w:r>
          <w:rPr>
            <w:lang w:eastAsia="zh-CN"/>
          </w:rPr>
          <w:t>8.1.8.1.3</w:t>
        </w:r>
        <w:r w:rsidRPr="00097FB4">
          <w:t>.2</w:t>
        </w:r>
        <w:r w:rsidRPr="00097FB4">
          <w:tab/>
          <w:t>Conformance requirements</w:t>
        </w:r>
      </w:ins>
    </w:p>
    <w:p w14:paraId="4C264BC7" w14:textId="77777777" w:rsidR="003579B4" w:rsidRPr="00097FB4" w:rsidRDefault="003579B4" w:rsidP="003579B4">
      <w:pPr>
        <w:rPr>
          <w:ins w:id="441" w:author="0990" w:date="2024-03-28T18:43:00Z"/>
          <w:lang w:eastAsia="sv-SE"/>
        </w:rPr>
      </w:pPr>
      <w:ins w:id="442" w:author="0990" w:date="2024-03-28T18:43:00Z">
        <w:r w:rsidRPr="00097FB4">
          <w:t>References: The conformance requirements covered in the current TC are specified in: TS 38.331, clause 5.3.5.3, 5.5.2</w:t>
        </w:r>
        <w:r>
          <w:t>.1</w:t>
        </w:r>
        <w:r w:rsidRPr="00097FB4">
          <w:t>, 5.5.4.1, 5.5.4.3 and 5.5.5</w:t>
        </w:r>
        <w:r>
          <w:t>.1</w:t>
        </w:r>
        <w:r w:rsidRPr="00097FB4">
          <w:rPr>
            <w:lang w:eastAsia="zh-CN"/>
          </w:rPr>
          <w:t>.</w:t>
        </w:r>
        <w:r w:rsidRPr="00097FB4">
          <w:t xml:space="preserve"> Unless otherwise stated these are Rel-1</w:t>
        </w:r>
        <w:r>
          <w:t>6</w:t>
        </w:r>
        <w:r w:rsidRPr="00097FB4">
          <w:t xml:space="preserve"> requirements. </w:t>
        </w:r>
      </w:ins>
    </w:p>
    <w:p w14:paraId="7435E9C8" w14:textId="77777777" w:rsidR="003579B4" w:rsidRPr="00097FB4" w:rsidRDefault="003579B4" w:rsidP="003579B4">
      <w:pPr>
        <w:rPr>
          <w:ins w:id="443" w:author="0990" w:date="2024-03-28T18:43:00Z"/>
        </w:rPr>
      </w:pPr>
      <w:ins w:id="444" w:author="0990" w:date="2024-03-28T18:43:00Z">
        <w:r w:rsidRPr="00097FB4">
          <w:lastRenderedPageBreak/>
          <w:t>[TS 38.331, clause 5.3.5.3]</w:t>
        </w:r>
      </w:ins>
    </w:p>
    <w:p w14:paraId="53568B5A" w14:textId="77777777" w:rsidR="003579B4" w:rsidRPr="004A44C8" w:rsidRDefault="003579B4" w:rsidP="003579B4">
      <w:pPr>
        <w:rPr>
          <w:ins w:id="445" w:author="0990" w:date="2024-03-28T18:43:00Z"/>
        </w:rPr>
      </w:pPr>
      <w:ins w:id="446" w:author="0990" w:date="2024-03-28T18:43:00Z">
        <w:r w:rsidRPr="004A44C8">
          <w:t xml:space="preserve">The UE shall perform the following actions upon reception of the </w:t>
        </w:r>
        <w:r w:rsidRPr="004A44C8">
          <w:rPr>
            <w:i/>
          </w:rPr>
          <w:t>RRCReconfiguration,</w:t>
        </w:r>
        <w:r w:rsidRPr="004A44C8">
          <w:t xml:space="preserve"> or upon execution of the conditional reconfiguration (CHO or CPC):</w:t>
        </w:r>
      </w:ins>
    </w:p>
    <w:p w14:paraId="3A2CD28A" w14:textId="77777777" w:rsidR="003579B4" w:rsidRPr="004A44C8" w:rsidRDefault="003579B4" w:rsidP="003579B4">
      <w:pPr>
        <w:pStyle w:val="B1"/>
        <w:rPr>
          <w:ins w:id="447" w:author="0990" w:date="2024-03-28T18:43:00Z"/>
        </w:rPr>
      </w:pPr>
      <w:ins w:id="448" w:author="0990" w:date="2024-03-28T18:43:00Z">
        <w:r>
          <w:t>…</w:t>
        </w:r>
      </w:ins>
    </w:p>
    <w:p w14:paraId="6495BF9D" w14:textId="77777777" w:rsidR="003579B4" w:rsidRPr="004A44C8" w:rsidRDefault="003579B4" w:rsidP="003579B4">
      <w:pPr>
        <w:pStyle w:val="B1"/>
        <w:rPr>
          <w:ins w:id="449" w:author="0990" w:date="2024-03-28T18:43:00Z"/>
        </w:rPr>
      </w:pPr>
      <w:ins w:id="450" w:author="0990" w:date="2024-03-28T18:43:00Z">
        <w:r w:rsidRPr="004A44C8">
          <w:t>1&gt;</w:t>
        </w:r>
        <w:r w:rsidRPr="004A44C8">
          <w:tab/>
          <w:t xml:space="preserve">if the </w:t>
        </w:r>
        <w:r w:rsidRPr="004A44C8">
          <w:rPr>
            <w:i/>
          </w:rPr>
          <w:t>RRCReconfiguration</w:t>
        </w:r>
        <w:r w:rsidRPr="004A44C8">
          <w:t xml:space="preserve"> message includes the </w:t>
        </w:r>
        <w:r w:rsidRPr="004A44C8">
          <w:rPr>
            <w:i/>
          </w:rPr>
          <w:t>measConfig</w:t>
        </w:r>
        <w:r w:rsidRPr="004A44C8">
          <w:t>:</w:t>
        </w:r>
      </w:ins>
    </w:p>
    <w:p w14:paraId="5FE4CED0" w14:textId="77777777" w:rsidR="003579B4" w:rsidRPr="004A44C8" w:rsidRDefault="003579B4" w:rsidP="003579B4">
      <w:pPr>
        <w:pStyle w:val="B2"/>
        <w:rPr>
          <w:ins w:id="451" w:author="0990" w:date="2024-03-28T18:43:00Z"/>
        </w:rPr>
      </w:pPr>
      <w:ins w:id="452" w:author="0990" w:date="2024-03-28T18:43:00Z">
        <w:r w:rsidRPr="004A44C8">
          <w:t>2&gt;</w:t>
        </w:r>
        <w:r w:rsidRPr="004A44C8">
          <w:tab/>
          <w:t>perform the measurement configuration procedure as specified in 5.5.2;</w:t>
        </w:r>
      </w:ins>
    </w:p>
    <w:p w14:paraId="67DEE72A" w14:textId="77777777" w:rsidR="003579B4" w:rsidRPr="004A44C8" w:rsidRDefault="003579B4" w:rsidP="003579B4">
      <w:pPr>
        <w:pStyle w:val="B1"/>
        <w:rPr>
          <w:ins w:id="453" w:author="0990" w:date="2024-03-28T18:43:00Z"/>
        </w:rPr>
      </w:pPr>
      <w:ins w:id="454" w:author="0990" w:date="2024-03-28T18:43:00Z">
        <w:r>
          <w:t>…</w:t>
        </w:r>
      </w:ins>
    </w:p>
    <w:p w14:paraId="6D571BC9" w14:textId="77777777" w:rsidR="003579B4" w:rsidRPr="004A44C8" w:rsidRDefault="003579B4" w:rsidP="003579B4">
      <w:pPr>
        <w:pStyle w:val="B1"/>
        <w:rPr>
          <w:ins w:id="455" w:author="0990" w:date="2024-03-28T18:43:00Z"/>
        </w:rPr>
      </w:pPr>
      <w:ins w:id="456" w:author="0990" w:date="2024-03-28T18:43:00Z">
        <w:r w:rsidRPr="004A44C8">
          <w:t>1&gt;</w:t>
        </w:r>
        <w:r w:rsidRPr="004A44C8">
          <w:tab/>
          <w:t>else</w:t>
        </w:r>
        <w:r w:rsidRPr="004A44C8">
          <w:rPr>
            <w:i/>
          </w:rPr>
          <w:t xml:space="preserve"> </w:t>
        </w:r>
        <w:r w:rsidRPr="004A44C8">
          <w:rPr>
            <w:iCs/>
          </w:rPr>
          <w:t>(</w:t>
        </w:r>
        <w:r w:rsidRPr="004A44C8">
          <w:rPr>
            <w:i/>
          </w:rPr>
          <w:t>RRCReconfiguration</w:t>
        </w:r>
        <w:r w:rsidRPr="004A44C8">
          <w:t xml:space="preserve"> was received via SRB1</w:t>
        </w:r>
        <w:r w:rsidRPr="004A44C8">
          <w:rPr>
            <w:iCs/>
          </w:rPr>
          <w:t>)</w:t>
        </w:r>
        <w:r w:rsidRPr="004A44C8">
          <w:t>:</w:t>
        </w:r>
      </w:ins>
    </w:p>
    <w:p w14:paraId="41D1CC94" w14:textId="77777777" w:rsidR="003579B4" w:rsidRPr="004A44C8" w:rsidRDefault="003579B4" w:rsidP="003579B4">
      <w:pPr>
        <w:pStyle w:val="B2"/>
        <w:rPr>
          <w:ins w:id="457" w:author="0990" w:date="2024-03-28T18:43:00Z"/>
        </w:rPr>
      </w:pPr>
      <w:ins w:id="458" w:author="0990" w:date="2024-03-28T18:43:00Z">
        <w:r w:rsidRPr="004A44C8">
          <w:t>2&gt;</w:t>
        </w:r>
        <w:r w:rsidRPr="004A44C8">
          <w:tab/>
          <w:t xml:space="preserve">submit the </w:t>
        </w:r>
        <w:r w:rsidRPr="004A44C8">
          <w:rPr>
            <w:i/>
          </w:rPr>
          <w:t>RRCReconfigurationComplete</w:t>
        </w:r>
        <w:r w:rsidRPr="004A44C8">
          <w:t xml:space="preserve"> message via SRB1 to lower layers for transmission using the new configuration;</w:t>
        </w:r>
      </w:ins>
    </w:p>
    <w:p w14:paraId="28A22C99" w14:textId="77777777" w:rsidR="003579B4" w:rsidRPr="00097FB4" w:rsidRDefault="003579B4" w:rsidP="003579B4">
      <w:pPr>
        <w:rPr>
          <w:ins w:id="459" w:author="0990" w:date="2024-03-28T18:43:00Z"/>
        </w:rPr>
      </w:pPr>
      <w:ins w:id="460" w:author="0990" w:date="2024-03-28T18:43:00Z">
        <w:r w:rsidRPr="00097FB4">
          <w:t>[TS 38.331, clause 5.5.2.1]</w:t>
        </w:r>
      </w:ins>
    </w:p>
    <w:p w14:paraId="7095B375" w14:textId="77777777" w:rsidR="003579B4" w:rsidRDefault="003579B4" w:rsidP="003579B4">
      <w:pPr>
        <w:rPr>
          <w:ins w:id="461" w:author="0990" w:date="2024-03-28T18:43:00Z"/>
        </w:rPr>
      </w:pPr>
      <w:ins w:id="462" w:author="0990" w:date="2024-03-28T18:43:00Z">
        <w:r>
          <w:t>…</w:t>
        </w:r>
      </w:ins>
    </w:p>
    <w:p w14:paraId="3A129374" w14:textId="77777777" w:rsidR="003579B4" w:rsidRPr="004A44C8" w:rsidRDefault="003579B4" w:rsidP="003579B4">
      <w:pPr>
        <w:rPr>
          <w:ins w:id="463" w:author="0990" w:date="2024-03-28T18:43:00Z"/>
        </w:rPr>
      </w:pPr>
      <w:ins w:id="464" w:author="0990" w:date="2024-03-28T18:43:00Z">
        <w:r w:rsidRPr="004A44C8">
          <w:t>The UE shall:</w:t>
        </w:r>
      </w:ins>
    </w:p>
    <w:p w14:paraId="75AF9E08" w14:textId="77777777" w:rsidR="003579B4" w:rsidRPr="004A44C8" w:rsidRDefault="003579B4" w:rsidP="003579B4">
      <w:pPr>
        <w:pStyle w:val="B2"/>
        <w:ind w:left="0" w:firstLine="284"/>
        <w:rPr>
          <w:ins w:id="465" w:author="0990" w:date="2024-03-28T18:43:00Z"/>
        </w:rPr>
      </w:pPr>
      <w:ins w:id="466" w:author="0990" w:date="2024-03-28T18:43:00Z">
        <w:r>
          <w:t>…</w:t>
        </w:r>
      </w:ins>
    </w:p>
    <w:p w14:paraId="6D4E9163" w14:textId="77777777" w:rsidR="003579B4" w:rsidRPr="004A44C8" w:rsidRDefault="003579B4" w:rsidP="003579B4">
      <w:pPr>
        <w:pStyle w:val="B1"/>
        <w:rPr>
          <w:ins w:id="467" w:author="0990" w:date="2024-03-28T18:43:00Z"/>
        </w:rPr>
      </w:pPr>
      <w:ins w:id="468" w:author="0990" w:date="2024-03-28T18:43:00Z">
        <w:r w:rsidRPr="004A44C8">
          <w:t>1&gt;</w:t>
        </w:r>
        <w:r w:rsidRPr="004A44C8">
          <w:tab/>
          <w:t xml:space="preserve">if the received </w:t>
        </w:r>
        <w:r w:rsidRPr="004A44C8">
          <w:rPr>
            <w:i/>
          </w:rPr>
          <w:t>measConfig</w:t>
        </w:r>
        <w:r w:rsidRPr="004A44C8">
          <w:t xml:space="preserve"> includes the </w:t>
        </w:r>
        <w:r w:rsidRPr="004A44C8">
          <w:rPr>
            <w:i/>
          </w:rPr>
          <w:t>measObjectToAddModList</w:t>
        </w:r>
        <w:r w:rsidRPr="004A44C8">
          <w:t>:</w:t>
        </w:r>
      </w:ins>
    </w:p>
    <w:p w14:paraId="7A2C8629" w14:textId="77777777" w:rsidR="003579B4" w:rsidRPr="004A44C8" w:rsidRDefault="003579B4" w:rsidP="003579B4">
      <w:pPr>
        <w:pStyle w:val="B2"/>
        <w:rPr>
          <w:ins w:id="469" w:author="0990" w:date="2024-03-28T18:43:00Z"/>
        </w:rPr>
      </w:pPr>
      <w:ins w:id="470" w:author="0990" w:date="2024-03-28T18:43:00Z">
        <w:r w:rsidRPr="004A44C8">
          <w:t>2&gt;</w:t>
        </w:r>
        <w:r w:rsidRPr="004A44C8">
          <w:tab/>
          <w:t>perform the measurement object addition/modification procedure as specified in 5.5.2.5;</w:t>
        </w:r>
      </w:ins>
    </w:p>
    <w:p w14:paraId="1923D533" w14:textId="77777777" w:rsidR="003579B4" w:rsidRPr="004A44C8" w:rsidRDefault="003579B4" w:rsidP="003579B4">
      <w:pPr>
        <w:pStyle w:val="B1"/>
        <w:rPr>
          <w:ins w:id="471" w:author="0990" w:date="2024-03-28T18:43:00Z"/>
        </w:rPr>
      </w:pPr>
      <w:ins w:id="472" w:author="0990" w:date="2024-03-28T18:43:00Z">
        <w:r>
          <w:t>…</w:t>
        </w:r>
      </w:ins>
    </w:p>
    <w:p w14:paraId="0EB6B436" w14:textId="77777777" w:rsidR="003579B4" w:rsidRPr="004A44C8" w:rsidRDefault="003579B4" w:rsidP="003579B4">
      <w:pPr>
        <w:pStyle w:val="B1"/>
        <w:rPr>
          <w:ins w:id="473" w:author="0990" w:date="2024-03-28T18:43:00Z"/>
        </w:rPr>
      </w:pPr>
      <w:ins w:id="474" w:author="0990" w:date="2024-03-28T18:43:00Z">
        <w:r w:rsidRPr="004A44C8">
          <w:t>1&gt;</w:t>
        </w:r>
        <w:r w:rsidRPr="004A44C8">
          <w:tab/>
          <w:t xml:space="preserve">if the received </w:t>
        </w:r>
        <w:r w:rsidRPr="004A44C8">
          <w:rPr>
            <w:i/>
          </w:rPr>
          <w:t>measConfig</w:t>
        </w:r>
        <w:r w:rsidRPr="004A44C8">
          <w:t xml:space="preserve"> includes the </w:t>
        </w:r>
        <w:r w:rsidRPr="004A44C8">
          <w:rPr>
            <w:i/>
          </w:rPr>
          <w:t>reportConfigToAddModList</w:t>
        </w:r>
        <w:r w:rsidRPr="004A44C8">
          <w:t>:</w:t>
        </w:r>
      </w:ins>
    </w:p>
    <w:p w14:paraId="122C3551" w14:textId="77777777" w:rsidR="003579B4" w:rsidRPr="004A44C8" w:rsidRDefault="003579B4" w:rsidP="003579B4">
      <w:pPr>
        <w:pStyle w:val="B2"/>
        <w:rPr>
          <w:ins w:id="475" w:author="0990" w:date="2024-03-28T18:43:00Z"/>
        </w:rPr>
      </w:pPr>
      <w:ins w:id="476" w:author="0990" w:date="2024-03-28T18:43:00Z">
        <w:r w:rsidRPr="004A44C8">
          <w:t>2&gt;</w:t>
        </w:r>
        <w:r w:rsidRPr="004A44C8">
          <w:tab/>
          <w:t>perform the reporting configuration addition/modification procedure as specified in 5.5.2.7;</w:t>
        </w:r>
      </w:ins>
    </w:p>
    <w:p w14:paraId="450612A8" w14:textId="77777777" w:rsidR="003579B4" w:rsidRPr="004A44C8" w:rsidRDefault="003579B4" w:rsidP="003579B4">
      <w:pPr>
        <w:pStyle w:val="B1"/>
        <w:rPr>
          <w:ins w:id="477" w:author="0990" w:date="2024-03-28T18:43:00Z"/>
        </w:rPr>
      </w:pPr>
      <w:ins w:id="478" w:author="0990" w:date="2024-03-28T18:43:00Z">
        <w:r w:rsidRPr="004A44C8">
          <w:t>1&gt;</w:t>
        </w:r>
        <w:r w:rsidRPr="004A44C8">
          <w:tab/>
          <w:t xml:space="preserve">if the received </w:t>
        </w:r>
        <w:r w:rsidRPr="004A44C8">
          <w:rPr>
            <w:i/>
          </w:rPr>
          <w:t>measConfig</w:t>
        </w:r>
        <w:r w:rsidRPr="004A44C8">
          <w:t xml:space="preserve"> includes the </w:t>
        </w:r>
        <w:r w:rsidRPr="004A44C8">
          <w:rPr>
            <w:i/>
          </w:rPr>
          <w:t>quantityConfig</w:t>
        </w:r>
        <w:r w:rsidRPr="004A44C8">
          <w:t>:</w:t>
        </w:r>
      </w:ins>
    </w:p>
    <w:p w14:paraId="150693A5" w14:textId="77777777" w:rsidR="003579B4" w:rsidRPr="004A44C8" w:rsidRDefault="003579B4" w:rsidP="003579B4">
      <w:pPr>
        <w:pStyle w:val="B2"/>
        <w:rPr>
          <w:ins w:id="479" w:author="0990" w:date="2024-03-28T18:43:00Z"/>
        </w:rPr>
      </w:pPr>
      <w:ins w:id="480" w:author="0990" w:date="2024-03-28T18:43:00Z">
        <w:r w:rsidRPr="004A44C8">
          <w:t>2&gt;</w:t>
        </w:r>
        <w:r w:rsidRPr="004A44C8">
          <w:tab/>
          <w:t>perform the quantity configuration procedure as specified in 5.5.2.8;</w:t>
        </w:r>
      </w:ins>
    </w:p>
    <w:p w14:paraId="385AE7E6" w14:textId="77777777" w:rsidR="003579B4" w:rsidRPr="004A44C8" w:rsidRDefault="003579B4" w:rsidP="003579B4">
      <w:pPr>
        <w:pStyle w:val="B1"/>
        <w:rPr>
          <w:ins w:id="481" w:author="0990" w:date="2024-03-28T18:43:00Z"/>
        </w:rPr>
      </w:pPr>
      <w:ins w:id="482" w:author="0990" w:date="2024-03-28T18:43:00Z">
        <w:r>
          <w:t>…</w:t>
        </w:r>
      </w:ins>
    </w:p>
    <w:p w14:paraId="127F3CEC" w14:textId="77777777" w:rsidR="003579B4" w:rsidRPr="004A44C8" w:rsidRDefault="003579B4" w:rsidP="003579B4">
      <w:pPr>
        <w:pStyle w:val="B1"/>
        <w:rPr>
          <w:ins w:id="483" w:author="0990" w:date="2024-03-28T18:43:00Z"/>
        </w:rPr>
      </w:pPr>
      <w:ins w:id="484" w:author="0990" w:date="2024-03-28T18:43:00Z">
        <w:r w:rsidRPr="004A44C8">
          <w:t>1&gt;</w:t>
        </w:r>
        <w:r w:rsidRPr="004A44C8">
          <w:tab/>
          <w:t xml:space="preserve">if the received </w:t>
        </w:r>
        <w:r w:rsidRPr="004A44C8">
          <w:rPr>
            <w:i/>
          </w:rPr>
          <w:t>measConfig</w:t>
        </w:r>
        <w:r w:rsidRPr="004A44C8">
          <w:t xml:space="preserve"> includes the </w:t>
        </w:r>
        <w:r w:rsidRPr="004A44C8">
          <w:rPr>
            <w:i/>
          </w:rPr>
          <w:t>measIdToAddModList</w:t>
        </w:r>
        <w:r w:rsidRPr="004A44C8">
          <w:t>:</w:t>
        </w:r>
      </w:ins>
    </w:p>
    <w:p w14:paraId="3650DF75" w14:textId="77777777" w:rsidR="003579B4" w:rsidRPr="004A44C8" w:rsidRDefault="003579B4" w:rsidP="003579B4">
      <w:pPr>
        <w:pStyle w:val="B2"/>
        <w:rPr>
          <w:ins w:id="485" w:author="0990" w:date="2024-03-28T18:43:00Z"/>
        </w:rPr>
      </w:pPr>
      <w:ins w:id="486" w:author="0990" w:date="2024-03-28T18:43:00Z">
        <w:r w:rsidRPr="004A44C8">
          <w:t>2&gt;</w:t>
        </w:r>
        <w:r w:rsidRPr="004A44C8">
          <w:tab/>
          <w:t>perform the measurement identity addition/modification procedure as specified in 5.5.2.3;</w:t>
        </w:r>
      </w:ins>
    </w:p>
    <w:p w14:paraId="57996E68" w14:textId="77777777" w:rsidR="003579B4" w:rsidRPr="004A44C8" w:rsidRDefault="003579B4" w:rsidP="003579B4">
      <w:pPr>
        <w:pStyle w:val="B1"/>
        <w:rPr>
          <w:ins w:id="487" w:author="0990" w:date="2024-03-28T18:43:00Z"/>
        </w:rPr>
      </w:pPr>
      <w:ins w:id="488" w:author="0990" w:date="2024-03-28T18:43:00Z">
        <w:r w:rsidRPr="004A44C8">
          <w:t>1&gt;</w:t>
        </w:r>
        <w:r w:rsidRPr="004A44C8">
          <w:tab/>
          <w:t xml:space="preserve">if the received </w:t>
        </w:r>
        <w:r w:rsidRPr="004A44C8">
          <w:rPr>
            <w:i/>
          </w:rPr>
          <w:t>measConfig</w:t>
        </w:r>
        <w:r w:rsidRPr="004A44C8">
          <w:t xml:space="preserve"> includes the </w:t>
        </w:r>
        <w:r w:rsidRPr="004A44C8">
          <w:rPr>
            <w:i/>
          </w:rPr>
          <w:t>measGapConfig</w:t>
        </w:r>
        <w:r w:rsidRPr="004A44C8">
          <w:t>:</w:t>
        </w:r>
      </w:ins>
    </w:p>
    <w:p w14:paraId="342D82FE" w14:textId="77777777" w:rsidR="003579B4" w:rsidRPr="004A44C8" w:rsidRDefault="003579B4" w:rsidP="003579B4">
      <w:pPr>
        <w:pStyle w:val="B2"/>
        <w:rPr>
          <w:ins w:id="489" w:author="0990" w:date="2024-03-28T18:43:00Z"/>
        </w:rPr>
      </w:pPr>
      <w:ins w:id="490" w:author="0990" w:date="2024-03-28T18:43:00Z">
        <w:r w:rsidRPr="004A44C8">
          <w:t>2&gt;</w:t>
        </w:r>
        <w:r w:rsidRPr="004A44C8">
          <w:tab/>
          <w:t>perform the measurement gap configuration procedure as specified in 5.5.2.9;</w:t>
        </w:r>
      </w:ins>
    </w:p>
    <w:p w14:paraId="510723BD" w14:textId="77777777" w:rsidR="003579B4" w:rsidRPr="00097FB4" w:rsidRDefault="003579B4" w:rsidP="003579B4">
      <w:pPr>
        <w:rPr>
          <w:ins w:id="491" w:author="0990" w:date="2024-03-28T18:43:00Z"/>
        </w:rPr>
      </w:pPr>
      <w:ins w:id="492" w:author="0990" w:date="2024-03-28T18:43:00Z">
        <w:r w:rsidRPr="00097FB4">
          <w:t>[TS 38.331, clause 5.5.4.1]</w:t>
        </w:r>
      </w:ins>
    </w:p>
    <w:p w14:paraId="19F2DEDB" w14:textId="77777777" w:rsidR="003579B4" w:rsidRPr="004A44C8" w:rsidRDefault="003579B4" w:rsidP="003579B4">
      <w:pPr>
        <w:rPr>
          <w:ins w:id="493" w:author="0990" w:date="2024-03-28T18:43:00Z"/>
        </w:rPr>
      </w:pPr>
      <w:ins w:id="494" w:author="0990" w:date="2024-03-28T18:43:00Z">
        <w:r w:rsidRPr="004A44C8">
          <w:t>If AS security has been activated successfully, the UE shall:</w:t>
        </w:r>
      </w:ins>
    </w:p>
    <w:p w14:paraId="155C3F31" w14:textId="77777777" w:rsidR="003579B4" w:rsidRPr="004A44C8" w:rsidRDefault="003579B4" w:rsidP="003579B4">
      <w:pPr>
        <w:pStyle w:val="B1"/>
        <w:rPr>
          <w:ins w:id="495" w:author="0990" w:date="2024-03-28T18:43:00Z"/>
        </w:rPr>
      </w:pPr>
      <w:ins w:id="496" w:author="0990" w:date="2024-03-28T18:43:00Z">
        <w:r w:rsidRPr="004A44C8">
          <w:t>1&gt;</w:t>
        </w:r>
        <w:r w:rsidRPr="004A44C8">
          <w:tab/>
          <w:t xml:space="preserve">for each </w:t>
        </w:r>
        <w:r w:rsidRPr="004A44C8">
          <w:rPr>
            <w:i/>
          </w:rPr>
          <w:t>measId</w:t>
        </w:r>
        <w:r w:rsidRPr="004A44C8">
          <w:t xml:space="preserve"> included in the </w:t>
        </w:r>
        <w:r w:rsidRPr="004A44C8">
          <w:rPr>
            <w:i/>
          </w:rPr>
          <w:t>measIdList</w:t>
        </w:r>
        <w:r w:rsidRPr="004A44C8">
          <w:t xml:space="preserve"> within </w:t>
        </w:r>
        <w:r w:rsidRPr="004A44C8">
          <w:rPr>
            <w:i/>
          </w:rPr>
          <w:t>VarMeasConfig</w:t>
        </w:r>
        <w:r w:rsidRPr="004A44C8">
          <w:t>:</w:t>
        </w:r>
      </w:ins>
    </w:p>
    <w:p w14:paraId="0EF10728" w14:textId="77777777" w:rsidR="003579B4" w:rsidRPr="004A44C8" w:rsidRDefault="003579B4" w:rsidP="003579B4">
      <w:pPr>
        <w:pStyle w:val="B2"/>
        <w:rPr>
          <w:ins w:id="497" w:author="0990" w:date="2024-03-28T18:43:00Z"/>
        </w:rPr>
      </w:pPr>
      <w:ins w:id="498" w:author="0990" w:date="2024-03-28T18:43:00Z">
        <w:r w:rsidRPr="004A44C8">
          <w:t>2&gt;</w:t>
        </w:r>
        <w:r w:rsidRPr="004A44C8">
          <w:tab/>
          <w:t xml:space="preserve">if the corresponding </w:t>
        </w:r>
        <w:r w:rsidRPr="004A44C8">
          <w:rPr>
            <w:i/>
          </w:rPr>
          <w:t>reportConfig</w:t>
        </w:r>
        <w:r w:rsidRPr="004A44C8">
          <w:t xml:space="preserve"> includes a </w:t>
        </w:r>
        <w:r w:rsidRPr="004A44C8">
          <w:rPr>
            <w:i/>
          </w:rPr>
          <w:t>reportType</w:t>
        </w:r>
        <w:r w:rsidRPr="004A44C8">
          <w:t xml:space="preserve"> set to </w:t>
        </w:r>
        <w:r w:rsidRPr="004A44C8">
          <w:rPr>
            <w:i/>
          </w:rPr>
          <w:t>eventTriggered</w:t>
        </w:r>
        <w:r w:rsidRPr="004A44C8">
          <w:t xml:space="preserve"> or </w:t>
        </w:r>
        <w:r w:rsidRPr="004A44C8">
          <w:rPr>
            <w:i/>
          </w:rPr>
          <w:t>periodical</w:t>
        </w:r>
        <w:r w:rsidRPr="004A44C8">
          <w:t>:</w:t>
        </w:r>
      </w:ins>
    </w:p>
    <w:p w14:paraId="4FAC4087" w14:textId="77777777" w:rsidR="003579B4" w:rsidRPr="004A44C8" w:rsidRDefault="003579B4" w:rsidP="003579B4">
      <w:pPr>
        <w:pStyle w:val="B3"/>
        <w:rPr>
          <w:ins w:id="499" w:author="0990" w:date="2024-03-28T18:43:00Z"/>
        </w:rPr>
      </w:pPr>
      <w:ins w:id="500" w:author="0990" w:date="2024-03-28T18:43:00Z">
        <w:r w:rsidRPr="004A44C8">
          <w:t>3&gt;</w:t>
        </w:r>
        <w:r w:rsidRPr="004A44C8">
          <w:tab/>
          <w:t xml:space="preserve">if the corresponding </w:t>
        </w:r>
        <w:r w:rsidRPr="004A44C8">
          <w:rPr>
            <w:i/>
          </w:rPr>
          <w:t>measObject</w:t>
        </w:r>
        <w:r w:rsidRPr="004A44C8">
          <w:t xml:space="preserve"> concerns NR:</w:t>
        </w:r>
      </w:ins>
    </w:p>
    <w:p w14:paraId="1E346153" w14:textId="77777777" w:rsidR="003579B4" w:rsidRPr="004A44C8" w:rsidRDefault="003579B4" w:rsidP="003579B4">
      <w:pPr>
        <w:pStyle w:val="B4"/>
        <w:rPr>
          <w:ins w:id="501" w:author="0990" w:date="2024-03-28T18:43:00Z"/>
          <w:rFonts w:eastAsia="Malgun Gothic"/>
          <w:lang w:eastAsia="ko-KR"/>
        </w:rPr>
      </w:pPr>
      <w:ins w:id="502" w:author="0990" w:date="2024-03-28T18:43:00Z">
        <w:r w:rsidRPr="004A44C8">
          <w:rPr>
            <w:rFonts w:eastAsia="Malgun Gothic"/>
            <w:lang w:eastAsia="ko-KR"/>
          </w:rPr>
          <w:t>4&gt;</w:t>
        </w:r>
        <w:r w:rsidRPr="004A44C8">
          <w:rPr>
            <w:rFonts w:eastAsia="Malgun Gothic"/>
            <w:lang w:eastAsia="ko-KR"/>
          </w:rPr>
          <w:tab/>
          <w:t xml:space="preserve">if the corresponding </w:t>
        </w:r>
        <w:r w:rsidRPr="004A44C8">
          <w:rPr>
            <w:rFonts w:eastAsia="Malgun Gothic"/>
            <w:i/>
            <w:lang w:eastAsia="ko-KR"/>
          </w:rPr>
          <w:t>reportConfig</w:t>
        </w:r>
        <w:r w:rsidRPr="004A44C8">
          <w:rPr>
            <w:rFonts w:eastAsia="Malgun Gothic"/>
            <w:lang w:eastAsia="ko-KR"/>
          </w:rPr>
          <w:t xml:space="preserve"> includes </w:t>
        </w:r>
        <w:r w:rsidRPr="004A44C8">
          <w:rPr>
            <w:rFonts w:eastAsia="Malgun Gothic"/>
            <w:i/>
            <w:lang w:eastAsia="ko-KR"/>
          </w:rPr>
          <w:t>measRSSI-ReportConfig</w:t>
        </w:r>
        <w:r w:rsidRPr="004A44C8">
          <w:rPr>
            <w:rFonts w:eastAsia="Malgun Gothic"/>
            <w:lang w:eastAsia="ko-KR"/>
          </w:rPr>
          <w:t>:</w:t>
        </w:r>
      </w:ins>
    </w:p>
    <w:p w14:paraId="5A865E4E" w14:textId="77777777" w:rsidR="003579B4" w:rsidRPr="004A44C8" w:rsidRDefault="003579B4" w:rsidP="003579B4">
      <w:pPr>
        <w:pStyle w:val="B5"/>
        <w:rPr>
          <w:ins w:id="503" w:author="0990" w:date="2024-03-28T18:43:00Z"/>
          <w:rFonts w:eastAsia="Malgun Gothic"/>
          <w:lang w:eastAsia="ko-KR"/>
        </w:rPr>
      </w:pPr>
      <w:ins w:id="504" w:author="0990" w:date="2024-03-28T18:43:00Z">
        <w:r w:rsidRPr="004A44C8">
          <w:rPr>
            <w:rFonts w:eastAsia="Malgun Gothic"/>
            <w:lang w:eastAsia="ko-KR"/>
          </w:rPr>
          <w:t>5&gt;</w:t>
        </w:r>
        <w:r w:rsidRPr="004A44C8">
          <w:rPr>
            <w:rFonts w:eastAsia="Malgun Gothic"/>
            <w:lang w:eastAsia="ko-KR"/>
          </w:rPr>
          <w:tab/>
          <w:t>consider the resource indicated by the</w:t>
        </w:r>
        <w:r w:rsidRPr="004A44C8">
          <w:rPr>
            <w:rFonts w:eastAsia="Malgun Gothic"/>
            <w:i/>
            <w:lang w:eastAsia="ko-KR"/>
          </w:rPr>
          <w:t xml:space="preserve"> rmtc-Config</w:t>
        </w:r>
        <w:r w:rsidRPr="004A44C8">
          <w:rPr>
            <w:rFonts w:eastAsia="Malgun Gothic"/>
            <w:lang w:eastAsia="ko-KR"/>
          </w:rPr>
          <w:t xml:space="preserve"> on the associated frequency to be applicable;</w:t>
        </w:r>
      </w:ins>
    </w:p>
    <w:p w14:paraId="6FDCB62B" w14:textId="77777777" w:rsidR="003579B4" w:rsidRPr="004A44C8" w:rsidRDefault="003579B4" w:rsidP="003579B4">
      <w:pPr>
        <w:pStyle w:val="B4"/>
        <w:rPr>
          <w:ins w:id="505" w:author="0990" w:date="2024-03-28T18:43:00Z"/>
        </w:rPr>
      </w:pPr>
      <w:ins w:id="506" w:author="0990" w:date="2024-03-28T18:43:00Z">
        <w:r w:rsidRPr="004A44C8">
          <w:t>4&gt;</w:t>
        </w:r>
        <w:r w:rsidRPr="004A44C8">
          <w:tab/>
          <w:t xml:space="preserve">if the </w:t>
        </w:r>
        <w:r w:rsidRPr="004A44C8">
          <w:rPr>
            <w:i/>
            <w:iCs/>
          </w:rPr>
          <w:t>eventA1</w:t>
        </w:r>
        <w:r w:rsidRPr="004A44C8">
          <w:t xml:space="preserve"> or </w:t>
        </w:r>
        <w:r w:rsidRPr="004A44C8">
          <w:rPr>
            <w:i/>
            <w:iCs/>
          </w:rPr>
          <w:t>eventA2</w:t>
        </w:r>
        <w:r w:rsidRPr="004A44C8">
          <w:t xml:space="preserve"> is configured in the corresponding </w:t>
        </w:r>
        <w:r w:rsidRPr="004A44C8">
          <w:rPr>
            <w:i/>
          </w:rPr>
          <w:t>reportConfig</w:t>
        </w:r>
        <w:r w:rsidRPr="004A44C8">
          <w:t>:</w:t>
        </w:r>
      </w:ins>
    </w:p>
    <w:p w14:paraId="014575AD" w14:textId="77777777" w:rsidR="003579B4" w:rsidRPr="004A44C8" w:rsidRDefault="003579B4" w:rsidP="003579B4">
      <w:pPr>
        <w:pStyle w:val="B5"/>
        <w:rPr>
          <w:ins w:id="507" w:author="0990" w:date="2024-03-28T18:43:00Z"/>
        </w:rPr>
      </w:pPr>
      <w:ins w:id="508" w:author="0990" w:date="2024-03-28T18:43:00Z">
        <w:r w:rsidRPr="004A44C8">
          <w:t>5&gt;</w:t>
        </w:r>
        <w:r w:rsidRPr="004A44C8">
          <w:tab/>
          <w:t>consider only the serving cell to be applicable;</w:t>
        </w:r>
      </w:ins>
    </w:p>
    <w:p w14:paraId="60C0309B" w14:textId="77777777" w:rsidR="003579B4" w:rsidRPr="004A44C8" w:rsidRDefault="003579B4" w:rsidP="003579B4">
      <w:pPr>
        <w:pStyle w:val="B4"/>
        <w:ind w:left="283" w:firstLine="284"/>
        <w:rPr>
          <w:ins w:id="509" w:author="0990" w:date="2024-03-28T18:43:00Z"/>
        </w:rPr>
      </w:pPr>
      <w:ins w:id="510" w:author="0990" w:date="2024-03-28T18:43:00Z">
        <w:r>
          <w:t>…</w:t>
        </w:r>
      </w:ins>
    </w:p>
    <w:p w14:paraId="4815A471" w14:textId="77777777" w:rsidR="003579B4" w:rsidRPr="004A44C8" w:rsidRDefault="003579B4" w:rsidP="003579B4">
      <w:pPr>
        <w:pStyle w:val="B2"/>
        <w:rPr>
          <w:ins w:id="511" w:author="0990" w:date="2024-03-28T18:43:00Z"/>
        </w:rPr>
      </w:pPr>
      <w:ins w:id="512" w:author="0990" w:date="2024-03-28T18:43:00Z">
        <w:r w:rsidRPr="004A44C8">
          <w:lastRenderedPageBreak/>
          <w:t>2&gt;</w:t>
        </w:r>
        <w:r w:rsidRPr="004A44C8">
          <w:tab/>
          <w:t xml:space="preserve">if the </w:t>
        </w:r>
        <w:r w:rsidRPr="004A44C8">
          <w:rPr>
            <w:i/>
          </w:rPr>
          <w:t xml:space="preserve">reportType </w:t>
        </w:r>
        <w:r w:rsidRPr="004A44C8">
          <w:t xml:space="preserve">is set to </w:t>
        </w:r>
        <w:r w:rsidRPr="004A44C8">
          <w:rPr>
            <w:i/>
          </w:rPr>
          <w:t>eventTriggered</w:t>
        </w:r>
        <w:r w:rsidRPr="004A44C8">
          <w:t xml:space="preserve"> and if the entry condition applicable for this event, i.e. the event corresponding with the </w:t>
        </w:r>
        <w:r w:rsidRPr="004A44C8">
          <w:rPr>
            <w:i/>
          </w:rPr>
          <w:t>eventId</w:t>
        </w:r>
        <w:r w:rsidRPr="004A44C8">
          <w:t xml:space="preserve"> of the corresponding </w:t>
        </w:r>
        <w:r w:rsidRPr="004A44C8">
          <w:rPr>
            <w:i/>
          </w:rPr>
          <w:t>reportConfig</w:t>
        </w:r>
        <w:r w:rsidRPr="004A44C8">
          <w:t xml:space="preserve"> within </w:t>
        </w:r>
        <w:r w:rsidRPr="004A44C8">
          <w:rPr>
            <w:i/>
          </w:rPr>
          <w:t>VarMeasConfig</w:t>
        </w:r>
        <w:r w:rsidRPr="004A44C8">
          <w:t xml:space="preserve">, is fulfilled for one or more applicable cells for all measurements after layer 3 filtering taken during </w:t>
        </w:r>
        <w:r w:rsidRPr="004A44C8">
          <w:rPr>
            <w:i/>
          </w:rPr>
          <w:t>timeToTrigger</w:t>
        </w:r>
        <w:r w:rsidRPr="004A44C8">
          <w:t xml:space="preserve"> defined for this event within the </w:t>
        </w:r>
        <w:r w:rsidRPr="004A44C8">
          <w:rPr>
            <w:i/>
          </w:rPr>
          <w:t>VarMeasConfig</w:t>
        </w:r>
        <w:r w:rsidRPr="004A44C8">
          <w:t xml:space="preserve">, while the </w:t>
        </w:r>
        <w:r w:rsidRPr="004A44C8">
          <w:rPr>
            <w:i/>
          </w:rPr>
          <w:t>VarMeasReportList</w:t>
        </w:r>
        <w:r w:rsidRPr="004A44C8">
          <w:t xml:space="preserve"> does not include a measurement reporting entry for this </w:t>
        </w:r>
        <w:r w:rsidRPr="004A44C8">
          <w:rPr>
            <w:i/>
          </w:rPr>
          <w:t xml:space="preserve">measId </w:t>
        </w:r>
        <w:r w:rsidRPr="004A44C8">
          <w:t>(a first cell triggers the event):</w:t>
        </w:r>
      </w:ins>
    </w:p>
    <w:p w14:paraId="01526B35" w14:textId="77777777" w:rsidR="003579B4" w:rsidRPr="004A44C8" w:rsidRDefault="003579B4" w:rsidP="003579B4">
      <w:pPr>
        <w:pStyle w:val="B3"/>
        <w:rPr>
          <w:ins w:id="513" w:author="0990" w:date="2024-03-28T18:43:00Z"/>
        </w:rPr>
      </w:pPr>
      <w:ins w:id="514" w:author="0990" w:date="2024-03-28T18:43:00Z">
        <w:r w:rsidRPr="004A44C8">
          <w:t>3&gt;</w:t>
        </w:r>
        <w:r w:rsidRPr="004A44C8">
          <w:tab/>
          <w:t xml:space="preserve">include a measurement reporting entry within the </w:t>
        </w:r>
        <w:r w:rsidRPr="004A44C8">
          <w:rPr>
            <w:i/>
          </w:rPr>
          <w:t>VarMeasReportList</w:t>
        </w:r>
        <w:r w:rsidRPr="004A44C8">
          <w:t xml:space="preserve"> for this </w:t>
        </w:r>
        <w:r w:rsidRPr="004A44C8">
          <w:rPr>
            <w:i/>
          </w:rPr>
          <w:t>measId</w:t>
        </w:r>
        <w:r w:rsidRPr="004A44C8">
          <w:t>;</w:t>
        </w:r>
      </w:ins>
    </w:p>
    <w:p w14:paraId="51E76FCC" w14:textId="77777777" w:rsidR="003579B4" w:rsidRPr="004A44C8" w:rsidRDefault="003579B4" w:rsidP="003579B4">
      <w:pPr>
        <w:pStyle w:val="B3"/>
        <w:rPr>
          <w:ins w:id="515" w:author="0990" w:date="2024-03-28T18:43:00Z"/>
        </w:rPr>
      </w:pPr>
      <w:ins w:id="516" w:author="0990" w:date="2024-03-28T18:43:00Z">
        <w:r w:rsidRPr="004A44C8">
          <w:t>3&gt;</w:t>
        </w:r>
        <w:r w:rsidRPr="004A44C8">
          <w:tab/>
          <w:t xml:space="preserve">set the </w:t>
        </w:r>
        <w:r w:rsidRPr="004A44C8">
          <w:rPr>
            <w:i/>
          </w:rPr>
          <w:t>numberOfReportsSent</w:t>
        </w:r>
        <w:r w:rsidRPr="004A44C8">
          <w:t xml:space="preserve"> defined within the </w:t>
        </w:r>
        <w:r w:rsidRPr="004A44C8">
          <w:rPr>
            <w:i/>
          </w:rPr>
          <w:t>VarMeasReportList</w:t>
        </w:r>
        <w:r w:rsidRPr="004A44C8">
          <w:t xml:space="preserve"> for this </w:t>
        </w:r>
        <w:r w:rsidRPr="004A44C8">
          <w:rPr>
            <w:i/>
          </w:rPr>
          <w:t>measId</w:t>
        </w:r>
        <w:r w:rsidRPr="004A44C8">
          <w:t xml:space="preserve"> to 0;</w:t>
        </w:r>
      </w:ins>
    </w:p>
    <w:p w14:paraId="36B8D102" w14:textId="77777777" w:rsidR="003579B4" w:rsidRPr="004A44C8" w:rsidRDefault="003579B4" w:rsidP="003579B4">
      <w:pPr>
        <w:pStyle w:val="B3"/>
        <w:rPr>
          <w:ins w:id="517" w:author="0990" w:date="2024-03-28T18:43:00Z"/>
        </w:rPr>
      </w:pPr>
      <w:ins w:id="518" w:author="0990" w:date="2024-03-28T18:43:00Z">
        <w:r w:rsidRPr="004A44C8">
          <w:t>3&gt;</w:t>
        </w:r>
        <w:r w:rsidRPr="004A44C8">
          <w:tab/>
          <w:t xml:space="preserve">include the concerned cell(s) in the </w:t>
        </w:r>
        <w:r w:rsidRPr="004A44C8">
          <w:rPr>
            <w:i/>
          </w:rPr>
          <w:t>cellsTriggeredList</w:t>
        </w:r>
        <w:r w:rsidRPr="004A44C8">
          <w:t xml:space="preserve"> defined within the </w:t>
        </w:r>
        <w:r w:rsidRPr="004A44C8">
          <w:rPr>
            <w:i/>
          </w:rPr>
          <w:t>VarMeasReportList</w:t>
        </w:r>
        <w:r w:rsidRPr="004A44C8">
          <w:t xml:space="preserve"> for this </w:t>
        </w:r>
        <w:r w:rsidRPr="004A44C8">
          <w:rPr>
            <w:i/>
          </w:rPr>
          <w:t>measId</w:t>
        </w:r>
        <w:r w:rsidRPr="004A44C8">
          <w:t>;</w:t>
        </w:r>
      </w:ins>
    </w:p>
    <w:p w14:paraId="6B370E3E" w14:textId="77777777" w:rsidR="003579B4" w:rsidRPr="004A44C8" w:rsidRDefault="003579B4" w:rsidP="003579B4">
      <w:pPr>
        <w:pStyle w:val="B3"/>
        <w:ind w:left="567" w:firstLine="284"/>
        <w:rPr>
          <w:ins w:id="519" w:author="0990" w:date="2024-03-28T18:43:00Z"/>
        </w:rPr>
      </w:pPr>
      <w:ins w:id="520" w:author="0990" w:date="2024-03-28T18:43:00Z">
        <w:r>
          <w:t>…</w:t>
        </w:r>
      </w:ins>
    </w:p>
    <w:p w14:paraId="3A2A5C88" w14:textId="77777777" w:rsidR="003579B4" w:rsidRPr="004A44C8" w:rsidRDefault="003579B4" w:rsidP="003579B4">
      <w:pPr>
        <w:pStyle w:val="B3"/>
        <w:rPr>
          <w:ins w:id="521" w:author="0990" w:date="2024-03-28T18:43:00Z"/>
        </w:rPr>
      </w:pPr>
      <w:ins w:id="522" w:author="0990" w:date="2024-03-28T18:43:00Z">
        <w:r w:rsidRPr="004A44C8">
          <w:t>3&gt;</w:t>
        </w:r>
        <w:r w:rsidRPr="004A44C8">
          <w:tab/>
          <w:t>initiate the measurement reporting procedure, as specified in 5.5.5;</w:t>
        </w:r>
      </w:ins>
    </w:p>
    <w:p w14:paraId="062C9890" w14:textId="77777777" w:rsidR="003579B4" w:rsidRPr="004A44C8" w:rsidRDefault="003579B4" w:rsidP="003579B4">
      <w:pPr>
        <w:pStyle w:val="B2"/>
        <w:rPr>
          <w:ins w:id="523" w:author="0990" w:date="2024-03-28T18:43:00Z"/>
        </w:rPr>
      </w:pPr>
      <w:ins w:id="524" w:author="0990" w:date="2024-03-28T18:43:00Z">
        <w:r>
          <w:t>…</w:t>
        </w:r>
      </w:ins>
    </w:p>
    <w:p w14:paraId="77E586E7" w14:textId="77777777" w:rsidR="003579B4" w:rsidRPr="004A44C8" w:rsidRDefault="003579B4" w:rsidP="003579B4">
      <w:pPr>
        <w:pStyle w:val="B2"/>
        <w:rPr>
          <w:ins w:id="525" w:author="0990" w:date="2024-03-28T18:43:00Z"/>
        </w:rPr>
      </w:pPr>
      <w:ins w:id="526" w:author="0990" w:date="2024-03-28T18:43:00Z">
        <w:r w:rsidRPr="004A44C8">
          <w:t>2&gt;</w:t>
        </w:r>
        <w:r w:rsidRPr="004A44C8">
          <w:tab/>
          <w:t xml:space="preserve">if the </w:t>
        </w:r>
        <w:r w:rsidRPr="004A44C8">
          <w:rPr>
            <w:i/>
          </w:rPr>
          <w:t xml:space="preserve">reportType </w:t>
        </w:r>
        <w:r w:rsidRPr="004A44C8">
          <w:t xml:space="preserve">is set to </w:t>
        </w:r>
        <w:r w:rsidRPr="004A44C8">
          <w:rPr>
            <w:i/>
          </w:rPr>
          <w:t xml:space="preserve">eventTriggered </w:t>
        </w:r>
        <w:r w:rsidRPr="004A44C8">
          <w:t xml:space="preserve">and if the leaving condition applicable for this event is fulfilled for one or more of the cells included in the </w:t>
        </w:r>
        <w:r w:rsidRPr="004A44C8">
          <w:rPr>
            <w:i/>
          </w:rPr>
          <w:t>cellsTriggeredList</w:t>
        </w:r>
        <w:r w:rsidRPr="004A44C8">
          <w:t xml:space="preserve"> defined within the </w:t>
        </w:r>
        <w:r w:rsidRPr="004A44C8">
          <w:rPr>
            <w:i/>
          </w:rPr>
          <w:t>VarMeasReportList</w:t>
        </w:r>
        <w:r w:rsidRPr="004A44C8">
          <w:t xml:space="preserve"> for this </w:t>
        </w:r>
        <w:r w:rsidRPr="004A44C8">
          <w:rPr>
            <w:i/>
          </w:rPr>
          <w:t>measId</w:t>
        </w:r>
        <w:r w:rsidRPr="004A44C8">
          <w:t xml:space="preserve"> for all measurements after layer 3 filtering taken during </w:t>
        </w:r>
        <w:r w:rsidRPr="004A44C8">
          <w:rPr>
            <w:i/>
          </w:rPr>
          <w:t xml:space="preserve">timeToTrigger </w:t>
        </w:r>
        <w:r w:rsidRPr="004A44C8">
          <w:t xml:space="preserve">defined within the </w:t>
        </w:r>
        <w:r w:rsidRPr="004A44C8">
          <w:rPr>
            <w:i/>
          </w:rPr>
          <w:t xml:space="preserve">VarMeasConfig </w:t>
        </w:r>
        <w:r w:rsidRPr="004A44C8">
          <w:t>for this event:</w:t>
        </w:r>
      </w:ins>
    </w:p>
    <w:p w14:paraId="3B754DC5" w14:textId="77777777" w:rsidR="003579B4" w:rsidRPr="004A44C8" w:rsidRDefault="003579B4" w:rsidP="003579B4">
      <w:pPr>
        <w:pStyle w:val="B3"/>
        <w:rPr>
          <w:ins w:id="527" w:author="0990" w:date="2024-03-28T18:43:00Z"/>
        </w:rPr>
      </w:pPr>
      <w:ins w:id="528" w:author="0990" w:date="2024-03-28T18:43:00Z">
        <w:r w:rsidRPr="004A44C8">
          <w:t>3&gt;</w:t>
        </w:r>
        <w:r w:rsidRPr="004A44C8">
          <w:tab/>
          <w:t xml:space="preserve">remove the concerned cell(s) in the </w:t>
        </w:r>
        <w:r w:rsidRPr="004A44C8">
          <w:rPr>
            <w:i/>
          </w:rPr>
          <w:t>cellsTriggeredList</w:t>
        </w:r>
        <w:r w:rsidRPr="004A44C8">
          <w:t xml:space="preserve"> defined within the </w:t>
        </w:r>
        <w:r w:rsidRPr="004A44C8">
          <w:rPr>
            <w:i/>
          </w:rPr>
          <w:t>VarMeasReportList</w:t>
        </w:r>
        <w:r w:rsidRPr="004A44C8">
          <w:t xml:space="preserve"> for this </w:t>
        </w:r>
        <w:r w:rsidRPr="004A44C8">
          <w:rPr>
            <w:i/>
          </w:rPr>
          <w:t>measId</w:t>
        </w:r>
        <w:r w:rsidRPr="004A44C8">
          <w:t>;</w:t>
        </w:r>
      </w:ins>
    </w:p>
    <w:p w14:paraId="1E35502A" w14:textId="77777777" w:rsidR="003579B4" w:rsidRPr="004A44C8" w:rsidRDefault="003579B4" w:rsidP="003579B4">
      <w:pPr>
        <w:pStyle w:val="B3"/>
        <w:rPr>
          <w:ins w:id="529" w:author="0990" w:date="2024-03-28T18:43:00Z"/>
        </w:rPr>
      </w:pPr>
      <w:ins w:id="530" w:author="0990" w:date="2024-03-28T18:43:00Z">
        <w:r w:rsidRPr="004A44C8">
          <w:t>3&gt;</w:t>
        </w:r>
        <w:r w:rsidRPr="004A44C8">
          <w:tab/>
          <w:t xml:space="preserve">if </w:t>
        </w:r>
        <w:r w:rsidRPr="004A44C8">
          <w:rPr>
            <w:i/>
            <w:iCs/>
          </w:rPr>
          <w:t>reportOnLeave</w:t>
        </w:r>
        <w:r w:rsidRPr="004A44C8">
          <w:t xml:space="preserve"> is set to </w:t>
        </w:r>
        <w:r w:rsidRPr="004A44C8">
          <w:rPr>
            <w:i/>
            <w:iCs/>
          </w:rPr>
          <w:t>true</w:t>
        </w:r>
        <w:r w:rsidRPr="004A44C8">
          <w:t xml:space="preserve"> for the corresponding reporting configuration:</w:t>
        </w:r>
      </w:ins>
    </w:p>
    <w:p w14:paraId="7E512DAD" w14:textId="77777777" w:rsidR="003579B4" w:rsidRPr="004A44C8" w:rsidRDefault="003579B4" w:rsidP="003579B4">
      <w:pPr>
        <w:pStyle w:val="B4"/>
        <w:rPr>
          <w:ins w:id="531" w:author="0990" w:date="2024-03-28T18:43:00Z"/>
        </w:rPr>
      </w:pPr>
      <w:ins w:id="532" w:author="0990" w:date="2024-03-28T18:43:00Z">
        <w:r w:rsidRPr="004A44C8">
          <w:t>4&gt;</w:t>
        </w:r>
        <w:r w:rsidRPr="004A44C8">
          <w:tab/>
          <w:t>initiate the measurement reporting procedure, as specified in 5.5.5;</w:t>
        </w:r>
      </w:ins>
    </w:p>
    <w:p w14:paraId="0B523E90" w14:textId="77777777" w:rsidR="003579B4" w:rsidRPr="004A44C8" w:rsidRDefault="003579B4" w:rsidP="003579B4">
      <w:pPr>
        <w:pStyle w:val="B3"/>
        <w:rPr>
          <w:ins w:id="533" w:author="0990" w:date="2024-03-28T18:43:00Z"/>
        </w:rPr>
      </w:pPr>
      <w:ins w:id="534" w:author="0990" w:date="2024-03-28T18:43:00Z">
        <w:r w:rsidRPr="004A44C8">
          <w:t>3&gt;</w:t>
        </w:r>
        <w:r w:rsidRPr="004A44C8">
          <w:tab/>
          <w:t xml:space="preserve">if the </w:t>
        </w:r>
        <w:r w:rsidRPr="004A44C8">
          <w:rPr>
            <w:i/>
          </w:rPr>
          <w:t>cellsTriggeredList</w:t>
        </w:r>
        <w:r w:rsidRPr="004A44C8">
          <w:t xml:space="preserve"> defined within the </w:t>
        </w:r>
        <w:r w:rsidRPr="004A44C8">
          <w:rPr>
            <w:i/>
          </w:rPr>
          <w:t>VarMeasReportList</w:t>
        </w:r>
        <w:r w:rsidRPr="004A44C8">
          <w:t xml:space="preserve"> for this </w:t>
        </w:r>
        <w:r w:rsidRPr="004A44C8">
          <w:rPr>
            <w:i/>
          </w:rPr>
          <w:t xml:space="preserve">measId </w:t>
        </w:r>
        <w:r w:rsidRPr="004A44C8">
          <w:t>is empty:</w:t>
        </w:r>
      </w:ins>
    </w:p>
    <w:p w14:paraId="6D36BF66" w14:textId="77777777" w:rsidR="003579B4" w:rsidRPr="004A44C8" w:rsidRDefault="003579B4" w:rsidP="003579B4">
      <w:pPr>
        <w:pStyle w:val="B4"/>
        <w:rPr>
          <w:ins w:id="535" w:author="0990" w:date="2024-03-28T18:43:00Z"/>
        </w:rPr>
      </w:pPr>
      <w:ins w:id="536" w:author="0990" w:date="2024-03-28T18:43:00Z">
        <w:r w:rsidRPr="004A44C8">
          <w:t>4&gt;</w:t>
        </w:r>
        <w:r w:rsidRPr="004A44C8">
          <w:tab/>
          <w:t xml:space="preserve">remove the measurement reporting entry within the </w:t>
        </w:r>
        <w:r w:rsidRPr="004A44C8">
          <w:rPr>
            <w:i/>
          </w:rPr>
          <w:t>VarMeasReportList</w:t>
        </w:r>
        <w:r w:rsidRPr="004A44C8">
          <w:t xml:space="preserve"> for this </w:t>
        </w:r>
        <w:r w:rsidRPr="004A44C8">
          <w:rPr>
            <w:i/>
          </w:rPr>
          <w:t>measId</w:t>
        </w:r>
        <w:r w:rsidRPr="004A44C8">
          <w:t>;</w:t>
        </w:r>
      </w:ins>
    </w:p>
    <w:p w14:paraId="6859A8E2" w14:textId="77777777" w:rsidR="003579B4" w:rsidRPr="004A44C8" w:rsidRDefault="003579B4" w:rsidP="003579B4">
      <w:pPr>
        <w:pStyle w:val="B4"/>
        <w:rPr>
          <w:ins w:id="537" w:author="0990" w:date="2024-03-28T18:43:00Z"/>
        </w:rPr>
      </w:pPr>
      <w:ins w:id="538" w:author="0990" w:date="2024-03-28T18:43:00Z">
        <w:r w:rsidRPr="004A44C8">
          <w:t>4&gt;</w:t>
        </w:r>
        <w:r w:rsidRPr="004A44C8">
          <w:tab/>
          <w:t xml:space="preserve">stop the periodical reporting timer for this </w:t>
        </w:r>
        <w:r w:rsidRPr="004A44C8">
          <w:rPr>
            <w:i/>
          </w:rPr>
          <w:t>measId</w:t>
        </w:r>
        <w:r w:rsidRPr="004A44C8">
          <w:t>, if running;</w:t>
        </w:r>
      </w:ins>
    </w:p>
    <w:p w14:paraId="52B0D79E" w14:textId="77777777" w:rsidR="003579B4" w:rsidRPr="004A44C8" w:rsidRDefault="003579B4" w:rsidP="003579B4">
      <w:pPr>
        <w:pStyle w:val="B2"/>
        <w:rPr>
          <w:ins w:id="539" w:author="0990" w:date="2024-03-28T18:43:00Z"/>
        </w:rPr>
      </w:pPr>
      <w:ins w:id="540" w:author="0990" w:date="2024-03-28T18:43:00Z">
        <w:r>
          <w:t>…</w:t>
        </w:r>
      </w:ins>
    </w:p>
    <w:p w14:paraId="654CA95B" w14:textId="77777777" w:rsidR="003579B4" w:rsidRPr="004A44C8" w:rsidRDefault="003579B4" w:rsidP="003579B4">
      <w:pPr>
        <w:pStyle w:val="B2"/>
        <w:rPr>
          <w:ins w:id="541" w:author="0990" w:date="2024-03-28T18:43:00Z"/>
        </w:rPr>
      </w:pPr>
      <w:ins w:id="542" w:author="0990" w:date="2024-03-28T18:43:00Z">
        <w:r w:rsidRPr="004A44C8">
          <w:t>2&gt;</w:t>
        </w:r>
        <w:r w:rsidRPr="004A44C8">
          <w:tab/>
          <w:t xml:space="preserve">upon expiry of the periodical reporting timer for this </w:t>
        </w:r>
        <w:r w:rsidRPr="004A44C8">
          <w:rPr>
            <w:i/>
            <w:iCs/>
          </w:rPr>
          <w:t>measId</w:t>
        </w:r>
        <w:r w:rsidRPr="004A44C8">
          <w:t>:</w:t>
        </w:r>
      </w:ins>
    </w:p>
    <w:p w14:paraId="4909E38C" w14:textId="77777777" w:rsidR="003579B4" w:rsidRPr="004A44C8" w:rsidRDefault="003579B4" w:rsidP="003579B4">
      <w:pPr>
        <w:pStyle w:val="B3"/>
        <w:rPr>
          <w:ins w:id="543" w:author="0990" w:date="2024-03-28T18:43:00Z"/>
        </w:rPr>
      </w:pPr>
      <w:ins w:id="544" w:author="0990" w:date="2024-03-28T18:43:00Z">
        <w:r w:rsidRPr="004A44C8">
          <w:t>3&gt;</w:t>
        </w:r>
        <w:r w:rsidRPr="004A44C8">
          <w:tab/>
          <w:t>initiate the measurement reporting procedure, as specified in 5.5.5.</w:t>
        </w:r>
      </w:ins>
    </w:p>
    <w:p w14:paraId="1B6B4362" w14:textId="77777777" w:rsidR="003579B4" w:rsidRPr="00097FB4" w:rsidRDefault="003579B4" w:rsidP="003579B4">
      <w:pPr>
        <w:pStyle w:val="B2"/>
        <w:ind w:left="0" w:firstLine="0"/>
        <w:rPr>
          <w:ins w:id="545" w:author="0990" w:date="2024-03-28T18:43:00Z"/>
          <w:lang w:eastAsia="zh-CN"/>
        </w:rPr>
      </w:pPr>
      <w:ins w:id="546" w:author="0990" w:date="2024-03-28T18:43:00Z">
        <w:r w:rsidRPr="00097FB4">
          <w:rPr>
            <w:lang w:eastAsia="zh-CN"/>
          </w:rPr>
          <w:t>[TS 38.331, clause 5.5.4.3]</w:t>
        </w:r>
      </w:ins>
    </w:p>
    <w:p w14:paraId="7D04D20D" w14:textId="77777777" w:rsidR="003579B4" w:rsidRPr="004A44C8" w:rsidRDefault="003579B4" w:rsidP="003579B4">
      <w:pPr>
        <w:rPr>
          <w:ins w:id="547" w:author="0990" w:date="2024-03-28T18:43:00Z"/>
        </w:rPr>
      </w:pPr>
      <w:ins w:id="548" w:author="0990" w:date="2024-03-28T18:43:00Z">
        <w:r w:rsidRPr="004A44C8">
          <w:t>The UE shall:</w:t>
        </w:r>
      </w:ins>
    </w:p>
    <w:p w14:paraId="3CFB398E" w14:textId="77777777" w:rsidR="003579B4" w:rsidRPr="004A44C8" w:rsidRDefault="003579B4" w:rsidP="003579B4">
      <w:pPr>
        <w:pStyle w:val="B1"/>
        <w:rPr>
          <w:ins w:id="549" w:author="0990" w:date="2024-03-28T18:43:00Z"/>
        </w:rPr>
      </w:pPr>
      <w:ins w:id="550" w:author="0990" w:date="2024-03-28T18:43:00Z">
        <w:r w:rsidRPr="004A44C8">
          <w:t>1&gt;</w:t>
        </w:r>
        <w:r w:rsidRPr="004A44C8">
          <w:tab/>
          <w:t>consider the entering condition for this event to be satisfied when condition A2-1, as specified below, is fulfilled;</w:t>
        </w:r>
      </w:ins>
    </w:p>
    <w:p w14:paraId="0CDBC7BE" w14:textId="77777777" w:rsidR="003579B4" w:rsidRPr="004A44C8" w:rsidRDefault="003579B4" w:rsidP="003579B4">
      <w:pPr>
        <w:pStyle w:val="B1"/>
        <w:rPr>
          <w:ins w:id="551" w:author="0990" w:date="2024-03-28T18:43:00Z"/>
        </w:rPr>
      </w:pPr>
      <w:ins w:id="552" w:author="0990" w:date="2024-03-28T18:43:00Z">
        <w:r w:rsidRPr="004A44C8">
          <w:t>1&gt;</w:t>
        </w:r>
        <w:r w:rsidRPr="004A44C8">
          <w:tab/>
          <w:t>consider the leaving condition for this event to be satisfied when condition A2-2, as specified below, is fulfilled;</w:t>
        </w:r>
      </w:ins>
    </w:p>
    <w:p w14:paraId="668A7E9E" w14:textId="77777777" w:rsidR="003579B4" w:rsidRPr="004A44C8" w:rsidRDefault="003579B4" w:rsidP="003579B4">
      <w:pPr>
        <w:pStyle w:val="B1"/>
        <w:rPr>
          <w:ins w:id="553" w:author="0990" w:date="2024-03-28T18:43:00Z"/>
        </w:rPr>
      </w:pPr>
      <w:ins w:id="554" w:author="0990" w:date="2024-03-28T18:43:00Z">
        <w:r w:rsidRPr="004A44C8">
          <w:t>1&gt;</w:t>
        </w:r>
        <w:r w:rsidRPr="004A44C8">
          <w:tab/>
          <w:t xml:space="preserve">for this measurement, consider the serving cell indicated by the </w:t>
        </w:r>
        <w:r w:rsidRPr="004A44C8">
          <w:rPr>
            <w:i/>
          </w:rPr>
          <w:t xml:space="preserve">measObjectNR </w:t>
        </w:r>
        <w:r w:rsidRPr="004A44C8">
          <w:t>associated to this event.</w:t>
        </w:r>
      </w:ins>
    </w:p>
    <w:p w14:paraId="6A284EE2" w14:textId="77777777" w:rsidR="003579B4" w:rsidRPr="004A44C8" w:rsidRDefault="003579B4" w:rsidP="003579B4">
      <w:pPr>
        <w:rPr>
          <w:ins w:id="555" w:author="0990" w:date="2024-03-28T18:43:00Z"/>
        </w:rPr>
      </w:pPr>
      <w:ins w:id="556" w:author="0990" w:date="2024-03-28T18:43:00Z">
        <w:r w:rsidRPr="004A44C8">
          <w:rPr>
            <w:lang w:eastAsia="ko-KR"/>
          </w:rPr>
          <w:t>Inequality</w:t>
        </w:r>
        <w:r w:rsidRPr="004A44C8">
          <w:t xml:space="preserve"> A2-1 (Entering condition)</w:t>
        </w:r>
      </w:ins>
    </w:p>
    <w:p w14:paraId="27672BFD" w14:textId="77777777" w:rsidR="003579B4" w:rsidRPr="004A44C8" w:rsidRDefault="003579B4" w:rsidP="003579B4">
      <w:pPr>
        <w:pStyle w:val="EQ"/>
        <w:rPr>
          <w:ins w:id="557" w:author="0990" w:date="2024-03-28T18:43:00Z"/>
        </w:rPr>
      </w:pPr>
      <w:ins w:id="558" w:author="0990" w:date="2024-03-28T18:43:00Z">
        <w:r w:rsidRPr="004A44C8">
          <w:rPr>
            <w:i/>
          </w:rPr>
          <w:t>Ms + Hys &lt; Thresh</w:t>
        </w:r>
      </w:ins>
    </w:p>
    <w:p w14:paraId="3C0F545D" w14:textId="77777777" w:rsidR="003579B4" w:rsidRPr="004A44C8" w:rsidRDefault="003579B4" w:rsidP="003579B4">
      <w:pPr>
        <w:rPr>
          <w:ins w:id="559" w:author="0990" w:date="2024-03-28T18:43:00Z"/>
        </w:rPr>
      </w:pPr>
      <w:ins w:id="560" w:author="0990" w:date="2024-03-28T18:43:00Z">
        <w:r w:rsidRPr="004A44C8">
          <w:rPr>
            <w:lang w:eastAsia="ko-KR"/>
          </w:rPr>
          <w:t>Inequality</w:t>
        </w:r>
        <w:r w:rsidRPr="004A44C8">
          <w:t xml:space="preserve"> A2-2 (Leaving condition)</w:t>
        </w:r>
      </w:ins>
    </w:p>
    <w:p w14:paraId="33244A41" w14:textId="77777777" w:rsidR="003579B4" w:rsidRPr="004A44C8" w:rsidRDefault="003579B4" w:rsidP="003579B4">
      <w:pPr>
        <w:pStyle w:val="EQ"/>
        <w:rPr>
          <w:ins w:id="561" w:author="0990" w:date="2024-03-28T18:43:00Z"/>
        </w:rPr>
      </w:pPr>
      <w:ins w:id="562" w:author="0990" w:date="2024-03-28T18:43:00Z">
        <w:r w:rsidRPr="004A44C8">
          <w:rPr>
            <w:i/>
          </w:rPr>
          <w:t>Ms – Hys &gt; Thresh</w:t>
        </w:r>
      </w:ins>
    </w:p>
    <w:p w14:paraId="12416A9F" w14:textId="77777777" w:rsidR="003579B4" w:rsidRPr="004A44C8" w:rsidRDefault="003579B4" w:rsidP="003579B4">
      <w:pPr>
        <w:rPr>
          <w:ins w:id="563" w:author="0990" w:date="2024-03-28T18:43:00Z"/>
        </w:rPr>
      </w:pPr>
      <w:ins w:id="564" w:author="0990" w:date="2024-03-28T18:43:00Z">
        <w:r w:rsidRPr="004A44C8">
          <w:t>The variables in the formula are defined as follows:</w:t>
        </w:r>
      </w:ins>
    </w:p>
    <w:p w14:paraId="72A4026B" w14:textId="77777777" w:rsidR="003579B4" w:rsidRPr="004A44C8" w:rsidRDefault="003579B4" w:rsidP="003579B4">
      <w:pPr>
        <w:pStyle w:val="B1"/>
        <w:rPr>
          <w:ins w:id="565" w:author="0990" w:date="2024-03-28T18:43:00Z"/>
        </w:rPr>
      </w:pPr>
      <w:ins w:id="566" w:author="0990" w:date="2024-03-28T18:43:00Z">
        <w:r w:rsidRPr="004A44C8">
          <w:rPr>
            <w:b/>
            <w:i/>
          </w:rPr>
          <w:t xml:space="preserve">Ms </w:t>
        </w:r>
        <w:r w:rsidRPr="004A44C8">
          <w:t>is the measurement result of the serving cell, not taking into account any offsets.</w:t>
        </w:r>
      </w:ins>
    </w:p>
    <w:p w14:paraId="18FDA69A" w14:textId="77777777" w:rsidR="003579B4" w:rsidRPr="004A44C8" w:rsidRDefault="003579B4" w:rsidP="003579B4">
      <w:pPr>
        <w:pStyle w:val="B1"/>
        <w:rPr>
          <w:ins w:id="567" w:author="0990" w:date="2024-03-28T18:43:00Z"/>
        </w:rPr>
      </w:pPr>
      <w:ins w:id="568" w:author="0990" w:date="2024-03-28T18:43:00Z">
        <w:r w:rsidRPr="004A44C8">
          <w:rPr>
            <w:b/>
            <w:i/>
          </w:rPr>
          <w:t>Hys</w:t>
        </w:r>
        <w:r w:rsidRPr="004A44C8">
          <w:t xml:space="preserve"> is the hysteresis parameter for this event (i.e. </w:t>
        </w:r>
        <w:r w:rsidRPr="004A44C8">
          <w:rPr>
            <w:i/>
          </w:rPr>
          <w:t>hysteresis</w:t>
        </w:r>
        <w:r w:rsidRPr="004A44C8">
          <w:t xml:space="preserve"> as defined within </w:t>
        </w:r>
        <w:r w:rsidRPr="004A44C8">
          <w:rPr>
            <w:i/>
          </w:rPr>
          <w:t xml:space="preserve">reportConfigNR </w:t>
        </w:r>
        <w:r w:rsidRPr="004A44C8">
          <w:t>for this event).</w:t>
        </w:r>
      </w:ins>
    </w:p>
    <w:p w14:paraId="55ED32CB" w14:textId="77777777" w:rsidR="003579B4" w:rsidRPr="004A44C8" w:rsidRDefault="003579B4" w:rsidP="003579B4">
      <w:pPr>
        <w:pStyle w:val="B1"/>
        <w:rPr>
          <w:ins w:id="569" w:author="0990" w:date="2024-03-28T18:43:00Z"/>
        </w:rPr>
      </w:pPr>
      <w:ins w:id="570" w:author="0990" w:date="2024-03-28T18:43:00Z">
        <w:r w:rsidRPr="004A44C8">
          <w:rPr>
            <w:b/>
            <w:i/>
          </w:rPr>
          <w:t>Thresh</w:t>
        </w:r>
        <w:r w:rsidRPr="004A44C8">
          <w:t xml:space="preserve"> is the threshold parameter for this event (i.e. </w:t>
        </w:r>
        <w:r w:rsidRPr="004A44C8">
          <w:rPr>
            <w:i/>
          </w:rPr>
          <w:t xml:space="preserve">a2-Threshold </w:t>
        </w:r>
        <w:r w:rsidRPr="004A44C8">
          <w:t xml:space="preserve">as defined within </w:t>
        </w:r>
        <w:r w:rsidRPr="004A44C8">
          <w:rPr>
            <w:i/>
          </w:rPr>
          <w:t xml:space="preserve">reportConfigNR </w:t>
        </w:r>
        <w:r w:rsidRPr="004A44C8">
          <w:t>for this event).</w:t>
        </w:r>
      </w:ins>
    </w:p>
    <w:p w14:paraId="07C26F37" w14:textId="77777777" w:rsidR="003579B4" w:rsidRPr="004A44C8" w:rsidRDefault="003579B4" w:rsidP="003579B4">
      <w:pPr>
        <w:pStyle w:val="B1"/>
        <w:rPr>
          <w:ins w:id="571" w:author="0990" w:date="2024-03-28T18:43:00Z"/>
        </w:rPr>
      </w:pPr>
      <w:ins w:id="572" w:author="0990" w:date="2024-03-28T18:43:00Z">
        <w:r w:rsidRPr="004A44C8">
          <w:rPr>
            <w:b/>
            <w:i/>
          </w:rPr>
          <w:lastRenderedPageBreak/>
          <w:t xml:space="preserve">Ms </w:t>
        </w:r>
        <w:r w:rsidRPr="004A44C8">
          <w:t>is expressed in dBm</w:t>
        </w:r>
        <w:r w:rsidRPr="004A44C8">
          <w:rPr>
            <w:lang w:eastAsia="ko-KR"/>
          </w:rPr>
          <w:t xml:space="preserve"> in case of RSRP, or in dB in case of RSRQ</w:t>
        </w:r>
        <w:r w:rsidRPr="004A44C8">
          <w:t xml:space="preserve"> and RS-SINR.</w:t>
        </w:r>
      </w:ins>
    </w:p>
    <w:p w14:paraId="49313FCF" w14:textId="77777777" w:rsidR="003579B4" w:rsidRPr="004A44C8" w:rsidRDefault="003579B4" w:rsidP="003579B4">
      <w:pPr>
        <w:pStyle w:val="B1"/>
        <w:rPr>
          <w:ins w:id="573" w:author="0990" w:date="2024-03-28T18:43:00Z"/>
        </w:rPr>
      </w:pPr>
      <w:ins w:id="574" w:author="0990" w:date="2024-03-28T18:43:00Z">
        <w:r w:rsidRPr="004A44C8">
          <w:rPr>
            <w:b/>
            <w:i/>
          </w:rPr>
          <w:t xml:space="preserve">Hys </w:t>
        </w:r>
        <w:r w:rsidRPr="004A44C8">
          <w:t>is expressed in dB.</w:t>
        </w:r>
      </w:ins>
    </w:p>
    <w:p w14:paraId="0169D633" w14:textId="77777777" w:rsidR="003579B4" w:rsidRPr="004A44C8" w:rsidRDefault="003579B4" w:rsidP="003579B4">
      <w:pPr>
        <w:pStyle w:val="B1"/>
        <w:rPr>
          <w:ins w:id="575" w:author="0990" w:date="2024-03-28T18:43:00Z"/>
          <w:lang w:eastAsia="ko-KR"/>
        </w:rPr>
      </w:pPr>
      <w:ins w:id="576" w:author="0990" w:date="2024-03-28T18:43:00Z">
        <w:r w:rsidRPr="004A44C8">
          <w:rPr>
            <w:b/>
            <w:i/>
          </w:rPr>
          <w:t>Thres</w:t>
        </w:r>
        <w:r w:rsidRPr="004A44C8">
          <w:rPr>
            <w:b/>
            <w:i/>
            <w:lang w:eastAsia="ko-KR"/>
          </w:rPr>
          <w:t xml:space="preserve">h </w:t>
        </w:r>
        <w:r w:rsidRPr="004A44C8">
          <w:rPr>
            <w:lang w:eastAsia="ko-KR"/>
          </w:rPr>
          <w:t>is</w:t>
        </w:r>
        <w:r w:rsidRPr="004A44C8">
          <w:t xml:space="preserve"> expressed in the same unit as </w:t>
        </w:r>
        <w:r w:rsidRPr="004A44C8">
          <w:rPr>
            <w:b/>
            <w:i/>
          </w:rPr>
          <w:t>Ms</w:t>
        </w:r>
        <w:r w:rsidRPr="004A44C8">
          <w:t>.</w:t>
        </w:r>
      </w:ins>
    </w:p>
    <w:p w14:paraId="544B0884" w14:textId="77777777" w:rsidR="003579B4" w:rsidRPr="00097FB4" w:rsidRDefault="003579B4" w:rsidP="003579B4">
      <w:pPr>
        <w:rPr>
          <w:ins w:id="577" w:author="0990" w:date="2024-03-28T18:43:00Z"/>
        </w:rPr>
      </w:pPr>
      <w:ins w:id="578" w:author="0990" w:date="2024-03-28T18:43:00Z">
        <w:r w:rsidRPr="00097FB4">
          <w:t>[TS 38.331, clause 5.5.5</w:t>
        </w:r>
        <w:r>
          <w:t>.1</w:t>
        </w:r>
        <w:r w:rsidRPr="00097FB4">
          <w:t>]</w:t>
        </w:r>
      </w:ins>
    </w:p>
    <w:p w14:paraId="5D928D50" w14:textId="77777777" w:rsidR="003579B4" w:rsidRPr="00097FB4" w:rsidRDefault="003579B4" w:rsidP="003579B4">
      <w:pPr>
        <w:pStyle w:val="TH"/>
        <w:rPr>
          <w:ins w:id="579" w:author="0990" w:date="2024-03-28T18:43:00Z"/>
        </w:rPr>
      </w:pPr>
      <w:ins w:id="580" w:author="0990" w:date="2024-03-28T18:43:00Z">
        <w:r w:rsidRPr="00097FB4">
          <w:rPr>
            <w:rFonts w:ascii="Yu Gothic" w:hAnsi="Yu Gothic" w:cs="Calibri Light"/>
          </w:rPr>
          <w:object w:dxaOrig="3465" w:dyaOrig="1575" w14:anchorId="44C5EC54">
            <v:shape id="_x0000_i1026" type="#_x0000_t75" style="width:173.4pt;height:78.35pt" o:ole="">
              <v:imagedata r:id="rId9" o:title=""/>
            </v:shape>
            <o:OLEObject Type="Embed" ProgID="Mscgen.Chart" ShapeID="_x0000_i1026" DrawAspect="Content" ObjectID="_1774261895" r:id="rId11"/>
          </w:object>
        </w:r>
      </w:ins>
    </w:p>
    <w:p w14:paraId="5A4427CD" w14:textId="77777777" w:rsidR="003579B4" w:rsidRPr="00097FB4" w:rsidRDefault="003579B4" w:rsidP="003579B4">
      <w:pPr>
        <w:pStyle w:val="TF"/>
        <w:rPr>
          <w:ins w:id="581" w:author="0990" w:date="2024-03-28T18:43:00Z"/>
        </w:rPr>
      </w:pPr>
      <w:ins w:id="582" w:author="0990" w:date="2024-03-28T18:43:00Z">
        <w:r w:rsidRPr="00097FB4">
          <w:t>Figure 5.5.5.1-1: Measurement reporting</w:t>
        </w:r>
      </w:ins>
    </w:p>
    <w:p w14:paraId="03B7D957" w14:textId="77777777" w:rsidR="003579B4" w:rsidRPr="00097FB4" w:rsidRDefault="003579B4" w:rsidP="003579B4">
      <w:pPr>
        <w:rPr>
          <w:ins w:id="583" w:author="0990" w:date="2024-03-28T18:43:00Z"/>
        </w:rPr>
      </w:pPr>
    </w:p>
    <w:p w14:paraId="3F19875E" w14:textId="77777777" w:rsidR="003579B4" w:rsidRPr="004A44C8" w:rsidRDefault="003579B4" w:rsidP="003579B4">
      <w:pPr>
        <w:rPr>
          <w:ins w:id="584" w:author="0990" w:date="2024-03-28T18:43:00Z"/>
        </w:rPr>
      </w:pPr>
      <w:ins w:id="585" w:author="0990" w:date="2024-03-28T18:43:00Z">
        <w:r w:rsidRPr="004A44C8">
          <w:t>The purpose of this procedure is to transfer measurement results from the UE to the network. The UE shall initiate this procedure only after successful AS security activation.</w:t>
        </w:r>
      </w:ins>
    </w:p>
    <w:p w14:paraId="516AF3CB" w14:textId="77777777" w:rsidR="003579B4" w:rsidRPr="004A44C8" w:rsidRDefault="003579B4" w:rsidP="003579B4">
      <w:pPr>
        <w:rPr>
          <w:ins w:id="586" w:author="0990" w:date="2024-03-28T18:43:00Z"/>
        </w:rPr>
      </w:pPr>
      <w:ins w:id="587" w:author="0990" w:date="2024-03-28T18:43:00Z">
        <w:r w:rsidRPr="004A44C8">
          <w:t xml:space="preserve">For the </w:t>
        </w:r>
        <w:r w:rsidRPr="004A44C8">
          <w:rPr>
            <w:i/>
          </w:rPr>
          <w:t>measId</w:t>
        </w:r>
        <w:r w:rsidRPr="004A44C8">
          <w:t xml:space="preserve"> for which the measurement reporting procedure was triggered, the UE shall set the </w:t>
        </w:r>
        <w:r w:rsidRPr="004A44C8">
          <w:rPr>
            <w:i/>
          </w:rPr>
          <w:t>measResults</w:t>
        </w:r>
        <w:r w:rsidRPr="004A44C8">
          <w:t xml:space="preserve"> within the </w:t>
        </w:r>
        <w:r w:rsidRPr="004A44C8">
          <w:rPr>
            <w:i/>
          </w:rPr>
          <w:t>MeasurementReport</w:t>
        </w:r>
        <w:r w:rsidRPr="004A44C8">
          <w:t xml:space="preserve"> message as follows:</w:t>
        </w:r>
      </w:ins>
    </w:p>
    <w:p w14:paraId="0F179A00" w14:textId="77777777" w:rsidR="003579B4" w:rsidRPr="004A44C8" w:rsidRDefault="003579B4" w:rsidP="003579B4">
      <w:pPr>
        <w:pStyle w:val="B1"/>
        <w:rPr>
          <w:ins w:id="588" w:author="0990" w:date="2024-03-28T18:43:00Z"/>
        </w:rPr>
      </w:pPr>
      <w:ins w:id="589" w:author="0990" w:date="2024-03-28T18:43:00Z">
        <w:r w:rsidRPr="004A44C8">
          <w:t>1&gt;</w:t>
        </w:r>
        <w:r w:rsidRPr="004A44C8">
          <w:tab/>
          <w:t xml:space="preserve">set the </w:t>
        </w:r>
        <w:r w:rsidRPr="004A44C8">
          <w:rPr>
            <w:i/>
          </w:rPr>
          <w:t>measId</w:t>
        </w:r>
        <w:r w:rsidRPr="004A44C8">
          <w:t xml:space="preserve"> to the measurement identity that triggered the measurement reporting;</w:t>
        </w:r>
      </w:ins>
    </w:p>
    <w:p w14:paraId="177BB104" w14:textId="77777777" w:rsidR="003579B4" w:rsidRPr="004A44C8" w:rsidRDefault="003579B4" w:rsidP="003579B4">
      <w:pPr>
        <w:pStyle w:val="B1"/>
        <w:rPr>
          <w:ins w:id="590" w:author="0990" w:date="2024-03-28T18:43:00Z"/>
          <w:rFonts w:eastAsia="MS PGothic"/>
          <w:i/>
          <w:iCs/>
        </w:rPr>
      </w:pPr>
      <w:ins w:id="591" w:author="0990" w:date="2024-03-28T18:43:00Z">
        <w:r w:rsidRPr="004A44C8">
          <w:rPr>
            <w:rFonts w:eastAsia="MS PGothic"/>
          </w:rPr>
          <w:t>1&gt;</w:t>
        </w:r>
        <w:r w:rsidRPr="004A44C8">
          <w:rPr>
            <w:rFonts w:eastAsia="MS PGothic"/>
          </w:rPr>
          <w:tab/>
          <w:t xml:space="preserve">for each serving cell configured with </w:t>
        </w:r>
        <w:r w:rsidRPr="004A44C8">
          <w:rPr>
            <w:i/>
          </w:rPr>
          <w:t>servingCellMO</w:t>
        </w:r>
        <w:r w:rsidRPr="004A44C8">
          <w:rPr>
            <w:rFonts w:eastAsia="MS PGothic"/>
            <w:iCs/>
          </w:rPr>
          <w:t>:</w:t>
        </w:r>
      </w:ins>
    </w:p>
    <w:p w14:paraId="7F42B713" w14:textId="77777777" w:rsidR="003579B4" w:rsidRPr="004A44C8" w:rsidRDefault="003579B4" w:rsidP="003579B4">
      <w:pPr>
        <w:pStyle w:val="B2"/>
        <w:rPr>
          <w:ins w:id="592" w:author="0990" w:date="2024-03-28T18:43:00Z"/>
          <w:rFonts w:eastAsia="MS PGothic"/>
        </w:rPr>
      </w:pPr>
      <w:ins w:id="593" w:author="0990" w:date="2024-03-28T18:43:00Z">
        <w:r w:rsidRPr="004A44C8">
          <w:rPr>
            <w:rFonts w:eastAsia="MS PGothic"/>
          </w:rPr>
          <w:t>2&gt;</w:t>
        </w:r>
        <w:r w:rsidRPr="004A44C8">
          <w:rPr>
            <w:rFonts w:eastAsia="MS PGothic"/>
          </w:rPr>
          <w:tab/>
          <w:t xml:space="preserve">if the </w:t>
        </w:r>
        <w:r w:rsidRPr="004A44C8">
          <w:rPr>
            <w:i/>
          </w:rPr>
          <w:t>reportConfig</w:t>
        </w:r>
        <w:r w:rsidRPr="004A44C8">
          <w:t xml:space="preserve"> associated with the </w:t>
        </w:r>
        <w:r w:rsidRPr="004A44C8">
          <w:rPr>
            <w:i/>
          </w:rPr>
          <w:t>measId</w:t>
        </w:r>
        <w:r w:rsidRPr="004A44C8">
          <w:t xml:space="preserve"> that triggered the measurement reporting includes</w:t>
        </w:r>
        <w:r w:rsidRPr="004A44C8">
          <w:rPr>
            <w:rFonts w:eastAsia="MS PGothic"/>
          </w:rPr>
          <w:t xml:space="preserve"> </w:t>
        </w:r>
        <w:r w:rsidRPr="004A44C8">
          <w:rPr>
            <w:rFonts w:eastAsia="MS PGothic"/>
            <w:i/>
            <w:iCs/>
          </w:rPr>
          <w:t>rsType</w:t>
        </w:r>
        <w:r w:rsidRPr="004A44C8">
          <w:rPr>
            <w:rFonts w:eastAsia="MS PGothic"/>
            <w:iCs/>
          </w:rPr>
          <w:t>:</w:t>
        </w:r>
      </w:ins>
    </w:p>
    <w:p w14:paraId="3D763ED3" w14:textId="77777777" w:rsidR="003579B4" w:rsidRPr="004A44C8" w:rsidRDefault="003579B4" w:rsidP="003579B4">
      <w:pPr>
        <w:pStyle w:val="B3"/>
        <w:rPr>
          <w:ins w:id="594" w:author="0990" w:date="2024-03-28T18:43:00Z"/>
          <w:rFonts w:eastAsia="MS PGothic"/>
        </w:rPr>
      </w:pPr>
      <w:ins w:id="595" w:author="0990" w:date="2024-03-28T18:43:00Z">
        <w:r w:rsidRPr="004A44C8">
          <w:rPr>
            <w:rFonts w:eastAsia="MS PGothic"/>
          </w:rPr>
          <w:t>3&gt;</w:t>
        </w:r>
        <w:r w:rsidRPr="004A44C8">
          <w:rPr>
            <w:rFonts w:eastAsia="MS PGothic"/>
          </w:rPr>
          <w:tab/>
          <w:t xml:space="preserve">if the serving cell measurements based on the </w:t>
        </w:r>
        <w:r w:rsidRPr="004A44C8">
          <w:rPr>
            <w:rFonts w:eastAsia="MS PGothic"/>
            <w:i/>
            <w:iCs/>
          </w:rPr>
          <w:t xml:space="preserve">rsType </w:t>
        </w:r>
        <w:r w:rsidRPr="004A44C8">
          <w:rPr>
            <w:rFonts w:eastAsia="MS PGothic"/>
            <w:iCs/>
          </w:rPr>
          <w:t xml:space="preserve">included in the </w:t>
        </w:r>
        <w:r w:rsidRPr="004A44C8">
          <w:rPr>
            <w:i/>
          </w:rPr>
          <w:t>reportConfig</w:t>
        </w:r>
        <w:r w:rsidRPr="004A44C8">
          <w:t xml:space="preserve"> </w:t>
        </w:r>
        <w:r w:rsidRPr="004A44C8">
          <w:rPr>
            <w:rFonts w:eastAsia="MS PGothic"/>
            <w:iCs/>
          </w:rPr>
          <w:t>that triggered the measurement report are available:</w:t>
        </w:r>
      </w:ins>
    </w:p>
    <w:p w14:paraId="7C550648" w14:textId="77777777" w:rsidR="003579B4" w:rsidRPr="004A44C8" w:rsidRDefault="003579B4" w:rsidP="003579B4">
      <w:pPr>
        <w:pStyle w:val="B4"/>
        <w:rPr>
          <w:ins w:id="596" w:author="0990" w:date="2024-03-28T18:43:00Z"/>
          <w:rFonts w:eastAsia="MS PGothic"/>
        </w:rPr>
      </w:pPr>
      <w:ins w:id="597" w:author="0990" w:date="2024-03-28T18:43:00Z">
        <w:r w:rsidRPr="004A44C8">
          <w:rPr>
            <w:rFonts w:eastAsia="MS PGothic"/>
          </w:rPr>
          <w:t>4&gt;</w:t>
        </w:r>
        <w:r w:rsidRPr="004A44C8">
          <w:rPr>
            <w:rFonts w:eastAsia="MS PGothic"/>
          </w:rPr>
          <w:tab/>
          <w:t xml:space="preserve">set the </w:t>
        </w:r>
        <w:r w:rsidRPr="004A44C8">
          <w:rPr>
            <w:rFonts w:eastAsia="MS PGothic"/>
            <w:i/>
            <w:iCs/>
          </w:rPr>
          <w:t>measResultServingCell</w:t>
        </w:r>
        <w:r w:rsidRPr="004A44C8">
          <w:rPr>
            <w:rFonts w:eastAsia="MS PGothic"/>
          </w:rPr>
          <w:t xml:space="preserve"> within </w:t>
        </w:r>
        <w:r w:rsidRPr="004A44C8">
          <w:rPr>
            <w:rFonts w:eastAsia="MS PGothic"/>
            <w:i/>
            <w:iCs/>
          </w:rPr>
          <w:t>measResultServingMOList</w:t>
        </w:r>
        <w:r w:rsidRPr="004A44C8">
          <w:rPr>
            <w:rFonts w:eastAsia="MS PGothic"/>
          </w:rPr>
          <w:t xml:space="preserve"> to include RSRP, RSRQ and the available SINR of the serving cell, derived based on the </w:t>
        </w:r>
        <w:r w:rsidRPr="004A44C8">
          <w:rPr>
            <w:rFonts w:eastAsia="MS PGothic"/>
            <w:i/>
            <w:iCs/>
          </w:rPr>
          <w:t>rsType</w:t>
        </w:r>
        <w:r w:rsidRPr="004A44C8">
          <w:rPr>
            <w:rFonts w:eastAsia="MS PGothic"/>
          </w:rPr>
          <w:t xml:space="preserve"> included in the </w:t>
        </w:r>
        <w:r w:rsidRPr="004A44C8">
          <w:rPr>
            <w:rFonts w:eastAsia="MS PGothic"/>
            <w:i/>
            <w:iCs/>
          </w:rPr>
          <w:t xml:space="preserve">reportConfig </w:t>
        </w:r>
        <w:r w:rsidRPr="004A44C8">
          <w:rPr>
            <w:rFonts w:eastAsia="MS PGothic"/>
            <w:iCs/>
          </w:rPr>
          <w:t>that triggered the measurement report;</w:t>
        </w:r>
      </w:ins>
    </w:p>
    <w:p w14:paraId="64DEEBFE" w14:textId="77777777" w:rsidR="003579B4" w:rsidRPr="004A44C8" w:rsidRDefault="003579B4" w:rsidP="003579B4">
      <w:pPr>
        <w:pStyle w:val="B2"/>
        <w:rPr>
          <w:ins w:id="598" w:author="0990" w:date="2024-03-28T18:43:00Z"/>
          <w:rFonts w:eastAsia="MS PGothic"/>
        </w:rPr>
      </w:pPr>
      <w:ins w:id="599" w:author="0990" w:date="2024-03-28T18:43:00Z">
        <w:r>
          <w:rPr>
            <w:rFonts w:eastAsia="MS PGothic"/>
          </w:rPr>
          <w:t>…</w:t>
        </w:r>
      </w:ins>
    </w:p>
    <w:p w14:paraId="57106895" w14:textId="77777777" w:rsidR="003579B4" w:rsidRPr="004A44C8" w:rsidRDefault="003579B4" w:rsidP="003579B4">
      <w:pPr>
        <w:pStyle w:val="B1"/>
        <w:rPr>
          <w:ins w:id="600" w:author="0990" w:date="2024-03-28T18:43:00Z"/>
        </w:rPr>
      </w:pPr>
      <w:ins w:id="601" w:author="0990" w:date="2024-03-28T18:43:00Z">
        <w:r w:rsidRPr="004A44C8">
          <w:t>1&gt;</w:t>
        </w:r>
        <w:r w:rsidRPr="004A44C8">
          <w:tab/>
          <w:t xml:space="preserve">set the </w:t>
        </w:r>
        <w:r w:rsidRPr="004A44C8">
          <w:rPr>
            <w:i/>
          </w:rPr>
          <w:t xml:space="preserve">servCellId </w:t>
        </w:r>
        <w:r w:rsidRPr="004A44C8">
          <w:t xml:space="preserve">within </w:t>
        </w:r>
        <w:r w:rsidRPr="004A44C8">
          <w:rPr>
            <w:i/>
          </w:rPr>
          <w:t>measResultServingMOList</w:t>
        </w:r>
        <w:r w:rsidRPr="004A44C8">
          <w:t xml:space="preserve"> to include each NR serving cell that is configured with </w:t>
        </w:r>
        <w:r w:rsidRPr="004A44C8">
          <w:rPr>
            <w:i/>
          </w:rPr>
          <w:t>servingCellMO</w:t>
        </w:r>
        <w:r w:rsidRPr="004A44C8">
          <w:t>, if any;</w:t>
        </w:r>
      </w:ins>
    </w:p>
    <w:p w14:paraId="2B88F8E4" w14:textId="77777777" w:rsidR="003579B4" w:rsidRPr="004A44C8" w:rsidRDefault="003579B4" w:rsidP="003579B4">
      <w:pPr>
        <w:pStyle w:val="B1"/>
        <w:rPr>
          <w:ins w:id="602" w:author="0990" w:date="2024-03-28T18:43:00Z"/>
        </w:rPr>
      </w:pPr>
      <w:ins w:id="603" w:author="0990" w:date="2024-03-28T18:43:00Z">
        <w:r>
          <w:t>…</w:t>
        </w:r>
      </w:ins>
    </w:p>
    <w:p w14:paraId="40C117B9" w14:textId="77777777" w:rsidR="003579B4" w:rsidRPr="004A44C8" w:rsidRDefault="003579B4" w:rsidP="003579B4">
      <w:pPr>
        <w:pStyle w:val="B1"/>
        <w:rPr>
          <w:ins w:id="604" w:author="0990" w:date="2024-03-28T18:43:00Z"/>
        </w:rPr>
      </w:pPr>
      <w:ins w:id="605" w:author="0990" w:date="2024-03-28T18:43:00Z">
        <w:r w:rsidRPr="004A44C8">
          <w:t>1&gt;</w:t>
        </w:r>
        <w:r w:rsidRPr="004A44C8">
          <w:tab/>
          <w:t xml:space="preserve">if the </w:t>
        </w:r>
        <w:r w:rsidRPr="004A44C8">
          <w:rPr>
            <w:i/>
            <w:lang w:eastAsia="zh-CN"/>
          </w:rPr>
          <w:t>m</w:t>
        </w:r>
        <w:r w:rsidRPr="004A44C8">
          <w:rPr>
            <w:i/>
          </w:rPr>
          <w:t>easRSSI-ReportConfig</w:t>
        </w:r>
        <w:r w:rsidRPr="004A44C8">
          <w:t xml:space="preserve"> is configured within the corresponding </w:t>
        </w:r>
        <w:r w:rsidRPr="004A44C8">
          <w:rPr>
            <w:i/>
          </w:rPr>
          <w:t>reportConfig</w:t>
        </w:r>
        <w:r w:rsidRPr="004A44C8">
          <w:t xml:space="preserve"> for this </w:t>
        </w:r>
        <w:r w:rsidRPr="004A44C8">
          <w:rPr>
            <w:i/>
          </w:rPr>
          <w:t>measId</w:t>
        </w:r>
        <w:r w:rsidRPr="004A44C8">
          <w:t>:</w:t>
        </w:r>
      </w:ins>
    </w:p>
    <w:p w14:paraId="4AB7E654" w14:textId="77777777" w:rsidR="003579B4" w:rsidRPr="004A44C8" w:rsidRDefault="003579B4" w:rsidP="003579B4">
      <w:pPr>
        <w:pStyle w:val="B2"/>
        <w:rPr>
          <w:ins w:id="606" w:author="0990" w:date="2024-03-28T18:43:00Z"/>
          <w:i/>
          <w:lang w:eastAsia="zh-CN"/>
        </w:rPr>
      </w:pPr>
      <w:ins w:id="607" w:author="0990" w:date="2024-03-28T18:43:00Z">
        <w:r w:rsidRPr="004A44C8">
          <w:t>2&gt;</w:t>
        </w:r>
        <w:r w:rsidRPr="004A44C8">
          <w:tab/>
          <w:t xml:space="preserve">set the </w:t>
        </w:r>
        <w:r w:rsidRPr="004A44C8">
          <w:rPr>
            <w:i/>
            <w:lang w:eastAsia="zh-CN"/>
          </w:rPr>
          <w:t>rssi-Result</w:t>
        </w:r>
        <w:r w:rsidRPr="004A44C8">
          <w:t xml:space="preserve"> to the </w:t>
        </w:r>
        <w:r w:rsidRPr="004A44C8">
          <w:rPr>
            <w:lang w:eastAsia="zh-CN"/>
          </w:rPr>
          <w:t xml:space="preserve">linear </w:t>
        </w:r>
        <w:r w:rsidRPr="004A44C8">
          <w:t xml:space="preserve">average </w:t>
        </w:r>
        <w:r w:rsidRPr="004A44C8">
          <w:rPr>
            <w:lang w:eastAsia="zh-CN"/>
          </w:rPr>
          <w:t>of sample value(s)</w:t>
        </w:r>
        <w:r w:rsidRPr="004A44C8">
          <w:t xml:space="preserve"> provided by lower layers</w:t>
        </w:r>
        <w:r w:rsidRPr="004A44C8">
          <w:rPr>
            <w:lang w:eastAsia="zh-CN"/>
          </w:rPr>
          <w:t xml:space="preserve"> in the </w:t>
        </w:r>
        <w:r w:rsidRPr="004A44C8">
          <w:rPr>
            <w:i/>
            <w:lang w:eastAsia="zh-CN"/>
          </w:rPr>
          <w:t>reportInterval;</w:t>
        </w:r>
      </w:ins>
    </w:p>
    <w:p w14:paraId="0C0C015B" w14:textId="77777777" w:rsidR="003579B4" w:rsidRPr="004A44C8" w:rsidRDefault="003579B4" w:rsidP="003579B4">
      <w:pPr>
        <w:pStyle w:val="B2"/>
        <w:rPr>
          <w:ins w:id="608" w:author="0990" w:date="2024-03-28T18:43:00Z"/>
        </w:rPr>
      </w:pPr>
      <w:ins w:id="609" w:author="0990" w:date="2024-03-28T18:43:00Z">
        <w:r w:rsidRPr="004A44C8">
          <w:t>2&gt;</w:t>
        </w:r>
        <w:r w:rsidRPr="004A44C8">
          <w:tab/>
          <w:t xml:space="preserve">set the </w:t>
        </w:r>
        <w:r w:rsidRPr="004A44C8">
          <w:rPr>
            <w:i/>
          </w:rPr>
          <w:t>chan</w:t>
        </w:r>
        <w:r w:rsidRPr="004A44C8">
          <w:rPr>
            <w:i/>
            <w:lang w:eastAsia="zh-CN"/>
          </w:rPr>
          <w:t>n</w:t>
        </w:r>
        <w:r w:rsidRPr="004A44C8">
          <w:rPr>
            <w:i/>
          </w:rPr>
          <w:t>elOccupancy</w:t>
        </w:r>
        <w:r w:rsidRPr="004A44C8">
          <w:rPr>
            <w:i/>
            <w:lang w:eastAsia="zh-CN"/>
          </w:rPr>
          <w:t xml:space="preserve"> </w:t>
        </w:r>
        <w:r w:rsidRPr="004A44C8">
          <w:t>to the</w:t>
        </w:r>
        <w:r w:rsidRPr="004A44C8">
          <w:rPr>
            <w:lang w:eastAsia="zh-CN"/>
          </w:rPr>
          <w:t xml:space="preserve"> rounded</w:t>
        </w:r>
        <w:r w:rsidRPr="004A44C8">
          <w:t xml:space="preserve"> </w:t>
        </w:r>
        <w:r w:rsidRPr="004A44C8">
          <w:rPr>
            <w:lang w:eastAsia="zh-CN"/>
          </w:rPr>
          <w:t>percentage of sample values</w:t>
        </w:r>
        <w:r w:rsidRPr="004A44C8">
          <w:t xml:space="preserve"> </w:t>
        </w:r>
        <w:r w:rsidRPr="004A44C8">
          <w:rPr>
            <w:lang w:eastAsia="zh-CN"/>
          </w:rPr>
          <w:t xml:space="preserve">which are beyond the </w:t>
        </w:r>
        <w:r w:rsidRPr="004A44C8">
          <w:rPr>
            <w:i/>
            <w:lang w:eastAsia="zh-CN"/>
          </w:rPr>
          <w:t>channelOccupancyThreshold</w:t>
        </w:r>
        <w:r w:rsidRPr="004A44C8">
          <w:rPr>
            <w:lang w:eastAsia="zh-CN"/>
          </w:rPr>
          <w:t xml:space="preserve"> within all the sample values in the </w:t>
        </w:r>
        <w:r w:rsidRPr="004A44C8">
          <w:rPr>
            <w:i/>
            <w:lang w:eastAsia="zh-CN"/>
          </w:rPr>
          <w:t>reportInterval;</w:t>
        </w:r>
      </w:ins>
    </w:p>
    <w:p w14:paraId="439CB58F" w14:textId="77777777" w:rsidR="003579B4" w:rsidRPr="0093122F" w:rsidRDefault="003579B4" w:rsidP="003579B4">
      <w:pPr>
        <w:pStyle w:val="B1"/>
        <w:rPr>
          <w:ins w:id="610" w:author="0990" w:date="2024-03-28T18:43:00Z"/>
          <w:rFonts w:cs="Arial"/>
          <w:lang w:eastAsia="zh-CN"/>
        </w:rPr>
      </w:pPr>
      <w:ins w:id="611" w:author="0990" w:date="2024-03-28T18:43:00Z">
        <w:r>
          <w:t>…</w:t>
        </w:r>
      </w:ins>
    </w:p>
    <w:p w14:paraId="6DEDFCF2" w14:textId="77777777" w:rsidR="003579B4" w:rsidRPr="004A44C8" w:rsidRDefault="003579B4" w:rsidP="003579B4">
      <w:pPr>
        <w:pStyle w:val="B1"/>
        <w:rPr>
          <w:ins w:id="612" w:author="0990" w:date="2024-03-28T18:43:00Z"/>
        </w:rPr>
      </w:pPr>
      <w:ins w:id="613" w:author="0990" w:date="2024-03-28T18:43:00Z">
        <w:r w:rsidRPr="004A44C8">
          <w:t>1&gt;</w:t>
        </w:r>
        <w:r w:rsidRPr="004A44C8">
          <w:tab/>
          <w:t xml:space="preserve">increment the </w:t>
        </w:r>
        <w:r w:rsidRPr="004A44C8">
          <w:rPr>
            <w:i/>
          </w:rPr>
          <w:t>numberOfReportsSent</w:t>
        </w:r>
        <w:r w:rsidRPr="004A44C8">
          <w:t xml:space="preserve"> as defined within the </w:t>
        </w:r>
        <w:r w:rsidRPr="004A44C8">
          <w:rPr>
            <w:i/>
          </w:rPr>
          <w:t>VarMeasReportList</w:t>
        </w:r>
        <w:r w:rsidRPr="004A44C8">
          <w:t xml:space="preserve"> for this </w:t>
        </w:r>
        <w:r w:rsidRPr="004A44C8">
          <w:rPr>
            <w:i/>
          </w:rPr>
          <w:t>measId</w:t>
        </w:r>
        <w:r w:rsidRPr="004A44C8">
          <w:t xml:space="preserve"> by 1;</w:t>
        </w:r>
      </w:ins>
    </w:p>
    <w:p w14:paraId="5E0DD37D" w14:textId="77777777" w:rsidR="003579B4" w:rsidRPr="004A44C8" w:rsidRDefault="003579B4" w:rsidP="003579B4">
      <w:pPr>
        <w:pStyle w:val="B1"/>
        <w:rPr>
          <w:ins w:id="614" w:author="0990" w:date="2024-03-28T18:43:00Z"/>
        </w:rPr>
      </w:pPr>
      <w:ins w:id="615" w:author="0990" w:date="2024-03-28T18:43:00Z">
        <w:r w:rsidRPr="004A44C8">
          <w:t>1&gt;</w:t>
        </w:r>
        <w:r w:rsidRPr="004A44C8">
          <w:tab/>
          <w:t>stop the periodical reporting timer, if running;</w:t>
        </w:r>
      </w:ins>
    </w:p>
    <w:p w14:paraId="53773AC0" w14:textId="77777777" w:rsidR="003579B4" w:rsidRPr="004A44C8" w:rsidRDefault="003579B4" w:rsidP="003579B4">
      <w:pPr>
        <w:pStyle w:val="B1"/>
        <w:rPr>
          <w:ins w:id="616" w:author="0990" w:date="2024-03-28T18:43:00Z"/>
        </w:rPr>
      </w:pPr>
      <w:ins w:id="617" w:author="0990" w:date="2024-03-28T18:43:00Z">
        <w:r w:rsidRPr="004A44C8">
          <w:t>1&gt;</w:t>
        </w:r>
        <w:r w:rsidRPr="004A44C8">
          <w:tab/>
          <w:t xml:space="preserve">if the </w:t>
        </w:r>
        <w:r w:rsidRPr="004A44C8">
          <w:rPr>
            <w:i/>
          </w:rPr>
          <w:t>numberOfReportsSent</w:t>
        </w:r>
        <w:r w:rsidRPr="004A44C8">
          <w:t xml:space="preserve"> as defined within the </w:t>
        </w:r>
        <w:r w:rsidRPr="004A44C8">
          <w:rPr>
            <w:i/>
          </w:rPr>
          <w:t>VarMeasReportList</w:t>
        </w:r>
        <w:r w:rsidRPr="004A44C8">
          <w:t xml:space="preserve"> for this </w:t>
        </w:r>
        <w:r w:rsidRPr="004A44C8">
          <w:rPr>
            <w:i/>
          </w:rPr>
          <w:t>measId</w:t>
        </w:r>
        <w:r w:rsidRPr="004A44C8">
          <w:t xml:space="preserve"> is less than the </w:t>
        </w:r>
        <w:r w:rsidRPr="004A44C8">
          <w:rPr>
            <w:i/>
          </w:rPr>
          <w:t>reportAmount</w:t>
        </w:r>
        <w:r w:rsidRPr="004A44C8">
          <w:t xml:space="preserve"> as defined within the corresponding </w:t>
        </w:r>
        <w:r w:rsidRPr="004A44C8">
          <w:rPr>
            <w:i/>
          </w:rPr>
          <w:t>reportConfig</w:t>
        </w:r>
        <w:r w:rsidRPr="004A44C8">
          <w:t xml:space="preserve"> for this </w:t>
        </w:r>
        <w:r w:rsidRPr="004A44C8">
          <w:rPr>
            <w:i/>
          </w:rPr>
          <w:t>measId</w:t>
        </w:r>
        <w:r w:rsidRPr="004A44C8">
          <w:t>:</w:t>
        </w:r>
      </w:ins>
    </w:p>
    <w:p w14:paraId="2015B783" w14:textId="77777777" w:rsidR="003579B4" w:rsidRPr="004A44C8" w:rsidRDefault="003579B4" w:rsidP="003579B4">
      <w:pPr>
        <w:pStyle w:val="B2"/>
        <w:rPr>
          <w:ins w:id="618" w:author="0990" w:date="2024-03-28T18:43:00Z"/>
        </w:rPr>
      </w:pPr>
      <w:ins w:id="619" w:author="0990" w:date="2024-03-28T18:43:00Z">
        <w:r w:rsidRPr="004A44C8">
          <w:t>2&gt;</w:t>
        </w:r>
        <w:r w:rsidRPr="004A44C8">
          <w:tab/>
          <w:t xml:space="preserve">start the periodical reporting timer with the value of </w:t>
        </w:r>
        <w:r w:rsidRPr="004A44C8">
          <w:rPr>
            <w:i/>
          </w:rPr>
          <w:t>reportInterval</w:t>
        </w:r>
        <w:r w:rsidRPr="004A44C8">
          <w:t xml:space="preserve"> as defined within the corresponding </w:t>
        </w:r>
        <w:r w:rsidRPr="004A44C8">
          <w:rPr>
            <w:i/>
          </w:rPr>
          <w:t>reportConfig</w:t>
        </w:r>
        <w:r w:rsidRPr="004A44C8">
          <w:t xml:space="preserve"> for this </w:t>
        </w:r>
        <w:r w:rsidRPr="004A44C8">
          <w:rPr>
            <w:i/>
          </w:rPr>
          <w:t>measId</w:t>
        </w:r>
        <w:r w:rsidRPr="004A44C8">
          <w:t>;</w:t>
        </w:r>
      </w:ins>
    </w:p>
    <w:p w14:paraId="7C2DD54F" w14:textId="77777777" w:rsidR="003579B4" w:rsidRPr="004A44C8" w:rsidRDefault="003579B4" w:rsidP="003579B4">
      <w:pPr>
        <w:pStyle w:val="B1"/>
        <w:rPr>
          <w:ins w:id="620" w:author="0990" w:date="2024-03-28T18:43:00Z"/>
        </w:rPr>
      </w:pPr>
      <w:ins w:id="621" w:author="0990" w:date="2024-03-28T18:43:00Z">
        <w:r w:rsidRPr="004A44C8">
          <w:t>1&gt;</w:t>
        </w:r>
        <w:r w:rsidRPr="004A44C8">
          <w:tab/>
          <w:t>else:</w:t>
        </w:r>
      </w:ins>
    </w:p>
    <w:p w14:paraId="055D24CC" w14:textId="77777777" w:rsidR="003579B4" w:rsidRPr="004A44C8" w:rsidRDefault="003579B4" w:rsidP="003579B4">
      <w:pPr>
        <w:pStyle w:val="B2"/>
        <w:rPr>
          <w:ins w:id="622" w:author="0990" w:date="2024-03-28T18:43:00Z"/>
        </w:rPr>
      </w:pPr>
      <w:ins w:id="623" w:author="0990" w:date="2024-03-28T18:43:00Z">
        <w:r w:rsidRPr="004A44C8">
          <w:lastRenderedPageBreak/>
          <w:t>2&gt;</w:t>
        </w:r>
        <w:r w:rsidRPr="004A44C8">
          <w:tab/>
          <w:t xml:space="preserve">if the </w:t>
        </w:r>
        <w:r w:rsidRPr="004A44C8">
          <w:rPr>
            <w:i/>
          </w:rPr>
          <w:t>reportType</w:t>
        </w:r>
        <w:r w:rsidRPr="004A44C8">
          <w:t xml:space="preserve"> is set to </w:t>
        </w:r>
        <w:r w:rsidRPr="004A44C8">
          <w:rPr>
            <w:i/>
          </w:rPr>
          <w:t xml:space="preserve">periodical </w:t>
        </w:r>
        <w:r w:rsidRPr="004A44C8">
          <w:t xml:space="preserve">or </w:t>
        </w:r>
        <w:r w:rsidRPr="004A44C8">
          <w:rPr>
            <w:i/>
          </w:rPr>
          <w:t>cli-Periodical</w:t>
        </w:r>
        <w:r w:rsidRPr="004A44C8">
          <w:t>:</w:t>
        </w:r>
      </w:ins>
    </w:p>
    <w:p w14:paraId="61596B91" w14:textId="77777777" w:rsidR="003579B4" w:rsidRPr="004A44C8" w:rsidRDefault="003579B4" w:rsidP="003579B4">
      <w:pPr>
        <w:pStyle w:val="B3"/>
        <w:rPr>
          <w:ins w:id="624" w:author="0990" w:date="2024-03-28T18:43:00Z"/>
        </w:rPr>
      </w:pPr>
      <w:ins w:id="625" w:author="0990" w:date="2024-03-28T18:43:00Z">
        <w:r w:rsidRPr="004A44C8">
          <w:t>3&gt;</w:t>
        </w:r>
        <w:r w:rsidRPr="004A44C8">
          <w:tab/>
          <w:t xml:space="preserve">remove the entry within the </w:t>
        </w:r>
        <w:r w:rsidRPr="004A44C8">
          <w:rPr>
            <w:i/>
          </w:rPr>
          <w:t>VarMeasReportList</w:t>
        </w:r>
        <w:r w:rsidRPr="004A44C8">
          <w:t xml:space="preserve"> for this </w:t>
        </w:r>
        <w:r w:rsidRPr="004A44C8">
          <w:rPr>
            <w:i/>
          </w:rPr>
          <w:t>measId</w:t>
        </w:r>
        <w:r w:rsidRPr="004A44C8">
          <w:t>;</w:t>
        </w:r>
      </w:ins>
    </w:p>
    <w:p w14:paraId="3E808220" w14:textId="77777777" w:rsidR="003579B4" w:rsidRPr="004A44C8" w:rsidRDefault="003579B4" w:rsidP="003579B4">
      <w:pPr>
        <w:pStyle w:val="B3"/>
        <w:rPr>
          <w:ins w:id="626" w:author="0990" w:date="2024-03-28T18:43:00Z"/>
        </w:rPr>
      </w:pPr>
      <w:ins w:id="627" w:author="0990" w:date="2024-03-28T18:43:00Z">
        <w:r w:rsidRPr="004A44C8">
          <w:t>3&gt;</w:t>
        </w:r>
        <w:r w:rsidRPr="004A44C8">
          <w:tab/>
          <w:t xml:space="preserve">remove this </w:t>
        </w:r>
        <w:r w:rsidRPr="004A44C8">
          <w:rPr>
            <w:i/>
          </w:rPr>
          <w:t>measId</w:t>
        </w:r>
        <w:r w:rsidRPr="004A44C8">
          <w:t xml:space="preserve"> from the </w:t>
        </w:r>
        <w:r w:rsidRPr="004A44C8">
          <w:rPr>
            <w:i/>
          </w:rPr>
          <w:t>measIdList</w:t>
        </w:r>
        <w:r w:rsidRPr="004A44C8">
          <w:t xml:space="preserve"> within </w:t>
        </w:r>
        <w:r w:rsidRPr="004A44C8">
          <w:rPr>
            <w:i/>
          </w:rPr>
          <w:t>VarMeasConfig</w:t>
        </w:r>
        <w:r w:rsidRPr="004A44C8">
          <w:t>;</w:t>
        </w:r>
      </w:ins>
    </w:p>
    <w:p w14:paraId="630CE768" w14:textId="77777777" w:rsidR="003579B4" w:rsidRPr="004A44C8" w:rsidRDefault="003579B4" w:rsidP="003579B4">
      <w:pPr>
        <w:pStyle w:val="B1"/>
        <w:rPr>
          <w:ins w:id="628" w:author="0990" w:date="2024-03-28T18:43:00Z"/>
        </w:rPr>
      </w:pPr>
      <w:ins w:id="629" w:author="0990" w:date="2024-03-28T18:43:00Z">
        <w:r>
          <w:t>…</w:t>
        </w:r>
      </w:ins>
    </w:p>
    <w:p w14:paraId="01165C33" w14:textId="77777777" w:rsidR="003579B4" w:rsidRPr="004A44C8" w:rsidRDefault="003579B4" w:rsidP="003579B4">
      <w:pPr>
        <w:pStyle w:val="B1"/>
        <w:rPr>
          <w:ins w:id="630" w:author="0990" w:date="2024-03-28T18:43:00Z"/>
        </w:rPr>
      </w:pPr>
      <w:ins w:id="631" w:author="0990" w:date="2024-03-28T18:43:00Z">
        <w:r w:rsidRPr="004A44C8">
          <w:t>1&gt;</w:t>
        </w:r>
        <w:r w:rsidRPr="004A44C8">
          <w:tab/>
          <w:t>else:</w:t>
        </w:r>
      </w:ins>
    </w:p>
    <w:p w14:paraId="51DBB4B8" w14:textId="77777777" w:rsidR="003579B4" w:rsidRPr="004A44C8" w:rsidRDefault="003579B4" w:rsidP="003579B4">
      <w:pPr>
        <w:pStyle w:val="B2"/>
        <w:rPr>
          <w:ins w:id="632" w:author="0990" w:date="2024-03-28T18:43:00Z"/>
          <w:i/>
        </w:rPr>
      </w:pPr>
      <w:ins w:id="633" w:author="0990" w:date="2024-03-28T18:43:00Z">
        <w:r w:rsidRPr="004A44C8">
          <w:t>2&gt;</w:t>
        </w:r>
        <w:r w:rsidRPr="004A44C8">
          <w:tab/>
          <w:t xml:space="preserve">submit the </w:t>
        </w:r>
        <w:r w:rsidRPr="004A44C8">
          <w:rPr>
            <w:i/>
          </w:rPr>
          <w:t>MeasurementReport</w:t>
        </w:r>
        <w:r w:rsidRPr="004A44C8">
          <w:t xml:space="preserve"> message to lower layers for transmission, upon which the procedure ends.</w:t>
        </w:r>
      </w:ins>
    </w:p>
    <w:p w14:paraId="74B0C66A" w14:textId="77777777" w:rsidR="003579B4" w:rsidRPr="00097FB4" w:rsidRDefault="003579B4" w:rsidP="003579B4">
      <w:pPr>
        <w:pStyle w:val="H6"/>
        <w:rPr>
          <w:ins w:id="634" w:author="0990" w:date="2024-03-28T18:43:00Z"/>
        </w:rPr>
      </w:pPr>
      <w:ins w:id="635" w:author="0990" w:date="2024-03-28T18:43:00Z">
        <w:r>
          <w:rPr>
            <w:lang w:eastAsia="zh-CN"/>
          </w:rPr>
          <w:t>8.1.8.1.3</w:t>
        </w:r>
        <w:r w:rsidRPr="00097FB4">
          <w:t>.3</w:t>
        </w:r>
        <w:r w:rsidRPr="00097FB4">
          <w:tab/>
          <w:t>Test description</w:t>
        </w:r>
      </w:ins>
    </w:p>
    <w:p w14:paraId="3CB8D86E" w14:textId="77777777" w:rsidR="003579B4" w:rsidRPr="00097FB4" w:rsidRDefault="003579B4" w:rsidP="003579B4">
      <w:pPr>
        <w:pStyle w:val="H6"/>
        <w:rPr>
          <w:ins w:id="636" w:author="0990" w:date="2024-03-28T18:43:00Z"/>
          <w:lang w:eastAsia="zh-CN"/>
        </w:rPr>
      </w:pPr>
      <w:ins w:id="637" w:author="0990" w:date="2024-03-28T18:43:00Z">
        <w:r>
          <w:rPr>
            <w:lang w:eastAsia="zh-CN"/>
          </w:rPr>
          <w:t>8.1.8.1.3</w:t>
        </w:r>
        <w:r w:rsidRPr="00097FB4">
          <w:t>.3.1</w:t>
        </w:r>
        <w:r w:rsidRPr="00097FB4">
          <w:tab/>
          <w:t>Pre-test conditions</w:t>
        </w:r>
      </w:ins>
    </w:p>
    <w:p w14:paraId="1A53BA9F" w14:textId="77777777" w:rsidR="003579B4" w:rsidRPr="00097FB4" w:rsidRDefault="003579B4" w:rsidP="003579B4">
      <w:pPr>
        <w:pStyle w:val="H6"/>
        <w:rPr>
          <w:ins w:id="638" w:author="0990" w:date="2024-03-28T18:43:00Z"/>
          <w:lang w:eastAsia="en-US"/>
        </w:rPr>
      </w:pPr>
      <w:ins w:id="639" w:author="0990" w:date="2024-03-28T18:43:00Z">
        <w:r w:rsidRPr="00097FB4">
          <w:rPr>
            <w:lang w:eastAsia="en-US"/>
          </w:rPr>
          <w:t>System Simulator:</w:t>
        </w:r>
      </w:ins>
    </w:p>
    <w:p w14:paraId="192B2441" w14:textId="77777777" w:rsidR="003579B4" w:rsidRPr="0033031A" w:rsidRDefault="003579B4" w:rsidP="003579B4">
      <w:pPr>
        <w:pStyle w:val="B1"/>
        <w:rPr>
          <w:ins w:id="640" w:author="0990" w:date="2024-03-28T18:43:00Z"/>
        </w:rPr>
      </w:pPr>
      <w:ins w:id="641" w:author="0990" w:date="2024-03-28T18:43:00Z">
        <w:r w:rsidRPr="0033031A">
          <w:t>-</w:t>
        </w:r>
        <w:r w:rsidRPr="0033031A">
          <w:tab/>
          <w:t>NR Cell</w:t>
        </w:r>
        <w:r>
          <w:t xml:space="preserve"> </w:t>
        </w:r>
        <w:r w:rsidRPr="0033031A">
          <w:t>1 is the PCell.</w:t>
        </w:r>
      </w:ins>
    </w:p>
    <w:p w14:paraId="271A97D3" w14:textId="77777777" w:rsidR="003579B4" w:rsidRDefault="003579B4" w:rsidP="003579B4">
      <w:pPr>
        <w:pStyle w:val="B1"/>
        <w:rPr>
          <w:ins w:id="642" w:author="0990" w:date="2024-03-28T18:43:00Z"/>
        </w:rPr>
      </w:pPr>
      <w:ins w:id="643" w:author="0990" w:date="2024-03-28T18:43:00Z">
        <w:r w:rsidRPr="0033031A">
          <w:t>-</w:t>
        </w:r>
        <w:r w:rsidRPr="0033031A">
          <w:tab/>
          <w:t xml:space="preserve">NR Cell </w:t>
        </w:r>
        <w:r>
          <w:t>10</w:t>
        </w:r>
        <w:r w:rsidRPr="0033031A">
          <w:t xml:space="preserve"> is the S</w:t>
        </w:r>
        <w:r>
          <w:t>C</w:t>
        </w:r>
        <w:r w:rsidRPr="0033031A">
          <w:t>ell and configured to operate in Shared Spectrum.</w:t>
        </w:r>
      </w:ins>
    </w:p>
    <w:p w14:paraId="423F34B2" w14:textId="77777777" w:rsidR="003579B4" w:rsidRPr="0033031A" w:rsidRDefault="003579B4" w:rsidP="003579B4">
      <w:pPr>
        <w:pStyle w:val="B1"/>
        <w:rPr>
          <w:ins w:id="644" w:author="0990" w:date="2024-03-28T18:43:00Z"/>
        </w:rPr>
      </w:pPr>
      <w:ins w:id="645" w:author="0990" w:date="2024-03-28T18:43:00Z">
        <w:r w:rsidRPr="0033031A">
          <w:t>-</w:t>
        </w:r>
        <w:r w:rsidRPr="0033031A">
          <w:tab/>
          <w:t>System information combination NR-4 as defined in TS 38.508-1 [4] clause 4.4.3.1.3 is used in NR cell</w:t>
        </w:r>
        <w:r>
          <w:t>s</w:t>
        </w:r>
        <w:r w:rsidRPr="0033031A">
          <w:t>.</w:t>
        </w:r>
      </w:ins>
    </w:p>
    <w:p w14:paraId="0DD56F9A" w14:textId="77777777" w:rsidR="003579B4" w:rsidRPr="00097FB4" w:rsidRDefault="003579B4" w:rsidP="003579B4">
      <w:pPr>
        <w:pStyle w:val="H6"/>
        <w:rPr>
          <w:ins w:id="646" w:author="0990" w:date="2024-03-28T18:43:00Z"/>
        </w:rPr>
      </w:pPr>
      <w:ins w:id="647" w:author="0990" w:date="2024-03-28T18:43:00Z">
        <w:r w:rsidRPr="00097FB4">
          <w:t>UE:</w:t>
        </w:r>
      </w:ins>
    </w:p>
    <w:p w14:paraId="50271FBE" w14:textId="77777777" w:rsidR="003579B4" w:rsidRPr="00097FB4" w:rsidRDefault="003579B4" w:rsidP="003579B4">
      <w:pPr>
        <w:pStyle w:val="B1"/>
        <w:rPr>
          <w:ins w:id="648" w:author="0990" w:date="2024-03-28T18:43:00Z"/>
          <w:lang w:eastAsia="en-US"/>
        </w:rPr>
      </w:pPr>
      <w:ins w:id="649" w:author="0990" w:date="2024-03-28T18:43:00Z">
        <w:r w:rsidRPr="00097FB4">
          <w:rPr>
            <w:lang w:eastAsia="en-US"/>
          </w:rPr>
          <w:t>-</w:t>
        </w:r>
        <w:r w:rsidRPr="00097FB4">
          <w:rPr>
            <w:lang w:eastAsia="en-US"/>
          </w:rPr>
          <w:tab/>
          <w:t>None.</w:t>
        </w:r>
      </w:ins>
    </w:p>
    <w:p w14:paraId="07F989BA" w14:textId="77777777" w:rsidR="003579B4" w:rsidRPr="00097FB4" w:rsidRDefault="003579B4" w:rsidP="003579B4">
      <w:pPr>
        <w:pStyle w:val="H6"/>
        <w:rPr>
          <w:ins w:id="650" w:author="0990" w:date="2024-03-28T18:43:00Z"/>
          <w:lang w:eastAsia="en-US"/>
        </w:rPr>
      </w:pPr>
      <w:ins w:id="651" w:author="0990" w:date="2024-03-28T18:43:00Z">
        <w:r w:rsidRPr="00097FB4">
          <w:rPr>
            <w:lang w:eastAsia="en-US"/>
          </w:rPr>
          <w:t>Preamble:</w:t>
        </w:r>
      </w:ins>
    </w:p>
    <w:p w14:paraId="0B2565E9" w14:textId="77777777" w:rsidR="003579B4" w:rsidRPr="00097FB4" w:rsidRDefault="003579B4" w:rsidP="003579B4">
      <w:pPr>
        <w:pStyle w:val="B1"/>
        <w:rPr>
          <w:ins w:id="652" w:author="0990" w:date="2024-03-28T18:43:00Z"/>
          <w:rFonts w:eastAsia="Arial"/>
        </w:rPr>
      </w:pPr>
      <w:ins w:id="653" w:author="0990" w:date="2024-03-28T18:43:00Z">
        <w:r w:rsidRPr="00097FB4">
          <w:t>-</w:t>
        </w:r>
        <w:r w:rsidRPr="00097FB4">
          <w:tab/>
          <w:t>The UE is in state 3N-A as defined in TS 38.508-1 [4], subclause 4.4A on NR Cell 1.</w:t>
        </w:r>
      </w:ins>
    </w:p>
    <w:p w14:paraId="34C35E1B" w14:textId="77777777" w:rsidR="003579B4" w:rsidRPr="00097FB4" w:rsidRDefault="003579B4" w:rsidP="003579B4">
      <w:pPr>
        <w:pStyle w:val="H6"/>
        <w:rPr>
          <w:ins w:id="654" w:author="0990" w:date="2024-03-28T18:43:00Z"/>
        </w:rPr>
      </w:pPr>
      <w:ins w:id="655" w:author="0990" w:date="2024-03-28T18:43:00Z">
        <w:r>
          <w:rPr>
            <w:lang w:eastAsia="zh-CN"/>
          </w:rPr>
          <w:t>8.1.8.1.3</w:t>
        </w:r>
        <w:r w:rsidRPr="00097FB4">
          <w:t>.3.2</w:t>
        </w:r>
        <w:r w:rsidRPr="00097FB4">
          <w:tab/>
          <w:t>Test procedure sequence</w:t>
        </w:r>
      </w:ins>
    </w:p>
    <w:p w14:paraId="45FE1011" w14:textId="77777777" w:rsidR="003579B4" w:rsidRPr="00097FB4" w:rsidRDefault="003579B4" w:rsidP="003579B4">
      <w:pPr>
        <w:rPr>
          <w:ins w:id="656" w:author="0990" w:date="2024-03-28T18:43:00Z"/>
          <w:rFonts w:eastAsia="Arial"/>
        </w:rPr>
      </w:pPr>
      <w:ins w:id="657" w:author="0990" w:date="2024-03-28T18:43:00Z">
        <w:r w:rsidRPr="00097FB4">
          <w:rPr>
            <w:rFonts w:eastAsia="Yu Gothic"/>
          </w:rPr>
          <w:t xml:space="preserve">Table </w:t>
        </w:r>
        <w:r>
          <w:rPr>
            <w:lang w:eastAsia="zh-CN"/>
          </w:rPr>
          <w:t>8.1.8.1.3</w:t>
        </w:r>
        <w:r w:rsidRPr="00097FB4">
          <w:rPr>
            <w:rFonts w:eastAsia="Yu Gothic"/>
          </w:rPr>
          <w:t>.3.2-1 illustrates the downlink power levels and other changing parameters to be applied for the cells at various time instants of the test execution. Row marked "T0" denotes the initial conditions after preamble, while columns marked "T1"</w:t>
        </w:r>
        <w:r>
          <w:rPr>
            <w:rFonts w:eastAsia="Yu Gothic"/>
          </w:rPr>
          <w:t xml:space="preserve"> is</w:t>
        </w:r>
        <w:r w:rsidRPr="00097FB4">
          <w:rPr>
            <w:rFonts w:eastAsia="Yu Gothic"/>
          </w:rPr>
          <w:t xml:space="preserve"> to be applied subsequently. The exact instants on which these values shall be applied are described in the texts in this </w:t>
        </w:r>
        <w:r w:rsidRPr="00097FB4">
          <w:t>clause.</w:t>
        </w:r>
      </w:ins>
    </w:p>
    <w:p w14:paraId="3EBB4959" w14:textId="77777777" w:rsidR="003579B4" w:rsidRDefault="003579B4" w:rsidP="003579B4">
      <w:pPr>
        <w:pStyle w:val="TH"/>
        <w:rPr>
          <w:ins w:id="658" w:author="0990" w:date="2024-03-28T18:43:00Z"/>
        </w:rPr>
      </w:pPr>
      <w:ins w:id="659" w:author="0990" w:date="2024-03-28T18:43:00Z">
        <w:r w:rsidRPr="00097FB4">
          <w:t xml:space="preserve">Table </w:t>
        </w:r>
        <w:r>
          <w:rPr>
            <w:lang w:eastAsia="zh-CN"/>
          </w:rPr>
          <w:t>8.1.8.1.3</w:t>
        </w:r>
        <w:r w:rsidRPr="00097FB4">
          <w:rPr>
            <w:lang w:eastAsia="zh-CN"/>
          </w:rPr>
          <w:t>.3</w:t>
        </w:r>
        <w:r w:rsidRPr="00097FB4">
          <w:t>.2-1: Time instances of cell power level and parameter changes</w:t>
        </w:r>
      </w:ins>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850"/>
        <w:gridCol w:w="1134"/>
        <w:gridCol w:w="2977"/>
      </w:tblGrid>
      <w:tr w:rsidR="003579B4" w:rsidRPr="00097FB4" w14:paraId="285EB4C8" w14:textId="77777777" w:rsidTr="008949EF">
        <w:trPr>
          <w:jc w:val="center"/>
          <w:ins w:id="660" w:author="0990" w:date="2024-03-28T18:43:00Z"/>
        </w:trPr>
        <w:tc>
          <w:tcPr>
            <w:tcW w:w="533" w:type="dxa"/>
            <w:tcBorders>
              <w:top w:val="single" w:sz="4" w:space="0" w:color="auto"/>
              <w:left w:val="single" w:sz="4" w:space="0" w:color="auto"/>
              <w:bottom w:val="nil"/>
              <w:right w:val="single" w:sz="4" w:space="0" w:color="auto"/>
            </w:tcBorders>
          </w:tcPr>
          <w:p w14:paraId="31F9A7C3" w14:textId="77777777" w:rsidR="003579B4" w:rsidRPr="00097FB4" w:rsidRDefault="003579B4" w:rsidP="008949EF">
            <w:pPr>
              <w:pStyle w:val="TAH"/>
              <w:rPr>
                <w:ins w:id="661" w:author="0990" w:date="2024-03-28T18:43:00Z"/>
                <w:lang w:eastAsia="x-none"/>
              </w:rPr>
            </w:pPr>
          </w:p>
        </w:tc>
        <w:tc>
          <w:tcPr>
            <w:tcW w:w="1275" w:type="dxa"/>
            <w:tcBorders>
              <w:top w:val="single" w:sz="4" w:space="0" w:color="auto"/>
              <w:left w:val="single" w:sz="4" w:space="0" w:color="auto"/>
              <w:bottom w:val="single" w:sz="4" w:space="0" w:color="auto"/>
              <w:right w:val="single" w:sz="4" w:space="0" w:color="auto"/>
            </w:tcBorders>
            <w:hideMark/>
          </w:tcPr>
          <w:p w14:paraId="51A5A1CE" w14:textId="77777777" w:rsidR="003579B4" w:rsidRPr="00097FB4" w:rsidRDefault="003579B4" w:rsidP="008949EF">
            <w:pPr>
              <w:pStyle w:val="TAH"/>
              <w:rPr>
                <w:ins w:id="662" w:author="0990" w:date="2024-03-28T18:43:00Z"/>
              </w:rPr>
            </w:pPr>
            <w:ins w:id="663" w:author="0990" w:date="2024-03-28T18:43:00Z">
              <w:r w:rsidRPr="00097FB4">
                <w:t>Parameter</w:t>
              </w:r>
            </w:ins>
          </w:p>
        </w:tc>
        <w:tc>
          <w:tcPr>
            <w:tcW w:w="851" w:type="dxa"/>
            <w:tcBorders>
              <w:top w:val="single" w:sz="4" w:space="0" w:color="auto"/>
              <w:left w:val="single" w:sz="4" w:space="0" w:color="auto"/>
              <w:bottom w:val="single" w:sz="4" w:space="0" w:color="auto"/>
              <w:right w:val="single" w:sz="4" w:space="0" w:color="auto"/>
            </w:tcBorders>
            <w:hideMark/>
          </w:tcPr>
          <w:p w14:paraId="5A3D3DFE" w14:textId="77777777" w:rsidR="003579B4" w:rsidRPr="00097FB4" w:rsidRDefault="003579B4" w:rsidP="008949EF">
            <w:pPr>
              <w:pStyle w:val="TAH"/>
              <w:rPr>
                <w:ins w:id="664" w:author="0990" w:date="2024-03-28T18:43:00Z"/>
              </w:rPr>
            </w:pPr>
            <w:ins w:id="665" w:author="0990" w:date="2024-03-28T18:43:00Z">
              <w:r w:rsidRPr="00097FB4">
                <w:t>Unit</w:t>
              </w:r>
            </w:ins>
          </w:p>
        </w:tc>
        <w:tc>
          <w:tcPr>
            <w:tcW w:w="850" w:type="dxa"/>
            <w:tcBorders>
              <w:top w:val="single" w:sz="4" w:space="0" w:color="auto"/>
              <w:left w:val="single" w:sz="4" w:space="0" w:color="auto"/>
              <w:bottom w:val="single" w:sz="4" w:space="0" w:color="auto"/>
              <w:right w:val="single" w:sz="4" w:space="0" w:color="auto"/>
            </w:tcBorders>
            <w:hideMark/>
          </w:tcPr>
          <w:p w14:paraId="7A801129" w14:textId="77777777" w:rsidR="003579B4" w:rsidRPr="00097FB4" w:rsidRDefault="003579B4" w:rsidP="008949EF">
            <w:pPr>
              <w:pStyle w:val="TAH"/>
              <w:rPr>
                <w:ins w:id="666" w:author="0990" w:date="2024-03-28T18:43:00Z"/>
              </w:rPr>
            </w:pPr>
            <w:ins w:id="667" w:author="0990" w:date="2024-03-28T18:43:00Z">
              <w:r w:rsidRPr="00097FB4">
                <w:t>NR Cell 1</w:t>
              </w:r>
            </w:ins>
          </w:p>
        </w:tc>
        <w:tc>
          <w:tcPr>
            <w:tcW w:w="1134" w:type="dxa"/>
            <w:tcBorders>
              <w:top w:val="single" w:sz="4" w:space="0" w:color="auto"/>
              <w:left w:val="single" w:sz="4" w:space="0" w:color="auto"/>
              <w:bottom w:val="single" w:sz="4" w:space="0" w:color="auto"/>
              <w:right w:val="single" w:sz="4" w:space="0" w:color="auto"/>
            </w:tcBorders>
            <w:hideMark/>
          </w:tcPr>
          <w:p w14:paraId="1E1F5492" w14:textId="77777777" w:rsidR="003579B4" w:rsidRPr="00097FB4" w:rsidRDefault="003579B4" w:rsidP="008949EF">
            <w:pPr>
              <w:pStyle w:val="TAH"/>
              <w:rPr>
                <w:ins w:id="668" w:author="0990" w:date="2024-03-28T18:43:00Z"/>
              </w:rPr>
            </w:pPr>
            <w:ins w:id="669" w:author="0990" w:date="2024-03-28T18:43:00Z">
              <w:r w:rsidRPr="00097FB4">
                <w:t>NR</w:t>
              </w:r>
            </w:ins>
          </w:p>
          <w:p w14:paraId="32FC367D" w14:textId="77777777" w:rsidR="003579B4" w:rsidRPr="00097FB4" w:rsidRDefault="003579B4" w:rsidP="008949EF">
            <w:pPr>
              <w:pStyle w:val="TAH"/>
              <w:rPr>
                <w:ins w:id="670" w:author="0990" w:date="2024-03-28T18:43:00Z"/>
              </w:rPr>
            </w:pPr>
            <w:ins w:id="671" w:author="0990" w:date="2024-03-28T18:43:00Z">
              <w:r w:rsidRPr="00097FB4">
                <w:t xml:space="preserve">Cell </w:t>
              </w:r>
              <w:r>
                <w:t>10</w:t>
              </w:r>
            </w:ins>
          </w:p>
        </w:tc>
        <w:tc>
          <w:tcPr>
            <w:tcW w:w="2977" w:type="dxa"/>
            <w:tcBorders>
              <w:top w:val="single" w:sz="4" w:space="0" w:color="auto"/>
              <w:left w:val="single" w:sz="4" w:space="0" w:color="auto"/>
              <w:bottom w:val="nil"/>
              <w:right w:val="single" w:sz="4" w:space="0" w:color="auto"/>
            </w:tcBorders>
            <w:hideMark/>
          </w:tcPr>
          <w:p w14:paraId="10C31DE6" w14:textId="77777777" w:rsidR="003579B4" w:rsidRPr="00097FB4" w:rsidRDefault="003579B4" w:rsidP="008949EF">
            <w:pPr>
              <w:pStyle w:val="TAH"/>
              <w:rPr>
                <w:ins w:id="672" w:author="0990" w:date="2024-03-28T18:43:00Z"/>
              </w:rPr>
            </w:pPr>
            <w:ins w:id="673" w:author="0990" w:date="2024-03-28T18:43:00Z">
              <w:r w:rsidRPr="00097FB4">
                <w:t>Remark</w:t>
              </w:r>
            </w:ins>
          </w:p>
        </w:tc>
      </w:tr>
      <w:tr w:rsidR="003579B4" w:rsidRPr="00097FB4" w14:paraId="70B93971" w14:textId="77777777" w:rsidTr="008949EF">
        <w:trPr>
          <w:jc w:val="center"/>
          <w:ins w:id="674" w:author="0990" w:date="2024-03-28T18:43:00Z"/>
        </w:trPr>
        <w:tc>
          <w:tcPr>
            <w:tcW w:w="533" w:type="dxa"/>
            <w:tcBorders>
              <w:top w:val="single" w:sz="4" w:space="0" w:color="auto"/>
              <w:left w:val="single" w:sz="4" w:space="0" w:color="auto"/>
              <w:bottom w:val="single" w:sz="4" w:space="0" w:color="auto"/>
              <w:right w:val="single" w:sz="4" w:space="0" w:color="auto"/>
            </w:tcBorders>
            <w:vAlign w:val="center"/>
          </w:tcPr>
          <w:p w14:paraId="544A2749" w14:textId="77777777" w:rsidR="003579B4" w:rsidRPr="00097FB4" w:rsidRDefault="003579B4" w:rsidP="008949EF">
            <w:pPr>
              <w:pStyle w:val="TAC"/>
              <w:rPr>
                <w:ins w:id="675" w:author="0990" w:date="2024-03-28T18:43:00Z"/>
              </w:rPr>
            </w:pPr>
            <w:ins w:id="676" w:author="0990" w:date="2024-03-28T18:43:00Z">
              <w:r w:rsidRPr="00097FB4">
                <w:t>T0</w:t>
              </w:r>
            </w:ins>
          </w:p>
        </w:tc>
        <w:tc>
          <w:tcPr>
            <w:tcW w:w="1275" w:type="dxa"/>
            <w:tcBorders>
              <w:top w:val="single" w:sz="4" w:space="0" w:color="auto"/>
              <w:left w:val="single" w:sz="4" w:space="0" w:color="auto"/>
              <w:bottom w:val="single" w:sz="4" w:space="0" w:color="auto"/>
              <w:right w:val="single" w:sz="4" w:space="0" w:color="auto"/>
            </w:tcBorders>
            <w:vAlign w:val="center"/>
          </w:tcPr>
          <w:p w14:paraId="3BD1F210" w14:textId="77777777" w:rsidR="003579B4" w:rsidRPr="00097FB4" w:rsidRDefault="003579B4" w:rsidP="008949EF">
            <w:pPr>
              <w:pStyle w:val="TAL"/>
              <w:rPr>
                <w:ins w:id="677" w:author="0990" w:date="2024-03-28T18:43:00Z"/>
              </w:rPr>
            </w:pPr>
            <w:ins w:id="678" w:author="0990" w:date="2024-03-28T18:43:00Z">
              <w:r w:rsidRPr="00097FB4">
                <w:t>SS/PBCH SSS EPRE</w:t>
              </w:r>
            </w:ins>
          </w:p>
        </w:tc>
        <w:tc>
          <w:tcPr>
            <w:tcW w:w="851" w:type="dxa"/>
            <w:tcBorders>
              <w:top w:val="single" w:sz="4" w:space="0" w:color="auto"/>
              <w:left w:val="single" w:sz="4" w:space="0" w:color="auto"/>
              <w:bottom w:val="single" w:sz="4" w:space="0" w:color="auto"/>
              <w:right w:val="single" w:sz="4" w:space="0" w:color="auto"/>
            </w:tcBorders>
            <w:vAlign w:val="center"/>
          </w:tcPr>
          <w:p w14:paraId="004021CA" w14:textId="77777777" w:rsidR="003579B4" w:rsidRPr="00097FB4" w:rsidRDefault="003579B4" w:rsidP="008949EF">
            <w:pPr>
              <w:pStyle w:val="TAC"/>
              <w:rPr>
                <w:ins w:id="679" w:author="0990" w:date="2024-03-28T18:43:00Z"/>
              </w:rPr>
            </w:pPr>
            <w:ins w:id="680" w:author="0990" w:date="2024-03-28T18:43:00Z">
              <w:r w:rsidRPr="00097FB4">
                <w:t>dBm/</w:t>
              </w:r>
            </w:ins>
          </w:p>
          <w:p w14:paraId="375CEAEB" w14:textId="77777777" w:rsidR="003579B4" w:rsidRPr="00097FB4" w:rsidRDefault="003579B4" w:rsidP="008949EF">
            <w:pPr>
              <w:pStyle w:val="TAC"/>
              <w:rPr>
                <w:ins w:id="681" w:author="0990" w:date="2024-03-28T18:43:00Z"/>
              </w:rPr>
            </w:pPr>
            <w:ins w:id="682" w:author="0990" w:date="2024-03-28T18:43:00Z">
              <w:r w:rsidRPr="00097FB4">
                <w:t>SCS</w:t>
              </w:r>
            </w:ins>
          </w:p>
        </w:tc>
        <w:tc>
          <w:tcPr>
            <w:tcW w:w="850" w:type="dxa"/>
            <w:tcBorders>
              <w:top w:val="single" w:sz="4" w:space="0" w:color="auto"/>
              <w:left w:val="single" w:sz="4" w:space="0" w:color="auto"/>
              <w:bottom w:val="single" w:sz="4" w:space="0" w:color="auto"/>
              <w:right w:val="single" w:sz="4" w:space="0" w:color="auto"/>
            </w:tcBorders>
            <w:vAlign w:val="center"/>
          </w:tcPr>
          <w:p w14:paraId="02AD1D7B" w14:textId="77777777" w:rsidR="003579B4" w:rsidRPr="00097FB4" w:rsidRDefault="003579B4" w:rsidP="008949EF">
            <w:pPr>
              <w:pStyle w:val="TAC"/>
              <w:rPr>
                <w:ins w:id="683" w:author="0990" w:date="2024-03-28T18:43:00Z"/>
              </w:rPr>
            </w:pPr>
            <w:ins w:id="684" w:author="0990" w:date="2024-03-28T18:43:00Z">
              <w:r w:rsidRPr="00097FB4">
                <w:t>-</w:t>
              </w:r>
              <w:r>
                <w:t>88</w:t>
              </w:r>
            </w:ins>
          </w:p>
        </w:tc>
        <w:tc>
          <w:tcPr>
            <w:tcW w:w="1134" w:type="dxa"/>
            <w:tcBorders>
              <w:top w:val="single" w:sz="4" w:space="0" w:color="auto"/>
              <w:left w:val="single" w:sz="4" w:space="0" w:color="auto"/>
              <w:bottom w:val="single" w:sz="4" w:space="0" w:color="auto"/>
              <w:right w:val="single" w:sz="4" w:space="0" w:color="auto"/>
            </w:tcBorders>
            <w:vAlign w:val="center"/>
          </w:tcPr>
          <w:p w14:paraId="4650ACF5" w14:textId="77777777" w:rsidR="003579B4" w:rsidRPr="00097FB4" w:rsidRDefault="003579B4" w:rsidP="008949EF">
            <w:pPr>
              <w:pStyle w:val="TAC"/>
              <w:rPr>
                <w:ins w:id="685" w:author="0990" w:date="2024-03-28T18:43:00Z"/>
                <w:lang w:eastAsia="zh-CN"/>
              </w:rPr>
            </w:pPr>
            <w:ins w:id="686" w:author="0990" w:date="2024-03-28T18:43:00Z">
              <w:r w:rsidRPr="00097FB4">
                <w:rPr>
                  <w:lang w:eastAsia="zh-CN"/>
                </w:rPr>
                <w:t>-</w:t>
              </w:r>
              <w:r>
                <w:rPr>
                  <w:lang w:eastAsia="zh-CN"/>
                </w:rPr>
                <w:t>85</w:t>
              </w:r>
            </w:ins>
          </w:p>
        </w:tc>
        <w:tc>
          <w:tcPr>
            <w:tcW w:w="2977" w:type="dxa"/>
            <w:tcBorders>
              <w:top w:val="single" w:sz="4" w:space="0" w:color="auto"/>
              <w:left w:val="single" w:sz="4" w:space="0" w:color="auto"/>
              <w:bottom w:val="single" w:sz="4" w:space="0" w:color="auto"/>
              <w:right w:val="single" w:sz="4" w:space="0" w:color="auto"/>
            </w:tcBorders>
            <w:vAlign w:val="center"/>
          </w:tcPr>
          <w:p w14:paraId="20081278" w14:textId="77777777" w:rsidR="003579B4" w:rsidRPr="004A10F3" w:rsidRDefault="003579B4" w:rsidP="008949EF">
            <w:pPr>
              <w:pStyle w:val="EQ"/>
              <w:spacing w:after="0"/>
              <w:jc w:val="center"/>
              <w:rPr>
                <w:ins w:id="687" w:author="0990" w:date="2024-03-28T18:43:00Z"/>
                <w:rFonts w:ascii="Arial" w:hAnsi="Arial"/>
                <w:noProof w:val="0"/>
                <w:sz w:val="18"/>
              </w:rPr>
            </w:pPr>
          </w:p>
        </w:tc>
      </w:tr>
      <w:tr w:rsidR="003579B4" w:rsidRPr="00097FB4" w14:paraId="14D615E4" w14:textId="77777777" w:rsidTr="008949EF">
        <w:trPr>
          <w:jc w:val="center"/>
          <w:ins w:id="688" w:author="0990" w:date="2024-03-28T18:43:00Z"/>
        </w:trPr>
        <w:tc>
          <w:tcPr>
            <w:tcW w:w="533" w:type="dxa"/>
            <w:tcBorders>
              <w:top w:val="single" w:sz="4" w:space="0" w:color="auto"/>
              <w:left w:val="single" w:sz="4" w:space="0" w:color="auto"/>
              <w:bottom w:val="single" w:sz="4" w:space="0" w:color="auto"/>
              <w:right w:val="single" w:sz="4" w:space="0" w:color="auto"/>
            </w:tcBorders>
            <w:vAlign w:val="center"/>
            <w:hideMark/>
          </w:tcPr>
          <w:p w14:paraId="0CDD9891" w14:textId="77777777" w:rsidR="003579B4" w:rsidRPr="00097FB4" w:rsidRDefault="003579B4" w:rsidP="008949EF">
            <w:pPr>
              <w:pStyle w:val="TAC"/>
              <w:rPr>
                <w:ins w:id="689" w:author="0990" w:date="2024-03-28T18:43:00Z"/>
              </w:rPr>
            </w:pPr>
            <w:ins w:id="690" w:author="0990" w:date="2024-03-28T18:43:00Z">
              <w:r w:rsidRPr="00097FB4">
                <w:t>T</w:t>
              </w:r>
              <w:r>
                <w:t>1</w:t>
              </w:r>
            </w:ins>
          </w:p>
        </w:tc>
        <w:tc>
          <w:tcPr>
            <w:tcW w:w="1275" w:type="dxa"/>
            <w:tcBorders>
              <w:top w:val="single" w:sz="4" w:space="0" w:color="auto"/>
              <w:left w:val="single" w:sz="4" w:space="0" w:color="auto"/>
              <w:bottom w:val="single" w:sz="4" w:space="0" w:color="auto"/>
              <w:right w:val="single" w:sz="4" w:space="0" w:color="auto"/>
            </w:tcBorders>
            <w:vAlign w:val="center"/>
            <w:hideMark/>
          </w:tcPr>
          <w:p w14:paraId="2C32B789" w14:textId="77777777" w:rsidR="003579B4" w:rsidRPr="00097FB4" w:rsidRDefault="003579B4" w:rsidP="008949EF">
            <w:pPr>
              <w:pStyle w:val="TAL"/>
              <w:rPr>
                <w:ins w:id="691" w:author="0990" w:date="2024-03-28T18:43:00Z"/>
              </w:rPr>
            </w:pPr>
            <w:ins w:id="692" w:author="0990" w:date="2024-03-28T18:43:00Z">
              <w:r w:rsidRPr="00097FB4">
                <w:t>SS/PBCH SSS EPRE</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0B7D9D6" w14:textId="77777777" w:rsidR="003579B4" w:rsidRPr="00097FB4" w:rsidRDefault="003579B4" w:rsidP="008949EF">
            <w:pPr>
              <w:pStyle w:val="TAC"/>
              <w:rPr>
                <w:ins w:id="693" w:author="0990" w:date="2024-03-28T18:43:00Z"/>
              </w:rPr>
            </w:pPr>
            <w:ins w:id="694" w:author="0990" w:date="2024-03-28T18:43:00Z">
              <w:r w:rsidRPr="00097FB4">
                <w:t>dBm/</w:t>
              </w:r>
            </w:ins>
          </w:p>
          <w:p w14:paraId="182CC322" w14:textId="77777777" w:rsidR="003579B4" w:rsidRPr="00097FB4" w:rsidRDefault="003579B4" w:rsidP="008949EF">
            <w:pPr>
              <w:pStyle w:val="TAC"/>
              <w:rPr>
                <w:ins w:id="695" w:author="0990" w:date="2024-03-28T18:43:00Z"/>
              </w:rPr>
            </w:pPr>
            <w:ins w:id="696" w:author="0990" w:date="2024-03-28T18:43:00Z">
              <w:r w:rsidRPr="00097FB4">
                <w:t>SCS</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846A168" w14:textId="77777777" w:rsidR="003579B4" w:rsidRPr="00097FB4" w:rsidRDefault="003579B4" w:rsidP="008949EF">
            <w:pPr>
              <w:pStyle w:val="TAC"/>
              <w:rPr>
                <w:ins w:id="697" w:author="0990" w:date="2024-03-28T18:43:00Z"/>
              </w:rPr>
            </w:pPr>
            <w:ins w:id="698" w:author="0990" w:date="2024-03-28T18:43:00Z">
              <w:r w:rsidRPr="00097FB4">
                <w:t>-</w:t>
              </w:r>
              <w:r>
                <w:t>98</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18AAD326" w14:textId="77777777" w:rsidR="003579B4" w:rsidRPr="00097FB4" w:rsidRDefault="003579B4" w:rsidP="008949EF">
            <w:pPr>
              <w:pStyle w:val="TAC"/>
              <w:rPr>
                <w:ins w:id="699" w:author="0990" w:date="2024-03-28T18:43:00Z"/>
                <w:lang w:eastAsia="zh-CN"/>
              </w:rPr>
            </w:pPr>
            <w:ins w:id="700" w:author="0990" w:date="2024-03-28T18:43:00Z">
              <w:r w:rsidRPr="00097FB4">
                <w:rPr>
                  <w:lang w:eastAsia="zh-CN"/>
                </w:rPr>
                <w:t>-</w:t>
              </w:r>
              <w:r>
                <w:rPr>
                  <w:lang w:eastAsia="zh-CN"/>
                </w:rPr>
                <w:t>85</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6C730D67" w14:textId="77777777" w:rsidR="003579B4" w:rsidRPr="00097FB4" w:rsidRDefault="003579B4" w:rsidP="008949EF">
            <w:pPr>
              <w:pStyle w:val="EQ"/>
              <w:spacing w:after="0"/>
              <w:jc w:val="center"/>
              <w:rPr>
                <w:ins w:id="701" w:author="0990" w:date="2024-03-28T18:43:00Z"/>
                <w:rFonts w:ascii="Arial" w:hAnsi="Arial" w:cs="Arial"/>
                <w:i/>
                <w:iCs/>
                <w:noProof w:val="0"/>
                <w:sz w:val="18"/>
                <w:szCs w:val="18"/>
              </w:rPr>
            </w:pPr>
            <w:ins w:id="702" w:author="0990" w:date="2024-03-28T18:43:00Z">
              <w:r w:rsidRPr="004A10F3">
                <w:rPr>
                  <w:rFonts w:ascii="Arial" w:hAnsi="Arial"/>
                  <w:noProof w:val="0"/>
                  <w:sz w:val="18"/>
                </w:rPr>
                <w:t xml:space="preserve">Power level is such that entry condition for event A2 is satisfied </w:t>
              </w:r>
              <w:r w:rsidRPr="004A10F3">
                <w:rPr>
                  <w:rFonts w:ascii="Arial" w:hAnsi="Arial"/>
                  <w:i/>
                  <w:iCs/>
                  <w:noProof w:val="0"/>
                  <w:sz w:val="18"/>
                </w:rPr>
                <w:t>Ms + Hys &lt; Thresh</w:t>
              </w:r>
            </w:ins>
          </w:p>
        </w:tc>
      </w:tr>
    </w:tbl>
    <w:p w14:paraId="74128DD6" w14:textId="77777777" w:rsidR="003579B4" w:rsidRPr="00097FB4" w:rsidRDefault="003579B4" w:rsidP="003579B4">
      <w:pPr>
        <w:rPr>
          <w:ins w:id="703" w:author="0990" w:date="2024-03-28T18:43:00Z"/>
          <w:rFonts w:eastAsia="Arial"/>
        </w:rPr>
      </w:pPr>
    </w:p>
    <w:p w14:paraId="06D84BEC" w14:textId="77777777" w:rsidR="003579B4" w:rsidRPr="00097FB4" w:rsidRDefault="003579B4" w:rsidP="003579B4">
      <w:pPr>
        <w:pStyle w:val="TH"/>
        <w:rPr>
          <w:ins w:id="704" w:author="0990" w:date="2024-03-28T18:43:00Z"/>
        </w:rPr>
      </w:pPr>
      <w:ins w:id="705" w:author="0990" w:date="2024-03-28T18:43:00Z">
        <w:r w:rsidRPr="00097FB4">
          <w:lastRenderedPageBreak/>
          <w:t xml:space="preserve">Table </w:t>
        </w:r>
        <w:r>
          <w:rPr>
            <w:lang w:eastAsia="zh-CN"/>
          </w:rPr>
          <w:t>8.1.8.1.3</w:t>
        </w:r>
        <w:r w:rsidRPr="00097FB4">
          <w:rPr>
            <w:lang w:eastAsia="zh-CN"/>
          </w:rPr>
          <w:t>.3</w:t>
        </w:r>
        <w:r w:rsidRPr="00097FB4">
          <w:t>.2-3: Main behaviour</w:t>
        </w:r>
      </w:ins>
    </w:p>
    <w:tbl>
      <w:tblPr>
        <w:tblW w:w="9606" w:type="dxa"/>
        <w:tblLayout w:type="fixed"/>
        <w:tblLook w:val="01E0" w:firstRow="1" w:lastRow="1" w:firstColumn="1" w:lastColumn="1" w:noHBand="0" w:noVBand="0"/>
      </w:tblPr>
      <w:tblGrid>
        <w:gridCol w:w="534"/>
        <w:gridCol w:w="3969"/>
        <w:gridCol w:w="709"/>
        <w:gridCol w:w="2977"/>
        <w:gridCol w:w="567"/>
        <w:gridCol w:w="850"/>
      </w:tblGrid>
      <w:tr w:rsidR="003579B4" w:rsidRPr="00097FB4" w14:paraId="1B9EBBE4" w14:textId="77777777" w:rsidTr="008949EF">
        <w:trPr>
          <w:ins w:id="706" w:author="0990" w:date="2024-03-28T18:43:00Z"/>
        </w:trPr>
        <w:tc>
          <w:tcPr>
            <w:tcW w:w="534" w:type="dxa"/>
            <w:tcBorders>
              <w:top w:val="single" w:sz="4" w:space="0" w:color="auto"/>
              <w:left w:val="single" w:sz="4" w:space="0" w:color="auto"/>
              <w:bottom w:val="nil"/>
              <w:right w:val="single" w:sz="4" w:space="0" w:color="auto"/>
            </w:tcBorders>
            <w:hideMark/>
          </w:tcPr>
          <w:p w14:paraId="32E555E8" w14:textId="77777777" w:rsidR="003579B4" w:rsidRPr="00097FB4" w:rsidRDefault="003579B4" w:rsidP="008949EF">
            <w:pPr>
              <w:pStyle w:val="TAH"/>
              <w:rPr>
                <w:ins w:id="707" w:author="0990" w:date="2024-03-28T18:43:00Z"/>
                <w:lang w:eastAsia="en-US"/>
              </w:rPr>
            </w:pPr>
            <w:ins w:id="708" w:author="0990" w:date="2024-03-28T18:43:00Z">
              <w:r w:rsidRPr="00097FB4">
                <w:rPr>
                  <w:lang w:eastAsia="en-US"/>
                </w:rPr>
                <w:t>St</w:t>
              </w:r>
            </w:ins>
          </w:p>
        </w:tc>
        <w:tc>
          <w:tcPr>
            <w:tcW w:w="3969" w:type="dxa"/>
            <w:tcBorders>
              <w:top w:val="single" w:sz="4" w:space="0" w:color="auto"/>
              <w:left w:val="single" w:sz="4" w:space="0" w:color="auto"/>
              <w:bottom w:val="nil"/>
              <w:right w:val="single" w:sz="4" w:space="0" w:color="auto"/>
            </w:tcBorders>
            <w:hideMark/>
          </w:tcPr>
          <w:p w14:paraId="231D6F76" w14:textId="77777777" w:rsidR="003579B4" w:rsidRPr="00097FB4" w:rsidRDefault="003579B4" w:rsidP="008949EF">
            <w:pPr>
              <w:pStyle w:val="TAH"/>
              <w:rPr>
                <w:ins w:id="709" w:author="0990" w:date="2024-03-28T18:43:00Z"/>
                <w:lang w:eastAsia="en-US"/>
              </w:rPr>
            </w:pPr>
            <w:ins w:id="710" w:author="0990" w:date="2024-03-28T18:43:00Z">
              <w:r w:rsidRPr="00097FB4">
                <w:rPr>
                  <w:lang w:eastAsia="en-US"/>
                </w:rPr>
                <w:t>Procedure</w:t>
              </w:r>
            </w:ins>
          </w:p>
        </w:tc>
        <w:tc>
          <w:tcPr>
            <w:tcW w:w="3686" w:type="dxa"/>
            <w:gridSpan w:val="2"/>
            <w:tcBorders>
              <w:top w:val="single" w:sz="4" w:space="0" w:color="auto"/>
              <w:left w:val="single" w:sz="4" w:space="0" w:color="auto"/>
              <w:bottom w:val="nil"/>
              <w:right w:val="single" w:sz="4" w:space="0" w:color="auto"/>
            </w:tcBorders>
            <w:hideMark/>
          </w:tcPr>
          <w:p w14:paraId="3B49D4F7" w14:textId="77777777" w:rsidR="003579B4" w:rsidRPr="00097FB4" w:rsidRDefault="003579B4" w:rsidP="008949EF">
            <w:pPr>
              <w:pStyle w:val="TAH"/>
              <w:rPr>
                <w:ins w:id="711" w:author="0990" w:date="2024-03-28T18:43:00Z"/>
                <w:lang w:eastAsia="en-US"/>
              </w:rPr>
            </w:pPr>
            <w:ins w:id="712" w:author="0990" w:date="2024-03-28T18:43:00Z">
              <w:r w:rsidRPr="00097FB4">
                <w:rPr>
                  <w:lang w:eastAsia="en-US"/>
                </w:rPr>
                <w:t>Message Sequence</w:t>
              </w:r>
            </w:ins>
          </w:p>
        </w:tc>
        <w:tc>
          <w:tcPr>
            <w:tcW w:w="567" w:type="dxa"/>
            <w:tcBorders>
              <w:top w:val="single" w:sz="4" w:space="0" w:color="auto"/>
              <w:left w:val="single" w:sz="4" w:space="0" w:color="auto"/>
              <w:bottom w:val="nil"/>
              <w:right w:val="single" w:sz="4" w:space="0" w:color="auto"/>
            </w:tcBorders>
            <w:hideMark/>
          </w:tcPr>
          <w:p w14:paraId="1A7BCC11" w14:textId="77777777" w:rsidR="003579B4" w:rsidRPr="00097FB4" w:rsidRDefault="003579B4" w:rsidP="008949EF">
            <w:pPr>
              <w:pStyle w:val="TAH"/>
              <w:rPr>
                <w:ins w:id="713" w:author="0990" w:date="2024-03-28T18:43:00Z"/>
                <w:lang w:eastAsia="en-US"/>
              </w:rPr>
            </w:pPr>
            <w:ins w:id="714" w:author="0990" w:date="2024-03-28T18:43:00Z">
              <w:r w:rsidRPr="00097FB4">
                <w:rPr>
                  <w:lang w:eastAsia="en-US"/>
                </w:rPr>
                <w:t>TP</w:t>
              </w:r>
            </w:ins>
          </w:p>
        </w:tc>
        <w:tc>
          <w:tcPr>
            <w:tcW w:w="850" w:type="dxa"/>
            <w:tcBorders>
              <w:top w:val="single" w:sz="4" w:space="0" w:color="auto"/>
              <w:left w:val="single" w:sz="4" w:space="0" w:color="auto"/>
              <w:bottom w:val="nil"/>
              <w:right w:val="single" w:sz="4" w:space="0" w:color="auto"/>
            </w:tcBorders>
            <w:hideMark/>
          </w:tcPr>
          <w:p w14:paraId="1A5074D4" w14:textId="77777777" w:rsidR="003579B4" w:rsidRPr="00097FB4" w:rsidRDefault="003579B4" w:rsidP="008949EF">
            <w:pPr>
              <w:pStyle w:val="TAH"/>
              <w:rPr>
                <w:ins w:id="715" w:author="0990" w:date="2024-03-28T18:43:00Z"/>
                <w:lang w:eastAsia="en-US"/>
              </w:rPr>
            </w:pPr>
            <w:ins w:id="716" w:author="0990" w:date="2024-03-28T18:43:00Z">
              <w:r w:rsidRPr="00097FB4">
                <w:rPr>
                  <w:lang w:eastAsia="en-US"/>
                </w:rPr>
                <w:t>Verdict</w:t>
              </w:r>
            </w:ins>
          </w:p>
        </w:tc>
      </w:tr>
      <w:tr w:rsidR="003579B4" w:rsidRPr="00097FB4" w14:paraId="57E8CC64" w14:textId="77777777" w:rsidTr="008949EF">
        <w:trPr>
          <w:ins w:id="717" w:author="0990" w:date="2024-03-28T18:43:00Z"/>
        </w:trPr>
        <w:tc>
          <w:tcPr>
            <w:tcW w:w="534" w:type="dxa"/>
            <w:tcBorders>
              <w:top w:val="nil"/>
              <w:left w:val="single" w:sz="4" w:space="0" w:color="auto"/>
              <w:bottom w:val="single" w:sz="4" w:space="0" w:color="auto"/>
              <w:right w:val="single" w:sz="4" w:space="0" w:color="auto"/>
            </w:tcBorders>
          </w:tcPr>
          <w:p w14:paraId="339AC942" w14:textId="77777777" w:rsidR="003579B4" w:rsidRPr="00097FB4" w:rsidRDefault="003579B4" w:rsidP="008949EF">
            <w:pPr>
              <w:pStyle w:val="TAH"/>
              <w:rPr>
                <w:ins w:id="718" w:author="0990" w:date="2024-03-28T18:43:00Z"/>
                <w:lang w:eastAsia="en-US"/>
              </w:rPr>
            </w:pPr>
          </w:p>
        </w:tc>
        <w:tc>
          <w:tcPr>
            <w:tcW w:w="3969" w:type="dxa"/>
            <w:tcBorders>
              <w:top w:val="nil"/>
              <w:left w:val="single" w:sz="4" w:space="0" w:color="auto"/>
              <w:bottom w:val="single" w:sz="4" w:space="0" w:color="auto"/>
              <w:right w:val="single" w:sz="4" w:space="0" w:color="auto"/>
            </w:tcBorders>
          </w:tcPr>
          <w:p w14:paraId="5427C1FE" w14:textId="77777777" w:rsidR="003579B4" w:rsidRPr="00097FB4" w:rsidRDefault="003579B4" w:rsidP="008949EF">
            <w:pPr>
              <w:pStyle w:val="TAH"/>
              <w:rPr>
                <w:ins w:id="719" w:author="0990" w:date="2024-03-28T18:43:00Z"/>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1449FF06" w14:textId="77777777" w:rsidR="003579B4" w:rsidRPr="00097FB4" w:rsidRDefault="003579B4" w:rsidP="008949EF">
            <w:pPr>
              <w:pStyle w:val="TAH"/>
              <w:rPr>
                <w:ins w:id="720" w:author="0990" w:date="2024-03-28T18:43:00Z"/>
                <w:lang w:eastAsia="en-US"/>
              </w:rPr>
            </w:pPr>
            <w:ins w:id="721" w:author="0990" w:date="2024-03-28T18:43:00Z">
              <w:r w:rsidRPr="00097FB4">
                <w:rPr>
                  <w:lang w:eastAsia="en-US"/>
                </w:rPr>
                <w:t>U - S</w:t>
              </w:r>
            </w:ins>
          </w:p>
        </w:tc>
        <w:tc>
          <w:tcPr>
            <w:tcW w:w="2977" w:type="dxa"/>
            <w:tcBorders>
              <w:top w:val="single" w:sz="4" w:space="0" w:color="auto"/>
              <w:left w:val="single" w:sz="4" w:space="0" w:color="auto"/>
              <w:bottom w:val="single" w:sz="4" w:space="0" w:color="auto"/>
              <w:right w:val="single" w:sz="4" w:space="0" w:color="auto"/>
            </w:tcBorders>
            <w:hideMark/>
          </w:tcPr>
          <w:p w14:paraId="75C9432C" w14:textId="77777777" w:rsidR="003579B4" w:rsidRPr="00097FB4" w:rsidRDefault="003579B4" w:rsidP="008949EF">
            <w:pPr>
              <w:pStyle w:val="TAH"/>
              <w:rPr>
                <w:ins w:id="722" w:author="0990" w:date="2024-03-28T18:43:00Z"/>
                <w:lang w:eastAsia="en-US"/>
              </w:rPr>
            </w:pPr>
            <w:ins w:id="723" w:author="0990" w:date="2024-03-28T18:43:00Z">
              <w:r w:rsidRPr="00097FB4">
                <w:rPr>
                  <w:lang w:eastAsia="en-US"/>
                </w:rPr>
                <w:t>Message</w:t>
              </w:r>
            </w:ins>
          </w:p>
        </w:tc>
        <w:tc>
          <w:tcPr>
            <w:tcW w:w="567" w:type="dxa"/>
            <w:tcBorders>
              <w:top w:val="nil"/>
              <w:left w:val="single" w:sz="4" w:space="0" w:color="auto"/>
              <w:bottom w:val="single" w:sz="4" w:space="0" w:color="auto"/>
              <w:right w:val="single" w:sz="4" w:space="0" w:color="auto"/>
            </w:tcBorders>
          </w:tcPr>
          <w:p w14:paraId="4522DF74" w14:textId="77777777" w:rsidR="003579B4" w:rsidRPr="00097FB4" w:rsidRDefault="003579B4" w:rsidP="008949EF">
            <w:pPr>
              <w:pStyle w:val="TAH"/>
              <w:rPr>
                <w:ins w:id="724" w:author="0990" w:date="2024-03-28T18:43:00Z"/>
                <w:lang w:eastAsia="en-US"/>
              </w:rPr>
            </w:pPr>
          </w:p>
        </w:tc>
        <w:tc>
          <w:tcPr>
            <w:tcW w:w="850" w:type="dxa"/>
            <w:tcBorders>
              <w:top w:val="nil"/>
              <w:left w:val="single" w:sz="4" w:space="0" w:color="auto"/>
              <w:bottom w:val="single" w:sz="4" w:space="0" w:color="auto"/>
              <w:right w:val="single" w:sz="4" w:space="0" w:color="auto"/>
            </w:tcBorders>
          </w:tcPr>
          <w:p w14:paraId="65E33157" w14:textId="77777777" w:rsidR="003579B4" w:rsidRPr="00097FB4" w:rsidRDefault="003579B4" w:rsidP="008949EF">
            <w:pPr>
              <w:pStyle w:val="TAH"/>
              <w:rPr>
                <w:ins w:id="725" w:author="0990" w:date="2024-03-28T18:43:00Z"/>
                <w:lang w:eastAsia="en-US"/>
              </w:rPr>
            </w:pPr>
          </w:p>
        </w:tc>
      </w:tr>
      <w:tr w:rsidR="003579B4" w:rsidRPr="00097FB4" w14:paraId="3750C93A" w14:textId="77777777" w:rsidTr="008949EF">
        <w:trPr>
          <w:ins w:id="726" w:author="0990" w:date="2024-03-28T18:43:00Z"/>
        </w:trPr>
        <w:tc>
          <w:tcPr>
            <w:tcW w:w="534" w:type="dxa"/>
            <w:tcBorders>
              <w:top w:val="single" w:sz="4" w:space="0" w:color="auto"/>
              <w:left w:val="single" w:sz="4" w:space="0" w:color="auto"/>
              <w:bottom w:val="single" w:sz="6" w:space="0" w:color="auto"/>
              <w:right w:val="single" w:sz="6" w:space="0" w:color="auto"/>
            </w:tcBorders>
          </w:tcPr>
          <w:p w14:paraId="18F606DA" w14:textId="77777777" w:rsidR="003579B4" w:rsidRPr="00097FB4" w:rsidRDefault="003579B4" w:rsidP="008949EF">
            <w:pPr>
              <w:pStyle w:val="TAC"/>
              <w:rPr>
                <w:ins w:id="727" w:author="0990" w:date="2024-03-28T18:43:00Z"/>
                <w:lang w:eastAsia="en-US"/>
              </w:rPr>
            </w:pPr>
            <w:ins w:id="728" w:author="0990" w:date="2024-03-28T18:43:00Z">
              <w:r w:rsidRPr="0033031A">
                <w:rPr>
                  <w:lang w:eastAsia="zh-CN"/>
                </w:rPr>
                <w:t>1</w:t>
              </w:r>
            </w:ins>
          </w:p>
        </w:tc>
        <w:tc>
          <w:tcPr>
            <w:tcW w:w="3969" w:type="dxa"/>
            <w:tcBorders>
              <w:top w:val="single" w:sz="4" w:space="0" w:color="auto"/>
              <w:left w:val="single" w:sz="6" w:space="0" w:color="auto"/>
              <w:bottom w:val="single" w:sz="6" w:space="0" w:color="auto"/>
              <w:right w:val="single" w:sz="6" w:space="0" w:color="auto"/>
            </w:tcBorders>
          </w:tcPr>
          <w:p w14:paraId="3171899A" w14:textId="77777777" w:rsidR="003579B4" w:rsidRPr="00097FB4" w:rsidRDefault="003579B4" w:rsidP="008949EF">
            <w:pPr>
              <w:pStyle w:val="TAL"/>
              <w:rPr>
                <w:ins w:id="729" w:author="0990" w:date="2024-03-28T18:43:00Z"/>
                <w:lang w:eastAsia="en-US"/>
              </w:rPr>
            </w:pPr>
            <w:ins w:id="730" w:author="0990" w:date="2024-03-28T18:43:00Z">
              <w:r w:rsidRPr="0033031A">
                <w:rPr>
                  <w:lang w:eastAsia="en-US"/>
                </w:rPr>
                <w:t>SS transmits an RRCReconfiguration message to</w:t>
              </w:r>
              <w:r w:rsidRPr="0033031A">
                <w:rPr>
                  <w:b/>
                  <w:lang w:eastAsia="zh-CN"/>
                </w:rPr>
                <w:t xml:space="preserve"> </w:t>
              </w:r>
              <w:r w:rsidRPr="0033031A">
                <w:rPr>
                  <w:iCs/>
                  <w:lang w:eastAsia="en-US"/>
                </w:rPr>
                <w:t>configure NR S</w:t>
              </w:r>
              <w:r>
                <w:rPr>
                  <w:iCs/>
                  <w:lang w:eastAsia="en-US"/>
                </w:rPr>
                <w:t>C</w:t>
              </w:r>
              <w:r w:rsidRPr="0033031A">
                <w:rPr>
                  <w:iCs/>
                  <w:lang w:eastAsia="en-US"/>
                </w:rPr>
                <w:t>ell (</w:t>
              </w:r>
              <w:r w:rsidRPr="0033031A">
                <w:rPr>
                  <w:iCs/>
                  <w:lang w:eastAsia="zh-CN"/>
                </w:rPr>
                <w:t xml:space="preserve">NR </w:t>
              </w:r>
              <w:r w:rsidRPr="0033031A">
                <w:rPr>
                  <w:iCs/>
                  <w:lang w:eastAsia="en-US"/>
                </w:rPr>
                <w:t xml:space="preserve">Cell </w:t>
              </w:r>
              <w:r>
                <w:rPr>
                  <w:iCs/>
                  <w:lang w:eastAsia="zh-CN"/>
                </w:rPr>
                <w:t>10</w:t>
              </w:r>
              <w:r w:rsidRPr="0033031A">
                <w:rPr>
                  <w:iCs/>
                  <w:lang w:eastAsia="en-US"/>
                </w:rPr>
                <w:t>).</w:t>
              </w:r>
            </w:ins>
          </w:p>
        </w:tc>
        <w:tc>
          <w:tcPr>
            <w:tcW w:w="709" w:type="dxa"/>
            <w:tcBorders>
              <w:top w:val="single" w:sz="4" w:space="0" w:color="auto"/>
              <w:left w:val="single" w:sz="6" w:space="0" w:color="auto"/>
              <w:bottom w:val="single" w:sz="6" w:space="0" w:color="auto"/>
              <w:right w:val="single" w:sz="6" w:space="0" w:color="auto"/>
            </w:tcBorders>
          </w:tcPr>
          <w:p w14:paraId="6BB89975" w14:textId="77777777" w:rsidR="003579B4" w:rsidRPr="00097FB4" w:rsidRDefault="003579B4" w:rsidP="008949EF">
            <w:pPr>
              <w:pStyle w:val="TAC"/>
              <w:rPr>
                <w:ins w:id="731" w:author="0990" w:date="2024-03-28T18:43:00Z"/>
                <w:lang w:eastAsia="en-US"/>
              </w:rPr>
            </w:pPr>
            <w:ins w:id="732" w:author="0990" w:date="2024-03-28T18:43:00Z">
              <w:r w:rsidRPr="0033031A">
                <w:rPr>
                  <w:lang w:eastAsia="en-US"/>
                </w:rPr>
                <w:t>&lt;--</w:t>
              </w:r>
            </w:ins>
          </w:p>
        </w:tc>
        <w:tc>
          <w:tcPr>
            <w:tcW w:w="2977" w:type="dxa"/>
            <w:tcBorders>
              <w:top w:val="single" w:sz="4" w:space="0" w:color="auto"/>
              <w:left w:val="single" w:sz="6" w:space="0" w:color="auto"/>
              <w:bottom w:val="single" w:sz="6" w:space="0" w:color="auto"/>
              <w:right w:val="single" w:sz="6" w:space="0" w:color="auto"/>
            </w:tcBorders>
          </w:tcPr>
          <w:p w14:paraId="23E40668" w14:textId="77777777" w:rsidR="003579B4" w:rsidRPr="00097FB4" w:rsidRDefault="003579B4" w:rsidP="008949EF">
            <w:pPr>
              <w:pStyle w:val="TAL"/>
              <w:rPr>
                <w:ins w:id="733" w:author="0990" w:date="2024-03-28T18:43:00Z"/>
                <w:iCs/>
                <w:lang w:eastAsia="en-US"/>
              </w:rPr>
            </w:pPr>
            <w:ins w:id="734" w:author="0990" w:date="2024-03-28T18:43:00Z">
              <w:r w:rsidRPr="0033031A">
                <w:t xml:space="preserve">NR RRC: </w:t>
              </w:r>
              <w:r w:rsidRPr="0033031A">
                <w:rPr>
                  <w:i/>
                </w:rPr>
                <w:t>RRCReconfiguration</w:t>
              </w:r>
            </w:ins>
          </w:p>
        </w:tc>
        <w:tc>
          <w:tcPr>
            <w:tcW w:w="567" w:type="dxa"/>
            <w:tcBorders>
              <w:top w:val="single" w:sz="4" w:space="0" w:color="auto"/>
              <w:left w:val="single" w:sz="6" w:space="0" w:color="auto"/>
              <w:bottom w:val="single" w:sz="6" w:space="0" w:color="auto"/>
              <w:right w:val="single" w:sz="6" w:space="0" w:color="auto"/>
            </w:tcBorders>
          </w:tcPr>
          <w:p w14:paraId="7DD682A5" w14:textId="77777777" w:rsidR="003579B4" w:rsidRPr="00097FB4" w:rsidRDefault="003579B4" w:rsidP="008949EF">
            <w:pPr>
              <w:pStyle w:val="TAC"/>
              <w:rPr>
                <w:ins w:id="735" w:author="0990" w:date="2024-03-28T18:43:00Z"/>
                <w:lang w:eastAsia="en-US"/>
              </w:rPr>
            </w:pPr>
            <w:ins w:id="736" w:author="0990" w:date="2024-03-28T18:43:00Z">
              <w:r w:rsidRPr="0033031A">
                <w:rPr>
                  <w:lang w:eastAsia="en-US"/>
                </w:rPr>
                <w:t>-</w:t>
              </w:r>
            </w:ins>
          </w:p>
        </w:tc>
        <w:tc>
          <w:tcPr>
            <w:tcW w:w="850" w:type="dxa"/>
            <w:tcBorders>
              <w:top w:val="single" w:sz="4" w:space="0" w:color="auto"/>
              <w:left w:val="single" w:sz="6" w:space="0" w:color="auto"/>
              <w:bottom w:val="single" w:sz="6" w:space="0" w:color="auto"/>
              <w:right w:val="single" w:sz="4" w:space="0" w:color="auto"/>
            </w:tcBorders>
          </w:tcPr>
          <w:p w14:paraId="295EDCFE" w14:textId="77777777" w:rsidR="003579B4" w:rsidRPr="00097FB4" w:rsidRDefault="003579B4" w:rsidP="008949EF">
            <w:pPr>
              <w:pStyle w:val="TAC"/>
              <w:rPr>
                <w:ins w:id="737" w:author="0990" w:date="2024-03-28T18:43:00Z"/>
                <w:lang w:eastAsia="en-US"/>
              </w:rPr>
            </w:pPr>
            <w:ins w:id="738" w:author="0990" w:date="2024-03-28T18:43:00Z">
              <w:r w:rsidRPr="0033031A">
                <w:rPr>
                  <w:lang w:eastAsia="en-US"/>
                </w:rPr>
                <w:t>-</w:t>
              </w:r>
            </w:ins>
          </w:p>
        </w:tc>
      </w:tr>
      <w:tr w:rsidR="003579B4" w:rsidRPr="00097FB4" w14:paraId="1A9C8203" w14:textId="77777777" w:rsidTr="008949EF">
        <w:trPr>
          <w:ins w:id="739" w:author="0990" w:date="2024-03-28T18:43:00Z"/>
        </w:trPr>
        <w:tc>
          <w:tcPr>
            <w:tcW w:w="534" w:type="dxa"/>
            <w:tcBorders>
              <w:top w:val="single" w:sz="4" w:space="0" w:color="auto"/>
              <w:left w:val="single" w:sz="4" w:space="0" w:color="auto"/>
              <w:bottom w:val="single" w:sz="6" w:space="0" w:color="auto"/>
              <w:right w:val="single" w:sz="6" w:space="0" w:color="auto"/>
            </w:tcBorders>
          </w:tcPr>
          <w:p w14:paraId="31447E74" w14:textId="77777777" w:rsidR="003579B4" w:rsidRPr="00097FB4" w:rsidRDefault="003579B4" w:rsidP="008949EF">
            <w:pPr>
              <w:pStyle w:val="TAC"/>
              <w:rPr>
                <w:ins w:id="740" w:author="0990" w:date="2024-03-28T18:43:00Z"/>
                <w:lang w:eastAsia="en-US"/>
              </w:rPr>
            </w:pPr>
            <w:ins w:id="741" w:author="0990" w:date="2024-03-28T18:43:00Z">
              <w:r w:rsidRPr="0033031A">
                <w:rPr>
                  <w:lang w:eastAsia="zh-CN"/>
                </w:rPr>
                <w:t>2</w:t>
              </w:r>
            </w:ins>
          </w:p>
        </w:tc>
        <w:tc>
          <w:tcPr>
            <w:tcW w:w="3969" w:type="dxa"/>
            <w:tcBorders>
              <w:top w:val="single" w:sz="4" w:space="0" w:color="auto"/>
              <w:left w:val="single" w:sz="6" w:space="0" w:color="auto"/>
              <w:bottom w:val="single" w:sz="6" w:space="0" w:color="auto"/>
              <w:right w:val="single" w:sz="6" w:space="0" w:color="auto"/>
            </w:tcBorders>
          </w:tcPr>
          <w:p w14:paraId="2BB3ED73" w14:textId="77777777" w:rsidR="003579B4" w:rsidRPr="00097FB4" w:rsidRDefault="003579B4" w:rsidP="008949EF">
            <w:pPr>
              <w:pStyle w:val="TAL"/>
              <w:rPr>
                <w:ins w:id="742" w:author="0990" w:date="2024-03-28T18:43:00Z"/>
                <w:lang w:eastAsia="en-US"/>
              </w:rPr>
            </w:pPr>
            <w:ins w:id="743" w:author="0990" w:date="2024-03-28T18:43:00Z">
              <w:r w:rsidRPr="0033031A">
                <w:rPr>
                  <w:lang w:eastAsia="en-US"/>
                </w:rPr>
                <w:t>The UE transmit</w:t>
              </w:r>
              <w:r w:rsidRPr="0033031A">
                <w:rPr>
                  <w:lang w:eastAsia="zh-CN"/>
                </w:rPr>
                <w:t>s</w:t>
              </w:r>
              <w:r w:rsidRPr="0033031A">
                <w:rPr>
                  <w:lang w:eastAsia="en-US"/>
                </w:rPr>
                <w:t xml:space="preserve"> </w:t>
              </w:r>
              <w:r w:rsidRPr="0033031A">
                <w:rPr>
                  <w:rFonts w:eastAsia="MS Mincho"/>
                  <w:lang w:eastAsia="en-US"/>
                </w:rPr>
                <w:t>RRCReconfigurationComplete message</w:t>
              </w:r>
              <w:r w:rsidRPr="0033031A">
                <w:rPr>
                  <w:lang w:eastAsia="en-US"/>
                </w:rPr>
                <w:t>.</w:t>
              </w:r>
            </w:ins>
          </w:p>
        </w:tc>
        <w:tc>
          <w:tcPr>
            <w:tcW w:w="709" w:type="dxa"/>
            <w:tcBorders>
              <w:top w:val="single" w:sz="4" w:space="0" w:color="auto"/>
              <w:left w:val="single" w:sz="6" w:space="0" w:color="auto"/>
              <w:bottom w:val="single" w:sz="6" w:space="0" w:color="auto"/>
              <w:right w:val="single" w:sz="6" w:space="0" w:color="auto"/>
            </w:tcBorders>
          </w:tcPr>
          <w:p w14:paraId="30A92F4B" w14:textId="77777777" w:rsidR="003579B4" w:rsidRPr="00097FB4" w:rsidRDefault="003579B4" w:rsidP="008949EF">
            <w:pPr>
              <w:pStyle w:val="TAC"/>
              <w:rPr>
                <w:ins w:id="744" w:author="0990" w:date="2024-03-28T18:43:00Z"/>
                <w:lang w:eastAsia="en-US"/>
              </w:rPr>
            </w:pPr>
            <w:ins w:id="745" w:author="0990" w:date="2024-03-28T18:43:00Z">
              <w:r w:rsidRPr="0033031A">
                <w:rPr>
                  <w:lang w:eastAsia="en-US"/>
                </w:rPr>
                <w:t>--&gt;</w:t>
              </w:r>
            </w:ins>
          </w:p>
        </w:tc>
        <w:tc>
          <w:tcPr>
            <w:tcW w:w="2977" w:type="dxa"/>
            <w:tcBorders>
              <w:top w:val="single" w:sz="4" w:space="0" w:color="auto"/>
              <w:left w:val="single" w:sz="6" w:space="0" w:color="auto"/>
              <w:bottom w:val="single" w:sz="6" w:space="0" w:color="auto"/>
              <w:right w:val="single" w:sz="6" w:space="0" w:color="auto"/>
            </w:tcBorders>
          </w:tcPr>
          <w:p w14:paraId="658813E8" w14:textId="77777777" w:rsidR="003579B4" w:rsidRPr="00097FB4" w:rsidRDefault="003579B4" w:rsidP="008949EF">
            <w:pPr>
              <w:pStyle w:val="TAL"/>
              <w:rPr>
                <w:ins w:id="746" w:author="0990" w:date="2024-03-28T18:43:00Z"/>
                <w:iCs/>
                <w:lang w:eastAsia="en-US"/>
              </w:rPr>
            </w:pPr>
            <w:ins w:id="747" w:author="0990" w:date="2024-03-28T18:43:00Z">
              <w:r w:rsidRPr="0033031A">
                <w:t xml:space="preserve">NR RRC: </w:t>
              </w:r>
              <w:r w:rsidRPr="0033031A">
                <w:rPr>
                  <w:i/>
                </w:rPr>
                <w:t>RRCReconfigurationComplete</w:t>
              </w:r>
            </w:ins>
          </w:p>
        </w:tc>
        <w:tc>
          <w:tcPr>
            <w:tcW w:w="567" w:type="dxa"/>
            <w:tcBorders>
              <w:top w:val="single" w:sz="4" w:space="0" w:color="auto"/>
              <w:left w:val="single" w:sz="6" w:space="0" w:color="auto"/>
              <w:bottom w:val="single" w:sz="6" w:space="0" w:color="auto"/>
              <w:right w:val="single" w:sz="6" w:space="0" w:color="auto"/>
            </w:tcBorders>
          </w:tcPr>
          <w:p w14:paraId="307085F2" w14:textId="77777777" w:rsidR="003579B4" w:rsidRPr="00097FB4" w:rsidRDefault="003579B4" w:rsidP="008949EF">
            <w:pPr>
              <w:pStyle w:val="TAC"/>
              <w:rPr>
                <w:ins w:id="748" w:author="0990" w:date="2024-03-28T18:43:00Z"/>
                <w:lang w:eastAsia="en-US"/>
              </w:rPr>
            </w:pPr>
            <w:ins w:id="749" w:author="0990" w:date="2024-03-28T18:43:00Z">
              <w:r w:rsidRPr="0033031A">
                <w:rPr>
                  <w:lang w:eastAsia="en-US"/>
                </w:rPr>
                <w:t>-</w:t>
              </w:r>
            </w:ins>
          </w:p>
        </w:tc>
        <w:tc>
          <w:tcPr>
            <w:tcW w:w="850" w:type="dxa"/>
            <w:tcBorders>
              <w:top w:val="single" w:sz="4" w:space="0" w:color="auto"/>
              <w:left w:val="single" w:sz="6" w:space="0" w:color="auto"/>
              <w:bottom w:val="single" w:sz="6" w:space="0" w:color="auto"/>
              <w:right w:val="single" w:sz="4" w:space="0" w:color="auto"/>
            </w:tcBorders>
          </w:tcPr>
          <w:p w14:paraId="67CF6682" w14:textId="77777777" w:rsidR="003579B4" w:rsidRPr="00097FB4" w:rsidRDefault="003579B4" w:rsidP="008949EF">
            <w:pPr>
              <w:pStyle w:val="TAC"/>
              <w:rPr>
                <w:ins w:id="750" w:author="0990" w:date="2024-03-28T18:43:00Z"/>
                <w:lang w:eastAsia="en-US"/>
              </w:rPr>
            </w:pPr>
            <w:ins w:id="751" w:author="0990" w:date="2024-03-28T18:43:00Z">
              <w:r w:rsidRPr="0033031A">
                <w:rPr>
                  <w:lang w:eastAsia="en-US"/>
                </w:rPr>
                <w:t>-</w:t>
              </w:r>
            </w:ins>
          </w:p>
        </w:tc>
      </w:tr>
      <w:tr w:rsidR="003579B4" w:rsidRPr="00097FB4" w14:paraId="1DBC7511" w14:textId="77777777" w:rsidTr="008949EF">
        <w:trPr>
          <w:ins w:id="752" w:author="0990" w:date="2024-03-28T18:43:00Z"/>
        </w:trPr>
        <w:tc>
          <w:tcPr>
            <w:tcW w:w="534" w:type="dxa"/>
            <w:tcBorders>
              <w:top w:val="single" w:sz="4" w:space="0" w:color="auto"/>
              <w:left w:val="single" w:sz="4" w:space="0" w:color="auto"/>
              <w:bottom w:val="single" w:sz="6" w:space="0" w:color="auto"/>
              <w:right w:val="single" w:sz="6" w:space="0" w:color="auto"/>
            </w:tcBorders>
            <w:hideMark/>
          </w:tcPr>
          <w:p w14:paraId="01347F71" w14:textId="77777777" w:rsidR="003579B4" w:rsidRPr="00097FB4" w:rsidRDefault="003579B4" w:rsidP="008949EF">
            <w:pPr>
              <w:pStyle w:val="TAC"/>
              <w:rPr>
                <w:ins w:id="753" w:author="0990" w:date="2024-03-28T18:43:00Z"/>
                <w:lang w:eastAsia="en-US"/>
              </w:rPr>
            </w:pPr>
            <w:ins w:id="754" w:author="0990" w:date="2024-03-28T18:43:00Z">
              <w:r>
                <w:rPr>
                  <w:lang w:eastAsia="en-US"/>
                </w:rPr>
                <w:t>3</w:t>
              </w:r>
            </w:ins>
          </w:p>
        </w:tc>
        <w:tc>
          <w:tcPr>
            <w:tcW w:w="3969" w:type="dxa"/>
            <w:tcBorders>
              <w:top w:val="single" w:sz="4" w:space="0" w:color="auto"/>
              <w:left w:val="single" w:sz="6" w:space="0" w:color="auto"/>
              <w:bottom w:val="single" w:sz="6" w:space="0" w:color="auto"/>
              <w:right w:val="single" w:sz="6" w:space="0" w:color="auto"/>
            </w:tcBorders>
            <w:hideMark/>
          </w:tcPr>
          <w:p w14:paraId="5609B710" w14:textId="77777777" w:rsidR="003579B4" w:rsidRPr="00097FB4" w:rsidRDefault="003579B4" w:rsidP="008949EF">
            <w:pPr>
              <w:pStyle w:val="TAL"/>
              <w:rPr>
                <w:ins w:id="755" w:author="0990" w:date="2024-03-28T18:43:00Z"/>
                <w:lang w:eastAsia="en-US"/>
              </w:rPr>
            </w:pPr>
            <w:ins w:id="756" w:author="0990" w:date="2024-03-28T18:43:00Z">
              <w:r w:rsidRPr="00097FB4">
                <w:rPr>
                  <w:lang w:eastAsia="en-US"/>
                </w:rPr>
                <w:t xml:space="preserve">SS transmits an </w:t>
              </w:r>
              <w:r w:rsidRPr="00097FB4">
                <w:rPr>
                  <w:i/>
                  <w:lang w:eastAsia="en-US"/>
                </w:rPr>
                <w:t>RRCReconfiguration</w:t>
              </w:r>
              <w:r w:rsidRPr="00097FB4">
                <w:rPr>
                  <w:lang w:eastAsia="en-US"/>
                </w:rPr>
                <w:t xml:space="preserve"> message including </w:t>
              </w:r>
              <w:r w:rsidRPr="00097FB4">
                <w:rPr>
                  <w:i/>
                </w:rPr>
                <w:t>m</w:t>
              </w:r>
              <w:r w:rsidRPr="00097FB4">
                <w:rPr>
                  <w:i/>
                  <w:lang w:eastAsia="en-US"/>
                </w:rPr>
                <w:t>easConfig</w:t>
              </w:r>
              <w:r w:rsidRPr="00097FB4">
                <w:rPr>
                  <w:lang w:eastAsia="en-US"/>
                </w:rPr>
                <w:t xml:space="preserve"> to setup intra NR measurement and reporting for event A</w:t>
              </w:r>
              <w:r>
                <w:rPr>
                  <w:lang w:eastAsia="en-US"/>
                </w:rPr>
                <w:t>2.</w:t>
              </w:r>
            </w:ins>
          </w:p>
        </w:tc>
        <w:tc>
          <w:tcPr>
            <w:tcW w:w="709" w:type="dxa"/>
            <w:tcBorders>
              <w:top w:val="single" w:sz="4" w:space="0" w:color="auto"/>
              <w:left w:val="single" w:sz="6" w:space="0" w:color="auto"/>
              <w:bottom w:val="single" w:sz="6" w:space="0" w:color="auto"/>
              <w:right w:val="single" w:sz="6" w:space="0" w:color="auto"/>
            </w:tcBorders>
            <w:hideMark/>
          </w:tcPr>
          <w:p w14:paraId="4DC0D6AD" w14:textId="77777777" w:rsidR="003579B4" w:rsidRPr="00097FB4" w:rsidRDefault="003579B4" w:rsidP="008949EF">
            <w:pPr>
              <w:pStyle w:val="TAC"/>
              <w:rPr>
                <w:ins w:id="757" w:author="0990" w:date="2024-03-28T18:43:00Z"/>
                <w:lang w:eastAsia="en-US"/>
              </w:rPr>
            </w:pPr>
            <w:ins w:id="758" w:author="0990" w:date="2024-03-28T18:43:00Z">
              <w:r w:rsidRPr="00097FB4">
                <w:rPr>
                  <w:lang w:eastAsia="en-US"/>
                </w:rPr>
                <w:t>&lt;--</w:t>
              </w:r>
            </w:ins>
          </w:p>
        </w:tc>
        <w:tc>
          <w:tcPr>
            <w:tcW w:w="2977" w:type="dxa"/>
            <w:tcBorders>
              <w:top w:val="single" w:sz="4" w:space="0" w:color="auto"/>
              <w:left w:val="single" w:sz="6" w:space="0" w:color="auto"/>
              <w:bottom w:val="single" w:sz="6" w:space="0" w:color="auto"/>
              <w:right w:val="single" w:sz="6" w:space="0" w:color="auto"/>
            </w:tcBorders>
            <w:hideMark/>
          </w:tcPr>
          <w:p w14:paraId="79F8856F" w14:textId="77777777" w:rsidR="003579B4" w:rsidRPr="00097FB4" w:rsidRDefault="003579B4" w:rsidP="008949EF">
            <w:pPr>
              <w:pStyle w:val="TAL"/>
              <w:rPr>
                <w:ins w:id="759" w:author="0990" w:date="2024-03-28T18:43:00Z"/>
                <w:i/>
                <w:iCs/>
                <w:lang w:eastAsia="en-US"/>
              </w:rPr>
            </w:pPr>
            <w:ins w:id="760" w:author="0990" w:date="2024-03-28T18:43:00Z">
              <w:r w:rsidRPr="00097FB4">
                <w:rPr>
                  <w:iCs/>
                  <w:lang w:eastAsia="en-US"/>
                </w:rPr>
                <w:t xml:space="preserve">NR RRC: </w:t>
              </w:r>
              <w:r w:rsidRPr="00097FB4">
                <w:rPr>
                  <w:i/>
                  <w:iCs/>
                  <w:lang w:eastAsia="en-US"/>
                </w:rPr>
                <w:t>RRCReconfiguration</w:t>
              </w:r>
            </w:ins>
          </w:p>
        </w:tc>
        <w:tc>
          <w:tcPr>
            <w:tcW w:w="567" w:type="dxa"/>
            <w:tcBorders>
              <w:top w:val="single" w:sz="4" w:space="0" w:color="auto"/>
              <w:left w:val="single" w:sz="6" w:space="0" w:color="auto"/>
              <w:bottom w:val="single" w:sz="6" w:space="0" w:color="auto"/>
              <w:right w:val="single" w:sz="6" w:space="0" w:color="auto"/>
            </w:tcBorders>
            <w:hideMark/>
          </w:tcPr>
          <w:p w14:paraId="4E23E451" w14:textId="77777777" w:rsidR="003579B4" w:rsidRPr="00097FB4" w:rsidRDefault="003579B4" w:rsidP="008949EF">
            <w:pPr>
              <w:pStyle w:val="TAC"/>
              <w:rPr>
                <w:ins w:id="761" w:author="0990" w:date="2024-03-28T18:43:00Z"/>
                <w:lang w:eastAsia="en-US"/>
              </w:rPr>
            </w:pPr>
            <w:ins w:id="762" w:author="0990" w:date="2024-03-28T18:43:00Z">
              <w:r w:rsidRPr="00097FB4">
                <w:rPr>
                  <w:lang w:eastAsia="en-US"/>
                </w:rPr>
                <w:t>-</w:t>
              </w:r>
            </w:ins>
          </w:p>
        </w:tc>
        <w:tc>
          <w:tcPr>
            <w:tcW w:w="850" w:type="dxa"/>
            <w:tcBorders>
              <w:top w:val="single" w:sz="4" w:space="0" w:color="auto"/>
              <w:left w:val="single" w:sz="6" w:space="0" w:color="auto"/>
              <w:bottom w:val="single" w:sz="6" w:space="0" w:color="auto"/>
              <w:right w:val="single" w:sz="4" w:space="0" w:color="auto"/>
            </w:tcBorders>
            <w:hideMark/>
          </w:tcPr>
          <w:p w14:paraId="51FACDF8" w14:textId="77777777" w:rsidR="003579B4" w:rsidRPr="00097FB4" w:rsidRDefault="003579B4" w:rsidP="008949EF">
            <w:pPr>
              <w:pStyle w:val="TAC"/>
              <w:rPr>
                <w:ins w:id="763" w:author="0990" w:date="2024-03-28T18:43:00Z"/>
                <w:lang w:eastAsia="en-US"/>
              </w:rPr>
            </w:pPr>
            <w:ins w:id="764" w:author="0990" w:date="2024-03-28T18:43:00Z">
              <w:r w:rsidRPr="00097FB4">
                <w:rPr>
                  <w:lang w:eastAsia="en-US"/>
                </w:rPr>
                <w:t>-</w:t>
              </w:r>
            </w:ins>
          </w:p>
        </w:tc>
      </w:tr>
      <w:tr w:rsidR="003579B4" w:rsidRPr="00097FB4" w14:paraId="5B99122E" w14:textId="77777777" w:rsidTr="008949EF">
        <w:trPr>
          <w:ins w:id="765" w:author="0990" w:date="2024-03-28T18:43:00Z"/>
        </w:trPr>
        <w:tc>
          <w:tcPr>
            <w:tcW w:w="534" w:type="dxa"/>
            <w:tcBorders>
              <w:top w:val="single" w:sz="6" w:space="0" w:color="auto"/>
              <w:left w:val="single" w:sz="4" w:space="0" w:color="auto"/>
              <w:bottom w:val="single" w:sz="6" w:space="0" w:color="auto"/>
              <w:right w:val="single" w:sz="6" w:space="0" w:color="auto"/>
            </w:tcBorders>
            <w:hideMark/>
          </w:tcPr>
          <w:p w14:paraId="61E3DC13" w14:textId="77777777" w:rsidR="003579B4" w:rsidRPr="00097FB4" w:rsidRDefault="003579B4" w:rsidP="008949EF">
            <w:pPr>
              <w:pStyle w:val="TAC"/>
              <w:rPr>
                <w:ins w:id="766" w:author="0990" w:date="2024-03-28T18:43:00Z"/>
                <w:lang w:eastAsia="en-US"/>
              </w:rPr>
            </w:pPr>
            <w:ins w:id="767" w:author="0990" w:date="2024-03-28T18:43:00Z">
              <w:r>
                <w:rPr>
                  <w:lang w:eastAsia="en-US"/>
                </w:rPr>
                <w:t>4</w:t>
              </w:r>
            </w:ins>
          </w:p>
        </w:tc>
        <w:tc>
          <w:tcPr>
            <w:tcW w:w="3969" w:type="dxa"/>
            <w:tcBorders>
              <w:top w:val="single" w:sz="6" w:space="0" w:color="auto"/>
              <w:left w:val="single" w:sz="6" w:space="0" w:color="auto"/>
              <w:bottom w:val="single" w:sz="6" w:space="0" w:color="auto"/>
              <w:right w:val="single" w:sz="6" w:space="0" w:color="auto"/>
            </w:tcBorders>
            <w:hideMark/>
          </w:tcPr>
          <w:p w14:paraId="7D7EA901" w14:textId="77777777" w:rsidR="003579B4" w:rsidRPr="00097FB4" w:rsidRDefault="003579B4" w:rsidP="008949EF">
            <w:pPr>
              <w:pStyle w:val="TAL"/>
              <w:rPr>
                <w:ins w:id="768" w:author="0990" w:date="2024-03-28T18:43:00Z"/>
                <w:lang w:eastAsia="en-US"/>
              </w:rPr>
            </w:pPr>
            <w:ins w:id="769" w:author="0990" w:date="2024-03-28T18:43:00Z">
              <w:r w:rsidRPr="00097FB4">
                <w:rPr>
                  <w:lang w:eastAsia="en-US"/>
                </w:rPr>
                <w:t xml:space="preserve">The UE transmits an </w:t>
              </w:r>
              <w:r w:rsidRPr="00097FB4">
                <w:rPr>
                  <w:i/>
                  <w:lang w:eastAsia="en-US"/>
                </w:rPr>
                <w:t>RRCReconfigrationComplete</w:t>
              </w:r>
              <w:r w:rsidRPr="00097FB4">
                <w:rPr>
                  <w:lang w:eastAsia="en-US"/>
                </w:rPr>
                <w:t xml:space="preserve"> message.</w:t>
              </w:r>
            </w:ins>
          </w:p>
        </w:tc>
        <w:tc>
          <w:tcPr>
            <w:tcW w:w="709" w:type="dxa"/>
            <w:tcBorders>
              <w:top w:val="single" w:sz="6" w:space="0" w:color="auto"/>
              <w:left w:val="single" w:sz="6" w:space="0" w:color="auto"/>
              <w:bottom w:val="single" w:sz="6" w:space="0" w:color="auto"/>
              <w:right w:val="single" w:sz="6" w:space="0" w:color="auto"/>
            </w:tcBorders>
            <w:hideMark/>
          </w:tcPr>
          <w:p w14:paraId="7F267EF9" w14:textId="77777777" w:rsidR="003579B4" w:rsidRPr="00097FB4" w:rsidRDefault="003579B4" w:rsidP="008949EF">
            <w:pPr>
              <w:pStyle w:val="TAC"/>
              <w:rPr>
                <w:ins w:id="770" w:author="0990" w:date="2024-03-28T18:43:00Z"/>
                <w:lang w:eastAsia="en-US"/>
              </w:rPr>
            </w:pPr>
            <w:ins w:id="771" w:author="0990" w:date="2024-03-28T18:43:00Z">
              <w:r w:rsidRPr="00097FB4">
                <w:rPr>
                  <w:lang w:eastAsia="en-US"/>
                </w:rPr>
                <w:t>--&gt;</w:t>
              </w:r>
            </w:ins>
          </w:p>
        </w:tc>
        <w:tc>
          <w:tcPr>
            <w:tcW w:w="2977" w:type="dxa"/>
            <w:tcBorders>
              <w:top w:val="single" w:sz="6" w:space="0" w:color="auto"/>
              <w:left w:val="single" w:sz="6" w:space="0" w:color="auto"/>
              <w:bottom w:val="single" w:sz="6" w:space="0" w:color="auto"/>
              <w:right w:val="single" w:sz="6" w:space="0" w:color="auto"/>
            </w:tcBorders>
            <w:hideMark/>
          </w:tcPr>
          <w:p w14:paraId="02E22127" w14:textId="77777777" w:rsidR="003579B4" w:rsidRPr="00097FB4" w:rsidRDefault="003579B4" w:rsidP="008949EF">
            <w:pPr>
              <w:pStyle w:val="TAL"/>
              <w:rPr>
                <w:ins w:id="772" w:author="0990" w:date="2024-03-28T18:43:00Z"/>
                <w:i/>
                <w:iCs/>
                <w:lang w:eastAsia="en-US"/>
              </w:rPr>
            </w:pPr>
            <w:ins w:id="773" w:author="0990" w:date="2024-03-28T18:43:00Z">
              <w:r w:rsidRPr="00097FB4">
                <w:rPr>
                  <w:iCs/>
                  <w:lang w:eastAsia="en-US"/>
                </w:rPr>
                <w:t xml:space="preserve">NR RRC: </w:t>
              </w:r>
              <w:r w:rsidRPr="00097FB4">
                <w:rPr>
                  <w:i/>
                  <w:iCs/>
                  <w:lang w:eastAsia="en-US"/>
                </w:rPr>
                <w:t>RRCReconfigurationComplete</w:t>
              </w:r>
            </w:ins>
          </w:p>
        </w:tc>
        <w:tc>
          <w:tcPr>
            <w:tcW w:w="567" w:type="dxa"/>
            <w:tcBorders>
              <w:top w:val="single" w:sz="6" w:space="0" w:color="auto"/>
              <w:left w:val="single" w:sz="6" w:space="0" w:color="auto"/>
              <w:bottom w:val="single" w:sz="6" w:space="0" w:color="auto"/>
              <w:right w:val="single" w:sz="6" w:space="0" w:color="auto"/>
            </w:tcBorders>
            <w:hideMark/>
          </w:tcPr>
          <w:p w14:paraId="381E9109" w14:textId="77777777" w:rsidR="003579B4" w:rsidRPr="00097FB4" w:rsidRDefault="003579B4" w:rsidP="008949EF">
            <w:pPr>
              <w:pStyle w:val="TAC"/>
              <w:rPr>
                <w:ins w:id="774" w:author="0990" w:date="2024-03-28T18:43:00Z"/>
                <w:lang w:eastAsia="en-US"/>
              </w:rPr>
            </w:pPr>
            <w:ins w:id="775" w:author="0990" w:date="2024-03-28T18:43:00Z">
              <w:r w:rsidRPr="00097FB4">
                <w:rPr>
                  <w:lang w:eastAsia="en-US"/>
                </w:rPr>
                <w:t>-</w:t>
              </w:r>
            </w:ins>
          </w:p>
        </w:tc>
        <w:tc>
          <w:tcPr>
            <w:tcW w:w="850" w:type="dxa"/>
            <w:tcBorders>
              <w:top w:val="single" w:sz="6" w:space="0" w:color="auto"/>
              <w:left w:val="single" w:sz="6" w:space="0" w:color="auto"/>
              <w:bottom w:val="single" w:sz="6" w:space="0" w:color="auto"/>
              <w:right w:val="single" w:sz="4" w:space="0" w:color="auto"/>
            </w:tcBorders>
            <w:hideMark/>
          </w:tcPr>
          <w:p w14:paraId="07AEE523" w14:textId="77777777" w:rsidR="003579B4" w:rsidRPr="00097FB4" w:rsidRDefault="003579B4" w:rsidP="008949EF">
            <w:pPr>
              <w:pStyle w:val="TAC"/>
              <w:rPr>
                <w:ins w:id="776" w:author="0990" w:date="2024-03-28T18:43:00Z"/>
                <w:lang w:eastAsia="en-US"/>
              </w:rPr>
            </w:pPr>
            <w:ins w:id="777" w:author="0990" w:date="2024-03-28T18:43:00Z">
              <w:r w:rsidRPr="00097FB4">
                <w:rPr>
                  <w:lang w:eastAsia="en-US"/>
                </w:rPr>
                <w:t>-</w:t>
              </w:r>
            </w:ins>
          </w:p>
        </w:tc>
      </w:tr>
      <w:tr w:rsidR="003579B4" w:rsidRPr="00097FB4" w14:paraId="01F5D9E3" w14:textId="77777777" w:rsidTr="008949EF">
        <w:trPr>
          <w:ins w:id="778" w:author="0990" w:date="2024-03-28T18:43:00Z"/>
        </w:trPr>
        <w:tc>
          <w:tcPr>
            <w:tcW w:w="534" w:type="dxa"/>
            <w:tcBorders>
              <w:top w:val="single" w:sz="6" w:space="0" w:color="auto"/>
              <w:left w:val="single" w:sz="4" w:space="0" w:color="auto"/>
              <w:bottom w:val="single" w:sz="6" w:space="0" w:color="auto"/>
              <w:right w:val="single" w:sz="6" w:space="0" w:color="auto"/>
            </w:tcBorders>
          </w:tcPr>
          <w:p w14:paraId="1A5B5DD5" w14:textId="77777777" w:rsidR="003579B4" w:rsidRDefault="003579B4" w:rsidP="008949EF">
            <w:pPr>
              <w:pStyle w:val="TAC"/>
              <w:rPr>
                <w:ins w:id="779" w:author="0990" w:date="2024-03-28T18:43:00Z"/>
                <w:lang w:eastAsia="en-US"/>
              </w:rPr>
            </w:pPr>
            <w:ins w:id="780" w:author="0990" w:date="2024-03-28T18:43:00Z">
              <w:r>
                <w:rPr>
                  <w:lang w:eastAsia="en-US"/>
                </w:rPr>
                <w:t>5</w:t>
              </w:r>
            </w:ins>
          </w:p>
        </w:tc>
        <w:tc>
          <w:tcPr>
            <w:tcW w:w="3969" w:type="dxa"/>
            <w:tcBorders>
              <w:top w:val="single" w:sz="6" w:space="0" w:color="auto"/>
              <w:left w:val="single" w:sz="6" w:space="0" w:color="auto"/>
              <w:bottom w:val="single" w:sz="6" w:space="0" w:color="auto"/>
              <w:right w:val="single" w:sz="6" w:space="0" w:color="auto"/>
            </w:tcBorders>
          </w:tcPr>
          <w:p w14:paraId="3E2B762B" w14:textId="77777777" w:rsidR="003579B4" w:rsidRPr="00097FB4" w:rsidRDefault="003579B4" w:rsidP="008949EF">
            <w:pPr>
              <w:pStyle w:val="TAL"/>
              <w:rPr>
                <w:ins w:id="781" w:author="0990" w:date="2024-03-28T18:43:00Z"/>
                <w:lang w:eastAsia="en-US"/>
              </w:rPr>
            </w:pPr>
            <w:ins w:id="782" w:author="0990" w:date="2024-03-28T18:43:00Z">
              <w:r w:rsidRPr="00097FB4">
                <w:rPr>
                  <w:lang w:eastAsia="en-US"/>
                </w:rPr>
                <w:t xml:space="preserve">SS re-adjusts the SS/PBCH EPRE level according to row "T1" in Table </w:t>
              </w:r>
              <w:r w:rsidRPr="00097FB4">
                <w:rPr>
                  <w:lang w:eastAsia="zh-CN"/>
                </w:rPr>
                <w:t>8.1.</w:t>
              </w:r>
              <w:r>
                <w:rPr>
                  <w:lang w:eastAsia="zh-CN"/>
                </w:rPr>
                <w:t>8.1</w:t>
              </w:r>
              <w:r w:rsidRPr="00097FB4">
                <w:rPr>
                  <w:lang w:eastAsia="zh-CN"/>
                </w:rPr>
                <w:t>.3</w:t>
              </w:r>
              <w:r w:rsidRPr="00097FB4">
                <w:rPr>
                  <w:lang w:eastAsia="en-US"/>
                </w:rPr>
                <w:t>.2-1.</w:t>
              </w:r>
            </w:ins>
          </w:p>
        </w:tc>
        <w:tc>
          <w:tcPr>
            <w:tcW w:w="709" w:type="dxa"/>
            <w:tcBorders>
              <w:top w:val="single" w:sz="6" w:space="0" w:color="auto"/>
              <w:left w:val="single" w:sz="6" w:space="0" w:color="auto"/>
              <w:bottom w:val="single" w:sz="6" w:space="0" w:color="auto"/>
              <w:right w:val="single" w:sz="6" w:space="0" w:color="auto"/>
            </w:tcBorders>
          </w:tcPr>
          <w:p w14:paraId="24611588" w14:textId="77777777" w:rsidR="003579B4" w:rsidRPr="00097FB4" w:rsidRDefault="003579B4" w:rsidP="008949EF">
            <w:pPr>
              <w:pStyle w:val="TAC"/>
              <w:rPr>
                <w:ins w:id="783" w:author="0990" w:date="2024-03-28T18:43:00Z"/>
                <w:lang w:eastAsia="en-US"/>
              </w:rPr>
            </w:pPr>
            <w:ins w:id="784" w:author="0990" w:date="2024-03-28T18:43:00Z">
              <w:r>
                <w:rPr>
                  <w:lang w:eastAsia="en-US"/>
                </w:rPr>
                <w:t>-</w:t>
              </w:r>
            </w:ins>
          </w:p>
        </w:tc>
        <w:tc>
          <w:tcPr>
            <w:tcW w:w="2977" w:type="dxa"/>
            <w:tcBorders>
              <w:top w:val="single" w:sz="6" w:space="0" w:color="auto"/>
              <w:left w:val="single" w:sz="6" w:space="0" w:color="auto"/>
              <w:bottom w:val="single" w:sz="6" w:space="0" w:color="auto"/>
              <w:right w:val="single" w:sz="6" w:space="0" w:color="auto"/>
            </w:tcBorders>
          </w:tcPr>
          <w:p w14:paraId="3B83C7F1" w14:textId="77777777" w:rsidR="003579B4" w:rsidRPr="00097FB4" w:rsidRDefault="003579B4" w:rsidP="008949EF">
            <w:pPr>
              <w:pStyle w:val="TAL"/>
              <w:rPr>
                <w:ins w:id="785" w:author="0990" w:date="2024-03-28T18:43:00Z"/>
                <w:iCs/>
                <w:lang w:eastAsia="en-US"/>
              </w:rPr>
            </w:pPr>
            <w:ins w:id="786" w:author="0990" w:date="2024-03-28T18:43:00Z">
              <w:r>
                <w:rPr>
                  <w:iCs/>
                  <w:lang w:eastAsia="en-US"/>
                </w:rPr>
                <w:t>-</w:t>
              </w:r>
            </w:ins>
          </w:p>
        </w:tc>
        <w:tc>
          <w:tcPr>
            <w:tcW w:w="567" w:type="dxa"/>
            <w:tcBorders>
              <w:top w:val="single" w:sz="6" w:space="0" w:color="auto"/>
              <w:left w:val="single" w:sz="6" w:space="0" w:color="auto"/>
              <w:bottom w:val="single" w:sz="6" w:space="0" w:color="auto"/>
              <w:right w:val="single" w:sz="6" w:space="0" w:color="auto"/>
            </w:tcBorders>
          </w:tcPr>
          <w:p w14:paraId="499A319B" w14:textId="77777777" w:rsidR="003579B4" w:rsidRPr="00097FB4" w:rsidRDefault="003579B4" w:rsidP="008949EF">
            <w:pPr>
              <w:pStyle w:val="TAC"/>
              <w:rPr>
                <w:ins w:id="787" w:author="0990" w:date="2024-03-28T18:43:00Z"/>
                <w:lang w:eastAsia="en-US"/>
              </w:rPr>
            </w:pPr>
            <w:ins w:id="788" w:author="0990" w:date="2024-03-28T18:43:00Z">
              <w:r>
                <w:rPr>
                  <w:lang w:eastAsia="en-US"/>
                </w:rPr>
                <w:t>-</w:t>
              </w:r>
            </w:ins>
          </w:p>
        </w:tc>
        <w:tc>
          <w:tcPr>
            <w:tcW w:w="850" w:type="dxa"/>
            <w:tcBorders>
              <w:top w:val="single" w:sz="6" w:space="0" w:color="auto"/>
              <w:left w:val="single" w:sz="6" w:space="0" w:color="auto"/>
              <w:bottom w:val="single" w:sz="6" w:space="0" w:color="auto"/>
              <w:right w:val="single" w:sz="4" w:space="0" w:color="auto"/>
            </w:tcBorders>
          </w:tcPr>
          <w:p w14:paraId="3B6DE4F8" w14:textId="77777777" w:rsidR="003579B4" w:rsidRPr="00097FB4" w:rsidRDefault="003579B4" w:rsidP="008949EF">
            <w:pPr>
              <w:pStyle w:val="TAC"/>
              <w:rPr>
                <w:ins w:id="789" w:author="0990" w:date="2024-03-28T18:43:00Z"/>
                <w:lang w:eastAsia="en-US"/>
              </w:rPr>
            </w:pPr>
            <w:ins w:id="790" w:author="0990" w:date="2024-03-28T18:43:00Z">
              <w:r>
                <w:rPr>
                  <w:lang w:eastAsia="en-US"/>
                </w:rPr>
                <w:t>-</w:t>
              </w:r>
            </w:ins>
          </w:p>
        </w:tc>
      </w:tr>
      <w:tr w:rsidR="003579B4" w:rsidRPr="00097FB4" w14:paraId="31B77B4B" w14:textId="77777777" w:rsidTr="008949EF">
        <w:trPr>
          <w:ins w:id="791" w:author="0990" w:date="2024-03-28T18:43:00Z"/>
        </w:trPr>
        <w:tc>
          <w:tcPr>
            <w:tcW w:w="534" w:type="dxa"/>
            <w:tcBorders>
              <w:top w:val="single" w:sz="6" w:space="0" w:color="auto"/>
              <w:left w:val="single" w:sz="4" w:space="0" w:color="auto"/>
              <w:bottom w:val="single" w:sz="6" w:space="0" w:color="auto"/>
              <w:right w:val="single" w:sz="6" w:space="0" w:color="auto"/>
            </w:tcBorders>
          </w:tcPr>
          <w:p w14:paraId="4FB47A22" w14:textId="77777777" w:rsidR="003579B4" w:rsidRPr="00097FB4" w:rsidRDefault="003579B4" w:rsidP="008949EF">
            <w:pPr>
              <w:pStyle w:val="TAC"/>
              <w:rPr>
                <w:ins w:id="792" w:author="0990" w:date="2024-03-28T18:43:00Z"/>
                <w:lang w:eastAsia="zh-CN"/>
              </w:rPr>
            </w:pPr>
            <w:ins w:id="793" w:author="0990" w:date="2024-03-28T18:43:00Z">
              <w:r>
                <w:rPr>
                  <w:lang w:eastAsia="zh-CN"/>
                </w:rPr>
                <w:t>6</w:t>
              </w:r>
            </w:ins>
          </w:p>
        </w:tc>
        <w:tc>
          <w:tcPr>
            <w:tcW w:w="3969" w:type="dxa"/>
            <w:tcBorders>
              <w:top w:val="single" w:sz="6" w:space="0" w:color="auto"/>
              <w:left w:val="single" w:sz="6" w:space="0" w:color="auto"/>
              <w:bottom w:val="single" w:sz="6" w:space="0" w:color="auto"/>
              <w:right w:val="single" w:sz="6" w:space="0" w:color="auto"/>
            </w:tcBorders>
          </w:tcPr>
          <w:p w14:paraId="59BE4BAF" w14:textId="77777777" w:rsidR="003579B4" w:rsidRPr="00097FB4" w:rsidRDefault="003579B4" w:rsidP="008949EF">
            <w:pPr>
              <w:pStyle w:val="TAL"/>
              <w:rPr>
                <w:ins w:id="794" w:author="0990" w:date="2024-03-28T18:43:00Z"/>
                <w:lang w:eastAsia="en-US"/>
              </w:rPr>
            </w:pPr>
            <w:ins w:id="795" w:author="0990" w:date="2024-03-28T18:43:00Z">
              <w:r w:rsidRPr="00097FB4">
                <w:rPr>
                  <w:lang w:eastAsia="en-US"/>
                </w:rPr>
                <w:t xml:space="preserve">Check: Does the UE transmit a </w:t>
              </w:r>
              <w:r w:rsidRPr="00097FB4">
                <w:rPr>
                  <w:i/>
                  <w:lang w:eastAsia="en-US"/>
                </w:rPr>
                <w:t>MeasurementReport</w:t>
              </w:r>
              <w:r w:rsidRPr="00097FB4">
                <w:rPr>
                  <w:lang w:eastAsia="en-US"/>
                </w:rPr>
                <w:t xml:space="preserve"> message to report event A2 with the measured RSRP, RSRQ and SINR value for NR Cell 1</w:t>
              </w:r>
              <w:r>
                <w:rPr>
                  <w:lang w:eastAsia="en-US"/>
                </w:rPr>
                <w:t xml:space="preserve"> and including RSSI-result</w:t>
              </w:r>
              <w:r w:rsidRPr="00097FB4">
                <w:rPr>
                  <w:lang w:eastAsia="en-US"/>
                </w:rPr>
                <w:t>?</w:t>
              </w:r>
            </w:ins>
          </w:p>
        </w:tc>
        <w:tc>
          <w:tcPr>
            <w:tcW w:w="709" w:type="dxa"/>
            <w:tcBorders>
              <w:top w:val="single" w:sz="6" w:space="0" w:color="auto"/>
              <w:left w:val="single" w:sz="6" w:space="0" w:color="auto"/>
              <w:bottom w:val="single" w:sz="6" w:space="0" w:color="auto"/>
              <w:right w:val="single" w:sz="6" w:space="0" w:color="auto"/>
            </w:tcBorders>
          </w:tcPr>
          <w:p w14:paraId="746A678A" w14:textId="77777777" w:rsidR="003579B4" w:rsidRPr="00097FB4" w:rsidRDefault="003579B4" w:rsidP="008949EF">
            <w:pPr>
              <w:pStyle w:val="TAC"/>
              <w:rPr>
                <w:ins w:id="796" w:author="0990" w:date="2024-03-28T18:43:00Z"/>
                <w:lang w:eastAsia="en-US"/>
              </w:rPr>
            </w:pPr>
            <w:ins w:id="797" w:author="0990" w:date="2024-03-28T18:43:00Z">
              <w:r w:rsidRPr="00097FB4">
                <w:rPr>
                  <w:lang w:eastAsia="en-US"/>
                </w:rPr>
                <w:t>--&gt;</w:t>
              </w:r>
            </w:ins>
          </w:p>
        </w:tc>
        <w:tc>
          <w:tcPr>
            <w:tcW w:w="2977" w:type="dxa"/>
            <w:tcBorders>
              <w:top w:val="single" w:sz="6" w:space="0" w:color="auto"/>
              <w:left w:val="single" w:sz="6" w:space="0" w:color="auto"/>
              <w:bottom w:val="single" w:sz="6" w:space="0" w:color="auto"/>
              <w:right w:val="single" w:sz="6" w:space="0" w:color="auto"/>
            </w:tcBorders>
          </w:tcPr>
          <w:p w14:paraId="311319B6" w14:textId="77777777" w:rsidR="003579B4" w:rsidRPr="00097FB4" w:rsidRDefault="003579B4" w:rsidP="008949EF">
            <w:pPr>
              <w:pStyle w:val="TAL"/>
              <w:rPr>
                <w:ins w:id="798" w:author="0990" w:date="2024-03-28T18:43:00Z"/>
                <w:i/>
                <w:iCs/>
                <w:lang w:eastAsia="en-US"/>
              </w:rPr>
            </w:pPr>
            <w:ins w:id="799" w:author="0990" w:date="2024-03-28T18:43:00Z">
              <w:r w:rsidRPr="00097FB4">
                <w:rPr>
                  <w:iCs/>
                  <w:lang w:eastAsia="en-US"/>
                </w:rPr>
                <w:t xml:space="preserve">NR RRC: </w:t>
              </w:r>
              <w:r w:rsidRPr="00097FB4">
                <w:rPr>
                  <w:i/>
                  <w:iCs/>
                  <w:lang w:eastAsia="en-US"/>
                </w:rPr>
                <w:t>MeasurementReport</w:t>
              </w:r>
            </w:ins>
          </w:p>
        </w:tc>
        <w:tc>
          <w:tcPr>
            <w:tcW w:w="567" w:type="dxa"/>
            <w:tcBorders>
              <w:top w:val="single" w:sz="6" w:space="0" w:color="auto"/>
              <w:left w:val="single" w:sz="6" w:space="0" w:color="auto"/>
              <w:bottom w:val="single" w:sz="6" w:space="0" w:color="auto"/>
              <w:right w:val="single" w:sz="6" w:space="0" w:color="auto"/>
            </w:tcBorders>
          </w:tcPr>
          <w:p w14:paraId="44CE2944" w14:textId="77777777" w:rsidR="003579B4" w:rsidRPr="00097FB4" w:rsidRDefault="003579B4" w:rsidP="008949EF">
            <w:pPr>
              <w:pStyle w:val="TAC"/>
              <w:rPr>
                <w:ins w:id="800" w:author="0990" w:date="2024-03-28T18:43:00Z"/>
                <w:lang w:eastAsia="en-US"/>
              </w:rPr>
            </w:pPr>
            <w:ins w:id="801" w:author="0990" w:date="2024-03-28T18:43:00Z">
              <w:r>
                <w:rPr>
                  <w:lang w:eastAsia="en-US"/>
                </w:rPr>
                <w:t>1</w:t>
              </w:r>
            </w:ins>
          </w:p>
        </w:tc>
        <w:tc>
          <w:tcPr>
            <w:tcW w:w="850" w:type="dxa"/>
            <w:tcBorders>
              <w:top w:val="single" w:sz="6" w:space="0" w:color="auto"/>
              <w:left w:val="single" w:sz="6" w:space="0" w:color="auto"/>
              <w:bottom w:val="single" w:sz="6" w:space="0" w:color="auto"/>
              <w:right w:val="single" w:sz="4" w:space="0" w:color="auto"/>
            </w:tcBorders>
          </w:tcPr>
          <w:p w14:paraId="341200DA" w14:textId="77777777" w:rsidR="003579B4" w:rsidRPr="00097FB4" w:rsidRDefault="003579B4" w:rsidP="008949EF">
            <w:pPr>
              <w:pStyle w:val="TAC"/>
              <w:rPr>
                <w:ins w:id="802" w:author="0990" w:date="2024-03-28T18:43:00Z"/>
                <w:lang w:eastAsia="en-US"/>
              </w:rPr>
            </w:pPr>
            <w:ins w:id="803" w:author="0990" w:date="2024-03-28T18:43:00Z">
              <w:r w:rsidRPr="00097FB4">
                <w:rPr>
                  <w:lang w:eastAsia="en-US"/>
                </w:rPr>
                <w:t>P</w:t>
              </w:r>
            </w:ins>
          </w:p>
        </w:tc>
      </w:tr>
      <w:tr w:rsidR="003579B4" w:rsidRPr="00097FB4" w14:paraId="67960E23" w14:textId="77777777" w:rsidTr="008949EF">
        <w:trPr>
          <w:ins w:id="804" w:author="0990" w:date="2024-03-28T18:43:00Z"/>
        </w:trPr>
        <w:tc>
          <w:tcPr>
            <w:tcW w:w="534" w:type="dxa"/>
            <w:tcBorders>
              <w:top w:val="single" w:sz="6" w:space="0" w:color="auto"/>
              <w:left w:val="single" w:sz="4" w:space="0" w:color="auto"/>
              <w:bottom w:val="single" w:sz="6" w:space="0" w:color="auto"/>
              <w:right w:val="single" w:sz="6" w:space="0" w:color="auto"/>
            </w:tcBorders>
          </w:tcPr>
          <w:p w14:paraId="6701CCC0" w14:textId="77777777" w:rsidR="003579B4" w:rsidRPr="00097FB4" w:rsidRDefault="003579B4" w:rsidP="008949EF">
            <w:pPr>
              <w:pStyle w:val="TAC"/>
              <w:rPr>
                <w:ins w:id="805" w:author="0990" w:date="2024-03-28T18:43:00Z"/>
                <w:lang w:eastAsia="zh-CN"/>
              </w:rPr>
            </w:pPr>
            <w:ins w:id="806" w:author="0990" w:date="2024-03-28T18:43:00Z">
              <w:r w:rsidRPr="00097FB4">
                <w:rPr>
                  <w:lang w:eastAsia="zh-CN"/>
                </w:rPr>
                <w:t>-</w:t>
              </w:r>
            </w:ins>
          </w:p>
        </w:tc>
        <w:tc>
          <w:tcPr>
            <w:tcW w:w="3969" w:type="dxa"/>
            <w:tcBorders>
              <w:top w:val="single" w:sz="6" w:space="0" w:color="auto"/>
              <w:left w:val="single" w:sz="6" w:space="0" w:color="auto"/>
              <w:bottom w:val="single" w:sz="6" w:space="0" w:color="auto"/>
              <w:right w:val="single" w:sz="6" w:space="0" w:color="auto"/>
            </w:tcBorders>
          </w:tcPr>
          <w:p w14:paraId="4B18E027" w14:textId="77777777" w:rsidR="003579B4" w:rsidRPr="00097FB4" w:rsidRDefault="003579B4" w:rsidP="008949EF">
            <w:pPr>
              <w:pStyle w:val="TAL"/>
              <w:rPr>
                <w:ins w:id="807" w:author="0990" w:date="2024-03-28T18:43:00Z"/>
                <w:lang w:eastAsia="en-US"/>
              </w:rPr>
            </w:pPr>
            <w:ins w:id="808" w:author="0990" w:date="2024-03-28T18:43:00Z">
              <w:r w:rsidRPr="00097FB4">
                <w:rPr>
                  <w:lang w:eastAsia="en-US"/>
                </w:rPr>
                <w:t xml:space="preserve">EXCEPTION: Step </w:t>
              </w:r>
              <w:r>
                <w:rPr>
                  <w:lang w:eastAsia="en-US"/>
                </w:rPr>
                <w:t>7</w:t>
              </w:r>
              <w:r w:rsidRPr="00097FB4">
                <w:rPr>
                  <w:lang w:eastAsia="en-US"/>
                </w:rPr>
                <w:t xml:space="preserve"> below is repeated until 3 </w:t>
              </w:r>
              <w:r w:rsidRPr="00097FB4">
                <w:rPr>
                  <w:i/>
                  <w:lang w:eastAsia="en-US"/>
                </w:rPr>
                <w:t>MeasurementReport</w:t>
              </w:r>
              <w:r w:rsidRPr="00097FB4">
                <w:rPr>
                  <w:lang w:eastAsia="en-US"/>
                </w:rPr>
                <w:t xml:space="preserve"> messages are received from the UE and Interval between two </w:t>
              </w:r>
              <w:r w:rsidRPr="00097FB4">
                <w:rPr>
                  <w:i/>
                  <w:lang w:eastAsia="en-US"/>
                </w:rPr>
                <w:t xml:space="preserve">MeasurementReport </w:t>
              </w:r>
              <w:r w:rsidRPr="00097FB4">
                <w:rPr>
                  <w:lang w:eastAsia="en-US"/>
                </w:rPr>
                <w:t xml:space="preserve">is same as the IE </w:t>
              </w:r>
              <w:r w:rsidRPr="00097FB4">
                <w:rPr>
                  <w:i/>
                  <w:iCs/>
                  <w:lang w:eastAsia="en-US"/>
                </w:rPr>
                <w:t>reportInterval</w:t>
              </w:r>
              <w:r w:rsidRPr="00097FB4">
                <w:rPr>
                  <w:lang w:eastAsia="en-US"/>
                </w:rPr>
                <w:t xml:space="preserve"> configured in</w:t>
              </w:r>
              <w:r w:rsidRPr="00097FB4">
                <w:rPr>
                  <w:i/>
                  <w:lang w:eastAsia="en-US"/>
                </w:rPr>
                <w:t xml:space="preserve"> </w:t>
              </w:r>
              <w:r w:rsidRPr="00097FB4">
                <w:rPr>
                  <w:i/>
                </w:rPr>
                <w:t>m</w:t>
              </w:r>
              <w:r w:rsidRPr="00097FB4">
                <w:rPr>
                  <w:i/>
                  <w:lang w:eastAsia="en-US"/>
                </w:rPr>
                <w:t>easConfig.</w:t>
              </w:r>
            </w:ins>
          </w:p>
        </w:tc>
        <w:tc>
          <w:tcPr>
            <w:tcW w:w="709" w:type="dxa"/>
            <w:tcBorders>
              <w:top w:val="single" w:sz="6" w:space="0" w:color="auto"/>
              <w:left w:val="single" w:sz="6" w:space="0" w:color="auto"/>
              <w:bottom w:val="single" w:sz="6" w:space="0" w:color="auto"/>
              <w:right w:val="single" w:sz="6" w:space="0" w:color="auto"/>
            </w:tcBorders>
          </w:tcPr>
          <w:p w14:paraId="145C226B" w14:textId="77777777" w:rsidR="003579B4" w:rsidRPr="00097FB4" w:rsidRDefault="003579B4" w:rsidP="008949EF">
            <w:pPr>
              <w:pStyle w:val="TAC"/>
              <w:rPr>
                <w:ins w:id="809" w:author="0990" w:date="2024-03-28T18:43:00Z"/>
                <w:lang w:eastAsia="en-US"/>
              </w:rPr>
            </w:pPr>
            <w:ins w:id="810" w:author="0990" w:date="2024-03-28T18:43:00Z">
              <w:r w:rsidRPr="00097FB4">
                <w:rPr>
                  <w:lang w:eastAsia="en-US"/>
                </w:rPr>
                <w:t>-</w:t>
              </w:r>
            </w:ins>
          </w:p>
        </w:tc>
        <w:tc>
          <w:tcPr>
            <w:tcW w:w="2977" w:type="dxa"/>
            <w:tcBorders>
              <w:top w:val="single" w:sz="6" w:space="0" w:color="auto"/>
              <w:left w:val="single" w:sz="6" w:space="0" w:color="auto"/>
              <w:bottom w:val="single" w:sz="6" w:space="0" w:color="auto"/>
              <w:right w:val="single" w:sz="6" w:space="0" w:color="auto"/>
            </w:tcBorders>
          </w:tcPr>
          <w:p w14:paraId="2DA12C14" w14:textId="77777777" w:rsidR="003579B4" w:rsidRPr="00097FB4" w:rsidRDefault="003579B4" w:rsidP="008949EF">
            <w:pPr>
              <w:pStyle w:val="TAL"/>
              <w:rPr>
                <w:ins w:id="811" w:author="0990" w:date="2024-03-28T18:43:00Z"/>
                <w:lang w:eastAsia="en-US"/>
              </w:rPr>
            </w:pPr>
            <w:ins w:id="812" w:author="0990" w:date="2024-03-28T18:43:00Z">
              <w:r w:rsidRPr="00097FB4">
                <w:rPr>
                  <w:lang w:eastAsia="en-US"/>
                </w:rPr>
                <w:t>-</w:t>
              </w:r>
            </w:ins>
          </w:p>
        </w:tc>
        <w:tc>
          <w:tcPr>
            <w:tcW w:w="567" w:type="dxa"/>
            <w:tcBorders>
              <w:top w:val="single" w:sz="6" w:space="0" w:color="auto"/>
              <w:left w:val="single" w:sz="6" w:space="0" w:color="auto"/>
              <w:bottom w:val="single" w:sz="6" w:space="0" w:color="auto"/>
              <w:right w:val="single" w:sz="6" w:space="0" w:color="auto"/>
            </w:tcBorders>
          </w:tcPr>
          <w:p w14:paraId="1B24C080" w14:textId="77777777" w:rsidR="003579B4" w:rsidRPr="00097FB4" w:rsidRDefault="003579B4" w:rsidP="008949EF">
            <w:pPr>
              <w:pStyle w:val="TAC"/>
              <w:rPr>
                <w:ins w:id="813" w:author="0990" w:date="2024-03-28T18:43:00Z"/>
                <w:lang w:eastAsia="en-US"/>
              </w:rPr>
            </w:pPr>
            <w:ins w:id="814" w:author="0990" w:date="2024-03-28T18:43:00Z">
              <w:r w:rsidRPr="00097FB4">
                <w:rPr>
                  <w:lang w:eastAsia="en-US"/>
                </w:rPr>
                <w:t>-</w:t>
              </w:r>
            </w:ins>
          </w:p>
        </w:tc>
        <w:tc>
          <w:tcPr>
            <w:tcW w:w="850" w:type="dxa"/>
            <w:tcBorders>
              <w:top w:val="single" w:sz="6" w:space="0" w:color="auto"/>
              <w:left w:val="single" w:sz="6" w:space="0" w:color="auto"/>
              <w:bottom w:val="single" w:sz="6" w:space="0" w:color="auto"/>
              <w:right w:val="single" w:sz="4" w:space="0" w:color="auto"/>
            </w:tcBorders>
          </w:tcPr>
          <w:p w14:paraId="6BF9C20B" w14:textId="77777777" w:rsidR="003579B4" w:rsidRPr="00097FB4" w:rsidRDefault="003579B4" w:rsidP="008949EF">
            <w:pPr>
              <w:pStyle w:val="TAC"/>
              <w:rPr>
                <w:ins w:id="815" w:author="0990" w:date="2024-03-28T18:43:00Z"/>
                <w:lang w:eastAsia="en-US"/>
              </w:rPr>
            </w:pPr>
            <w:ins w:id="816" w:author="0990" w:date="2024-03-28T18:43:00Z">
              <w:r w:rsidRPr="00097FB4">
                <w:rPr>
                  <w:lang w:eastAsia="en-US"/>
                </w:rPr>
                <w:t>-</w:t>
              </w:r>
            </w:ins>
          </w:p>
        </w:tc>
      </w:tr>
      <w:tr w:rsidR="003579B4" w:rsidRPr="00097FB4" w14:paraId="329C72AE" w14:textId="77777777" w:rsidTr="008949EF">
        <w:trPr>
          <w:ins w:id="817" w:author="0990" w:date="2024-03-28T18:43:00Z"/>
        </w:trPr>
        <w:tc>
          <w:tcPr>
            <w:tcW w:w="534" w:type="dxa"/>
            <w:tcBorders>
              <w:top w:val="single" w:sz="6" w:space="0" w:color="auto"/>
              <w:left w:val="single" w:sz="4" w:space="0" w:color="auto"/>
              <w:bottom w:val="single" w:sz="6" w:space="0" w:color="auto"/>
              <w:right w:val="single" w:sz="6" w:space="0" w:color="auto"/>
            </w:tcBorders>
          </w:tcPr>
          <w:p w14:paraId="02A95585" w14:textId="77777777" w:rsidR="003579B4" w:rsidRPr="00097FB4" w:rsidRDefault="003579B4" w:rsidP="008949EF">
            <w:pPr>
              <w:pStyle w:val="TAC"/>
              <w:rPr>
                <w:ins w:id="818" w:author="0990" w:date="2024-03-28T18:43:00Z"/>
                <w:lang w:eastAsia="zh-CN"/>
              </w:rPr>
            </w:pPr>
            <w:ins w:id="819" w:author="0990" w:date="2024-03-28T18:43:00Z">
              <w:r>
                <w:rPr>
                  <w:lang w:eastAsia="zh-CN"/>
                </w:rPr>
                <w:t>7</w:t>
              </w:r>
            </w:ins>
          </w:p>
        </w:tc>
        <w:tc>
          <w:tcPr>
            <w:tcW w:w="3969" w:type="dxa"/>
            <w:tcBorders>
              <w:top w:val="single" w:sz="6" w:space="0" w:color="auto"/>
              <w:left w:val="single" w:sz="6" w:space="0" w:color="auto"/>
              <w:bottom w:val="single" w:sz="6" w:space="0" w:color="auto"/>
              <w:right w:val="single" w:sz="6" w:space="0" w:color="auto"/>
            </w:tcBorders>
          </w:tcPr>
          <w:p w14:paraId="35428C02" w14:textId="77777777" w:rsidR="003579B4" w:rsidRPr="00097FB4" w:rsidRDefault="003579B4" w:rsidP="008949EF">
            <w:pPr>
              <w:pStyle w:val="TAL"/>
              <w:rPr>
                <w:ins w:id="820" w:author="0990" w:date="2024-03-28T18:43:00Z"/>
                <w:lang w:eastAsia="en-US"/>
              </w:rPr>
            </w:pPr>
            <w:ins w:id="821" w:author="0990" w:date="2024-03-28T18:43:00Z">
              <w:r w:rsidRPr="00097FB4">
                <w:rPr>
                  <w:lang w:eastAsia="en-US"/>
                </w:rPr>
                <w:t xml:space="preserve">Check: Does the UE transmit a </w:t>
              </w:r>
              <w:r w:rsidRPr="00097FB4">
                <w:rPr>
                  <w:i/>
                  <w:lang w:eastAsia="en-US"/>
                </w:rPr>
                <w:t>MeasurementReport</w:t>
              </w:r>
              <w:r w:rsidRPr="00097FB4">
                <w:rPr>
                  <w:lang w:eastAsia="en-US"/>
                </w:rPr>
                <w:t xml:space="preserve"> message at regular intervals, with the measured RSRP, RSRQ and SINR value for NR Cell 1</w:t>
              </w:r>
              <w:r>
                <w:rPr>
                  <w:lang w:eastAsia="en-US"/>
                </w:rPr>
                <w:t xml:space="preserve"> and RSSI-result of NR Cell 10</w:t>
              </w:r>
              <w:r w:rsidRPr="00097FB4">
                <w:rPr>
                  <w:lang w:eastAsia="en-US"/>
                </w:rPr>
                <w:t>?</w:t>
              </w:r>
            </w:ins>
          </w:p>
        </w:tc>
        <w:tc>
          <w:tcPr>
            <w:tcW w:w="709" w:type="dxa"/>
            <w:tcBorders>
              <w:top w:val="single" w:sz="6" w:space="0" w:color="auto"/>
              <w:left w:val="single" w:sz="6" w:space="0" w:color="auto"/>
              <w:bottom w:val="single" w:sz="6" w:space="0" w:color="auto"/>
              <w:right w:val="single" w:sz="6" w:space="0" w:color="auto"/>
            </w:tcBorders>
          </w:tcPr>
          <w:p w14:paraId="55020783" w14:textId="77777777" w:rsidR="003579B4" w:rsidRPr="00097FB4" w:rsidRDefault="003579B4" w:rsidP="008949EF">
            <w:pPr>
              <w:pStyle w:val="TAC"/>
              <w:rPr>
                <w:ins w:id="822" w:author="0990" w:date="2024-03-28T18:43:00Z"/>
                <w:lang w:eastAsia="en-US"/>
              </w:rPr>
            </w:pPr>
            <w:ins w:id="823" w:author="0990" w:date="2024-03-28T18:43:00Z">
              <w:r w:rsidRPr="00097FB4">
                <w:rPr>
                  <w:lang w:eastAsia="en-US"/>
                </w:rPr>
                <w:t>--&gt;</w:t>
              </w:r>
            </w:ins>
          </w:p>
        </w:tc>
        <w:tc>
          <w:tcPr>
            <w:tcW w:w="2977" w:type="dxa"/>
            <w:tcBorders>
              <w:top w:val="single" w:sz="6" w:space="0" w:color="auto"/>
              <w:left w:val="single" w:sz="6" w:space="0" w:color="auto"/>
              <w:bottom w:val="single" w:sz="6" w:space="0" w:color="auto"/>
              <w:right w:val="single" w:sz="6" w:space="0" w:color="auto"/>
            </w:tcBorders>
          </w:tcPr>
          <w:p w14:paraId="49E714D1" w14:textId="77777777" w:rsidR="003579B4" w:rsidRPr="00097FB4" w:rsidRDefault="003579B4" w:rsidP="008949EF">
            <w:pPr>
              <w:pStyle w:val="TAL"/>
              <w:rPr>
                <w:ins w:id="824" w:author="0990" w:date="2024-03-28T18:43:00Z"/>
                <w:lang w:eastAsia="en-US"/>
              </w:rPr>
            </w:pPr>
            <w:ins w:id="825" w:author="0990" w:date="2024-03-28T18:43:00Z">
              <w:r w:rsidRPr="00097FB4">
                <w:rPr>
                  <w:iCs/>
                  <w:lang w:eastAsia="en-US"/>
                </w:rPr>
                <w:t xml:space="preserve">NR RRC: </w:t>
              </w:r>
              <w:r w:rsidRPr="00097FB4">
                <w:rPr>
                  <w:i/>
                  <w:iCs/>
                  <w:lang w:eastAsia="en-US"/>
                </w:rPr>
                <w:t>MeasurementReport</w:t>
              </w:r>
            </w:ins>
          </w:p>
        </w:tc>
        <w:tc>
          <w:tcPr>
            <w:tcW w:w="567" w:type="dxa"/>
            <w:tcBorders>
              <w:top w:val="single" w:sz="6" w:space="0" w:color="auto"/>
              <w:left w:val="single" w:sz="6" w:space="0" w:color="auto"/>
              <w:bottom w:val="single" w:sz="6" w:space="0" w:color="auto"/>
              <w:right w:val="single" w:sz="6" w:space="0" w:color="auto"/>
            </w:tcBorders>
          </w:tcPr>
          <w:p w14:paraId="411662CD" w14:textId="77777777" w:rsidR="003579B4" w:rsidRPr="00097FB4" w:rsidRDefault="003579B4" w:rsidP="008949EF">
            <w:pPr>
              <w:pStyle w:val="TAC"/>
              <w:rPr>
                <w:ins w:id="826" w:author="0990" w:date="2024-03-28T18:43:00Z"/>
                <w:lang w:eastAsia="en-US"/>
              </w:rPr>
            </w:pPr>
            <w:ins w:id="827" w:author="0990" w:date="2024-03-28T18:43:00Z">
              <w:r>
                <w:rPr>
                  <w:lang w:eastAsia="en-US"/>
                </w:rPr>
                <w:t>1</w:t>
              </w:r>
            </w:ins>
          </w:p>
        </w:tc>
        <w:tc>
          <w:tcPr>
            <w:tcW w:w="850" w:type="dxa"/>
            <w:tcBorders>
              <w:top w:val="single" w:sz="6" w:space="0" w:color="auto"/>
              <w:left w:val="single" w:sz="6" w:space="0" w:color="auto"/>
              <w:bottom w:val="single" w:sz="6" w:space="0" w:color="auto"/>
              <w:right w:val="single" w:sz="4" w:space="0" w:color="auto"/>
            </w:tcBorders>
          </w:tcPr>
          <w:p w14:paraId="12D93A40" w14:textId="77777777" w:rsidR="003579B4" w:rsidRPr="00097FB4" w:rsidRDefault="003579B4" w:rsidP="008949EF">
            <w:pPr>
              <w:pStyle w:val="TAC"/>
              <w:rPr>
                <w:ins w:id="828" w:author="0990" w:date="2024-03-28T18:43:00Z"/>
                <w:lang w:eastAsia="en-US"/>
              </w:rPr>
            </w:pPr>
            <w:ins w:id="829" w:author="0990" w:date="2024-03-28T18:43:00Z">
              <w:r w:rsidRPr="00097FB4">
                <w:rPr>
                  <w:lang w:eastAsia="en-US"/>
                </w:rPr>
                <w:t>P</w:t>
              </w:r>
            </w:ins>
          </w:p>
        </w:tc>
      </w:tr>
      <w:tr w:rsidR="003579B4" w:rsidRPr="00097FB4" w14:paraId="51521922" w14:textId="77777777" w:rsidTr="008949EF">
        <w:trPr>
          <w:ins w:id="830" w:author="0990" w:date="2024-03-28T18:43:00Z"/>
        </w:trPr>
        <w:tc>
          <w:tcPr>
            <w:tcW w:w="534" w:type="dxa"/>
            <w:tcBorders>
              <w:top w:val="single" w:sz="6" w:space="0" w:color="auto"/>
              <w:left w:val="single" w:sz="4" w:space="0" w:color="auto"/>
              <w:bottom w:val="single" w:sz="6" w:space="0" w:color="auto"/>
              <w:right w:val="single" w:sz="6" w:space="0" w:color="auto"/>
            </w:tcBorders>
            <w:hideMark/>
          </w:tcPr>
          <w:p w14:paraId="36E8575A" w14:textId="77777777" w:rsidR="003579B4" w:rsidRPr="00097FB4" w:rsidRDefault="003579B4" w:rsidP="008949EF">
            <w:pPr>
              <w:pStyle w:val="TAC"/>
              <w:rPr>
                <w:ins w:id="831" w:author="0990" w:date="2024-03-28T18:43:00Z"/>
                <w:lang w:eastAsia="en-US"/>
              </w:rPr>
            </w:pPr>
            <w:ins w:id="832" w:author="0990" w:date="2024-03-28T18:43:00Z">
              <w:r>
                <w:rPr>
                  <w:lang w:eastAsia="en-US"/>
                </w:rPr>
                <w:t>8</w:t>
              </w:r>
            </w:ins>
          </w:p>
        </w:tc>
        <w:tc>
          <w:tcPr>
            <w:tcW w:w="3969" w:type="dxa"/>
            <w:tcBorders>
              <w:top w:val="single" w:sz="6" w:space="0" w:color="auto"/>
              <w:left w:val="single" w:sz="6" w:space="0" w:color="auto"/>
              <w:bottom w:val="single" w:sz="6" w:space="0" w:color="auto"/>
              <w:right w:val="single" w:sz="6" w:space="0" w:color="auto"/>
            </w:tcBorders>
            <w:hideMark/>
          </w:tcPr>
          <w:p w14:paraId="0A6BDEE1" w14:textId="77777777" w:rsidR="003579B4" w:rsidRPr="00097FB4" w:rsidRDefault="003579B4" w:rsidP="008949EF">
            <w:pPr>
              <w:pStyle w:val="TAL"/>
              <w:rPr>
                <w:ins w:id="833" w:author="0990" w:date="2024-03-28T18:43:00Z"/>
                <w:lang w:eastAsia="en-US"/>
              </w:rPr>
            </w:pPr>
            <w:ins w:id="834" w:author="0990" w:date="2024-03-28T18:43:00Z">
              <w:r w:rsidRPr="00097FB4">
                <w:rPr>
                  <w:lang w:eastAsia="en-US"/>
                </w:rPr>
                <w:t>SS re-adjusts the SS/PBCH EPRE level according to row "T</w:t>
              </w:r>
              <w:r>
                <w:rPr>
                  <w:lang w:eastAsia="en-US"/>
                </w:rPr>
                <w:t>0</w:t>
              </w:r>
              <w:r w:rsidRPr="00097FB4">
                <w:rPr>
                  <w:lang w:eastAsia="en-US"/>
                </w:rPr>
                <w:t xml:space="preserve">" in Table </w:t>
              </w:r>
              <w:r>
                <w:rPr>
                  <w:lang w:eastAsia="zh-CN"/>
                </w:rPr>
                <w:t>8.1.8.1.3</w:t>
              </w:r>
              <w:r w:rsidRPr="00097FB4">
                <w:rPr>
                  <w:lang w:eastAsia="zh-CN"/>
                </w:rPr>
                <w:t>.3</w:t>
              </w:r>
              <w:r w:rsidRPr="00097FB4">
                <w:rPr>
                  <w:lang w:eastAsia="en-US"/>
                </w:rPr>
                <w:t>.2-1.</w:t>
              </w:r>
            </w:ins>
          </w:p>
        </w:tc>
        <w:tc>
          <w:tcPr>
            <w:tcW w:w="709" w:type="dxa"/>
            <w:tcBorders>
              <w:top w:val="single" w:sz="6" w:space="0" w:color="auto"/>
              <w:left w:val="single" w:sz="6" w:space="0" w:color="auto"/>
              <w:bottom w:val="single" w:sz="6" w:space="0" w:color="auto"/>
              <w:right w:val="single" w:sz="6" w:space="0" w:color="auto"/>
            </w:tcBorders>
            <w:hideMark/>
          </w:tcPr>
          <w:p w14:paraId="675226A4" w14:textId="77777777" w:rsidR="003579B4" w:rsidRPr="00097FB4" w:rsidRDefault="003579B4" w:rsidP="008949EF">
            <w:pPr>
              <w:pStyle w:val="TAC"/>
              <w:rPr>
                <w:ins w:id="835" w:author="0990" w:date="2024-03-28T18:43:00Z"/>
                <w:lang w:eastAsia="en-US"/>
              </w:rPr>
            </w:pPr>
            <w:ins w:id="836" w:author="0990" w:date="2024-03-28T18:43:00Z">
              <w:r w:rsidRPr="00097FB4">
                <w:rPr>
                  <w:lang w:eastAsia="en-US"/>
                </w:rPr>
                <w:t>-</w:t>
              </w:r>
            </w:ins>
          </w:p>
        </w:tc>
        <w:tc>
          <w:tcPr>
            <w:tcW w:w="2977" w:type="dxa"/>
            <w:tcBorders>
              <w:top w:val="single" w:sz="6" w:space="0" w:color="auto"/>
              <w:left w:val="single" w:sz="6" w:space="0" w:color="auto"/>
              <w:bottom w:val="single" w:sz="6" w:space="0" w:color="auto"/>
              <w:right w:val="single" w:sz="6" w:space="0" w:color="auto"/>
            </w:tcBorders>
            <w:hideMark/>
          </w:tcPr>
          <w:p w14:paraId="55A157AA" w14:textId="77777777" w:rsidR="003579B4" w:rsidRPr="00097FB4" w:rsidRDefault="003579B4" w:rsidP="008949EF">
            <w:pPr>
              <w:pStyle w:val="TAL"/>
              <w:rPr>
                <w:ins w:id="837" w:author="0990" w:date="2024-03-28T18:43:00Z"/>
                <w:lang w:eastAsia="en-US"/>
              </w:rPr>
            </w:pPr>
            <w:ins w:id="838" w:author="0990" w:date="2024-03-28T18:43:00Z">
              <w:r w:rsidRPr="00097FB4">
                <w:rPr>
                  <w:lang w:eastAsia="en-US"/>
                </w:rPr>
                <w:t>-</w:t>
              </w:r>
            </w:ins>
          </w:p>
        </w:tc>
        <w:tc>
          <w:tcPr>
            <w:tcW w:w="567" w:type="dxa"/>
            <w:tcBorders>
              <w:top w:val="single" w:sz="6" w:space="0" w:color="auto"/>
              <w:left w:val="single" w:sz="6" w:space="0" w:color="auto"/>
              <w:bottom w:val="single" w:sz="6" w:space="0" w:color="auto"/>
              <w:right w:val="single" w:sz="6" w:space="0" w:color="auto"/>
            </w:tcBorders>
            <w:hideMark/>
          </w:tcPr>
          <w:p w14:paraId="29ACF8CA" w14:textId="77777777" w:rsidR="003579B4" w:rsidRPr="00097FB4" w:rsidRDefault="003579B4" w:rsidP="008949EF">
            <w:pPr>
              <w:pStyle w:val="TAC"/>
              <w:rPr>
                <w:ins w:id="839" w:author="0990" w:date="2024-03-28T18:43:00Z"/>
                <w:lang w:eastAsia="en-US"/>
              </w:rPr>
            </w:pPr>
            <w:ins w:id="840" w:author="0990" w:date="2024-03-28T18:43:00Z">
              <w:r w:rsidRPr="00097FB4">
                <w:rPr>
                  <w:lang w:eastAsia="en-US"/>
                </w:rPr>
                <w:t>-</w:t>
              </w:r>
            </w:ins>
          </w:p>
        </w:tc>
        <w:tc>
          <w:tcPr>
            <w:tcW w:w="850" w:type="dxa"/>
            <w:tcBorders>
              <w:top w:val="single" w:sz="6" w:space="0" w:color="auto"/>
              <w:left w:val="single" w:sz="6" w:space="0" w:color="auto"/>
              <w:bottom w:val="single" w:sz="6" w:space="0" w:color="auto"/>
              <w:right w:val="single" w:sz="4" w:space="0" w:color="auto"/>
            </w:tcBorders>
            <w:hideMark/>
          </w:tcPr>
          <w:p w14:paraId="6BD123AA" w14:textId="77777777" w:rsidR="003579B4" w:rsidRPr="00097FB4" w:rsidRDefault="003579B4" w:rsidP="008949EF">
            <w:pPr>
              <w:pStyle w:val="TAC"/>
              <w:rPr>
                <w:ins w:id="841" w:author="0990" w:date="2024-03-28T18:43:00Z"/>
                <w:lang w:eastAsia="en-US"/>
              </w:rPr>
            </w:pPr>
            <w:ins w:id="842" w:author="0990" w:date="2024-03-28T18:43:00Z">
              <w:r w:rsidRPr="00097FB4">
                <w:rPr>
                  <w:lang w:eastAsia="en-US"/>
                </w:rPr>
                <w:t>-</w:t>
              </w:r>
            </w:ins>
          </w:p>
        </w:tc>
      </w:tr>
      <w:tr w:rsidR="003579B4" w:rsidRPr="00097FB4" w14:paraId="01660E32" w14:textId="77777777" w:rsidTr="008949EF">
        <w:trPr>
          <w:ins w:id="843" w:author="0990" w:date="2024-03-28T18:43:00Z"/>
        </w:trPr>
        <w:tc>
          <w:tcPr>
            <w:tcW w:w="534" w:type="dxa"/>
            <w:tcBorders>
              <w:top w:val="single" w:sz="6" w:space="0" w:color="auto"/>
              <w:left w:val="single" w:sz="4" w:space="0" w:color="auto"/>
              <w:bottom w:val="single" w:sz="6" w:space="0" w:color="auto"/>
              <w:right w:val="single" w:sz="6" w:space="0" w:color="auto"/>
            </w:tcBorders>
          </w:tcPr>
          <w:p w14:paraId="559B083D" w14:textId="77777777" w:rsidR="003579B4" w:rsidRPr="00097FB4" w:rsidDel="007A36CD" w:rsidRDefault="003579B4" w:rsidP="008949EF">
            <w:pPr>
              <w:pStyle w:val="TAC"/>
              <w:rPr>
                <w:ins w:id="844" w:author="0990" w:date="2024-03-28T18:43:00Z"/>
                <w:lang w:eastAsia="zh-CN"/>
              </w:rPr>
            </w:pPr>
            <w:ins w:id="845" w:author="0990" w:date="2024-03-28T18:43:00Z">
              <w:r>
                <w:rPr>
                  <w:lang w:eastAsia="zh-CN"/>
                </w:rPr>
                <w:t>9</w:t>
              </w:r>
            </w:ins>
          </w:p>
        </w:tc>
        <w:tc>
          <w:tcPr>
            <w:tcW w:w="3969" w:type="dxa"/>
            <w:tcBorders>
              <w:top w:val="single" w:sz="6" w:space="0" w:color="auto"/>
              <w:left w:val="single" w:sz="6" w:space="0" w:color="auto"/>
              <w:bottom w:val="single" w:sz="6" w:space="0" w:color="auto"/>
              <w:right w:val="single" w:sz="6" w:space="0" w:color="auto"/>
            </w:tcBorders>
          </w:tcPr>
          <w:p w14:paraId="3797F2AA" w14:textId="77777777" w:rsidR="003579B4" w:rsidRPr="00097FB4" w:rsidRDefault="003579B4" w:rsidP="008949EF">
            <w:pPr>
              <w:pStyle w:val="TAL"/>
              <w:rPr>
                <w:ins w:id="846" w:author="0990" w:date="2024-03-28T18:43:00Z"/>
                <w:lang w:eastAsia="en-US"/>
              </w:rPr>
            </w:pPr>
            <w:ins w:id="847" w:author="0990" w:date="2024-03-28T18:43:00Z">
              <w:r w:rsidRPr="00097FB4">
                <w:rPr>
                  <w:lang w:eastAsia="en-US"/>
                </w:rPr>
                <w:t xml:space="preserve">Wait and ignore </w:t>
              </w:r>
              <w:r w:rsidRPr="00097FB4">
                <w:rPr>
                  <w:i/>
                  <w:iCs/>
                  <w:lang w:eastAsia="en-US"/>
                </w:rPr>
                <w:t>MeasurementReport</w:t>
              </w:r>
              <w:r w:rsidRPr="00097FB4">
                <w:rPr>
                  <w:lang w:eastAsia="en-US"/>
                </w:rPr>
                <w:t xml:space="preserve"> messages for </w:t>
              </w:r>
              <w:r w:rsidRPr="00097FB4">
                <w:rPr>
                  <w:lang w:eastAsia="zh-CN"/>
                </w:rPr>
                <w:t>15</w:t>
              </w:r>
              <w:r w:rsidRPr="00097FB4">
                <w:rPr>
                  <w:lang w:eastAsia="en-US"/>
                </w:rPr>
                <w:t xml:space="preserve"> s to allow change of power levels</w:t>
              </w:r>
              <w:r>
                <w:rPr>
                  <w:lang w:eastAsia="en-US"/>
                </w:rPr>
                <w:t>.</w:t>
              </w:r>
            </w:ins>
          </w:p>
        </w:tc>
        <w:tc>
          <w:tcPr>
            <w:tcW w:w="709" w:type="dxa"/>
            <w:tcBorders>
              <w:top w:val="single" w:sz="6" w:space="0" w:color="auto"/>
              <w:left w:val="single" w:sz="6" w:space="0" w:color="auto"/>
              <w:bottom w:val="single" w:sz="6" w:space="0" w:color="auto"/>
              <w:right w:val="single" w:sz="6" w:space="0" w:color="auto"/>
            </w:tcBorders>
          </w:tcPr>
          <w:p w14:paraId="5B4529D0" w14:textId="77777777" w:rsidR="003579B4" w:rsidRPr="00097FB4" w:rsidRDefault="003579B4" w:rsidP="008949EF">
            <w:pPr>
              <w:pStyle w:val="TAC"/>
              <w:rPr>
                <w:ins w:id="848" w:author="0990" w:date="2024-03-28T18:43:00Z"/>
                <w:lang w:eastAsia="en-US"/>
              </w:rPr>
            </w:pPr>
            <w:ins w:id="849" w:author="0990" w:date="2024-03-28T18:43:00Z">
              <w:r w:rsidRPr="00097FB4">
                <w:rPr>
                  <w:lang w:eastAsia="en-US"/>
                </w:rPr>
                <w:t>-</w:t>
              </w:r>
            </w:ins>
          </w:p>
        </w:tc>
        <w:tc>
          <w:tcPr>
            <w:tcW w:w="2977" w:type="dxa"/>
            <w:tcBorders>
              <w:top w:val="single" w:sz="6" w:space="0" w:color="auto"/>
              <w:left w:val="single" w:sz="6" w:space="0" w:color="auto"/>
              <w:bottom w:val="single" w:sz="6" w:space="0" w:color="auto"/>
              <w:right w:val="single" w:sz="6" w:space="0" w:color="auto"/>
            </w:tcBorders>
          </w:tcPr>
          <w:p w14:paraId="07620A66" w14:textId="77777777" w:rsidR="003579B4" w:rsidRPr="00097FB4" w:rsidRDefault="003579B4" w:rsidP="008949EF">
            <w:pPr>
              <w:pStyle w:val="TAL"/>
              <w:rPr>
                <w:ins w:id="850" w:author="0990" w:date="2024-03-28T18:43:00Z"/>
                <w:lang w:eastAsia="en-US"/>
              </w:rPr>
            </w:pPr>
            <w:ins w:id="851" w:author="0990" w:date="2024-03-28T18:43:00Z">
              <w:r w:rsidRPr="00097FB4">
                <w:rPr>
                  <w:lang w:eastAsia="en-US"/>
                </w:rPr>
                <w:t>-</w:t>
              </w:r>
            </w:ins>
          </w:p>
        </w:tc>
        <w:tc>
          <w:tcPr>
            <w:tcW w:w="567" w:type="dxa"/>
            <w:tcBorders>
              <w:top w:val="single" w:sz="6" w:space="0" w:color="auto"/>
              <w:left w:val="single" w:sz="6" w:space="0" w:color="auto"/>
              <w:bottom w:val="single" w:sz="6" w:space="0" w:color="auto"/>
              <w:right w:val="single" w:sz="6" w:space="0" w:color="auto"/>
            </w:tcBorders>
          </w:tcPr>
          <w:p w14:paraId="5735ABDE" w14:textId="77777777" w:rsidR="003579B4" w:rsidRPr="00097FB4" w:rsidRDefault="003579B4" w:rsidP="008949EF">
            <w:pPr>
              <w:pStyle w:val="TAC"/>
              <w:rPr>
                <w:ins w:id="852" w:author="0990" w:date="2024-03-28T18:43:00Z"/>
                <w:lang w:eastAsia="en-US"/>
              </w:rPr>
            </w:pPr>
            <w:ins w:id="853" w:author="0990" w:date="2024-03-28T18:43:00Z">
              <w:r w:rsidRPr="00097FB4">
                <w:rPr>
                  <w:lang w:eastAsia="en-US"/>
                </w:rPr>
                <w:t>-</w:t>
              </w:r>
            </w:ins>
          </w:p>
        </w:tc>
        <w:tc>
          <w:tcPr>
            <w:tcW w:w="850" w:type="dxa"/>
            <w:tcBorders>
              <w:top w:val="single" w:sz="6" w:space="0" w:color="auto"/>
              <w:left w:val="single" w:sz="6" w:space="0" w:color="auto"/>
              <w:bottom w:val="single" w:sz="6" w:space="0" w:color="auto"/>
              <w:right w:val="single" w:sz="4" w:space="0" w:color="auto"/>
            </w:tcBorders>
          </w:tcPr>
          <w:p w14:paraId="410F420F" w14:textId="77777777" w:rsidR="003579B4" w:rsidRPr="00097FB4" w:rsidRDefault="003579B4" w:rsidP="008949EF">
            <w:pPr>
              <w:pStyle w:val="TAC"/>
              <w:rPr>
                <w:ins w:id="854" w:author="0990" w:date="2024-03-28T18:43:00Z"/>
                <w:lang w:eastAsia="en-US"/>
              </w:rPr>
            </w:pPr>
            <w:ins w:id="855" w:author="0990" w:date="2024-03-28T18:43:00Z">
              <w:r w:rsidRPr="00097FB4">
                <w:rPr>
                  <w:lang w:eastAsia="en-US"/>
                </w:rPr>
                <w:t>-</w:t>
              </w:r>
            </w:ins>
          </w:p>
        </w:tc>
      </w:tr>
      <w:tr w:rsidR="003579B4" w:rsidRPr="00097FB4" w14:paraId="7C3A6128" w14:textId="77777777" w:rsidTr="008949EF">
        <w:trPr>
          <w:ins w:id="856" w:author="0990" w:date="2024-03-28T18:43:00Z"/>
        </w:trPr>
        <w:tc>
          <w:tcPr>
            <w:tcW w:w="534" w:type="dxa"/>
            <w:tcBorders>
              <w:top w:val="single" w:sz="6" w:space="0" w:color="auto"/>
              <w:left w:val="single" w:sz="4" w:space="0" w:color="auto"/>
              <w:bottom w:val="single" w:sz="6" w:space="0" w:color="auto"/>
              <w:right w:val="single" w:sz="6" w:space="0" w:color="auto"/>
            </w:tcBorders>
            <w:hideMark/>
          </w:tcPr>
          <w:p w14:paraId="433B5859" w14:textId="77777777" w:rsidR="003579B4" w:rsidRPr="00097FB4" w:rsidRDefault="003579B4" w:rsidP="008949EF">
            <w:pPr>
              <w:pStyle w:val="TAC"/>
              <w:rPr>
                <w:ins w:id="857" w:author="0990" w:date="2024-03-28T18:43:00Z"/>
                <w:lang w:eastAsia="en-US"/>
              </w:rPr>
            </w:pPr>
            <w:ins w:id="858" w:author="0990" w:date="2024-03-28T18:43:00Z">
              <w:r>
                <w:rPr>
                  <w:lang w:eastAsia="en-US"/>
                </w:rPr>
                <w:t>10</w:t>
              </w:r>
            </w:ins>
          </w:p>
        </w:tc>
        <w:tc>
          <w:tcPr>
            <w:tcW w:w="3969" w:type="dxa"/>
            <w:tcBorders>
              <w:top w:val="single" w:sz="6" w:space="0" w:color="auto"/>
              <w:left w:val="single" w:sz="6" w:space="0" w:color="auto"/>
              <w:bottom w:val="single" w:sz="6" w:space="0" w:color="auto"/>
              <w:right w:val="single" w:sz="6" w:space="0" w:color="auto"/>
            </w:tcBorders>
            <w:hideMark/>
          </w:tcPr>
          <w:p w14:paraId="56B93369" w14:textId="77777777" w:rsidR="003579B4" w:rsidRPr="00097FB4" w:rsidRDefault="003579B4" w:rsidP="008949EF">
            <w:pPr>
              <w:pStyle w:val="TAL"/>
              <w:rPr>
                <w:ins w:id="859" w:author="0990" w:date="2024-03-28T18:43:00Z"/>
                <w:lang w:eastAsia="en-US"/>
              </w:rPr>
            </w:pPr>
            <w:ins w:id="860" w:author="0990" w:date="2024-03-28T18:43:00Z">
              <w:r w:rsidRPr="00097FB4">
                <w:rPr>
                  <w:lang w:eastAsia="en-US"/>
                </w:rPr>
                <w:t xml:space="preserve">Check: Does the UE attempt to transmit </w:t>
              </w:r>
              <w:r w:rsidRPr="00097FB4">
                <w:rPr>
                  <w:i/>
                  <w:lang w:eastAsia="en-US"/>
                </w:rPr>
                <w:t>MeasurementReport</w:t>
              </w:r>
              <w:r w:rsidRPr="00097FB4">
                <w:rPr>
                  <w:lang w:eastAsia="en-US"/>
                </w:rPr>
                <w:t xml:space="preserve"> message within the next 10s?</w:t>
              </w:r>
            </w:ins>
          </w:p>
        </w:tc>
        <w:tc>
          <w:tcPr>
            <w:tcW w:w="709" w:type="dxa"/>
            <w:tcBorders>
              <w:top w:val="single" w:sz="6" w:space="0" w:color="auto"/>
              <w:left w:val="single" w:sz="6" w:space="0" w:color="auto"/>
              <w:bottom w:val="single" w:sz="6" w:space="0" w:color="auto"/>
              <w:right w:val="single" w:sz="6" w:space="0" w:color="auto"/>
            </w:tcBorders>
            <w:hideMark/>
          </w:tcPr>
          <w:p w14:paraId="19F629B9" w14:textId="77777777" w:rsidR="003579B4" w:rsidRPr="00097FB4" w:rsidRDefault="003579B4" w:rsidP="008949EF">
            <w:pPr>
              <w:pStyle w:val="TAC"/>
              <w:rPr>
                <w:ins w:id="861" w:author="0990" w:date="2024-03-28T18:43:00Z"/>
                <w:lang w:eastAsia="en-US"/>
              </w:rPr>
            </w:pPr>
            <w:ins w:id="862" w:author="0990" w:date="2024-03-28T18:43:00Z">
              <w:r w:rsidRPr="00097FB4">
                <w:rPr>
                  <w:lang w:eastAsia="en-US"/>
                </w:rPr>
                <w:t>-</w:t>
              </w:r>
            </w:ins>
          </w:p>
        </w:tc>
        <w:tc>
          <w:tcPr>
            <w:tcW w:w="2977" w:type="dxa"/>
            <w:tcBorders>
              <w:top w:val="single" w:sz="6" w:space="0" w:color="auto"/>
              <w:left w:val="single" w:sz="6" w:space="0" w:color="auto"/>
              <w:bottom w:val="single" w:sz="6" w:space="0" w:color="auto"/>
              <w:right w:val="single" w:sz="6" w:space="0" w:color="auto"/>
            </w:tcBorders>
            <w:hideMark/>
          </w:tcPr>
          <w:p w14:paraId="13AB6B3D" w14:textId="77777777" w:rsidR="003579B4" w:rsidRPr="00097FB4" w:rsidRDefault="003579B4" w:rsidP="008949EF">
            <w:pPr>
              <w:pStyle w:val="TAL"/>
              <w:rPr>
                <w:ins w:id="863" w:author="0990" w:date="2024-03-28T18:43:00Z"/>
                <w:lang w:eastAsia="en-US"/>
              </w:rPr>
            </w:pPr>
            <w:ins w:id="864" w:author="0990" w:date="2024-03-28T18:43:00Z">
              <w:r w:rsidRPr="00097FB4">
                <w:rPr>
                  <w:lang w:eastAsia="en-US"/>
                </w:rPr>
                <w:t>-</w:t>
              </w:r>
            </w:ins>
          </w:p>
        </w:tc>
        <w:tc>
          <w:tcPr>
            <w:tcW w:w="567" w:type="dxa"/>
            <w:tcBorders>
              <w:top w:val="single" w:sz="6" w:space="0" w:color="auto"/>
              <w:left w:val="single" w:sz="6" w:space="0" w:color="auto"/>
              <w:bottom w:val="single" w:sz="6" w:space="0" w:color="auto"/>
              <w:right w:val="single" w:sz="6" w:space="0" w:color="auto"/>
            </w:tcBorders>
            <w:hideMark/>
          </w:tcPr>
          <w:p w14:paraId="323DAC26" w14:textId="77777777" w:rsidR="003579B4" w:rsidRPr="00097FB4" w:rsidRDefault="003579B4" w:rsidP="008949EF">
            <w:pPr>
              <w:pStyle w:val="TAC"/>
              <w:rPr>
                <w:ins w:id="865" w:author="0990" w:date="2024-03-28T18:43:00Z"/>
                <w:lang w:eastAsia="en-US"/>
              </w:rPr>
            </w:pPr>
            <w:ins w:id="866" w:author="0990" w:date="2024-03-28T18:43:00Z">
              <w:r>
                <w:rPr>
                  <w:lang w:eastAsia="en-US"/>
                </w:rPr>
                <w:t>2</w:t>
              </w:r>
            </w:ins>
          </w:p>
        </w:tc>
        <w:tc>
          <w:tcPr>
            <w:tcW w:w="850" w:type="dxa"/>
            <w:tcBorders>
              <w:top w:val="single" w:sz="6" w:space="0" w:color="auto"/>
              <w:left w:val="single" w:sz="6" w:space="0" w:color="auto"/>
              <w:bottom w:val="single" w:sz="6" w:space="0" w:color="auto"/>
              <w:right w:val="single" w:sz="4" w:space="0" w:color="auto"/>
            </w:tcBorders>
            <w:hideMark/>
          </w:tcPr>
          <w:p w14:paraId="0301EEFF" w14:textId="77777777" w:rsidR="003579B4" w:rsidRPr="00097FB4" w:rsidRDefault="003579B4" w:rsidP="008949EF">
            <w:pPr>
              <w:pStyle w:val="TAC"/>
              <w:rPr>
                <w:ins w:id="867" w:author="0990" w:date="2024-03-28T18:43:00Z"/>
                <w:lang w:eastAsia="en-US"/>
              </w:rPr>
            </w:pPr>
            <w:ins w:id="868" w:author="0990" w:date="2024-03-28T18:43:00Z">
              <w:r w:rsidRPr="00097FB4">
                <w:rPr>
                  <w:lang w:eastAsia="en-US"/>
                </w:rPr>
                <w:t>F</w:t>
              </w:r>
            </w:ins>
          </w:p>
        </w:tc>
      </w:tr>
    </w:tbl>
    <w:p w14:paraId="66AE4866" w14:textId="77777777" w:rsidR="003579B4" w:rsidRPr="00097FB4" w:rsidRDefault="003579B4" w:rsidP="003579B4">
      <w:pPr>
        <w:rPr>
          <w:ins w:id="869" w:author="0990" w:date="2024-03-28T18:43:00Z"/>
          <w:rFonts w:eastAsia="Malgun Gothic"/>
        </w:rPr>
      </w:pPr>
    </w:p>
    <w:p w14:paraId="471C4E31" w14:textId="77777777" w:rsidR="003579B4" w:rsidRPr="00097FB4" w:rsidRDefault="003579B4" w:rsidP="003579B4">
      <w:pPr>
        <w:pStyle w:val="H6"/>
        <w:rPr>
          <w:ins w:id="870" w:author="0990" w:date="2024-03-28T18:43:00Z"/>
          <w:lang w:eastAsia="zh-CN"/>
        </w:rPr>
      </w:pPr>
      <w:ins w:id="871" w:author="0990" w:date="2024-03-28T18:43:00Z">
        <w:r>
          <w:rPr>
            <w:lang w:eastAsia="zh-CN"/>
          </w:rPr>
          <w:t>8.1.8.1.3</w:t>
        </w:r>
        <w:r w:rsidRPr="00097FB4">
          <w:t>.3.3</w:t>
        </w:r>
        <w:r w:rsidRPr="00097FB4">
          <w:tab/>
          <w:t>Specific message contents</w:t>
        </w:r>
      </w:ins>
    </w:p>
    <w:p w14:paraId="23F07F2D" w14:textId="77777777" w:rsidR="003579B4" w:rsidRPr="0033031A" w:rsidRDefault="003579B4" w:rsidP="003579B4">
      <w:pPr>
        <w:pStyle w:val="TH"/>
        <w:rPr>
          <w:ins w:id="872" w:author="0990" w:date="2024-03-28T18:43:00Z"/>
        </w:rPr>
      </w:pPr>
      <w:ins w:id="873" w:author="0990" w:date="2024-03-28T18:43:00Z">
        <w:r w:rsidRPr="0033031A">
          <w:t xml:space="preserve">Table </w:t>
        </w:r>
        <w:r>
          <w:t>8.1.8.1.3</w:t>
        </w:r>
        <w:r w:rsidRPr="0033031A">
          <w:t>.3.3-</w:t>
        </w:r>
        <w:r w:rsidRPr="0033031A">
          <w:rPr>
            <w:lang w:eastAsia="zh-CN"/>
          </w:rPr>
          <w:t>1</w:t>
        </w:r>
        <w:r w:rsidRPr="0033031A">
          <w:t xml:space="preserve">: </w:t>
        </w:r>
        <w:r w:rsidRPr="0033031A">
          <w:rPr>
            <w:i/>
          </w:rPr>
          <w:t>RRCReconfiguration</w:t>
        </w:r>
        <w:r w:rsidRPr="0033031A">
          <w:t xml:space="preserve"> (step </w:t>
        </w:r>
        <w:r w:rsidRPr="0033031A">
          <w:rPr>
            <w:lang w:eastAsia="zh-CN"/>
          </w:rPr>
          <w:t>1</w:t>
        </w:r>
        <w:r w:rsidRPr="0033031A">
          <w:t xml:space="preserve">, Table </w:t>
        </w:r>
        <w:r>
          <w:t>8.1.8.1.3</w:t>
        </w:r>
        <w:r w:rsidRPr="0033031A">
          <w:t>.3.2-3)</w:t>
        </w:r>
      </w:ins>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579B4" w:rsidRPr="0033031A" w14:paraId="5C1A62FE" w14:textId="77777777" w:rsidTr="008949EF">
        <w:trPr>
          <w:gridBefore w:val="1"/>
          <w:wBefore w:w="9" w:type="dxa"/>
          <w:ins w:id="874" w:author="0990" w:date="2024-03-28T18:43:00Z"/>
        </w:trPr>
        <w:tc>
          <w:tcPr>
            <w:tcW w:w="9738" w:type="dxa"/>
            <w:gridSpan w:val="4"/>
          </w:tcPr>
          <w:p w14:paraId="5C4B9EDD" w14:textId="77777777" w:rsidR="003579B4" w:rsidRPr="0033031A" w:rsidRDefault="003579B4" w:rsidP="008949EF">
            <w:pPr>
              <w:pStyle w:val="TAL"/>
              <w:rPr>
                <w:ins w:id="875" w:author="0990" w:date="2024-03-28T18:43:00Z"/>
                <w:lang w:eastAsia="zh-CN"/>
              </w:rPr>
            </w:pPr>
            <w:ins w:id="876" w:author="0990" w:date="2024-03-28T18:43:00Z">
              <w:r w:rsidRPr="0033031A">
                <w:rPr>
                  <w:lang w:eastAsia="en-US"/>
                </w:rPr>
                <w:t xml:space="preserve">Derivation Path: </w:t>
              </w:r>
              <w:r w:rsidRPr="0033031A">
                <w:rPr>
                  <w:lang w:eastAsia="zh-CN"/>
                </w:rPr>
                <w:t xml:space="preserve">TS </w:t>
              </w:r>
              <w:r w:rsidRPr="0033031A">
                <w:rPr>
                  <w:lang w:eastAsia="en-US"/>
                </w:rPr>
                <w:t>3</w:t>
              </w:r>
              <w:r w:rsidRPr="0033031A">
                <w:rPr>
                  <w:lang w:eastAsia="zh-CN"/>
                </w:rPr>
                <w:t>8</w:t>
              </w:r>
              <w:r w:rsidRPr="0033031A">
                <w:rPr>
                  <w:lang w:eastAsia="en-US"/>
                </w:rPr>
                <w:t>.508</w:t>
              </w:r>
              <w:r w:rsidRPr="0033031A">
                <w:rPr>
                  <w:lang w:eastAsia="zh-CN"/>
                </w:rPr>
                <w:t>-1 [4], T</w:t>
              </w:r>
              <w:r w:rsidRPr="0033031A">
                <w:rPr>
                  <w:lang w:eastAsia="en-US"/>
                </w:rPr>
                <w:t>able 4.6.1-13</w:t>
              </w:r>
              <w:r w:rsidRPr="0033031A">
                <w:rPr>
                  <w:lang w:eastAsia="zh-CN"/>
                </w:rPr>
                <w:t>.</w:t>
              </w:r>
            </w:ins>
          </w:p>
        </w:tc>
      </w:tr>
      <w:tr w:rsidR="003579B4" w:rsidRPr="0033031A" w14:paraId="572B4933"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ins w:id="877" w:author="0990" w:date="2024-03-28T18:43:00Z"/>
        </w:trPr>
        <w:tc>
          <w:tcPr>
            <w:tcW w:w="4535" w:type="dxa"/>
            <w:gridSpan w:val="2"/>
          </w:tcPr>
          <w:p w14:paraId="7B549AE3" w14:textId="77777777" w:rsidR="003579B4" w:rsidRPr="0033031A" w:rsidRDefault="003579B4" w:rsidP="008949EF">
            <w:pPr>
              <w:pStyle w:val="TAH"/>
              <w:rPr>
                <w:ins w:id="878" w:author="0990" w:date="2024-03-28T18:43:00Z"/>
                <w:lang w:eastAsia="en-US"/>
              </w:rPr>
            </w:pPr>
            <w:ins w:id="879" w:author="0990" w:date="2024-03-28T18:43:00Z">
              <w:r w:rsidRPr="0033031A">
                <w:rPr>
                  <w:lang w:eastAsia="en-US"/>
                </w:rPr>
                <w:t>Information Element</w:t>
              </w:r>
            </w:ins>
          </w:p>
        </w:tc>
        <w:tc>
          <w:tcPr>
            <w:tcW w:w="2267" w:type="dxa"/>
          </w:tcPr>
          <w:p w14:paraId="77C6F6E4" w14:textId="77777777" w:rsidR="003579B4" w:rsidRPr="0033031A" w:rsidRDefault="003579B4" w:rsidP="008949EF">
            <w:pPr>
              <w:pStyle w:val="TAH"/>
              <w:rPr>
                <w:ins w:id="880" w:author="0990" w:date="2024-03-28T18:43:00Z"/>
                <w:lang w:eastAsia="en-US"/>
              </w:rPr>
            </w:pPr>
            <w:ins w:id="881" w:author="0990" w:date="2024-03-28T18:43:00Z">
              <w:r w:rsidRPr="0033031A">
                <w:rPr>
                  <w:lang w:eastAsia="en-US"/>
                </w:rPr>
                <w:t>Value/remark</w:t>
              </w:r>
            </w:ins>
          </w:p>
        </w:tc>
        <w:tc>
          <w:tcPr>
            <w:tcW w:w="1700" w:type="dxa"/>
          </w:tcPr>
          <w:p w14:paraId="26FA6F8F" w14:textId="77777777" w:rsidR="003579B4" w:rsidRPr="0033031A" w:rsidRDefault="003579B4" w:rsidP="008949EF">
            <w:pPr>
              <w:pStyle w:val="TAH"/>
              <w:rPr>
                <w:ins w:id="882" w:author="0990" w:date="2024-03-28T18:43:00Z"/>
                <w:lang w:eastAsia="en-US"/>
              </w:rPr>
            </w:pPr>
            <w:ins w:id="883" w:author="0990" w:date="2024-03-28T18:43:00Z">
              <w:r w:rsidRPr="0033031A">
                <w:rPr>
                  <w:lang w:eastAsia="en-US"/>
                </w:rPr>
                <w:t>Comment</w:t>
              </w:r>
            </w:ins>
          </w:p>
        </w:tc>
        <w:tc>
          <w:tcPr>
            <w:tcW w:w="1245" w:type="dxa"/>
          </w:tcPr>
          <w:p w14:paraId="7096759F" w14:textId="77777777" w:rsidR="003579B4" w:rsidRPr="0033031A" w:rsidRDefault="003579B4" w:rsidP="008949EF">
            <w:pPr>
              <w:pStyle w:val="TAH"/>
              <w:rPr>
                <w:ins w:id="884" w:author="0990" w:date="2024-03-28T18:43:00Z"/>
                <w:lang w:eastAsia="en-US"/>
              </w:rPr>
            </w:pPr>
            <w:ins w:id="885" w:author="0990" w:date="2024-03-28T18:43:00Z">
              <w:r w:rsidRPr="0033031A">
                <w:rPr>
                  <w:lang w:eastAsia="en-US"/>
                </w:rPr>
                <w:t>Condition</w:t>
              </w:r>
            </w:ins>
          </w:p>
        </w:tc>
      </w:tr>
      <w:tr w:rsidR="003579B4" w:rsidRPr="0033031A" w14:paraId="004BA81B"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ins w:id="886" w:author="0990" w:date="2024-03-28T18:43:00Z"/>
        </w:trPr>
        <w:tc>
          <w:tcPr>
            <w:tcW w:w="4535" w:type="dxa"/>
            <w:gridSpan w:val="2"/>
          </w:tcPr>
          <w:p w14:paraId="32A40DDC" w14:textId="77777777" w:rsidR="003579B4" w:rsidRPr="0033031A" w:rsidRDefault="003579B4" w:rsidP="008949EF">
            <w:pPr>
              <w:pStyle w:val="TAL"/>
              <w:rPr>
                <w:ins w:id="887" w:author="0990" w:date="2024-03-28T18:43:00Z"/>
                <w:lang w:eastAsia="en-US"/>
              </w:rPr>
            </w:pPr>
            <w:ins w:id="888" w:author="0990" w:date="2024-03-28T18:43:00Z">
              <w:r w:rsidRPr="0033031A">
                <w:rPr>
                  <w:lang w:eastAsia="en-US"/>
                </w:rPr>
                <w:t>RRCReconfiguration ::= SEQUENCE {</w:t>
              </w:r>
            </w:ins>
          </w:p>
        </w:tc>
        <w:tc>
          <w:tcPr>
            <w:tcW w:w="2267" w:type="dxa"/>
          </w:tcPr>
          <w:p w14:paraId="5AB46CB7" w14:textId="77777777" w:rsidR="003579B4" w:rsidRPr="0033031A" w:rsidRDefault="003579B4" w:rsidP="008949EF">
            <w:pPr>
              <w:pStyle w:val="TAL"/>
              <w:rPr>
                <w:ins w:id="889" w:author="0990" w:date="2024-03-28T18:43:00Z"/>
                <w:lang w:eastAsia="en-US"/>
              </w:rPr>
            </w:pPr>
          </w:p>
        </w:tc>
        <w:tc>
          <w:tcPr>
            <w:tcW w:w="1700" w:type="dxa"/>
          </w:tcPr>
          <w:p w14:paraId="56BB805F" w14:textId="77777777" w:rsidR="003579B4" w:rsidRPr="0033031A" w:rsidRDefault="003579B4" w:rsidP="008949EF">
            <w:pPr>
              <w:pStyle w:val="TAL"/>
              <w:rPr>
                <w:ins w:id="890" w:author="0990" w:date="2024-03-28T18:43:00Z"/>
                <w:lang w:eastAsia="en-US"/>
              </w:rPr>
            </w:pPr>
          </w:p>
        </w:tc>
        <w:tc>
          <w:tcPr>
            <w:tcW w:w="1245" w:type="dxa"/>
          </w:tcPr>
          <w:p w14:paraId="723898D2" w14:textId="77777777" w:rsidR="003579B4" w:rsidRPr="0033031A" w:rsidRDefault="003579B4" w:rsidP="008949EF">
            <w:pPr>
              <w:pStyle w:val="TAL"/>
              <w:rPr>
                <w:ins w:id="891" w:author="0990" w:date="2024-03-28T18:43:00Z"/>
                <w:lang w:eastAsia="en-US"/>
              </w:rPr>
            </w:pPr>
          </w:p>
        </w:tc>
      </w:tr>
      <w:tr w:rsidR="003579B4" w:rsidRPr="0033031A" w14:paraId="3B61DE82"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ins w:id="892" w:author="0990" w:date="2024-03-28T18:43:00Z"/>
        </w:trPr>
        <w:tc>
          <w:tcPr>
            <w:tcW w:w="4535" w:type="dxa"/>
            <w:gridSpan w:val="2"/>
          </w:tcPr>
          <w:p w14:paraId="717CB201" w14:textId="77777777" w:rsidR="003579B4" w:rsidRPr="0033031A" w:rsidRDefault="003579B4" w:rsidP="008949EF">
            <w:pPr>
              <w:pStyle w:val="TAL"/>
              <w:rPr>
                <w:ins w:id="893" w:author="0990" w:date="2024-03-28T18:43:00Z"/>
                <w:lang w:eastAsia="en-US"/>
              </w:rPr>
            </w:pPr>
            <w:ins w:id="894" w:author="0990" w:date="2024-03-28T18:43:00Z">
              <w:r w:rsidRPr="0033031A">
                <w:rPr>
                  <w:lang w:eastAsia="en-US"/>
                </w:rPr>
                <w:t xml:space="preserve">  criticalExtensions CHOICE {</w:t>
              </w:r>
            </w:ins>
          </w:p>
        </w:tc>
        <w:tc>
          <w:tcPr>
            <w:tcW w:w="2267" w:type="dxa"/>
          </w:tcPr>
          <w:p w14:paraId="57C5B1EC" w14:textId="77777777" w:rsidR="003579B4" w:rsidRPr="0033031A" w:rsidRDefault="003579B4" w:rsidP="008949EF">
            <w:pPr>
              <w:pStyle w:val="TAL"/>
              <w:rPr>
                <w:ins w:id="895" w:author="0990" w:date="2024-03-28T18:43:00Z"/>
                <w:lang w:eastAsia="en-US"/>
              </w:rPr>
            </w:pPr>
          </w:p>
        </w:tc>
        <w:tc>
          <w:tcPr>
            <w:tcW w:w="1700" w:type="dxa"/>
          </w:tcPr>
          <w:p w14:paraId="56477FA1" w14:textId="77777777" w:rsidR="003579B4" w:rsidRPr="0033031A" w:rsidRDefault="003579B4" w:rsidP="008949EF">
            <w:pPr>
              <w:pStyle w:val="TAL"/>
              <w:rPr>
                <w:ins w:id="896" w:author="0990" w:date="2024-03-28T18:43:00Z"/>
                <w:lang w:eastAsia="en-US"/>
              </w:rPr>
            </w:pPr>
          </w:p>
        </w:tc>
        <w:tc>
          <w:tcPr>
            <w:tcW w:w="1245" w:type="dxa"/>
          </w:tcPr>
          <w:p w14:paraId="0FF8159D" w14:textId="77777777" w:rsidR="003579B4" w:rsidRPr="0033031A" w:rsidRDefault="003579B4" w:rsidP="008949EF">
            <w:pPr>
              <w:pStyle w:val="TAL"/>
              <w:rPr>
                <w:ins w:id="897" w:author="0990" w:date="2024-03-28T18:43:00Z"/>
                <w:lang w:eastAsia="en-US"/>
              </w:rPr>
            </w:pPr>
          </w:p>
        </w:tc>
      </w:tr>
      <w:tr w:rsidR="003579B4" w:rsidRPr="0033031A" w14:paraId="7A2CD589"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ins w:id="898" w:author="0990" w:date="2024-03-28T18:43:00Z"/>
        </w:trPr>
        <w:tc>
          <w:tcPr>
            <w:tcW w:w="4535" w:type="dxa"/>
            <w:gridSpan w:val="2"/>
            <w:tcBorders>
              <w:bottom w:val="single" w:sz="4" w:space="0" w:color="auto"/>
            </w:tcBorders>
          </w:tcPr>
          <w:p w14:paraId="34A1FD17" w14:textId="77777777" w:rsidR="003579B4" w:rsidRPr="0033031A" w:rsidRDefault="003579B4" w:rsidP="008949EF">
            <w:pPr>
              <w:pStyle w:val="TAL"/>
              <w:rPr>
                <w:ins w:id="899" w:author="0990" w:date="2024-03-28T18:43:00Z"/>
                <w:lang w:eastAsia="en-US"/>
              </w:rPr>
            </w:pPr>
            <w:ins w:id="900" w:author="0990" w:date="2024-03-28T18:43:00Z">
              <w:r w:rsidRPr="0033031A">
                <w:rPr>
                  <w:lang w:eastAsia="en-US"/>
                </w:rPr>
                <w:t xml:space="preserve">    rrcReconfiguration ::= SEQUENCE {</w:t>
              </w:r>
            </w:ins>
          </w:p>
        </w:tc>
        <w:tc>
          <w:tcPr>
            <w:tcW w:w="2267" w:type="dxa"/>
          </w:tcPr>
          <w:p w14:paraId="4577295B" w14:textId="77777777" w:rsidR="003579B4" w:rsidRPr="0033031A" w:rsidRDefault="003579B4" w:rsidP="008949EF">
            <w:pPr>
              <w:pStyle w:val="TAL"/>
              <w:rPr>
                <w:ins w:id="901" w:author="0990" w:date="2024-03-28T18:43:00Z"/>
                <w:lang w:eastAsia="en-US"/>
              </w:rPr>
            </w:pPr>
          </w:p>
        </w:tc>
        <w:tc>
          <w:tcPr>
            <w:tcW w:w="1700" w:type="dxa"/>
          </w:tcPr>
          <w:p w14:paraId="077A6546" w14:textId="77777777" w:rsidR="003579B4" w:rsidRPr="0033031A" w:rsidRDefault="003579B4" w:rsidP="008949EF">
            <w:pPr>
              <w:pStyle w:val="TAL"/>
              <w:rPr>
                <w:ins w:id="902" w:author="0990" w:date="2024-03-28T18:43:00Z"/>
                <w:lang w:eastAsia="en-US"/>
              </w:rPr>
            </w:pPr>
          </w:p>
        </w:tc>
        <w:tc>
          <w:tcPr>
            <w:tcW w:w="1245" w:type="dxa"/>
          </w:tcPr>
          <w:p w14:paraId="7D8BE067" w14:textId="77777777" w:rsidR="003579B4" w:rsidRPr="0033031A" w:rsidRDefault="003579B4" w:rsidP="008949EF">
            <w:pPr>
              <w:pStyle w:val="TAL"/>
              <w:rPr>
                <w:ins w:id="903" w:author="0990" w:date="2024-03-28T18:43:00Z"/>
                <w:lang w:eastAsia="en-US"/>
              </w:rPr>
            </w:pPr>
          </w:p>
        </w:tc>
      </w:tr>
      <w:tr w:rsidR="003579B4" w:rsidRPr="0033031A" w14:paraId="467F93C1"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ins w:id="904" w:author="0990" w:date="2024-03-28T18:43:00Z"/>
        </w:trPr>
        <w:tc>
          <w:tcPr>
            <w:tcW w:w="4535" w:type="dxa"/>
            <w:gridSpan w:val="2"/>
            <w:tcBorders>
              <w:bottom w:val="single" w:sz="4" w:space="0" w:color="auto"/>
            </w:tcBorders>
          </w:tcPr>
          <w:p w14:paraId="2508EE5E" w14:textId="77777777" w:rsidR="003579B4" w:rsidRPr="0033031A" w:rsidRDefault="003579B4" w:rsidP="008949EF">
            <w:pPr>
              <w:keepNext/>
              <w:keepLines/>
              <w:spacing w:after="0"/>
              <w:rPr>
                <w:ins w:id="905" w:author="0990" w:date="2024-03-28T18:43:00Z"/>
                <w:rFonts w:ascii="Arial" w:hAnsi="Arial"/>
                <w:sz w:val="18"/>
              </w:rPr>
            </w:pPr>
            <w:ins w:id="906" w:author="0990" w:date="2024-03-28T18:43:00Z">
              <w:r w:rsidRPr="0033031A">
                <w:rPr>
                  <w:rFonts w:ascii="Arial" w:hAnsi="Arial"/>
                  <w:sz w:val="18"/>
                </w:rPr>
                <w:t xml:space="preserve">      nonCriticalExtension SEQUENCE { </w:t>
              </w:r>
            </w:ins>
          </w:p>
        </w:tc>
        <w:tc>
          <w:tcPr>
            <w:tcW w:w="2267" w:type="dxa"/>
          </w:tcPr>
          <w:p w14:paraId="62AD60E4" w14:textId="77777777" w:rsidR="003579B4" w:rsidRPr="0033031A" w:rsidRDefault="003579B4" w:rsidP="008949EF">
            <w:pPr>
              <w:keepNext/>
              <w:keepLines/>
              <w:spacing w:after="0"/>
              <w:rPr>
                <w:ins w:id="907" w:author="0990" w:date="2024-03-28T18:43:00Z"/>
                <w:rFonts w:ascii="Arial" w:hAnsi="Arial"/>
                <w:sz w:val="18"/>
              </w:rPr>
            </w:pPr>
          </w:p>
        </w:tc>
        <w:tc>
          <w:tcPr>
            <w:tcW w:w="1700" w:type="dxa"/>
          </w:tcPr>
          <w:p w14:paraId="306AF561" w14:textId="77777777" w:rsidR="003579B4" w:rsidRPr="0033031A" w:rsidRDefault="003579B4" w:rsidP="008949EF">
            <w:pPr>
              <w:keepNext/>
              <w:keepLines/>
              <w:spacing w:after="0"/>
              <w:rPr>
                <w:ins w:id="908" w:author="0990" w:date="2024-03-28T18:43:00Z"/>
                <w:rFonts w:ascii="Arial" w:hAnsi="Arial"/>
                <w:sz w:val="18"/>
              </w:rPr>
            </w:pPr>
          </w:p>
        </w:tc>
        <w:tc>
          <w:tcPr>
            <w:tcW w:w="1245" w:type="dxa"/>
          </w:tcPr>
          <w:p w14:paraId="125448F5" w14:textId="77777777" w:rsidR="003579B4" w:rsidRPr="0033031A" w:rsidRDefault="003579B4" w:rsidP="008949EF">
            <w:pPr>
              <w:keepNext/>
              <w:keepLines/>
              <w:spacing w:after="0"/>
              <w:rPr>
                <w:ins w:id="909" w:author="0990" w:date="2024-03-28T18:43:00Z"/>
                <w:rFonts w:ascii="Arial" w:hAnsi="Arial"/>
                <w:sz w:val="18"/>
                <w:lang w:eastAsia="zh-CN"/>
              </w:rPr>
            </w:pPr>
          </w:p>
        </w:tc>
      </w:tr>
      <w:tr w:rsidR="003579B4" w:rsidRPr="0033031A" w14:paraId="6A6D5648"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ins w:id="910" w:author="0990" w:date="2024-03-28T18:43:00Z"/>
        </w:trPr>
        <w:tc>
          <w:tcPr>
            <w:tcW w:w="4535" w:type="dxa"/>
            <w:gridSpan w:val="2"/>
            <w:tcBorders>
              <w:bottom w:val="single" w:sz="4" w:space="0" w:color="auto"/>
            </w:tcBorders>
          </w:tcPr>
          <w:p w14:paraId="27542829" w14:textId="77777777" w:rsidR="003579B4" w:rsidRPr="0033031A" w:rsidRDefault="003579B4" w:rsidP="008949EF">
            <w:pPr>
              <w:keepNext/>
              <w:keepLines/>
              <w:spacing w:after="0"/>
              <w:rPr>
                <w:ins w:id="911" w:author="0990" w:date="2024-03-28T18:43:00Z"/>
                <w:rFonts w:ascii="Arial" w:hAnsi="Arial"/>
                <w:sz w:val="18"/>
              </w:rPr>
            </w:pPr>
            <w:ins w:id="912" w:author="0990" w:date="2024-03-28T18:43:00Z">
              <w:r w:rsidRPr="0033031A">
                <w:rPr>
                  <w:rFonts w:ascii="Arial" w:hAnsi="Arial"/>
                  <w:sz w:val="18"/>
                </w:rPr>
                <w:t xml:space="preserve">        masterCellGroup</w:t>
              </w:r>
            </w:ins>
          </w:p>
        </w:tc>
        <w:tc>
          <w:tcPr>
            <w:tcW w:w="2267" w:type="dxa"/>
          </w:tcPr>
          <w:p w14:paraId="62956696" w14:textId="77777777" w:rsidR="003579B4" w:rsidRPr="0033031A" w:rsidRDefault="003579B4" w:rsidP="008949EF">
            <w:pPr>
              <w:keepNext/>
              <w:keepLines/>
              <w:spacing w:after="0"/>
              <w:rPr>
                <w:ins w:id="913" w:author="0990" w:date="2024-03-28T18:43:00Z"/>
                <w:rFonts w:ascii="Arial" w:hAnsi="Arial"/>
                <w:sz w:val="18"/>
              </w:rPr>
            </w:pPr>
            <w:ins w:id="914" w:author="0990" w:date="2024-03-28T18:43:00Z">
              <w:r w:rsidRPr="0033031A">
                <w:rPr>
                  <w:rFonts w:ascii="Arial" w:hAnsi="Arial"/>
                  <w:sz w:val="18"/>
                </w:rPr>
                <w:t>CellGroupConfig</w:t>
              </w:r>
            </w:ins>
          </w:p>
        </w:tc>
        <w:tc>
          <w:tcPr>
            <w:tcW w:w="1700" w:type="dxa"/>
          </w:tcPr>
          <w:p w14:paraId="188D8374" w14:textId="77777777" w:rsidR="003579B4" w:rsidRPr="0033031A" w:rsidRDefault="003579B4" w:rsidP="008949EF">
            <w:pPr>
              <w:keepNext/>
              <w:keepLines/>
              <w:spacing w:after="0"/>
              <w:rPr>
                <w:ins w:id="915" w:author="0990" w:date="2024-03-28T18:43:00Z"/>
                <w:rFonts w:ascii="Arial" w:hAnsi="Arial"/>
                <w:sz w:val="18"/>
              </w:rPr>
            </w:pPr>
            <w:ins w:id="916" w:author="0990" w:date="2024-03-28T18:43:00Z">
              <w:r w:rsidRPr="0033031A">
                <w:rPr>
                  <w:rFonts w:ascii="Arial" w:hAnsi="Arial"/>
                  <w:sz w:val="18"/>
                </w:rPr>
                <w:t>OCTET STRING (CONTAINING CellGroupConfig)</w:t>
              </w:r>
            </w:ins>
          </w:p>
        </w:tc>
        <w:tc>
          <w:tcPr>
            <w:tcW w:w="1245" w:type="dxa"/>
          </w:tcPr>
          <w:p w14:paraId="07F8AF64" w14:textId="77777777" w:rsidR="003579B4" w:rsidRPr="0033031A" w:rsidRDefault="003579B4" w:rsidP="008949EF">
            <w:pPr>
              <w:keepNext/>
              <w:keepLines/>
              <w:spacing w:after="0"/>
              <w:rPr>
                <w:ins w:id="917" w:author="0990" w:date="2024-03-28T18:43:00Z"/>
                <w:rFonts w:ascii="Arial" w:hAnsi="Arial"/>
                <w:sz w:val="18"/>
                <w:lang w:eastAsia="zh-CN"/>
              </w:rPr>
            </w:pPr>
          </w:p>
        </w:tc>
      </w:tr>
      <w:tr w:rsidR="003579B4" w:rsidRPr="0033031A" w14:paraId="4DBB5327"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ins w:id="918" w:author="0990" w:date="2024-03-28T18:43:00Z"/>
        </w:trPr>
        <w:tc>
          <w:tcPr>
            <w:tcW w:w="4535" w:type="dxa"/>
            <w:gridSpan w:val="2"/>
            <w:tcBorders>
              <w:bottom w:val="single" w:sz="4" w:space="0" w:color="auto"/>
            </w:tcBorders>
          </w:tcPr>
          <w:p w14:paraId="7F9408E1" w14:textId="77777777" w:rsidR="003579B4" w:rsidRPr="0033031A" w:rsidRDefault="003579B4" w:rsidP="008949EF">
            <w:pPr>
              <w:keepNext/>
              <w:keepLines/>
              <w:spacing w:after="0"/>
              <w:rPr>
                <w:ins w:id="919" w:author="0990" w:date="2024-03-28T18:43:00Z"/>
                <w:rFonts w:ascii="Arial" w:hAnsi="Arial"/>
                <w:sz w:val="18"/>
                <w:lang w:eastAsia="en-US"/>
              </w:rPr>
            </w:pPr>
            <w:ins w:id="920" w:author="0990" w:date="2024-03-28T18:43:00Z">
              <w:r w:rsidRPr="0033031A">
                <w:rPr>
                  <w:rFonts w:ascii="Arial" w:hAnsi="Arial"/>
                  <w:sz w:val="18"/>
                  <w:lang w:eastAsia="en-US"/>
                </w:rPr>
                <w:t xml:space="preserve">      }</w:t>
              </w:r>
            </w:ins>
          </w:p>
        </w:tc>
        <w:tc>
          <w:tcPr>
            <w:tcW w:w="2267" w:type="dxa"/>
          </w:tcPr>
          <w:p w14:paraId="6D25A230" w14:textId="77777777" w:rsidR="003579B4" w:rsidRPr="0033031A" w:rsidRDefault="003579B4" w:rsidP="008949EF">
            <w:pPr>
              <w:keepNext/>
              <w:keepLines/>
              <w:spacing w:after="0"/>
              <w:rPr>
                <w:ins w:id="921" w:author="0990" w:date="2024-03-28T18:43:00Z"/>
                <w:rFonts w:ascii="Arial" w:hAnsi="Arial"/>
                <w:sz w:val="18"/>
                <w:lang w:eastAsia="en-US"/>
              </w:rPr>
            </w:pPr>
          </w:p>
        </w:tc>
        <w:tc>
          <w:tcPr>
            <w:tcW w:w="1700" w:type="dxa"/>
          </w:tcPr>
          <w:p w14:paraId="57CBEE6B" w14:textId="77777777" w:rsidR="003579B4" w:rsidRPr="0033031A" w:rsidRDefault="003579B4" w:rsidP="008949EF">
            <w:pPr>
              <w:keepNext/>
              <w:keepLines/>
              <w:spacing w:after="0"/>
              <w:rPr>
                <w:ins w:id="922" w:author="0990" w:date="2024-03-28T18:43:00Z"/>
                <w:rFonts w:ascii="Arial" w:hAnsi="Arial"/>
                <w:sz w:val="18"/>
                <w:lang w:eastAsia="en-US"/>
              </w:rPr>
            </w:pPr>
          </w:p>
        </w:tc>
        <w:tc>
          <w:tcPr>
            <w:tcW w:w="1245" w:type="dxa"/>
          </w:tcPr>
          <w:p w14:paraId="458656C3" w14:textId="77777777" w:rsidR="003579B4" w:rsidRPr="0033031A" w:rsidRDefault="003579B4" w:rsidP="008949EF">
            <w:pPr>
              <w:keepNext/>
              <w:keepLines/>
              <w:spacing w:after="0"/>
              <w:rPr>
                <w:ins w:id="923" w:author="0990" w:date="2024-03-28T18:43:00Z"/>
                <w:rFonts w:ascii="Arial" w:hAnsi="Arial"/>
                <w:sz w:val="18"/>
                <w:lang w:eastAsia="en-US"/>
              </w:rPr>
            </w:pPr>
          </w:p>
        </w:tc>
      </w:tr>
      <w:tr w:rsidR="003579B4" w:rsidRPr="0033031A" w14:paraId="3C7AEDE0"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ins w:id="924" w:author="0990" w:date="2024-03-28T18:43:00Z"/>
        </w:trPr>
        <w:tc>
          <w:tcPr>
            <w:tcW w:w="4535" w:type="dxa"/>
            <w:gridSpan w:val="2"/>
            <w:tcBorders>
              <w:bottom w:val="single" w:sz="4" w:space="0" w:color="auto"/>
            </w:tcBorders>
          </w:tcPr>
          <w:p w14:paraId="2671D09E" w14:textId="77777777" w:rsidR="003579B4" w:rsidRPr="0033031A" w:rsidRDefault="003579B4" w:rsidP="008949EF">
            <w:pPr>
              <w:pStyle w:val="TAL"/>
              <w:rPr>
                <w:ins w:id="925" w:author="0990" w:date="2024-03-28T18:43:00Z"/>
                <w:lang w:eastAsia="en-US"/>
              </w:rPr>
            </w:pPr>
            <w:ins w:id="926" w:author="0990" w:date="2024-03-28T18:43:00Z">
              <w:r w:rsidRPr="0033031A">
                <w:rPr>
                  <w:lang w:eastAsia="en-US"/>
                </w:rPr>
                <w:t xml:space="preserve">    }</w:t>
              </w:r>
            </w:ins>
          </w:p>
        </w:tc>
        <w:tc>
          <w:tcPr>
            <w:tcW w:w="2267" w:type="dxa"/>
          </w:tcPr>
          <w:p w14:paraId="775D01E1" w14:textId="77777777" w:rsidR="003579B4" w:rsidRPr="0033031A" w:rsidRDefault="003579B4" w:rsidP="008949EF">
            <w:pPr>
              <w:pStyle w:val="TAL"/>
              <w:rPr>
                <w:ins w:id="927" w:author="0990" w:date="2024-03-28T18:43:00Z"/>
                <w:lang w:eastAsia="en-US"/>
              </w:rPr>
            </w:pPr>
          </w:p>
        </w:tc>
        <w:tc>
          <w:tcPr>
            <w:tcW w:w="1700" w:type="dxa"/>
          </w:tcPr>
          <w:p w14:paraId="461E15B1" w14:textId="77777777" w:rsidR="003579B4" w:rsidRPr="0033031A" w:rsidRDefault="003579B4" w:rsidP="008949EF">
            <w:pPr>
              <w:pStyle w:val="TAL"/>
              <w:rPr>
                <w:ins w:id="928" w:author="0990" w:date="2024-03-28T18:43:00Z"/>
                <w:lang w:eastAsia="en-US"/>
              </w:rPr>
            </w:pPr>
          </w:p>
        </w:tc>
        <w:tc>
          <w:tcPr>
            <w:tcW w:w="1245" w:type="dxa"/>
          </w:tcPr>
          <w:p w14:paraId="0B32F202" w14:textId="77777777" w:rsidR="003579B4" w:rsidRPr="0033031A" w:rsidRDefault="003579B4" w:rsidP="008949EF">
            <w:pPr>
              <w:pStyle w:val="TAL"/>
              <w:rPr>
                <w:ins w:id="929" w:author="0990" w:date="2024-03-28T18:43:00Z"/>
                <w:lang w:eastAsia="en-US"/>
              </w:rPr>
            </w:pPr>
          </w:p>
        </w:tc>
      </w:tr>
      <w:tr w:rsidR="003579B4" w:rsidRPr="0033031A" w14:paraId="5E12A56E"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ins w:id="930" w:author="0990" w:date="2024-03-28T18:43:00Z"/>
        </w:trPr>
        <w:tc>
          <w:tcPr>
            <w:tcW w:w="4535" w:type="dxa"/>
            <w:gridSpan w:val="2"/>
            <w:tcBorders>
              <w:bottom w:val="single" w:sz="4" w:space="0" w:color="auto"/>
            </w:tcBorders>
          </w:tcPr>
          <w:p w14:paraId="5304783A" w14:textId="77777777" w:rsidR="003579B4" w:rsidRPr="0033031A" w:rsidRDefault="003579B4" w:rsidP="008949EF">
            <w:pPr>
              <w:pStyle w:val="TAL"/>
              <w:rPr>
                <w:ins w:id="931" w:author="0990" w:date="2024-03-28T18:43:00Z"/>
                <w:lang w:eastAsia="en-US"/>
              </w:rPr>
            </w:pPr>
            <w:ins w:id="932" w:author="0990" w:date="2024-03-28T18:43:00Z">
              <w:r w:rsidRPr="0033031A">
                <w:rPr>
                  <w:lang w:eastAsia="en-US"/>
                </w:rPr>
                <w:t xml:space="preserve">  }</w:t>
              </w:r>
            </w:ins>
          </w:p>
        </w:tc>
        <w:tc>
          <w:tcPr>
            <w:tcW w:w="2267" w:type="dxa"/>
          </w:tcPr>
          <w:p w14:paraId="6D851858" w14:textId="77777777" w:rsidR="003579B4" w:rsidRPr="0033031A" w:rsidRDefault="003579B4" w:rsidP="008949EF">
            <w:pPr>
              <w:pStyle w:val="TAL"/>
              <w:rPr>
                <w:ins w:id="933" w:author="0990" w:date="2024-03-28T18:43:00Z"/>
                <w:lang w:eastAsia="en-US"/>
              </w:rPr>
            </w:pPr>
          </w:p>
        </w:tc>
        <w:tc>
          <w:tcPr>
            <w:tcW w:w="1700" w:type="dxa"/>
          </w:tcPr>
          <w:p w14:paraId="2603C88E" w14:textId="77777777" w:rsidR="003579B4" w:rsidRPr="0033031A" w:rsidRDefault="003579B4" w:rsidP="008949EF">
            <w:pPr>
              <w:pStyle w:val="TAL"/>
              <w:rPr>
                <w:ins w:id="934" w:author="0990" w:date="2024-03-28T18:43:00Z"/>
                <w:lang w:eastAsia="en-US"/>
              </w:rPr>
            </w:pPr>
          </w:p>
        </w:tc>
        <w:tc>
          <w:tcPr>
            <w:tcW w:w="1245" w:type="dxa"/>
          </w:tcPr>
          <w:p w14:paraId="7A31A84E" w14:textId="77777777" w:rsidR="003579B4" w:rsidRPr="0033031A" w:rsidRDefault="003579B4" w:rsidP="008949EF">
            <w:pPr>
              <w:pStyle w:val="TAL"/>
              <w:rPr>
                <w:ins w:id="935" w:author="0990" w:date="2024-03-28T18:43:00Z"/>
                <w:lang w:eastAsia="en-US"/>
              </w:rPr>
            </w:pPr>
          </w:p>
        </w:tc>
      </w:tr>
      <w:tr w:rsidR="003579B4" w:rsidRPr="0033031A" w14:paraId="0E257FA0"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ins w:id="936" w:author="0990" w:date="2024-03-28T18:43:00Z"/>
        </w:trPr>
        <w:tc>
          <w:tcPr>
            <w:tcW w:w="4535" w:type="dxa"/>
            <w:gridSpan w:val="2"/>
            <w:tcBorders>
              <w:bottom w:val="single" w:sz="4" w:space="0" w:color="auto"/>
            </w:tcBorders>
          </w:tcPr>
          <w:p w14:paraId="0C6158C9" w14:textId="77777777" w:rsidR="003579B4" w:rsidRPr="0033031A" w:rsidRDefault="003579B4" w:rsidP="008949EF">
            <w:pPr>
              <w:pStyle w:val="TAL"/>
              <w:rPr>
                <w:ins w:id="937" w:author="0990" w:date="2024-03-28T18:43:00Z"/>
                <w:lang w:eastAsia="en-US"/>
              </w:rPr>
            </w:pPr>
            <w:ins w:id="938" w:author="0990" w:date="2024-03-28T18:43:00Z">
              <w:r w:rsidRPr="0033031A">
                <w:rPr>
                  <w:lang w:eastAsia="en-US"/>
                </w:rPr>
                <w:t>}</w:t>
              </w:r>
            </w:ins>
          </w:p>
        </w:tc>
        <w:tc>
          <w:tcPr>
            <w:tcW w:w="2267" w:type="dxa"/>
          </w:tcPr>
          <w:p w14:paraId="0D97D91C" w14:textId="77777777" w:rsidR="003579B4" w:rsidRPr="0033031A" w:rsidRDefault="003579B4" w:rsidP="008949EF">
            <w:pPr>
              <w:pStyle w:val="TAL"/>
              <w:rPr>
                <w:ins w:id="939" w:author="0990" w:date="2024-03-28T18:43:00Z"/>
                <w:lang w:eastAsia="en-US"/>
              </w:rPr>
            </w:pPr>
          </w:p>
        </w:tc>
        <w:tc>
          <w:tcPr>
            <w:tcW w:w="1700" w:type="dxa"/>
          </w:tcPr>
          <w:p w14:paraId="1570C298" w14:textId="77777777" w:rsidR="003579B4" w:rsidRPr="0033031A" w:rsidRDefault="003579B4" w:rsidP="008949EF">
            <w:pPr>
              <w:pStyle w:val="TAL"/>
              <w:rPr>
                <w:ins w:id="940" w:author="0990" w:date="2024-03-28T18:43:00Z"/>
                <w:lang w:eastAsia="en-US"/>
              </w:rPr>
            </w:pPr>
          </w:p>
        </w:tc>
        <w:tc>
          <w:tcPr>
            <w:tcW w:w="1245" w:type="dxa"/>
          </w:tcPr>
          <w:p w14:paraId="21E5F645" w14:textId="77777777" w:rsidR="003579B4" w:rsidRPr="0033031A" w:rsidRDefault="003579B4" w:rsidP="008949EF">
            <w:pPr>
              <w:pStyle w:val="TAL"/>
              <w:rPr>
                <w:ins w:id="941" w:author="0990" w:date="2024-03-28T18:43:00Z"/>
                <w:lang w:eastAsia="en-US"/>
              </w:rPr>
            </w:pPr>
          </w:p>
        </w:tc>
      </w:tr>
    </w:tbl>
    <w:p w14:paraId="4F9DC656" w14:textId="77777777" w:rsidR="003579B4" w:rsidRPr="0033031A" w:rsidRDefault="003579B4" w:rsidP="003579B4">
      <w:pPr>
        <w:rPr>
          <w:ins w:id="942" w:author="0990" w:date="2024-03-28T18:43:00Z"/>
        </w:rPr>
      </w:pPr>
    </w:p>
    <w:p w14:paraId="72CEA755" w14:textId="77777777" w:rsidR="003579B4" w:rsidRPr="0033031A" w:rsidRDefault="003579B4" w:rsidP="003579B4">
      <w:pPr>
        <w:pStyle w:val="TH"/>
        <w:rPr>
          <w:ins w:id="943" w:author="0990" w:date="2024-03-28T18:43:00Z"/>
        </w:rPr>
      </w:pPr>
      <w:ins w:id="944" w:author="0990" w:date="2024-03-28T18:43:00Z">
        <w:r w:rsidRPr="0033031A">
          <w:lastRenderedPageBreak/>
          <w:t xml:space="preserve">Table </w:t>
        </w:r>
        <w:r>
          <w:t>8.1.8.1.3</w:t>
        </w:r>
        <w:r w:rsidRPr="0033031A">
          <w:t>.3.3-</w:t>
        </w:r>
        <w:r w:rsidRPr="0033031A">
          <w:rPr>
            <w:lang w:eastAsia="zh-CN"/>
          </w:rPr>
          <w:t>2</w:t>
        </w:r>
        <w:r w:rsidRPr="0033031A">
          <w:t xml:space="preserve">: CellGroupConfig (Table </w:t>
        </w:r>
        <w:r>
          <w:t>8.1.8.1.3</w:t>
        </w:r>
        <w:r w:rsidRPr="0033031A">
          <w:t>.3.3-1)</w:t>
        </w:r>
      </w:ins>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579B4" w:rsidRPr="0033031A" w14:paraId="1251B2D5" w14:textId="77777777" w:rsidTr="008949EF">
        <w:trPr>
          <w:gridBefore w:val="1"/>
          <w:wBefore w:w="9" w:type="dxa"/>
          <w:ins w:id="945" w:author="0990" w:date="2024-03-28T18:43:00Z"/>
        </w:trPr>
        <w:tc>
          <w:tcPr>
            <w:tcW w:w="9738" w:type="dxa"/>
            <w:gridSpan w:val="4"/>
          </w:tcPr>
          <w:p w14:paraId="7CF65CC3" w14:textId="77777777" w:rsidR="003579B4" w:rsidRPr="0033031A" w:rsidRDefault="003579B4" w:rsidP="008949EF">
            <w:pPr>
              <w:pStyle w:val="TAL"/>
              <w:rPr>
                <w:ins w:id="946" w:author="0990" w:date="2024-03-28T18:43:00Z"/>
                <w:lang w:eastAsia="zh-CN"/>
              </w:rPr>
            </w:pPr>
            <w:ins w:id="947" w:author="0990" w:date="2024-03-28T18:43:00Z">
              <w:r w:rsidRPr="0033031A">
                <w:rPr>
                  <w:lang w:eastAsia="en-US"/>
                </w:rPr>
                <w:t>Derivation Path:</w:t>
              </w:r>
              <w:r w:rsidRPr="0033031A">
                <w:rPr>
                  <w:lang w:eastAsia="zh-CN"/>
                </w:rPr>
                <w:t xml:space="preserve"> TS</w:t>
              </w:r>
              <w:r w:rsidRPr="0033031A">
                <w:rPr>
                  <w:lang w:eastAsia="en-US"/>
                </w:rPr>
                <w:t xml:space="preserve"> 3</w:t>
              </w:r>
              <w:r w:rsidRPr="0033031A">
                <w:rPr>
                  <w:lang w:eastAsia="zh-CN"/>
                </w:rPr>
                <w:t>8</w:t>
              </w:r>
              <w:r w:rsidRPr="0033031A">
                <w:rPr>
                  <w:lang w:eastAsia="en-US"/>
                </w:rPr>
                <w:t>.508</w:t>
              </w:r>
              <w:r w:rsidRPr="0033031A">
                <w:rPr>
                  <w:lang w:eastAsia="zh-CN"/>
                </w:rPr>
                <w:t>-1 [4], T</w:t>
              </w:r>
              <w:r w:rsidRPr="0033031A">
                <w:rPr>
                  <w:lang w:eastAsia="en-US"/>
                </w:rPr>
                <w:t>able 4.6.3-19</w:t>
              </w:r>
              <w:r w:rsidRPr="0033031A">
                <w:rPr>
                  <w:lang w:eastAsia="zh-CN"/>
                </w:rPr>
                <w:t>.</w:t>
              </w:r>
            </w:ins>
          </w:p>
        </w:tc>
      </w:tr>
      <w:tr w:rsidR="003579B4" w:rsidRPr="0033031A" w14:paraId="50C0C257"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ins w:id="948" w:author="0990" w:date="2024-03-28T18:43:00Z"/>
        </w:trPr>
        <w:tc>
          <w:tcPr>
            <w:tcW w:w="4535" w:type="dxa"/>
            <w:gridSpan w:val="2"/>
          </w:tcPr>
          <w:p w14:paraId="634650F2" w14:textId="77777777" w:rsidR="003579B4" w:rsidRPr="0033031A" w:rsidRDefault="003579B4" w:rsidP="008949EF">
            <w:pPr>
              <w:pStyle w:val="TAH"/>
              <w:rPr>
                <w:ins w:id="949" w:author="0990" w:date="2024-03-28T18:43:00Z"/>
                <w:lang w:eastAsia="en-US"/>
              </w:rPr>
            </w:pPr>
            <w:ins w:id="950" w:author="0990" w:date="2024-03-28T18:43:00Z">
              <w:r w:rsidRPr="0033031A">
                <w:rPr>
                  <w:lang w:eastAsia="en-US"/>
                </w:rPr>
                <w:t>Information Element</w:t>
              </w:r>
            </w:ins>
          </w:p>
        </w:tc>
        <w:tc>
          <w:tcPr>
            <w:tcW w:w="2267" w:type="dxa"/>
          </w:tcPr>
          <w:p w14:paraId="1B9C3D44" w14:textId="77777777" w:rsidR="003579B4" w:rsidRPr="0033031A" w:rsidRDefault="003579B4" w:rsidP="008949EF">
            <w:pPr>
              <w:pStyle w:val="TAH"/>
              <w:rPr>
                <w:ins w:id="951" w:author="0990" w:date="2024-03-28T18:43:00Z"/>
                <w:lang w:eastAsia="en-US"/>
              </w:rPr>
            </w:pPr>
            <w:ins w:id="952" w:author="0990" w:date="2024-03-28T18:43:00Z">
              <w:r w:rsidRPr="0033031A">
                <w:rPr>
                  <w:lang w:eastAsia="en-US"/>
                </w:rPr>
                <w:t>Value/remark</w:t>
              </w:r>
            </w:ins>
          </w:p>
        </w:tc>
        <w:tc>
          <w:tcPr>
            <w:tcW w:w="1700" w:type="dxa"/>
          </w:tcPr>
          <w:p w14:paraId="53E71C04" w14:textId="77777777" w:rsidR="003579B4" w:rsidRPr="0033031A" w:rsidRDefault="003579B4" w:rsidP="008949EF">
            <w:pPr>
              <w:pStyle w:val="TAH"/>
              <w:rPr>
                <w:ins w:id="953" w:author="0990" w:date="2024-03-28T18:43:00Z"/>
                <w:lang w:eastAsia="en-US"/>
              </w:rPr>
            </w:pPr>
            <w:ins w:id="954" w:author="0990" w:date="2024-03-28T18:43:00Z">
              <w:r w:rsidRPr="0033031A">
                <w:rPr>
                  <w:lang w:eastAsia="en-US"/>
                </w:rPr>
                <w:t>Comment</w:t>
              </w:r>
            </w:ins>
          </w:p>
        </w:tc>
        <w:tc>
          <w:tcPr>
            <w:tcW w:w="1245" w:type="dxa"/>
          </w:tcPr>
          <w:p w14:paraId="642A95C6" w14:textId="77777777" w:rsidR="003579B4" w:rsidRPr="0033031A" w:rsidRDefault="003579B4" w:rsidP="008949EF">
            <w:pPr>
              <w:pStyle w:val="TAH"/>
              <w:rPr>
                <w:ins w:id="955" w:author="0990" w:date="2024-03-28T18:43:00Z"/>
                <w:lang w:eastAsia="en-US"/>
              </w:rPr>
            </w:pPr>
            <w:ins w:id="956" w:author="0990" w:date="2024-03-28T18:43:00Z">
              <w:r w:rsidRPr="0033031A">
                <w:rPr>
                  <w:lang w:eastAsia="en-US"/>
                </w:rPr>
                <w:t>Condition</w:t>
              </w:r>
            </w:ins>
          </w:p>
        </w:tc>
      </w:tr>
      <w:tr w:rsidR="003579B4" w:rsidRPr="0033031A" w14:paraId="0C1532F5"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ins w:id="957" w:author="0990" w:date="2024-03-28T18:43:00Z"/>
        </w:trPr>
        <w:tc>
          <w:tcPr>
            <w:tcW w:w="4535" w:type="dxa"/>
            <w:gridSpan w:val="2"/>
          </w:tcPr>
          <w:p w14:paraId="0DEC75A6" w14:textId="77777777" w:rsidR="003579B4" w:rsidRPr="0033031A" w:rsidRDefault="003579B4" w:rsidP="008949EF">
            <w:pPr>
              <w:pStyle w:val="TAL"/>
              <w:rPr>
                <w:ins w:id="958" w:author="0990" w:date="2024-03-28T18:43:00Z"/>
                <w:lang w:eastAsia="en-US"/>
              </w:rPr>
            </w:pPr>
            <w:ins w:id="959" w:author="0990" w:date="2024-03-28T18:43:00Z">
              <w:r w:rsidRPr="0033031A">
                <w:rPr>
                  <w:lang w:eastAsia="en-US"/>
                </w:rPr>
                <w:t xml:space="preserve">CellGroupConfig ::= </w:t>
              </w:r>
              <w:r w:rsidRPr="0033031A">
                <w:rPr>
                  <w:snapToGrid w:val="0"/>
                  <w:lang w:eastAsia="en-US"/>
                </w:rPr>
                <w:t xml:space="preserve">SEQUENCE </w:t>
              </w:r>
              <w:r w:rsidRPr="0033031A">
                <w:rPr>
                  <w:lang w:eastAsia="en-US"/>
                </w:rPr>
                <w:t>{</w:t>
              </w:r>
            </w:ins>
          </w:p>
        </w:tc>
        <w:tc>
          <w:tcPr>
            <w:tcW w:w="2267" w:type="dxa"/>
          </w:tcPr>
          <w:p w14:paraId="436A2650" w14:textId="77777777" w:rsidR="003579B4" w:rsidRPr="0033031A" w:rsidRDefault="003579B4" w:rsidP="008949EF">
            <w:pPr>
              <w:pStyle w:val="TAL"/>
              <w:rPr>
                <w:ins w:id="960" w:author="0990" w:date="2024-03-28T18:43:00Z"/>
                <w:lang w:eastAsia="en-US"/>
              </w:rPr>
            </w:pPr>
          </w:p>
        </w:tc>
        <w:tc>
          <w:tcPr>
            <w:tcW w:w="1700" w:type="dxa"/>
          </w:tcPr>
          <w:p w14:paraId="5A4CB011" w14:textId="77777777" w:rsidR="003579B4" w:rsidRPr="0033031A" w:rsidRDefault="003579B4" w:rsidP="008949EF">
            <w:pPr>
              <w:pStyle w:val="TAL"/>
              <w:rPr>
                <w:ins w:id="961" w:author="0990" w:date="2024-03-28T18:43:00Z"/>
                <w:lang w:eastAsia="en-US"/>
              </w:rPr>
            </w:pPr>
          </w:p>
        </w:tc>
        <w:tc>
          <w:tcPr>
            <w:tcW w:w="1245" w:type="dxa"/>
          </w:tcPr>
          <w:p w14:paraId="4B0B5052" w14:textId="77777777" w:rsidR="003579B4" w:rsidRPr="0033031A" w:rsidRDefault="003579B4" w:rsidP="008949EF">
            <w:pPr>
              <w:pStyle w:val="TAL"/>
              <w:rPr>
                <w:ins w:id="962" w:author="0990" w:date="2024-03-28T18:43:00Z"/>
                <w:lang w:eastAsia="en-US"/>
              </w:rPr>
            </w:pPr>
          </w:p>
        </w:tc>
      </w:tr>
      <w:tr w:rsidR="003579B4" w:rsidRPr="0033031A" w14:paraId="0BBCA2E7"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ins w:id="963" w:author="0990" w:date="2024-03-28T18:43:00Z"/>
        </w:trPr>
        <w:tc>
          <w:tcPr>
            <w:tcW w:w="4535" w:type="dxa"/>
            <w:gridSpan w:val="2"/>
          </w:tcPr>
          <w:p w14:paraId="24509A53" w14:textId="77777777" w:rsidR="003579B4" w:rsidRPr="0033031A" w:rsidRDefault="003579B4" w:rsidP="008949EF">
            <w:pPr>
              <w:pStyle w:val="TAL"/>
              <w:rPr>
                <w:ins w:id="964" w:author="0990" w:date="2024-03-28T18:43:00Z"/>
                <w:lang w:eastAsia="zh-CN"/>
              </w:rPr>
            </w:pPr>
            <w:ins w:id="965" w:author="0990" w:date="2024-03-28T18:43:00Z">
              <w:r w:rsidRPr="0033031A">
                <w:rPr>
                  <w:lang w:eastAsia="en-US"/>
                </w:rPr>
                <w:t xml:space="preserve">  sCellToAddModList SEQUENCE (SIZE (1..maxMeasId)) OF </w:t>
              </w:r>
              <w:r w:rsidRPr="0033031A">
                <w:t>SCellConfig</w:t>
              </w:r>
              <w:r w:rsidRPr="0033031A">
                <w:rPr>
                  <w:lang w:eastAsia="en-US"/>
                </w:rPr>
                <w:t xml:space="preserve"> {</w:t>
              </w:r>
            </w:ins>
          </w:p>
        </w:tc>
        <w:tc>
          <w:tcPr>
            <w:tcW w:w="2267" w:type="dxa"/>
          </w:tcPr>
          <w:p w14:paraId="433D3A45" w14:textId="77777777" w:rsidR="003579B4" w:rsidRPr="0033031A" w:rsidRDefault="003579B4" w:rsidP="008949EF">
            <w:pPr>
              <w:pStyle w:val="TAL"/>
              <w:rPr>
                <w:ins w:id="966" w:author="0990" w:date="2024-03-28T18:43:00Z"/>
                <w:lang w:eastAsia="zh-CN"/>
              </w:rPr>
            </w:pPr>
            <w:ins w:id="967" w:author="0990" w:date="2024-03-28T18:43:00Z">
              <w:r w:rsidRPr="0033031A">
                <w:rPr>
                  <w:lang w:eastAsia="zh-CN"/>
                </w:rPr>
                <w:t>1 entry</w:t>
              </w:r>
            </w:ins>
          </w:p>
        </w:tc>
        <w:tc>
          <w:tcPr>
            <w:tcW w:w="1700" w:type="dxa"/>
          </w:tcPr>
          <w:p w14:paraId="1EF133EC" w14:textId="77777777" w:rsidR="003579B4" w:rsidRPr="0033031A" w:rsidRDefault="003579B4" w:rsidP="008949EF">
            <w:pPr>
              <w:pStyle w:val="TAL"/>
              <w:rPr>
                <w:ins w:id="968" w:author="0990" w:date="2024-03-28T18:43:00Z"/>
                <w:lang w:eastAsia="zh-CN"/>
              </w:rPr>
            </w:pPr>
          </w:p>
        </w:tc>
        <w:tc>
          <w:tcPr>
            <w:tcW w:w="1245" w:type="dxa"/>
          </w:tcPr>
          <w:p w14:paraId="2661A9D2" w14:textId="77777777" w:rsidR="003579B4" w:rsidRPr="0033031A" w:rsidRDefault="003579B4" w:rsidP="008949EF">
            <w:pPr>
              <w:pStyle w:val="TAL"/>
              <w:rPr>
                <w:ins w:id="969" w:author="0990" w:date="2024-03-28T18:43:00Z"/>
                <w:lang w:eastAsia="en-US"/>
              </w:rPr>
            </w:pPr>
          </w:p>
        </w:tc>
      </w:tr>
      <w:tr w:rsidR="003579B4" w:rsidRPr="0033031A" w14:paraId="4F2129D1"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ins w:id="970" w:author="0990" w:date="2024-03-28T18:43:00Z"/>
        </w:trPr>
        <w:tc>
          <w:tcPr>
            <w:tcW w:w="4535" w:type="dxa"/>
            <w:gridSpan w:val="2"/>
          </w:tcPr>
          <w:p w14:paraId="5EC22194" w14:textId="77777777" w:rsidR="003579B4" w:rsidRPr="0033031A" w:rsidRDefault="003579B4" w:rsidP="008949EF">
            <w:pPr>
              <w:pStyle w:val="TAL"/>
              <w:rPr>
                <w:ins w:id="971" w:author="0990" w:date="2024-03-28T18:43:00Z"/>
                <w:lang w:eastAsia="zh-CN"/>
              </w:rPr>
            </w:pPr>
            <w:ins w:id="972" w:author="0990" w:date="2024-03-28T18:43:00Z">
              <w:r w:rsidRPr="0033031A">
                <w:t xml:space="preserve">  SCellConfig[1] SEQUENCE {</w:t>
              </w:r>
            </w:ins>
          </w:p>
        </w:tc>
        <w:tc>
          <w:tcPr>
            <w:tcW w:w="2267" w:type="dxa"/>
          </w:tcPr>
          <w:p w14:paraId="588F044E" w14:textId="77777777" w:rsidR="003579B4" w:rsidRPr="0033031A" w:rsidRDefault="003579B4" w:rsidP="008949EF">
            <w:pPr>
              <w:pStyle w:val="TAL"/>
              <w:rPr>
                <w:ins w:id="973" w:author="0990" w:date="2024-03-28T18:43:00Z"/>
                <w:lang w:eastAsia="zh-CN"/>
              </w:rPr>
            </w:pPr>
          </w:p>
        </w:tc>
        <w:tc>
          <w:tcPr>
            <w:tcW w:w="1700" w:type="dxa"/>
          </w:tcPr>
          <w:p w14:paraId="01A50080" w14:textId="77777777" w:rsidR="003579B4" w:rsidRPr="0033031A" w:rsidRDefault="003579B4" w:rsidP="008949EF">
            <w:pPr>
              <w:pStyle w:val="TAL"/>
              <w:rPr>
                <w:ins w:id="974" w:author="0990" w:date="2024-03-28T18:43:00Z"/>
                <w:lang w:eastAsia="en-US"/>
              </w:rPr>
            </w:pPr>
            <w:ins w:id="975" w:author="0990" w:date="2024-03-28T18:43:00Z">
              <w:r w:rsidRPr="0033031A">
                <w:t>entry 1</w:t>
              </w:r>
            </w:ins>
          </w:p>
        </w:tc>
        <w:tc>
          <w:tcPr>
            <w:tcW w:w="1245" w:type="dxa"/>
          </w:tcPr>
          <w:p w14:paraId="3210F203" w14:textId="77777777" w:rsidR="003579B4" w:rsidRPr="0033031A" w:rsidRDefault="003579B4" w:rsidP="008949EF">
            <w:pPr>
              <w:pStyle w:val="TAL"/>
              <w:rPr>
                <w:ins w:id="976" w:author="0990" w:date="2024-03-28T18:43:00Z"/>
                <w:lang w:eastAsia="en-US"/>
              </w:rPr>
            </w:pPr>
          </w:p>
        </w:tc>
      </w:tr>
      <w:tr w:rsidR="003579B4" w:rsidRPr="0033031A" w14:paraId="046625F6"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ins w:id="977" w:author="0990" w:date="2024-03-28T18:43:00Z"/>
        </w:trPr>
        <w:tc>
          <w:tcPr>
            <w:tcW w:w="4535" w:type="dxa"/>
            <w:gridSpan w:val="2"/>
          </w:tcPr>
          <w:p w14:paraId="464E1C44" w14:textId="77777777" w:rsidR="003579B4" w:rsidRPr="0033031A" w:rsidRDefault="003579B4" w:rsidP="008949EF">
            <w:pPr>
              <w:pStyle w:val="TAL"/>
              <w:rPr>
                <w:ins w:id="978" w:author="0990" w:date="2024-03-28T18:43:00Z"/>
                <w:lang w:eastAsia="zh-CN"/>
              </w:rPr>
            </w:pPr>
            <w:ins w:id="979" w:author="0990" w:date="2024-03-28T18:43:00Z">
              <w:r w:rsidRPr="0033031A">
                <w:rPr>
                  <w:lang w:eastAsia="en-US"/>
                </w:rPr>
                <w:t xml:space="preserve">    sCellIndex</w:t>
              </w:r>
            </w:ins>
          </w:p>
        </w:tc>
        <w:tc>
          <w:tcPr>
            <w:tcW w:w="2267" w:type="dxa"/>
          </w:tcPr>
          <w:p w14:paraId="3D9F3D10" w14:textId="77777777" w:rsidR="003579B4" w:rsidRPr="0033031A" w:rsidRDefault="003579B4" w:rsidP="008949EF">
            <w:pPr>
              <w:pStyle w:val="TAL"/>
              <w:rPr>
                <w:ins w:id="980" w:author="0990" w:date="2024-03-28T18:43:00Z"/>
                <w:lang w:eastAsia="zh-CN"/>
              </w:rPr>
            </w:pPr>
            <w:ins w:id="981" w:author="0990" w:date="2024-03-28T18:43:00Z">
              <w:r w:rsidRPr="0033031A">
                <w:rPr>
                  <w:iCs/>
                </w:rPr>
                <w:t xml:space="preserve">SCellIndex as per </w:t>
              </w:r>
              <w:r w:rsidRPr="0033031A">
                <w:rPr>
                  <w:snapToGrid w:val="0"/>
                  <w:lang w:eastAsia="zh-CN"/>
                </w:rPr>
                <w:t>TS 38.508-1 [4] t</w:t>
              </w:r>
              <w:r w:rsidRPr="0033031A">
                <w:rPr>
                  <w:snapToGrid w:val="0"/>
                  <w:lang w:eastAsia="en-US"/>
                </w:rPr>
                <w:t xml:space="preserve">able </w:t>
              </w:r>
              <w:r w:rsidRPr="0033031A">
                <w:rPr>
                  <w:snapToGrid w:val="0"/>
                  <w:lang w:eastAsia="zh-CN"/>
                </w:rPr>
                <w:t>4.6.3-154</w:t>
              </w:r>
            </w:ins>
          </w:p>
        </w:tc>
        <w:tc>
          <w:tcPr>
            <w:tcW w:w="1700" w:type="dxa"/>
          </w:tcPr>
          <w:p w14:paraId="20F658EB" w14:textId="77777777" w:rsidR="003579B4" w:rsidRPr="0033031A" w:rsidRDefault="003579B4" w:rsidP="008949EF">
            <w:pPr>
              <w:pStyle w:val="TAL"/>
              <w:rPr>
                <w:ins w:id="982" w:author="0990" w:date="2024-03-28T18:43:00Z"/>
                <w:lang w:eastAsia="en-US"/>
              </w:rPr>
            </w:pPr>
          </w:p>
        </w:tc>
        <w:tc>
          <w:tcPr>
            <w:tcW w:w="1245" w:type="dxa"/>
          </w:tcPr>
          <w:p w14:paraId="25BDFB80" w14:textId="77777777" w:rsidR="003579B4" w:rsidRPr="0033031A" w:rsidRDefault="003579B4" w:rsidP="008949EF">
            <w:pPr>
              <w:pStyle w:val="TAL"/>
              <w:rPr>
                <w:ins w:id="983" w:author="0990" w:date="2024-03-28T18:43:00Z"/>
                <w:lang w:eastAsia="en-US"/>
              </w:rPr>
            </w:pPr>
          </w:p>
        </w:tc>
      </w:tr>
      <w:tr w:rsidR="003579B4" w:rsidRPr="0033031A" w14:paraId="18167255"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ins w:id="984" w:author="0990" w:date="2024-03-28T18:43:00Z"/>
        </w:trPr>
        <w:tc>
          <w:tcPr>
            <w:tcW w:w="4535" w:type="dxa"/>
            <w:gridSpan w:val="2"/>
          </w:tcPr>
          <w:p w14:paraId="5DCAF448" w14:textId="77777777" w:rsidR="003579B4" w:rsidRPr="0033031A" w:rsidRDefault="003579B4" w:rsidP="008949EF">
            <w:pPr>
              <w:pStyle w:val="TAL"/>
              <w:rPr>
                <w:ins w:id="985" w:author="0990" w:date="2024-03-28T18:43:00Z"/>
                <w:lang w:eastAsia="zh-CN"/>
              </w:rPr>
            </w:pPr>
            <w:ins w:id="986" w:author="0990" w:date="2024-03-28T18:43:00Z">
              <w:r w:rsidRPr="0033031A">
                <w:rPr>
                  <w:lang w:eastAsia="en-US"/>
                </w:rPr>
                <w:t xml:space="preserve">    sCellConfigCommon</w:t>
              </w:r>
            </w:ins>
          </w:p>
        </w:tc>
        <w:tc>
          <w:tcPr>
            <w:tcW w:w="2267" w:type="dxa"/>
          </w:tcPr>
          <w:p w14:paraId="4E0A448C" w14:textId="77777777" w:rsidR="003579B4" w:rsidRPr="0033031A" w:rsidRDefault="003579B4" w:rsidP="008949EF">
            <w:pPr>
              <w:pStyle w:val="TAL"/>
              <w:rPr>
                <w:ins w:id="987" w:author="0990" w:date="2024-03-28T18:43:00Z"/>
                <w:lang w:eastAsia="en-US"/>
              </w:rPr>
            </w:pPr>
            <w:ins w:id="988" w:author="0990" w:date="2024-03-28T18:43:00Z">
              <w:r w:rsidRPr="0033031A">
                <w:rPr>
                  <w:lang w:eastAsia="en-US"/>
                </w:rPr>
                <w:t>ServingCellConfigCommon</w:t>
              </w:r>
            </w:ins>
          </w:p>
        </w:tc>
        <w:tc>
          <w:tcPr>
            <w:tcW w:w="1700" w:type="dxa"/>
          </w:tcPr>
          <w:p w14:paraId="7AF49941" w14:textId="77777777" w:rsidR="003579B4" w:rsidRPr="0033031A" w:rsidRDefault="003579B4" w:rsidP="008949EF">
            <w:pPr>
              <w:pStyle w:val="TAL"/>
              <w:rPr>
                <w:ins w:id="989" w:author="0990" w:date="2024-03-28T18:43:00Z"/>
                <w:lang w:eastAsia="en-US"/>
              </w:rPr>
            </w:pPr>
          </w:p>
        </w:tc>
        <w:tc>
          <w:tcPr>
            <w:tcW w:w="1245" w:type="dxa"/>
          </w:tcPr>
          <w:p w14:paraId="14A8501F" w14:textId="77777777" w:rsidR="003579B4" w:rsidRPr="0033031A" w:rsidRDefault="003579B4" w:rsidP="008949EF">
            <w:pPr>
              <w:pStyle w:val="TAL"/>
              <w:rPr>
                <w:ins w:id="990" w:author="0990" w:date="2024-03-28T18:43:00Z"/>
                <w:lang w:eastAsia="en-US"/>
              </w:rPr>
            </w:pPr>
          </w:p>
        </w:tc>
      </w:tr>
      <w:tr w:rsidR="003579B4" w:rsidRPr="0033031A" w14:paraId="7F9D2C00"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ins w:id="991" w:author="0990" w:date="2024-03-28T18:43:00Z"/>
        </w:trPr>
        <w:tc>
          <w:tcPr>
            <w:tcW w:w="4535" w:type="dxa"/>
            <w:gridSpan w:val="2"/>
          </w:tcPr>
          <w:p w14:paraId="302CDBC8" w14:textId="77777777" w:rsidR="003579B4" w:rsidRPr="0033031A" w:rsidRDefault="003579B4" w:rsidP="008949EF">
            <w:pPr>
              <w:pStyle w:val="TAL"/>
              <w:rPr>
                <w:ins w:id="992" w:author="0990" w:date="2024-03-28T18:43:00Z"/>
                <w:lang w:eastAsia="zh-CN"/>
              </w:rPr>
            </w:pPr>
            <w:ins w:id="993" w:author="0990" w:date="2024-03-28T18:43:00Z">
              <w:r w:rsidRPr="0033031A">
                <w:rPr>
                  <w:lang w:eastAsia="en-US"/>
                </w:rPr>
                <w:t xml:space="preserve">    sCellConfigDedicated</w:t>
              </w:r>
            </w:ins>
          </w:p>
        </w:tc>
        <w:tc>
          <w:tcPr>
            <w:tcW w:w="2267" w:type="dxa"/>
          </w:tcPr>
          <w:p w14:paraId="43F84446" w14:textId="77777777" w:rsidR="003579B4" w:rsidRPr="0033031A" w:rsidRDefault="003579B4" w:rsidP="008949EF">
            <w:pPr>
              <w:pStyle w:val="TAL"/>
              <w:rPr>
                <w:ins w:id="994" w:author="0990" w:date="2024-03-28T18:43:00Z"/>
                <w:lang w:eastAsia="en-US"/>
              </w:rPr>
            </w:pPr>
            <w:ins w:id="995" w:author="0990" w:date="2024-03-28T18:43:00Z">
              <w:r w:rsidRPr="0033031A">
                <w:rPr>
                  <w:lang w:eastAsia="en-US"/>
                </w:rPr>
                <w:t>ServingCellConfig</w:t>
              </w:r>
            </w:ins>
          </w:p>
        </w:tc>
        <w:tc>
          <w:tcPr>
            <w:tcW w:w="1700" w:type="dxa"/>
          </w:tcPr>
          <w:p w14:paraId="2660093F" w14:textId="77777777" w:rsidR="003579B4" w:rsidRPr="0033031A" w:rsidRDefault="003579B4" w:rsidP="008949EF">
            <w:pPr>
              <w:pStyle w:val="TAL"/>
              <w:rPr>
                <w:ins w:id="996" w:author="0990" w:date="2024-03-28T18:43:00Z"/>
                <w:lang w:eastAsia="en-US"/>
              </w:rPr>
            </w:pPr>
          </w:p>
        </w:tc>
        <w:tc>
          <w:tcPr>
            <w:tcW w:w="1245" w:type="dxa"/>
          </w:tcPr>
          <w:p w14:paraId="4D4F8B3B" w14:textId="77777777" w:rsidR="003579B4" w:rsidRPr="0033031A" w:rsidRDefault="003579B4" w:rsidP="008949EF">
            <w:pPr>
              <w:pStyle w:val="TAL"/>
              <w:rPr>
                <w:ins w:id="997" w:author="0990" w:date="2024-03-28T18:43:00Z"/>
                <w:lang w:eastAsia="en-US"/>
              </w:rPr>
            </w:pPr>
          </w:p>
        </w:tc>
      </w:tr>
      <w:tr w:rsidR="003579B4" w:rsidRPr="0033031A" w14:paraId="6B70786B"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ins w:id="998" w:author="0990" w:date="2024-03-28T18:43:00Z"/>
        </w:trPr>
        <w:tc>
          <w:tcPr>
            <w:tcW w:w="4535" w:type="dxa"/>
            <w:gridSpan w:val="2"/>
          </w:tcPr>
          <w:p w14:paraId="4BADE679" w14:textId="77777777" w:rsidR="003579B4" w:rsidRPr="0033031A" w:rsidRDefault="003579B4" w:rsidP="008949EF">
            <w:pPr>
              <w:pStyle w:val="TAL"/>
              <w:rPr>
                <w:ins w:id="999" w:author="0990" w:date="2024-03-28T18:43:00Z"/>
                <w:lang w:eastAsia="zh-CN"/>
              </w:rPr>
            </w:pPr>
            <w:ins w:id="1000" w:author="0990" w:date="2024-03-28T18:43:00Z">
              <w:r w:rsidRPr="0033031A">
                <w:rPr>
                  <w:lang w:eastAsia="en-US"/>
                </w:rPr>
                <w:t xml:space="preserve">  </w:t>
              </w:r>
              <w:r w:rsidRPr="0033031A">
                <w:rPr>
                  <w:lang w:eastAsia="zh-CN"/>
                </w:rPr>
                <w:t>}</w:t>
              </w:r>
            </w:ins>
          </w:p>
        </w:tc>
        <w:tc>
          <w:tcPr>
            <w:tcW w:w="2267" w:type="dxa"/>
          </w:tcPr>
          <w:p w14:paraId="696F8E24" w14:textId="77777777" w:rsidR="003579B4" w:rsidRPr="0033031A" w:rsidRDefault="003579B4" w:rsidP="008949EF">
            <w:pPr>
              <w:pStyle w:val="TAL"/>
              <w:rPr>
                <w:ins w:id="1001" w:author="0990" w:date="2024-03-28T18:43:00Z"/>
                <w:lang w:eastAsia="en-US"/>
              </w:rPr>
            </w:pPr>
          </w:p>
        </w:tc>
        <w:tc>
          <w:tcPr>
            <w:tcW w:w="1700" w:type="dxa"/>
          </w:tcPr>
          <w:p w14:paraId="77ACE147" w14:textId="77777777" w:rsidR="003579B4" w:rsidRPr="0033031A" w:rsidRDefault="003579B4" w:rsidP="008949EF">
            <w:pPr>
              <w:pStyle w:val="TAL"/>
              <w:rPr>
                <w:ins w:id="1002" w:author="0990" w:date="2024-03-28T18:43:00Z"/>
                <w:lang w:eastAsia="zh-CN"/>
              </w:rPr>
            </w:pPr>
          </w:p>
        </w:tc>
        <w:tc>
          <w:tcPr>
            <w:tcW w:w="1245" w:type="dxa"/>
          </w:tcPr>
          <w:p w14:paraId="3E4B57B4" w14:textId="77777777" w:rsidR="003579B4" w:rsidRPr="0033031A" w:rsidRDefault="003579B4" w:rsidP="008949EF">
            <w:pPr>
              <w:pStyle w:val="TAL"/>
              <w:rPr>
                <w:ins w:id="1003" w:author="0990" w:date="2024-03-28T18:43:00Z"/>
                <w:lang w:eastAsia="en-US"/>
              </w:rPr>
            </w:pPr>
          </w:p>
        </w:tc>
      </w:tr>
      <w:tr w:rsidR="003579B4" w:rsidRPr="0033031A" w14:paraId="496B814F"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ins w:id="1004" w:author="0990" w:date="2024-03-28T18:43:00Z"/>
        </w:trPr>
        <w:tc>
          <w:tcPr>
            <w:tcW w:w="4535" w:type="dxa"/>
            <w:gridSpan w:val="2"/>
          </w:tcPr>
          <w:p w14:paraId="54C88D84" w14:textId="77777777" w:rsidR="003579B4" w:rsidRPr="0033031A" w:rsidRDefault="003579B4" w:rsidP="008949EF">
            <w:pPr>
              <w:pStyle w:val="TAL"/>
              <w:rPr>
                <w:ins w:id="1005" w:author="0990" w:date="2024-03-28T18:43:00Z"/>
                <w:lang w:eastAsia="en-US"/>
              </w:rPr>
            </w:pPr>
            <w:ins w:id="1006" w:author="0990" w:date="2024-03-28T18:43:00Z">
              <w:r w:rsidRPr="0033031A">
                <w:rPr>
                  <w:lang w:eastAsia="en-US"/>
                </w:rPr>
                <w:t>}</w:t>
              </w:r>
            </w:ins>
          </w:p>
        </w:tc>
        <w:tc>
          <w:tcPr>
            <w:tcW w:w="2267" w:type="dxa"/>
          </w:tcPr>
          <w:p w14:paraId="2CE9E97B" w14:textId="77777777" w:rsidR="003579B4" w:rsidRPr="0033031A" w:rsidRDefault="003579B4" w:rsidP="008949EF">
            <w:pPr>
              <w:pStyle w:val="TAL"/>
              <w:rPr>
                <w:ins w:id="1007" w:author="0990" w:date="2024-03-28T18:43:00Z"/>
                <w:lang w:eastAsia="en-US"/>
              </w:rPr>
            </w:pPr>
          </w:p>
        </w:tc>
        <w:tc>
          <w:tcPr>
            <w:tcW w:w="1700" w:type="dxa"/>
          </w:tcPr>
          <w:p w14:paraId="24AED612" w14:textId="77777777" w:rsidR="003579B4" w:rsidRPr="0033031A" w:rsidRDefault="003579B4" w:rsidP="008949EF">
            <w:pPr>
              <w:pStyle w:val="TAL"/>
              <w:rPr>
                <w:ins w:id="1008" w:author="0990" w:date="2024-03-28T18:43:00Z"/>
                <w:lang w:eastAsia="en-US"/>
              </w:rPr>
            </w:pPr>
          </w:p>
        </w:tc>
        <w:tc>
          <w:tcPr>
            <w:tcW w:w="1245" w:type="dxa"/>
          </w:tcPr>
          <w:p w14:paraId="625747D4" w14:textId="77777777" w:rsidR="003579B4" w:rsidRPr="0033031A" w:rsidRDefault="003579B4" w:rsidP="008949EF">
            <w:pPr>
              <w:pStyle w:val="TAL"/>
              <w:rPr>
                <w:ins w:id="1009" w:author="0990" w:date="2024-03-28T18:43:00Z"/>
                <w:lang w:eastAsia="en-US"/>
              </w:rPr>
            </w:pPr>
          </w:p>
        </w:tc>
      </w:tr>
    </w:tbl>
    <w:p w14:paraId="3C4C7FC1" w14:textId="77777777" w:rsidR="003579B4" w:rsidRPr="0033031A" w:rsidRDefault="003579B4" w:rsidP="003579B4">
      <w:pPr>
        <w:rPr>
          <w:ins w:id="1010" w:author="0990" w:date="2024-03-28T18:43:00Z"/>
        </w:rPr>
      </w:pPr>
    </w:p>
    <w:p w14:paraId="5DCDD099" w14:textId="77777777" w:rsidR="003579B4" w:rsidRPr="0033031A" w:rsidRDefault="003579B4" w:rsidP="003579B4">
      <w:pPr>
        <w:pStyle w:val="TH"/>
        <w:rPr>
          <w:ins w:id="1011" w:author="0990" w:date="2024-03-28T18:43:00Z"/>
        </w:rPr>
      </w:pPr>
      <w:ins w:id="1012" w:author="0990" w:date="2024-03-28T18:43:00Z">
        <w:r w:rsidRPr="0033031A">
          <w:t xml:space="preserve">Table </w:t>
        </w:r>
        <w:r>
          <w:t>8.1.8.1.3</w:t>
        </w:r>
        <w:r w:rsidRPr="0033031A">
          <w:t>.3.3-</w:t>
        </w:r>
        <w:r w:rsidRPr="0033031A">
          <w:rPr>
            <w:lang w:eastAsia="zh-CN"/>
          </w:rPr>
          <w:t>3</w:t>
        </w:r>
        <w:r w:rsidRPr="0033031A">
          <w:t xml:space="preserve">: ServingCellConfigCommon (Table </w:t>
        </w:r>
        <w:r>
          <w:t>8.1.8.1.3</w:t>
        </w:r>
        <w:r w:rsidRPr="0033031A">
          <w:t>.3.3-</w:t>
        </w:r>
        <w:r w:rsidRPr="0033031A">
          <w:rPr>
            <w:lang w:eastAsia="zh-CN"/>
          </w:rPr>
          <w:t>2</w:t>
        </w:r>
        <w:r w:rsidRPr="0033031A">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79B4" w:rsidRPr="0033031A" w14:paraId="142429FD" w14:textId="77777777" w:rsidTr="008949EF">
        <w:trPr>
          <w:ins w:id="1013" w:author="0990" w:date="2024-03-28T18:43:00Z"/>
        </w:trPr>
        <w:tc>
          <w:tcPr>
            <w:tcW w:w="9747" w:type="dxa"/>
            <w:gridSpan w:val="4"/>
          </w:tcPr>
          <w:p w14:paraId="3BC87458" w14:textId="77777777" w:rsidR="003579B4" w:rsidRPr="0033031A" w:rsidRDefault="003579B4" w:rsidP="008949EF">
            <w:pPr>
              <w:pStyle w:val="TAH"/>
              <w:jc w:val="left"/>
              <w:rPr>
                <w:ins w:id="1014" w:author="0990" w:date="2024-03-28T18:43:00Z"/>
                <w:b w:val="0"/>
                <w:lang w:eastAsia="en-US"/>
              </w:rPr>
            </w:pPr>
            <w:ins w:id="1015" w:author="0990" w:date="2024-03-28T18:43:00Z">
              <w:r w:rsidRPr="0033031A">
                <w:rPr>
                  <w:b w:val="0"/>
                  <w:lang w:eastAsia="en-US"/>
                </w:rPr>
                <w:t>Derivation Path: TS 38.508</w:t>
              </w:r>
              <w:r w:rsidRPr="0033031A">
                <w:rPr>
                  <w:b w:val="0"/>
                  <w:lang w:eastAsia="zh-CN"/>
                </w:rPr>
                <w:t>-1 [4]</w:t>
              </w:r>
              <w:r w:rsidRPr="0033031A">
                <w:rPr>
                  <w:lang w:eastAsia="zh-CN"/>
                </w:rPr>
                <w:t>, T</w:t>
              </w:r>
              <w:r w:rsidRPr="0033031A">
                <w:rPr>
                  <w:b w:val="0"/>
                  <w:lang w:eastAsia="en-US"/>
                </w:rPr>
                <w:t xml:space="preserve">able </w:t>
              </w:r>
              <w:r w:rsidRPr="0033031A">
                <w:rPr>
                  <w:b w:val="0"/>
                  <w:snapToGrid w:val="0"/>
                  <w:lang w:eastAsia="zh-CN"/>
                </w:rPr>
                <w:t>4.6.3-168</w:t>
              </w:r>
              <w:r>
                <w:rPr>
                  <w:b w:val="0"/>
                  <w:snapToGrid w:val="0"/>
                  <w:lang w:eastAsia="zh-CN"/>
                </w:rPr>
                <w:t xml:space="preserve"> with conditions </w:t>
              </w:r>
              <w:r w:rsidRPr="006D1E09">
                <w:rPr>
                  <w:b w:val="0"/>
                  <w:snapToGrid w:val="0"/>
                  <w:lang w:eastAsia="zh-CN"/>
                </w:rPr>
                <w:t>SCell_add</w:t>
              </w:r>
              <w:r>
                <w:rPr>
                  <w:b w:val="0"/>
                  <w:snapToGrid w:val="0"/>
                  <w:lang w:eastAsia="zh-CN"/>
                </w:rPr>
                <w:t xml:space="preserve"> and </w:t>
              </w:r>
              <w:r w:rsidRPr="00AC152C">
                <w:rPr>
                  <w:b w:val="0"/>
                  <w:snapToGrid w:val="0"/>
                  <w:lang w:eastAsia="zh-CN"/>
                </w:rPr>
                <w:t>SharedSpectrum</w:t>
              </w:r>
            </w:ins>
          </w:p>
        </w:tc>
      </w:tr>
      <w:tr w:rsidR="003579B4" w:rsidRPr="0033031A" w14:paraId="59D10D69" w14:textId="77777777" w:rsidTr="008949EF">
        <w:trPr>
          <w:ins w:id="1016" w:author="0990" w:date="2024-03-28T18:43:00Z"/>
        </w:trPr>
        <w:tc>
          <w:tcPr>
            <w:tcW w:w="4535" w:type="dxa"/>
          </w:tcPr>
          <w:p w14:paraId="4A6B9677" w14:textId="77777777" w:rsidR="003579B4" w:rsidRPr="0033031A" w:rsidRDefault="003579B4" w:rsidP="008949EF">
            <w:pPr>
              <w:pStyle w:val="TAH"/>
              <w:rPr>
                <w:ins w:id="1017" w:author="0990" w:date="2024-03-28T18:43:00Z"/>
                <w:lang w:eastAsia="en-US"/>
              </w:rPr>
            </w:pPr>
            <w:ins w:id="1018" w:author="0990" w:date="2024-03-28T18:43:00Z">
              <w:r w:rsidRPr="0033031A">
                <w:rPr>
                  <w:lang w:eastAsia="en-US"/>
                </w:rPr>
                <w:t>Information Element</w:t>
              </w:r>
            </w:ins>
          </w:p>
        </w:tc>
        <w:tc>
          <w:tcPr>
            <w:tcW w:w="2267" w:type="dxa"/>
          </w:tcPr>
          <w:p w14:paraId="1C783EFB" w14:textId="77777777" w:rsidR="003579B4" w:rsidRPr="0033031A" w:rsidRDefault="003579B4" w:rsidP="008949EF">
            <w:pPr>
              <w:pStyle w:val="TAH"/>
              <w:rPr>
                <w:ins w:id="1019" w:author="0990" w:date="2024-03-28T18:43:00Z"/>
                <w:lang w:eastAsia="en-US"/>
              </w:rPr>
            </w:pPr>
            <w:ins w:id="1020" w:author="0990" w:date="2024-03-28T18:43:00Z">
              <w:r w:rsidRPr="0033031A">
                <w:rPr>
                  <w:lang w:eastAsia="en-US"/>
                </w:rPr>
                <w:t>Value/remark</w:t>
              </w:r>
            </w:ins>
          </w:p>
        </w:tc>
        <w:tc>
          <w:tcPr>
            <w:tcW w:w="1700" w:type="dxa"/>
          </w:tcPr>
          <w:p w14:paraId="4C14DE4D" w14:textId="77777777" w:rsidR="003579B4" w:rsidRPr="0033031A" w:rsidRDefault="003579B4" w:rsidP="008949EF">
            <w:pPr>
              <w:pStyle w:val="TAH"/>
              <w:rPr>
                <w:ins w:id="1021" w:author="0990" w:date="2024-03-28T18:43:00Z"/>
                <w:lang w:eastAsia="en-US"/>
              </w:rPr>
            </w:pPr>
            <w:ins w:id="1022" w:author="0990" w:date="2024-03-28T18:43:00Z">
              <w:r w:rsidRPr="0033031A">
                <w:rPr>
                  <w:lang w:eastAsia="en-US"/>
                </w:rPr>
                <w:t>Comment</w:t>
              </w:r>
            </w:ins>
          </w:p>
        </w:tc>
        <w:tc>
          <w:tcPr>
            <w:tcW w:w="1245" w:type="dxa"/>
          </w:tcPr>
          <w:p w14:paraId="57A115E0" w14:textId="77777777" w:rsidR="003579B4" w:rsidRPr="0033031A" w:rsidRDefault="003579B4" w:rsidP="008949EF">
            <w:pPr>
              <w:pStyle w:val="TAH"/>
              <w:rPr>
                <w:ins w:id="1023" w:author="0990" w:date="2024-03-28T18:43:00Z"/>
                <w:lang w:eastAsia="en-US"/>
              </w:rPr>
            </w:pPr>
            <w:ins w:id="1024" w:author="0990" w:date="2024-03-28T18:43:00Z">
              <w:r w:rsidRPr="0033031A">
                <w:rPr>
                  <w:lang w:eastAsia="en-US"/>
                </w:rPr>
                <w:t>Condition</w:t>
              </w:r>
            </w:ins>
          </w:p>
        </w:tc>
      </w:tr>
      <w:tr w:rsidR="003579B4" w:rsidRPr="0033031A" w14:paraId="53A2D66D" w14:textId="77777777" w:rsidTr="008949EF">
        <w:trPr>
          <w:ins w:id="1025" w:author="0990" w:date="2024-03-28T18:43:00Z"/>
        </w:trPr>
        <w:tc>
          <w:tcPr>
            <w:tcW w:w="4535" w:type="dxa"/>
          </w:tcPr>
          <w:p w14:paraId="43FC6995" w14:textId="77777777" w:rsidR="003579B4" w:rsidRPr="0033031A" w:rsidRDefault="003579B4" w:rsidP="008949EF">
            <w:pPr>
              <w:pStyle w:val="TAL"/>
              <w:rPr>
                <w:ins w:id="1026" w:author="0990" w:date="2024-03-28T18:43:00Z"/>
                <w:lang w:eastAsia="en-US"/>
              </w:rPr>
            </w:pPr>
            <w:ins w:id="1027" w:author="0990" w:date="2024-03-28T18:43:00Z">
              <w:r w:rsidRPr="0033031A">
                <w:rPr>
                  <w:lang w:eastAsia="en-US"/>
                </w:rPr>
                <w:t>ServingCellConfigCommon ::= SEQUENCE {</w:t>
              </w:r>
            </w:ins>
          </w:p>
        </w:tc>
        <w:tc>
          <w:tcPr>
            <w:tcW w:w="2267" w:type="dxa"/>
          </w:tcPr>
          <w:p w14:paraId="456B5D4F" w14:textId="77777777" w:rsidR="003579B4" w:rsidRPr="0033031A" w:rsidRDefault="003579B4" w:rsidP="008949EF">
            <w:pPr>
              <w:pStyle w:val="TAL"/>
              <w:rPr>
                <w:ins w:id="1028" w:author="0990" w:date="2024-03-28T18:43:00Z"/>
                <w:lang w:eastAsia="en-US"/>
              </w:rPr>
            </w:pPr>
          </w:p>
        </w:tc>
        <w:tc>
          <w:tcPr>
            <w:tcW w:w="1700" w:type="dxa"/>
          </w:tcPr>
          <w:p w14:paraId="42E773EB" w14:textId="77777777" w:rsidR="003579B4" w:rsidRPr="0033031A" w:rsidRDefault="003579B4" w:rsidP="008949EF">
            <w:pPr>
              <w:pStyle w:val="TAL"/>
              <w:rPr>
                <w:ins w:id="1029" w:author="0990" w:date="2024-03-28T18:43:00Z"/>
                <w:lang w:eastAsia="en-US"/>
              </w:rPr>
            </w:pPr>
          </w:p>
        </w:tc>
        <w:tc>
          <w:tcPr>
            <w:tcW w:w="1245" w:type="dxa"/>
          </w:tcPr>
          <w:p w14:paraId="4456DE81" w14:textId="77777777" w:rsidR="003579B4" w:rsidRPr="0033031A" w:rsidRDefault="003579B4" w:rsidP="008949EF">
            <w:pPr>
              <w:pStyle w:val="TAL"/>
              <w:rPr>
                <w:ins w:id="1030" w:author="0990" w:date="2024-03-28T18:43:00Z"/>
                <w:lang w:eastAsia="en-US"/>
              </w:rPr>
            </w:pPr>
          </w:p>
        </w:tc>
      </w:tr>
      <w:tr w:rsidR="003579B4" w:rsidRPr="0033031A" w14:paraId="26D7127F" w14:textId="77777777" w:rsidTr="008949EF">
        <w:trPr>
          <w:ins w:id="1031" w:author="0990" w:date="2024-03-28T18:43:00Z"/>
        </w:trPr>
        <w:tc>
          <w:tcPr>
            <w:tcW w:w="4535" w:type="dxa"/>
            <w:tcBorders>
              <w:bottom w:val="single" w:sz="4" w:space="0" w:color="auto"/>
            </w:tcBorders>
          </w:tcPr>
          <w:p w14:paraId="2908EC17" w14:textId="77777777" w:rsidR="003579B4" w:rsidRPr="0033031A" w:rsidRDefault="003579B4" w:rsidP="008949EF">
            <w:pPr>
              <w:pStyle w:val="TAL"/>
              <w:rPr>
                <w:ins w:id="1032" w:author="0990" w:date="2024-03-28T18:43:00Z"/>
                <w:lang w:eastAsia="en-US"/>
              </w:rPr>
            </w:pPr>
            <w:ins w:id="1033" w:author="0990" w:date="2024-03-28T18:43:00Z">
              <w:r w:rsidRPr="0033031A">
                <w:rPr>
                  <w:lang w:eastAsia="en-US"/>
                </w:rPr>
                <w:t xml:space="preserve">  physCellId</w:t>
              </w:r>
            </w:ins>
          </w:p>
        </w:tc>
        <w:tc>
          <w:tcPr>
            <w:tcW w:w="2267" w:type="dxa"/>
          </w:tcPr>
          <w:p w14:paraId="5655F5B0" w14:textId="77777777" w:rsidR="003579B4" w:rsidRPr="0033031A" w:rsidRDefault="003579B4" w:rsidP="008949EF">
            <w:pPr>
              <w:pStyle w:val="TAL"/>
              <w:rPr>
                <w:ins w:id="1034" w:author="0990" w:date="2024-03-28T18:43:00Z"/>
                <w:lang w:eastAsia="zh-CN"/>
              </w:rPr>
            </w:pPr>
            <w:ins w:id="1035" w:author="0990" w:date="2024-03-28T18:43:00Z">
              <w:r w:rsidRPr="0033031A">
                <w:rPr>
                  <w:rFonts w:eastAsia="MS Mincho"/>
                  <w:lang w:eastAsia="en-US"/>
                </w:rPr>
                <w:t xml:space="preserve">Physical Cell Identity of </w:t>
              </w:r>
              <w:r w:rsidRPr="0033031A">
                <w:rPr>
                  <w:lang w:eastAsia="zh-CN"/>
                </w:rPr>
                <w:t xml:space="preserve">NR </w:t>
              </w:r>
              <w:r w:rsidRPr="0033031A">
                <w:rPr>
                  <w:rFonts w:eastAsia="MS Mincho"/>
                  <w:lang w:eastAsia="en-US"/>
                </w:rPr>
                <w:t xml:space="preserve">Cell </w:t>
              </w:r>
              <w:r>
                <w:rPr>
                  <w:rFonts w:eastAsia="MS Mincho"/>
                  <w:lang w:eastAsia="en-US"/>
                </w:rPr>
                <w:t>10</w:t>
              </w:r>
            </w:ins>
          </w:p>
        </w:tc>
        <w:tc>
          <w:tcPr>
            <w:tcW w:w="1700" w:type="dxa"/>
          </w:tcPr>
          <w:p w14:paraId="3ABF37C8" w14:textId="77777777" w:rsidR="003579B4" w:rsidRPr="0033031A" w:rsidRDefault="003579B4" w:rsidP="008949EF">
            <w:pPr>
              <w:pStyle w:val="TAL"/>
              <w:rPr>
                <w:ins w:id="1036" w:author="0990" w:date="2024-03-28T18:43:00Z"/>
                <w:lang w:eastAsia="en-US"/>
              </w:rPr>
            </w:pPr>
          </w:p>
        </w:tc>
        <w:tc>
          <w:tcPr>
            <w:tcW w:w="1245" w:type="dxa"/>
          </w:tcPr>
          <w:p w14:paraId="54CBBB23" w14:textId="77777777" w:rsidR="003579B4" w:rsidRPr="0033031A" w:rsidRDefault="003579B4" w:rsidP="008949EF">
            <w:pPr>
              <w:pStyle w:val="TAL"/>
              <w:rPr>
                <w:ins w:id="1037" w:author="0990" w:date="2024-03-28T18:43:00Z"/>
                <w:lang w:eastAsia="en-US"/>
              </w:rPr>
            </w:pPr>
          </w:p>
        </w:tc>
      </w:tr>
      <w:tr w:rsidR="003579B4" w:rsidRPr="0033031A" w14:paraId="36D063CF" w14:textId="77777777" w:rsidTr="008949EF">
        <w:trPr>
          <w:ins w:id="1038" w:author="0990" w:date="2024-03-28T18:43:00Z"/>
        </w:trPr>
        <w:tc>
          <w:tcPr>
            <w:tcW w:w="4535" w:type="dxa"/>
            <w:tcBorders>
              <w:bottom w:val="single" w:sz="4" w:space="0" w:color="auto"/>
            </w:tcBorders>
          </w:tcPr>
          <w:p w14:paraId="23ED5161" w14:textId="77777777" w:rsidR="003579B4" w:rsidRPr="0033031A" w:rsidRDefault="003579B4" w:rsidP="008949EF">
            <w:pPr>
              <w:pStyle w:val="TAL"/>
              <w:rPr>
                <w:ins w:id="1039" w:author="0990" w:date="2024-03-28T18:43:00Z"/>
                <w:lang w:eastAsia="en-US"/>
              </w:rPr>
            </w:pPr>
            <w:ins w:id="1040" w:author="0990" w:date="2024-03-28T18:43:00Z">
              <w:r w:rsidRPr="0033031A">
                <w:rPr>
                  <w:lang w:eastAsia="en-US"/>
                </w:rPr>
                <w:t>}</w:t>
              </w:r>
            </w:ins>
          </w:p>
        </w:tc>
        <w:tc>
          <w:tcPr>
            <w:tcW w:w="2267" w:type="dxa"/>
          </w:tcPr>
          <w:p w14:paraId="6257B567" w14:textId="77777777" w:rsidR="003579B4" w:rsidRPr="0033031A" w:rsidRDefault="003579B4" w:rsidP="008949EF">
            <w:pPr>
              <w:pStyle w:val="TAL"/>
              <w:rPr>
                <w:ins w:id="1041" w:author="0990" w:date="2024-03-28T18:43:00Z"/>
                <w:lang w:eastAsia="en-US"/>
              </w:rPr>
            </w:pPr>
          </w:p>
        </w:tc>
        <w:tc>
          <w:tcPr>
            <w:tcW w:w="1700" w:type="dxa"/>
          </w:tcPr>
          <w:p w14:paraId="59D70EFA" w14:textId="77777777" w:rsidR="003579B4" w:rsidRPr="0033031A" w:rsidRDefault="003579B4" w:rsidP="008949EF">
            <w:pPr>
              <w:pStyle w:val="TAL"/>
              <w:rPr>
                <w:ins w:id="1042" w:author="0990" w:date="2024-03-28T18:43:00Z"/>
                <w:lang w:eastAsia="en-US"/>
              </w:rPr>
            </w:pPr>
          </w:p>
        </w:tc>
        <w:tc>
          <w:tcPr>
            <w:tcW w:w="1245" w:type="dxa"/>
          </w:tcPr>
          <w:p w14:paraId="2A666F81" w14:textId="77777777" w:rsidR="003579B4" w:rsidRPr="0033031A" w:rsidRDefault="003579B4" w:rsidP="008949EF">
            <w:pPr>
              <w:pStyle w:val="TAL"/>
              <w:rPr>
                <w:ins w:id="1043" w:author="0990" w:date="2024-03-28T18:43:00Z"/>
                <w:lang w:eastAsia="en-US"/>
              </w:rPr>
            </w:pPr>
          </w:p>
        </w:tc>
      </w:tr>
    </w:tbl>
    <w:p w14:paraId="7391BBA9" w14:textId="77777777" w:rsidR="003579B4" w:rsidRDefault="003579B4" w:rsidP="003579B4">
      <w:pPr>
        <w:rPr>
          <w:ins w:id="1044" w:author="0990" w:date="2024-03-28T18:43:00Z"/>
          <w:lang w:eastAsia="en-US"/>
        </w:rPr>
      </w:pPr>
    </w:p>
    <w:p w14:paraId="38D93CD4" w14:textId="77777777" w:rsidR="003579B4" w:rsidRPr="00097FB4" w:rsidRDefault="003579B4" w:rsidP="003579B4">
      <w:pPr>
        <w:pStyle w:val="TH"/>
        <w:rPr>
          <w:ins w:id="1045" w:author="0990" w:date="2024-03-28T18:43:00Z"/>
          <w:lang w:eastAsia="en-US"/>
        </w:rPr>
      </w:pPr>
      <w:ins w:id="1046" w:author="0990" w:date="2024-03-28T18:43:00Z">
        <w:r w:rsidRPr="00097FB4">
          <w:rPr>
            <w:lang w:eastAsia="en-US"/>
          </w:rPr>
          <w:t xml:space="preserve">Table </w:t>
        </w:r>
        <w:r>
          <w:rPr>
            <w:lang w:eastAsia="zh-CN"/>
          </w:rPr>
          <w:t>8.1.8.1.3</w:t>
        </w:r>
        <w:r w:rsidRPr="00097FB4">
          <w:t>.3.3</w:t>
        </w:r>
        <w:r w:rsidRPr="00097FB4">
          <w:rPr>
            <w:lang w:eastAsia="en-US"/>
          </w:rPr>
          <w:t>-</w:t>
        </w:r>
        <w:r>
          <w:rPr>
            <w:lang w:eastAsia="en-US"/>
          </w:rPr>
          <w:t>4</w:t>
        </w:r>
        <w:r w:rsidRPr="00097FB4">
          <w:rPr>
            <w:lang w:eastAsia="en-US"/>
          </w:rPr>
          <w:t xml:space="preserve">: </w:t>
        </w:r>
        <w:r w:rsidRPr="00097FB4">
          <w:rPr>
            <w:bCs/>
            <w:iCs/>
          </w:rPr>
          <w:t>RRCReconfiguration</w:t>
        </w:r>
        <w:r w:rsidRPr="00097FB4">
          <w:rPr>
            <w:lang w:eastAsia="en-US"/>
          </w:rPr>
          <w:t xml:space="preserve"> (step </w:t>
        </w:r>
        <w:r>
          <w:rPr>
            <w:lang w:eastAsia="en-US"/>
          </w:rPr>
          <w:t>3</w:t>
        </w:r>
        <w:r w:rsidRPr="00097FB4">
          <w:rPr>
            <w:lang w:eastAsia="en-US"/>
          </w:rPr>
          <w:t xml:space="preserve"> Table </w:t>
        </w:r>
        <w:r>
          <w:rPr>
            <w:lang w:eastAsia="zh-CN"/>
          </w:rPr>
          <w:t>8.1.8.1.3</w:t>
        </w:r>
        <w:r w:rsidRPr="00097FB4">
          <w:t>.3.2-3</w:t>
        </w:r>
        <w:r w:rsidRPr="00097FB4">
          <w:rPr>
            <w:lang w:eastAsia="en-US"/>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3579B4" w:rsidRPr="00097FB4" w14:paraId="6093B229" w14:textId="77777777" w:rsidTr="008949EF">
        <w:trPr>
          <w:ins w:id="1047" w:author="0990" w:date="2024-03-28T18:43:00Z"/>
        </w:trPr>
        <w:tc>
          <w:tcPr>
            <w:tcW w:w="9747" w:type="dxa"/>
            <w:tcBorders>
              <w:top w:val="single" w:sz="4" w:space="0" w:color="auto"/>
              <w:left w:val="single" w:sz="4" w:space="0" w:color="auto"/>
              <w:bottom w:val="single" w:sz="4" w:space="0" w:color="auto"/>
              <w:right w:val="single" w:sz="4" w:space="0" w:color="auto"/>
            </w:tcBorders>
            <w:hideMark/>
          </w:tcPr>
          <w:p w14:paraId="00FF635E" w14:textId="77777777" w:rsidR="003579B4" w:rsidRPr="00097FB4" w:rsidRDefault="003579B4" w:rsidP="008949EF">
            <w:pPr>
              <w:pStyle w:val="TAL"/>
              <w:rPr>
                <w:ins w:id="1048" w:author="0990" w:date="2024-03-28T18:43:00Z"/>
                <w:lang w:eastAsia="en-US"/>
              </w:rPr>
            </w:pPr>
            <w:ins w:id="1049" w:author="0990" w:date="2024-03-28T18:43:00Z">
              <w:r w:rsidRPr="00097FB4">
                <w:rPr>
                  <w:lang w:eastAsia="en-US"/>
                </w:rPr>
                <w:t>Derivation Path: TS 38.508-1 [4], Table 4.6.1-13</w:t>
              </w:r>
              <w:r w:rsidRPr="00097FB4">
                <w:t xml:space="preserve"> with condition NR_MEAS</w:t>
              </w:r>
            </w:ins>
          </w:p>
        </w:tc>
      </w:tr>
    </w:tbl>
    <w:p w14:paraId="1D26C4C3" w14:textId="77777777" w:rsidR="003579B4" w:rsidRPr="00097FB4" w:rsidRDefault="003579B4" w:rsidP="003579B4">
      <w:pPr>
        <w:rPr>
          <w:ins w:id="1050" w:author="0990" w:date="2024-03-28T18:43:00Z"/>
        </w:rPr>
      </w:pPr>
    </w:p>
    <w:p w14:paraId="73572110" w14:textId="77777777" w:rsidR="003579B4" w:rsidRPr="00097FB4" w:rsidRDefault="003579B4" w:rsidP="003579B4">
      <w:pPr>
        <w:pStyle w:val="TH"/>
        <w:rPr>
          <w:ins w:id="1051" w:author="0990" w:date="2024-03-28T18:43:00Z"/>
          <w:lang w:eastAsia="en-US"/>
        </w:rPr>
      </w:pPr>
      <w:ins w:id="1052" w:author="0990" w:date="2024-03-28T18:43:00Z">
        <w:r w:rsidRPr="00097FB4">
          <w:rPr>
            <w:lang w:eastAsia="en-US"/>
          </w:rPr>
          <w:lastRenderedPageBreak/>
          <w:t xml:space="preserve">Table </w:t>
        </w:r>
        <w:r>
          <w:rPr>
            <w:lang w:eastAsia="zh-CN"/>
          </w:rPr>
          <w:t>8.1.8.1.3</w:t>
        </w:r>
        <w:r w:rsidRPr="00097FB4">
          <w:t>.3.3</w:t>
        </w:r>
        <w:r w:rsidRPr="00097FB4">
          <w:rPr>
            <w:lang w:eastAsia="en-US"/>
          </w:rPr>
          <w:t>-</w:t>
        </w:r>
        <w:r>
          <w:rPr>
            <w:lang w:eastAsia="en-US"/>
          </w:rPr>
          <w:t>5</w:t>
        </w:r>
        <w:r w:rsidRPr="00097FB4">
          <w:rPr>
            <w:lang w:eastAsia="en-US"/>
          </w:rPr>
          <w:t xml:space="preserve">: MeasConfig (Table </w:t>
        </w:r>
        <w:r>
          <w:rPr>
            <w:lang w:eastAsia="zh-CN"/>
          </w:rPr>
          <w:t>8.1.8.1.3</w:t>
        </w:r>
        <w:r w:rsidRPr="00097FB4">
          <w:t>.3.3</w:t>
        </w:r>
        <w:r w:rsidRPr="00097FB4">
          <w:rPr>
            <w:lang w:eastAsia="en-US"/>
          </w:rPr>
          <w:t>-</w:t>
        </w:r>
        <w:r>
          <w:rPr>
            <w:lang w:eastAsia="en-US"/>
          </w:rPr>
          <w:t>4</w:t>
        </w:r>
        <w:r w:rsidRPr="00097FB4">
          <w:rPr>
            <w:lang w:eastAsia="en-US"/>
          </w:rPr>
          <w:t>)</w:t>
        </w:r>
      </w:ins>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579B4" w:rsidRPr="00097FB4" w14:paraId="3847DC61" w14:textId="77777777" w:rsidTr="008949EF">
        <w:trPr>
          <w:ins w:id="1053" w:author="0990" w:date="2024-03-28T18:43:00Z"/>
        </w:trPr>
        <w:tc>
          <w:tcPr>
            <w:tcW w:w="9637" w:type="dxa"/>
            <w:gridSpan w:val="4"/>
            <w:tcBorders>
              <w:top w:val="single" w:sz="4" w:space="0" w:color="auto"/>
              <w:left w:val="single" w:sz="4" w:space="0" w:color="auto"/>
              <w:bottom w:val="single" w:sz="4" w:space="0" w:color="auto"/>
              <w:right w:val="single" w:sz="4" w:space="0" w:color="auto"/>
            </w:tcBorders>
            <w:hideMark/>
          </w:tcPr>
          <w:p w14:paraId="709C53CD" w14:textId="77777777" w:rsidR="003579B4" w:rsidRPr="00097FB4" w:rsidRDefault="003579B4" w:rsidP="008949EF">
            <w:pPr>
              <w:pStyle w:val="TAL"/>
              <w:rPr>
                <w:ins w:id="1054" w:author="0990" w:date="2024-03-28T18:43:00Z"/>
                <w:lang w:eastAsia="en-US"/>
              </w:rPr>
            </w:pPr>
            <w:ins w:id="1055" w:author="0990" w:date="2024-03-28T18:43:00Z">
              <w:r w:rsidRPr="00097FB4">
                <w:rPr>
                  <w:lang w:eastAsia="en-US"/>
                </w:rPr>
                <w:t>Derivation Path: TS 38.508-1 [4] Table 4.6.3-69</w:t>
              </w:r>
            </w:ins>
          </w:p>
        </w:tc>
      </w:tr>
      <w:tr w:rsidR="003579B4" w:rsidRPr="00097FB4" w14:paraId="49CC6BA6" w14:textId="77777777" w:rsidTr="008949EF">
        <w:trPr>
          <w:ins w:id="1056"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37DE4749" w14:textId="77777777" w:rsidR="003579B4" w:rsidRPr="00097FB4" w:rsidRDefault="003579B4" w:rsidP="008949EF">
            <w:pPr>
              <w:pStyle w:val="TAH"/>
              <w:rPr>
                <w:ins w:id="1057" w:author="0990" w:date="2024-03-28T18:43:00Z"/>
                <w:lang w:eastAsia="en-US"/>
              </w:rPr>
            </w:pPr>
            <w:ins w:id="1058" w:author="0990" w:date="2024-03-28T18:43:00Z">
              <w:r w:rsidRPr="00097FB4">
                <w:rPr>
                  <w:lang w:eastAsia="en-US"/>
                </w:rPr>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65619163" w14:textId="77777777" w:rsidR="003579B4" w:rsidRPr="00097FB4" w:rsidRDefault="003579B4" w:rsidP="008949EF">
            <w:pPr>
              <w:pStyle w:val="TAH"/>
              <w:rPr>
                <w:ins w:id="1059" w:author="0990" w:date="2024-03-28T18:43:00Z"/>
                <w:lang w:eastAsia="en-US"/>
              </w:rPr>
            </w:pPr>
            <w:ins w:id="1060" w:author="0990" w:date="2024-03-28T18:43:00Z">
              <w:r w:rsidRPr="00097FB4">
                <w:rPr>
                  <w:lang w:eastAsia="en-US"/>
                </w:rPr>
                <w:t>Value/Remark</w:t>
              </w:r>
            </w:ins>
          </w:p>
        </w:tc>
        <w:tc>
          <w:tcPr>
            <w:tcW w:w="1700" w:type="dxa"/>
            <w:tcBorders>
              <w:top w:val="single" w:sz="4" w:space="0" w:color="auto"/>
              <w:left w:val="single" w:sz="4" w:space="0" w:color="auto"/>
              <w:bottom w:val="single" w:sz="4" w:space="0" w:color="auto"/>
              <w:right w:val="single" w:sz="4" w:space="0" w:color="auto"/>
            </w:tcBorders>
            <w:hideMark/>
          </w:tcPr>
          <w:p w14:paraId="6B1362F2" w14:textId="77777777" w:rsidR="003579B4" w:rsidRPr="00097FB4" w:rsidRDefault="003579B4" w:rsidP="008949EF">
            <w:pPr>
              <w:pStyle w:val="TAH"/>
              <w:rPr>
                <w:ins w:id="1061" w:author="0990" w:date="2024-03-28T18:43:00Z"/>
                <w:lang w:eastAsia="en-US"/>
              </w:rPr>
            </w:pPr>
            <w:ins w:id="1062" w:author="0990" w:date="2024-03-28T18:43:00Z">
              <w:r w:rsidRPr="00097FB4">
                <w:rPr>
                  <w:lang w:eastAsia="en-US"/>
                </w:rPr>
                <w:t>Comment</w:t>
              </w:r>
            </w:ins>
          </w:p>
        </w:tc>
        <w:tc>
          <w:tcPr>
            <w:tcW w:w="1135" w:type="dxa"/>
            <w:tcBorders>
              <w:top w:val="single" w:sz="4" w:space="0" w:color="auto"/>
              <w:left w:val="single" w:sz="4" w:space="0" w:color="auto"/>
              <w:bottom w:val="single" w:sz="4" w:space="0" w:color="auto"/>
              <w:right w:val="single" w:sz="4" w:space="0" w:color="auto"/>
            </w:tcBorders>
            <w:hideMark/>
          </w:tcPr>
          <w:p w14:paraId="61C7D1E7" w14:textId="77777777" w:rsidR="003579B4" w:rsidRPr="00097FB4" w:rsidRDefault="003579B4" w:rsidP="008949EF">
            <w:pPr>
              <w:pStyle w:val="TAH"/>
              <w:rPr>
                <w:ins w:id="1063" w:author="0990" w:date="2024-03-28T18:43:00Z"/>
                <w:lang w:eastAsia="en-US"/>
              </w:rPr>
            </w:pPr>
            <w:ins w:id="1064" w:author="0990" w:date="2024-03-28T18:43:00Z">
              <w:r w:rsidRPr="00097FB4">
                <w:rPr>
                  <w:lang w:eastAsia="en-US"/>
                </w:rPr>
                <w:t>Condition</w:t>
              </w:r>
            </w:ins>
          </w:p>
        </w:tc>
      </w:tr>
      <w:tr w:rsidR="003579B4" w:rsidRPr="00097FB4" w14:paraId="0C2FC001" w14:textId="77777777" w:rsidTr="008949EF">
        <w:trPr>
          <w:ins w:id="1065"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424AAC40" w14:textId="77777777" w:rsidR="003579B4" w:rsidRPr="00097FB4" w:rsidRDefault="003579B4" w:rsidP="008949EF">
            <w:pPr>
              <w:pStyle w:val="TAL"/>
              <w:rPr>
                <w:ins w:id="1066" w:author="0990" w:date="2024-03-28T18:43:00Z"/>
                <w:lang w:eastAsia="en-US"/>
              </w:rPr>
            </w:pPr>
            <w:ins w:id="1067" w:author="0990" w:date="2024-03-28T18:43:00Z">
              <w:r w:rsidRPr="00097FB4">
                <w:rPr>
                  <w:lang w:eastAsia="en-US"/>
                </w:rPr>
                <w:t>measConfig ::= SEQUENCE {</w:t>
              </w:r>
            </w:ins>
          </w:p>
        </w:tc>
        <w:tc>
          <w:tcPr>
            <w:tcW w:w="2267" w:type="dxa"/>
            <w:tcBorders>
              <w:top w:val="single" w:sz="4" w:space="0" w:color="auto"/>
              <w:left w:val="single" w:sz="4" w:space="0" w:color="auto"/>
              <w:bottom w:val="single" w:sz="4" w:space="0" w:color="auto"/>
              <w:right w:val="single" w:sz="4" w:space="0" w:color="auto"/>
            </w:tcBorders>
          </w:tcPr>
          <w:p w14:paraId="45BEF123" w14:textId="77777777" w:rsidR="003579B4" w:rsidRPr="00097FB4" w:rsidRDefault="003579B4" w:rsidP="008949EF">
            <w:pPr>
              <w:pStyle w:val="TAL"/>
              <w:rPr>
                <w:ins w:id="1068" w:author="0990" w:date="2024-03-28T18:43:00Z"/>
                <w:lang w:eastAsia="en-US"/>
              </w:rPr>
            </w:pPr>
          </w:p>
        </w:tc>
        <w:tc>
          <w:tcPr>
            <w:tcW w:w="1700" w:type="dxa"/>
            <w:tcBorders>
              <w:top w:val="single" w:sz="4" w:space="0" w:color="auto"/>
              <w:left w:val="single" w:sz="4" w:space="0" w:color="auto"/>
              <w:bottom w:val="single" w:sz="4" w:space="0" w:color="auto"/>
              <w:right w:val="single" w:sz="4" w:space="0" w:color="auto"/>
            </w:tcBorders>
          </w:tcPr>
          <w:p w14:paraId="4935960B" w14:textId="77777777" w:rsidR="003579B4" w:rsidRPr="00097FB4" w:rsidRDefault="003579B4" w:rsidP="008949EF">
            <w:pPr>
              <w:pStyle w:val="TAL"/>
              <w:rPr>
                <w:ins w:id="1069"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27CA0508" w14:textId="77777777" w:rsidR="003579B4" w:rsidRPr="00097FB4" w:rsidRDefault="003579B4" w:rsidP="008949EF">
            <w:pPr>
              <w:pStyle w:val="TAL"/>
              <w:rPr>
                <w:ins w:id="1070" w:author="0990" w:date="2024-03-28T18:43:00Z"/>
                <w:lang w:eastAsia="en-US"/>
              </w:rPr>
            </w:pPr>
          </w:p>
        </w:tc>
      </w:tr>
      <w:tr w:rsidR="003579B4" w:rsidRPr="00097FB4" w14:paraId="3CC0C0F9" w14:textId="77777777" w:rsidTr="008949EF">
        <w:trPr>
          <w:ins w:id="1071"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1EE58D67" w14:textId="77777777" w:rsidR="003579B4" w:rsidRPr="00097FB4" w:rsidRDefault="003579B4" w:rsidP="008949EF">
            <w:pPr>
              <w:pStyle w:val="TAL"/>
              <w:rPr>
                <w:ins w:id="1072" w:author="0990" w:date="2024-03-28T18:43:00Z"/>
                <w:lang w:eastAsia="en-US"/>
              </w:rPr>
            </w:pPr>
            <w:ins w:id="1073" w:author="0990" w:date="2024-03-28T18:43:00Z">
              <w:r w:rsidRPr="00097FB4">
                <w:rPr>
                  <w:lang w:eastAsia="en-US"/>
                </w:rPr>
                <w:t xml:space="preserve">  measObjectToAddModList SEQUENCE (SIZE (1.. maxNrofObjectId)) OF </w:t>
              </w:r>
              <w:r w:rsidRPr="00097FB4">
                <w:t>MeasObjectToAddMod</w:t>
              </w:r>
              <w:r w:rsidRPr="00097FB4">
                <w:rPr>
                  <w:lang w:eastAsia="en-US"/>
                </w:rPr>
                <w:t xml:space="preserve"> {</w:t>
              </w:r>
            </w:ins>
          </w:p>
        </w:tc>
        <w:tc>
          <w:tcPr>
            <w:tcW w:w="2267" w:type="dxa"/>
            <w:tcBorders>
              <w:top w:val="single" w:sz="4" w:space="0" w:color="auto"/>
              <w:left w:val="single" w:sz="4" w:space="0" w:color="auto"/>
              <w:bottom w:val="single" w:sz="4" w:space="0" w:color="auto"/>
              <w:right w:val="single" w:sz="4" w:space="0" w:color="auto"/>
            </w:tcBorders>
            <w:hideMark/>
          </w:tcPr>
          <w:p w14:paraId="676E743E" w14:textId="77777777" w:rsidR="003579B4" w:rsidRPr="00097FB4" w:rsidRDefault="003579B4" w:rsidP="008949EF">
            <w:pPr>
              <w:pStyle w:val="TAL"/>
              <w:rPr>
                <w:ins w:id="1074" w:author="0990" w:date="2024-03-28T18:43:00Z"/>
                <w:lang w:eastAsia="en-US"/>
              </w:rPr>
            </w:pPr>
            <w:ins w:id="1075" w:author="0990" w:date="2024-03-28T18:43:00Z">
              <w:r>
                <w:rPr>
                  <w:lang w:eastAsia="en-US"/>
                </w:rPr>
                <w:t>2 entries</w:t>
              </w:r>
            </w:ins>
          </w:p>
        </w:tc>
        <w:tc>
          <w:tcPr>
            <w:tcW w:w="1700" w:type="dxa"/>
            <w:tcBorders>
              <w:top w:val="single" w:sz="4" w:space="0" w:color="auto"/>
              <w:left w:val="single" w:sz="4" w:space="0" w:color="auto"/>
              <w:bottom w:val="single" w:sz="4" w:space="0" w:color="auto"/>
              <w:right w:val="single" w:sz="4" w:space="0" w:color="auto"/>
            </w:tcBorders>
          </w:tcPr>
          <w:p w14:paraId="136E67D6" w14:textId="77777777" w:rsidR="003579B4" w:rsidRPr="00097FB4" w:rsidRDefault="003579B4" w:rsidP="008949EF">
            <w:pPr>
              <w:pStyle w:val="TAL"/>
              <w:rPr>
                <w:ins w:id="1076"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0D923325" w14:textId="77777777" w:rsidR="003579B4" w:rsidRPr="00097FB4" w:rsidRDefault="003579B4" w:rsidP="008949EF">
            <w:pPr>
              <w:pStyle w:val="TAL"/>
              <w:rPr>
                <w:ins w:id="1077" w:author="0990" w:date="2024-03-28T18:43:00Z"/>
                <w:lang w:eastAsia="en-US"/>
              </w:rPr>
            </w:pPr>
          </w:p>
        </w:tc>
      </w:tr>
      <w:tr w:rsidR="003579B4" w:rsidRPr="00097FB4" w14:paraId="338883D0" w14:textId="77777777" w:rsidTr="008949EF">
        <w:trPr>
          <w:ins w:id="1078" w:author="0990" w:date="2024-03-28T18:43:00Z"/>
        </w:trPr>
        <w:tc>
          <w:tcPr>
            <w:tcW w:w="4535" w:type="dxa"/>
            <w:tcBorders>
              <w:top w:val="single" w:sz="4" w:space="0" w:color="auto"/>
              <w:left w:val="single" w:sz="4" w:space="0" w:color="auto"/>
              <w:bottom w:val="single" w:sz="4" w:space="0" w:color="auto"/>
              <w:right w:val="single" w:sz="4" w:space="0" w:color="auto"/>
            </w:tcBorders>
          </w:tcPr>
          <w:p w14:paraId="49B7E294" w14:textId="77777777" w:rsidR="003579B4" w:rsidRPr="00097FB4" w:rsidRDefault="003579B4" w:rsidP="008949EF">
            <w:pPr>
              <w:pStyle w:val="TAL"/>
              <w:rPr>
                <w:ins w:id="1079" w:author="0990" w:date="2024-03-28T18:43:00Z"/>
                <w:lang w:eastAsia="en-US"/>
              </w:rPr>
            </w:pPr>
            <w:ins w:id="1080" w:author="0990" w:date="2024-03-28T18:43:00Z">
              <w:r w:rsidRPr="00097FB4">
                <w:t xml:space="preserve">    MeasObjectToAddMod[1] </w:t>
              </w:r>
              <w:r w:rsidRPr="00097FB4">
                <w:rPr>
                  <w:snapToGrid w:val="0"/>
                  <w:lang w:eastAsia="en-US"/>
                </w:rPr>
                <w:t xml:space="preserve">SEQUENCE </w:t>
              </w:r>
              <w:r w:rsidRPr="00097FB4">
                <w:rPr>
                  <w:lang w:eastAsia="en-US"/>
                </w:rPr>
                <w:t>{</w:t>
              </w:r>
            </w:ins>
          </w:p>
        </w:tc>
        <w:tc>
          <w:tcPr>
            <w:tcW w:w="2267" w:type="dxa"/>
            <w:tcBorders>
              <w:top w:val="single" w:sz="4" w:space="0" w:color="auto"/>
              <w:left w:val="single" w:sz="4" w:space="0" w:color="auto"/>
              <w:bottom w:val="single" w:sz="4" w:space="0" w:color="auto"/>
              <w:right w:val="single" w:sz="4" w:space="0" w:color="auto"/>
            </w:tcBorders>
          </w:tcPr>
          <w:p w14:paraId="2E7C249A" w14:textId="77777777" w:rsidR="003579B4" w:rsidRPr="00097FB4" w:rsidRDefault="003579B4" w:rsidP="008949EF">
            <w:pPr>
              <w:pStyle w:val="TAL"/>
              <w:rPr>
                <w:ins w:id="1081" w:author="0990" w:date="2024-03-28T18:43:00Z"/>
                <w:lang w:eastAsia="en-US"/>
              </w:rPr>
            </w:pPr>
          </w:p>
        </w:tc>
        <w:tc>
          <w:tcPr>
            <w:tcW w:w="1700" w:type="dxa"/>
            <w:tcBorders>
              <w:top w:val="single" w:sz="4" w:space="0" w:color="auto"/>
              <w:left w:val="single" w:sz="4" w:space="0" w:color="auto"/>
              <w:bottom w:val="single" w:sz="4" w:space="0" w:color="auto"/>
              <w:right w:val="single" w:sz="4" w:space="0" w:color="auto"/>
            </w:tcBorders>
          </w:tcPr>
          <w:p w14:paraId="6B9503CE" w14:textId="77777777" w:rsidR="003579B4" w:rsidRPr="00097FB4" w:rsidRDefault="003579B4" w:rsidP="008949EF">
            <w:pPr>
              <w:pStyle w:val="TAL"/>
              <w:rPr>
                <w:ins w:id="1082" w:author="0990" w:date="2024-03-28T18:43:00Z"/>
                <w:lang w:eastAsia="zh-CN"/>
              </w:rPr>
            </w:pPr>
            <w:ins w:id="1083" w:author="0990" w:date="2024-03-28T18:43:00Z">
              <w:r w:rsidRPr="00097FB4">
                <w:rPr>
                  <w:lang w:eastAsia="en-US"/>
                </w:rPr>
                <w:t>entry 1</w:t>
              </w:r>
            </w:ins>
          </w:p>
        </w:tc>
        <w:tc>
          <w:tcPr>
            <w:tcW w:w="1135" w:type="dxa"/>
            <w:tcBorders>
              <w:top w:val="single" w:sz="4" w:space="0" w:color="auto"/>
              <w:left w:val="single" w:sz="4" w:space="0" w:color="auto"/>
              <w:bottom w:val="single" w:sz="4" w:space="0" w:color="auto"/>
              <w:right w:val="single" w:sz="4" w:space="0" w:color="auto"/>
            </w:tcBorders>
          </w:tcPr>
          <w:p w14:paraId="4EBFEA33" w14:textId="77777777" w:rsidR="003579B4" w:rsidRPr="00097FB4" w:rsidRDefault="003579B4" w:rsidP="008949EF">
            <w:pPr>
              <w:pStyle w:val="TAL"/>
              <w:rPr>
                <w:ins w:id="1084" w:author="0990" w:date="2024-03-28T18:43:00Z"/>
                <w:lang w:eastAsia="en-US"/>
              </w:rPr>
            </w:pPr>
          </w:p>
        </w:tc>
      </w:tr>
      <w:tr w:rsidR="003579B4" w:rsidRPr="00097FB4" w14:paraId="71499977" w14:textId="77777777" w:rsidTr="008949EF">
        <w:trPr>
          <w:ins w:id="1085"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1735A1E0" w14:textId="77777777" w:rsidR="003579B4" w:rsidRPr="00097FB4" w:rsidRDefault="003579B4" w:rsidP="008949EF">
            <w:pPr>
              <w:pStyle w:val="TAL"/>
              <w:rPr>
                <w:ins w:id="1086" w:author="0990" w:date="2024-03-28T18:43:00Z"/>
                <w:lang w:eastAsia="en-US"/>
              </w:rPr>
            </w:pPr>
            <w:ins w:id="1087" w:author="0990" w:date="2024-03-28T18:43:00Z">
              <w:r w:rsidRPr="00097FB4">
                <w:rPr>
                  <w:lang w:eastAsia="en-US"/>
                </w:rPr>
                <w:t xml:space="preserve">      measObjectId</w:t>
              </w:r>
            </w:ins>
          </w:p>
        </w:tc>
        <w:tc>
          <w:tcPr>
            <w:tcW w:w="2267" w:type="dxa"/>
            <w:tcBorders>
              <w:top w:val="single" w:sz="4" w:space="0" w:color="auto"/>
              <w:left w:val="single" w:sz="4" w:space="0" w:color="auto"/>
              <w:bottom w:val="single" w:sz="4" w:space="0" w:color="auto"/>
              <w:right w:val="single" w:sz="4" w:space="0" w:color="auto"/>
            </w:tcBorders>
            <w:hideMark/>
          </w:tcPr>
          <w:p w14:paraId="7F8FC3A5" w14:textId="77777777" w:rsidR="003579B4" w:rsidRPr="00097FB4" w:rsidRDefault="003579B4" w:rsidP="008949EF">
            <w:pPr>
              <w:pStyle w:val="TAL"/>
              <w:rPr>
                <w:ins w:id="1088" w:author="0990" w:date="2024-03-28T18:43:00Z"/>
                <w:lang w:eastAsia="en-US"/>
              </w:rPr>
            </w:pPr>
            <w:ins w:id="1089" w:author="0990" w:date="2024-03-28T18:43:00Z">
              <w:r w:rsidRPr="00097FB4">
                <w:rPr>
                  <w:lang w:eastAsia="en-US"/>
                </w:rPr>
                <w:t>1</w:t>
              </w:r>
            </w:ins>
          </w:p>
        </w:tc>
        <w:tc>
          <w:tcPr>
            <w:tcW w:w="1700" w:type="dxa"/>
            <w:tcBorders>
              <w:top w:val="single" w:sz="4" w:space="0" w:color="auto"/>
              <w:left w:val="single" w:sz="4" w:space="0" w:color="auto"/>
              <w:bottom w:val="single" w:sz="4" w:space="0" w:color="auto"/>
              <w:right w:val="single" w:sz="4" w:space="0" w:color="auto"/>
            </w:tcBorders>
          </w:tcPr>
          <w:p w14:paraId="495196C3" w14:textId="77777777" w:rsidR="003579B4" w:rsidRPr="00097FB4" w:rsidRDefault="003579B4" w:rsidP="008949EF">
            <w:pPr>
              <w:pStyle w:val="TAL"/>
              <w:rPr>
                <w:ins w:id="1090" w:author="0990" w:date="2024-03-28T18:43:00Z"/>
                <w:lang w:eastAsia="zh-CN"/>
              </w:rPr>
            </w:pPr>
          </w:p>
        </w:tc>
        <w:tc>
          <w:tcPr>
            <w:tcW w:w="1135" w:type="dxa"/>
            <w:tcBorders>
              <w:top w:val="single" w:sz="4" w:space="0" w:color="auto"/>
              <w:left w:val="single" w:sz="4" w:space="0" w:color="auto"/>
              <w:bottom w:val="single" w:sz="4" w:space="0" w:color="auto"/>
              <w:right w:val="single" w:sz="4" w:space="0" w:color="auto"/>
            </w:tcBorders>
          </w:tcPr>
          <w:p w14:paraId="5A11A090" w14:textId="77777777" w:rsidR="003579B4" w:rsidRPr="00097FB4" w:rsidRDefault="003579B4" w:rsidP="008949EF">
            <w:pPr>
              <w:pStyle w:val="TAL"/>
              <w:rPr>
                <w:ins w:id="1091" w:author="0990" w:date="2024-03-28T18:43:00Z"/>
                <w:lang w:eastAsia="en-US"/>
              </w:rPr>
            </w:pPr>
          </w:p>
        </w:tc>
      </w:tr>
      <w:tr w:rsidR="003579B4" w:rsidRPr="00097FB4" w14:paraId="7FF8FA42" w14:textId="77777777" w:rsidTr="008949EF">
        <w:trPr>
          <w:ins w:id="1092"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2F914C50" w14:textId="77777777" w:rsidR="003579B4" w:rsidRPr="00097FB4" w:rsidRDefault="003579B4" w:rsidP="008949EF">
            <w:pPr>
              <w:pStyle w:val="TAL"/>
              <w:rPr>
                <w:ins w:id="1093" w:author="0990" w:date="2024-03-28T18:43:00Z"/>
                <w:lang w:eastAsia="en-US"/>
              </w:rPr>
            </w:pPr>
            <w:ins w:id="1094" w:author="0990" w:date="2024-03-28T18:43:00Z">
              <w:r w:rsidRPr="00097FB4">
                <w:rPr>
                  <w:lang w:eastAsia="en-US"/>
                </w:rPr>
                <w:t xml:space="preserve">      measObject CHOICE {</w:t>
              </w:r>
            </w:ins>
          </w:p>
        </w:tc>
        <w:tc>
          <w:tcPr>
            <w:tcW w:w="2267" w:type="dxa"/>
            <w:tcBorders>
              <w:top w:val="single" w:sz="4" w:space="0" w:color="auto"/>
              <w:left w:val="single" w:sz="4" w:space="0" w:color="auto"/>
              <w:bottom w:val="single" w:sz="4" w:space="0" w:color="auto"/>
              <w:right w:val="single" w:sz="4" w:space="0" w:color="auto"/>
            </w:tcBorders>
          </w:tcPr>
          <w:p w14:paraId="74296A0F" w14:textId="77777777" w:rsidR="003579B4" w:rsidRPr="00097FB4" w:rsidRDefault="003579B4" w:rsidP="008949EF">
            <w:pPr>
              <w:pStyle w:val="TAL"/>
              <w:rPr>
                <w:ins w:id="1095" w:author="0990" w:date="2024-03-28T18:43:00Z"/>
                <w:lang w:eastAsia="en-US"/>
              </w:rPr>
            </w:pPr>
          </w:p>
        </w:tc>
        <w:tc>
          <w:tcPr>
            <w:tcW w:w="1700" w:type="dxa"/>
            <w:tcBorders>
              <w:top w:val="single" w:sz="4" w:space="0" w:color="auto"/>
              <w:left w:val="single" w:sz="4" w:space="0" w:color="auto"/>
              <w:bottom w:val="single" w:sz="4" w:space="0" w:color="auto"/>
              <w:right w:val="single" w:sz="4" w:space="0" w:color="auto"/>
            </w:tcBorders>
          </w:tcPr>
          <w:p w14:paraId="73D6A8D9" w14:textId="77777777" w:rsidR="003579B4" w:rsidRPr="00097FB4" w:rsidRDefault="003579B4" w:rsidP="008949EF">
            <w:pPr>
              <w:pStyle w:val="TAL"/>
              <w:rPr>
                <w:ins w:id="1096" w:author="0990" w:date="2024-03-28T18:43:00Z"/>
                <w:lang w:eastAsia="zh-CN"/>
              </w:rPr>
            </w:pPr>
          </w:p>
        </w:tc>
        <w:tc>
          <w:tcPr>
            <w:tcW w:w="1135" w:type="dxa"/>
            <w:tcBorders>
              <w:top w:val="single" w:sz="4" w:space="0" w:color="auto"/>
              <w:left w:val="single" w:sz="4" w:space="0" w:color="auto"/>
              <w:bottom w:val="single" w:sz="4" w:space="0" w:color="auto"/>
              <w:right w:val="single" w:sz="4" w:space="0" w:color="auto"/>
            </w:tcBorders>
          </w:tcPr>
          <w:p w14:paraId="0D188026" w14:textId="77777777" w:rsidR="003579B4" w:rsidRPr="00097FB4" w:rsidRDefault="003579B4" w:rsidP="008949EF">
            <w:pPr>
              <w:pStyle w:val="TAL"/>
              <w:rPr>
                <w:ins w:id="1097" w:author="0990" w:date="2024-03-28T18:43:00Z"/>
                <w:lang w:eastAsia="en-US"/>
              </w:rPr>
            </w:pPr>
          </w:p>
        </w:tc>
      </w:tr>
      <w:tr w:rsidR="003579B4" w:rsidRPr="00097FB4" w14:paraId="0FC7C644" w14:textId="77777777" w:rsidTr="008949EF">
        <w:trPr>
          <w:ins w:id="1098"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0DA5A89F" w14:textId="77777777" w:rsidR="003579B4" w:rsidRPr="00097FB4" w:rsidRDefault="003579B4" w:rsidP="008949EF">
            <w:pPr>
              <w:pStyle w:val="TAL"/>
              <w:rPr>
                <w:ins w:id="1099" w:author="0990" w:date="2024-03-28T18:43:00Z"/>
                <w:lang w:eastAsia="en-US"/>
              </w:rPr>
            </w:pPr>
            <w:ins w:id="1100" w:author="0990" w:date="2024-03-28T18:43:00Z">
              <w:r w:rsidRPr="00097FB4">
                <w:rPr>
                  <w:lang w:eastAsia="en-US"/>
                </w:rPr>
                <w:t xml:space="preserve">        measObjectNR</w:t>
              </w:r>
            </w:ins>
          </w:p>
        </w:tc>
        <w:tc>
          <w:tcPr>
            <w:tcW w:w="2267" w:type="dxa"/>
            <w:tcBorders>
              <w:top w:val="single" w:sz="4" w:space="0" w:color="auto"/>
              <w:left w:val="single" w:sz="4" w:space="0" w:color="auto"/>
              <w:bottom w:val="single" w:sz="4" w:space="0" w:color="auto"/>
              <w:right w:val="single" w:sz="4" w:space="0" w:color="auto"/>
            </w:tcBorders>
            <w:hideMark/>
          </w:tcPr>
          <w:p w14:paraId="27428BF1" w14:textId="77777777" w:rsidR="003579B4" w:rsidRPr="00097FB4" w:rsidRDefault="003579B4" w:rsidP="008949EF">
            <w:pPr>
              <w:pStyle w:val="TAL"/>
              <w:rPr>
                <w:ins w:id="1101" w:author="0990" w:date="2024-03-28T18:43:00Z"/>
                <w:lang w:eastAsia="en-US"/>
              </w:rPr>
            </w:pPr>
            <w:ins w:id="1102" w:author="0990" w:date="2024-03-28T18:43:00Z">
              <w:r w:rsidRPr="00097FB4">
                <w:rPr>
                  <w:lang w:eastAsia="en-US"/>
                </w:rPr>
                <w:t>MeasObjectNR(57)</w:t>
              </w:r>
            </w:ins>
          </w:p>
        </w:tc>
        <w:tc>
          <w:tcPr>
            <w:tcW w:w="1700" w:type="dxa"/>
            <w:tcBorders>
              <w:top w:val="single" w:sz="4" w:space="0" w:color="auto"/>
              <w:left w:val="single" w:sz="4" w:space="0" w:color="auto"/>
              <w:bottom w:val="single" w:sz="4" w:space="0" w:color="auto"/>
              <w:right w:val="single" w:sz="4" w:space="0" w:color="auto"/>
            </w:tcBorders>
          </w:tcPr>
          <w:p w14:paraId="3EFF6E86" w14:textId="77777777" w:rsidR="003579B4" w:rsidRPr="00097FB4" w:rsidRDefault="003579B4" w:rsidP="008949EF">
            <w:pPr>
              <w:pStyle w:val="TAL"/>
              <w:rPr>
                <w:ins w:id="1103" w:author="0990" w:date="2024-03-28T18:43:00Z"/>
                <w:lang w:eastAsia="zh-CN"/>
              </w:rPr>
            </w:pPr>
            <w:ins w:id="1104" w:author="0990" w:date="2024-03-28T18:43:00Z">
              <w:r w:rsidRPr="00097FB4">
                <w:rPr>
                  <w:lang w:eastAsia="zh-CN"/>
                </w:rPr>
                <w:t>Thres=57(-100dBm</w:t>
              </w:r>
            </w:ins>
          </w:p>
          <w:p w14:paraId="683FD994" w14:textId="77777777" w:rsidR="003579B4" w:rsidRPr="00097FB4" w:rsidRDefault="003579B4" w:rsidP="008949EF">
            <w:pPr>
              <w:pStyle w:val="TAL"/>
              <w:rPr>
                <w:ins w:id="1105" w:author="0990" w:date="2024-03-28T18:43:00Z"/>
                <w:lang w:eastAsia="zh-CN"/>
              </w:rPr>
            </w:pPr>
            <w:ins w:id="1106" w:author="0990" w:date="2024-03-28T18:43:00Z">
              <w:r w:rsidRPr="00097FB4">
                <w:t>≤</w:t>
              </w:r>
              <w:r w:rsidRPr="00097FB4">
                <w:rPr>
                  <w:lang w:eastAsia="en-US"/>
                </w:rPr>
                <w:t xml:space="preserve"> </w:t>
              </w:r>
              <w:r w:rsidRPr="00097FB4">
                <w:t>SS-RSRP&lt;-99dBm</w:t>
              </w:r>
              <w:r w:rsidRPr="00097FB4">
                <w:rPr>
                  <w:lang w:eastAsia="zh-CN"/>
                </w:rPr>
                <w:t>)</w:t>
              </w:r>
            </w:ins>
          </w:p>
        </w:tc>
        <w:tc>
          <w:tcPr>
            <w:tcW w:w="1135" w:type="dxa"/>
            <w:tcBorders>
              <w:top w:val="single" w:sz="4" w:space="0" w:color="auto"/>
              <w:left w:val="single" w:sz="4" w:space="0" w:color="auto"/>
              <w:bottom w:val="single" w:sz="4" w:space="0" w:color="auto"/>
              <w:right w:val="single" w:sz="4" w:space="0" w:color="auto"/>
            </w:tcBorders>
          </w:tcPr>
          <w:p w14:paraId="748AE6DE" w14:textId="77777777" w:rsidR="003579B4" w:rsidRPr="00097FB4" w:rsidRDefault="003579B4" w:rsidP="008949EF">
            <w:pPr>
              <w:pStyle w:val="TAL"/>
              <w:rPr>
                <w:ins w:id="1107" w:author="0990" w:date="2024-03-28T18:43:00Z"/>
                <w:lang w:eastAsia="en-US"/>
              </w:rPr>
            </w:pPr>
          </w:p>
        </w:tc>
      </w:tr>
      <w:tr w:rsidR="003579B4" w:rsidRPr="00097FB4" w14:paraId="4272E390" w14:textId="77777777" w:rsidTr="008949EF">
        <w:trPr>
          <w:ins w:id="1108"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7E0DDCAA" w14:textId="77777777" w:rsidR="003579B4" w:rsidRPr="00097FB4" w:rsidRDefault="003579B4" w:rsidP="008949EF">
            <w:pPr>
              <w:pStyle w:val="TAL"/>
              <w:rPr>
                <w:ins w:id="1109" w:author="0990" w:date="2024-03-28T18:43:00Z"/>
                <w:lang w:eastAsia="zh-CN"/>
              </w:rPr>
            </w:pPr>
            <w:ins w:id="1110" w:author="0990" w:date="2024-03-28T18:43:00Z">
              <w:r w:rsidRPr="00097FB4">
                <w:rPr>
                  <w:lang w:eastAsia="en-US"/>
                </w:rPr>
                <w:t xml:space="preserve">      </w:t>
              </w:r>
              <w:r w:rsidRPr="00097FB4">
                <w:rPr>
                  <w:lang w:eastAsia="zh-CN"/>
                </w:rPr>
                <w:t>}</w:t>
              </w:r>
            </w:ins>
          </w:p>
        </w:tc>
        <w:tc>
          <w:tcPr>
            <w:tcW w:w="2267" w:type="dxa"/>
            <w:tcBorders>
              <w:top w:val="single" w:sz="4" w:space="0" w:color="auto"/>
              <w:left w:val="single" w:sz="4" w:space="0" w:color="auto"/>
              <w:bottom w:val="single" w:sz="4" w:space="0" w:color="auto"/>
              <w:right w:val="single" w:sz="4" w:space="0" w:color="auto"/>
            </w:tcBorders>
          </w:tcPr>
          <w:p w14:paraId="74D76E46" w14:textId="77777777" w:rsidR="003579B4" w:rsidRPr="00097FB4" w:rsidRDefault="003579B4" w:rsidP="008949EF">
            <w:pPr>
              <w:pStyle w:val="TAL"/>
              <w:rPr>
                <w:ins w:id="1111" w:author="0990" w:date="2024-03-28T18:43:00Z"/>
                <w:lang w:eastAsia="en-US"/>
              </w:rPr>
            </w:pPr>
          </w:p>
        </w:tc>
        <w:tc>
          <w:tcPr>
            <w:tcW w:w="1700" w:type="dxa"/>
            <w:tcBorders>
              <w:top w:val="single" w:sz="4" w:space="0" w:color="auto"/>
              <w:left w:val="single" w:sz="4" w:space="0" w:color="auto"/>
              <w:bottom w:val="single" w:sz="4" w:space="0" w:color="auto"/>
              <w:right w:val="single" w:sz="4" w:space="0" w:color="auto"/>
            </w:tcBorders>
          </w:tcPr>
          <w:p w14:paraId="07AE71D6" w14:textId="77777777" w:rsidR="003579B4" w:rsidRPr="00097FB4" w:rsidRDefault="003579B4" w:rsidP="008949EF">
            <w:pPr>
              <w:pStyle w:val="TAL"/>
              <w:rPr>
                <w:ins w:id="1112" w:author="0990" w:date="2024-03-28T18:43:00Z"/>
                <w:lang w:eastAsia="zh-CN"/>
              </w:rPr>
            </w:pPr>
          </w:p>
        </w:tc>
        <w:tc>
          <w:tcPr>
            <w:tcW w:w="1135" w:type="dxa"/>
            <w:tcBorders>
              <w:top w:val="single" w:sz="4" w:space="0" w:color="auto"/>
              <w:left w:val="single" w:sz="4" w:space="0" w:color="auto"/>
              <w:bottom w:val="single" w:sz="4" w:space="0" w:color="auto"/>
              <w:right w:val="single" w:sz="4" w:space="0" w:color="auto"/>
            </w:tcBorders>
          </w:tcPr>
          <w:p w14:paraId="4A51E2B4" w14:textId="77777777" w:rsidR="003579B4" w:rsidRPr="00097FB4" w:rsidRDefault="003579B4" w:rsidP="008949EF">
            <w:pPr>
              <w:pStyle w:val="TAL"/>
              <w:rPr>
                <w:ins w:id="1113" w:author="0990" w:date="2024-03-28T18:43:00Z"/>
                <w:lang w:eastAsia="en-US"/>
              </w:rPr>
            </w:pPr>
          </w:p>
        </w:tc>
      </w:tr>
      <w:tr w:rsidR="003579B4" w:rsidRPr="00097FB4" w14:paraId="058E1192" w14:textId="77777777" w:rsidTr="008949EF">
        <w:trPr>
          <w:ins w:id="1114"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4C90F2CA" w14:textId="77777777" w:rsidR="003579B4" w:rsidRPr="00097FB4" w:rsidRDefault="003579B4" w:rsidP="008949EF">
            <w:pPr>
              <w:pStyle w:val="TAL"/>
              <w:rPr>
                <w:ins w:id="1115" w:author="0990" w:date="2024-03-28T18:43:00Z"/>
                <w:lang w:eastAsia="en-US"/>
              </w:rPr>
            </w:pPr>
            <w:ins w:id="1116" w:author="0990" w:date="2024-03-28T18:43:00Z">
              <w:r w:rsidRPr="00097FB4">
                <w:rPr>
                  <w:lang w:eastAsia="en-US"/>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6FBF034D" w14:textId="77777777" w:rsidR="003579B4" w:rsidRPr="00097FB4" w:rsidRDefault="003579B4" w:rsidP="008949EF">
            <w:pPr>
              <w:pStyle w:val="TAL"/>
              <w:rPr>
                <w:ins w:id="1117" w:author="0990" w:date="2024-03-28T18:43:00Z"/>
                <w:lang w:eastAsia="en-US"/>
              </w:rPr>
            </w:pPr>
          </w:p>
        </w:tc>
        <w:tc>
          <w:tcPr>
            <w:tcW w:w="1700" w:type="dxa"/>
            <w:tcBorders>
              <w:top w:val="single" w:sz="4" w:space="0" w:color="auto"/>
              <w:left w:val="single" w:sz="4" w:space="0" w:color="auto"/>
              <w:bottom w:val="single" w:sz="4" w:space="0" w:color="auto"/>
              <w:right w:val="single" w:sz="4" w:space="0" w:color="auto"/>
            </w:tcBorders>
          </w:tcPr>
          <w:p w14:paraId="0DEE8B99" w14:textId="77777777" w:rsidR="003579B4" w:rsidRPr="00097FB4" w:rsidRDefault="003579B4" w:rsidP="008949EF">
            <w:pPr>
              <w:pStyle w:val="TAL"/>
              <w:rPr>
                <w:ins w:id="1118"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136E3258" w14:textId="77777777" w:rsidR="003579B4" w:rsidRPr="00097FB4" w:rsidRDefault="003579B4" w:rsidP="008949EF">
            <w:pPr>
              <w:pStyle w:val="TAL"/>
              <w:rPr>
                <w:ins w:id="1119" w:author="0990" w:date="2024-03-28T18:43:00Z"/>
                <w:lang w:eastAsia="en-US"/>
              </w:rPr>
            </w:pPr>
          </w:p>
        </w:tc>
      </w:tr>
      <w:tr w:rsidR="003579B4" w:rsidRPr="00097FB4" w14:paraId="77327F65" w14:textId="77777777" w:rsidTr="008949EF">
        <w:trPr>
          <w:ins w:id="1120" w:author="0990" w:date="2024-03-28T18:43:00Z"/>
        </w:trPr>
        <w:tc>
          <w:tcPr>
            <w:tcW w:w="4535" w:type="dxa"/>
            <w:tcBorders>
              <w:top w:val="single" w:sz="4" w:space="0" w:color="auto"/>
              <w:left w:val="single" w:sz="4" w:space="0" w:color="auto"/>
              <w:bottom w:val="single" w:sz="4" w:space="0" w:color="auto"/>
              <w:right w:val="single" w:sz="4" w:space="0" w:color="auto"/>
            </w:tcBorders>
          </w:tcPr>
          <w:p w14:paraId="3644B8F9" w14:textId="77777777" w:rsidR="003579B4" w:rsidRPr="00097FB4" w:rsidRDefault="003579B4" w:rsidP="008949EF">
            <w:pPr>
              <w:pStyle w:val="TAL"/>
              <w:rPr>
                <w:ins w:id="1121" w:author="0990" w:date="2024-03-28T18:43:00Z"/>
                <w:lang w:eastAsia="en-US"/>
              </w:rPr>
            </w:pPr>
            <w:ins w:id="1122" w:author="0990" w:date="2024-03-28T18:43:00Z">
              <w:r w:rsidRPr="00CA7D85">
                <w:t xml:space="preserve">    MeasObjectToAddMod[</w:t>
              </w:r>
              <w:r>
                <w:t>2</w:t>
              </w:r>
              <w:r w:rsidRPr="00CA7D85">
                <w:t xml:space="preserve">] </w:t>
              </w:r>
              <w:r w:rsidRPr="00CA7D85">
                <w:rPr>
                  <w:snapToGrid w:val="0"/>
                  <w:lang w:eastAsia="en-US"/>
                </w:rPr>
                <w:t xml:space="preserve">SEQUENCE </w:t>
              </w:r>
              <w:r w:rsidRPr="00CA7D85">
                <w:rPr>
                  <w:lang w:eastAsia="en-US"/>
                </w:rPr>
                <w:t>{</w:t>
              </w:r>
            </w:ins>
          </w:p>
        </w:tc>
        <w:tc>
          <w:tcPr>
            <w:tcW w:w="2267" w:type="dxa"/>
            <w:tcBorders>
              <w:top w:val="single" w:sz="4" w:space="0" w:color="auto"/>
              <w:left w:val="single" w:sz="4" w:space="0" w:color="auto"/>
              <w:bottom w:val="single" w:sz="4" w:space="0" w:color="auto"/>
              <w:right w:val="single" w:sz="4" w:space="0" w:color="auto"/>
            </w:tcBorders>
          </w:tcPr>
          <w:p w14:paraId="0579055F" w14:textId="77777777" w:rsidR="003579B4" w:rsidRPr="00097FB4" w:rsidRDefault="003579B4" w:rsidP="008949EF">
            <w:pPr>
              <w:pStyle w:val="TAL"/>
              <w:rPr>
                <w:ins w:id="1123" w:author="0990" w:date="2024-03-28T18:43:00Z"/>
                <w:lang w:eastAsia="en-US"/>
              </w:rPr>
            </w:pPr>
          </w:p>
        </w:tc>
        <w:tc>
          <w:tcPr>
            <w:tcW w:w="1700" w:type="dxa"/>
            <w:tcBorders>
              <w:top w:val="single" w:sz="4" w:space="0" w:color="auto"/>
              <w:left w:val="single" w:sz="4" w:space="0" w:color="auto"/>
              <w:bottom w:val="single" w:sz="4" w:space="0" w:color="auto"/>
              <w:right w:val="single" w:sz="4" w:space="0" w:color="auto"/>
            </w:tcBorders>
          </w:tcPr>
          <w:p w14:paraId="0ECFC9FB" w14:textId="77777777" w:rsidR="003579B4" w:rsidRPr="00097FB4" w:rsidRDefault="003579B4" w:rsidP="008949EF">
            <w:pPr>
              <w:pStyle w:val="TAL"/>
              <w:rPr>
                <w:ins w:id="1124" w:author="0990" w:date="2024-03-28T18:43:00Z"/>
                <w:lang w:eastAsia="en-US"/>
              </w:rPr>
            </w:pPr>
            <w:ins w:id="1125" w:author="0990" w:date="2024-03-28T18:43:00Z">
              <w:r w:rsidRPr="00CA7D85">
                <w:rPr>
                  <w:lang w:eastAsia="en-US"/>
                </w:rPr>
                <w:t xml:space="preserve">entry </w:t>
              </w:r>
              <w:r>
                <w:rPr>
                  <w:lang w:eastAsia="en-US"/>
                </w:rPr>
                <w:t>2</w:t>
              </w:r>
            </w:ins>
          </w:p>
        </w:tc>
        <w:tc>
          <w:tcPr>
            <w:tcW w:w="1135" w:type="dxa"/>
            <w:tcBorders>
              <w:top w:val="single" w:sz="4" w:space="0" w:color="auto"/>
              <w:left w:val="single" w:sz="4" w:space="0" w:color="auto"/>
              <w:bottom w:val="single" w:sz="4" w:space="0" w:color="auto"/>
              <w:right w:val="single" w:sz="4" w:space="0" w:color="auto"/>
            </w:tcBorders>
          </w:tcPr>
          <w:p w14:paraId="54846C10" w14:textId="77777777" w:rsidR="003579B4" w:rsidRPr="00097FB4" w:rsidRDefault="003579B4" w:rsidP="008949EF">
            <w:pPr>
              <w:pStyle w:val="TAL"/>
              <w:rPr>
                <w:ins w:id="1126" w:author="0990" w:date="2024-03-28T18:43:00Z"/>
                <w:lang w:eastAsia="en-US"/>
              </w:rPr>
            </w:pPr>
          </w:p>
        </w:tc>
      </w:tr>
      <w:tr w:rsidR="003579B4" w:rsidRPr="00097FB4" w14:paraId="60622401" w14:textId="77777777" w:rsidTr="008949EF">
        <w:trPr>
          <w:ins w:id="1127" w:author="0990" w:date="2024-03-28T18:43:00Z"/>
        </w:trPr>
        <w:tc>
          <w:tcPr>
            <w:tcW w:w="4535" w:type="dxa"/>
            <w:tcBorders>
              <w:top w:val="single" w:sz="4" w:space="0" w:color="auto"/>
              <w:left w:val="single" w:sz="4" w:space="0" w:color="auto"/>
              <w:bottom w:val="single" w:sz="4" w:space="0" w:color="auto"/>
              <w:right w:val="single" w:sz="4" w:space="0" w:color="auto"/>
            </w:tcBorders>
          </w:tcPr>
          <w:p w14:paraId="674E40DF" w14:textId="77777777" w:rsidR="003579B4" w:rsidRPr="00097FB4" w:rsidRDefault="003579B4" w:rsidP="008949EF">
            <w:pPr>
              <w:pStyle w:val="TAL"/>
              <w:rPr>
                <w:ins w:id="1128" w:author="0990" w:date="2024-03-28T18:43:00Z"/>
                <w:lang w:eastAsia="en-US"/>
              </w:rPr>
            </w:pPr>
            <w:ins w:id="1129" w:author="0990" w:date="2024-03-28T18:43:00Z">
              <w:r w:rsidRPr="00CA7D85">
                <w:t xml:space="preserve">      measObjectId</w:t>
              </w:r>
            </w:ins>
          </w:p>
        </w:tc>
        <w:tc>
          <w:tcPr>
            <w:tcW w:w="2267" w:type="dxa"/>
            <w:tcBorders>
              <w:top w:val="single" w:sz="4" w:space="0" w:color="auto"/>
              <w:left w:val="single" w:sz="4" w:space="0" w:color="auto"/>
              <w:bottom w:val="single" w:sz="4" w:space="0" w:color="auto"/>
              <w:right w:val="single" w:sz="4" w:space="0" w:color="auto"/>
            </w:tcBorders>
          </w:tcPr>
          <w:p w14:paraId="401B9C87" w14:textId="77777777" w:rsidR="003579B4" w:rsidRPr="00097FB4" w:rsidRDefault="003579B4" w:rsidP="008949EF">
            <w:pPr>
              <w:pStyle w:val="TAL"/>
              <w:rPr>
                <w:ins w:id="1130" w:author="0990" w:date="2024-03-28T18:43:00Z"/>
                <w:lang w:eastAsia="en-US"/>
              </w:rPr>
            </w:pPr>
            <w:ins w:id="1131" w:author="0990" w:date="2024-03-28T18:43:00Z">
              <w:r>
                <w:t>2</w:t>
              </w:r>
            </w:ins>
          </w:p>
        </w:tc>
        <w:tc>
          <w:tcPr>
            <w:tcW w:w="1700" w:type="dxa"/>
            <w:tcBorders>
              <w:top w:val="single" w:sz="4" w:space="0" w:color="auto"/>
              <w:left w:val="single" w:sz="4" w:space="0" w:color="auto"/>
              <w:bottom w:val="single" w:sz="4" w:space="0" w:color="auto"/>
              <w:right w:val="single" w:sz="4" w:space="0" w:color="auto"/>
            </w:tcBorders>
          </w:tcPr>
          <w:p w14:paraId="7E50C7FF" w14:textId="77777777" w:rsidR="003579B4" w:rsidRPr="00097FB4" w:rsidRDefault="003579B4" w:rsidP="008949EF">
            <w:pPr>
              <w:pStyle w:val="TAL"/>
              <w:rPr>
                <w:ins w:id="1132"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7C15837C" w14:textId="77777777" w:rsidR="003579B4" w:rsidRPr="00097FB4" w:rsidRDefault="003579B4" w:rsidP="008949EF">
            <w:pPr>
              <w:pStyle w:val="TAL"/>
              <w:rPr>
                <w:ins w:id="1133" w:author="0990" w:date="2024-03-28T18:43:00Z"/>
                <w:lang w:eastAsia="en-US"/>
              </w:rPr>
            </w:pPr>
          </w:p>
        </w:tc>
      </w:tr>
      <w:tr w:rsidR="003579B4" w:rsidRPr="00097FB4" w14:paraId="6EEE03EA" w14:textId="77777777" w:rsidTr="008949EF">
        <w:trPr>
          <w:ins w:id="1134" w:author="0990" w:date="2024-03-28T18:43:00Z"/>
        </w:trPr>
        <w:tc>
          <w:tcPr>
            <w:tcW w:w="4535" w:type="dxa"/>
            <w:tcBorders>
              <w:top w:val="single" w:sz="4" w:space="0" w:color="auto"/>
              <w:left w:val="single" w:sz="4" w:space="0" w:color="auto"/>
              <w:bottom w:val="single" w:sz="4" w:space="0" w:color="auto"/>
              <w:right w:val="single" w:sz="4" w:space="0" w:color="auto"/>
            </w:tcBorders>
          </w:tcPr>
          <w:p w14:paraId="300C3339" w14:textId="77777777" w:rsidR="003579B4" w:rsidRPr="00097FB4" w:rsidRDefault="003579B4" w:rsidP="008949EF">
            <w:pPr>
              <w:pStyle w:val="TAL"/>
              <w:rPr>
                <w:ins w:id="1135" w:author="0990" w:date="2024-03-28T18:43:00Z"/>
                <w:lang w:eastAsia="en-US"/>
              </w:rPr>
            </w:pPr>
            <w:ins w:id="1136" w:author="0990" w:date="2024-03-28T18:43:00Z">
              <w:r w:rsidRPr="00CA7D85">
                <w:t xml:space="preserve">      measObject CHOICE {</w:t>
              </w:r>
            </w:ins>
          </w:p>
        </w:tc>
        <w:tc>
          <w:tcPr>
            <w:tcW w:w="2267" w:type="dxa"/>
            <w:tcBorders>
              <w:top w:val="single" w:sz="4" w:space="0" w:color="auto"/>
              <w:left w:val="single" w:sz="4" w:space="0" w:color="auto"/>
              <w:bottom w:val="single" w:sz="4" w:space="0" w:color="auto"/>
              <w:right w:val="single" w:sz="4" w:space="0" w:color="auto"/>
            </w:tcBorders>
          </w:tcPr>
          <w:p w14:paraId="5F15EB05" w14:textId="77777777" w:rsidR="003579B4" w:rsidRPr="00097FB4" w:rsidRDefault="003579B4" w:rsidP="008949EF">
            <w:pPr>
              <w:pStyle w:val="TAL"/>
              <w:rPr>
                <w:ins w:id="1137" w:author="0990" w:date="2024-03-28T18:43:00Z"/>
                <w:lang w:eastAsia="en-US"/>
              </w:rPr>
            </w:pPr>
          </w:p>
        </w:tc>
        <w:tc>
          <w:tcPr>
            <w:tcW w:w="1700" w:type="dxa"/>
            <w:tcBorders>
              <w:top w:val="single" w:sz="4" w:space="0" w:color="auto"/>
              <w:left w:val="single" w:sz="4" w:space="0" w:color="auto"/>
              <w:bottom w:val="single" w:sz="4" w:space="0" w:color="auto"/>
              <w:right w:val="single" w:sz="4" w:space="0" w:color="auto"/>
            </w:tcBorders>
          </w:tcPr>
          <w:p w14:paraId="66E60C6F" w14:textId="77777777" w:rsidR="003579B4" w:rsidRPr="00097FB4" w:rsidRDefault="003579B4" w:rsidP="008949EF">
            <w:pPr>
              <w:pStyle w:val="TAL"/>
              <w:rPr>
                <w:ins w:id="1138"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2277F490" w14:textId="77777777" w:rsidR="003579B4" w:rsidRPr="00097FB4" w:rsidRDefault="003579B4" w:rsidP="008949EF">
            <w:pPr>
              <w:pStyle w:val="TAL"/>
              <w:rPr>
                <w:ins w:id="1139" w:author="0990" w:date="2024-03-28T18:43:00Z"/>
                <w:lang w:eastAsia="en-US"/>
              </w:rPr>
            </w:pPr>
          </w:p>
        </w:tc>
      </w:tr>
      <w:tr w:rsidR="003579B4" w:rsidRPr="00097FB4" w14:paraId="66B3BEE2" w14:textId="77777777" w:rsidTr="008949EF">
        <w:trPr>
          <w:ins w:id="1140" w:author="0990" w:date="2024-03-28T18:43:00Z"/>
        </w:trPr>
        <w:tc>
          <w:tcPr>
            <w:tcW w:w="4535" w:type="dxa"/>
            <w:tcBorders>
              <w:top w:val="single" w:sz="4" w:space="0" w:color="auto"/>
              <w:left w:val="single" w:sz="4" w:space="0" w:color="auto"/>
              <w:bottom w:val="single" w:sz="4" w:space="0" w:color="auto"/>
              <w:right w:val="single" w:sz="4" w:space="0" w:color="auto"/>
            </w:tcBorders>
          </w:tcPr>
          <w:p w14:paraId="3C190C6A" w14:textId="77777777" w:rsidR="003579B4" w:rsidRPr="00097FB4" w:rsidRDefault="003579B4" w:rsidP="008949EF">
            <w:pPr>
              <w:pStyle w:val="TAL"/>
              <w:rPr>
                <w:ins w:id="1141" w:author="0990" w:date="2024-03-28T18:43:00Z"/>
                <w:lang w:eastAsia="en-US"/>
              </w:rPr>
            </w:pPr>
            <w:ins w:id="1142" w:author="0990" w:date="2024-03-28T18:43:00Z">
              <w:r w:rsidRPr="00CA7D85">
                <w:t xml:space="preserve">        measObjectNR</w:t>
              </w:r>
              <w:r w:rsidRPr="00CA7D85">
                <w:rPr>
                  <w:snapToGrid w:val="0"/>
                </w:rPr>
                <w:t xml:space="preserve"> SEQUENCE </w:t>
              </w:r>
              <w:r w:rsidRPr="00CA7D85">
                <w:t>{</w:t>
              </w:r>
            </w:ins>
          </w:p>
        </w:tc>
        <w:tc>
          <w:tcPr>
            <w:tcW w:w="2267" w:type="dxa"/>
            <w:tcBorders>
              <w:top w:val="single" w:sz="4" w:space="0" w:color="auto"/>
              <w:left w:val="single" w:sz="4" w:space="0" w:color="auto"/>
              <w:bottom w:val="single" w:sz="4" w:space="0" w:color="auto"/>
              <w:right w:val="single" w:sz="4" w:space="0" w:color="auto"/>
            </w:tcBorders>
          </w:tcPr>
          <w:p w14:paraId="27FE0145" w14:textId="77777777" w:rsidR="003579B4" w:rsidRPr="00097FB4" w:rsidRDefault="003579B4" w:rsidP="008949EF">
            <w:pPr>
              <w:pStyle w:val="TAL"/>
              <w:rPr>
                <w:ins w:id="1143" w:author="0990" w:date="2024-03-28T18:43:00Z"/>
                <w:lang w:eastAsia="en-US"/>
              </w:rPr>
            </w:pPr>
          </w:p>
        </w:tc>
        <w:tc>
          <w:tcPr>
            <w:tcW w:w="1700" w:type="dxa"/>
            <w:tcBorders>
              <w:top w:val="single" w:sz="4" w:space="0" w:color="auto"/>
              <w:left w:val="single" w:sz="4" w:space="0" w:color="auto"/>
              <w:bottom w:val="single" w:sz="4" w:space="0" w:color="auto"/>
              <w:right w:val="single" w:sz="4" w:space="0" w:color="auto"/>
            </w:tcBorders>
          </w:tcPr>
          <w:p w14:paraId="568387D6" w14:textId="77777777" w:rsidR="003579B4" w:rsidRPr="00097FB4" w:rsidRDefault="003579B4" w:rsidP="008949EF">
            <w:pPr>
              <w:pStyle w:val="TAL"/>
              <w:rPr>
                <w:ins w:id="1144"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0EFEF96F" w14:textId="77777777" w:rsidR="003579B4" w:rsidRPr="00097FB4" w:rsidRDefault="003579B4" w:rsidP="008949EF">
            <w:pPr>
              <w:pStyle w:val="TAL"/>
              <w:rPr>
                <w:ins w:id="1145" w:author="0990" w:date="2024-03-28T18:43:00Z"/>
                <w:lang w:eastAsia="en-US"/>
              </w:rPr>
            </w:pPr>
          </w:p>
        </w:tc>
      </w:tr>
      <w:tr w:rsidR="003579B4" w:rsidRPr="00097FB4" w14:paraId="678FB2AA" w14:textId="77777777" w:rsidTr="008949EF">
        <w:trPr>
          <w:ins w:id="1146" w:author="0990" w:date="2024-03-28T18:43:00Z"/>
        </w:trPr>
        <w:tc>
          <w:tcPr>
            <w:tcW w:w="4535" w:type="dxa"/>
            <w:tcBorders>
              <w:top w:val="single" w:sz="4" w:space="0" w:color="auto"/>
              <w:left w:val="single" w:sz="4" w:space="0" w:color="auto"/>
              <w:bottom w:val="single" w:sz="4" w:space="0" w:color="auto"/>
              <w:right w:val="single" w:sz="4" w:space="0" w:color="auto"/>
            </w:tcBorders>
          </w:tcPr>
          <w:p w14:paraId="18AEE0B6" w14:textId="77777777" w:rsidR="003579B4" w:rsidRPr="00097FB4" w:rsidRDefault="003579B4" w:rsidP="008949EF">
            <w:pPr>
              <w:pStyle w:val="TAL"/>
              <w:rPr>
                <w:ins w:id="1147" w:author="0990" w:date="2024-03-28T18:43:00Z"/>
                <w:lang w:eastAsia="en-US"/>
              </w:rPr>
            </w:pPr>
            <w:ins w:id="1148" w:author="0990" w:date="2024-03-28T18:43:00Z">
              <w:r w:rsidRPr="00CA7D85">
                <w:t xml:space="preserve">          absThreshSS-BlocksConsolidation </w:t>
              </w:r>
            </w:ins>
          </w:p>
        </w:tc>
        <w:tc>
          <w:tcPr>
            <w:tcW w:w="2267" w:type="dxa"/>
            <w:tcBorders>
              <w:top w:val="single" w:sz="4" w:space="0" w:color="auto"/>
              <w:left w:val="single" w:sz="4" w:space="0" w:color="auto"/>
              <w:bottom w:val="single" w:sz="4" w:space="0" w:color="auto"/>
              <w:right w:val="single" w:sz="4" w:space="0" w:color="auto"/>
            </w:tcBorders>
          </w:tcPr>
          <w:p w14:paraId="07EF5C38" w14:textId="77777777" w:rsidR="003579B4" w:rsidRPr="00097FB4" w:rsidRDefault="003579B4" w:rsidP="008949EF">
            <w:pPr>
              <w:pStyle w:val="TAL"/>
              <w:rPr>
                <w:ins w:id="1149" w:author="0990" w:date="2024-03-28T18:43:00Z"/>
                <w:lang w:eastAsia="en-US"/>
              </w:rPr>
            </w:pPr>
            <w:ins w:id="1150" w:author="0990" w:date="2024-03-28T18:43:00Z">
              <w:r w:rsidRPr="00CA7D85">
                <w:t>Not present</w:t>
              </w:r>
            </w:ins>
          </w:p>
        </w:tc>
        <w:tc>
          <w:tcPr>
            <w:tcW w:w="1700" w:type="dxa"/>
            <w:tcBorders>
              <w:top w:val="single" w:sz="4" w:space="0" w:color="auto"/>
              <w:left w:val="single" w:sz="4" w:space="0" w:color="auto"/>
              <w:bottom w:val="single" w:sz="4" w:space="0" w:color="auto"/>
              <w:right w:val="single" w:sz="4" w:space="0" w:color="auto"/>
            </w:tcBorders>
          </w:tcPr>
          <w:p w14:paraId="04B1895E" w14:textId="77777777" w:rsidR="003579B4" w:rsidRPr="00097FB4" w:rsidRDefault="003579B4" w:rsidP="008949EF">
            <w:pPr>
              <w:pStyle w:val="TAL"/>
              <w:rPr>
                <w:ins w:id="1151"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29EF9764" w14:textId="77777777" w:rsidR="003579B4" w:rsidRPr="00097FB4" w:rsidRDefault="003579B4" w:rsidP="008949EF">
            <w:pPr>
              <w:pStyle w:val="TAL"/>
              <w:rPr>
                <w:ins w:id="1152" w:author="0990" w:date="2024-03-28T18:43:00Z"/>
                <w:lang w:eastAsia="en-US"/>
              </w:rPr>
            </w:pPr>
          </w:p>
        </w:tc>
      </w:tr>
      <w:tr w:rsidR="003579B4" w:rsidRPr="00097FB4" w14:paraId="41B5C804" w14:textId="77777777" w:rsidTr="008949EF">
        <w:trPr>
          <w:ins w:id="1153" w:author="0990" w:date="2024-03-28T18:43:00Z"/>
        </w:trPr>
        <w:tc>
          <w:tcPr>
            <w:tcW w:w="4535" w:type="dxa"/>
            <w:tcBorders>
              <w:top w:val="single" w:sz="4" w:space="0" w:color="auto"/>
              <w:left w:val="single" w:sz="4" w:space="0" w:color="auto"/>
              <w:bottom w:val="single" w:sz="4" w:space="0" w:color="auto"/>
              <w:right w:val="single" w:sz="4" w:space="0" w:color="auto"/>
            </w:tcBorders>
          </w:tcPr>
          <w:p w14:paraId="0EC60DB6" w14:textId="77777777" w:rsidR="003579B4" w:rsidRPr="00097FB4" w:rsidRDefault="003579B4" w:rsidP="008949EF">
            <w:pPr>
              <w:pStyle w:val="TAL"/>
              <w:rPr>
                <w:ins w:id="1154" w:author="0990" w:date="2024-03-28T18:43:00Z"/>
                <w:lang w:eastAsia="en-US"/>
              </w:rPr>
            </w:pPr>
            <w:ins w:id="1155" w:author="0990" w:date="2024-03-28T18:43:00Z">
              <w:r w:rsidRPr="00CA7D85">
                <w:t xml:space="preserve">          nrofSS-BlocksToAverage</w:t>
              </w:r>
            </w:ins>
          </w:p>
        </w:tc>
        <w:tc>
          <w:tcPr>
            <w:tcW w:w="2267" w:type="dxa"/>
            <w:tcBorders>
              <w:top w:val="single" w:sz="4" w:space="0" w:color="auto"/>
              <w:left w:val="single" w:sz="4" w:space="0" w:color="auto"/>
              <w:bottom w:val="single" w:sz="4" w:space="0" w:color="auto"/>
              <w:right w:val="single" w:sz="4" w:space="0" w:color="auto"/>
            </w:tcBorders>
          </w:tcPr>
          <w:p w14:paraId="5F08AC72" w14:textId="77777777" w:rsidR="003579B4" w:rsidRPr="00097FB4" w:rsidRDefault="003579B4" w:rsidP="008949EF">
            <w:pPr>
              <w:pStyle w:val="TAL"/>
              <w:rPr>
                <w:ins w:id="1156" w:author="0990" w:date="2024-03-28T18:43:00Z"/>
                <w:lang w:eastAsia="en-US"/>
              </w:rPr>
            </w:pPr>
            <w:ins w:id="1157" w:author="0990" w:date="2024-03-28T18:43:00Z">
              <w:r w:rsidRPr="00CA7D85">
                <w:t>Not present</w:t>
              </w:r>
            </w:ins>
          </w:p>
        </w:tc>
        <w:tc>
          <w:tcPr>
            <w:tcW w:w="1700" w:type="dxa"/>
            <w:tcBorders>
              <w:top w:val="single" w:sz="4" w:space="0" w:color="auto"/>
              <w:left w:val="single" w:sz="4" w:space="0" w:color="auto"/>
              <w:bottom w:val="single" w:sz="4" w:space="0" w:color="auto"/>
              <w:right w:val="single" w:sz="4" w:space="0" w:color="auto"/>
            </w:tcBorders>
          </w:tcPr>
          <w:p w14:paraId="6ACC8D7E" w14:textId="77777777" w:rsidR="003579B4" w:rsidRPr="00097FB4" w:rsidRDefault="003579B4" w:rsidP="008949EF">
            <w:pPr>
              <w:pStyle w:val="TAL"/>
              <w:rPr>
                <w:ins w:id="1158"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445D132F" w14:textId="77777777" w:rsidR="003579B4" w:rsidRPr="00097FB4" w:rsidRDefault="003579B4" w:rsidP="008949EF">
            <w:pPr>
              <w:pStyle w:val="TAL"/>
              <w:rPr>
                <w:ins w:id="1159" w:author="0990" w:date="2024-03-28T18:43:00Z"/>
                <w:lang w:eastAsia="en-US"/>
              </w:rPr>
            </w:pPr>
          </w:p>
        </w:tc>
      </w:tr>
      <w:tr w:rsidR="003579B4" w:rsidRPr="00097FB4" w14:paraId="70F94743" w14:textId="77777777" w:rsidTr="008949EF">
        <w:trPr>
          <w:ins w:id="1160" w:author="0990" w:date="2024-03-28T18:43:00Z"/>
        </w:trPr>
        <w:tc>
          <w:tcPr>
            <w:tcW w:w="4535" w:type="dxa"/>
            <w:tcBorders>
              <w:top w:val="single" w:sz="4" w:space="0" w:color="auto"/>
              <w:left w:val="single" w:sz="4" w:space="0" w:color="auto"/>
              <w:bottom w:val="single" w:sz="4" w:space="0" w:color="auto"/>
              <w:right w:val="single" w:sz="4" w:space="0" w:color="auto"/>
            </w:tcBorders>
          </w:tcPr>
          <w:p w14:paraId="75C72867" w14:textId="77777777" w:rsidR="003579B4" w:rsidRPr="00097FB4" w:rsidRDefault="003579B4" w:rsidP="008949EF">
            <w:pPr>
              <w:pStyle w:val="TAL"/>
              <w:rPr>
                <w:ins w:id="1161" w:author="0990" w:date="2024-03-28T18:43:00Z"/>
                <w:lang w:eastAsia="en-US"/>
              </w:rPr>
            </w:pPr>
            <w:ins w:id="1162" w:author="0990" w:date="2024-03-28T18:43:00Z">
              <w:r w:rsidRPr="00CA7D85">
                <w:t xml:space="preserve">          rmtc-Config-r16 SEQUENCE {</w:t>
              </w:r>
            </w:ins>
          </w:p>
        </w:tc>
        <w:tc>
          <w:tcPr>
            <w:tcW w:w="2267" w:type="dxa"/>
            <w:tcBorders>
              <w:top w:val="single" w:sz="4" w:space="0" w:color="auto"/>
              <w:left w:val="single" w:sz="4" w:space="0" w:color="auto"/>
              <w:bottom w:val="single" w:sz="4" w:space="0" w:color="auto"/>
              <w:right w:val="single" w:sz="4" w:space="0" w:color="auto"/>
            </w:tcBorders>
          </w:tcPr>
          <w:p w14:paraId="7465E748" w14:textId="77777777" w:rsidR="003579B4" w:rsidRPr="00097FB4" w:rsidRDefault="003579B4" w:rsidP="008949EF">
            <w:pPr>
              <w:pStyle w:val="TAL"/>
              <w:rPr>
                <w:ins w:id="1163" w:author="0990" w:date="2024-03-28T18:43:00Z"/>
                <w:lang w:eastAsia="en-US"/>
              </w:rPr>
            </w:pPr>
          </w:p>
        </w:tc>
        <w:tc>
          <w:tcPr>
            <w:tcW w:w="1700" w:type="dxa"/>
            <w:tcBorders>
              <w:top w:val="single" w:sz="4" w:space="0" w:color="auto"/>
              <w:left w:val="single" w:sz="4" w:space="0" w:color="auto"/>
              <w:bottom w:val="single" w:sz="4" w:space="0" w:color="auto"/>
              <w:right w:val="single" w:sz="4" w:space="0" w:color="auto"/>
            </w:tcBorders>
          </w:tcPr>
          <w:p w14:paraId="0466BCB5" w14:textId="77777777" w:rsidR="003579B4" w:rsidRPr="00097FB4" w:rsidRDefault="003579B4" w:rsidP="008949EF">
            <w:pPr>
              <w:pStyle w:val="TAL"/>
              <w:rPr>
                <w:ins w:id="1164"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74620F7E" w14:textId="77777777" w:rsidR="003579B4" w:rsidRPr="00097FB4" w:rsidRDefault="003579B4" w:rsidP="008949EF">
            <w:pPr>
              <w:pStyle w:val="TAL"/>
              <w:rPr>
                <w:ins w:id="1165" w:author="0990" w:date="2024-03-28T18:43:00Z"/>
                <w:lang w:eastAsia="en-US"/>
              </w:rPr>
            </w:pPr>
          </w:p>
        </w:tc>
      </w:tr>
      <w:tr w:rsidR="003579B4" w:rsidRPr="00097FB4" w14:paraId="0CB5B4C7" w14:textId="77777777" w:rsidTr="008949EF">
        <w:trPr>
          <w:ins w:id="1166" w:author="0990" w:date="2024-03-28T18:43:00Z"/>
        </w:trPr>
        <w:tc>
          <w:tcPr>
            <w:tcW w:w="4535" w:type="dxa"/>
            <w:tcBorders>
              <w:top w:val="single" w:sz="4" w:space="0" w:color="auto"/>
              <w:left w:val="single" w:sz="4" w:space="0" w:color="auto"/>
              <w:bottom w:val="single" w:sz="4" w:space="0" w:color="auto"/>
              <w:right w:val="single" w:sz="4" w:space="0" w:color="auto"/>
            </w:tcBorders>
          </w:tcPr>
          <w:p w14:paraId="262FC429" w14:textId="77777777" w:rsidR="003579B4" w:rsidRPr="00097FB4" w:rsidRDefault="003579B4" w:rsidP="008949EF">
            <w:pPr>
              <w:pStyle w:val="TAL"/>
              <w:rPr>
                <w:ins w:id="1167" w:author="0990" w:date="2024-03-28T18:43:00Z"/>
                <w:lang w:eastAsia="en-US"/>
              </w:rPr>
            </w:pPr>
            <w:ins w:id="1168" w:author="0990" w:date="2024-03-28T18:43:00Z">
              <w:r w:rsidRPr="00CA7D85">
                <w:t xml:space="preserve">            rmtc-Periodicity-r16</w:t>
              </w:r>
            </w:ins>
          </w:p>
        </w:tc>
        <w:tc>
          <w:tcPr>
            <w:tcW w:w="2267" w:type="dxa"/>
            <w:tcBorders>
              <w:top w:val="single" w:sz="4" w:space="0" w:color="auto"/>
              <w:left w:val="single" w:sz="4" w:space="0" w:color="auto"/>
              <w:bottom w:val="single" w:sz="4" w:space="0" w:color="auto"/>
              <w:right w:val="single" w:sz="4" w:space="0" w:color="auto"/>
            </w:tcBorders>
          </w:tcPr>
          <w:p w14:paraId="11852540" w14:textId="77777777" w:rsidR="003579B4" w:rsidRPr="00097FB4" w:rsidRDefault="003579B4" w:rsidP="008949EF">
            <w:pPr>
              <w:pStyle w:val="TAL"/>
              <w:rPr>
                <w:ins w:id="1169" w:author="0990" w:date="2024-03-28T18:43:00Z"/>
                <w:lang w:eastAsia="en-US"/>
              </w:rPr>
            </w:pPr>
            <w:ins w:id="1170" w:author="0990" w:date="2024-03-28T18:43:00Z">
              <w:r w:rsidRPr="00CA7D85">
                <w:t>ms160</w:t>
              </w:r>
            </w:ins>
          </w:p>
        </w:tc>
        <w:tc>
          <w:tcPr>
            <w:tcW w:w="1700" w:type="dxa"/>
            <w:tcBorders>
              <w:top w:val="single" w:sz="4" w:space="0" w:color="auto"/>
              <w:left w:val="single" w:sz="4" w:space="0" w:color="auto"/>
              <w:bottom w:val="single" w:sz="4" w:space="0" w:color="auto"/>
              <w:right w:val="single" w:sz="4" w:space="0" w:color="auto"/>
            </w:tcBorders>
          </w:tcPr>
          <w:p w14:paraId="3BF2BF3F" w14:textId="77777777" w:rsidR="003579B4" w:rsidRPr="00097FB4" w:rsidRDefault="003579B4" w:rsidP="008949EF">
            <w:pPr>
              <w:pStyle w:val="TAL"/>
              <w:rPr>
                <w:ins w:id="1171"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6A9FBA29" w14:textId="77777777" w:rsidR="003579B4" w:rsidRPr="00097FB4" w:rsidRDefault="003579B4" w:rsidP="008949EF">
            <w:pPr>
              <w:pStyle w:val="TAL"/>
              <w:rPr>
                <w:ins w:id="1172" w:author="0990" w:date="2024-03-28T18:43:00Z"/>
                <w:lang w:eastAsia="en-US"/>
              </w:rPr>
            </w:pPr>
          </w:p>
        </w:tc>
      </w:tr>
      <w:tr w:rsidR="003579B4" w:rsidRPr="00097FB4" w14:paraId="1BA8B90D" w14:textId="77777777" w:rsidTr="008949EF">
        <w:trPr>
          <w:ins w:id="1173" w:author="0990" w:date="2024-03-28T18:43:00Z"/>
        </w:trPr>
        <w:tc>
          <w:tcPr>
            <w:tcW w:w="4535" w:type="dxa"/>
            <w:tcBorders>
              <w:top w:val="single" w:sz="4" w:space="0" w:color="auto"/>
              <w:left w:val="single" w:sz="4" w:space="0" w:color="auto"/>
              <w:bottom w:val="single" w:sz="4" w:space="0" w:color="auto"/>
              <w:right w:val="single" w:sz="4" w:space="0" w:color="auto"/>
            </w:tcBorders>
          </w:tcPr>
          <w:p w14:paraId="31E4EFC4" w14:textId="77777777" w:rsidR="003579B4" w:rsidRPr="00097FB4" w:rsidRDefault="003579B4" w:rsidP="008949EF">
            <w:pPr>
              <w:pStyle w:val="TAL"/>
              <w:rPr>
                <w:ins w:id="1174" w:author="0990" w:date="2024-03-28T18:43:00Z"/>
                <w:lang w:eastAsia="en-US"/>
              </w:rPr>
            </w:pPr>
            <w:ins w:id="1175" w:author="0990" w:date="2024-03-28T18:43:00Z">
              <w:r w:rsidRPr="00CA7D85">
                <w:t xml:space="preserve">            rmtc-SubframeOffset-r16</w:t>
              </w:r>
            </w:ins>
          </w:p>
        </w:tc>
        <w:tc>
          <w:tcPr>
            <w:tcW w:w="2267" w:type="dxa"/>
            <w:tcBorders>
              <w:top w:val="single" w:sz="4" w:space="0" w:color="auto"/>
              <w:left w:val="single" w:sz="4" w:space="0" w:color="auto"/>
              <w:bottom w:val="single" w:sz="4" w:space="0" w:color="auto"/>
              <w:right w:val="single" w:sz="4" w:space="0" w:color="auto"/>
            </w:tcBorders>
          </w:tcPr>
          <w:p w14:paraId="36CEF1E5" w14:textId="77777777" w:rsidR="003579B4" w:rsidRPr="00097FB4" w:rsidRDefault="003579B4" w:rsidP="008949EF">
            <w:pPr>
              <w:pStyle w:val="TAL"/>
              <w:rPr>
                <w:ins w:id="1176" w:author="0990" w:date="2024-03-28T18:43:00Z"/>
                <w:lang w:eastAsia="en-US"/>
              </w:rPr>
            </w:pPr>
            <w:ins w:id="1177" w:author="0990" w:date="2024-03-28T18:43:00Z">
              <w:r w:rsidRPr="00CA7D85">
                <w:t>0</w:t>
              </w:r>
            </w:ins>
          </w:p>
        </w:tc>
        <w:tc>
          <w:tcPr>
            <w:tcW w:w="1700" w:type="dxa"/>
            <w:tcBorders>
              <w:top w:val="single" w:sz="4" w:space="0" w:color="auto"/>
              <w:left w:val="single" w:sz="4" w:space="0" w:color="auto"/>
              <w:bottom w:val="single" w:sz="4" w:space="0" w:color="auto"/>
              <w:right w:val="single" w:sz="4" w:space="0" w:color="auto"/>
            </w:tcBorders>
          </w:tcPr>
          <w:p w14:paraId="3C22A0CE" w14:textId="77777777" w:rsidR="003579B4" w:rsidRPr="00097FB4" w:rsidRDefault="003579B4" w:rsidP="008949EF">
            <w:pPr>
              <w:pStyle w:val="TAL"/>
              <w:rPr>
                <w:ins w:id="1178"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177FC4AC" w14:textId="77777777" w:rsidR="003579B4" w:rsidRPr="00097FB4" w:rsidRDefault="003579B4" w:rsidP="008949EF">
            <w:pPr>
              <w:pStyle w:val="TAL"/>
              <w:rPr>
                <w:ins w:id="1179" w:author="0990" w:date="2024-03-28T18:43:00Z"/>
                <w:lang w:eastAsia="en-US"/>
              </w:rPr>
            </w:pPr>
          </w:p>
        </w:tc>
      </w:tr>
      <w:tr w:rsidR="003579B4" w:rsidRPr="00097FB4" w14:paraId="669857F9" w14:textId="77777777" w:rsidTr="008949EF">
        <w:trPr>
          <w:ins w:id="1180" w:author="0990" w:date="2024-03-28T18:43:00Z"/>
        </w:trPr>
        <w:tc>
          <w:tcPr>
            <w:tcW w:w="4535" w:type="dxa"/>
            <w:tcBorders>
              <w:top w:val="single" w:sz="4" w:space="0" w:color="auto"/>
              <w:left w:val="single" w:sz="4" w:space="0" w:color="auto"/>
              <w:bottom w:val="single" w:sz="4" w:space="0" w:color="auto"/>
              <w:right w:val="single" w:sz="4" w:space="0" w:color="auto"/>
            </w:tcBorders>
          </w:tcPr>
          <w:p w14:paraId="32CFF4E6" w14:textId="77777777" w:rsidR="003579B4" w:rsidRPr="00097FB4" w:rsidRDefault="003579B4" w:rsidP="008949EF">
            <w:pPr>
              <w:pStyle w:val="TAL"/>
              <w:rPr>
                <w:ins w:id="1181" w:author="0990" w:date="2024-03-28T18:43:00Z"/>
                <w:lang w:eastAsia="en-US"/>
              </w:rPr>
            </w:pPr>
            <w:ins w:id="1182" w:author="0990" w:date="2024-03-28T18:43:00Z">
              <w:r w:rsidRPr="00CA7D85">
                <w:t xml:space="preserve">            measDurationSymbols-r16</w:t>
              </w:r>
            </w:ins>
          </w:p>
        </w:tc>
        <w:tc>
          <w:tcPr>
            <w:tcW w:w="2267" w:type="dxa"/>
            <w:tcBorders>
              <w:top w:val="single" w:sz="4" w:space="0" w:color="auto"/>
              <w:left w:val="single" w:sz="4" w:space="0" w:color="auto"/>
              <w:bottom w:val="single" w:sz="4" w:space="0" w:color="auto"/>
              <w:right w:val="single" w:sz="4" w:space="0" w:color="auto"/>
            </w:tcBorders>
          </w:tcPr>
          <w:p w14:paraId="6EF2F8D6" w14:textId="77777777" w:rsidR="003579B4" w:rsidRPr="00097FB4" w:rsidRDefault="003579B4" w:rsidP="008949EF">
            <w:pPr>
              <w:pStyle w:val="TAL"/>
              <w:rPr>
                <w:ins w:id="1183" w:author="0990" w:date="2024-03-28T18:43:00Z"/>
                <w:lang w:eastAsia="en-US"/>
              </w:rPr>
            </w:pPr>
            <w:ins w:id="1184" w:author="0990" w:date="2024-03-28T18:43:00Z">
              <w:r w:rsidRPr="00CA7D85">
                <w:t>sym28or24</w:t>
              </w:r>
            </w:ins>
          </w:p>
        </w:tc>
        <w:tc>
          <w:tcPr>
            <w:tcW w:w="1700" w:type="dxa"/>
            <w:tcBorders>
              <w:top w:val="single" w:sz="4" w:space="0" w:color="auto"/>
              <w:left w:val="single" w:sz="4" w:space="0" w:color="auto"/>
              <w:bottom w:val="single" w:sz="4" w:space="0" w:color="auto"/>
              <w:right w:val="single" w:sz="4" w:space="0" w:color="auto"/>
            </w:tcBorders>
          </w:tcPr>
          <w:p w14:paraId="7A412F69" w14:textId="77777777" w:rsidR="003579B4" w:rsidRPr="00097FB4" w:rsidRDefault="003579B4" w:rsidP="008949EF">
            <w:pPr>
              <w:pStyle w:val="TAL"/>
              <w:rPr>
                <w:ins w:id="1185"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31C4D125" w14:textId="77777777" w:rsidR="003579B4" w:rsidRPr="00097FB4" w:rsidRDefault="003579B4" w:rsidP="008949EF">
            <w:pPr>
              <w:pStyle w:val="TAL"/>
              <w:rPr>
                <w:ins w:id="1186" w:author="0990" w:date="2024-03-28T18:43:00Z"/>
                <w:lang w:eastAsia="en-US"/>
              </w:rPr>
            </w:pPr>
          </w:p>
        </w:tc>
      </w:tr>
      <w:tr w:rsidR="003579B4" w:rsidRPr="00097FB4" w14:paraId="565F4871" w14:textId="77777777" w:rsidTr="008949EF">
        <w:trPr>
          <w:ins w:id="1187" w:author="0990" w:date="2024-03-28T18:43:00Z"/>
        </w:trPr>
        <w:tc>
          <w:tcPr>
            <w:tcW w:w="4535" w:type="dxa"/>
            <w:tcBorders>
              <w:top w:val="single" w:sz="4" w:space="0" w:color="auto"/>
              <w:left w:val="single" w:sz="4" w:space="0" w:color="auto"/>
              <w:bottom w:val="single" w:sz="4" w:space="0" w:color="auto"/>
              <w:right w:val="single" w:sz="4" w:space="0" w:color="auto"/>
            </w:tcBorders>
          </w:tcPr>
          <w:p w14:paraId="7D73DBFF" w14:textId="77777777" w:rsidR="003579B4" w:rsidRPr="00097FB4" w:rsidRDefault="003579B4" w:rsidP="008949EF">
            <w:pPr>
              <w:pStyle w:val="TAL"/>
              <w:rPr>
                <w:ins w:id="1188" w:author="0990" w:date="2024-03-28T18:43:00Z"/>
                <w:lang w:eastAsia="en-US"/>
              </w:rPr>
            </w:pPr>
            <w:ins w:id="1189" w:author="0990" w:date="2024-03-28T18:43:00Z">
              <w:r w:rsidRPr="00CA7D85">
                <w:t xml:space="preserve">            rmtc-Frequency-r16</w:t>
              </w:r>
            </w:ins>
          </w:p>
        </w:tc>
        <w:tc>
          <w:tcPr>
            <w:tcW w:w="2267" w:type="dxa"/>
            <w:tcBorders>
              <w:top w:val="single" w:sz="4" w:space="0" w:color="auto"/>
              <w:left w:val="single" w:sz="4" w:space="0" w:color="auto"/>
              <w:bottom w:val="single" w:sz="4" w:space="0" w:color="auto"/>
              <w:right w:val="single" w:sz="4" w:space="0" w:color="auto"/>
            </w:tcBorders>
          </w:tcPr>
          <w:p w14:paraId="60CBBF18" w14:textId="77777777" w:rsidR="003579B4" w:rsidRPr="00097FB4" w:rsidRDefault="003579B4" w:rsidP="008949EF">
            <w:pPr>
              <w:pStyle w:val="TAL"/>
              <w:rPr>
                <w:ins w:id="1190" w:author="0990" w:date="2024-03-28T18:43:00Z"/>
                <w:lang w:eastAsia="en-US"/>
              </w:rPr>
            </w:pPr>
            <w:ins w:id="1191" w:author="0990" w:date="2024-03-28T18:43:00Z">
              <w:r w:rsidRPr="00CA7D85">
                <w:t xml:space="preserve">Set to the ARFCN for NR Cell </w:t>
              </w:r>
              <w:r>
                <w:t>10</w:t>
              </w:r>
            </w:ins>
          </w:p>
        </w:tc>
        <w:tc>
          <w:tcPr>
            <w:tcW w:w="1700" w:type="dxa"/>
            <w:tcBorders>
              <w:top w:val="single" w:sz="4" w:space="0" w:color="auto"/>
              <w:left w:val="single" w:sz="4" w:space="0" w:color="auto"/>
              <w:bottom w:val="single" w:sz="4" w:space="0" w:color="auto"/>
              <w:right w:val="single" w:sz="4" w:space="0" w:color="auto"/>
            </w:tcBorders>
          </w:tcPr>
          <w:p w14:paraId="036EE67F" w14:textId="77777777" w:rsidR="003579B4" w:rsidRPr="00097FB4" w:rsidRDefault="003579B4" w:rsidP="008949EF">
            <w:pPr>
              <w:pStyle w:val="TAL"/>
              <w:rPr>
                <w:ins w:id="1192"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508D4365" w14:textId="77777777" w:rsidR="003579B4" w:rsidRPr="00097FB4" w:rsidRDefault="003579B4" w:rsidP="008949EF">
            <w:pPr>
              <w:pStyle w:val="TAL"/>
              <w:rPr>
                <w:ins w:id="1193" w:author="0990" w:date="2024-03-28T18:43:00Z"/>
                <w:lang w:eastAsia="en-US"/>
              </w:rPr>
            </w:pPr>
          </w:p>
        </w:tc>
      </w:tr>
      <w:tr w:rsidR="003579B4" w:rsidRPr="00097FB4" w14:paraId="48457BC2" w14:textId="77777777" w:rsidTr="008949EF">
        <w:trPr>
          <w:ins w:id="1194" w:author="0990" w:date="2024-03-28T18:43:00Z"/>
        </w:trPr>
        <w:tc>
          <w:tcPr>
            <w:tcW w:w="4535" w:type="dxa"/>
            <w:tcBorders>
              <w:top w:val="single" w:sz="4" w:space="0" w:color="auto"/>
              <w:left w:val="single" w:sz="4" w:space="0" w:color="auto"/>
              <w:bottom w:val="single" w:sz="4" w:space="0" w:color="auto"/>
              <w:right w:val="single" w:sz="4" w:space="0" w:color="auto"/>
            </w:tcBorders>
          </w:tcPr>
          <w:p w14:paraId="206AED38" w14:textId="77777777" w:rsidR="003579B4" w:rsidRPr="00097FB4" w:rsidRDefault="003579B4" w:rsidP="008949EF">
            <w:pPr>
              <w:pStyle w:val="TAL"/>
              <w:rPr>
                <w:ins w:id="1195" w:author="0990" w:date="2024-03-28T18:43:00Z"/>
                <w:lang w:eastAsia="en-US"/>
              </w:rPr>
            </w:pPr>
            <w:ins w:id="1196" w:author="0990" w:date="2024-03-28T18:43:00Z">
              <w:r w:rsidRPr="00CA7D85">
                <w:t xml:space="preserve">            ref-SCS-CP-r16</w:t>
              </w:r>
            </w:ins>
          </w:p>
        </w:tc>
        <w:tc>
          <w:tcPr>
            <w:tcW w:w="2267" w:type="dxa"/>
            <w:tcBorders>
              <w:top w:val="single" w:sz="4" w:space="0" w:color="auto"/>
              <w:left w:val="single" w:sz="4" w:space="0" w:color="auto"/>
              <w:bottom w:val="single" w:sz="4" w:space="0" w:color="auto"/>
              <w:right w:val="single" w:sz="4" w:space="0" w:color="auto"/>
            </w:tcBorders>
          </w:tcPr>
          <w:p w14:paraId="411B52D6" w14:textId="77777777" w:rsidR="003579B4" w:rsidRPr="00097FB4" w:rsidRDefault="003579B4" w:rsidP="008949EF">
            <w:pPr>
              <w:pStyle w:val="TAL"/>
              <w:rPr>
                <w:ins w:id="1197" w:author="0990" w:date="2024-03-28T18:43:00Z"/>
                <w:lang w:eastAsia="en-US"/>
              </w:rPr>
            </w:pPr>
            <w:ins w:id="1198" w:author="0990" w:date="2024-03-28T18:43:00Z">
              <w:r w:rsidRPr="00CA7D85">
                <w:t>kHz30</w:t>
              </w:r>
            </w:ins>
          </w:p>
        </w:tc>
        <w:tc>
          <w:tcPr>
            <w:tcW w:w="1700" w:type="dxa"/>
            <w:tcBorders>
              <w:top w:val="single" w:sz="4" w:space="0" w:color="auto"/>
              <w:left w:val="single" w:sz="4" w:space="0" w:color="auto"/>
              <w:bottom w:val="single" w:sz="4" w:space="0" w:color="auto"/>
              <w:right w:val="single" w:sz="4" w:space="0" w:color="auto"/>
            </w:tcBorders>
          </w:tcPr>
          <w:p w14:paraId="5045BF3F" w14:textId="77777777" w:rsidR="003579B4" w:rsidRPr="00097FB4" w:rsidRDefault="003579B4" w:rsidP="008949EF">
            <w:pPr>
              <w:pStyle w:val="TAL"/>
              <w:rPr>
                <w:ins w:id="1199"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1EC6B61F" w14:textId="77777777" w:rsidR="003579B4" w:rsidRPr="00097FB4" w:rsidRDefault="003579B4" w:rsidP="008949EF">
            <w:pPr>
              <w:pStyle w:val="TAL"/>
              <w:rPr>
                <w:ins w:id="1200" w:author="0990" w:date="2024-03-28T18:43:00Z"/>
                <w:lang w:eastAsia="en-US"/>
              </w:rPr>
            </w:pPr>
          </w:p>
        </w:tc>
      </w:tr>
      <w:tr w:rsidR="003579B4" w:rsidRPr="00097FB4" w14:paraId="6D173C35" w14:textId="77777777" w:rsidTr="008949EF">
        <w:trPr>
          <w:ins w:id="1201" w:author="0990" w:date="2024-03-28T18:43:00Z"/>
        </w:trPr>
        <w:tc>
          <w:tcPr>
            <w:tcW w:w="4535" w:type="dxa"/>
            <w:tcBorders>
              <w:top w:val="single" w:sz="4" w:space="0" w:color="auto"/>
              <w:left w:val="single" w:sz="4" w:space="0" w:color="auto"/>
              <w:bottom w:val="single" w:sz="4" w:space="0" w:color="auto"/>
              <w:right w:val="single" w:sz="4" w:space="0" w:color="auto"/>
            </w:tcBorders>
          </w:tcPr>
          <w:p w14:paraId="2CA999AB" w14:textId="77777777" w:rsidR="003579B4" w:rsidRPr="00CA7D85" w:rsidRDefault="003579B4" w:rsidP="008949EF">
            <w:pPr>
              <w:pStyle w:val="TAL"/>
              <w:rPr>
                <w:ins w:id="1202" w:author="0990" w:date="2024-03-28T18:43:00Z"/>
              </w:rPr>
            </w:pPr>
            <w:ins w:id="1203" w:author="0990" w:date="2024-03-28T18:43:00Z">
              <w:r>
                <w:t xml:space="preserve">          }</w:t>
              </w:r>
            </w:ins>
          </w:p>
        </w:tc>
        <w:tc>
          <w:tcPr>
            <w:tcW w:w="2267" w:type="dxa"/>
            <w:tcBorders>
              <w:top w:val="single" w:sz="4" w:space="0" w:color="auto"/>
              <w:left w:val="single" w:sz="4" w:space="0" w:color="auto"/>
              <w:bottom w:val="single" w:sz="4" w:space="0" w:color="auto"/>
              <w:right w:val="single" w:sz="4" w:space="0" w:color="auto"/>
            </w:tcBorders>
          </w:tcPr>
          <w:p w14:paraId="017906F2" w14:textId="77777777" w:rsidR="003579B4" w:rsidRPr="00CA7D85" w:rsidRDefault="003579B4" w:rsidP="008949EF">
            <w:pPr>
              <w:pStyle w:val="TAL"/>
              <w:rPr>
                <w:ins w:id="1204" w:author="0990" w:date="2024-03-28T18:43:00Z"/>
              </w:rPr>
            </w:pPr>
          </w:p>
        </w:tc>
        <w:tc>
          <w:tcPr>
            <w:tcW w:w="1700" w:type="dxa"/>
            <w:tcBorders>
              <w:top w:val="single" w:sz="4" w:space="0" w:color="auto"/>
              <w:left w:val="single" w:sz="4" w:space="0" w:color="auto"/>
              <w:bottom w:val="single" w:sz="4" w:space="0" w:color="auto"/>
              <w:right w:val="single" w:sz="4" w:space="0" w:color="auto"/>
            </w:tcBorders>
          </w:tcPr>
          <w:p w14:paraId="1B0C32E1" w14:textId="77777777" w:rsidR="003579B4" w:rsidRPr="00097FB4" w:rsidRDefault="003579B4" w:rsidP="008949EF">
            <w:pPr>
              <w:pStyle w:val="TAL"/>
              <w:rPr>
                <w:ins w:id="1205"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3E08A7B9" w14:textId="77777777" w:rsidR="003579B4" w:rsidRPr="00097FB4" w:rsidRDefault="003579B4" w:rsidP="008949EF">
            <w:pPr>
              <w:pStyle w:val="TAL"/>
              <w:rPr>
                <w:ins w:id="1206" w:author="0990" w:date="2024-03-28T18:43:00Z"/>
                <w:lang w:eastAsia="en-US"/>
              </w:rPr>
            </w:pPr>
          </w:p>
        </w:tc>
      </w:tr>
      <w:tr w:rsidR="003579B4" w:rsidRPr="00097FB4" w14:paraId="3B203AAB" w14:textId="77777777" w:rsidTr="008949EF">
        <w:trPr>
          <w:ins w:id="1207" w:author="0990" w:date="2024-03-28T18:43:00Z"/>
        </w:trPr>
        <w:tc>
          <w:tcPr>
            <w:tcW w:w="4535" w:type="dxa"/>
            <w:tcBorders>
              <w:top w:val="single" w:sz="4" w:space="0" w:color="auto"/>
              <w:left w:val="single" w:sz="4" w:space="0" w:color="auto"/>
              <w:bottom w:val="single" w:sz="4" w:space="0" w:color="auto"/>
              <w:right w:val="single" w:sz="4" w:space="0" w:color="auto"/>
            </w:tcBorders>
          </w:tcPr>
          <w:p w14:paraId="2F6DB73D" w14:textId="77777777" w:rsidR="003579B4" w:rsidRPr="00CA7D85" w:rsidRDefault="003579B4" w:rsidP="008949EF">
            <w:pPr>
              <w:pStyle w:val="TAL"/>
              <w:rPr>
                <w:ins w:id="1208" w:author="0990" w:date="2024-03-28T18:43:00Z"/>
              </w:rPr>
            </w:pPr>
            <w:ins w:id="1209" w:author="0990" w:date="2024-03-28T18:43:00Z">
              <w:r>
                <w:t xml:space="preserve">        }</w:t>
              </w:r>
            </w:ins>
          </w:p>
        </w:tc>
        <w:tc>
          <w:tcPr>
            <w:tcW w:w="2267" w:type="dxa"/>
            <w:tcBorders>
              <w:top w:val="single" w:sz="4" w:space="0" w:color="auto"/>
              <w:left w:val="single" w:sz="4" w:space="0" w:color="auto"/>
              <w:bottom w:val="single" w:sz="4" w:space="0" w:color="auto"/>
              <w:right w:val="single" w:sz="4" w:space="0" w:color="auto"/>
            </w:tcBorders>
          </w:tcPr>
          <w:p w14:paraId="1F1B6DEA" w14:textId="77777777" w:rsidR="003579B4" w:rsidRPr="00CA7D85" w:rsidRDefault="003579B4" w:rsidP="008949EF">
            <w:pPr>
              <w:pStyle w:val="TAL"/>
              <w:rPr>
                <w:ins w:id="1210" w:author="0990" w:date="2024-03-28T18:43:00Z"/>
              </w:rPr>
            </w:pPr>
          </w:p>
        </w:tc>
        <w:tc>
          <w:tcPr>
            <w:tcW w:w="1700" w:type="dxa"/>
            <w:tcBorders>
              <w:top w:val="single" w:sz="4" w:space="0" w:color="auto"/>
              <w:left w:val="single" w:sz="4" w:space="0" w:color="auto"/>
              <w:bottom w:val="single" w:sz="4" w:space="0" w:color="auto"/>
              <w:right w:val="single" w:sz="4" w:space="0" w:color="auto"/>
            </w:tcBorders>
          </w:tcPr>
          <w:p w14:paraId="7A5459CF" w14:textId="77777777" w:rsidR="003579B4" w:rsidRPr="00097FB4" w:rsidRDefault="003579B4" w:rsidP="008949EF">
            <w:pPr>
              <w:pStyle w:val="TAL"/>
              <w:rPr>
                <w:ins w:id="1211"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1106560F" w14:textId="77777777" w:rsidR="003579B4" w:rsidRPr="00097FB4" w:rsidRDefault="003579B4" w:rsidP="008949EF">
            <w:pPr>
              <w:pStyle w:val="TAL"/>
              <w:rPr>
                <w:ins w:id="1212" w:author="0990" w:date="2024-03-28T18:43:00Z"/>
                <w:lang w:eastAsia="en-US"/>
              </w:rPr>
            </w:pPr>
          </w:p>
        </w:tc>
      </w:tr>
      <w:tr w:rsidR="003579B4" w:rsidRPr="00097FB4" w14:paraId="701B4640" w14:textId="77777777" w:rsidTr="008949EF">
        <w:trPr>
          <w:ins w:id="1213" w:author="0990" w:date="2024-03-28T18:43:00Z"/>
        </w:trPr>
        <w:tc>
          <w:tcPr>
            <w:tcW w:w="4535" w:type="dxa"/>
            <w:tcBorders>
              <w:top w:val="single" w:sz="4" w:space="0" w:color="auto"/>
              <w:left w:val="single" w:sz="4" w:space="0" w:color="auto"/>
              <w:bottom w:val="single" w:sz="4" w:space="0" w:color="auto"/>
              <w:right w:val="single" w:sz="4" w:space="0" w:color="auto"/>
            </w:tcBorders>
          </w:tcPr>
          <w:p w14:paraId="5E7774F5" w14:textId="77777777" w:rsidR="003579B4" w:rsidRPr="00CA7D85" w:rsidRDefault="003579B4" w:rsidP="008949EF">
            <w:pPr>
              <w:pStyle w:val="TAL"/>
              <w:rPr>
                <w:ins w:id="1214" w:author="0990" w:date="2024-03-28T18:43:00Z"/>
              </w:rPr>
            </w:pPr>
            <w:ins w:id="1215" w:author="0990" w:date="2024-03-28T18:43:00Z">
              <w:r>
                <w:t xml:space="preserve">      }</w:t>
              </w:r>
            </w:ins>
          </w:p>
        </w:tc>
        <w:tc>
          <w:tcPr>
            <w:tcW w:w="2267" w:type="dxa"/>
            <w:tcBorders>
              <w:top w:val="single" w:sz="4" w:space="0" w:color="auto"/>
              <w:left w:val="single" w:sz="4" w:space="0" w:color="auto"/>
              <w:bottom w:val="single" w:sz="4" w:space="0" w:color="auto"/>
              <w:right w:val="single" w:sz="4" w:space="0" w:color="auto"/>
            </w:tcBorders>
          </w:tcPr>
          <w:p w14:paraId="27CEB5BE" w14:textId="77777777" w:rsidR="003579B4" w:rsidRPr="00CA7D85" w:rsidRDefault="003579B4" w:rsidP="008949EF">
            <w:pPr>
              <w:pStyle w:val="TAL"/>
              <w:rPr>
                <w:ins w:id="1216" w:author="0990" w:date="2024-03-28T18:43:00Z"/>
              </w:rPr>
            </w:pPr>
          </w:p>
        </w:tc>
        <w:tc>
          <w:tcPr>
            <w:tcW w:w="1700" w:type="dxa"/>
            <w:tcBorders>
              <w:top w:val="single" w:sz="4" w:space="0" w:color="auto"/>
              <w:left w:val="single" w:sz="4" w:space="0" w:color="auto"/>
              <w:bottom w:val="single" w:sz="4" w:space="0" w:color="auto"/>
              <w:right w:val="single" w:sz="4" w:space="0" w:color="auto"/>
            </w:tcBorders>
          </w:tcPr>
          <w:p w14:paraId="401F1297" w14:textId="77777777" w:rsidR="003579B4" w:rsidRPr="00097FB4" w:rsidRDefault="003579B4" w:rsidP="008949EF">
            <w:pPr>
              <w:pStyle w:val="TAL"/>
              <w:rPr>
                <w:ins w:id="1217"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0318F929" w14:textId="77777777" w:rsidR="003579B4" w:rsidRPr="00097FB4" w:rsidRDefault="003579B4" w:rsidP="008949EF">
            <w:pPr>
              <w:pStyle w:val="TAL"/>
              <w:rPr>
                <w:ins w:id="1218" w:author="0990" w:date="2024-03-28T18:43:00Z"/>
                <w:lang w:eastAsia="en-US"/>
              </w:rPr>
            </w:pPr>
          </w:p>
        </w:tc>
      </w:tr>
      <w:tr w:rsidR="003579B4" w:rsidRPr="00097FB4" w14:paraId="7F97B416" w14:textId="77777777" w:rsidTr="008949EF">
        <w:trPr>
          <w:ins w:id="1219" w:author="0990" w:date="2024-03-28T18:43:00Z"/>
        </w:trPr>
        <w:tc>
          <w:tcPr>
            <w:tcW w:w="4535" w:type="dxa"/>
            <w:tcBorders>
              <w:top w:val="single" w:sz="4" w:space="0" w:color="auto"/>
              <w:left w:val="single" w:sz="4" w:space="0" w:color="auto"/>
              <w:bottom w:val="single" w:sz="4" w:space="0" w:color="auto"/>
              <w:right w:val="single" w:sz="4" w:space="0" w:color="auto"/>
            </w:tcBorders>
          </w:tcPr>
          <w:p w14:paraId="6162F378" w14:textId="77777777" w:rsidR="003579B4" w:rsidRPr="00CA7D85" w:rsidRDefault="003579B4" w:rsidP="008949EF">
            <w:pPr>
              <w:pStyle w:val="TAL"/>
              <w:rPr>
                <w:ins w:id="1220" w:author="0990" w:date="2024-03-28T18:43:00Z"/>
              </w:rPr>
            </w:pPr>
            <w:ins w:id="1221" w:author="0990" w:date="2024-03-28T18:43:00Z">
              <w:r>
                <w:t xml:space="preserve">    }</w:t>
              </w:r>
            </w:ins>
          </w:p>
        </w:tc>
        <w:tc>
          <w:tcPr>
            <w:tcW w:w="2267" w:type="dxa"/>
            <w:tcBorders>
              <w:top w:val="single" w:sz="4" w:space="0" w:color="auto"/>
              <w:left w:val="single" w:sz="4" w:space="0" w:color="auto"/>
              <w:bottom w:val="single" w:sz="4" w:space="0" w:color="auto"/>
              <w:right w:val="single" w:sz="4" w:space="0" w:color="auto"/>
            </w:tcBorders>
          </w:tcPr>
          <w:p w14:paraId="2C233ADB" w14:textId="77777777" w:rsidR="003579B4" w:rsidRPr="00CA7D85" w:rsidRDefault="003579B4" w:rsidP="008949EF">
            <w:pPr>
              <w:pStyle w:val="TAL"/>
              <w:rPr>
                <w:ins w:id="1222" w:author="0990" w:date="2024-03-28T18:43:00Z"/>
              </w:rPr>
            </w:pPr>
          </w:p>
        </w:tc>
        <w:tc>
          <w:tcPr>
            <w:tcW w:w="1700" w:type="dxa"/>
            <w:tcBorders>
              <w:top w:val="single" w:sz="4" w:space="0" w:color="auto"/>
              <w:left w:val="single" w:sz="4" w:space="0" w:color="auto"/>
              <w:bottom w:val="single" w:sz="4" w:space="0" w:color="auto"/>
              <w:right w:val="single" w:sz="4" w:space="0" w:color="auto"/>
            </w:tcBorders>
          </w:tcPr>
          <w:p w14:paraId="5E95AB7D" w14:textId="77777777" w:rsidR="003579B4" w:rsidRPr="00097FB4" w:rsidRDefault="003579B4" w:rsidP="008949EF">
            <w:pPr>
              <w:pStyle w:val="TAL"/>
              <w:rPr>
                <w:ins w:id="1223"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2EE0C2A3" w14:textId="77777777" w:rsidR="003579B4" w:rsidRPr="00097FB4" w:rsidRDefault="003579B4" w:rsidP="008949EF">
            <w:pPr>
              <w:pStyle w:val="TAL"/>
              <w:rPr>
                <w:ins w:id="1224" w:author="0990" w:date="2024-03-28T18:43:00Z"/>
                <w:lang w:eastAsia="en-US"/>
              </w:rPr>
            </w:pPr>
          </w:p>
        </w:tc>
      </w:tr>
      <w:tr w:rsidR="003579B4" w:rsidRPr="00097FB4" w14:paraId="389B7A3F" w14:textId="77777777" w:rsidTr="008949EF">
        <w:trPr>
          <w:ins w:id="1225"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79E4BE21" w14:textId="77777777" w:rsidR="003579B4" w:rsidRPr="00097FB4" w:rsidRDefault="003579B4" w:rsidP="008949EF">
            <w:pPr>
              <w:pStyle w:val="TAL"/>
              <w:rPr>
                <w:ins w:id="1226" w:author="0990" w:date="2024-03-28T18:43:00Z"/>
                <w:lang w:eastAsia="en-US"/>
              </w:rPr>
            </w:pPr>
            <w:ins w:id="1227" w:author="0990" w:date="2024-03-28T18:43:00Z">
              <w:r w:rsidRPr="00097FB4">
                <w:rPr>
                  <w:lang w:eastAsia="en-US"/>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575EE7DB" w14:textId="77777777" w:rsidR="003579B4" w:rsidRPr="00097FB4" w:rsidRDefault="003579B4" w:rsidP="008949EF">
            <w:pPr>
              <w:pStyle w:val="TAL"/>
              <w:rPr>
                <w:ins w:id="1228" w:author="0990" w:date="2024-03-28T18:43:00Z"/>
                <w:lang w:eastAsia="en-US"/>
              </w:rPr>
            </w:pPr>
          </w:p>
        </w:tc>
        <w:tc>
          <w:tcPr>
            <w:tcW w:w="1700" w:type="dxa"/>
            <w:tcBorders>
              <w:top w:val="single" w:sz="4" w:space="0" w:color="auto"/>
              <w:left w:val="single" w:sz="4" w:space="0" w:color="auto"/>
              <w:bottom w:val="single" w:sz="4" w:space="0" w:color="auto"/>
              <w:right w:val="single" w:sz="4" w:space="0" w:color="auto"/>
            </w:tcBorders>
          </w:tcPr>
          <w:p w14:paraId="6EF19DBD" w14:textId="77777777" w:rsidR="003579B4" w:rsidRPr="00097FB4" w:rsidRDefault="003579B4" w:rsidP="008949EF">
            <w:pPr>
              <w:pStyle w:val="TAL"/>
              <w:rPr>
                <w:ins w:id="1229"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463D4C0D" w14:textId="77777777" w:rsidR="003579B4" w:rsidRPr="00097FB4" w:rsidRDefault="003579B4" w:rsidP="008949EF">
            <w:pPr>
              <w:pStyle w:val="TAL"/>
              <w:rPr>
                <w:ins w:id="1230" w:author="0990" w:date="2024-03-28T18:43:00Z"/>
                <w:lang w:eastAsia="en-US"/>
              </w:rPr>
            </w:pPr>
          </w:p>
        </w:tc>
      </w:tr>
      <w:tr w:rsidR="003579B4" w:rsidRPr="00097FB4" w14:paraId="462B3EA0" w14:textId="77777777" w:rsidTr="008949EF">
        <w:trPr>
          <w:ins w:id="1231"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3FAD8F77" w14:textId="77777777" w:rsidR="003579B4" w:rsidRPr="00097FB4" w:rsidRDefault="003579B4" w:rsidP="008949EF">
            <w:pPr>
              <w:pStyle w:val="TAL"/>
              <w:rPr>
                <w:ins w:id="1232" w:author="0990" w:date="2024-03-28T18:43:00Z"/>
                <w:lang w:eastAsia="en-US"/>
              </w:rPr>
            </w:pPr>
            <w:ins w:id="1233" w:author="0990" w:date="2024-03-28T18:43:00Z">
              <w:r w:rsidRPr="00097FB4">
                <w:rPr>
                  <w:lang w:eastAsia="en-US"/>
                </w:rPr>
                <w:t xml:space="preserve">  reportConfigToAddModList SEQUENCE (SIZE (1..maxReportConfigId)) OF </w:t>
              </w:r>
              <w:r w:rsidRPr="00097FB4">
                <w:t>ReportConfigToAddMod</w:t>
              </w:r>
              <w:r w:rsidRPr="00097FB4">
                <w:rPr>
                  <w:lang w:eastAsia="en-US"/>
                </w:rPr>
                <w:t xml:space="preserve"> {</w:t>
              </w:r>
            </w:ins>
          </w:p>
        </w:tc>
        <w:tc>
          <w:tcPr>
            <w:tcW w:w="2267" w:type="dxa"/>
            <w:tcBorders>
              <w:top w:val="single" w:sz="4" w:space="0" w:color="auto"/>
              <w:left w:val="single" w:sz="4" w:space="0" w:color="auto"/>
              <w:bottom w:val="single" w:sz="4" w:space="0" w:color="auto"/>
              <w:right w:val="single" w:sz="4" w:space="0" w:color="auto"/>
            </w:tcBorders>
            <w:hideMark/>
          </w:tcPr>
          <w:p w14:paraId="00659423" w14:textId="77777777" w:rsidR="003579B4" w:rsidRPr="00097FB4" w:rsidRDefault="003579B4" w:rsidP="008949EF">
            <w:pPr>
              <w:pStyle w:val="TAL"/>
              <w:rPr>
                <w:ins w:id="1234" w:author="0990" w:date="2024-03-28T18:43:00Z"/>
                <w:lang w:eastAsia="en-US"/>
              </w:rPr>
            </w:pPr>
            <w:ins w:id="1235" w:author="0990" w:date="2024-03-28T18:43:00Z">
              <w:r>
                <w:rPr>
                  <w:lang w:eastAsia="en-US"/>
                </w:rPr>
                <w:t>1 entry</w:t>
              </w:r>
            </w:ins>
          </w:p>
        </w:tc>
        <w:tc>
          <w:tcPr>
            <w:tcW w:w="1700" w:type="dxa"/>
            <w:tcBorders>
              <w:top w:val="single" w:sz="4" w:space="0" w:color="auto"/>
              <w:left w:val="single" w:sz="4" w:space="0" w:color="auto"/>
              <w:bottom w:val="single" w:sz="4" w:space="0" w:color="auto"/>
              <w:right w:val="single" w:sz="4" w:space="0" w:color="auto"/>
            </w:tcBorders>
          </w:tcPr>
          <w:p w14:paraId="53F0B644" w14:textId="77777777" w:rsidR="003579B4" w:rsidRPr="00097FB4" w:rsidRDefault="003579B4" w:rsidP="008949EF">
            <w:pPr>
              <w:pStyle w:val="TAL"/>
              <w:rPr>
                <w:ins w:id="1236"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548D2758" w14:textId="77777777" w:rsidR="003579B4" w:rsidRPr="00097FB4" w:rsidRDefault="003579B4" w:rsidP="008949EF">
            <w:pPr>
              <w:pStyle w:val="TAL"/>
              <w:rPr>
                <w:ins w:id="1237" w:author="0990" w:date="2024-03-28T18:43:00Z"/>
                <w:lang w:eastAsia="en-US"/>
              </w:rPr>
            </w:pPr>
          </w:p>
        </w:tc>
      </w:tr>
      <w:tr w:rsidR="003579B4" w:rsidRPr="00097FB4" w14:paraId="0E2A1963" w14:textId="77777777" w:rsidTr="008949EF">
        <w:trPr>
          <w:ins w:id="1238" w:author="0990" w:date="2024-03-28T18:43:00Z"/>
        </w:trPr>
        <w:tc>
          <w:tcPr>
            <w:tcW w:w="4535" w:type="dxa"/>
            <w:tcBorders>
              <w:top w:val="single" w:sz="4" w:space="0" w:color="auto"/>
              <w:left w:val="single" w:sz="4" w:space="0" w:color="auto"/>
              <w:bottom w:val="single" w:sz="4" w:space="0" w:color="auto"/>
              <w:right w:val="single" w:sz="4" w:space="0" w:color="auto"/>
            </w:tcBorders>
          </w:tcPr>
          <w:p w14:paraId="040E49EF" w14:textId="77777777" w:rsidR="003579B4" w:rsidRPr="00097FB4" w:rsidRDefault="003579B4" w:rsidP="008949EF">
            <w:pPr>
              <w:pStyle w:val="TAL"/>
              <w:rPr>
                <w:ins w:id="1239" w:author="0990" w:date="2024-03-28T18:43:00Z"/>
                <w:lang w:eastAsia="en-US"/>
              </w:rPr>
            </w:pPr>
            <w:ins w:id="1240" w:author="0990" w:date="2024-03-28T18:43:00Z">
              <w:r w:rsidRPr="00097FB4">
                <w:t xml:space="preserve">    ReportConfigToAddMod[</w:t>
              </w:r>
              <w:r>
                <w:t>1</w:t>
              </w:r>
              <w:r w:rsidRPr="00097FB4">
                <w:t>]</w:t>
              </w:r>
              <w:r w:rsidRPr="00097FB4">
                <w:rPr>
                  <w:snapToGrid w:val="0"/>
                  <w:lang w:eastAsia="en-US"/>
                </w:rPr>
                <w:t xml:space="preserve"> SEQUENCE {</w:t>
              </w:r>
            </w:ins>
          </w:p>
        </w:tc>
        <w:tc>
          <w:tcPr>
            <w:tcW w:w="2267" w:type="dxa"/>
            <w:tcBorders>
              <w:top w:val="single" w:sz="4" w:space="0" w:color="auto"/>
              <w:left w:val="single" w:sz="4" w:space="0" w:color="auto"/>
              <w:bottom w:val="single" w:sz="4" w:space="0" w:color="auto"/>
              <w:right w:val="single" w:sz="4" w:space="0" w:color="auto"/>
            </w:tcBorders>
          </w:tcPr>
          <w:p w14:paraId="33370614" w14:textId="77777777" w:rsidR="003579B4" w:rsidRPr="00097FB4" w:rsidRDefault="003579B4" w:rsidP="008949EF">
            <w:pPr>
              <w:pStyle w:val="TAL"/>
              <w:rPr>
                <w:ins w:id="1241" w:author="0990" w:date="2024-03-28T18:43:00Z"/>
                <w:lang w:eastAsia="en-US"/>
              </w:rPr>
            </w:pPr>
          </w:p>
        </w:tc>
        <w:tc>
          <w:tcPr>
            <w:tcW w:w="1700" w:type="dxa"/>
            <w:tcBorders>
              <w:top w:val="single" w:sz="4" w:space="0" w:color="auto"/>
              <w:left w:val="single" w:sz="4" w:space="0" w:color="auto"/>
              <w:bottom w:val="single" w:sz="4" w:space="0" w:color="auto"/>
              <w:right w:val="single" w:sz="4" w:space="0" w:color="auto"/>
            </w:tcBorders>
          </w:tcPr>
          <w:p w14:paraId="60F10634" w14:textId="77777777" w:rsidR="003579B4" w:rsidRPr="00097FB4" w:rsidRDefault="003579B4" w:rsidP="008949EF">
            <w:pPr>
              <w:pStyle w:val="TAL"/>
              <w:rPr>
                <w:ins w:id="1242" w:author="0990" w:date="2024-03-28T18:43:00Z"/>
                <w:lang w:eastAsia="en-US"/>
              </w:rPr>
            </w:pPr>
            <w:ins w:id="1243" w:author="0990" w:date="2024-03-28T18:43:00Z">
              <w:r w:rsidRPr="00097FB4">
                <w:rPr>
                  <w:lang w:eastAsia="en-US"/>
                </w:rPr>
                <w:t xml:space="preserve">entry </w:t>
              </w:r>
              <w:r>
                <w:rPr>
                  <w:lang w:eastAsia="en-US"/>
                </w:rPr>
                <w:t>1</w:t>
              </w:r>
            </w:ins>
          </w:p>
        </w:tc>
        <w:tc>
          <w:tcPr>
            <w:tcW w:w="1135" w:type="dxa"/>
            <w:tcBorders>
              <w:top w:val="single" w:sz="4" w:space="0" w:color="auto"/>
              <w:left w:val="single" w:sz="4" w:space="0" w:color="auto"/>
              <w:bottom w:val="single" w:sz="4" w:space="0" w:color="auto"/>
              <w:right w:val="single" w:sz="4" w:space="0" w:color="auto"/>
            </w:tcBorders>
          </w:tcPr>
          <w:p w14:paraId="1987EA09" w14:textId="77777777" w:rsidR="003579B4" w:rsidRPr="00097FB4" w:rsidRDefault="003579B4" w:rsidP="008949EF">
            <w:pPr>
              <w:pStyle w:val="TAL"/>
              <w:rPr>
                <w:ins w:id="1244" w:author="0990" w:date="2024-03-28T18:43:00Z"/>
                <w:lang w:eastAsia="en-US"/>
              </w:rPr>
            </w:pPr>
          </w:p>
        </w:tc>
      </w:tr>
      <w:tr w:rsidR="003579B4" w:rsidRPr="00097FB4" w14:paraId="0CD2E3B7" w14:textId="77777777" w:rsidTr="008949EF">
        <w:trPr>
          <w:ins w:id="1245" w:author="0990" w:date="2024-03-28T18:43:00Z"/>
        </w:trPr>
        <w:tc>
          <w:tcPr>
            <w:tcW w:w="4535" w:type="dxa"/>
            <w:tcBorders>
              <w:top w:val="single" w:sz="4" w:space="0" w:color="auto"/>
              <w:left w:val="single" w:sz="4" w:space="0" w:color="auto"/>
              <w:bottom w:val="single" w:sz="4" w:space="0" w:color="auto"/>
              <w:right w:val="single" w:sz="4" w:space="0" w:color="auto"/>
            </w:tcBorders>
          </w:tcPr>
          <w:p w14:paraId="001CB4B3" w14:textId="77777777" w:rsidR="003579B4" w:rsidRPr="00097FB4" w:rsidRDefault="003579B4" w:rsidP="008949EF">
            <w:pPr>
              <w:pStyle w:val="TAL"/>
              <w:rPr>
                <w:ins w:id="1246" w:author="0990" w:date="2024-03-28T18:43:00Z"/>
                <w:lang w:eastAsia="en-US"/>
              </w:rPr>
            </w:pPr>
            <w:ins w:id="1247" w:author="0990" w:date="2024-03-28T18:43:00Z">
              <w:r w:rsidRPr="00097FB4">
                <w:rPr>
                  <w:lang w:eastAsia="en-US"/>
                </w:rPr>
                <w:t xml:space="preserve">      reportConfigId</w:t>
              </w:r>
            </w:ins>
          </w:p>
        </w:tc>
        <w:tc>
          <w:tcPr>
            <w:tcW w:w="2267" w:type="dxa"/>
            <w:tcBorders>
              <w:top w:val="single" w:sz="4" w:space="0" w:color="auto"/>
              <w:left w:val="single" w:sz="4" w:space="0" w:color="auto"/>
              <w:bottom w:val="single" w:sz="4" w:space="0" w:color="auto"/>
              <w:right w:val="single" w:sz="4" w:space="0" w:color="auto"/>
            </w:tcBorders>
          </w:tcPr>
          <w:p w14:paraId="684CE050" w14:textId="77777777" w:rsidR="003579B4" w:rsidRPr="00097FB4" w:rsidRDefault="003579B4" w:rsidP="008949EF">
            <w:pPr>
              <w:pStyle w:val="TAL"/>
              <w:rPr>
                <w:ins w:id="1248" w:author="0990" w:date="2024-03-28T18:43:00Z"/>
                <w:lang w:eastAsia="zh-CN"/>
              </w:rPr>
            </w:pPr>
            <w:ins w:id="1249" w:author="0990" w:date="2024-03-28T18:43:00Z">
              <w:r>
                <w:rPr>
                  <w:lang w:eastAsia="zh-CN"/>
                </w:rPr>
                <w:t>1</w:t>
              </w:r>
            </w:ins>
          </w:p>
        </w:tc>
        <w:tc>
          <w:tcPr>
            <w:tcW w:w="1700" w:type="dxa"/>
            <w:tcBorders>
              <w:top w:val="single" w:sz="4" w:space="0" w:color="auto"/>
              <w:left w:val="single" w:sz="4" w:space="0" w:color="auto"/>
              <w:bottom w:val="single" w:sz="4" w:space="0" w:color="auto"/>
              <w:right w:val="single" w:sz="4" w:space="0" w:color="auto"/>
            </w:tcBorders>
          </w:tcPr>
          <w:p w14:paraId="68463A1F" w14:textId="77777777" w:rsidR="003579B4" w:rsidRPr="00097FB4" w:rsidRDefault="003579B4" w:rsidP="008949EF">
            <w:pPr>
              <w:pStyle w:val="TAL"/>
              <w:rPr>
                <w:ins w:id="1250"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6930B66A" w14:textId="77777777" w:rsidR="003579B4" w:rsidRPr="00097FB4" w:rsidRDefault="003579B4" w:rsidP="008949EF">
            <w:pPr>
              <w:pStyle w:val="TAL"/>
              <w:rPr>
                <w:ins w:id="1251" w:author="0990" w:date="2024-03-28T18:43:00Z"/>
                <w:lang w:eastAsia="en-US"/>
              </w:rPr>
            </w:pPr>
          </w:p>
        </w:tc>
      </w:tr>
      <w:tr w:rsidR="003579B4" w:rsidRPr="00097FB4" w14:paraId="705620B4" w14:textId="77777777" w:rsidTr="008949EF">
        <w:trPr>
          <w:ins w:id="1252" w:author="0990" w:date="2024-03-28T18:43:00Z"/>
        </w:trPr>
        <w:tc>
          <w:tcPr>
            <w:tcW w:w="4535" w:type="dxa"/>
            <w:tcBorders>
              <w:top w:val="single" w:sz="4" w:space="0" w:color="auto"/>
              <w:left w:val="single" w:sz="4" w:space="0" w:color="auto"/>
              <w:bottom w:val="single" w:sz="4" w:space="0" w:color="auto"/>
              <w:right w:val="single" w:sz="4" w:space="0" w:color="auto"/>
            </w:tcBorders>
          </w:tcPr>
          <w:p w14:paraId="1176A9D7" w14:textId="77777777" w:rsidR="003579B4" w:rsidRPr="00097FB4" w:rsidRDefault="003579B4" w:rsidP="008949EF">
            <w:pPr>
              <w:pStyle w:val="TAL"/>
              <w:rPr>
                <w:ins w:id="1253" w:author="0990" w:date="2024-03-28T18:43:00Z"/>
                <w:lang w:eastAsia="en-US"/>
              </w:rPr>
            </w:pPr>
            <w:ins w:id="1254" w:author="0990" w:date="2024-03-28T18:43:00Z">
              <w:r w:rsidRPr="00097FB4">
                <w:rPr>
                  <w:lang w:eastAsia="en-US"/>
                </w:rPr>
                <w:t xml:space="preserve">      reportConfig</w:t>
              </w:r>
            </w:ins>
          </w:p>
        </w:tc>
        <w:tc>
          <w:tcPr>
            <w:tcW w:w="2267" w:type="dxa"/>
            <w:tcBorders>
              <w:top w:val="single" w:sz="4" w:space="0" w:color="auto"/>
              <w:left w:val="single" w:sz="4" w:space="0" w:color="auto"/>
              <w:bottom w:val="single" w:sz="4" w:space="0" w:color="auto"/>
              <w:right w:val="single" w:sz="4" w:space="0" w:color="auto"/>
            </w:tcBorders>
          </w:tcPr>
          <w:p w14:paraId="105E6617" w14:textId="77777777" w:rsidR="003579B4" w:rsidRPr="00097FB4" w:rsidRDefault="003579B4" w:rsidP="008949EF">
            <w:pPr>
              <w:pStyle w:val="TAL"/>
              <w:rPr>
                <w:ins w:id="1255" w:author="0990" w:date="2024-03-28T18:43:00Z"/>
                <w:lang w:eastAsia="en-US"/>
              </w:rPr>
            </w:pPr>
            <w:ins w:id="1256" w:author="0990" w:date="2024-03-28T18:43:00Z">
              <w:r w:rsidRPr="00097FB4">
                <w:rPr>
                  <w:lang w:eastAsia="en-US"/>
                </w:rPr>
                <w:t>ReportConfig</w:t>
              </w:r>
              <w:r w:rsidRPr="00097FB4">
                <w:t>NR</w:t>
              </w:r>
              <w:r w:rsidRPr="00097FB4">
                <w:rPr>
                  <w:lang w:eastAsia="en-US"/>
                </w:rPr>
                <w:t>-EventA2</w:t>
              </w:r>
            </w:ins>
          </w:p>
        </w:tc>
        <w:tc>
          <w:tcPr>
            <w:tcW w:w="1700" w:type="dxa"/>
            <w:tcBorders>
              <w:top w:val="single" w:sz="4" w:space="0" w:color="auto"/>
              <w:left w:val="single" w:sz="4" w:space="0" w:color="auto"/>
              <w:bottom w:val="single" w:sz="4" w:space="0" w:color="auto"/>
              <w:right w:val="single" w:sz="4" w:space="0" w:color="auto"/>
            </w:tcBorders>
          </w:tcPr>
          <w:p w14:paraId="107F30B0" w14:textId="77777777" w:rsidR="003579B4" w:rsidRPr="00097FB4" w:rsidRDefault="003579B4" w:rsidP="008949EF">
            <w:pPr>
              <w:pStyle w:val="TAL"/>
              <w:rPr>
                <w:ins w:id="1257"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7A7B897B" w14:textId="77777777" w:rsidR="003579B4" w:rsidRPr="00097FB4" w:rsidRDefault="003579B4" w:rsidP="008949EF">
            <w:pPr>
              <w:pStyle w:val="TAL"/>
              <w:rPr>
                <w:ins w:id="1258" w:author="0990" w:date="2024-03-28T18:43:00Z"/>
                <w:lang w:eastAsia="en-US"/>
              </w:rPr>
            </w:pPr>
          </w:p>
        </w:tc>
      </w:tr>
      <w:tr w:rsidR="003579B4" w:rsidRPr="00097FB4" w14:paraId="3638F1AE" w14:textId="77777777" w:rsidTr="008949EF">
        <w:trPr>
          <w:ins w:id="1259"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33317E52" w14:textId="77777777" w:rsidR="003579B4" w:rsidRPr="00097FB4" w:rsidRDefault="003579B4" w:rsidP="008949EF">
            <w:pPr>
              <w:pStyle w:val="TAL"/>
              <w:rPr>
                <w:ins w:id="1260" w:author="0990" w:date="2024-03-28T18:43:00Z"/>
                <w:lang w:eastAsia="en-US"/>
              </w:rPr>
            </w:pPr>
            <w:ins w:id="1261" w:author="0990" w:date="2024-03-28T18:43:00Z">
              <w:r w:rsidRPr="00097FB4">
                <w:rPr>
                  <w:lang w:eastAsia="en-US"/>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0CC7DD0B" w14:textId="77777777" w:rsidR="003579B4" w:rsidRPr="00097FB4" w:rsidRDefault="003579B4" w:rsidP="008949EF">
            <w:pPr>
              <w:pStyle w:val="TAL"/>
              <w:rPr>
                <w:ins w:id="1262" w:author="0990" w:date="2024-03-28T18:43:00Z"/>
                <w:lang w:eastAsia="en-US"/>
              </w:rPr>
            </w:pPr>
          </w:p>
        </w:tc>
        <w:tc>
          <w:tcPr>
            <w:tcW w:w="1700" w:type="dxa"/>
            <w:tcBorders>
              <w:top w:val="single" w:sz="4" w:space="0" w:color="auto"/>
              <w:left w:val="single" w:sz="4" w:space="0" w:color="auto"/>
              <w:bottom w:val="single" w:sz="4" w:space="0" w:color="auto"/>
              <w:right w:val="single" w:sz="4" w:space="0" w:color="auto"/>
            </w:tcBorders>
          </w:tcPr>
          <w:p w14:paraId="6A77ACE2" w14:textId="77777777" w:rsidR="003579B4" w:rsidRPr="00097FB4" w:rsidRDefault="003579B4" w:rsidP="008949EF">
            <w:pPr>
              <w:pStyle w:val="TAL"/>
              <w:rPr>
                <w:ins w:id="1263"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0C305BA8" w14:textId="77777777" w:rsidR="003579B4" w:rsidRPr="00097FB4" w:rsidRDefault="003579B4" w:rsidP="008949EF">
            <w:pPr>
              <w:pStyle w:val="TAL"/>
              <w:rPr>
                <w:ins w:id="1264" w:author="0990" w:date="2024-03-28T18:43:00Z"/>
                <w:lang w:eastAsia="en-US"/>
              </w:rPr>
            </w:pPr>
          </w:p>
        </w:tc>
      </w:tr>
      <w:tr w:rsidR="003579B4" w:rsidRPr="00097FB4" w14:paraId="5FE6BCA4" w14:textId="77777777" w:rsidTr="008949EF">
        <w:trPr>
          <w:ins w:id="1265"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419C7C26" w14:textId="77777777" w:rsidR="003579B4" w:rsidRPr="00097FB4" w:rsidRDefault="003579B4" w:rsidP="008949EF">
            <w:pPr>
              <w:pStyle w:val="TAL"/>
              <w:rPr>
                <w:ins w:id="1266" w:author="0990" w:date="2024-03-28T18:43:00Z"/>
                <w:lang w:eastAsia="en-US"/>
              </w:rPr>
            </w:pPr>
            <w:ins w:id="1267" w:author="0990" w:date="2024-03-28T18:43:00Z">
              <w:r w:rsidRPr="00097FB4">
                <w:rPr>
                  <w:lang w:eastAsia="en-US"/>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2B5392C6" w14:textId="77777777" w:rsidR="003579B4" w:rsidRPr="00097FB4" w:rsidRDefault="003579B4" w:rsidP="008949EF">
            <w:pPr>
              <w:pStyle w:val="TAL"/>
              <w:rPr>
                <w:ins w:id="1268" w:author="0990" w:date="2024-03-28T18:43:00Z"/>
                <w:lang w:eastAsia="en-US"/>
              </w:rPr>
            </w:pPr>
          </w:p>
        </w:tc>
        <w:tc>
          <w:tcPr>
            <w:tcW w:w="1700" w:type="dxa"/>
            <w:tcBorders>
              <w:top w:val="single" w:sz="4" w:space="0" w:color="auto"/>
              <w:left w:val="single" w:sz="4" w:space="0" w:color="auto"/>
              <w:bottom w:val="single" w:sz="4" w:space="0" w:color="auto"/>
              <w:right w:val="single" w:sz="4" w:space="0" w:color="auto"/>
            </w:tcBorders>
          </w:tcPr>
          <w:p w14:paraId="40328F05" w14:textId="77777777" w:rsidR="003579B4" w:rsidRPr="00097FB4" w:rsidRDefault="003579B4" w:rsidP="008949EF">
            <w:pPr>
              <w:pStyle w:val="TAL"/>
              <w:rPr>
                <w:ins w:id="1269"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6EA58B87" w14:textId="77777777" w:rsidR="003579B4" w:rsidRPr="00097FB4" w:rsidRDefault="003579B4" w:rsidP="008949EF">
            <w:pPr>
              <w:pStyle w:val="TAL"/>
              <w:rPr>
                <w:ins w:id="1270" w:author="0990" w:date="2024-03-28T18:43:00Z"/>
                <w:lang w:eastAsia="en-US"/>
              </w:rPr>
            </w:pPr>
          </w:p>
        </w:tc>
      </w:tr>
      <w:tr w:rsidR="003579B4" w:rsidRPr="00097FB4" w14:paraId="3FFAB993" w14:textId="77777777" w:rsidTr="008949EF">
        <w:trPr>
          <w:ins w:id="1271"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31DFD07F" w14:textId="77777777" w:rsidR="003579B4" w:rsidRPr="00097FB4" w:rsidRDefault="003579B4" w:rsidP="008949EF">
            <w:pPr>
              <w:pStyle w:val="TAL"/>
              <w:rPr>
                <w:ins w:id="1272" w:author="0990" w:date="2024-03-28T18:43:00Z"/>
                <w:lang w:eastAsia="en-US"/>
              </w:rPr>
            </w:pPr>
            <w:ins w:id="1273" w:author="0990" w:date="2024-03-28T18:43:00Z">
              <w:r w:rsidRPr="00097FB4">
                <w:rPr>
                  <w:lang w:eastAsia="en-US"/>
                </w:rPr>
                <w:t xml:space="preserve">  measIdToAddModList SEQUENCE (SIZE (1..</w:t>
              </w:r>
              <w:r w:rsidRPr="00097FB4">
                <w:rPr>
                  <w:snapToGrid w:val="0"/>
                  <w:lang w:eastAsia="en-US"/>
                </w:rPr>
                <w:t xml:space="preserve"> maxNrofMeasId</w:t>
              </w:r>
              <w:r w:rsidRPr="00097FB4">
                <w:rPr>
                  <w:lang w:eastAsia="en-US"/>
                </w:rPr>
                <w:t xml:space="preserve">)) OF </w:t>
              </w:r>
              <w:r w:rsidRPr="00097FB4">
                <w:t>MeasIdToAddMod</w:t>
              </w:r>
              <w:r w:rsidRPr="00097FB4">
                <w:rPr>
                  <w:lang w:eastAsia="en-US"/>
                </w:rPr>
                <w:t xml:space="preserve"> {</w:t>
              </w:r>
            </w:ins>
          </w:p>
        </w:tc>
        <w:tc>
          <w:tcPr>
            <w:tcW w:w="2267" w:type="dxa"/>
            <w:tcBorders>
              <w:top w:val="single" w:sz="4" w:space="0" w:color="auto"/>
              <w:left w:val="single" w:sz="4" w:space="0" w:color="auto"/>
              <w:bottom w:val="single" w:sz="4" w:space="0" w:color="auto"/>
              <w:right w:val="single" w:sz="4" w:space="0" w:color="auto"/>
            </w:tcBorders>
            <w:hideMark/>
          </w:tcPr>
          <w:p w14:paraId="724E67B5" w14:textId="77777777" w:rsidR="003579B4" w:rsidRPr="00097FB4" w:rsidRDefault="003579B4" w:rsidP="008949EF">
            <w:pPr>
              <w:pStyle w:val="TAL"/>
              <w:rPr>
                <w:ins w:id="1274" w:author="0990" w:date="2024-03-28T18:43:00Z"/>
                <w:lang w:eastAsia="en-US"/>
              </w:rPr>
            </w:pPr>
            <w:ins w:id="1275" w:author="0990" w:date="2024-03-28T18:43:00Z">
              <w:r>
                <w:rPr>
                  <w:lang w:eastAsia="en-US"/>
                </w:rPr>
                <w:t>1 entry</w:t>
              </w:r>
            </w:ins>
          </w:p>
        </w:tc>
        <w:tc>
          <w:tcPr>
            <w:tcW w:w="1700" w:type="dxa"/>
            <w:tcBorders>
              <w:top w:val="single" w:sz="4" w:space="0" w:color="auto"/>
              <w:left w:val="single" w:sz="4" w:space="0" w:color="auto"/>
              <w:bottom w:val="single" w:sz="4" w:space="0" w:color="auto"/>
              <w:right w:val="single" w:sz="4" w:space="0" w:color="auto"/>
            </w:tcBorders>
          </w:tcPr>
          <w:p w14:paraId="44ED8736" w14:textId="77777777" w:rsidR="003579B4" w:rsidRPr="00097FB4" w:rsidRDefault="003579B4" w:rsidP="008949EF">
            <w:pPr>
              <w:pStyle w:val="TAL"/>
              <w:rPr>
                <w:ins w:id="1276"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6768F137" w14:textId="77777777" w:rsidR="003579B4" w:rsidRPr="00097FB4" w:rsidRDefault="003579B4" w:rsidP="008949EF">
            <w:pPr>
              <w:pStyle w:val="TAL"/>
              <w:rPr>
                <w:ins w:id="1277" w:author="0990" w:date="2024-03-28T18:43:00Z"/>
                <w:lang w:eastAsia="en-US"/>
              </w:rPr>
            </w:pPr>
          </w:p>
        </w:tc>
      </w:tr>
      <w:tr w:rsidR="003579B4" w:rsidRPr="00097FB4" w14:paraId="58D33F81" w14:textId="77777777" w:rsidTr="008949EF">
        <w:trPr>
          <w:ins w:id="1278" w:author="0990" w:date="2024-03-28T18:43:00Z"/>
        </w:trPr>
        <w:tc>
          <w:tcPr>
            <w:tcW w:w="4535" w:type="dxa"/>
            <w:tcBorders>
              <w:top w:val="single" w:sz="4" w:space="0" w:color="auto"/>
              <w:left w:val="single" w:sz="4" w:space="0" w:color="auto"/>
              <w:bottom w:val="single" w:sz="4" w:space="0" w:color="auto"/>
              <w:right w:val="single" w:sz="4" w:space="0" w:color="auto"/>
            </w:tcBorders>
          </w:tcPr>
          <w:p w14:paraId="10AE1A24" w14:textId="77777777" w:rsidR="003579B4" w:rsidRPr="00097FB4" w:rsidRDefault="003579B4" w:rsidP="008949EF">
            <w:pPr>
              <w:pStyle w:val="TAL"/>
              <w:rPr>
                <w:ins w:id="1279" w:author="0990" w:date="2024-03-28T18:43:00Z"/>
                <w:lang w:eastAsia="en-US"/>
              </w:rPr>
            </w:pPr>
            <w:ins w:id="1280" w:author="0990" w:date="2024-03-28T18:43:00Z">
              <w:r w:rsidRPr="00097FB4">
                <w:t xml:space="preserve">    MeasIdToAddMod[1]</w:t>
              </w:r>
              <w:r w:rsidRPr="00097FB4">
                <w:rPr>
                  <w:snapToGrid w:val="0"/>
                  <w:lang w:eastAsia="en-US"/>
                </w:rPr>
                <w:t xml:space="preserve"> SEQUENCE {</w:t>
              </w:r>
            </w:ins>
          </w:p>
        </w:tc>
        <w:tc>
          <w:tcPr>
            <w:tcW w:w="2267" w:type="dxa"/>
            <w:tcBorders>
              <w:top w:val="single" w:sz="4" w:space="0" w:color="auto"/>
              <w:left w:val="single" w:sz="4" w:space="0" w:color="auto"/>
              <w:bottom w:val="single" w:sz="4" w:space="0" w:color="auto"/>
              <w:right w:val="single" w:sz="4" w:space="0" w:color="auto"/>
            </w:tcBorders>
          </w:tcPr>
          <w:p w14:paraId="022D9379" w14:textId="77777777" w:rsidR="003579B4" w:rsidRPr="00097FB4" w:rsidRDefault="003579B4" w:rsidP="008949EF">
            <w:pPr>
              <w:pStyle w:val="TAL"/>
              <w:rPr>
                <w:ins w:id="1281" w:author="0990" w:date="2024-03-28T18:43:00Z"/>
                <w:lang w:eastAsia="en-US"/>
              </w:rPr>
            </w:pPr>
          </w:p>
        </w:tc>
        <w:tc>
          <w:tcPr>
            <w:tcW w:w="1700" w:type="dxa"/>
            <w:tcBorders>
              <w:top w:val="single" w:sz="4" w:space="0" w:color="auto"/>
              <w:left w:val="single" w:sz="4" w:space="0" w:color="auto"/>
              <w:bottom w:val="single" w:sz="4" w:space="0" w:color="auto"/>
              <w:right w:val="single" w:sz="4" w:space="0" w:color="auto"/>
            </w:tcBorders>
          </w:tcPr>
          <w:p w14:paraId="297F4BDF" w14:textId="77777777" w:rsidR="003579B4" w:rsidRPr="00097FB4" w:rsidRDefault="003579B4" w:rsidP="008949EF">
            <w:pPr>
              <w:pStyle w:val="TAL"/>
              <w:rPr>
                <w:ins w:id="1282" w:author="0990" w:date="2024-03-28T18:43:00Z"/>
                <w:lang w:eastAsia="en-US"/>
              </w:rPr>
            </w:pPr>
            <w:ins w:id="1283" w:author="0990" w:date="2024-03-28T18:43:00Z">
              <w:r w:rsidRPr="00097FB4">
                <w:rPr>
                  <w:lang w:eastAsia="en-US"/>
                </w:rPr>
                <w:t>entry 1</w:t>
              </w:r>
            </w:ins>
          </w:p>
        </w:tc>
        <w:tc>
          <w:tcPr>
            <w:tcW w:w="1135" w:type="dxa"/>
            <w:tcBorders>
              <w:top w:val="single" w:sz="4" w:space="0" w:color="auto"/>
              <w:left w:val="single" w:sz="4" w:space="0" w:color="auto"/>
              <w:bottom w:val="single" w:sz="4" w:space="0" w:color="auto"/>
              <w:right w:val="single" w:sz="4" w:space="0" w:color="auto"/>
            </w:tcBorders>
          </w:tcPr>
          <w:p w14:paraId="138E655C" w14:textId="77777777" w:rsidR="003579B4" w:rsidRPr="00097FB4" w:rsidRDefault="003579B4" w:rsidP="008949EF">
            <w:pPr>
              <w:pStyle w:val="TAL"/>
              <w:rPr>
                <w:ins w:id="1284" w:author="0990" w:date="2024-03-28T18:43:00Z"/>
                <w:lang w:eastAsia="en-US"/>
              </w:rPr>
            </w:pPr>
          </w:p>
        </w:tc>
      </w:tr>
      <w:tr w:rsidR="003579B4" w:rsidRPr="00097FB4" w14:paraId="3CC8A5D2" w14:textId="77777777" w:rsidTr="008949EF">
        <w:trPr>
          <w:ins w:id="1285"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3B3823D6" w14:textId="77777777" w:rsidR="003579B4" w:rsidRPr="00097FB4" w:rsidRDefault="003579B4" w:rsidP="008949EF">
            <w:pPr>
              <w:pStyle w:val="TAL"/>
              <w:rPr>
                <w:ins w:id="1286" w:author="0990" w:date="2024-03-28T18:43:00Z"/>
                <w:lang w:eastAsia="en-US"/>
              </w:rPr>
            </w:pPr>
            <w:ins w:id="1287" w:author="0990" w:date="2024-03-28T18:43:00Z">
              <w:r w:rsidRPr="00097FB4">
                <w:rPr>
                  <w:lang w:eastAsia="en-US"/>
                </w:rPr>
                <w:t xml:space="preserve">      measId</w:t>
              </w:r>
            </w:ins>
          </w:p>
        </w:tc>
        <w:tc>
          <w:tcPr>
            <w:tcW w:w="2267" w:type="dxa"/>
            <w:tcBorders>
              <w:top w:val="single" w:sz="4" w:space="0" w:color="auto"/>
              <w:left w:val="single" w:sz="4" w:space="0" w:color="auto"/>
              <w:bottom w:val="single" w:sz="4" w:space="0" w:color="auto"/>
              <w:right w:val="single" w:sz="4" w:space="0" w:color="auto"/>
            </w:tcBorders>
            <w:hideMark/>
          </w:tcPr>
          <w:p w14:paraId="73C398C3" w14:textId="77777777" w:rsidR="003579B4" w:rsidRPr="00097FB4" w:rsidRDefault="003579B4" w:rsidP="008949EF">
            <w:pPr>
              <w:pStyle w:val="TAL"/>
              <w:rPr>
                <w:ins w:id="1288" w:author="0990" w:date="2024-03-28T18:43:00Z"/>
                <w:lang w:eastAsia="en-US"/>
              </w:rPr>
            </w:pPr>
            <w:ins w:id="1289" w:author="0990" w:date="2024-03-28T18:43:00Z">
              <w:r w:rsidRPr="00097FB4">
                <w:rPr>
                  <w:lang w:eastAsia="en-US"/>
                </w:rPr>
                <w:t>1</w:t>
              </w:r>
            </w:ins>
          </w:p>
        </w:tc>
        <w:tc>
          <w:tcPr>
            <w:tcW w:w="1700" w:type="dxa"/>
            <w:tcBorders>
              <w:top w:val="single" w:sz="4" w:space="0" w:color="auto"/>
              <w:left w:val="single" w:sz="4" w:space="0" w:color="auto"/>
              <w:bottom w:val="single" w:sz="4" w:space="0" w:color="auto"/>
              <w:right w:val="single" w:sz="4" w:space="0" w:color="auto"/>
            </w:tcBorders>
          </w:tcPr>
          <w:p w14:paraId="31C870BE" w14:textId="77777777" w:rsidR="003579B4" w:rsidRPr="00097FB4" w:rsidRDefault="003579B4" w:rsidP="008949EF">
            <w:pPr>
              <w:pStyle w:val="TAL"/>
              <w:rPr>
                <w:ins w:id="1290"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719A0542" w14:textId="77777777" w:rsidR="003579B4" w:rsidRPr="00097FB4" w:rsidRDefault="003579B4" w:rsidP="008949EF">
            <w:pPr>
              <w:pStyle w:val="TAL"/>
              <w:rPr>
                <w:ins w:id="1291" w:author="0990" w:date="2024-03-28T18:43:00Z"/>
                <w:lang w:eastAsia="en-US"/>
              </w:rPr>
            </w:pPr>
          </w:p>
        </w:tc>
      </w:tr>
      <w:tr w:rsidR="003579B4" w:rsidRPr="00097FB4" w14:paraId="4B687E48" w14:textId="77777777" w:rsidTr="008949EF">
        <w:trPr>
          <w:ins w:id="1292"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788E320B" w14:textId="77777777" w:rsidR="003579B4" w:rsidRPr="00097FB4" w:rsidRDefault="003579B4" w:rsidP="008949EF">
            <w:pPr>
              <w:pStyle w:val="TAL"/>
              <w:rPr>
                <w:ins w:id="1293" w:author="0990" w:date="2024-03-28T18:43:00Z"/>
                <w:lang w:eastAsia="en-US"/>
              </w:rPr>
            </w:pPr>
            <w:ins w:id="1294" w:author="0990" w:date="2024-03-28T18:43:00Z">
              <w:r w:rsidRPr="00097FB4">
                <w:rPr>
                  <w:lang w:eastAsia="en-US"/>
                </w:rPr>
                <w:t xml:space="preserve">      measObjectId</w:t>
              </w:r>
            </w:ins>
          </w:p>
        </w:tc>
        <w:tc>
          <w:tcPr>
            <w:tcW w:w="2267" w:type="dxa"/>
            <w:tcBorders>
              <w:top w:val="single" w:sz="4" w:space="0" w:color="auto"/>
              <w:left w:val="single" w:sz="4" w:space="0" w:color="auto"/>
              <w:bottom w:val="single" w:sz="4" w:space="0" w:color="auto"/>
              <w:right w:val="single" w:sz="4" w:space="0" w:color="auto"/>
            </w:tcBorders>
            <w:hideMark/>
          </w:tcPr>
          <w:p w14:paraId="0222B827" w14:textId="77777777" w:rsidR="003579B4" w:rsidRPr="00097FB4" w:rsidRDefault="003579B4" w:rsidP="008949EF">
            <w:pPr>
              <w:pStyle w:val="TAL"/>
              <w:rPr>
                <w:ins w:id="1295" w:author="0990" w:date="2024-03-28T18:43:00Z"/>
                <w:lang w:eastAsia="en-US"/>
              </w:rPr>
            </w:pPr>
            <w:ins w:id="1296" w:author="0990" w:date="2024-03-28T18:43:00Z">
              <w:r w:rsidRPr="00097FB4">
                <w:rPr>
                  <w:lang w:eastAsia="en-US"/>
                </w:rPr>
                <w:t>1</w:t>
              </w:r>
            </w:ins>
          </w:p>
        </w:tc>
        <w:tc>
          <w:tcPr>
            <w:tcW w:w="1700" w:type="dxa"/>
            <w:tcBorders>
              <w:top w:val="single" w:sz="4" w:space="0" w:color="auto"/>
              <w:left w:val="single" w:sz="4" w:space="0" w:color="auto"/>
              <w:bottom w:val="single" w:sz="4" w:space="0" w:color="auto"/>
              <w:right w:val="single" w:sz="4" w:space="0" w:color="auto"/>
            </w:tcBorders>
          </w:tcPr>
          <w:p w14:paraId="08FF4FDE" w14:textId="77777777" w:rsidR="003579B4" w:rsidRPr="00097FB4" w:rsidRDefault="003579B4" w:rsidP="008949EF">
            <w:pPr>
              <w:pStyle w:val="TAL"/>
              <w:rPr>
                <w:ins w:id="1297"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45A7A4C2" w14:textId="77777777" w:rsidR="003579B4" w:rsidRPr="00097FB4" w:rsidRDefault="003579B4" w:rsidP="008949EF">
            <w:pPr>
              <w:pStyle w:val="TAL"/>
              <w:rPr>
                <w:ins w:id="1298" w:author="0990" w:date="2024-03-28T18:43:00Z"/>
                <w:lang w:eastAsia="en-US"/>
              </w:rPr>
            </w:pPr>
          </w:p>
        </w:tc>
      </w:tr>
      <w:tr w:rsidR="003579B4" w:rsidRPr="00097FB4" w14:paraId="48848CB0" w14:textId="77777777" w:rsidTr="008949EF">
        <w:trPr>
          <w:ins w:id="1299"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02C17C95" w14:textId="77777777" w:rsidR="003579B4" w:rsidRPr="00097FB4" w:rsidRDefault="003579B4" w:rsidP="008949EF">
            <w:pPr>
              <w:pStyle w:val="TAL"/>
              <w:rPr>
                <w:ins w:id="1300" w:author="0990" w:date="2024-03-28T18:43:00Z"/>
                <w:lang w:eastAsia="en-US"/>
              </w:rPr>
            </w:pPr>
            <w:ins w:id="1301" w:author="0990" w:date="2024-03-28T18:43:00Z">
              <w:r w:rsidRPr="00097FB4">
                <w:rPr>
                  <w:lang w:eastAsia="en-US"/>
                </w:rPr>
                <w:t xml:space="preserve">      reportConfigId</w:t>
              </w:r>
            </w:ins>
          </w:p>
        </w:tc>
        <w:tc>
          <w:tcPr>
            <w:tcW w:w="2267" w:type="dxa"/>
            <w:tcBorders>
              <w:top w:val="single" w:sz="4" w:space="0" w:color="auto"/>
              <w:left w:val="single" w:sz="4" w:space="0" w:color="auto"/>
              <w:bottom w:val="single" w:sz="4" w:space="0" w:color="auto"/>
              <w:right w:val="single" w:sz="4" w:space="0" w:color="auto"/>
            </w:tcBorders>
            <w:hideMark/>
          </w:tcPr>
          <w:p w14:paraId="53D50D3C" w14:textId="77777777" w:rsidR="003579B4" w:rsidRPr="00097FB4" w:rsidRDefault="003579B4" w:rsidP="008949EF">
            <w:pPr>
              <w:pStyle w:val="TAL"/>
              <w:rPr>
                <w:ins w:id="1302" w:author="0990" w:date="2024-03-28T18:43:00Z"/>
                <w:lang w:eastAsia="en-US"/>
              </w:rPr>
            </w:pPr>
            <w:ins w:id="1303" w:author="0990" w:date="2024-03-28T18:43:00Z">
              <w:r w:rsidRPr="00097FB4">
                <w:rPr>
                  <w:lang w:eastAsia="en-US"/>
                </w:rPr>
                <w:t>1</w:t>
              </w:r>
            </w:ins>
          </w:p>
        </w:tc>
        <w:tc>
          <w:tcPr>
            <w:tcW w:w="1700" w:type="dxa"/>
            <w:tcBorders>
              <w:top w:val="single" w:sz="4" w:space="0" w:color="auto"/>
              <w:left w:val="single" w:sz="4" w:space="0" w:color="auto"/>
              <w:bottom w:val="single" w:sz="4" w:space="0" w:color="auto"/>
              <w:right w:val="single" w:sz="4" w:space="0" w:color="auto"/>
            </w:tcBorders>
          </w:tcPr>
          <w:p w14:paraId="2F699DFA" w14:textId="77777777" w:rsidR="003579B4" w:rsidRPr="00097FB4" w:rsidRDefault="003579B4" w:rsidP="008949EF">
            <w:pPr>
              <w:pStyle w:val="TAL"/>
              <w:rPr>
                <w:ins w:id="1304"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01DE4EE0" w14:textId="77777777" w:rsidR="003579B4" w:rsidRPr="00097FB4" w:rsidRDefault="003579B4" w:rsidP="008949EF">
            <w:pPr>
              <w:pStyle w:val="TAL"/>
              <w:rPr>
                <w:ins w:id="1305" w:author="0990" w:date="2024-03-28T18:43:00Z"/>
                <w:lang w:eastAsia="en-US"/>
              </w:rPr>
            </w:pPr>
          </w:p>
        </w:tc>
      </w:tr>
      <w:tr w:rsidR="003579B4" w:rsidRPr="00097FB4" w14:paraId="7D0831C1" w14:textId="77777777" w:rsidTr="008949EF">
        <w:trPr>
          <w:ins w:id="1306" w:author="0990" w:date="2024-03-28T18:43:00Z"/>
        </w:trPr>
        <w:tc>
          <w:tcPr>
            <w:tcW w:w="4535" w:type="dxa"/>
            <w:tcBorders>
              <w:top w:val="single" w:sz="4" w:space="0" w:color="auto"/>
              <w:left w:val="single" w:sz="4" w:space="0" w:color="auto"/>
              <w:bottom w:val="single" w:sz="4" w:space="0" w:color="auto"/>
              <w:right w:val="single" w:sz="4" w:space="0" w:color="auto"/>
            </w:tcBorders>
          </w:tcPr>
          <w:p w14:paraId="20162750" w14:textId="77777777" w:rsidR="003579B4" w:rsidRPr="00097FB4" w:rsidRDefault="003579B4" w:rsidP="008949EF">
            <w:pPr>
              <w:pStyle w:val="TAL"/>
              <w:rPr>
                <w:ins w:id="1307" w:author="0990" w:date="2024-03-28T18:43:00Z"/>
              </w:rPr>
            </w:pPr>
            <w:ins w:id="1308" w:author="0990" w:date="2024-03-28T18:43:00Z">
              <w:r w:rsidRPr="00097FB4">
                <w:t xml:space="preserve">    </w:t>
              </w:r>
              <w:r>
                <w:t>}</w:t>
              </w:r>
            </w:ins>
          </w:p>
        </w:tc>
        <w:tc>
          <w:tcPr>
            <w:tcW w:w="2267" w:type="dxa"/>
            <w:tcBorders>
              <w:top w:val="single" w:sz="4" w:space="0" w:color="auto"/>
              <w:left w:val="single" w:sz="4" w:space="0" w:color="auto"/>
              <w:bottom w:val="single" w:sz="4" w:space="0" w:color="auto"/>
              <w:right w:val="single" w:sz="4" w:space="0" w:color="auto"/>
            </w:tcBorders>
          </w:tcPr>
          <w:p w14:paraId="0CEEFDB5" w14:textId="77777777" w:rsidR="003579B4" w:rsidRPr="00097FB4" w:rsidRDefault="003579B4" w:rsidP="008949EF">
            <w:pPr>
              <w:pStyle w:val="TAL"/>
              <w:rPr>
                <w:ins w:id="1309" w:author="0990" w:date="2024-03-28T18:43:00Z"/>
                <w:lang w:eastAsia="en-US"/>
              </w:rPr>
            </w:pPr>
          </w:p>
        </w:tc>
        <w:tc>
          <w:tcPr>
            <w:tcW w:w="1700" w:type="dxa"/>
            <w:tcBorders>
              <w:top w:val="single" w:sz="4" w:space="0" w:color="auto"/>
              <w:left w:val="single" w:sz="4" w:space="0" w:color="auto"/>
              <w:bottom w:val="single" w:sz="4" w:space="0" w:color="auto"/>
              <w:right w:val="single" w:sz="4" w:space="0" w:color="auto"/>
            </w:tcBorders>
          </w:tcPr>
          <w:p w14:paraId="4787D3D5" w14:textId="77777777" w:rsidR="003579B4" w:rsidRPr="00097FB4" w:rsidRDefault="003579B4" w:rsidP="008949EF">
            <w:pPr>
              <w:pStyle w:val="TAL"/>
              <w:rPr>
                <w:ins w:id="1310"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40D66C5E" w14:textId="77777777" w:rsidR="003579B4" w:rsidRPr="00097FB4" w:rsidRDefault="003579B4" w:rsidP="008949EF">
            <w:pPr>
              <w:pStyle w:val="TAL"/>
              <w:rPr>
                <w:ins w:id="1311" w:author="0990" w:date="2024-03-28T18:43:00Z"/>
                <w:lang w:eastAsia="en-US"/>
              </w:rPr>
            </w:pPr>
          </w:p>
        </w:tc>
      </w:tr>
      <w:tr w:rsidR="003579B4" w:rsidRPr="00097FB4" w14:paraId="0B44A9F9" w14:textId="77777777" w:rsidTr="008949EF">
        <w:trPr>
          <w:ins w:id="1312"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3E69B0A0" w14:textId="77777777" w:rsidR="003579B4" w:rsidRPr="00097FB4" w:rsidRDefault="003579B4" w:rsidP="008949EF">
            <w:pPr>
              <w:pStyle w:val="TAL"/>
              <w:rPr>
                <w:ins w:id="1313" w:author="0990" w:date="2024-03-28T18:43:00Z"/>
                <w:lang w:eastAsia="en-US"/>
              </w:rPr>
            </w:pPr>
            <w:ins w:id="1314" w:author="0990" w:date="2024-03-28T18:43:00Z">
              <w:r w:rsidRPr="00097FB4">
                <w:rPr>
                  <w:lang w:eastAsia="en-US"/>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77A9B92C" w14:textId="77777777" w:rsidR="003579B4" w:rsidRPr="00097FB4" w:rsidRDefault="003579B4" w:rsidP="008949EF">
            <w:pPr>
              <w:pStyle w:val="TAL"/>
              <w:rPr>
                <w:ins w:id="1315" w:author="0990" w:date="2024-03-28T18:43:00Z"/>
                <w:lang w:eastAsia="en-US"/>
              </w:rPr>
            </w:pPr>
          </w:p>
        </w:tc>
        <w:tc>
          <w:tcPr>
            <w:tcW w:w="1700" w:type="dxa"/>
            <w:tcBorders>
              <w:top w:val="single" w:sz="4" w:space="0" w:color="auto"/>
              <w:left w:val="single" w:sz="4" w:space="0" w:color="auto"/>
              <w:bottom w:val="single" w:sz="4" w:space="0" w:color="auto"/>
              <w:right w:val="single" w:sz="4" w:space="0" w:color="auto"/>
            </w:tcBorders>
          </w:tcPr>
          <w:p w14:paraId="4531BF06" w14:textId="77777777" w:rsidR="003579B4" w:rsidRPr="00097FB4" w:rsidRDefault="003579B4" w:rsidP="008949EF">
            <w:pPr>
              <w:pStyle w:val="TAL"/>
              <w:rPr>
                <w:ins w:id="1316"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207A34B4" w14:textId="77777777" w:rsidR="003579B4" w:rsidRPr="00097FB4" w:rsidRDefault="003579B4" w:rsidP="008949EF">
            <w:pPr>
              <w:pStyle w:val="TAL"/>
              <w:rPr>
                <w:ins w:id="1317" w:author="0990" w:date="2024-03-28T18:43:00Z"/>
                <w:lang w:eastAsia="en-US"/>
              </w:rPr>
            </w:pPr>
          </w:p>
        </w:tc>
      </w:tr>
      <w:tr w:rsidR="003579B4" w:rsidRPr="00097FB4" w14:paraId="38EEA830" w14:textId="77777777" w:rsidTr="008949EF">
        <w:trPr>
          <w:ins w:id="1318"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64395AFF" w14:textId="77777777" w:rsidR="003579B4" w:rsidRPr="00097FB4" w:rsidRDefault="003579B4" w:rsidP="008949EF">
            <w:pPr>
              <w:pStyle w:val="TAL"/>
              <w:rPr>
                <w:ins w:id="1319" w:author="0990" w:date="2024-03-28T18:43:00Z"/>
                <w:lang w:eastAsia="en-US"/>
              </w:rPr>
            </w:pPr>
            <w:ins w:id="1320" w:author="0990" w:date="2024-03-28T18:43:00Z">
              <w:r w:rsidRPr="00097FB4">
                <w:rPr>
                  <w:lang w:eastAsia="en-US"/>
                </w:rPr>
                <w:t xml:space="preserve">  quantityConfig</w:t>
              </w:r>
            </w:ins>
          </w:p>
        </w:tc>
        <w:tc>
          <w:tcPr>
            <w:tcW w:w="2267" w:type="dxa"/>
            <w:tcBorders>
              <w:top w:val="single" w:sz="4" w:space="0" w:color="auto"/>
              <w:left w:val="single" w:sz="4" w:space="0" w:color="auto"/>
              <w:bottom w:val="single" w:sz="4" w:space="0" w:color="auto"/>
              <w:right w:val="single" w:sz="4" w:space="0" w:color="auto"/>
            </w:tcBorders>
            <w:hideMark/>
          </w:tcPr>
          <w:p w14:paraId="0764C28E" w14:textId="77777777" w:rsidR="003579B4" w:rsidRPr="00097FB4" w:rsidRDefault="003579B4" w:rsidP="008949EF">
            <w:pPr>
              <w:pStyle w:val="TAL"/>
              <w:rPr>
                <w:ins w:id="1321" w:author="0990" w:date="2024-03-28T18:43:00Z"/>
                <w:lang w:eastAsia="en-US"/>
              </w:rPr>
            </w:pPr>
            <w:ins w:id="1322" w:author="0990" w:date="2024-03-28T18:43:00Z">
              <w:r w:rsidRPr="00097FB4">
                <w:rPr>
                  <w:lang w:eastAsia="en-US"/>
                </w:rPr>
                <w:t>QuantityConfig</w:t>
              </w:r>
            </w:ins>
          </w:p>
        </w:tc>
        <w:tc>
          <w:tcPr>
            <w:tcW w:w="1700" w:type="dxa"/>
            <w:tcBorders>
              <w:top w:val="single" w:sz="4" w:space="0" w:color="auto"/>
              <w:left w:val="single" w:sz="4" w:space="0" w:color="auto"/>
              <w:bottom w:val="single" w:sz="4" w:space="0" w:color="auto"/>
              <w:right w:val="single" w:sz="4" w:space="0" w:color="auto"/>
            </w:tcBorders>
          </w:tcPr>
          <w:p w14:paraId="3F8873DD" w14:textId="77777777" w:rsidR="003579B4" w:rsidRPr="00097FB4" w:rsidRDefault="003579B4" w:rsidP="008949EF">
            <w:pPr>
              <w:pStyle w:val="TAL"/>
              <w:rPr>
                <w:ins w:id="1323"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70D1BA8D" w14:textId="77777777" w:rsidR="003579B4" w:rsidRPr="00097FB4" w:rsidRDefault="003579B4" w:rsidP="008949EF">
            <w:pPr>
              <w:pStyle w:val="TAL"/>
              <w:rPr>
                <w:ins w:id="1324" w:author="0990" w:date="2024-03-28T18:43:00Z"/>
                <w:lang w:eastAsia="en-US"/>
              </w:rPr>
            </w:pPr>
          </w:p>
        </w:tc>
      </w:tr>
      <w:tr w:rsidR="003579B4" w:rsidRPr="00097FB4" w14:paraId="19E7C078" w14:textId="77777777" w:rsidTr="008949EF">
        <w:trPr>
          <w:ins w:id="1325"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36B701BF" w14:textId="77777777" w:rsidR="003579B4" w:rsidRPr="00097FB4" w:rsidRDefault="003579B4" w:rsidP="008949EF">
            <w:pPr>
              <w:pStyle w:val="TAL"/>
              <w:rPr>
                <w:ins w:id="1326" w:author="0990" w:date="2024-03-28T18:43:00Z"/>
                <w:lang w:eastAsia="en-US"/>
              </w:rPr>
            </w:pPr>
            <w:ins w:id="1327" w:author="0990" w:date="2024-03-28T18:43:00Z">
              <w:r w:rsidRPr="00097FB4">
                <w:rPr>
                  <w:lang w:eastAsia="en-US"/>
                </w:rPr>
                <w:t>}</w:t>
              </w:r>
            </w:ins>
          </w:p>
        </w:tc>
        <w:tc>
          <w:tcPr>
            <w:tcW w:w="2267" w:type="dxa"/>
            <w:tcBorders>
              <w:top w:val="single" w:sz="4" w:space="0" w:color="auto"/>
              <w:left w:val="single" w:sz="4" w:space="0" w:color="auto"/>
              <w:bottom w:val="single" w:sz="4" w:space="0" w:color="auto"/>
              <w:right w:val="single" w:sz="4" w:space="0" w:color="auto"/>
            </w:tcBorders>
          </w:tcPr>
          <w:p w14:paraId="25CABABB" w14:textId="77777777" w:rsidR="003579B4" w:rsidRPr="00097FB4" w:rsidRDefault="003579B4" w:rsidP="008949EF">
            <w:pPr>
              <w:pStyle w:val="TAL"/>
              <w:rPr>
                <w:ins w:id="1328" w:author="0990" w:date="2024-03-28T18:43:00Z"/>
                <w:lang w:eastAsia="en-US"/>
              </w:rPr>
            </w:pPr>
          </w:p>
        </w:tc>
        <w:tc>
          <w:tcPr>
            <w:tcW w:w="1700" w:type="dxa"/>
            <w:tcBorders>
              <w:top w:val="single" w:sz="4" w:space="0" w:color="auto"/>
              <w:left w:val="single" w:sz="4" w:space="0" w:color="auto"/>
              <w:bottom w:val="single" w:sz="4" w:space="0" w:color="auto"/>
              <w:right w:val="single" w:sz="4" w:space="0" w:color="auto"/>
            </w:tcBorders>
          </w:tcPr>
          <w:p w14:paraId="6D6A5034" w14:textId="77777777" w:rsidR="003579B4" w:rsidRPr="00097FB4" w:rsidRDefault="003579B4" w:rsidP="008949EF">
            <w:pPr>
              <w:pStyle w:val="TAL"/>
              <w:rPr>
                <w:ins w:id="1329" w:author="0990" w:date="2024-03-28T18:43:00Z"/>
                <w:lang w:eastAsia="en-US"/>
              </w:rPr>
            </w:pPr>
          </w:p>
        </w:tc>
        <w:tc>
          <w:tcPr>
            <w:tcW w:w="1135" w:type="dxa"/>
            <w:tcBorders>
              <w:top w:val="single" w:sz="4" w:space="0" w:color="auto"/>
              <w:left w:val="single" w:sz="4" w:space="0" w:color="auto"/>
              <w:bottom w:val="single" w:sz="4" w:space="0" w:color="auto"/>
              <w:right w:val="single" w:sz="4" w:space="0" w:color="auto"/>
            </w:tcBorders>
          </w:tcPr>
          <w:p w14:paraId="2293C48B" w14:textId="77777777" w:rsidR="003579B4" w:rsidRPr="00097FB4" w:rsidRDefault="003579B4" w:rsidP="008949EF">
            <w:pPr>
              <w:pStyle w:val="TAL"/>
              <w:rPr>
                <w:ins w:id="1330" w:author="0990" w:date="2024-03-28T18:43:00Z"/>
                <w:lang w:eastAsia="en-US"/>
              </w:rPr>
            </w:pPr>
          </w:p>
        </w:tc>
      </w:tr>
    </w:tbl>
    <w:p w14:paraId="6ACF895E" w14:textId="77777777" w:rsidR="003579B4" w:rsidRPr="00097FB4" w:rsidRDefault="003579B4" w:rsidP="003579B4">
      <w:pPr>
        <w:rPr>
          <w:ins w:id="1331" w:author="0990" w:date="2024-03-28T18:43:00Z"/>
        </w:rPr>
      </w:pPr>
    </w:p>
    <w:p w14:paraId="36D5C9D2" w14:textId="77777777" w:rsidR="003579B4" w:rsidRPr="00097FB4" w:rsidRDefault="003579B4" w:rsidP="003579B4">
      <w:pPr>
        <w:pStyle w:val="TH"/>
        <w:rPr>
          <w:ins w:id="1332" w:author="0990" w:date="2024-03-28T18:43:00Z"/>
          <w:lang w:eastAsia="en-US"/>
        </w:rPr>
      </w:pPr>
      <w:ins w:id="1333" w:author="0990" w:date="2024-03-28T18:43:00Z">
        <w:r w:rsidRPr="00097FB4">
          <w:rPr>
            <w:lang w:eastAsia="en-US"/>
          </w:rPr>
          <w:t xml:space="preserve">Table </w:t>
        </w:r>
        <w:r>
          <w:rPr>
            <w:lang w:eastAsia="zh-CN"/>
          </w:rPr>
          <w:t>8.1.8.1.3</w:t>
        </w:r>
        <w:r w:rsidRPr="00097FB4">
          <w:t>.3.3</w:t>
        </w:r>
        <w:r w:rsidRPr="00097FB4">
          <w:rPr>
            <w:lang w:eastAsia="en-US"/>
          </w:rPr>
          <w:t>-</w:t>
        </w:r>
        <w:r>
          <w:rPr>
            <w:lang w:eastAsia="en-US"/>
          </w:rPr>
          <w:t>6</w:t>
        </w:r>
        <w:r w:rsidRPr="00097FB4">
          <w:rPr>
            <w:lang w:eastAsia="en-US"/>
          </w:rPr>
          <w:t xml:space="preserve">: MeasObjectNR (Table </w:t>
        </w:r>
        <w:r>
          <w:rPr>
            <w:lang w:eastAsia="zh-CN"/>
          </w:rPr>
          <w:t>8.1.8.1.3</w:t>
        </w:r>
        <w:r w:rsidRPr="00097FB4">
          <w:t>.3.3</w:t>
        </w:r>
        <w:r w:rsidRPr="00097FB4">
          <w:rPr>
            <w:lang w:eastAsia="en-US"/>
          </w:rPr>
          <w:t>-</w:t>
        </w:r>
        <w:r>
          <w:rPr>
            <w:lang w:eastAsia="en-US"/>
          </w:rPr>
          <w:t>5</w:t>
        </w:r>
        <w:r w:rsidRPr="00097FB4">
          <w:rPr>
            <w:lang w:eastAsia="en-US"/>
          </w:rPr>
          <w:t>)</w:t>
        </w:r>
      </w:ins>
    </w:p>
    <w:tbl>
      <w:tblPr>
        <w:tblW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133"/>
      </w:tblGrid>
      <w:tr w:rsidR="003579B4" w:rsidRPr="00097FB4" w14:paraId="647B4DFE" w14:textId="77777777" w:rsidTr="008949EF">
        <w:trPr>
          <w:ins w:id="1334" w:author="0990" w:date="2024-03-28T18:43:00Z"/>
        </w:trPr>
        <w:tc>
          <w:tcPr>
            <w:tcW w:w="9635" w:type="dxa"/>
            <w:gridSpan w:val="4"/>
            <w:tcBorders>
              <w:top w:val="single" w:sz="4" w:space="0" w:color="000000"/>
              <w:left w:val="single" w:sz="4" w:space="0" w:color="000000"/>
              <w:bottom w:val="single" w:sz="4" w:space="0" w:color="000000"/>
              <w:right w:val="single" w:sz="4" w:space="0" w:color="000000"/>
            </w:tcBorders>
            <w:hideMark/>
          </w:tcPr>
          <w:p w14:paraId="42AC3BB4" w14:textId="77777777" w:rsidR="003579B4" w:rsidRPr="00097FB4" w:rsidRDefault="003579B4" w:rsidP="008949EF">
            <w:pPr>
              <w:pStyle w:val="TAL"/>
              <w:rPr>
                <w:ins w:id="1335" w:author="0990" w:date="2024-03-28T18:43:00Z"/>
                <w:lang w:eastAsia="en-US"/>
              </w:rPr>
            </w:pPr>
            <w:ins w:id="1336" w:author="0990" w:date="2024-03-28T18:43:00Z">
              <w:r w:rsidRPr="00097FB4">
                <w:rPr>
                  <w:lang w:eastAsia="en-US"/>
                </w:rPr>
                <w:t>Derivation Path: TS 38.508-1 [4], Table 4.6.3-76</w:t>
              </w:r>
            </w:ins>
          </w:p>
        </w:tc>
      </w:tr>
      <w:tr w:rsidR="003579B4" w:rsidRPr="00097FB4" w14:paraId="4DEF81E2" w14:textId="77777777" w:rsidTr="008949EF">
        <w:trPr>
          <w:ins w:id="1337" w:author="0990" w:date="2024-03-28T18:43:00Z"/>
        </w:trPr>
        <w:tc>
          <w:tcPr>
            <w:tcW w:w="4535" w:type="dxa"/>
            <w:tcBorders>
              <w:top w:val="single" w:sz="4" w:space="0" w:color="000000"/>
              <w:left w:val="single" w:sz="4" w:space="0" w:color="000000"/>
              <w:bottom w:val="single" w:sz="4" w:space="0" w:color="000000"/>
              <w:right w:val="single" w:sz="4" w:space="0" w:color="000000"/>
            </w:tcBorders>
            <w:hideMark/>
          </w:tcPr>
          <w:p w14:paraId="696BEECD" w14:textId="77777777" w:rsidR="003579B4" w:rsidRPr="00097FB4" w:rsidRDefault="003579B4" w:rsidP="008949EF">
            <w:pPr>
              <w:pStyle w:val="TAH"/>
              <w:rPr>
                <w:ins w:id="1338" w:author="0990" w:date="2024-03-28T18:43:00Z"/>
                <w:lang w:eastAsia="en-US"/>
              </w:rPr>
            </w:pPr>
            <w:ins w:id="1339" w:author="0990" w:date="2024-03-28T18:43:00Z">
              <w:r w:rsidRPr="00097FB4">
                <w:rPr>
                  <w:lang w:eastAsia="en-US"/>
                </w:rPr>
                <w:t>Information Element</w:t>
              </w:r>
            </w:ins>
          </w:p>
        </w:tc>
        <w:tc>
          <w:tcPr>
            <w:tcW w:w="2267" w:type="dxa"/>
            <w:tcBorders>
              <w:top w:val="single" w:sz="4" w:space="0" w:color="000000"/>
              <w:left w:val="single" w:sz="4" w:space="0" w:color="000000"/>
              <w:bottom w:val="single" w:sz="4" w:space="0" w:color="000000"/>
              <w:right w:val="single" w:sz="4" w:space="0" w:color="000000"/>
            </w:tcBorders>
            <w:hideMark/>
          </w:tcPr>
          <w:p w14:paraId="6CB50D08" w14:textId="77777777" w:rsidR="003579B4" w:rsidRPr="00097FB4" w:rsidRDefault="003579B4" w:rsidP="008949EF">
            <w:pPr>
              <w:pStyle w:val="TAH"/>
              <w:rPr>
                <w:ins w:id="1340" w:author="0990" w:date="2024-03-28T18:43:00Z"/>
                <w:lang w:eastAsia="en-US"/>
              </w:rPr>
            </w:pPr>
            <w:ins w:id="1341" w:author="0990" w:date="2024-03-28T18:43:00Z">
              <w:r w:rsidRPr="00097FB4">
                <w:rPr>
                  <w:lang w:eastAsia="en-US"/>
                </w:rPr>
                <w:t>Value/remark</w:t>
              </w:r>
            </w:ins>
          </w:p>
        </w:tc>
        <w:tc>
          <w:tcPr>
            <w:tcW w:w="1700" w:type="dxa"/>
            <w:tcBorders>
              <w:top w:val="single" w:sz="4" w:space="0" w:color="000000"/>
              <w:left w:val="single" w:sz="4" w:space="0" w:color="000000"/>
              <w:bottom w:val="single" w:sz="4" w:space="0" w:color="000000"/>
              <w:right w:val="single" w:sz="4" w:space="0" w:color="000000"/>
            </w:tcBorders>
            <w:hideMark/>
          </w:tcPr>
          <w:p w14:paraId="78C1CE95" w14:textId="77777777" w:rsidR="003579B4" w:rsidRPr="00097FB4" w:rsidRDefault="003579B4" w:rsidP="008949EF">
            <w:pPr>
              <w:pStyle w:val="TAH"/>
              <w:rPr>
                <w:ins w:id="1342" w:author="0990" w:date="2024-03-28T18:43:00Z"/>
                <w:lang w:eastAsia="en-US"/>
              </w:rPr>
            </w:pPr>
            <w:ins w:id="1343" w:author="0990" w:date="2024-03-28T18:43:00Z">
              <w:r w:rsidRPr="00097FB4">
                <w:rPr>
                  <w:lang w:eastAsia="en-US"/>
                </w:rPr>
                <w:t>Comment</w:t>
              </w:r>
            </w:ins>
          </w:p>
        </w:tc>
        <w:tc>
          <w:tcPr>
            <w:tcW w:w="1133" w:type="dxa"/>
            <w:tcBorders>
              <w:top w:val="single" w:sz="4" w:space="0" w:color="000000"/>
              <w:left w:val="single" w:sz="4" w:space="0" w:color="000000"/>
              <w:bottom w:val="single" w:sz="4" w:space="0" w:color="000000"/>
              <w:right w:val="single" w:sz="4" w:space="0" w:color="000000"/>
            </w:tcBorders>
            <w:hideMark/>
          </w:tcPr>
          <w:p w14:paraId="3E1F32E0" w14:textId="77777777" w:rsidR="003579B4" w:rsidRPr="00097FB4" w:rsidRDefault="003579B4" w:rsidP="008949EF">
            <w:pPr>
              <w:pStyle w:val="TAH"/>
              <w:rPr>
                <w:ins w:id="1344" w:author="0990" w:date="2024-03-28T18:43:00Z"/>
                <w:lang w:eastAsia="en-US"/>
              </w:rPr>
            </w:pPr>
            <w:ins w:id="1345" w:author="0990" w:date="2024-03-28T18:43:00Z">
              <w:r w:rsidRPr="00097FB4">
                <w:rPr>
                  <w:lang w:eastAsia="en-US"/>
                </w:rPr>
                <w:t>Condition</w:t>
              </w:r>
            </w:ins>
          </w:p>
        </w:tc>
      </w:tr>
      <w:tr w:rsidR="003579B4" w:rsidRPr="00097FB4" w14:paraId="4F5678F3" w14:textId="77777777" w:rsidTr="008949EF">
        <w:trPr>
          <w:ins w:id="1346" w:author="0990" w:date="2024-03-28T18:43:00Z"/>
        </w:trPr>
        <w:tc>
          <w:tcPr>
            <w:tcW w:w="4535" w:type="dxa"/>
            <w:tcBorders>
              <w:top w:val="single" w:sz="4" w:space="0" w:color="000000"/>
              <w:left w:val="single" w:sz="4" w:space="0" w:color="000000"/>
              <w:bottom w:val="single" w:sz="4" w:space="0" w:color="000000"/>
              <w:right w:val="single" w:sz="4" w:space="0" w:color="000000"/>
            </w:tcBorders>
            <w:hideMark/>
          </w:tcPr>
          <w:p w14:paraId="78569204" w14:textId="77777777" w:rsidR="003579B4" w:rsidRPr="00097FB4" w:rsidRDefault="003579B4" w:rsidP="008949EF">
            <w:pPr>
              <w:pStyle w:val="TAL"/>
              <w:rPr>
                <w:ins w:id="1347" w:author="0990" w:date="2024-03-28T18:43:00Z"/>
                <w:lang w:eastAsia="en-US"/>
              </w:rPr>
            </w:pPr>
            <w:ins w:id="1348" w:author="0990" w:date="2024-03-28T18:43:00Z">
              <w:r w:rsidRPr="00097FB4">
                <w:rPr>
                  <w:lang w:eastAsia="en-US"/>
                </w:rPr>
                <w:t>MeasObjectNR ::= SEQUENCE {</w:t>
              </w:r>
            </w:ins>
          </w:p>
        </w:tc>
        <w:tc>
          <w:tcPr>
            <w:tcW w:w="2267" w:type="dxa"/>
            <w:tcBorders>
              <w:top w:val="single" w:sz="4" w:space="0" w:color="000000"/>
              <w:left w:val="single" w:sz="4" w:space="0" w:color="000000"/>
              <w:bottom w:val="single" w:sz="4" w:space="0" w:color="000000"/>
              <w:right w:val="single" w:sz="4" w:space="0" w:color="000000"/>
            </w:tcBorders>
          </w:tcPr>
          <w:p w14:paraId="2C2C9845" w14:textId="77777777" w:rsidR="003579B4" w:rsidRPr="00097FB4" w:rsidRDefault="003579B4" w:rsidP="008949EF">
            <w:pPr>
              <w:pStyle w:val="TAL"/>
              <w:rPr>
                <w:ins w:id="1349" w:author="0990" w:date="2024-03-28T18:43:00Z"/>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45DA496F" w14:textId="77777777" w:rsidR="003579B4" w:rsidRPr="00097FB4" w:rsidRDefault="003579B4" w:rsidP="008949EF">
            <w:pPr>
              <w:pStyle w:val="TAL"/>
              <w:rPr>
                <w:ins w:id="1350" w:author="0990" w:date="2024-03-28T18:43:00Z"/>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62401445" w14:textId="77777777" w:rsidR="003579B4" w:rsidRPr="00097FB4" w:rsidRDefault="003579B4" w:rsidP="008949EF">
            <w:pPr>
              <w:pStyle w:val="TAL"/>
              <w:rPr>
                <w:ins w:id="1351" w:author="0990" w:date="2024-03-28T18:43:00Z"/>
                <w:lang w:eastAsia="en-US"/>
              </w:rPr>
            </w:pPr>
          </w:p>
        </w:tc>
      </w:tr>
      <w:tr w:rsidR="003579B4" w:rsidRPr="00097FB4" w14:paraId="71886C79" w14:textId="77777777" w:rsidTr="008949EF">
        <w:trPr>
          <w:ins w:id="1352" w:author="0990" w:date="2024-03-28T18:43:00Z"/>
        </w:trPr>
        <w:tc>
          <w:tcPr>
            <w:tcW w:w="4535" w:type="dxa"/>
            <w:tcBorders>
              <w:top w:val="single" w:sz="4" w:space="0" w:color="000000"/>
              <w:left w:val="single" w:sz="4" w:space="0" w:color="000000"/>
              <w:bottom w:val="single" w:sz="4" w:space="0" w:color="000000"/>
              <w:right w:val="single" w:sz="4" w:space="0" w:color="000000"/>
            </w:tcBorders>
            <w:hideMark/>
          </w:tcPr>
          <w:p w14:paraId="436AF2F8" w14:textId="77777777" w:rsidR="003579B4" w:rsidRPr="00097FB4" w:rsidRDefault="003579B4" w:rsidP="008949EF">
            <w:pPr>
              <w:pStyle w:val="TAL"/>
              <w:rPr>
                <w:ins w:id="1353" w:author="0990" w:date="2024-03-28T18:43:00Z"/>
                <w:lang w:eastAsia="en-US"/>
              </w:rPr>
            </w:pPr>
            <w:ins w:id="1354" w:author="0990" w:date="2024-03-28T18:43:00Z">
              <w:r w:rsidRPr="00097FB4">
                <w:rPr>
                  <w:lang w:eastAsia="en-US"/>
                </w:rPr>
                <w:t xml:space="preserve">  ssbFrequency</w:t>
              </w:r>
            </w:ins>
          </w:p>
        </w:tc>
        <w:tc>
          <w:tcPr>
            <w:tcW w:w="2267" w:type="dxa"/>
            <w:tcBorders>
              <w:top w:val="single" w:sz="4" w:space="0" w:color="000000"/>
              <w:left w:val="single" w:sz="4" w:space="0" w:color="000000"/>
              <w:bottom w:val="single" w:sz="4" w:space="0" w:color="000000"/>
              <w:right w:val="single" w:sz="4" w:space="0" w:color="000000"/>
            </w:tcBorders>
            <w:hideMark/>
          </w:tcPr>
          <w:p w14:paraId="78F7F51F" w14:textId="77777777" w:rsidR="003579B4" w:rsidRPr="00097FB4" w:rsidRDefault="003579B4" w:rsidP="008949EF">
            <w:pPr>
              <w:pStyle w:val="TAL"/>
              <w:rPr>
                <w:ins w:id="1355" w:author="0990" w:date="2024-03-28T18:43:00Z"/>
                <w:lang w:eastAsia="en-US"/>
              </w:rPr>
            </w:pPr>
            <w:ins w:id="1356" w:author="0990" w:date="2024-03-28T18:43:00Z">
              <w:r w:rsidRPr="00097FB4">
                <w:t xml:space="preserve">Downlink ARFCN of </w:t>
              </w:r>
              <w:r w:rsidRPr="00097FB4">
                <w:rPr>
                  <w:lang w:eastAsia="en-US"/>
                </w:rPr>
                <w:t>NR cell 1 SSB</w:t>
              </w:r>
            </w:ins>
          </w:p>
        </w:tc>
        <w:tc>
          <w:tcPr>
            <w:tcW w:w="1700" w:type="dxa"/>
            <w:tcBorders>
              <w:top w:val="single" w:sz="4" w:space="0" w:color="000000"/>
              <w:left w:val="single" w:sz="4" w:space="0" w:color="000000"/>
              <w:bottom w:val="single" w:sz="4" w:space="0" w:color="000000"/>
              <w:right w:val="single" w:sz="4" w:space="0" w:color="000000"/>
            </w:tcBorders>
          </w:tcPr>
          <w:p w14:paraId="5B83AF14" w14:textId="77777777" w:rsidR="003579B4" w:rsidRPr="00097FB4" w:rsidRDefault="003579B4" w:rsidP="008949EF">
            <w:pPr>
              <w:pStyle w:val="TAL"/>
              <w:rPr>
                <w:ins w:id="1357" w:author="0990" w:date="2024-03-28T18:43:00Z"/>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65E0862D" w14:textId="77777777" w:rsidR="003579B4" w:rsidRPr="00097FB4" w:rsidRDefault="003579B4" w:rsidP="008949EF">
            <w:pPr>
              <w:pStyle w:val="TAL"/>
              <w:rPr>
                <w:ins w:id="1358" w:author="0990" w:date="2024-03-28T18:43:00Z"/>
                <w:lang w:eastAsia="en-US"/>
              </w:rPr>
            </w:pPr>
          </w:p>
        </w:tc>
      </w:tr>
      <w:tr w:rsidR="003579B4" w:rsidRPr="00097FB4" w14:paraId="781C23D6" w14:textId="77777777" w:rsidTr="008949EF">
        <w:trPr>
          <w:ins w:id="1359" w:author="0990" w:date="2024-03-28T18:43:00Z"/>
        </w:trPr>
        <w:tc>
          <w:tcPr>
            <w:tcW w:w="4535" w:type="dxa"/>
            <w:tcBorders>
              <w:top w:val="single" w:sz="4" w:space="0" w:color="000000"/>
              <w:left w:val="single" w:sz="4" w:space="0" w:color="000000"/>
              <w:bottom w:val="single" w:sz="4" w:space="0" w:color="000000"/>
              <w:right w:val="single" w:sz="4" w:space="0" w:color="000000"/>
            </w:tcBorders>
            <w:hideMark/>
          </w:tcPr>
          <w:p w14:paraId="19B64F07" w14:textId="77777777" w:rsidR="003579B4" w:rsidRPr="00097FB4" w:rsidRDefault="003579B4" w:rsidP="008949EF">
            <w:pPr>
              <w:pStyle w:val="TAL"/>
              <w:rPr>
                <w:ins w:id="1360" w:author="0990" w:date="2024-03-28T18:43:00Z"/>
                <w:lang w:eastAsia="en-US"/>
              </w:rPr>
            </w:pPr>
            <w:ins w:id="1361" w:author="0990" w:date="2024-03-28T18:43:00Z">
              <w:r w:rsidRPr="00097FB4">
                <w:rPr>
                  <w:lang w:eastAsia="en-US"/>
                </w:rPr>
                <w:t>}</w:t>
              </w:r>
            </w:ins>
          </w:p>
        </w:tc>
        <w:tc>
          <w:tcPr>
            <w:tcW w:w="2267" w:type="dxa"/>
            <w:tcBorders>
              <w:top w:val="single" w:sz="4" w:space="0" w:color="000000"/>
              <w:left w:val="single" w:sz="4" w:space="0" w:color="000000"/>
              <w:bottom w:val="single" w:sz="4" w:space="0" w:color="000000"/>
              <w:right w:val="single" w:sz="4" w:space="0" w:color="000000"/>
            </w:tcBorders>
          </w:tcPr>
          <w:p w14:paraId="020276C5" w14:textId="77777777" w:rsidR="003579B4" w:rsidRPr="00097FB4" w:rsidRDefault="003579B4" w:rsidP="008949EF">
            <w:pPr>
              <w:pStyle w:val="TAL"/>
              <w:rPr>
                <w:ins w:id="1362" w:author="0990" w:date="2024-03-28T18:43:00Z"/>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33931206" w14:textId="77777777" w:rsidR="003579B4" w:rsidRPr="00097FB4" w:rsidRDefault="003579B4" w:rsidP="008949EF">
            <w:pPr>
              <w:pStyle w:val="TAL"/>
              <w:rPr>
                <w:ins w:id="1363" w:author="0990" w:date="2024-03-28T18:43:00Z"/>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2C273B56" w14:textId="77777777" w:rsidR="003579B4" w:rsidRPr="00097FB4" w:rsidRDefault="003579B4" w:rsidP="008949EF">
            <w:pPr>
              <w:pStyle w:val="TAL"/>
              <w:rPr>
                <w:ins w:id="1364" w:author="0990" w:date="2024-03-28T18:43:00Z"/>
                <w:lang w:eastAsia="en-US"/>
              </w:rPr>
            </w:pPr>
          </w:p>
        </w:tc>
      </w:tr>
    </w:tbl>
    <w:p w14:paraId="5AE82A63" w14:textId="77777777" w:rsidR="003579B4" w:rsidRPr="00097FB4" w:rsidRDefault="003579B4" w:rsidP="003579B4">
      <w:pPr>
        <w:rPr>
          <w:ins w:id="1365" w:author="0990" w:date="2024-03-28T18:43:00Z"/>
          <w:rFonts w:eastAsia="Malgun Gothic"/>
        </w:rPr>
      </w:pPr>
    </w:p>
    <w:p w14:paraId="17AF09B5" w14:textId="77777777" w:rsidR="003579B4" w:rsidRPr="00097FB4" w:rsidRDefault="003579B4" w:rsidP="003579B4">
      <w:pPr>
        <w:pStyle w:val="TH"/>
        <w:rPr>
          <w:ins w:id="1366" w:author="0990" w:date="2024-03-28T18:43:00Z"/>
        </w:rPr>
      </w:pPr>
      <w:ins w:id="1367" w:author="0990" w:date="2024-03-28T18:43:00Z">
        <w:r w:rsidRPr="00097FB4">
          <w:lastRenderedPageBreak/>
          <w:t xml:space="preserve">Table </w:t>
        </w:r>
        <w:r>
          <w:rPr>
            <w:lang w:eastAsia="zh-CN"/>
          </w:rPr>
          <w:t>8.1.8.1.3</w:t>
        </w:r>
        <w:r w:rsidRPr="00097FB4">
          <w:t>.3.3-</w:t>
        </w:r>
        <w:r>
          <w:t>7</w:t>
        </w:r>
        <w:r w:rsidRPr="00097FB4">
          <w:t xml:space="preserve">: ReportConfigNR-EventA2 (Table </w:t>
        </w:r>
        <w:r>
          <w:rPr>
            <w:lang w:eastAsia="zh-CN"/>
          </w:rPr>
          <w:t>8.1.8.1.3</w:t>
        </w:r>
        <w:r w:rsidRPr="00097FB4">
          <w:t>.3.3-</w:t>
        </w:r>
        <w:r>
          <w:t>5</w:t>
        </w:r>
        <w:r w:rsidRPr="00097FB4">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579B4" w:rsidRPr="00097FB4" w14:paraId="6F2570BC" w14:textId="77777777" w:rsidTr="008949EF">
        <w:trPr>
          <w:ins w:id="1368" w:author="0990" w:date="2024-03-28T18:43:00Z"/>
        </w:trPr>
        <w:tc>
          <w:tcPr>
            <w:tcW w:w="9747" w:type="dxa"/>
            <w:gridSpan w:val="4"/>
            <w:tcBorders>
              <w:top w:val="single" w:sz="4" w:space="0" w:color="auto"/>
              <w:left w:val="single" w:sz="4" w:space="0" w:color="auto"/>
              <w:bottom w:val="single" w:sz="4" w:space="0" w:color="auto"/>
              <w:right w:val="single" w:sz="4" w:space="0" w:color="auto"/>
            </w:tcBorders>
            <w:hideMark/>
          </w:tcPr>
          <w:p w14:paraId="31143441" w14:textId="77777777" w:rsidR="003579B4" w:rsidRPr="00097FB4" w:rsidRDefault="003579B4" w:rsidP="008949EF">
            <w:pPr>
              <w:pStyle w:val="TAH"/>
              <w:jc w:val="left"/>
              <w:rPr>
                <w:ins w:id="1369" w:author="0990" w:date="2024-03-28T18:43:00Z"/>
                <w:b w:val="0"/>
              </w:rPr>
            </w:pPr>
            <w:ins w:id="1370" w:author="0990" w:date="2024-03-28T18:43:00Z">
              <w:r w:rsidRPr="00097FB4">
                <w:rPr>
                  <w:b w:val="0"/>
                </w:rPr>
                <w:t>Derivation Path: TS 38.508-1 [4], Table 4.6.3-142 with condition EVENT_A2</w:t>
              </w:r>
            </w:ins>
          </w:p>
        </w:tc>
      </w:tr>
      <w:tr w:rsidR="003579B4" w:rsidRPr="00097FB4" w14:paraId="38BD5FFA" w14:textId="77777777" w:rsidTr="008949EF">
        <w:trPr>
          <w:ins w:id="1371"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0A62D54F" w14:textId="77777777" w:rsidR="003579B4" w:rsidRPr="00097FB4" w:rsidRDefault="003579B4" w:rsidP="008949EF">
            <w:pPr>
              <w:pStyle w:val="TAH"/>
              <w:rPr>
                <w:ins w:id="1372" w:author="0990" w:date="2024-03-28T18:43:00Z"/>
              </w:rPr>
            </w:pPr>
            <w:ins w:id="1373" w:author="0990" w:date="2024-03-28T18:43:00Z">
              <w:r w:rsidRPr="00097FB4">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0C9DF8AA" w14:textId="77777777" w:rsidR="003579B4" w:rsidRPr="00097FB4" w:rsidRDefault="003579B4" w:rsidP="008949EF">
            <w:pPr>
              <w:pStyle w:val="TAH"/>
              <w:rPr>
                <w:ins w:id="1374" w:author="0990" w:date="2024-03-28T18:43:00Z"/>
              </w:rPr>
            </w:pPr>
            <w:ins w:id="1375" w:author="0990" w:date="2024-03-28T18:43:00Z">
              <w:r w:rsidRPr="00097FB4">
                <w:t>Value/remark</w:t>
              </w:r>
            </w:ins>
          </w:p>
        </w:tc>
        <w:tc>
          <w:tcPr>
            <w:tcW w:w="1700" w:type="dxa"/>
            <w:tcBorders>
              <w:top w:val="single" w:sz="4" w:space="0" w:color="auto"/>
              <w:left w:val="single" w:sz="4" w:space="0" w:color="auto"/>
              <w:bottom w:val="single" w:sz="4" w:space="0" w:color="auto"/>
              <w:right w:val="single" w:sz="4" w:space="0" w:color="auto"/>
            </w:tcBorders>
            <w:hideMark/>
          </w:tcPr>
          <w:p w14:paraId="235957BE" w14:textId="77777777" w:rsidR="003579B4" w:rsidRPr="00097FB4" w:rsidRDefault="003579B4" w:rsidP="008949EF">
            <w:pPr>
              <w:pStyle w:val="TAH"/>
              <w:rPr>
                <w:ins w:id="1376" w:author="0990" w:date="2024-03-28T18:43:00Z"/>
              </w:rPr>
            </w:pPr>
            <w:ins w:id="1377" w:author="0990" w:date="2024-03-28T18:43:00Z">
              <w:r w:rsidRPr="00097FB4">
                <w:t>Comment</w:t>
              </w:r>
            </w:ins>
          </w:p>
        </w:tc>
        <w:tc>
          <w:tcPr>
            <w:tcW w:w="1245" w:type="dxa"/>
            <w:tcBorders>
              <w:top w:val="single" w:sz="4" w:space="0" w:color="auto"/>
              <w:left w:val="single" w:sz="4" w:space="0" w:color="auto"/>
              <w:bottom w:val="single" w:sz="4" w:space="0" w:color="auto"/>
              <w:right w:val="single" w:sz="4" w:space="0" w:color="auto"/>
            </w:tcBorders>
            <w:hideMark/>
          </w:tcPr>
          <w:p w14:paraId="3587E087" w14:textId="77777777" w:rsidR="003579B4" w:rsidRPr="00097FB4" w:rsidRDefault="003579B4" w:rsidP="008949EF">
            <w:pPr>
              <w:pStyle w:val="TAH"/>
              <w:rPr>
                <w:ins w:id="1378" w:author="0990" w:date="2024-03-28T18:43:00Z"/>
              </w:rPr>
            </w:pPr>
            <w:ins w:id="1379" w:author="0990" w:date="2024-03-28T18:43:00Z">
              <w:r w:rsidRPr="00097FB4">
                <w:t>Condition</w:t>
              </w:r>
            </w:ins>
          </w:p>
        </w:tc>
      </w:tr>
      <w:tr w:rsidR="003579B4" w:rsidRPr="00097FB4" w14:paraId="72C03755" w14:textId="77777777" w:rsidTr="008949EF">
        <w:trPr>
          <w:ins w:id="1380"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5417D7DB" w14:textId="77777777" w:rsidR="003579B4" w:rsidRPr="00097FB4" w:rsidRDefault="003579B4" w:rsidP="008949EF">
            <w:pPr>
              <w:pStyle w:val="TAL"/>
              <w:rPr>
                <w:ins w:id="1381" w:author="0990" w:date="2024-03-28T18:43:00Z"/>
              </w:rPr>
            </w:pPr>
            <w:ins w:id="1382" w:author="0990" w:date="2024-03-28T18:43:00Z">
              <w:r w:rsidRPr="00097FB4">
                <w:t xml:space="preserve">ReportConfigNR::= </w:t>
              </w:r>
              <w:r w:rsidRPr="00097FB4">
                <w:rPr>
                  <w:snapToGrid w:val="0"/>
                </w:rPr>
                <w:t xml:space="preserve">SEQUENCE </w:t>
              </w:r>
              <w:r w:rsidRPr="00097FB4">
                <w:t>{</w:t>
              </w:r>
            </w:ins>
          </w:p>
        </w:tc>
        <w:tc>
          <w:tcPr>
            <w:tcW w:w="2267" w:type="dxa"/>
            <w:tcBorders>
              <w:top w:val="single" w:sz="4" w:space="0" w:color="auto"/>
              <w:left w:val="single" w:sz="4" w:space="0" w:color="auto"/>
              <w:bottom w:val="single" w:sz="4" w:space="0" w:color="auto"/>
              <w:right w:val="single" w:sz="4" w:space="0" w:color="auto"/>
            </w:tcBorders>
          </w:tcPr>
          <w:p w14:paraId="31C0C4D3" w14:textId="77777777" w:rsidR="003579B4" w:rsidRPr="00097FB4" w:rsidRDefault="003579B4" w:rsidP="008949EF">
            <w:pPr>
              <w:pStyle w:val="TAL"/>
              <w:rPr>
                <w:ins w:id="1383" w:author="0990" w:date="2024-03-28T18:43:00Z"/>
              </w:rPr>
            </w:pPr>
          </w:p>
        </w:tc>
        <w:tc>
          <w:tcPr>
            <w:tcW w:w="1700" w:type="dxa"/>
            <w:tcBorders>
              <w:top w:val="single" w:sz="4" w:space="0" w:color="auto"/>
              <w:left w:val="single" w:sz="4" w:space="0" w:color="auto"/>
              <w:bottom w:val="single" w:sz="4" w:space="0" w:color="auto"/>
              <w:right w:val="single" w:sz="4" w:space="0" w:color="auto"/>
            </w:tcBorders>
          </w:tcPr>
          <w:p w14:paraId="4B4BAB71" w14:textId="77777777" w:rsidR="003579B4" w:rsidRPr="00097FB4" w:rsidRDefault="003579B4" w:rsidP="008949EF">
            <w:pPr>
              <w:pStyle w:val="TAL"/>
              <w:rPr>
                <w:ins w:id="1384" w:author="0990" w:date="2024-03-28T18:43:00Z"/>
              </w:rPr>
            </w:pPr>
          </w:p>
        </w:tc>
        <w:tc>
          <w:tcPr>
            <w:tcW w:w="1245" w:type="dxa"/>
            <w:tcBorders>
              <w:top w:val="single" w:sz="4" w:space="0" w:color="auto"/>
              <w:left w:val="single" w:sz="4" w:space="0" w:color="auto"/>
              <w:bottom w:val="single" w:sz="4" w:space="0" w:color="auto"/>
              <w:right w:val="single" w:sz="4" w:space="0" w:color="auto"/>
            </w:tcBorders>
          </w:tcPr>
          <w:p w14:paraId="30FCF142" w14:textId="77777777" w:rsidR="003579B4" w:rsidRPr="00097FB4" w:rsidRDefault="003579B4" w:rsidP="008949EF">
            <w:pPr>
              <w:pStyle w:val="TAL"/>
              <w:rPr>
                <w:ins w:id="1385" w:author="0990" w:date="2024-03-28T18:43:00Z"/>
              </w:rPr>
            </w:pPr>
          </w:p>
        </w:tc>
      </w:tr>
      <w:tr w:rsidR="003579B4" w:rsidRPr="00097FB4" w14:paraId="3A1D614D" w14:textId="77777777" w:rsidTr="008949EF">
        <w:trPr>
          <w:ins w:id="1386"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5317A739" w14:textId="77777777" w:rsidR="003579B4" w:rsidRPr="00097FB4" w:rsidRDefault="003579B4" w:rsidP="008949EF">
            <w:pPr>
              <w:pStyle w:val="TAL"/>
              <w:rPr>
                <w:ins w:id="1387" w:author="0990" w:date="2024-03-28T18:43:00Z"/>
              </w:rPr>
            </w:pPr>
            <w:ins w:id="1388" w:author="0990" w:date="2024-03-28T18:43:00Z">
              <w:r w:rsidRPr="00097FB4">
                <w:t xml:space="preserve">  reportType CHOICE {</w:t>
              </w:r>
            </w:ins>
          </w:p>
        </w:tc>
        <w:tc>
          <w:tcPr>
            <w:tcW w:w="2267" w:type="dxa"/>
            <w:tcBorders>
              <w:top w:val="single" w:sz="4" w:space="0" w:color="auto"/>
              <w:left w:val="single" w:sz="4" w:space="0" w:color="auto"/>
              <w:bottom w:val="single" w:sz="4" w:space="0" w:color="auto"/>
              <w:right w:val="single" w:sz="4" w:space="0" w:color="auto"/>
            </w:tcBorders>
          </w:tcPr>
          <w:p w14:paraId="4D770C8C" w14:textId="77777777" w:rsidR="003579B4" w:rsidRPr="00097FB4" w:rsidRDefault="003579B4" w:rsidP="008949EF">
            <w:pPr>
              <w:pStyle w:val="TAL"/>
              <w:rPr>
                <w:ins w:id="1389" w:author="0990" w:date="2024-03-28T18:43:00Z"/>
              </w:rPr>
            </w:pPr>
          </w:p>
        </w:tc>
        <w:tc>
          <w:tcPr>
            <w:tcW w:w="1700" w:type="dxa"/>
            <w:tcBorders>
              <w:top w:val="single" w:sz="4" w:space="0" w:color="auto"/>
              <w:left w:val="single" w:sz="4" w:space="0" w:color="auto"/>
              <w:bottom w:val="single" w:sz="4" w:space="0" w:color="auto"/>
              <w:right w:val="single" w:sz="4" w:space="0" w:color="auto"/>
            </w:tcBorders>
          </w:tcPr>
          <w:p w14:paraId="6B2944B4" w14:textId="77777777" w:rsidR="003579B4" w:rsidRPr="00097FB4" w:rsidRDefault="003579B4" w:rsidP="008949EF">
            <w:pPr>
              <w:pStyle w:val="TAL"/>
              <w:rPr>
                <w:ins w:id="1390" w:author="0990" w:date="2024-03-28T18:43:00Z"/>
              </w:rPr>
            </w:pPr>
          </w:p>
        </w:tc>
        <w:tc>
          <w:tcPr>
            <w:tcW w:w="1245" w:type="dxa"/>
            <w:tcBorders>
              <w:top w:val="single" w:sz="4" w:space="0" w:color="auto"/>
              <w:left w:val="single" w:sz="4" w:space="0" w:color="auto"/>
              <w:bottom w:val="single" w:sz="4" w:space="0" w:color="auto"/>
              <w:right w:val="single" w:sz="4" w:space="0" w:color="auto"/>
            </w:tcBorders>
          </w:tcPr>
          <w:p w14:paraId="293D922C" w14:textId="77777777" w:rsidR="003579B4" w:rsidRPr="00097FB4" w:rsidRDefault="003579B4" w:rsidP="008949EF">
            <w:pPr>
              <w:pStyle w:val="TAL"/>
              <w:rPr>
                <w:ins w:id="1391" w:author="0990" w:date="2024-03-28T18:43:00Z"/>
              </w:rPr>
            </w:pPr>
          </w:p>
        </w:tc>
      </w:tr>
      <w:tr w:rsidR="003579B4" w:rsidRPr="00097FB4" w14:paraId="70980676" w14:textId="77777777" w:rsidTr="008949EF">
        <w:trPr>
          <w:ins w:id="1392"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142A8D1C" w14:textId="77777777" w:rsidR="003579B4" w:rsidRPr="00097FB4" w:rsidRDefault="003579B4" w:rsidP="008949EF">
            <w:pPr>
              <w:pStyle w:val="TAL"/>
              <w:rPr>
                <w:ins w:id="1393" w:author="0990" w:date="2024-03-28T18:43:00Z"/>
              </w:rPr>
            </w:pPr>
            <w:ins w:id="1394" w:author="0990" w:date="2024-03-28T18:43:00Z">
              <w:r w:rsidRPr="00097FB4">
                <w:t xml:space="preserve">    eventTriggered SEQUENCE {</w:t>
              </w:r>
            </w:ins>
          </w:p>
        </w:tc>
        <w:tc>
          <w:tcPr>
            <w:tcW w:w="2267" w:type="dxa"/>
            <w:tcBorders>
              <w:top w:val="single" w:sz="4" w:space="0" w:color="auto"/>
              <w:left w:val="single" w:sz="4" w:space="0" w:color="auto"/>
              <w:bottom w:val="single" w:sz="4" w:space="0" w:color="auto"/>
              <w:right w:val="single" w:sz="4" w:space="0" w:color="auto"/>
            </w:tcBorders>
          </w:tcPr>
          <w:p w14:paraId="3F741F3F" w14:textId="77777777" w:rsidR="003579B4" w:rsidRPr="00097FB4" w:rsidRDefault="003579B4" w:rsidP="008949EF">
            <w:pPr>
              <w:pStyle w:val="TAL"/>
              <w:rPr>
                <w:ins w:id="1395" w:author="0990" w:date="2024-03-28T18:43:00Z"/>
              </w:rPr>
            </w:pPr>
          </w:p>
        </w:tc>
        <w:tc>
          <w:tcPr>
            <w:tcW w:w="1700" w:type="dxa"/>
            <w:tcBorders>
              <w:top w:val="single" w:sz="4" w:space="0" w:color="auto"/>
              <w:left w:val="single" w:sz="4" w:space="0" w:color="auto"/>
              <w:bottom w:val="single" w:sz="4" w:space="0" w:color="auto"/>
              <w:right w:val="single" w:sz="4" w:space="0" w:color="auto"/>
            </w:tcBorders>
          </w:tcPr>
          <w:p w14:paraId="64DF96F1" w14:textId="77777777" w:rsidR="003579B4" w:rsidRPr="00097FB4" w:rsidRDefault="003579B4" w:rsidP="008949EF">
            <w:pPr>
              <w:pStyle w:val="TAL"/>
              <w:rPr>
                <w:ins w:id="1396" w:author="0990" w:date="2024-03-28T18:43:00Z"/>
              </w:rPr>
            </w:pPr>
          </w:p>
        </w:tc>
        <w:tc>
          <w:tcPr>
            <w:tcW w:w="1245" w:type="dxa"/>
            <w:tcBorders>
              <w:top w:val="single" w:sz="4" w:space="0" w:color="auto"/>
              <w:left w:val="single" w:sz="4" w:space="0" w:color="auto"/>
              <w:bottom w:val="single" w:sz="4" w:space="0" w:color="auto"/>
              <w:right w:val="single" w:sz="4" w:space="0" w:color="auto"/>
            </w:tcBorders>
          </w:tcPr>
          <w:p w14:paraId="70AE7A55" w14:textId="77777777" w:rsidR="003579B4" w:rsidRPr="00097FB4" w:rsidRDefault="003579B4" w:rsidP="008949EF">
            <w:pPr>
              <w:pStyle w:val="TAL"/>
              <w:rPr>
                <w:ins w:id="1397" w:author="0990" w:date="2024-03-28T18:43:00Z"/>
              </w:rPr>
            </w:pPr>
          </w:p>
        </w:tc>
      </w:tr>
      <w:tr w:rsidR="003579B4" w:rsidRPr="00097FB4" w14:paraId="57D79968" w14:textId="77777777" w:rsidTr="008949EF">
        <w:trPr>
          <w:ins w:id="1398"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133CD92D" w14:textId="77777777" w:rsidR="003579B4" w:rsidRPr="00097FB4" w:rsidRDefault="003579B4" w:rsidP="008949EF">
            <w:pPr>
              <w:pStyle w:val="TAL"/>
              <w:rPr>
                <w:ins w:id="1399" w:author="0990" w:date="2024-03-28T18:43:00Z"/>
              </w:rPr>
            </w:pPr>
            <w:ins w:id="1400" w:author="0990" w:date="2024-03-28T18:43:00Z">
              <w:r w:rsidRPr="00097FB4">
                <w:t xml:space="preserve">      eventId CHOICE {</w:t>
              </w:r>
            </w:ins>
          </w:p>
        </w:tc>
        <w:tc>
          <w:tcPr>
            <w:tcW w:w="2267" w:type="dxa"/>
            <w:tcBorders>
              <w:top w:val="single" w:sz="4" w:space="0" w:color="auto"/>
              <w:left w:val="single" w:sz="4" w:space="0" w:color="auto"/>
              <w:bottom w:val="single" w:sz="4" w:space="0" w:color="auto"/>
              <w:right w:val="single" w:sz="4" w:space="0" w:color="auto"/>
            </w:tcBorders>
          </w:tcPr>
          <w:p w14:paraId="20645403" w14:textId="77777777" w:rsidR="003579B4" w:rsidRPr="00097FB4" w:rsidRDefault="003579B4" w:rsidP="008949EF">
            <w:pPr>
              <w:pStyle w:val="TAL"/>
              <w:rPr>
                <w:ins w:id="1401" w:author="0990" w:date="2024-03-28T18:43:00Z"/>
              </w:rPr>
            </w:pPr>
          </w:p>
        </w:tc>
        <w:tc>
          <w:tcPr>
            <w:tcW w:w="1700" w:type="dxa"/>
            <w:tcBorders>
              <w:top w:val="single" w:sz="4" w:space="0" w:color="auto"/>
              <w:left w:val="single" w:sz="4" w:space="0" w:color="auto"/>
              <w:bottom w:val="single" w:sz="4" w:space="0" w:color="auto"/>
              <w:right w:val="single" w:sz="4" w:space="0" w:color="auto"/>
            </w:tcBorders>
          </w:tcPr>
          <w:p w14:paraId="43F7C790" w14:textId="77777777" w:rsidR="003579B4" w:rsidRPr="00097FB4" w:rsidRDefault="003579B4" w:rsidP="008949EF">
            <w:pPr>
              <w:pStyle w:val="TAL"/>
              <w:rPr>
                <w:ins w:id="1402" w:author="0990" w:date="2024-03-28T18:43:00Z"/>
              </w:rPr>
            </w:pPr>
          </w:p>
        </w:tc>
        <w:tc>
          <w:tcPr>
            <w:tcW w:w="1245" w:type="dxa"/>
            <w:tcBorders>
              <w:top w:val="single" w:sz="4" w:space="0" w:color="auto"/>
              <w:left w:val="single" w:sz="4" w:space="0" w:color="auto"/>
              <w:bottom w:val="single" w:sz="4" w:space="0" w:color="auto"/>
              <w:right w:val="single" w:sz="4" w:space="0" w:color="auto"/>
            </w:tcBorders>
          </w:tcPr>
          <w:p w14:paraId="13AFBC4D" w14:textId="77777777" w:rsidR="003579B4" w:rsidRPr="00097FB4" w:rsidRDefault="003579B4" w:rsidP="008949EF">
            <w:pPr>
              <w:pStyle w:val="TAL"/>
              <w:rPr>
                <w:ins w:id="1403" w:author="0990" w:date="2024-03-28T18:43:00Z"/>
              </w:rPr>
            </w:pPr>
          </w:p>
        </w:tc>
      </w:tr>
      <w:tr w:rsidR="003579B4" w:rsidRPr="00097FB4" w14:paraId="55193369" w14:textId="77777777" w:rsidTr="008949EF">
        <w:trPr>
          <w:ins w:id="1404"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052516E8" w14:textId="77777777" w:rsidR="003579B4" w:rsidRPr="00097FB4" w:rsidRDefault="003579B4" w:rsidP="008949EF">
            <w:pPr>
              <w:pStyle w:val="TAL"/>
              <w:rPr>
                <w:ins w:id="1405" w:author="0990" w:date="2024-03-28T18:43:00Z"/>
              </w:rPr>
            </w:pPr>
            <w:ins w:id="1406" w:author="0990" w:date="2024-03-28T18:43:00Z">
              <w:r w:rsidRPr="00097FB4">
                <w:t xml:space="preserve">        eventA2 SEQUENCE {</w:t>
              </w:r>
            </w:ins>
          </w:p>
        </w:tc>
        <w:tc>
          <w:tcPr>
            <w:tcW w:w="2267" w:type="dxa"/>
            <w:tcBorders>
              <w:top w:val="single" w:sz="4" w:space="0" w:color="auto"/>
              <w:left w:val="single" w:sz="4" w:space="0" w:color="auto"/>
              <w:bottom w:val="single" w:sz="4" w:space="0" w:color="auto"/>
              <w:right w:val="single" w:sz="4" w:space="0" w:color="auto"/>
            </w:tcBorders>
          </w:tcPr>
          <w:p w14:paraId="7AEC79E0" w14:textId="77777777" w:rsidR="003579B4" w:rsidRPr="00097FB4" w:rsidRDefault="003579B4" w:rsidP="008949EF">
            <w:pPr>
              <w:pStyle w:val="TAL"/>
              <w:rPr>
                <w:ins w:id="1407" w:author="0990" w:date="2024-03-28T18:43:00Z"/>
              </w:rPr>
            </w:pPr>
          </w:p>
        </w:tc>
        <w:tc>
          <w:tcPr>
            <w:tcW w:w="1700" w:type="dxa"/>
            <w:tcBorders>
              <w:top w:val="single" w:sz="4" w:space="0" w:color="auto"/>
              <w:left w:val="single" w:sz="4" w:space="0" w:color="auto"/>
              <w:bottom w:val="single" w:sz="4" w:space="0" w:color="auto"/>
              <w:right w:val="single" w:sz="4" w:space="0" w:color="auto"/>
            </w:tcBorders>
          </w:tcPr>
          <w:p w14:paraId="5D0C7E09" w14:textId="77777777" w:rsidR="003579B4" w:rsidRPr="00097FB4" w:rsidRDefault="003579B4" w:rsidP="008949EF">
            <w:pPr>
              <w:pStyle w:val="TAL"/>
              <w:rPr>
                <w:ins w:id="1408" w:author="0990" w:date="2024-03-28T18:43:00Z"/>
              </w:rPr>
            </w:pPr>
          </w:p>
        </w:tc>
        <w:tc>
          <w:tcPr>
            <w:tcW w:w="1245" w:type="dxa"/>
            <w:tcBorders>
              <w:top w:val="single" w:sz="4" w:space="0" w:color="auto"/>
              <w:left w:val="single" w:sz="4" w:space="0" w:color="auto"/>
              <w:bottom w:val="single" w:sz="4" w:space="0" w:color="auto"/>
              <w:right w:val="single" w:sz="4" w:space="0" w:color="auto"/>
            </w:tcBorders>
            <w:hideMark/>
          </w:tcPr>
          <w:p w14:paraId="434BFC41" w14:textId="77777777" w:rsidR="003579B4" w:rsidRPr="00097FB4" w:rsidRDefault="003579B4" w:rsidP="008949EF">
            <w:pPr>
              <w:pStyle w:val="TAL"/>
              <w:rPr>
                <w:ins w:id="1409" w:author="0990" w:date="2024-03-28T18:43:00Z"/>
              </w:rPr>
            </w:pPr>
            <w:ins w:id="1410" w:author="0990" w:date="2024-03-28T18:43:00Z">
              <w:r w:rsidRPr="00097FB4">
                <w:t>EVENT_A2</w:t>
              </w:r>
            </w:ins>
          </w:p>
        </w:tc>
      </w:tr>
      <w:tr w:rsidR="003579B4" w:rsidRPr="00097FB4" w14:paraId="6598A277" w14:textId="77777777" w:rsidTr="008949EF">
        <w:trPr>
          <w:ins w:id="1411"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42D62F44" w14:textId="77777777" w:rsidR="003579B4" w:rsidRPr="00097FB4" w:rsidRDefault="003579B4" w:rsidP="008949EF">
            <w:pPr>
              <w:pStyle w:val="TAL"/>
              <w:rPr>
                <w:ins w:id="1412" w:author="0990" w:date="2024-03-28T18:43:00Z"/>
              </w:rPr>
            </w:pPr>
            <w:ins w:id="1413" w:author="0990" w:date="2024-03-28T18:43:00Z">
              <w:r w:rsidRPr="00097FB4">
                <w:t xml:space="preserve">          a2-Threshold</w:t>
              </w:r>
              <w:r w:rsidRPr="00097FB4">
                <w:rPr>
                  <w:i/>
                </w:rPr>
                <w:t xml:space="preserve"> </w:t>
              </w:r>
              <w:r w:rsidRPr="00097FB4">
                <w:t>CHOICE {</w:t>
              </w:r>
            </w:ins>
          </w:p>
        </w:tc>
        <w:tc>
          <w:tcPr>
            <w:tcW w:w="2267" w:type="dxa"/>
            <w:tcBorders>
              <w:top w:val="single" w:sz="4" w:space="0" w:color="auto"/>
              <w:left w:val="single" w:sz="4" w:space="0" w:color="auto"/>
              <w:bottom w:val="single" w:sz="4" w:space="0" w:color="auto"/>
              <w:right w:val="single" w:sz="4" w:space="0" w:color="auto"/>
            </w:tcBorders>
          </w:tcPr>
          <w:p w14:paraId="2DE021AA" w14:textId="77777777" w:rsidR="003579B4" w:rsidRPr="00097FB4" w:rsidRDefault="003579B4" w:rsidP="008949EF">
            <w:pPr>
              <w:pStyle w:val="TAL"/>
              <w:rPr>
                <w:ins w:id="1414" w:author="0990" w:date="2024-03-28T18:43:00Z"/>
              </w:rPr>
            </w:pPr>
          </w:p>
        </w:tc>
        <w:tc>
          <w:tcPr>
            <w:tcW w:w="1700" w:type="dxa"/>
            <w:tcBorders>
              <w:top w:val="single" w:sz="4" w:space="0" w:color="auto"/>
              <w:left w:val="single" w:sz="4" w:space="0" w:color="auto"/>
              <w:bottom w:val="single" w:sz="4" w:space="0" w:color="auto"/>
              <w:right w:val="single" w:sz="4" w:space="0" w:color="auto"/>
            </w:tcBorders>
          </w:tcPr>
          <w:p w14:paraId="0A78480F" w14:textId="77777777" w:rsidR="003579B4" w:rsidRPr="00097FB4" w:rsidRDefault="003579B4" w:rsidP="008949EF">
            <w:pPr>
              <w:pStyle w:val="TAL"/>
              <w:rPr>
                <w:ins w:id="1415" w:author="0990" w:date="2024-03-28T18:43:00Z"/>
              </w:rPr>
            </w:pPr>
          </w:p>
        </w:tc>
        <w:tc>
          <w:tcPr>
            <w:tcW w:w="1245" w:type="dxa"/>
            <w:tcBorders>
              <w:top w:val="single" w:sz="4" w:space="0" w:color="auto"/>
              <w:left w:val="single" w:sz="4" w:space="0" w:color="auto"/>
              <w:bottom w:val="single" w:sz="4" w:space="0" w:color="auto"/>
              <w:right w:val="single" w:sz="4" w:space="0" w:color="auto"/>
            </w:tcBorders>
          </w:tcPr>
          <w:p w14:paraId="43711DFF" w14:textId="77777777" w:rsidR="003579B4" w:rsidRPr="00097FB4" w:rsidRDefault="003579B4" w:rsidP="008949EF">
            <w:pPr>
              <w:pStyle w:val="TAL"/>
              <w:rPr>
                <w:ins w:id="1416" w:author="0990" w:date="2024-03-28T18:43:00Z"/>
              </w:rPr>
            </w:pPr>
          </w:p>
        </w:tc>
      </w:tr>
      <w:tr w:rsidR="003579B4" w:rsidRPr="00097FB4" w14:paraId="3A8937D8" w14:textId="77777777" w:rsidTr="008949EF">
        <w:trPr>
          <w:ins w:id="1417"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2B9D9F7A" w14:textId="77777777" w:rsidR="003579B4" w:rsidRPr="00097FB4" w:rsidRDefault="003579B4" w:rsidP="008949EF">
            <w:pPr>
              <w:pStyle w:val="TAL"/>
              <w:rPr>
                <w:ins w:id="1418" w:author="0990" w:date="2024-03-28T18:43:00Z"/>
              </w:rPr>
            </w:pPr>
            <w:ins w:id="1419" w:author="0990" w:date="2024-03-28T18:43:00Z">
              <w:r w:rsidRPr="00097FB4">
                <w:t xml:space="preserve">            rsrp</w:t>
              </w:r>
            </w:ins>
          </w:p>
        </w:tc>
        <w:tc>
          <w:tcPr>
            <w:tcW w:w="2267" w:type="dxa"/>
            <w:tcBorders>
              <w:top w:val="single" w:sz="4" w:space="0" w:color="auto"/>
              <w:left w:val="single" w:sz="4" w:space="0" w:color="auto"/>
              <w:bottom w:val="single" w:sz="4" w:space="0" w:color="auto"/>
              <w:right w:val="single" w:sz="4" w:space="0" w:color="auto"/>
            </w:tcBorders>
            <w:hideMark/>
          </w:tcPr>
          <w:p w14:paraId="58FBC28B" w14:textId="77777777" w:rsidR="003579B4" w:rsidRPr="00097FB4" w:rsidRDefault="003579B4" w:rsidP="008949EF">
            <w:pPr>
              <w:pStyle w:val="TAL"/>
              <w:rPr>
                <w:ins w:id="1420" w:author="0990" w:date="2024-03-28T18:43:00Z"/>
              </w:rPr>
            </w:pPr>
            <w:ins w:id="1421" w:author="0990" w:date="2024-03-28T18:43:00Z">
              <w:r w:rsidRPr="00097FB4">
                <w:t>69</w:t>
              </w:r>
            </w:ins>
          </w:p>
        </w:tc>
        <w:tc>
          <w:tcPr>
            <w:tcW w:w="1700" w:type="dxa"/>
            <w:tcBorders>
              <w:top w:val="single" w:sz="4" w:space="0" w:color="auto"/>
              <w:left w:val="single" w:sz="4" w:space="0" w:color="auto"/>
              <w:bottom w:val="single" w:sz="4" w:space="0" w:color="auto"/>
              <w:right w:val="single" w:sz="4" w:space="0" w:color="auto"/>
            </w:tcBorders>
            <w:hideMark/>
          </w:tcPr>
          <w:p w14:paraId="4D632350" w14:textId="77777777" w:rsidR="003579B4" w:rsidRPr="00097FB4" w:rsidRDefault="003579B4" w:rsidP="008949EF">
            <w:pPr>
              <w:pStyle w:val="TAL"/>
              <w:rPr>
                <w:ins w:id="1422" w:author="0990" w:date="2024-03-28T18:43:00Z"/>
                <w:lang w:eastAsia="zh-CN"/>
              </w:rPr>
            </w:pPr>
            <w:ins w:id="1423" w:author="0990" w:date="2024-03-28T18:43:00Z">
              <w:r w:rsidRPr="00097FB4">
                <w:rPr>
                  <w:lang w:eastAsia="zh-CN"/>
                </w:rPr>
                <w:t>-88dBm</w:t>
              </w:r>
            </w:ins>
          </w:p>
          <w:p w14:paraId="6F4EA594" w14:textId="77777777" w:rsidR="003579B4" w:rsidRPr="00097FB4" w:rsidRDefault="003579B4" w:rsidP="008949EF">
            <w:pPr>
              <w:pStyle w:val="TAL"/>
              <w:rPr>
                <w:ins w:id="1424" w:author="0990" w:date="2024-03-28T18:43:00Z"/>
                <w:lang w:eastAsia="zh-CN"/>
              </w:rPr>
            </w:pPr>
            <w:ins w:id="1425" w:author="0990" w:date="2024-03-28T18:43:00Z">
              <w:r w:rsidRPr="00097FB4">
                <w:t>≤ SS-RSRP&lt;-87dBm</w:t>
              </w:r>
            </w:ins>
          </w:p>
        </w:tc>
        <w:tc>
          <w:tcPr>
            <w:tcW w:w="1245" w:type="dxa"/>
            <w:tcBorders>
              <w:top w:val="single" w:sz="4" w:space="0" w:color="auto"/>
              <w:left w:val="single" w:sz="4" w:space="0" w:color="auto"/>
              <w:bottom w:val="single" w:sz="4" w:space="0" w:color="auto"/>
              <w:right w:val="single" w:sz="4" w:space="0" w:color="auto"/>
            </w:tcBorders>
            <w:hideMark/>
          </w:tcPr>
          <w:p w14:paraId="3732FFB9" w14:textId="77777777" w:rsidR="003579B4" w:rsidRPr="00097FB4" w:rsidRDefault="003579B4" w:rsidP="008949EF">
            <w:pPr>
              <w:pStyle w:val="TAL"/>
              <w:rPr>
                <w:ins w:id="1426" w:author="0990" w:date="2024-03-28T18:43:00Z"/>
                <w:lang w:eastAsia="zh-CN"/>
              </w:rPr>
            </w:pPr>
          </w:p>
        </w:tc>
      </w:tr>
      <w:tr w:rsidR="003579B4" w:rsidRPr="00097FB4" w14:paraId="63D213DE" w14:textId="77777777" w:rsidTr="008949EF">
        <w:trPr>
          <w:ins w:id="1427"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3D3038EE" w14:textId="77777777" w:rsidR="003579B4" w:rsidRPr="00097FB4" w:rsidRDefault="003579B4" w:rsidP="008949EF">
            <w:pPr>
              <w:pStyle w:val="TAL"/>
              <w:rPr>
                <w:ins w:id="1428" w:author="0990" w:date="2024-03-28T18:43:00Z"/>
              </w:rPr>
            </w:pPr>
            <w:ins w:id="1429" w:author="0990" w:date="2024-03-28T18:43:00Z">
              <w:r w:rsidRPr="00097FB4">
                <w:t xml:space="preserve">          }</w:t>
              </w:r>
            </w:ins>
          </w:p>
        </w:tc>
        <w:tc>
          <w:tcPr>
            <w:tcW w:w="2267" w:type="dxa"/>
            <w:tcBorders>
              <w:top w:val="single" w:sz="4" w:space="0" w:color="auto"/>
              <w:left w:val="single" w:sz="4" w:space="0" w:color="auto"/>
              <w:bottom w:val="single" w:sz="4" w:space="0" w:color="auto"/>
              <w:right w:val="single" w:sz="4" w:space="0" w:color="auto"/>
            </w:tcBorders>
          </w:tcPr>
          <w:p w14:paraId="7E04C5AB" w14:textId="77777777" w:rsidR="003579B4" w:rsidRPr="00097FB4" w:rsidRDefault="003579B4" w:rsidP="008949EF">
            <w:pPr>
              <w:pStyle w:val="TAL"/>
              <w:rPr>
                <w:ins w:id="1430" w:author="0990" w:date="2024-03-28T18:43:00Z"/>
              </w:rPr>
            </w:pPr>
          </w:p>
        </w:tc>
        <w:tc>
          <w:tcPr>
            <w:tcW w:w="1700" w:type="dxa"/>
            <w:tcBorders>
              <w:top w:val="single" w:sz="4" w:space="0" w:color="auto"/>
              <w:left w:val="single" w:sz="4" w:space="0" w:color="auto"/>
              <w:bottom w:val="single" w:sz="4" w:space="0" w:color="auto"/>
              <w:right w:val="single" w:sz="4" w:space="0" w:color="auto"/>
            </w:tcBorders>
          </w:tcPr>
          <w:p w14:paraId="18202EB4" w14:textId="77777777" w:rsidR="003579B4" w:rsidRPr="00097FB4" w:rsidRDefault="003579B4" w:rsidP="008949EF">
            <w:pPr>
              <w:pStyle w:val="TAL"/>
              <w:rPr>
                <w:ins w:id="1431" w:author="0990" w:date="2024-03-28T18:43:00Z"/>
              </w:rPr>
            </w:pPr>
          </w:p>
        </w:tc>
        <w:tc>
          <w:tcPr>
            <w:tcW w:w="1245" w:type="dxa"/>
            <w:tcBorders>
              <w:top w:val="single" w:sz="4" w:space="0" w:color="auto"/>
              <w:left w:val="single" w:sz="4" w:space="0" w:color="auto"/>
              <w:bottom w:val="single" w:sz="4" w:space="0" w:color="auto"/>
              <w:right w:val="single" w:sz="4" w:space="0" w:color="auto"/>
            </w:tcBorders>
          </w:tcPr>
          <w:p w14:paraId="25AC735A" w14:textId="77777777" w:rsidR="003579B4" w:rsidRPr="00097FB4" w:rsidRDefault="003579B4" w:rsidP="008949EF">
            <w:pPr>
              <w:pStyle w:val="TAL"/>
              <w:rPr>
                <w:ins w:id="1432" w:author="0990" w:date="2024-03-28T18:43:00Z"/>
              </w:rPr>
            </w:pPr>
          </w:p>
        </w:tc>
      </w:tr>
      <w:tr w:rsidR="003579B4" w:rsidRPr="00097FB4" w14:paraId="752B11C6" w14:textId="77777777" w:rsidTr="008949EF">
        <w:trPr>
          <w:ins w:id="1433"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0D511321" w14:textId="77777777" w:rsidR="003579B4" w:rsidRPr="00097FB4" w:rsidRDefault="003579B4" w:rsidP="008949EF">
            <w:pPr>
              <w:pStyle w:val="TAL"/>
              <w:rPr>
                <w:ins w:id="1434" w:author="0990" w:date="2024-03-28T18:43:00Z"/>
              </w:rPr>
            </w:pPr>
            <w:ins w:id="1435" w:author="0990" w:date="2024-03-28T18:43:00Z">
              <w:r w:rsidRPr="00097FB4">
                <w:t xml:space="preserve">        }</w:t>
              </w:r>
            </w:ins>
          </w:p>
        </w:tc>
        <w:tc>
          <w:tcPr>
            <w:tcW w:w="2267" w:type="dxa"/>
            <w:tcBorders>
              <w:top w:val="single" w:sz="4" w:space="0" w:color="auto"/>
              <w:left w:val="single" w:sz="4" w:space="0" w:color="auto"/>
              <w:bottom w:val="single" w:sz="4" w:space="0" w:color="auto"/>
              <w:right w:val="single" w:sz="4" w:space="0" w:color="auto"/>
            </w:tcBorders>
          </w:tcPr>
          <w:p w14:paraId="7A57868B" w14:textId="77777777" w:rsidR="003579B4" w:rsidRPr="00097FB4" w:rsidRDefault="003579B4" w:rsidP="008949EF">
            <w:pPr>
              <w:pStyle w:val="TAL"/>
              <w:rPr>
                <w:ins w:id="1436" w:author="0990" w:date="2024-03-28T18:43:00Z"/>
              </w:rPr>
            </w:pPr>
          </w:p>
        </w:tc>
        <w:tc>
          <w:tcPr>
            <w:tcW w:w="1700" w:type="dxa"/>
            <w:tcBorders>
              <w:top w:val="single" w:sz="4" w:space="0" w:color="auto"/>
              <w:left w:val="single" w:sz="4" w:space="0" w:color="auto"/>
              <w:bottom w:val="single" w:sz="4" w:space="0" w:color="auto"/>
              <w:right w:val="single" w:sz="4" w:space="0" w:color="auto"/>
            </w:tcBorders>
          </w:tcPr>
          <w:p w14:paraId="0AD16D1F" w14:textId="77777777" w:rsidR="003579B4" w:rsidRPr="00097FB4" w:rsidRDefault="003579B4" w:rsidP="008949EF">
            <w:pPr>
              <w:pStyle w:val="TAL"/>
              <w:rPr>
                <w:ins w:id="1437" w:author="0990" w:date="2024-03-28T18:43:00Z"/>
              </w:rPr>
            </w:pPr>
          </w:p>
        </w:tc>
        <w:tc>
          <w:tcPr>
            <w:tcW w:w="1245" w:type="dxa"/>
            <w:tcBorders>
              <w:top w:val="single" w:sz="4" w:space="0" w:color="auto"/>
              <w:left w:val="single" w:sz="4" w:space="0" w:color="auto"/>
              <w:bottom w:val="single" w:sz="4" w:space="0" w:color="auto"/>
              <w:right w:val="single" w:sz="4" w:space="0" w:color="auto"/>
            </w:tcBorders>
          </w:tcPr>
          <w:p w14:paraId="1F540406" w14:textId="77777777" w:rsidR="003579B4" w:rsidRPr="00097FB4" w:rsidRDefault="003579B4" w:rsidP="008949EF">
            <w:pPr>
              <w:pStyle w:val="TAL"/>
              <w:rPr>
                <w:ins w:id="1438" w:author="0990" w:date="2024-03-28T18:43:00Z"/>
              </w:rPr>
            </w:pPr>
          </w:p>
        </w:tc>
      </w:tr>
      <w:tr w:rsidR="003579B4" w:rsidRPr="00097FB4" w14:paraId="75B3A997" w14:textId="77777777" w:rsidTr="008949EF">
        <w:trPr>
          <w:ins w:id="1439"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1055D098" w14:textId="77777777" w:rsidR="003579B4" w:rsidRPr="00097FB4" w:rsidRDefault="003579B4" w:rsidP="008949EF">
            <w:pPr>
              <w:pStyle w:val="TAL"/>
              <w:rPr>
                <w:ins w:id="1440" w:author="0990" w:date="2024-03-28T18:43:00Z"/>
              </w:rPr>
            </w:pPr>
            <w:ins w:id="1441" w:author="0990" w:date="2024-03-28T18:43:00Z">
              <w:r w:rsidRPr="00097FB4">
                <w:t xml:space="preserve">      }</w:t>
              </w:r>
            </w:ins>
          </w:p>
        </w:tc>
        <w:tc>
          <w:tcPr>
            <w:tcW w:w="2267" w:type="dxa"/>
            <w:tcBorders>
              <w:top w:val="single" w:sz="4" w:space="0" w:color="auto"/>
              <w:left w:val="single" w:sz="4" w:space="0" w:color="auto"/>
              <w:bottom w:val="single" w:sz="4" w:space="0" w:color="auto"/>
              <w:right w:val="single" w:sz="4" w:space="0" w:color="auto"/>
            </w:tcBorders>
          </w:tcPr>
          <w:p w14:paraId="47300DD7" w14:textId="77777777" w:rsidR="003579B4" w:rsidRPr="00097FB4" w:rsidRDefault="003579B4" w:rsidP="008949EF">
            <w:pPr>
              <w:pStyle w:val="TAL"/>
              <w:rPr>
                <w:ins w:id="1442" w:author="0990" w:date="2024-03-28T18:43:00Z"/>
              </w:rPr>
            </w:pPr>
          </w:p>
        </w:tc>
        <w:tc>
          <w:tcPr>
            <w:tcW w:w="1700" w:type="dxa"/>
            <w:tcBorders>
              <w:top w:val="single" w:sz="4" w:space="0" w:color="auto"/>
              <w:left w:val="single" w:sz="4" w:space="0" w:color="auto"/>
              <w:bottom w:val="single" w:sz="4" w:space="0" w:color="auto"/>
              <w:right w:val="single" w:sz="4" w:space="0" w:color="auto"/>
            </w:tcBorders>
          </w:tcPr>
          <w:p w14:paraId="198FDAE8" w14:textId="77777777" w:rsidR="003579B4" w:rsidRPr="00097FB4" w:rsidRDefault="003579B4" w:rsidP="008949EF">
            <w:pPr>
              <w:pStyle w:val="TAL"/>
              <w:rPr>
                <w:ins w:id="1443" w:author="0990" w:date="2024-03-28T18:43:00Z"/>
              </w:rPr>
            </w:pPr>
          </w:p>
        </w:tc>
        <w:tc>
          <w:tcPr>
            <w:tcW w:w="1245" w:type="dxa"/>
            <w:tcBorders>
              <w:top w:val="single" w:sz="4" w:space="0" w:color="auto"/>
              <w:left w:val="single" w:sz="4" w:space="0" w:color="auto"/>
              <w:bottom w:val="single" w:sz="4" w:space="0" w:color="auto"/>
              <w:right w:val="single" w:sz="4" w:space="0" w:color="auto"/>
            </w:tcBorders>
          </w:tcPr>
          <w:p w14:paraId="3ECDBC0A" w14:textId="77777777" w:rsidR="003579B4" w:rsidRPr="00097FB4" w:rsidRDefault="003579B4" w:rsidP="008949EF">
            <w:pPr>
              <w:pStyle w:val="TAL"/>
              <w:rPr>
                <w:ins w:id="1444" w:author="0990" w:date="2024-03-28T18:43:00Z"/>
              </w:rPr>
            </w:pPr>
          </w:p>
        </w:tc>
      </w:tr>
      <w:tr w:rsidR="003579B4" w:rsidRPr="00097FB4" w14:paraId="04B3B216" w14:textId="77777777" w:rsidTr="008949EF">
        <w:trPr>
          <w:ins w:id="1445"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087DFD85" w14:textId="77777777" w:rsidR="003579B4" w:rsidRPr="00097FB4" w:rsidRDefault="003579B4" w:rsidP="008949EF">
            <w:pPr>
              <w:pStyle w:val="TAL"/>
              <w:rPr>
                <w:ins w:id="1446" w:author="0990" w:date="2024-03-28T18:43:00Z"/>
              </w:rPr>
            </w:pPr>
            <w:ins w:id="1447" w:author="0990" w:date="2024-03-28T18:43:00Z">
              <w:r w:rsidRPr="00097FB4">
                <w:t xml:space="preserve">      reportAmount </w:t>
              </w:r>
            </w:ins>
          </w:p>
        </w:tc>
        <w:tc>
          <w:tcPr>
            <w:tcW w:w="2267" w:type="dxa"/>
            <w:tcBorders>
              <w:top w:val="single" w:sz="4" w:space="0" w:color="auto"/>
              <w:left w:val="single" w:sz="4" w:space="0" w:color="auto"/>
              <w:bottom w:val="single" w:sz="4" w:space="0" w:color="auto"/>
              <w:right w:val="single" w:sz="4" w:space="0" w:color="auto"/>
            </w:tcBorders>
            <w:hideMark/>
          </w:tcPr>
          <w:p w14:paraId="64738DF0" w14:textId="77777777" w:rsidR="003579B4" w:rsidRPr="00097FB4" w:rsidRDefault="003579B4" w:rsidP="008949EF">
            <w:pPr>
              <w:pStyle w:val="TAL"/>
              <w:rPr>
                <w:ins w:id="1448" w:author="0990" w:date="2024-03-28T18:43:00Z"/>
                <w:lang w:eastAsia="zh-CN"/>
              </w:rPr>
            </w:pPr>
            <w:ins w:id="1449" w:author="0990" w:date="2024-03-28T18:43:00Z">
              <w:r w:rsidRPr="00097FB4">
                <w:rPr>
                  <w:lang w:eastAsia="zh-CN"/>
                </w:rPr>
                <w:t>Infinity</w:t>
              </w:r>
            </w:ins>
          </w:p>
        </w:tc>
        <w:tc>
          <w:tcPr>
            <w:tcW w:w="1700" w:type="dxa"/>
            <w:tcBorders>
              <w:top w:val="single" w:sz="4" w:space="0" w:color="auto"/>
              <w:left w:val="single" w:sz="4" w:space="0" w:color="auto"/>
              <w:bottom w:val="single" w:sz="4" w:space="0" w:color="auto"/>
              <w:right w:val="single" w:sz="4" w:space="0" w:color="auto"/>
            </w:tcBorders>
          </w:tcPr>
          <w:p w14:paraId="401919FD" w14:textId="77777777" w:rsidR="003579B4" w:rsidRPr="00097FB4" w:rsidRDefault="003579B4" w:rsidP="008949EF">
            <w:pPr>
              <w:pStyle w:val="TAL"/>
              <w:rPr>
                <w:ins w:id="1450" w:author="0990" w:date="2024-03-28T18:43:00Z"/>
              </w:rPr>
            </w:pPr>
          </w:p>
        </w:tc>
        <w:tc>
          <w:tcPr>
            <w:tcW w:w="1245" w:type="dxa"/>
            <w:tcBorders>
              <w:top w:val="single" w:sz="4" w:space="0" w:color="auto"/>
              <w:left w:val="single" w:sz="4" w:space="0" w:color="auto"/>
              <w:bottom w:val="single" w:sz="4" w:space="0" w:color="auto"/>
              <w:right w:val="single" w:sz="4" w:space="0" w:color="auto"/>
            </w:tcBorders>
          </w:tcPr>
          <w:p w14:paraId="1E06C4AC" w14:textId="77777777" w:rsidR="003579B4" w:rsidRPr="00097FB4" w:rsidRDefault="003579B4" w:rsidP="008949EF">
            <w:pPr>
              <w:pStyle w:val="TAL"/>
              <w:rPr>
                <w:ins w:id="1451" w:author="0990" w:date="2024-03-28T18:43:00Z"/>
              </w:rPr>
            </w:pPr>
          </w:p>
        </w:tc>
      </w:tr>
      <w:tr w:rsidR="003579B4" w:rsidRPr="00097FB4" w14:paraId="6CA3E98B" w14:textId="77777777" w:rsidTr="008949EF">
        <w:trPr>
          <w:ins w:id="1452" w:author="0990" w:date="2024-03-28T18:43:00Z"/>
        </w:trPr>
        <w:tc>
          <w:tcPr>
            <w:tcW w:w="4535" w:type="dxa"/>
            <w:tcBorders>
              <w:top w:val="single" w:sz="4" w:space="0" w:color="auto"/>
              <w:left w:val="single" w:sz="4" w:space="0" w:color="auto"/>
              <w:bottom w:val="single" w:sz="4" w:space="0" w:color="auto"/>
              <w:right w:val="single" w:sz="4" w:space="0" w:color="auto"/>
            </w:tcBorders>
          </w:tcPr>
          <w:p w14:paraId="7CC3A0EC" w14:textId="77777777" w:rsidR="003579B4" w:rsidRPr="00097FB4" w:rsidRDefault="003579B4" w:rsidP="008949EF">
            <w:pPr>
              <w:pStyle w:val="TAL"/>
              <w:rPr>
                <w:ins w:id="1453" w:author="0990" w:date="2024-03-28T18:43:00Z"/>
              </w:rPr>
            </w:pPr>
            <w:ins w:id="1454" w:author="0990" w:date="2024-03-28T18:43:00Z">
              <w:r>
                <w:rPr>
                  <w:lang w:eastAsia="ko-KR"/>
                </w:rPr>
                <w:t xml:space="preserve">      </w:t>
              </w:r>
              <w:r w:rsidRPr="00CA7D85">
                <w:rPr>
                  <w:lang w:eastAsia="ko-KR"/>
                </w:rPr>
                <w:t>measRSSI-ReportConfig-r16 {</w:t>
              </w:r>
            </w:ins>
          </w:p>
        </w:tc>
        <w:tc>
          <w:tcPr>
            <w:tcW w:w="2267" w:type="dxa"/>
            <w:tcBorders>
              <w:top w:val="single" w:sz="4" w:space="0" w:color="auto"/>
              <w:left w:val="single" w:sz="4" w:space="0" w:color="auto"/>
              <w:bottom w:val="single" w:sz="4" w:space="0" w:color="auto"/>
              <w:right w:val="single" w:sz="4" w:space="0" w:color="auto"/>
            </w:tcBorders>
          </w:tcPr>
          <w:p w14:paraId="78018101" w14:textId="77777777" w:rsidR="003579B4" w:rsidRPr="00097FB4" w:rsidRDefault="003579B4" w:rsidP="008949EF">
            <w:pPr>
              <w:pStyle w:val="TAL"/>
              <w:rPr>
                <w:ins w:id="1455" w:author="0990" w:date="2024-03-28T18:43:00Z"/>
                <w:lang w:eastAsia="zh-CN"/>
              </w:rPr>
            </w:pPr>
          </w:p>
        </w:tc>
        <w:tc>
          <w:tcPr>
            <w:tcW w:w="1700" w:type="dxa"/>
            <w:tcBorders>
              <w:top w:val="single" w:sz="4" w:space="0" w:color="auto"/>
              <w:left w:val="single" w:sz="4" w:space="0" w:color="auto"/>
              <w:bottom w:val="single" w:sz="4" w:space="0" w:color="auto"/>
              <w:right w:val="single" w:sz="4" w:space="0" w:color="auto"/>
            </w:tcBorders>
          </w:tcPr>
          <w:p w14:paraId="6CBF0C8E" w14:textId="77777777" w:rsidR="003579B4" w:rsidRPr="00097FB4" w:rsidRDefault="003579B4" w:rsidP="008949EF">
            <w:pPr>
              <w:pStyle w:val="TAL"/>
              <w:rPr>
                <w:ins w:id="1456" w:author="0990" w:date="2024-03-28T18:43:00Z"/>
              </w:rPr>
            </w:pPr>
          </w:p>
        </w:tc>
        <w:tc>
          <w:tcPr>
            <w:tcW w:w="1245" w:type="dxa"/>
            <w:tcBorders>
              <w:top w:val="single" w:sz="4" w:space="0" w:color="auto"/>
              <w:left w:val="single" w:sz="4" w:space="0" w:color="auto"/>
              <w:bottom w:val="single" w:sz="4" w:space="0" w:color="auto"/>
              <w:right w:val="single" w:sz="4" w:space="0" w:color="auto"/>
            </w:tcBorders>
          </w:tcPr>
          <w:p w14:paraId="785193E6" w14:textId="77777777" w:rsidR="003579B4" w:rsidRPr="00097FB4" w:rsidRDefault="003579B4" w:rsidP="008949EF">
            <w:pPr>
              <w:pStyle w:val="TAL"/>
              <w:rPr>
                <w:ins w:id="1457" w:author="0990" w:date="2024-03-28T18:43:00Z"/>
              </w:rPr>
            </w:pPr>
          </w:p>
        </w:tc>
      </w:tr>
      <w:tr w:rsidR="003579B4" w:rsidRPr="00097FB4" w14:paraId="35F670C8" w14:textId="77777777" w:rsidTr="008949EF">
        <w:trPr>
          <w:ins w:id="1458" w:author="0990" w:date="2024-03-28T18:43:00Z"/>
        </w:trPr>
        <w:tc>
          <w:tcPr>
            <w:tcW w:w="4535" w:type="dxa"/>
            <w:tcBorders>
              <w:top w:val="single" w:sz="4" w:space="0" w:color="auto"/>
              <w:left w:val="single" w:sz="4" w:space="0" w:color="auto"/>
              <w:bottom w:val="single" w:sz="4" w:space="0" w:color="auto"/>
              <w:right w:val="single" w:sz="4" w:space="0" w:color="auto"/>
            </w:tcBorders>
          </w:tcPr>
          <w:p w14:paraId="67437799" w14:textId="77777777" w:rsidR="003579B4" w:rsidRPr="00097FB4" w:rsidRDefault="003579B4" w:rsidP="008949EF">
            <w:pPr>
              <w:pStyle w:val="TAL"/>
              <w:rPr>
                <w:ins w:id="1459" w:author="0990" w:date="2024-03-28T18:43:00Z"/>
              </w:rPr>
            </w:pPr>
            <w:ins w:id="1460" w:author="0990" w:date="2024-03-28T18:43:00Z">
              <w:r>
                <w:rPr>
                  <w:lang w:eastAsia="ko-KR"/>
                </w:rPr>
                <w:t xml:space="preserve">        </w:t>
              </w:r>
              <w:r w:rsidRPr="00CA7D85">
                <w:rPr>
                  <w:lang w:eastAsia="ko-KR"/>
                </w:rPr>
                <w:t>channelOccupancyThreshold-r16</w:t>
              </w:r>
            </w:ins>
          </w:p>
        </w:tc>
        <w:tc>
          <w:tcPr>
            <w:tcW w:w="2267" w:type="dxa"/>
            <w:tcBorders>
              <w:top w:val="single" w:sz="4" w:space="0" w:color="auto"/>
              <w:left w:val="single" w:sz="4" w:space="0" w:color="auto"/>
              <w:bottom w:val="single" w:sz="4" w:space="0" w:color="auto"/>
              <w:right w:val="single" w:sz="4" w:space="0" w:color="auto"/>
            </w:tcBorders>
          </w:tcPr>
          <w:p w14:paraId="22501D66" w14:textId="77777777" w:rsidR="003579B4" w:rsidRPr="00097FB4" w:rsidRDefault="003579B4" w:rsidP="008949EF">
            <w:pPr>
              <w:pStyle w:val="TAL"/>
              <w:rPr>
                <w:ins w:id="1461" w:author="0990" w:date="2024-03-28T18:43:00Z"/>
                <w:lang w:eastAsia="zh-CN"/>
              </w:rPr>
            </w:pPr>
            <w:ins w:id="1462" w:author="0990" w:date="2024-03-28T18:43:00Z">
              <w:r>
                <w:rPr>
                  <w:lang w:eastAsia="zh-CN"/>
                </w:rPr>
                <w:t>0</w:t>
              </w:r>
            </w:ins>
          </w:p>
        </w:tc>
        <w:tc>
          <w:tcPr>
            <w:tcW w:w="1700" w:type="dxa"/>
            <w:tcBorders>
              <w:top w:val="single" w:sz="4" w:space="0" w:color="auto"/>
              <w:left w:val="single" w:sz="4" w:space="0" w:color="auto"/>
              <w:bottom w:val="single" w:sz="4" w:space="0" w:color="auto"/>
              <w:right w:val="single" w:sz="4" w:space="0" w:color="auto"/>
            </w:tcBorders>
          </w:tcPr>
          <w:p w14:paraId="76848C59" w14:textId="77777777" w:rsidR="003579B4" w:rsidRPr="00097FB4" w:rsidRDefault="003579B4" w:rsidP="008949EF">
            <w:pPr>
              <w:pStyle w:val="TAL"/>
              <w:rPr>
                <w:ins w:id="1463" w:author="0990" w:date="2024-03-28T18:43:00Z"/>
              </w:rPr>
            </w:pPr>
          </w:p>
        </w:tc>
        <w:tc>
          <w:tcPr>
            <w:tcW w:w="1245" w:type="dxa"/>
            <w:tcBorders>
              <w:top w:val="single" w:sz="4" w:space="0" w:color="auto"/>
              <w:left w:val="single" w:sz="4" w:space="0" w:color="auto"/>
              <w:bottom w:val="single" w:sz="4" w:space="0" w:color="auto"/>
              <w:right w:val="single" w:sz="4" w:space="0" w:color="auto"/>
            </w:tcBorders>
          </w:tcPr>
          <w:p w14:paraId="5609184F" w14:textId="77777777" w:rsidR="003579B4" w:rsidRPr="00097FB4" w:rsidRDefault="003579B4" w:rsidP="008949EF">
            <w:pPr>
              <w:pStyle w:val="TAL"/>
              <w:rPr>
                <w:ins w:id="1464" w:author="0990" w:date="2024-03-28T18:43:00Z"/>
              </w:rPr>
            </w:pPr>
          </w:p>
        </w:tc>
      </w:tr>
      <w:tr w:rsidR="003579B4" w:rsidRPr="00097FB4" w14:paraId="7AFCD48B" w14:textId="77777777" w:rsidTr="008949EF">
        <w:trPr>
          <w:ins w:id="1465" w:author="0990" w:date="2024-03-28T18:43:00Z"/>
        </w:trPr>
        <w:tc>
          <w:tcPr>
            <w:tcW w:w="4535" w:type="dxa"/>
            <w:tcBorders>
              <w:top w:val="single" w:sz="4" w:space="0" w:color="auto"/>
              <w:left w:val="single" w:sz="4" w:space="0" w:color="auto"/>
              <w:bottom w:val="single" w:sz="4" w:space="0" w:color="auto"/>
              <w:right w:val="single" w:sz="4" w:space="0" w:color="auto"/>
            </w:tcBorders>
          </w:tcPr>
          <w:p w14:paraId="4A517994" w14:textId="77777777" w:rsidR="003579B4" w:rsidRDefault="003579B4" w:rsidP="008949EF">
            <w:pPr>
              <w:pStyle w:val="TAL"/>
              <w:rPr>
                <w:ins w:id="1466" w:author="0990" w:date="2024-03-28T18:43:00Z"/>
                <w:lang w:eastAsia="ko-KR"/>
              </w:rPr>
            </w:pPr>
            <w:ins w:id="1467" w:author="0990" w:date="2024-03-28T18:43:00Z">
              <w:r>
                <w:rPr>
                  <w:lang w:eastAsia="ko-KR"/>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32B20333" w14:textId="77777777" w:rsidR="003579B4" w:rsidRDefault="003579B4" w:rsidP="008949EF">
            <w:pPr>
              <w:pStyle w:val="TAL"/>
              <w:rPr>
                <w:ins w:id="1468" w:author="0990" w:date="2024-03-28T18:43:00Z"/>
                <w:lang w:eastAsia="zh-CN"/>
              </w:rPr>
            </w:pPr>
          </w:p>
        </w:tc>
        <w:tc>
          <w:tcPr>
            <w:tcW w:w="1700" w:type="dxa"/>
            <w:tcBorders>
              <w:top w:val="single" w:sz="4" w:space="0" w:color="auto"/>
              <w:left w:val="single" w:sz="4" w:space="0" w:color="auto"/>
              <w:bottom w:val="single" w:sz="4" w:space="0" w:color="auto"/>
              <w:right w:val="single" w:sz="4" w:space="0" w:color="auto"/>
            </w:tcBorders>
          </w:tcPr>
          <w:p w14:paraId="72318C99" w14:textId="77777777" w:rsidR="003579B4" w:rsidRPr="00097FB4" w:rsidRDefault="003579B4" w:rsidP="008949EF">
            <w:pPr>
              <w:pStyle w:val="TAL"/>
              <w:rPr>
                <w:ins w:id="1469" w:author="0990" w:date="2024-03-28T18:43:00Z"/>
              </w:rPr>
            </w:pPr>
          </w:p>
        </w:tc>
        <w:tc>
          <w:tcPr>
            <w:tcW w:w="1245" w:type="dxa"/>
            <w:tcBorders>
              <w:top w:val="single" w:sz="4" w:space="0" w:color="auto"/>
              <w:left w:val="single" w:sz="4" w:space="0" w:color="auto"/>
              <w:bottom w:val="single" w:sz="4" w:space="0" w:color="auto"/>
              <w:right w:val="single" w:sz="4" w:space="0" w:color="auto"/>
            </w:tcBorders>
          </w:tcPr>
          <w:p w14:paraId="71EBB7F3" w14:textId="77777777" w:rsidR="003579B4" w:rsidRPr="00097FB4" w:rsidRDefault="003579B4" w:rsidP="008949EF">
            <w:pPr>
              <w:pStyle w:val="TAL"/>
              <w:rPr>
                <w:ins w:id="1470" w:author="0990" w:date="2024-03-28T18:43:00Z"/>
              </w:rPr>
            </w:pPr>
          </w:p>
        </w:tc>
      </w:tr>
      <w:tr w:rsidR="003579B4" w:rsidRPr="00097FB4" w14:paraId="4642D298" w14:textId="77777777" w:rsidTr="008949EF">
        <w:trPr>
          <w:ins w:id="1471"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5072CEA8" w14:textId="77777777" w:rsidR="003579B4" w:rsidRPr="00097FB4" w:rsidRDefault="003579B4" w:rsidP="008949EF">
            <w:pPr>
              <w:pStyle w:val="TAL"/>
              <w:rPr>
                <w:ins w:id="1472" w:author="0990" w:date="2024-03-28T18:43:00Z"/>
              </w:rPr>
            </w:pPr>
            <w:ins w:id="1473" w:author="0990" w:date="2024-03-28T18:43:00Z">
              <w:r w:rsidRPr="00097FB4">
                <w:t xml:space="preserve">    }</w:t>
              </w:r>
            </w:ins>
          </w:p>
        </w:tc>
        <w:tc>
          <w:tcPr>
            <w:tcW w:w="2267" w:type="dxa"/>
            <w:tcBorders>
              <w:top w:val="single" w:sz="4" w:space="0" w:color="auto"/>
              <w:left w:val="single" w:sz="4" w:space="0" w:color="auto"/>
              <w:bottom w:val="single" w:sz="4" w:space="0" w:color="auto"/>
              <w:right w:val="single" w:sz="4" w:space="0" w:color="auto"/>
            </w:tcBorders>
          </w:tcPr>
          <w:p w14:paraId="5F6EEE1A" w14:textId="77777777" w:rsidR="003579B4" w:rsidRPr="00097FB4" w:rsidRDefault="003579B4" w:rsidP="008949EF">
            <w:pPr>
              <w:pStyle w:val="TAL"/>
              <w:rPr>
                <w:ins w:id="1474" w:author="0990" w:date="2024-03-28T18:43:00Z"/>
              </w:rPr>
            </w:pPr>
          </w:p>
        </w:tc>
        <w:tc>
          <w:tcPr>
            <w:tcW w:w="1700" w:type="dxa"/>
            <w:tcBorders>
              <w:top w:val="single" w:sz="4" w:space="0" w:color="auto"/>
              <w:left w:val="single" w:sz="4" w:space="0" w:color="auto"/>
              <w:bottom w:val="single" w:sz="4" w:space="0" w:color="auto"/>
              <w:right w:val="single" w:sz="4" w:space="0" w:color="auto"/>
            </w:tcBorders>
          </w:tcPr>
          <w:p w14:paraId="3DB14AF0" w14:textId="77777777" w:rsidR="003579B4" w:rsidRPr="00097FB4" w:rsidRDefault="003579B4" w:rsidP="008949EF">
            <w:pPr>
              <w:pStyle w:val="TAL"/>
              <w:rPr>
                <w:ins w:id="1475" w:author="0990" w:date="2024-03-28T18:43:00Z"/>
              </w:rPr>
            </w:pPr>
          </w:p>
        </w:tc>
        <w:tc>
          <w:tcPr>
            <w:tcW w:w="1245" w:type="dxa"/>
            <w:tcBorders>
              <w:top w:val="single" w:sz="4" w:space="0" w:color="auto"/>
              <w:left w:val="single" w:sz="4" w:space="0" w:color="auto"/>
              <w:bottom w:val="single" w:sz="4" w:space="0" w:color="auto"/>
              <w:right w:val="single" w:sz="4" w:space="0" w:color="auto"/>
            </w:tcBorders>
          </w:tcPr>
          <w:p w14:paraId="5594BDD1" w14:textId="77777777" w:rsidR="003579B4" w:rsidRPr="00097FB4" w:rsidRDefault="003579B4" w:rsidP="008949EF">
            <w:pPr>
              <w:pStyle w:val="TAL"/>
              <w:rPr>
                <w:ins w:id="1476" w:author="0990" w:date="2024-03-28T18:43:00Z"/>
              </w:rPr>
            </w:pPr>
          </w:p>
        </w:tc>
      </w:tr>
      <w:tr w:rsidR="003579B4" w:rsidRPr="00097FB4" w14:paraId="2B202A0B" w14:textId="77777777" w:rsidTr="008949EF">
        <w:trPr>
          <w:ins w:id="1477"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0C95D8A1" w14:textId="77777777" w:rsidR="003579B4" w:rsidRPr="00097FB4" w:rsidRDefault="003579B4" w:rsidP="008949EF">
            <w:pPr>
              <w:pStyle w:val="TAL"/>
              <w:rPr>
                <w:ins w:id="1478" w:author="0990" w:date="2024-03-28T18:43:00Z"/>
              </w:rPr>
            </w:pPr>
            <w:ins w:id="1479" w:author="0990" w:date="2024-03-28T18:43:00Z">
              <w:r w:rsidRPr="00097FB4">
                <w:t xml:space="preserve">  }</w:t>
              </w:r>
            </w:ins>
          </w:p>
        </w:tc>
        <w:tc>
          <w:tcPr>
            <w:tcW w:w="2267" w:type="dxa"/>
            <w:tcBorders>
              <w:top w:val="single" w:sz="4" w:space="0" w:color="auto"/>
              <w:left w:val="single" w:sz="4" w:space="0" w:color="auto"/>
              <w:bottom w:val="single" w:sz="4" w:space="0" w:color="auto"/>
              <w:right w:val="single" w:sz="4" w:space="0" w:color="auto"/>
            </w:tcBorders>
          </w:tcPr>
          <w:p w14:paraId="6BA44FEF" w14:textId="77777777" w:rsidR="003579B4" w:rsidRPr="00097FB4" w:rsidRDefault="003579B4" w:rsidP="008949EF">
            <w:pPr>
              <w:pStyle w:val="TAL"/>
              <w:rPr>
                <w:ins w:id="1480" w:author="0990" w:date="2024-03-28T18:43:00Z"/>
              </w:rPr>
            </w:pPr>
          </w:p>
        </w:tc>
        <w:tc>
          <w:tcPr>
            <w:tcW w:w="1700" w:type="dxa"/>
            <w:tcBorders>
              <w:top w:val="single" w:sz="4" w:space="0" w:color="auto"/>
              <w:left w:val="single" w:sz="4" w:space="0" w:color="auto"/>
              <w:bottom w:val="single" w:sz="4" w:space="0" w:color="auto"/>
              <w:right w:val="single" w:sz="4" w:space="0" w:color="auto"/>
            </w:tcBorders>
          </w:tcPr>
          <w:p w14:paraId="199B6D8D" w14:textId="77777777" w:rsidR="003579B4" w:rsidRPr="00097FB4" w:rsidRDefault="003579B4" w:rsidP="008949EF">
            <w:pPr>
              <w:pStyle w:val="TAL"/>
              <w:rPr>
                <w:ins w:id="1481" w:author="0990" w:date="2024-03-28T18:43:00Z"/>
              </w:rPr>
            </w:pPr>
          </w:p>
        </w:tc>
        <w:tc>
          <w:tcPr>
            <w:tcW w:w="1245" w:type="dxa"/>
            <w:tcBorders>
              <w:top w:val="single" w:sz="4" w:space="0" w:color="auto"/>
              <w:left w:val="single" w:sz="4" w:space="0" w:color="auto"/>
              <w:bottom w:val="single" w:sz="4" w:space="0" w:color="auto"/>
              <w:right w:val="single" w:sz="4" w:space="0" w:color="auto"/>
            </w:tcBorders>
          </w:tcPr>
          <w:p w14:paraId="7AC67916" w14:textId="77777777" w:rsidR="003579B4" w:rsidRPr="00097FB4" w:rsidRDefault="003579B4" w:rsidP="008949EF">
            <w:pPr>
              <w:pStyle w:val="TAL"/>
              <w:rPr>
                <w:ins w:id="1482" w:author="0990" w:date="2024-03-28T18:43:00Z"/>
              </w:rPr>
            </w:pPr>
          </w:p>
        </w:tc>
      </w:tr>
      <w:tr w:rsidR="003579B4" w:rsidRPr="00097FB4" w14:paraId="25E7F4F2" w14:textId="77777777" w:rsidTr="008949EF">
        <w:trPr>
          <w:ins w:id="1483" w:author="0990" w:date="2024-03-28T18:43:00Z"/>
        </w:trPr>
        <w:tc>
          <w:tcPr>
            <w:tcW w:w="4535" w:type="dxa"/>
            <w:tcBorders>
              <w:top w:val="single" w:sz="4" w:space="0" w:color="auto"/>
              <w:left w:val="single" w:sz="4" w:space="0" w:color="auto"/>
              <w:bottom w:val="single" w:sz="4" w:space="0" w:color="auto"/>
              <w:right w:val="single" w:sz="4" w:space="0" w:color="auto"/>
            </w:tcBorders>
            <w:hideMark/>
          </w:tcPr>
          <w:p w14:paraId="0BF9B4F3" w14:textId="77777777" w:rsidR="003579B4" w:rsidRPr="00097FB4" w:rsidRDefault="003579B4" w:rsidP="008949EF">
            <w:pPr>
              <w:pStyle w:val="TAL"/>
              <w:rPr>
                <w:ins w:id="1484" w:author="0990" w:date="2024-03-28T18:43:00Z"/>
              </w:rPr>
            </w:pPr>
            <w:ins w:id="1485" w:author="0990" w:date="2024-03-28T18:43:00Z">
              <w:r w:rsidRPr="00097FB4">
                <w:t>}</w:t>
              </w:r>
            </w:ins>
          </w:p>
        </w:tc>
        <w:tc>
          <w:tcPr>
            <w:tcW w:w="2267" w:type="dxa"/>
            <w:tcBorders>
              <w:top w:val="single" w:sz="4" w:space="0" w:color="auto"/>
              <w:left w:val="single" w:sz="4" w:space="0" w:color="auto"/>
              <w:bottom w:val="single" w:sz="4" w:space="0" w:color="auto"/>
              <w:right w:val="single" w:sz="4" w:space="0" w:color="auto"/>
            </w:tcBorders>
          </w:tcPr>
          <w:p w14:paraId="059F96A9" w14:textId="77777777" w:rsidR="003579B4" w:rsidRPr="00097FB4" w:rsidRDefault="003579B4" w:rsidP="008949EF">
            <w:pPr>
              <w:pStyle w:val="TAL"/>
              <w:rPr>
                <w:ins w:id="1486" w:author="0990" w:date="2024-03-28T18:43:00Z"/>
              </w:rPr>
            </w:pPr>
          </w:p>
        </w:tc>
        <w:tc>
          <w:tcPr>
            <w:tcW w:w="1700" w:type="dxa"/>
            <w:tcBorders>
              <w:top w:val="single" w:sz="4" w:space="0" w:color="auto"/>
              <w:left w:val="single" w:sz="4" w:space="0" w:color="auto"/>
              <w:bottom w:val="single" w:sz="4" w:space="0" w:color="auto"/>
              <w:right w:val="single" w:sz="4" w:space="0" w:color="auto"/>
            </w:tcBorders>
          </w:tcPr>
          <w:p w14:paraId="566396B4" w14:textId="77777777" w:rsidR="003579B4" w:rsidRPr="00097FB4" w:rsidRDefault="003579B4" w:rsidP="008949EF">
            <w:pPr>
              <w:pStyle w:val="TAL"/>
              <w:rPr>
                <w:ins w:id="1487" w:author="0990" w:date="2024-03-28T18:43:00Z"/>
              </w:rPr>
            </w:pPr>
          </w:p>
        </w:tc>
        <w:tc>
          <w:tcPr>
            <w:tcW w:w="1245" w:type="dxa"/>
            <w:tcBorders>
              <w:top w:val="single" w:sz="4" w:space="0" w:color="auto"/>
              <w:left w:val="single" w:sz="4" w:space="0" w:color="auto"/>
              <w:bottom w:val="single" w:sz="4" w:space="0" w:color="auto"/>
              <w:right w:val="single" w:sz="4" w:space="0" w:color="auto"/>
            </w:tcBorders>
          </w:tcPr>
          <w:p w14:paraId="459951E7" w14:textId="77777777" w:rsidR="003579B4" w:rsidRPr="00097FB4" w:rsidRDefault="003579B4" w:rsidP="008949EF">
            <w:pPr>
              <w:pStyle w:val="TAL"/>
              <w:rPr>
                <w:ins w:id="1488" w:author="0990" w:date="2024-03-28T18:43:00Z"/>
              </w:rPr>
            </w:pPr>
          </w:p>
        </w:tc>
      </w:tr>
    </w:tbl>
    <w:p w14:paraId="4EAC9C37" w14:textId="77777777" w:rsidR="003579B4" w:rsidRPr="00097FB4" w:rsidRDefault="003579B4" w:rsidP="003579B4">
      <w:pPr>
        <w:rPr>
          <w:ins w:id="1489" w:author="0990" w:date="2024-03-28T18:43:00Z"/>
          <w:rFonts w:eastAsia="Malgun Gothic"/>
        </w:rPr>
      </w:pPr>
    </w:p>
    <w:p w14:paraId="4EF1BB94" w14:textId="77777777" w:rsidR="003579B4" w:rsidRPr="00097FB4" w:rsidRDefault="003579B4" w:rsidP="003579B4">
      <w:pPr>
        <w:pStyle w:val="TH"/>
        <w:rPr>
          <w:ins w:id="1490" w:author="0990" w:date="2024-03-28T18:43:00Z"/>
          <w:lang w:eastAsia="en-US"/>
        </w:rPr>
      </w:pPr>
      <w:ins w:id="1491" w:author="0990" w:date="2024-03-28T18:43:00Z">
        <w:r w:rsidRPr="00097FB4">
          <w:rPr>
            <w:lang w:eastAsia="en-US"/>
          </w:rPr>
          <w:t xml:space="preserve">Table </w:t>
        </w:r>
        <w:r>
          <w:rPr>
            <w:lang w:eastAsia="zh-CN"/>
          </w:rPr>
          <w:t>8.1.8.1.3</w:t>
        </w:r>
        <w:r w:rsidRPr="00097FB4">
          <w:t>.3.3</w:t>
        </w:r>
        <w:r w:rsidRPr="00097FB4">
          <w:rPr>
            <w:lang w:eastAsia="en-US"/>
          </w:rPr>
          <w:t>-</w:t>
        </w:r>
        <w:r>
          <w:rPr>
            <w:lang w:eastAsia="en-US"/>
          </w:rPr>
          <w:t>8</w:t>
        </w:r>
        <w:r w:rsidRPr="00097FB4">
          <w:rPr>
            <w:lang w:eastAsia="en-US"/>
          </w:rPr>
          <w:t xml:space="preserve">: QuantityConfig (Table </w:t>
        </w:r>
        <w:r>
          <w:rPr>
            <w:lang w:eastAsia="zh-CN"/>
          </w:rPr>
          <w:t>8.1.8.1.3</w:t>
        </w:r>
        <w:r w:rsidRPr="00097FB4">
          <w:t>.3.3</w:t>
        </w:r>
        <w:r w:rsidRPr="00097FB4">
          <w:rPr>
            <w:lang w:eastAsia="en-US"/>
          </w:rPr>
          <w:t>-</w:t>
        </w:r>
        <w:r>
          <w:rPr>
            <w:lang w:eastAsia="en-US"/>
          </w:rPr>
          <w:t>5</w:t>
        </w:r>
        <w:r w:rsidRPr="00097FB4">
          <w:rPr>
            <w:lang w:eastAsia="en-US"/>
          </w:rPr>
          <w:t>)</w:t>
        </w:r>
      </w:ins>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133"/>
      </w:tblGrid>
      <w:tr w:rsidR="003579B4" w:rsidRPr="00097FB4" w14:paraId="20A5D6C9" w14:textId="77777777" w:rsidTr="008949EF">
        <w:trPr>
          <w:ins w:id="1492" w:author="0990" w:date="2024-03-28T18:43:00Z"/>
        </w:trPr>
        <w:tc>
          <w:tcPr>
            <w:tcW w:w="9635" w:type="dxa"/>
            <w:gridSpan w:val="4"/>
            <w:tcBorders>
              <w:top w:val="single" w:sz="4" w:space="0" w:color="000000"/>
              <w:left w:val="single" w:sz="4" w:space="0" w:color="000000"/>
              <w:bottom w:val="single" w:sz="4" w:space="0" w:color="000000"/>
              <w:right w:val="single" w:sz="4" w:space="0" w:color="000000"/>
            </w:tcBorders>
            <w:hideMark/>
          </w:tcPr>
          <w:p w14:paraId="2AB5EF30" w14:textId="77777777" w:rsidR="003579B4" w:rsidRPr="00097FB4" w:rsidRDefault="003579B4" w:rsidP="008949EF">
            <w:pPr>
              <w:pStyle w:val="TAL"/>
              <w:rPr>
                <w:ins w:id="1493" w:author="0990" w:date="2024-03-28T18:43:00Z"/>
                <w:lang w:eastAsia="en-US"/>
              </w:rPr>
            </w:pPr>
            <w:ins w:id="1494" w:author="0990" w:date="2024-03-28T18:43:00Z">
              <w:r w:rsidRPr="00097FB4">
                <w:rPr>
                  <w:lang w:eastAsia="en-US"/>
                </w:rPr>
                <w:t>Derivation Path: TS 38.508-1 [4], Table 4.6.3-127</w:t>
              </w:r>
            </w:ins>
          </w:p>
        </w:tc>
      </w:tr>
      <w:tr w:rsidR="003579B4" w:rsidRPr="00097FB4" w14:paraId="3976BE17" w14:textId="77777777" w:rsidTr="008949EF">
        <w:trPr>
          <w:ins w:id="1495" w:author="0990" w:date="2024-03-28T18:43:00Z"/>
        </w:trPr>
        <w:tc>
          <w:tcPr>
            <w:tcW w:w="4535" w:type="dxa"/>
            <w:tcBorders>
              <w:top w:val="single" w:sz="4" w:space="0" w:color="000000"/>
              <w:left w:val="single" w:sz="4" w:space="0" w:color="000000"/>
              <w:bottom w:val="single" w:sz="4" w:space="0" w:color="000000"/>
              <w:right w:val="single" w:sz="4" w:space="0" w:color="000000"/>
            </w:tcBorders>
            <w:hideMark/>
          </w:tcPr>
          <w:p w14:paraId="152DA866" w14:textId="77777777" w:rsidR="003579B4" w:rsidRPr="00097FB4" w:rsidRDefault="003579B4" w:rsidP="008949EF">
            <w:pPr>
              <w:pStyle w:val="TAH"/>
              <w:rPr>
                <w:ins w:id="1496" w:author="0990" w:date="2024-03-28T18:43:00Z"/>
                <w:lang w:eastAsia="en-US"/>
              </w:rPr>
            </w:pPr>
            <w:ins w:id="1497" w:author="0990" w:date="2024-03-28T18:43:00Z">
              <w:r w:rsidRPr="00097FB4">
                <w:rPr>
                  <w:lang w:eastAsia="en-US"/>
                </w:rPr>
                <w:t>Information Element</w:t>
              </w:r>
            </w:ins>
          </w:p>
        </w:tc>
        <w:tc>
          <w:tcPr>
            <w:tcW w:w="2267" w:type="dxa"/>
            <w:tcBorders>
              <w:top w:val="single" w:sz="4" w:space="0" w:color="000000"/>
              <w:left w:val="single" w:sz="4" w:space="0" w:color="000000"/>
              <w:bottom w:val="single" w:sz="4" w:space="0" w:color="000000"/>
              <w:right w:val="single" w:sz="4" w:space="0" w:color="000000"/>
            </w:tcBorders>
            <w:hideMark/>
          </w:tcPr>
          <w:p w14:paraId="13A2208E" w14:textId="77777777" w:rsidR="003579B4" w:rsidRPr="00097FB4" w:rsidRDefault="003579B4" w:rsidP="008949EF">
            <w:pPr>
              <w:pStyle w:val="TAH"/>
              <w:rPr>
                <w:ins w:id="1498" w:author="0990" w:date="2024-03-28T18:43:00Z"/>
                <w:lang w:eastAsia="en-US"/>
              </w:rPr>
            </w:pPr>
            <w:ins w:id="1499" w:author="0990" w:date="2024-03-28T18:43:00Z">
              <w:r w:rsidRPr="00097FB4">
                <w:rPr>
                  <w:lang w:eastAsia="en-US"/>
                </w:rPr>
                <w:t>Value/remark</w:t>
              </w:r>
            </w:ins>
          </w:p>
        </w:tc>
        <w:tc>
          <w:tcPr>
            <w:tcW w:w="1700" w:type="dxa"/>
            <w:tcBorders>
              <w:top w:val="single" w:sz="4" w:space="0" w:color="000000"/>
              <w:left w:val="single" w:sz="4" w:space="0" w:color="000000"/>
              <w:bottom w:val="single" w:sz="4" w:space="0" w:color="000000"/>
              <w:right w:val="single" w:sz="4" w:space="0" w:color="000000"/>
            </w:tcBorders>
            <w:hideMark/>
          </w:tcPr>
          <w:p w14:paraId="4DC7B6B6" w14:textId="77777777" w:rsidR="003579B4" w:rsidRPr="00097FB4" w:rsidRDefault="003579B4" w:rsidP="008949EF">
            <w:pPr>
              <w:pStyle w:val="TAH"/>
              <w:rPr>
                <w:ins w:id="1500" w:author="0990" w:date="2024-03-28T18:43:00Z"/>
                <w:lang w:eastAsia="en-US"/>
              </w:rPr>
            </w:pPr>
            <w:ins w:id="1501" w:author="0990" w:date="2024-03-28T18:43:00Z">
              <w:r w:rsidRPr="00097FB4">
                <w:rPr>
                  <w:lang w:eastAsia="en-US"/>
                </w:rPr>
                <w:t>Comment</w:t>
              </w:r>
            </w:ins>
          </w:p>
        </w:tc>
        <w:tc>
          <w:tcPr>
            <w:tcW w:w="1133" w:type="dxa"/>
            <w:tcBorders>
              <w:top w:val="single" w:sz="4" w:space="0" w:color="000000"/>
              <w:left w:val="single" w:sz="4" w:space="0" w:color="000000"/>
              <w:bottom w:val="single" w:sz="4" w:space="0" w:color="000000"/>
              <w:right w:val="single" w:sz="4" w:space="0" w:color="000000"/>
            </w:tcBorders>
            <w:hideMark/>
          </w:tcPr>
          <w:p w14:paraId="01B936C4" w14:textId="77777777" w:rsidR="003579B4" w:rsidRPr="00097FB4" w:rsidRDefault="003579B4" w:rsidP="008949EF">
            <w:pPr>
              <w:pStyle w:val="TAH"/>
              <w:rPr>
                <w:ins w:id="1502" w:author="0990" w:date="2024-03-28T18:43:00Z"/>
                <w:lang w:eastAsia="en-US"/>
              </w:rPr>
            </w:pPr>
            <w:ins w:id="1503" w:author="0990" w:date="2024-03-28T18:43:00Z">
              <w:r w:rsidRPr="00097FB4">
                <w:rPr>
                  <w:lang w:eastAsia="en-US"/>
                </w:rPr>
                <w:t>Condition</w:t>
              </w:r>
            </w:ins>
          </w:p>
        </w:tc>
      </w:tr>
      <w:tr w:rsidR="003579B4" w:rsidRPr="00097FB4" w14:paraId="12464499" w14:textId="77777777" w:rsidTr="008949EF">
        <w:trPr>
          <w:ins w:id="1504" w:author="0990" w:date="2024-03-28T18:43:00Z"/>
        </w:trPr>
        <w:tc>
          <w:tcPr>
            <w:tcW w:w="4535" w:type="dxa"/>
            <w:tcBorders>
              <w:top w:val="single" w:sz="4" w:space="0" w:color="000000"/>
              <w:left w:val="single" w:sz="4" w:space="0" w:color="000000"/>
              <w:bottom w:val="single" w:sz="4" w:space="0" w:color="000000"/>
              <w:right w:val="single" w:sz="4" w:space="0" w:color="000000"/>
            </w:tcBorders>
            <w:hideMark/>
          </w:tcPr>
          <w:p w14:paraId="1B675DBD" w14:textId="77777777" w:rsidR="003579B4" w:rsidRPr="00097FB4" w:rsidRDefault="003579B4" w:rsidP="008949EF">
            <w:pPr>
              <w:pStyle w:val="TAL"/>
              <w:rPr>
                <w:ins w:id="1505" w:author="0990" w:date="2024-03-28T18:43:00Z"/>
                <w:lang w:eastAsia="en-US"/>
              </w:rPr>
            </w:pPr>
            <w:ins w:id="1506" w:author="0990" w:date="2024-03-28T18:43:00Z">
              <w:r w:rsidRPr="00097FB4">
                <w:rPr>
                  <w:lang w:eastAsia="en-US"/>
                </w:rPr>
                <w:t>QuantityConfig ::= SEQUENCE {</w:t>
              </w:r>
            </w:ins>
          </w:p>
        </w:tc>
        <w:tc>
          <w:tcPr>
            <w:tcW w:w="2267" w:type="dxa"/>
            <w:tcBorders>
              <w:top w:val="single" w:sz="4" w:space="0" w:color="000000"/>
              <w:left w:val="single" w:sz="4" w:space="0" w:color="000000"/>
              <w:bottom w:val="single" w:sz="4" w:space="0" w:color="000000"/>
              <w:right w:val="single" w:sz="4" w:space="0" w:color="000000"/>
            </w:tcBorders>
          </w:tcPr>
          <w:p w14:paraId="6783DCEC" w14:textId="77777777" w:rsidR="003579B4" w:rsidRPr="00097FB4" w:rsidRDefault="003579B4" w:rsidP="008949EF">
            <w:pPr>
              <w:pStyle w:val="TAL"/>
              <w:rPr>
                <w:ins w:id="1507" w:author="0990" w:date="2024-03-28T18:43:00Z"/>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48BF2B97" w14:textId="77777777" w:rsidR="003579B4" w:rsidRPr="00097FB4" w:rsidRDefault="003579B4" w:rsidP="008949EF">
            <w:pPr>
              <w:pStyle w:val="TAL"/>
              <w:rPr>
                <w:ins w:id="1508" w:author="0990" w:date="2024-03-28T18:43:00Z"/>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68F8223C" w14:textId="77777777" w:rsidR="003579B4" w:rsidRPr="00097FB4" w:rsidRDefault="003579B4" w:rsidP="008949EF">
            <w:pPr>
              <w:pStyle w:val="TAL"/>
              <w:rPr>
                <w:ins w:id="1509" w:author="0990" w:date="2024-03-28T18:43:00Z"/>
                <w:lang w:eastAsia="en-US"/>
              </w:rPr>
            </w:pPr>
          </w:p>
        </w:tc>
      </w:tr>
      <w:tr w:rsidR="003579B4" w:rsidRPr="00097FB4" w14:paraId="01A5BC3E" w14:textId="77777777" w:rsidTr="008949EF">
        <w:trPr>
          <w:ins w:id="1510" w:author="0990" w:date="2024-03-28T18:43:00Z"/>
        </w:trPr>
        <w:tc>
          <w:tcPr>
            <w:tcW w:w="4535" w:type="dxa"/>
            <w:tcBorders>
              <w:top w:val="single" w:sz="4" w:space="0" w:color="000000"/>
              <w:left w:val="single" w:sz="4" w:space="0" w:color="000000"/>
              <w:bottom w:val="single" w:sz="4" w:space="0" w:color="000000"/>
              <w:right w:val="single" w:sz="4" w:space="0" w:color="000000"/>
            </w:tcBorders>
            <w:hideMark/>
          </w:tcPr>
          <w:p w14:paraId="2CC24B2B" w14:textId="77777777" w:rsidR="003579B4" w:rsidRPr="00097FB4" w:rsidRDefault="003579B4" w:rsidP="008949EF">
            <w:pPr>
              <w:pStyle w:val="TAL"/>
              <w:rPr>
                <w:ins w:id="1511" w:author="0990" w:date="2024-03-28T18:43:00Z"/>
                <w:lang w:eastAsia="en-US"/>
              </w:rPr>
            </w:pPr>
            <w:ins w:id="1512" w:author="0990" w:date="2024-03-28T18:43:00Z">
              <w:r w:rsidRPr="00097FB4">
                <w:rPr>
                  <w:lang w:eastAsia="en-US"/>
                </w:rPr>
                <w:t xml:space="preserve">  quantityConfigNR-List SEQUENCE (SIZE (1..maxNrofQuantityConfig)) OF </w:t>
              </w:r>
              <w:r w:rsidRPr="00097FB4">
                <w:t>QuantityConfigNR</w:t>
              </w:r>
              <w:r w:rsidRPr="00097FB4">
                <w:rPr>
                  <w:lang w:eastAsia="en-US"/>
                </w:rPr>
                <w:t xml:space="preserve"> {</w:t>
              </w:r>
            </w:ins>
          </w:p>
        </w:tc>
        <w:tc>
          <w:tcPr>
            <w:tcW w:w="2267" w:type="dxa"/>
            <w:tcBorders>
              <w:top w:val="single" w:sz="4" w:space="0" w:color="000000"/>
              <w:left w:val="single" w:sz="4" w:space="0" w:color="000000"/>
              <w:bottom w:val="single" w:sz="4" w:space="0" w:color="000000"/>
              <w:right w:val="single" w:sz="4" w:space="0" w:color="000000"/>
            </w:tcBorders>
            <w:hideMark/>
          </w:tcPr>
          <w:p w14:paraId="34CA8331" w14:textId="77777777" w:rsidR="003579B4" w:rsidRPr="00097FB4" w:rsidRDefault="003579B4" w:rsidP="008949EF">
            <w:pPr>
              <w:pStyle w:val="TAL"/>
              <w:rPr>
                <w:ins w:id="1513" w:author="0990" w:date="2024-03-28T18:43:00Z"/>
                <w:lang w:eastAsia="zh-CN"/>
              </w:rPr>
            </w:pPr>
            <w:ins w:id="1514" w:author="0990" w:date="2024-03-28T18:43:00Z">
              <w:r w:rsidRPr="00097FB4">
                <w:rPr>
                  <w:lang w:eastAsia="zh-CN"/>
                </w:rPr>
                <w:t>1 entry</w:t>
              </w:r>
            </w:ins>
          </w:p>
        </w:tc>
        <w:tc>
          <w:tcPr>
            <w:tcW w:w="1700" w:type="dxa"/>
            <w:tcBorders>
              <w:top w:val="single" w:sz="4" w:space="0" w:color="000000"/>
              <w:left w:val="single" w:sz="4" w:space="0" w:color="000000"/>
              <w:bottom w:val="single" w:sz="4" w:space="0" w:color="000000"/>
              <w:right w:val="single" w:sz="4" w:space="0" w:color="000000"/>
            </w:tcBorders>
          </w:tcPr>
          <w:p w14:paraId="5817CF15" w14:textId="77777777" w:rsidR="003579B4" w:rsidRPr="00097FB4" w:rsidRDefault="003579B4" w:rsidP="008949EF">
            <w:pPr>
              <w:pStyle w:val="TAL"/>
              <w:rPr>
                <w:ins w:id="1515" w:author="0990" w:date="2024-03-28T18:43:00Z"/>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24704221" w14:textId="77777777" w:rsidR="003579B4" w:rsidRPr="00097FB4" w:rsidRDefault="003579B4" w:rsidP="008949EF">
            <w:pPr>
              <w:pStyle w:val="TAL"/>
              <w:rPr>
                <w:ins w:id="1516" w:author="0990" w:date="2024-03-28T18:43:00Z"/>
                <w:lang w:eastAsia="en-US"/>
              </w:rPr>
            </w:pPr>
          </w:p>
        </w:tc>
      </w:tr>
      <w:tr w:rsidR="003579B4" w:rsidRPr="00097FB4" w14:paraId="20279F85" w14:textId="77777777" w:rsidTr="008949EF">
        <w:trPr>
          <w:ins w:id="1517" w:author="0990" w:date="2024-03-28T18:43:00Z"/>
        </w:trPr>
        <w:tc>
          <w:tcPr>
            <w:tcW w:w="4535" w:type="dxa"/>
            <w:tcBorders>
              <w:top w:val="single" w:sz="4" w:space="0" w:color="000000"/>
              <w:left w:val="single" w:sz="4" w:space="0" w:color="000000"/>
              <w:bottom w:val="single" w:sz="4" w:space="0" w:color="000000"/>
              <w:right w:val="single" w:sz="4" w:space="0" w:color="000000"/>
            </w:tcBorders>
          </w:tcPr>
          <w:p w14:paraId="4E33383E" w14:textId="77777777" w:rsidR="003579B4" w:rsidRPr="00097FB4" w:rsidRDefault="003579B4" w:rsidP="008949EF">
            <w:pPr>
              <w:pStyle w:val="TAL"/>
              <w:rPr>
                <w:ins w:id="1518" w:author="0990" w:date="2024-03-28T18:43:00Z"/>
                <w:lang w:eastAsia="en-US"/>
              </w:rPr>
            </w:pPr>
            <w:ins w:id="1519" w:author="0990" w:date="2024-03-28T18:43:00Z">
              <w:r w:rsidRPr="00097FB4">
                <w:t xml:space="preserve">    QuantityConfigNR[1] </w:t>
              </w:r>
              <w:r w:rsidRPr="00097FB4">
                <w:rPr>
                  <w:snapToGrid w:val="0"/>
                  <w:lang w:eastAsia="en-US"/>
                </w:rPr>
                <w:t xml:space="preserve">SEQUENCE </w:t>
              </w:r>
              <w:r w:rsidRPr="00097FB4">
                <w:rPr>
                  <w:lang w:eastAsia="en-US"/>
                </w:rPr>
                <w:t>{</w:t>
              </w:r>
            </w:ins>
          </w:p>
        </w:tc>
        <w:tc>
          <w:tcPr>
            <w:tcW w:w="2267" w:type="dxa"/>
            <w:tcBorders>
              <w:top w:val="single" w:sz="4" w:space="0" w:color="000000"/>
              <w:left w:val="single" w:sz="4" w:space="0" w:color="000000"/>
              <w:bottom w:val="single" w:sz="4" w:space="0" w:color="000000"/>
              <w:right w:val="single" w:sz="4" w:space="0" w:color="000000"/>
            </w:tcBorders>
          </w:tcPr>
          <w:p w14:paraId="1E017253" w14:textId="77777777" w:rsidR="003579B4" w:rsidRPr="00097FB4" w:rsidRDefault="003579B4" w:rsidP="008949EF">
            <w:pPr>
              <w:pStyle w:val="TAL"/>
              <w:rPr>
                <w:ins w:id="1520" w:author="0990" w:date="2024-03-28T18:43:00Z"/>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388BAA40" w14:textId="77777777" w:rsidR="003579B4" w:rsidRPr="00097FB4" w:rsidRDefault="003579B4" w:rsidP="008949EF">
            <w:pPr>
              <w:pStyle w:val="TAL"/>
              <w:rPr>
                <w:ins w:id="1521" w:author="0990" w:date="2024-03-28T18:43:00Z"/>
                <w:lang w:eastAsia="en-US"/>
              </w:rPr>
            </w:pPr>
            <w:ins w:id="1522" w:author="0990" w:date="2024-03-28T18:43:00Z">
              <w:r w:rsidRPr="00097FB4">
                <w:rPr>
                  <w:lang w:eastAsia="en-US"/>
                </w:rPr>
                <w:t>entry 1</w:t>
              </w:r>
            </w:ins>
          </w:p>
        </w:tc>
        <w:tc>
          <w:tcPr>
            <w:tcW w:w="1133" w:type="dxa"/>
            <w:tcBorders>
              <w:top w:val="single" w:sz="4" w:space="0" w:color="000000"/>
              <w:left w:val="single" w:sz="4" w:space="0" w:color="000000"/>
              <w:bottom w:val="single" w:sz="4" w:space="0" w:color="000000"/>
              <w:right w:val="single" w:sz="4" w:space="0" w:color="000000"/>
            </w:tcBorders>
          </w:tcPr>
          <w:p w14:paraId="610F39C2" w14:textId="77777777" w:rsidR="003579B4" w:rsidRPr="00097FB4" w:rsidRDefault="003579B4" w:rsidP="008949EF">
            <w:pPr>
              <w:pStyle w:val="TAL"/>
              <w:rPr>
                <w:ins w:id="1523" w:author="0990" w:date="2024-03-28T18:43:00Z"/>
                <w:lang w:eastAsia="en-US"/>
              </w:rPr>
            </w:pPr>
          </w:p>
        </w:tc>
      </w:tr>
      <w:tr w:rsidR="003579B4" w:rsidRPr="00097FB4" w14:paraId="28FB833D" w14:textId="77777777" w:rsidTr="008949EF">
        <w:trPr>
          <w:ins w:id="1524" w:author="0990" w:date="2024-03-28T18:43:00Z"/>
        </w:trPr>
        <w:tc>
          <w:tcPr>
            <w:tcW w:w="4535" w:type="dxa"/>
            <w:tcBorders>
              <w:top w:val="single" w:sz="4" w:space="0" w:color="000000"/>
              <w:left w:val="single" w:sz="4" w:space="0" w:color="000000"/>
              <w:bottom w:val="single" w:sz="4" w:space="0" w:color="000000"/>
              <w:right w:val="single" w:sz="4" w:space="0" w:color="000000"/>
            </w:tcBorders>
            <w:hideMark/>
          </w:tcPr>
          <w:p w14:paraId="2B1F7534" w14:textId="77777777" w:rsidR="003579B4" w:rsidRPr="00097FB4" w:rsidRDefault="003579B4" w:rsidP="008949EF">
            <w:pPr>
              <w:pStyle w:val="TAL"/>
              <w:rPr>
                <w:ins w:id="1525" w:author="0990" w:date="2024-03-28T18:43:00Z"/>
                <w:lang w:eastAsia="en-US"/>
              </w:rPr>
            </w:pPr>
            <w:ins w:id="1526" w:author="0990" w:date="2024-03-28T18:43:00Z">
              <w:r w:rsidRPr="00097FB4">
                <w:rPr>
                  <w:lang w:eastAsia="en-US"/>
                </w:rPr>
                <w:t xml:space="preserve">      quantityConfigCell SEQUENCE {</w:t>
              </w:r>
            </w:ins>
          </w:p>
        </w:tc>
        <w:tc>
          <w:tcPr>
            <w:tcW w:w="2267" w:type="dxa"/>
            <w:tcBorders>
              <w:top w:val="single" w:sz="4" w:space="0" w:color="000000"/>
              <w:left w:val="single" w:sz="4" w:space="0" w:color="000000"/>
              <w:bottom w:val="single" w:sz="4" w:space="0" w:color="000000"/>
              <w:right w:val="single" w:sz="4" w:space="0" w:color="000000"/>
            </w:tcBorders>
          </w:tcPr>
          <w:p w14:paraId="70E01518" w14:textId="77777777" w:rsidR="003579B4" w:rsidRPr="00097FB4" w:rsidRDefault="003579B4" w:rsidP="008949EF">
            <w:pPr>
              <w:pStyle w:val="TAL"/>
              <w:rPr>
                <w:ins w:id="1527" w:author="0990" w:date="2024-03-28T18:43:00Z"/>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5F962550" w14:textId="77777777" w:rsidR="003579B4" w:rsidRPr="00097FB4" w:rsidRDefault="003579B4" w:rsidP="008949EF">
            <w:pPr>
              <w:pStyle w:val="TAL"/>
              <w:rPr>
                <w:ins w:id="1528" w:author="0990" w:date="2024-03-28T18:43:00Z"/>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E2267F9" w14:textId="77777777" w:rsidR="003579B4" w:rsidRPr="00097FB4" w:rsidRDefault="003579B4" w:rsidP="008949EF">
            <w:pPr>
              <w:pStyle w:val="TAL"/>
              <w:rPr>
                <w:ins w:id="1529" w:author="0990" w:date="2024-03-28T18:43:00Z"/>
                <w:lang w:eastAsia="en-US"/>
              </w:rPr>
            </w:pPr>
          </w:p>
        </w:tc>
      </w:tr>
      <w:tr w:rsidR="003579B4" w:rsidRPr="00097FB4" w14:paraId="2D4BFFEA" w14:textId="77777777" w:rsidTr="008949EF">
        <w:trPr>
          <w:ins w:id="1530" w:author="0990" w:date="2024-03-28T18:43:00Z"/>
        </w:trPr>
        <w:tc>
          <w:tcPr>
            <w:tcW w:w="4535" w:type="dxa"/>
            <w:tcBorders>
              <w:top w:val="single" w:sz="4" w:space="0" w:color="000000"/>
              <w:left w:val="single" w:sz="4" w:space="0" w:color="000000"/>
              <w:bottom w:val="single" w:sz="4" w:space="0" w:color="000000"/>
              <w:right w:val="single" w:sz="4" w:space="0" w:color="000000"/>
            </w:tcBorders>
            <w:hideMark/>
          </w:tcPr>
          <w:p w14:paraId="53E69573" w14:textId="77777777" w:rsidR="003579B4" w:rsidRPr="00097FB4" w:rsidRDefault="003579B4" w:rsidP="008949EF">
            <w:pPr>
              <w:pStyle w:val="TAL"/>
              <w:rPr>
                <w:ins w:id="1531" w:author="0990" w:date="2024-03-28T18:43:00Z"/>
                <w:lang w:eastAsia="en-US"/>
              </w:rPr>
            </w:pPr>
            <w:ins w:id="1532" w:author="0990" w:date="2024-03-28T18:43:00Z">
              <w:r w:rsidRPr="00097FB4">
                <w:rPr>
                  <w:lang w:eastAsia="en-US"/>
                </w:rPr>
                <w:t xml:space="preserve">        ssb-FilterConfig SEQUENCE {</w:t>
              </w:r>
            </w:ins>
          </w:p>
        </w:tc>
        <w:tc>
          <w:tcPr>
            <w:tcW w:w="2267" w:type="dxa"/>
            <w:tcBorders>
              <w:top w:val="single" w:sz="4" w:space="0" w:color="000000"/>
              <w:left w:val="single" w:sz="4" w:space="0" w:color="000000"/>
              <w:bottom w:val="single" w:sz="4" w:space="0" w:color="000000"/>
              <w:right w:val="single" w:sz="4" w:space="0" w:color="000000"/>
            </w:tcBorders>
          </w:tcPr>
          <w:p w14:paraId="500031E5" w14:textId="77777777" w:rsidR="003579B4" w:rsidRPr="00097FB4" w:rsidRDefault="003579B4" w:rsidP="008949EF">
            <w:pPr>
              <w:pStyle w:val="TAL"/>
              <w:rPr>
                <w:ins w:id="1533" w:author="0990" w:date="2024-03-28T18:43:00Z"/>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32870538" w14:textId="77777777" w:rsidR="003579B4" w:rsidRPr="00097FB4" w:rsidRDefault="003579B4" w:rsidP="008949EF">
            <w:pPr>
              <w:pStyle w:val="TAL"/>
              <w:rPr>
                <w:ins w:id="1534" w:author="0990" w:date="2024-03-28T18:43:00Z"/>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00E005D2" w14:textId="77777777" w:rsidR="003579B4" w:rsidRPr="00097FB4" w:rsidRDefault="003579B4" w:rsidP="008949EF">
            <w:pPr>
              <w:pStyle w:val="TAL"/>
              <w:rPr>
                <w:ins w:id="1535" w:author="0990" w:date="2024-03-28T18:43:00Z"/>
                <w:lang w:eastAsia="en-US"/>
              </w:rPr>
            </w:pPr>
          </w:p>
        </w:tc>
      </w:tr>
      <w:tr w:rsidR="003579B4" w:rsidRPr="00097FB4" w14:paraId="7DB94399" w14:textId="77777777" w:rsidTr="008949EF">
        <w:trPr>
          <w:ins w:id="1536" w:author="0990" w:date="2024-03-28T18:43:00Z"/>
        </w:trPr>
        <w:tc>
          <w:tcPr>
            <w:tcW w:w="4535" w:type="dxa"/>
            <w:tcBorders>
              <w:top w:val="single" w:sz="4" w:space="0" w:color="000000"/>
              <w:left w:val="single" w:sz="4" w:space="0" w:color="000000"/>
              <w:bottom w:val="single" w:sz="4" w:space="0" w:color="000000"/>
              <w:right w:val="single" w:sz="4" w:space="0" w:color="000000"/>
            </w:tcBorders>
            <w:hideMark/>
          </w:tcPr>
          <w:p w14:paraId="57A57771" w14:textId="77777777" w:rsidR="003579B4" w:rsidRPr="00097FB4" w:rsidRDefault="003579B4" w:rsidP="008949EF">
            <w:pPr>
              <w:pStyle w:val="TAL"/>
              <w:rPr>
                <w:ins w:id="1537" w:author="0990" w:date="2024-03-28T18:43:00Z"/>
                <w:lang w:eastAsia="en-US"/>
              </w:rPr>
            </w:pPr>
            <w:ins w:id="1538" w:author="0990" w:date="2024-03-28T18:43:00Z">
              <w:r w:rsidRPr="00097FB4">
                <w:rPr>
                  <w:lang w:eastAsia="en-US"/>
                </w:rPr>
                <w:t xml:space="preserve">          filterCoefficientRSRP</w:t>
              </w:r>
            </w:ins>
          </w:p>
        </w:tc>
        <w:tc>
          <w:tcPr>
            <w:tcW w:w="2267" w:type="dxa"/>
            <w:tcBorders>
              <w:top w:val="single" w:sz="4" w:space="0" w:color="000000"/>
              <w:left w:val="single" w:sz="4" w:space="0" w:color="000000"/>
              <w:bottom w:val="single" w:sz="4" w:space="0" w:color="000000"/>
              <w:right w:val="single" w:sz="4" w:space="0" w:color="000000"/>
            </w:tcBorders>
            <w:hideMark/>
          </w:tcPr>
          <w:p w14:paraId="01E421AE" w14:textId="77777777" w:rsidR="003579B4" w:rsidRPr="00097FB4" w:rsidRDefault="003579B4" w:rsidP="008949EF">
            <w:pPr>
              <w:pStyle w:val="TAL"/>
              <w:rPr>
                <w:ins w:id="1539" w:author="0990" w:date="2024-03-28T18:43:00Z"/>
                <w:lang w:eastAsia="zh-CN"/>
              </w:rPr>
            </w:pPr>
            <w:ins w:id="1540" w:author="0990" w:date="2024-03-28T18:43:00Z">
              <w:r w:rsidRPr="00097FB4">
                <w:rPr>
                  <w:lang w:eastAsia="zh-CN"/>
                </w:rPr>
                <w:t>fc4</w:t>
              </w:r>
            </w:ins>
          </w:p>
        </w:tc>
        <w:tc>
          <w:tcPr>
            <w:tcW w:w="1700" w:type="dxa"/>
            <w:tcBorders>
              <w:top w:val="single" w:sz="4" w:space="0" w:color="000000"/>
              <w:left w:val="single" w:sz="4" w:space="0" w:color="000000"/>
              <w:bottom w:val="single" w:sz="4" w:space="0" w:color="000000"/>
              <w:right w:val="single" w:sz="4" w:space="0" w:color="000000"/>
            </w:tcBorders>
          </w:tcPr>
          <w:p w14:paraId="27ECB022" w14:textId="77777777" w:rsidR="003579B4" w:rsidRPr="00097FB4" w:rsidRDefault="003579B4" w:rsidP="008949EF">
            <w:pPr>
              <w:pStyle w:val="TAL"/>
              <w:rPr>
                <w:ins w:id="1541" w:author="0990" w:date="2024-03-28T18:43:00Z"/>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E2DCA5E" w14:textId="77777777" w:rsidR="003579B4" w:rsidRPr="00097FB4" w:rsidRDefault="003579B4" w:rsidP="008949EF">
            <w:pPr>
              <w:pStyle w:val="TAL"/>
              <w:rPr>
                <w:ins w:id="1542" w:author="0990" w:date="2024-03-28T18:43:00Z"/>
                <w:lang w:eastAsia="en-US"/>
              </w:rPr>
            </w:pPr>
          </w:p>
        </w:tc>
      </w:tr>
      <w:tr w:rsidR="003579B4" w:rsidRPr="00097FB4" w14:paraId="0AFF1A9A" w14:textId="77777777" w:rsidTr="008949EF">
        <w:trPr>
          <w:ins w:id="1543" w:author="0990" w:date="2024-03-28T18:43:00Z"/>
        </w:trPr>
        <w:tc>
          <w:tcPr>
            <w:tcW w:w="4535" w:type="dxa"/>
            <w:tcBorders>
              <w:top w:val="single" w:sz="4" w:space="0" w:color="000000"/>
              <w:left w:val="single" w:sz="4" w:space="0" w:color="000000"/>
              <w:bottom w:val="single" w:sz="4" w:space="0" w:color="000000"/>
              <w:right w:val="single" w:sz="4" w:space="0" w:color="000000"/>
            </w:tcBorders>
            <w:hideMark/>
          </w:tcPr>
          <w:p w14:paraId="4763416A" w14:textId="77777777" w:rsidR="003579B4" w:rsidRPr="00097FB4" w:rsidRDefault="003579B4" w:rsidP="008949EF">
            <w:pPr>
              <w:pStyle w:val="TAL"/>
              <w:rPr>
                <w:ins w:id="1544" w:author="0990" w:date="2024-03-28T18:43:00Z"/>
                <w:lang w:eastAsia="en-US"/>
              </w:rPr>
            </w:pPr>
            <w:ins w:id="1545" w:author="0990" w:date="2024-03-28T18:43:00Z">
              <w:r w:rsidRPr="00097FB4">
                <w:rPr>
                  <w:lang w:eastAsia="en-US"/>
                </w:rPr>
                <w:t xml:space="preserve">          filterCoefficientRSRQ</w:t>
              </w:r>
            </w:ins>
          </w:p>
        </w:tc>
        <w:tc>
          <w:tcPr>
            <w:tcW w:w="2267" w:type="dxa"/>
            <w:tcBorders>
              <w:top w:val="single" w:sz="4" w:space="0" w:color="000000"/>
              <w:left w:val="single" w:sz="4" w:space="0" w:color="000000"/>
              <w:bottom w:val="single" w:sz="4" w:space="0" w:color="000000"/>
              <w:right w:val="single" w:sz="4" w:space="0" w:color="000000"/>
            </w:tcBorders>
            <w:hideMark/>
          </w:tcPr>
          <w:p w14:paraId="45D14AA9" w14:textId="77777777" w:rsidR="003579B4" w:rsidRPr="00097FB4" w:rsidRDefault="003579B4" w:rsidP="008949EF">
            <w:pPr>
              <w:pStyle w:val="TAL"/>
              <w:rPr>
                <w:ins w:id="1546" w:author="0990" w:date="2024-03-28T18:43:00Z"/>
                <w:lang w:eastAsia="zh-CN"/>
              </w:rPr>
            </w:pPr>
            <w:ins w:id="1547" w:author="0990" w:date="2024-03-28T18:43:00Z">
              <w:r w:rsidRPr="00097FB4">
                <w:rPr>
                  <w:lang w:eastAsia="zh-CN"/>
                </w:rPr>
                <w:t>fc4</w:t>
              </w:r>
            </w:ins>
          </w:p>
        </w:tc>
        <w:tc>
          <w:tcPr>
            <w:tcW w:w="1700" w:type="dxa"/>
            <w:tcBorders>
              <w:top w:val="single" w:sz="4" w:space="0" w:color="000000"/>
              <w:left w:val="single" w:sz="4" w:space="0" w:color="000000"/>
              <w:bottom w:val="single" w:sz="4" w:space="0" w:color="000000"/>
              <w:right w:val="single" w:sz="4" w:space="0" w:color="000000"/>
            </w:tcBorders>
          </w:tcPr>
          <w:p w14:paraId="092A165B" w14:textId="77777777" w:rsidR="003579B4" w:rsidRPr="00097FB4" w:rsidRDefault="003579B4" w:rsidP="008949EF">
            <w:pPr>
              <w:pStyle w:val="TAL"/>
              <w:rPr>
                <w:ins w:id="1548" w:author="0990" w:date="2024-03-28T18:43:00Z"/>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2EA8562F" w14:textId="77777777" w:rsidR="003579B4" w:rsidRPr="00097FB4" w:rsidRDefault="003579B4" w:rsidP="008949EF">
            <w:pPr>
              <w:pStyle w:val="TAL"/>
              <w:rPr>
                <w:ins w:id="1549" w:author="0990" w:date="2024-03-28T18:43:00Z"/>
                <w:lang w:eastAsia="en-US"/>
              </w:rPr>
            </w:pPr>
          </w:p>
        </w:tc>
      </w:tr>
      <w:tr w:rsidR="003579B4" w:rsidRPr="00097FB4" w14:paraId="0674F0CF" w14:textId="77777777" w:rsidTr="008949EF">
        <w:trPr>
          <w:ins w:id="1550" w:author="0990" w:date="2024-03-28T18:43:00Z"/>
        </w:trPr>
        <w:tc>
          <w:tcPr>
            <w:tcW w:w="4535" w:type="dxa"/>
            <w:tcBorders>
              <w:top w:val="single" w:sz="4" w:space="0" w:color="000000"/>
              <w:left w:val="single" w:sz="4" w:space="0" w:color="000000"/>
              <w:bottom w:val="single" w:sz="4" w:space="0" w:color="000000"/>
              <w:right w:val="single" w:sz="4" w:space="0" w:color="000000"/>
            </w:tcBorders>
            <w:hideMark/>
          </w:tcPr>
          <w:p w14:paraId="77AC2B08" w14:textId="77777777" w:rsidR="003579B4" w:rsidRPr="00097FB4" w:rsidRDefault="003579B4" w:rsidP="008949EF">
            <w:pPr>
              <w:pStyle w:val="TAL"/>
              <w:rPr>
                <w:ins w:id="1551" w:author="0990" w:date="2024-03-28T18:43:00Z"/>
                <w:lang w:eastAsia="en-US"/>
              </w:rPr>
            </w:pPr>
            <w:ins w:id="1552" w:author="0990" w:date="2024-03-28T18:43:00Z">
              <w:r w:rsidRPr="00097FB4">
                <w:rPr>
                  <w:lang w:eastAsia="en-US"/>
                </w:rPr>
                <w:t xml:space="preserve">          filterCoefficientRS-SINR</w:t>
              </w:r>
            </w:ins>
          </w:p>
        </w:tc>
        <w:tc>
          <w:tcPr>
            <w:tcW w:w="2267" w:type="dxa"/>
            <w:tcBorders>
              <w:top w:val="single" w:sz="4" w:space="0" w:color="000000"/>
              <w:left w:val="single" w:sz="4" w:space="0" w:color="000000"/>
              <w:bottom w:val="single" w:sz="4" w:space="0" w:color="000000"/>
              <w:right w:val="single" w:sz="4" w:space="0" w:color="000000"/>
            </w:tcBorders>
            <w:hideMark/>
          </w:tcPr>
          <w:p w14:paraId="22FBCEBD" w14:textId="77777777" w:rsidR="003579B4" w:rsidRPr="00097FB4" w:rsidRDefault="003579B4" w:rsidP="008949EF">
            <w:pPr>
              <w:pStyle w:val="TAL"/>
              <w:rPr>
                <w:ins w:id="1553" w:author="0990" w:date="2024-03-28T18:43:00Z"/>
                <w:lang w:eastAsia="zh-CN"/>
              </w:rPr>
            </w:pPr>
            <w:ins w:id="1554" w:author="0990" w:date="2024-03-28T18:43:00Z">
              <w:r w:rsidRPr="00097FB4">
                <w:rPr>
                  <w:lang w:eastAsia="zh-CN"/>
                </w:rPr>
                <w:t>fc4</w:t>
              </w:r>
            </w:ins>
          </w:p>
        </w:tc>
        <w:tc>
          <w:tcPr>
            <w:tcW w:w="1700" w:type="dxa"/>
            <w:tcBorders>
              <w:top w:val="single" w:sz="4" w:space="0" w:color="000000"/>
              <w:left w:val="single" w:sz="4" w:space="0" w:color="000000"/>
              <w:bottom w:val="single" w:sz="4" w:space="0" w:color="000000"/>
              <w:right w:val="single" w:sz="4" w:space="0" w:color="000000"/>
            </w:tcBorders>
          </w:tcPr>
          <w:p w14:paraId="3136F3D1" w14:textId="77777777" w:rsidR="003579B4" w:rsidRPr="00097FB4" w:rsidRDefault="003579B4" w:rsidP="008949EF">
            <w:pPr>
              <w:pStyle w:val="TAL"/>
              <w:rPr>
                <w:ins w:id="1555" w:author="0990" w:date="2024-03-28T18:43:00Z"/>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24345386" w14:textId="77777777" w:rsidR="003579B4" w:rsidRPr="00097FB4" w:rsidRDefault="003579B4" w:rsidP="008949EF">
            <w:pPr>
              <w:pStyle w:val="TAL"/>
              <w:rPr>
                <w:ins w:id="1556" w:author="0990" w:date="2024-03-28T18:43:00Z"/>
                <w:lang w:eastAsia="en-US"/>
              </w:rPr>
            </w:pPr>
          </w:p>
        </w:tc>
      </w:tr>
      <w:tr w:rsidR="003579B4" w:rsidRPr="00097FB4" w14:paraId="253E3CB9" w14:textId="77777777" w:rsidTr="008949EF">
        <w:trPr>
          <w:ins w:id="1557" w:author="0990" w:date="2024-03-28T18:43:00Z"/>
        </w:trPr>
        <w:tc>
          <w:tcPr>
            <w:tcW w:w="4535" w:type="dxa"/>
            <w:tcBorders>
              <w:top w:val="single" w:sz="4" w:space="0" w:color="000000"/>
              <w:left w:val="single" w:sz="4" w:space="0" w:color="000000"/>
              <w:bottom w:val="single" w:sz="4" w:space="0" w:color="000000"/>
              <w:right w:val="single" w:sz="4" w:space="0" w:color="000000"/>
            </w:tcBorders>
            <w:hideMark/>
          </w:tcPr>
          <w:p w14:paraId="4F46E05B" w14:textId="77777777" w:rsidR="003579B4" w:rsidRPr="00097FB4" w:rsidRDefault="003579B4" w:rsidP="008949EF">
            <w:pPr>
              <w:pStyle w:val="TAL"/>
              <w:rPr>
                <w:ins w:id="1558" w:author="0990" w:date="2024-03-28T18:43:00Z"/>
                <w:lang w:eastAsia="en-US"/>
              </w:rPr>
            </w:pPr>
            <w:ins w:id="1559" w:author="0990" w:date="2024-03-28T18:43:00Z">
              <w:r w:rsidRPr="00097FB4">
                <w:rPr>
                  <w:lang w:eastAsia="en-US"/>
                </w:rPr>
                <w:t xml:space="preserve">        }</w:t>
              </w:r>
            </w:ins>
          </w:p>
        </w:tc>
        <w:tc>
          <w:tcPr>
            <w:tcW w:w="2267" w:type="dxa"/>
            <w:tcBorders>
              <w:top w:val="single" w:sz="4" w:space="0" w:color="000000"/>
              <w:left w:val="single" w:sz="4" w:space="0" w:color="000000"/>
              <w:bottom w:val="single" w:sz="4" w:space="0" w:color="000000"/>
              <w:right w:val="single" w:sz="4" w:space="0" w:color="000000"/>
            </w:tcBorders>
          </w:tcPr>
          <w:p w14:paraId="6D19F4DF" w14:textId="77777777" w:rsidR="003579B4" w:rsidRPr="00097FB4" w:rsidRDefault="003579B4" w:rsidP="008949EF">
            <w:pPr>
              <w:pStyle w:val="TAL"/>
              <w:rPr>
                <w:ins w:id="1560" w:author="0990" w:date="2024-03-28T18:43:00Z"/>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17D40BD8" w14:textId="77777777" w:rsidR="003579B4" w:rsidRPr="00097FB4" w:rsidRDefault="003579B4" w:rsidP="008949EF">
            <w:pPr>
              <w:pStyle w:val="TAL"/>
              <w:rPr>
                <w:ins w:id="1561" w:author="0990" w:date="2024-03-28T18:43:00Z"/>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CD7289F" w14:textId="77777777" w:rsidR="003579B4" w:rsidRPr="00097FB4" w:rsidRDefault="003579B4" w:rsidP="008949EF">
            <w:pPr>
              <w:pStyle w:val="TAL"/>
              <w:rPr>
                <w:ins w:id="1562" w:author="0990" w:date="2024-03-28T18:43:00Z"/>
                <w:lang w:eastAsia="en-US"/>
              </w:rPr>
            </w:pPr>
          </w:p>
        </w:tc>
      </w:tr>
      <w:tr w:rsidR="003579B4" w:rsidRPr="00097FB4" w14:paraId="6DF2608E" w14:textId="77777777" w:rsidTr="008949EF">
        <w:trPr>
          <w:ins w:id="1563" w:author="0990" w:date="2024-03-28T18:43:00Z"/>
        </w:trPr>
        <w:tc>
          <w:tcPr>
            <w:tcW w:w="4535" w:type="dxa"/>
            <w:tcBorders>
              <w:top w:val="single" w:sz="4" w:space="0" w:color="000000"/>
              <w:left w:val="single" w:sz="4" w:space="0" w:color="000000"/>
              <w:bottom w:val="single" w:sz="4" w:space="0" w:color="000000"/>
              <w:right w:val="single" w:sz="4" w:space="0" w:color="000000"/>
            </w:tcBorders>
            <w:hideMark/>
          </w:tcPr>
          <w:p w14:paraId="5FAC3A54" w14:textId="77777777" w:rsidR="003579B4" w:rsidRPr="00097FB4" w:rsidRDefault="003579B4" w:rsidP="008949EF">
            <w:pPr>
              <w:pStyle w:val="TAL"/>
              <w:rPr>
                <w:ins w:id="1564" w:author="0990" w:date="2024-03-28T18:43:00Z"/>
                <w:lang w:eastAsia="en-US"/>
              </w:rPr>
            </w:pPr>
            <w:ins w:id="1565" w:author="0990" w:date="2024-03-28T18:43:00Z">
              <w:r w:rsidRPr="00097FB4">
                <w:rPr>
                  <w:lang w:eastAsia="en-US"/>
                </w:rPr>
                <w:t xml:space="preserve">      }</w:t>
              </w:r>
            </w:ins>
          </w:p>
        </w:tc>
        <w:tc>
          <w:tcPr>
            <w:tcW w:w="2267" w:type="dxa"/>
            <w:tcBorders>
              <w:top w:val="single" w:sz="4" w:space="0" w:color="000000"/>
              <w:left w:val="single" w:sz="4" w:space="0" w:color="000000"/>
              <w:bottom w:val="single" w:sz="4" w:space="0" w:color="000000"/>
              <w:right w:val="single" w:sz="4" w:space="0" w:color="000000"/>
            </w:tcBorders>
          </w:tcPr>
          <w:p w14:paraId="6D46A066" w14:textId="77777777" w:rsidR="003579B4" w:rsidRPr="00097FB4" w:rsidRDefault="003579B4" w:rsidP="008949EF">
            <w:pPr>
              <w:pStyle w:val="TAL"/>
              <w:rPr>
                <w:ins w:id="1566" w:author="0990" w:date="2024-03-28T18:43:00Z"/>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49845ADF" w14:textId="77777777" w:rsidR="003579B4" w:rsidRPr="00097FB4" w:rsidRDefault="003579B4" w:rsidP="008949EF">
            <w:pPr>
              <w:pStyle w:val="TAL"/>
              <w:rPr>
                <w:ins w:id="1567" w:author="0990" w:date="2024-03-28T18:43:00Z"/>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759EF38D" w14:textId="77777777" w:rsidR="003579B4" w:rsidRPr="00097FB4" w:rsidRDefault="003579B4" w:rsidP="008949EF">
            <w:pPr>
              <w:pStyle w:val="TAL"/>
              <w:rPr>
                <w:ins w:id="1568" w:author="0990" w:date="2024-03-28T18:43:00Z"/>
                <w:lang w:eastAsia="en-US"/>
              </w:rPr>
            </w:pPr>
          </w:p>
        </w:tc>
      </w:tr>
      <w:tr w:rsidR="003579B4" w:rsidRPr="00097FB4" w14:paraId="312EFB6C" w14:textId="77777777" w:rsidTr="008949EF">
        <w:trPr>
          <w:ins w:id="1569" w:author="0990" w:date="2024-03-28T18:43:00Z"/>
        </w:trPr>
        <w:tc>
          <w:tcPr>
            <w:tcW w:w="4535" w:type="dxa"/>
            <w:tcBorders>
              <w:top w:val="single" w:sz="4" w:space="0" w:color="000000"/>
              <w:left w:val="single" w:sz="4" w:space="0" w:color="000000"/>
              <w:bottom w:val="single" w:sz="4" w:space="0" w:color="000000"/>
              <w:right w:val="single" w:sz="4" w:space="0" w:color="000000"/>
            </w:tcBorders>
            <w:hideMark/>
          </w:tcPr>
          <w:p w14:paraId="066F1D01" w14:textId="77777777" w:rsidR="003579B4" w:rsidRPr="00097FB4" w:rsidRDefault="003579B4" w:rsidP="008949EF">
            <w:pPr>
              <w:pStyle w:val="TAL"/>
              <w:rPr>
                <w:ins w:id="1570" w:author="0990" w:date="2024-03-28T18:43:00Z"/>
                <w:lang w:eastAsia="en-US"/>
              </w:rPr>
            </w:pPr>
            <w:ins w:id="1571" w:author="0990" w:date="2024-03-28T18:43:00Z">
              <w:r w:rsidRPr="00097FB4">
                <w:rPr>
                  <w:lang w:eastAsia="en-US"/>
                </w:rPr>
                <w:t xml:space="preserve">    }</w:t>
              </w:r>
            </w:ins>
          </w:p>
        </w:tc>
        <w:tc>
          <w:tcPr>
            <w:tcW w:w="2267" w:type="dxa"/>
            <w:tcBorders>
              <w:top w:val="single" w:sz="4" w:space="0" w:color="000000"/>
              <w:left w:val="single" w:sz="4" w:space="0" w:color="000000"/>
              <w:bottom w:val="single" w:sz="4" w:space="0" w:color="000000"/>
              <w:right w:val="single" w:sz="4" w:space="0" w:color="000000"/>
            </w:tcBorders>
          </w:tcPr>
          <w:p w14:paraId="6FB854C0" w14:textId="77777777" w:rsidR="003579B4" w:rsidRPr="00097FB4" w:rsidRDefault="003579B4" w:rsidP="008949EF">
            <w:pPr>
              <w:pStyle w:val="TAL"/>
              <w:rPr>
                <w:ins w:id="1572" w:author="0990" w:date="2024-03-28T18:43:00Z"/>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D983C18" w14:textId="77777777" w:rsidR="003579B4" w:rsidRPr="00097FB4" w:rsidRDefault="003579B4" w:rsidP="008949EF">
            <w:pPr>
              <w:pStyle w:val="TAL"/>
              <w:rPr>
                <w:ins w:id="1573" w:author="0990" w:date="2024-03-28T18:43:00Z"/>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24461F64" w14:textId="77777777" w:rsidR="003579B4" w:rsidRPr="00097FB4" w:rsidRDefault="003579B4" w:rsidP="008949EF">
            <w:pPr>
              <w:pStyle w:val="TAL"/>
              <w:rPr>
                <w:ins w:id="1574" w:author="0990" w:date="2024-03-28T18:43:00Z"/>
                <w:lang w:eastAsia="en-US"/>
              </w:rPr>
            </w:pPr>
          </w:p>
        </w:tc>
      </w:tr>
      <w:tr w:rsidR="003579B4" w:rsidRPr="00097FB4" w14:paraId="3C1613F5" w14:textId="77777777" w:rsidTr="008949EF">
        <w:trPr>
          <w:ins w:id="1575" w:author="0990" w:date="2024-03-28T18:43:00Z"/>
        </w:trPr>
        <w:tc>
          <w:tcPr>
            <w:tcW w:w="4535" w:type="dxa"/>
            <w:tcBorders>
              <w:top w:val="single" w:sz="4" w:space="0" w:color="000000"/>
              <w:left w:val="single" w:sz="4" w:space="0" w:color="000000"/>
              <w:bottom w:val="single" w:sz="4" w:space="0" w:color="000000"/>
              <w:right w:val="single" w:sz="4" w:space="0" w:color="000000"/>
            </w:tcBorders>
            <w:hideMark/>
          </w:tcPr>
          <w:p w14:paraId="72702BA2" w14:textId="77777777" w:rsidR="003579B4" w:rsidRPr="00097FB4" w:rsidRDefault="003579B4" w:rsidP="008949EF">
            <w:pPr>
              <w:pStyle w:val="TAL"/>
              <w:rPr>
                <w:ins w:id="1576" w:author="0990" w:date="2024-03-28T18:43:00Z"/>
                <w:lang w:eastAsia="en-US"/>
              </w:rPr>
            </w:pPr>
            <w:ins w:id="1577" w:author="0990" w:date="2024-03-28T18:43:00Z">
              <w:r w:rsidRPr="00097FB4">
                <w:rPr>
                  <w:lang w:eastAsia="en-US"/>
                </w:rPr>
                <w:t xml:space="preserve">  }</w:t>
              </w:r>
            </w:ins>
          </w:p>
        </w:tc>
        <w:tc>
          <w:tcPr>
            <w:tcW w:w="2267" w:type="dxa"/>
            <w:tcBorders>
              <w:top w:val="single" w:sz="4" w:space="0" w:color="000000"/>
              <w:left w:val="single" w:sz="4" w:space="0" w:color="000000"/>
              <w:bottom w:val="single" w:sz="4" w:space="0" w:color="000000"/>
              <w:right w:val="single" w:sz="4" w:space="0" w:color="000000"/>
            </w:tcBorders>
          </w:tcPr>
          <w:p w14:paraId="5446D80B" w14:textId="77777777" w:rsidR="003579B4" w:rsidRPr="00097FB4" w:rsidRDefault="003579B4" w:rsidP="008949EF">
            <w:pPr>
              <w:pStyle w:val="TAL"/>
              <w:rPr>
                <w:ins w:id="1578" w:author="0990" w:date="2024-03-28T18:43:00Z"/>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3CDAF0F1" w14:textId="77777777" w:rsidR="003579B4" w:rsidRPr="00097FB4" w:rsidRDefault="003579B4" w:rsidP="008949EF">
            <w:pPr>
              <w:pStyle w:val="TAL"/>
              <w:rPr>
                <w:ins w:id="1579" w:author="0990" w:date="2024-03-28T18:43:00Z"/>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65A2A50" w14:textId="77777777" w:rsidR="003579B4" w:rsidRPr="00097FB4" w:rsidRDefault="003579B4" w:rsidP="008949EF">
            <w:pPr>
              <w:pStyle w:val="TAL"/>
              <w:rPr>
                <w:ins w:id="1580" w:author="0990" w:date="2024-03-28T18:43:00Z"/>
                <w:lang w:eastAsia="en-US"/>
              </w:rPr>
            </w:pPr>
          </w:p>
        </w:tc>
      </w:tr>
      <w:tr w:rsidR="003579B4" w:rsidRPr="00097FB4" w14:paraId="21C526C7" w14:textId="77777777" w:rsidTr="008949EF">
        <w:trPr>
          <w:ins w:id="1581" w:author="0990" w:date="2024-03-28T18:43:00Z"/>
        </w:trPr>
        <w:tc>
          <w:tcPr>
            <w:tcW w:w="4535" w:type="dxa"/>
            <w:tcBorders>
              <w:top w:val="single" w:sz="4" w:space="0" w:color="000000"/>
              <w:left w:val="single" w:sz="4" w:space="0" w:color="000000"/>
              <w:bottom w:val="single" w:sz="4" w:space="0" w:color="000000"/>
              <w:right w:val="single" w:sz="4" w:space="0" w:color="000000"/>
            </w:tcBorders>
            <w:hideMark/>
          </w:tcPr>
          <w:p w14:paraId="36087020" w14:textId="77777777" w:rsidR="003579B4" w:rsidRPr="00097FB4" w:rsidRDefault="003579B4" w:rsidP="008949EF">
            <w:pPr>
              <w:pStyle w:val="TAL"/>
              <w:rPr>
                <w:ins w:id="1582" w:author="0990" w:date="2024-03-28T18:43:00Z"/>
                <w:lang w:eastAsia="en-US"/>
              </w:rPr>
            </w:pPr>
            <w:ins w:id="1583" w:author="0990" w:date="2024-03-28T18:43:00Z">
              <w:r w:rsidRPr="00097FB4">
                <w:rPr>
                  <w:lang w:eastAsia="en-US"/>
                </w:rPr>
                <w:t>}</w:t>
              </w:r>
            </w:ins>
          </w:p>
        </w:tc>
        <w:tc>
          <w:tcPr>
            <w:tcW w:w="2267" w:type="dxa"/>
            <w:tcBorders>
              <w:top w:val="single" w:sz="4" w:space="0" w:color="000000"/>
              <w:left w:val="single" w:sz="4" w:space="0" w:color="000000"/>
              <w:bottom w:val="single" w:sz="4" w:space="0" w:color="000000"/>
              <w:right w:val="single" w:sz="4" w:space="0" w:color="000000"/>
            </w:tcBorders>
          </w:tcPr>
          <w:p w14:paraId="7CC25875" w14:textId="77777777" w:rsidR="003579B4" w:rsidRPr="00097FB4" w:rsidRDefault="003579B4" w:rsidP="008949EF">
            <w:pPr>
              <w:pStyle w:val="TAL"/>
              <w:rPr>
                <w:ins w:id="1584" w:author="0990" w:date="2024-03-28T18:43:00Z"/>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46C882BB" w14:textId="77777777" w:rsidR="003579B4" w:rsidRPr="00097FB4" w:rsidRDefault="003579B4" w:rsidP="008949EF">
            <w:pPr>
              <w:pStyle w:val="TAL"/>
              <w:rPr>
                <w:ins w:id="1585" w:author="0990" w:date="2024-03-28T18:43:00Z"/>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54C0E16" w14:textId="77777777" w:rsidR="003579B4" w:rsidRPr="00097FB4" w:rsidRDefault="003579B4" w:rsidP="008949EF">
            <w:pPr>
              <w:pStyle w:val="TAL"/>
              <w:rPr>
                <w:ins w:id="1586" w:author="0990" w:date="2024-03-28T18:43:00Z"/>
                <w:lang w:eastAsia="en-US"/>
              </w:rPr>
            </w:pPr>
          </w:p>
        </w:tc>
      </w:tr>
    </w:tbl>
    <w:p w14:paraId="236D7065" w14:textId="77777777" w:rsidR="003579B4" w:rsidRPr="00097FB4" w:rsidRDefault="003579B4" w:rsidP="003579B4">
      <w:pPr>
        <w:rPr>
          <w:ins w:id="1587" w:author="0990" w:date="2024-03-28T18:43:00Z"/>
          <w:rFonts w:eastAsia="Malgun Gothic"/>
        </w:rPr>
      </w:pPr>
    </w:p>
    <w:p w14:paraId="387D8CD6" w14:textId="77777777" w:rsidR="003579B4" w:rsidRPr="00097FB4" w:rsidRDefault="003579B4" w:rsidP="003579B4">
      <w:pPr>
        <w:pStyle w:val="TH"/>
        <w:rPr>
          <w:ins w:id="1588" w:author="0990" w:date="2024-03-28T18:43:00Z"/>
          <w:lang w:eastAsia="en-US"/>
        </w:rPr>
      </w:pPr>
      <w:ins w:id="1589" w:author="0990" w:date="2024-03-28T18:43:00Z">
        <w:r w:rsidRPr="00097FB4">
          <w:rPr>
            <w:lang w:eastAsia="en-US"/>
          </w:rPr>
          <w:t xml:space="preserve">Table </w:t>
        </w:r>
        <w:r>
          <w:rPr>
            <w:lang w:eastAsia="zh-CN"/>
          </w:rPr>
          <w:t>8.1.8.1.3</w:t>
        </w:r>
        <w:r w:rsidRPr="00097FB4">
          <w:t>.3.3</w:t>
        </w:r>
        <w:r w:rsidRPr="00097FB4">
          <w:rPr>
            <w:lang w:eastAsia="en-US"/>
          </w:rPr>
          <w:t>-</w:t>
        </w:r>
        <w:r>
          <w:rPr>
            <w:lang w:eastAsia="en-US"/>
          </w:rPr>
          <w:t>9</w:t>
        </w:r>
        <w:r w:rsidRPr="00097FB4">
          <w:rPr>
            <w:lang w:eastAsia="en-US"/>
          </w:rPr>
          <w:t xml:space="preserve">: MeasurementReport (steps </w:t>
        </w:r>
        <w:r>
          <w:rPr>
            <w:lang w:eastAsia="en-US"/>
          </w:rPr>
          <w:t>6, 7</w:t>
        </w:r>
        <w:r w:rsidRPr="00097FB4">
          <w:rPr>
            <w:lang w:eastAsia="en-US"/>
          </w:rPr>
          <w:t xml:space="preserve">, Table </w:t>
        </w:r>
        <w:r>
          <w:rPr>
            <w:lang w:eastAsia="zh-CN"/>
          </w:rPr>
          <w:t>8.1.8.1.3</w:t>
        </w:r>
        <w:r w:rsidRPr="00097FB4">
          <w:t>.3.2-3</w:t>
        </w:r>
        <w:r w:rsidRPr="00097FB4">
          <w:rPr>
            <w:lang w:eastAsia="en-US"/>
          </w:rPr>
          <w:t>)</w:t>
        </w:r>
      </w:ins>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944"/>
        <w:gridCol w:w="1134"/>
        <w:gridCol w:w="1134"/>
      </w:tblGrid>
      <w:tr w:rsidR="003579B4" w:rsidRPr="00097FB4" w14:paraId="240073E8" w14:textId="77777777" w:rsidTr="008949EF">
        <w:trPr>
          <w:ins w:id="1590" w:author="0990" w:date="2024-03-28T18:43:00Z"/>
        </w:trPr>
        <w:tc>
          <w:tcPr>
            <w:tcW w:w="9747" w:type="dxa"/>
            <w:gridSpan w:val="4"/>
            <w:tcBorders>
              <w:top w:val="single" w:sz="4" w:space="0" w:color="auto"/>
              <w:left w:val="single" w:sz="4" w:space="0" w:color="auto"/>
              <w:bottom w:val="single" w:sz="4" w:space="0" w:color="auto"/>
              <w:right w:val="single" w:sz="4" w:space="0" w:color="auto"/>
            </w:tcBorders>
            <w:hideMark/>
          </w:tcPr>
          <w:p w14:paraId="4390C5C8" w14:textId="77777777" w:rsidR="003579B4" w:rsidRPr="00097FB4" w:rsidRDefault="003579B4" w:rsidP="008949EF">
            <w:pPr>
              <w:pStyle w:val="TAL"/>
              <w:rPr>
                <w:ins w:id="1591" w:author="0990" w:date="2024-03-28T18:43:00Z"/>
                <w:lang w:eastAsia="en-US"/>
              </w:rPr>
            </w:pPr>
            <w:ins w:id="1592" w:author="0990" w:date="2024-03-28T18:43:00Z">
              <w:r w:rsidRPr="00097FB4">
                <w:rPr>
                  <w:lang w:eastAsia="en-US"/>
                </w:rPr>
                <w:t>Derivation Path: TS 38.508-1 [4], Table 4.6.1-5A</w:t>
              </w:r>
            </w:ins>
          </w:p>
        </w:tc>
      </w:tr>
      <w:tr w:rsidR="003579B4" w:rsidRPr="00097FB4" w14:paraId="499971F6" w14:textId="77777777" w:rsidTr="008949EF">
        <w:trPr>
          <w:ins w:id="1593" w:author="0990" w:date="2024-03-28T18:43:00Z"/>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B547D" w14:textId="77777777" w:rsidR="003579B4" w:rsidRPr="00097FB4" w:rsidRDefault="003579B4" w:rsidP="008949EF">
            <w:pPr>
              <w:pStyle w:val="TAH"/>
              <w:rPr>
                <w:ins w:id="1594" w:author="0990" w:date="2024-03-28T18:43:00Z"/>
                <w:lang w:eastAsia="en-US"/>
              </w:rPr>
            </w:pPr>
            <w:ins w:id="1595" w:author="0990" w:date="2024-03-28T18:43:00Z">
              <w:r w:rsidRPr="00097FB4">
                <w:rPr>
                  <w:lang w:eastAsia="en-US"/>
                </w:rPr>
                <w:t>Information Element</w:t>
              </w:r>
            </w:ins>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9504A4" w14:textId="77777777" w:rsidR="003579B4" w:rsidRPr="00097FB4" w:rsidRDefault="003579B4" w:rsidP="008949EF">
            <w:pPr>
              <w:pStyle w:val="TAH"/>
              <w:rPr>
                <w:ins w:id="1596" w:author="0990" w:date="2024-03-28T18:43:00Z"/>
                <w:lang w:eastAsia="en-US"/>
              </w:rPr>
            </w:pPr>
            <w:ins w:id="1597" w:author="0990" w:date="2024-03-28T18:43:00Z">
              <w:r w:rsidRPr="00097FB4">
                <w:rPr>
                  <w:lang w:eastAsia="en-US"/>
                </w:rPr>
                <w:t>Value/remark</w:t>
              </w:r>
            </w:ins>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E0017D" w14:textId="77777777" w:rsidR="003579B4" w:rsidRPr="00097FB4" w:rsidRDefault="003579B4" w:rsidP="008949EF">
            <w:pPr>
              <w:pStyle w:val="TAH"/>
              <w:rPr>
                <w:ins w:id="1598" w:author="0990" w:date="2024-03-28T18:43:00Z"/>
                <w:lang w:eastAsia="en-US"/>
              </w:rPr>
            </w:pPr>
            <w:ins w:id="1599" w:author="0990" w:date="2024-03-28T18:43:00Z">
              <w:r w:rsidRPr="00097FB4">
                <w:rPr>
                  <w:lang w:eastAsia="en-US"/>
                </w:rPr>
                <w:t>Comment</w:t>
              </w:r>
            </w:ins>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5E044" w14:textId="77777777" w:rsidR="003579B4" w:rsidRPr="00097FB4" w:rsidRDefault="003579B4" w:rsidP="008949EF">
            <w:pPr>
              <w:pStyle w:val="TAH"/>
              <w:rPr>
                <w:ins w:id="1600" w:author="0990" w:date="2024-03-28T18:43:00Z"/>
                <w:lang w:eastAsia="en-US"/>
              </w:rPr>
            </w:pPr>
            <w:ins w:id="1601" w:author="0990" w:date="2024-03-28T18:43:00Z">
              <w:r w:rsidRPr="00097FB4">
                <w:rPr>
                  <w:lang w:eastAsia="en-US"/>
                </w:rPr>
                <w:t>Condition</w:t>
              </w:r>
            </w:ins>
          </w:p>
        </w:tc>
      </w:tr>
      <w:tr w:rsidR="003579B4" w:rsidRPr="00097FB4" w14:paraId="6CE93A29" w14:textId="77777777" w:rsidTr="008949EF">
        <w:trPr>
          <w:ins w:id="1602" w:author="0990" w:date="2024-03-28T18:43:00Z"/>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B5BB84" w14:textId="77777777" w:rsidR="003579B4" w:rsidRPr="00097FB4" w:rsidRDefault="003579B4" w:rsidP="008949EF">
            <w:pPr>
              <w:pStyle w:val="TAL"/>
              <w:rPr>
                <w:ins w:id="1603" w:author="0990" w:date="2024-03-28T18:43:00Z"/>
                <w:lang w:eastAsia="en-US"/>
              </w:rPr>
            </w:pPr>
            <w:ins w:id="1604" w:author="0990" w:date="2024-03-28T18:43:00Z">
              <w:r w:rsidRPr="00097FB4">
                <w:rPr>
                  <w:lang w:eastAsia="en-US"/>
                </w:rPr>
                <w:t>MeasurementReport ::= SEQUENCE {</w:t>
              </w:r>
            </w:ins>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785EE" w14:textId="77777777" w:rsidR="003579B4" w:rsidRPr="00097FB4" w:rsidRDefault="003579B4" w:rsidP="008949EF">
            <w:pPr>
              <w:pStyle w:val="TAL"/>
              <w:rPr>
                <w:ins w:id="1605" w:author="0990" w:date="2024-03-28T18:43:00Z"/>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C02C" w14:textId="77777777" w:rsidR="003579B4" w:rsidRPr="00097FB4" w:rsidRDefault="003579B4" w:rsidP="008949EF">
            <w:pPr>
              <w:pStyle w:val="TAL"/>
              <w:rPr>
                <w:ins w:id="1606" w:author="0990" w:date="2024-03-28T18:43:00Z"/>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E211E" w14:textId="77777777" w:rsidR="003579B4" w:rsidRPr="00097FB4" w:rsidRDefault="003579B4" w:rsidP="008949EF">
            <w:pPr>
              <w:pStyle w:val="TAL"/>
              <w:rPr>
                <w:ins w:id="1607" w:author="0990" w:date="2024-03-28T18:43:00Z"/>
                <w:lang w:eastAsia="en-US"/>
              </w:rPr>
            </w:pPr>
          </w:p>
        </w:tc>
      </w:tr>
      <w:tr w:rsidR="003579B4" w:rsidRPr="00097FB4" w14:paraId="436593D0" w14:textId="77777777" w:rsidTr="008949EF">
        <w:trPr>
          <w:ins w:id="1608" w:author="0990" w:date="2024-03-28T18:43:00Z"/>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934EC" w14:textId="77777777" w:rsidR="003579B4" w:rsidRPr="00097FB4" w:rsidRDefault="003579B4" w:rsidP="008949EF">
            <w:pPr>
              <w:pStyle w:val="TAL"/>
              <w:rPr>
                <w:ins w:id="1609" w:author="0990" w:date="2024-03-28T18:43:00Z"/>
                <w:lang w:eastAsia="en-US"/>
              </w:rPr>
            </w:pPr>
            <w:ins w:id="1610" w:author="0990" w:date="2024-03-28T18:43:00Z">
              <w:r w:rsidRPr="00097FB4">
                <w:rPr>
                  <w:lang w:eastAsia="en-US"/>
                </w:rPr>
                <w:t xml:space="preserve">  criticalExtensions CHOICE {</w:t>
              </w:r>
            </w:ins>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02FA8" w14:textId="77777777" w:rsidR="003579B4" w:rsidRPr="00097FB4" w:rsidRDefault="003579B4" w:rsidP="008949EF">
            <w:pPr>
              <w:pStyle w:val="TAL"/>
              <w:rPr>
                <w:ins w:id="1611" w:author="0990" w:date="2024-03-28T18:43:00Z"/>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1056B" w14:textId="77777777" w:rsidR="003579B4" w:rsidRPr="00097FB4" w:rsidRDefault="003579B4" w:rsidP="008949EF">
            <w:pPr>
              <w:pStyle w:val="TAL"/>
              <w:rPr>
                <w:ins w:id="1612" w:author="0990" w:date="2024-03-28T18:43:00Z"/>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994FE" w14:textId="77777777" w:rsidR="003579B4" w:rsidRPr="00097FB4" w:rsidRDefault="003579B4" w:rsidP="008949EF">
            <w:pPr>
              <w:pStyle w:val="TAL"/>
              <w:rPr>
                <w:ins w:id="1613" w:author="0990" w:date="2024-03-28T18:43:00Z"/>
                <w:lang w:eastAsia="en-US"/>
              </w:rPr>
            </w:pPr>
          </w:p>
        </w:tc>
      </w:tr>
      <w:tr w:rsidR="003579B4" w:rsidRPr="00097FB4" w14:paraId="5EDBB5B1" w14:textId="77777777" w:rsidTr="008949EF">
        <w:trPr>
          <w:ins w:id="1614" w:author="0990" w:date="2024-03-28T18:43:00Z"/>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46D9A" w14:textId="77777777" w:rsidR="003579B4" w:rsidRPr="00097FB4" w:rsidRDefault="003579B4" w:rsidP="008949EF">
            <w:pPr>
              <w:pStyle w:val="TAL"/>
              <w:rPr>
                <w:ins w:id="1615" w:author="0990" w:date="2024-03-28T18:43:00Z"/>
                <w:lang w:eastAsia="en-US"/>
              </w:rPr>
            </w:pPr>
            <w:ins w:id="1616" w:author="0990" w:date="2024-03-28T18:43:00Z">
              <w:r w:rsidRPr="00097FB4">
                <w:rPr>
                  <w:lang w:eastAsia="en-US"/>
                </w:rPr>
                <w:t xml:space="preserve">    measurementReport SEQUENCE {</w:t>
              </w:r>
            </w:ins>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D7B06" w14:textId="77777777" w:rsidR="003579B4" w:rsidRPr="00097FB4" w:rsidRDefault="003579B4" w:rsidP="008949EF">
            <w:pPr>
              <w:pStyle w:val="TAL"/>
              <w:rPr>
                <w:ins w:id="1617" w:author="0990" w:date="2024-03-28T18:43:00Z"/>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552FE" w14:textId="77777777" w:rsidR="003579B4" w:rsidRPr="00097FB4" w:rsidRDefault="003579B4" w:rsidP="008949EF">
            <w:pPr>
              <w:pStyle w:val="TAL"/>
              <w:rPr>
                <w:ins w:id="1618" w:author="0990" w:date="2024-03-28T18:43:00Z"/>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DD4DC" w14:textId="77777777" w:rsidR="003579B4" w:rsidRPr="00097FB4" w:rsidRDefault="003579B4" w:rsidP="008949EF">
            <w:pPr>
              <w:pStyle w:val="TAL"/>
              <w:rPr>
                <w:ins w:id="1619" w:author="0990" w:date="2024-03-28T18:43:00Z"/>
                <w:lang w:eastAsia="en-US"/>
              </w:rPr>
            </w:pPr>
          </w:p>
        </w:tc>
      </w:tr>
      <w:tr w:rsidR="003579B4" w:rsidRPr="00097FB4" w14:paraId="56F260D3" w14:textId="77777777" w:rsidTr="008949EF">
        <w:trPr>
          <w:ins w:id="1620" w:author="0990" w:date="2024-03-28T18:43:00Z"/>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622DE" w14:textId="77777777" w:rsidR="003579B4" w:rsidRPr="00097FB4" w:rsidRDefault="003579B4" w:rsidP="008949EF">
            <w:pPr>
              <w:pStyle w:val="TAL"/>
              <w:rPr>
                <w:ins w:id="1621" w:author="0990" w:date="2024-03-28T18:43:00Z"/>
                <w:lang w:eastAsia="en-US"/>
              </w:rPr>
            </w:pPr>
            <w:ins w:id="1622" w:author="0990" w:date="2024-03-28T18:43:00Z">
              <w:r w:rsidRPr="00097FB4">
                <w:t xml:space="preserve">      measResults</w:t>
              </w:r>
            </w:ins>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467C8" w14:textId="77777777" w:rsidR="003579B4" w:rsidRPr="00097FB4" w:rsidRDefault="003579B4" w:rsidP="008949EF">
            <w:pPr>
              <w:pStyle w:val="TAL"/>
              <w:rPr>
                <w:ins w:id="1623" w:author="0990" w:date="2024-03-28T18:43:00Z"/>
                <w:lang w:eastAsia="en-US"/>
              </w:rPr>
            </w:pPr>
            <w:ins w:id="1624" w:author="0990" w:date="2024-03-28T18:43:00Z">
              <w:r w:rsidRPr="00097FB4">
                <w:rPr>
                  <w:lang w:eastAsia="en-US"/>
                </w:rPr>
                <w:t>MeasResults</w:t>
              </w:r>
            </w:ins>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E21EC" w14:textId="77777777" w:rsidR="003579B4" w:rsidRPr="00097FB4" w:rsidRDefault="003579B4" w:rsidP="008949EF">
            <w:pPr>
              <w:pStyle w:val="TAL"/>
              <w:rPr>
                <w:ins w:id="1625" w:author="0990" w:date="2024-03-28T18:43:00Z"/>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3267" w14:textId="77777777" w:rsidR="003579B4" w:rsidRPr="00097FB4" w:rsidRDefault="003579B4" w:rsidP="008949EF">
            <w:pPr>
              <w:pStyle w:val="TAL"/>
              <w:rPr>
                <w:ins w:id="1626" w:author="0990" w:date="2024-03-28T18:43:00Z"/>
                <w:lang w:eastAsia="en-US"/>
              </w:rPr>
            </w:pPr>
          </w:p>
        </w:tc>
      </w:tr>
      <w:tr w:rsidR="003579B4" w:rsidRPr="00097FB4" w14:paraId="6F0CD61F" w14:textId="77777777" w:rsidTr="008949EF">
        <w:trPr>
          <w:ins w:id="1627" w:author="0990" w:date="2024-03-28T18:43:00Z"/>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795C77" w14:textId="77777777" w:rsidR="003579B4" w:rsidRPr="00097FB4" w:rsidRDefault="003579B4" w:rsidP="008949EF">
            <w:pPr>
              <w:pStyle w:val="TAL"/>
              <w:rPr>
                <w:ins w:id="1628" w:author="0990" w:date="2024-03-28T18:43:00Z"/>
                <w:lang w:eastAsia="en-US"/>
              </w:rPr>
            </w:pPr>
            <w:ins w:id="1629" w:author="0990" w:date="2024-03-28T18:43:00Z">
              <w:r w:rsidRPr="00097FB4">
                <w:rPr>
                  <w:lang w:eastAsia="en-US"/>
                </w:rPr>
                <w:t xml:space="preserve">    }</w:t>
              </w:r>
            </w:ins>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D0497" w14:textId="77777777" w:rsidR="003579B4" w:rsidRPr="00097FB4" w:rsidRDefault="003579B4" w:rsidP="008949EF">
            <w:pPr>
              <w:pStyle w:val="TAL"/>
              <w:rPr>
                <w:ins w:id="1630" w:author="0990" w:date="2024-03-28T18:43:00Z"/>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5FA02" w14:textId="77777777" w:rsidR="003579B4" w:rsidRPr="00097FB4" w:rsidRDefault="003579B4" w:rsidP="008949EF">
            <w:pPr>
              <w:pStyle w:val="TAL"/>
              <w:rPr>
                <w:ins w:id="1631" w:author="0990" w:date="2024-03-28T18:43:00Z"/>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00D0" w14:textId="77777777" w:rsidR="003579B4" w:rsidRPr="00097FB4" w:rsidRDefault="003579B4" w:rsidP="008949EF">
            <w:pPr>
              <w:pStyle w:val="TAL"/>
              <w:rPr>
                <w:ins w:id="1632" w:author="0990" w:date="2024-03-28T18:43:00Z"/>
                <w:lang w:eastAsia="en-US"/>
              </w:rPr>
            </w:pPr>
          </w:p>
        </w:tc>
      </w:tr>
      <w:tr w:rsidR="003579B4" w:rsidRPr="00097FB4" w14:paraId="0FD8DDA6" w14:textId="77777777" w:rsidTr="008949EF">
        <w:trPr>
          <w:ins w:id="1633" w:author="0990" w:date="2024-03-28T18:43:00Z"/>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F43B2" w14:textId="77777777" w:rsidR="003579B4" w:rsidRPr="00097FB4" w:rsidRDefault="003579B4" w:rsidP="008949EF">
            <w:pPr>
              <w:pStyle w:val="TAL"/>
              <w:rPr>
                <w:ins w:id="1634" w:author="0990" w:date="2024-03-28T18:43:00Z"/>
                <w:lang w:eastAsia="en-US"/>
              </w:rPr>
            </w:pPr>
            <w:ins w:id="1635" w:author="0990" w:date="2024-03-28T18:43:00Z">
              <w:r w:rsidRPr="00097FB4">
                <w:rPr>
                  <w:lang w:eastAsia="en-US"/>
                </w:rPr>
                <w:t xml:space="preserve">  }</w:t>
              </w:r>
            </w:ins>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4EBBD" w14:textId="77777777" w:rsidR="003579B4" w:rsidRPr="00097FB4" w:rsidRDefault="003579B4" w:rsidP="008949EF">
            <w:pPr>
              <w:pStyle w:val="TAL"/>
              <w:rPr>
                <w:ins w:id="1636" w:author="0990" w:date="2024-03-28T18:43:00Z"/>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96F6" w14:textId="77777777" w:rsidR="003579B4" w:rsidRPr="00097FB4" w:rsidRDefault="003579B4" w:rsidP="008949EF">
            <w:pPr>
              <w:pStyle w:val="TAL"/>
              <w:rPr>
                <w:ins w:id="1637" w:author="0990" w:date="2024-03-28T18:43:00Z"/>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4B62" w14:textId="77777777" w:rsidR="003579B4" w:rsidRPr="00097FB4" w:rsidRDefault="003579B4" w:rsidP="008949EF">
            <w:pPr>
              <w:pStyle w:val="TAL"/>
              <w:rPr>
                <w:ins w:id="1638" w:author="0990" w:date="2024-03-28T18:43:00Z"/>
                <w:lang w:eastAsia="en-US"/>
              </w:rPr>
            </w:pPr>
          </w:p>
        </w:tc>
      </w:tr>
      <w:tr w:rsidR="003579B4" w:rsidRPr="00097FB4" w14:paraId="405F06C0" w14:textId="77777777" w:rsidTr="008949EF">
        <w:trPr>
          <w:ins w:id="1639" w:author="0990" w:date="2024-03-28T18:43:00Z"/>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BBE447" w14:textId="77777777" w:rsidR="003579B4" w:rsidRPr="00097FB4" w:rsidRDefault="003579B4" w:rsidP="008949EF">
            <w:pPr>
              <w:pStyle w:val="TAL"/>
              <w:rPr>
                <w:ins w:id="1640" w:author="0990" w:date="2024-03-28T18:43:00Z"/>
                <w:lang w:eastAsia="en-US"/>
              </w:rPr>
            </w:pPr>
            <w:ins w:id="1641" w:author="0990" w:date="2024-03-28T18:43:00Z">
              <w:r w:rsidRPr="00097FB4">
                <w:rPr>
                  <w:lang w:eastAsia="en-US"/>
                </w:rPr>
                <w:t>}</w:t>
              </w:r>
            </w:ins>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12964" w14:textId="77777777" w:rsidR="003579B4" w:rsidRPr="00097FB4" w:rsidRDefault="003579B4" w:rsidP="008949EF">
            <w:pPr>
              <w:pStyle w:val="TAL"/>
              <w:rPr>
                <w:ins w:id="1642" w:author="0990" w:date="2024-03-28T18:43:00Z"/>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DEAFA" w14:textId="77777777" w:rsidR="003579B4" w:rsidRPr="00097FB4" w:rsidRDefault="003579B4" w:rsidP="008949EF">
            <w:pPr>
              <w:pStyle w:val="TAL"/>
              <w:rPr>
                <w:ins w:id="1643" w:author="0990" w:date="2024-03-28T18:43:00Z"/>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C1FDD" w14:textId="77777777" w:rsidR="003579B4" w:rsidRPr="00097FB4" w:rsidRDefault="003579B4" w:rsidP="008949EF">
            <w:pPr>
              <w:pStyle w:val="TAL"/>
              <w:rPr>
                <w:ins w:id="1644" w:author="0990" w:date="2024-03-28T18:43:00Z"/>
                <w:lang w:eastAsia="en-US"/>
              </w:rPr>
            </w:pPr>
          </w:p>
        </w:tc>
      </w:tr>
    </w:tbl>
    <w:p w14:paraId="1892C6B3" w14:textId="77777777" w:rsidR="003579B4" w:rsidRDefault="003579B4" w:rsidP="003579B4">
      <w:pPr>
        <w:rPr>
          <w:ins w:id="1645" w:author="0990" w:date="2024-03-28T18:43:00Z"/>
          <w:noProof/>
        </w:rPr>
      </w:pPr>
    </w:p>
    <w:p w14:paraId="51DD8E6D" w14:textId="77777777" w:rsidR="003579B4" w:rsidRPr="00097FB4" w:rsidRDefault="003579B4" w:rsidP="003579B4">
      <w:pPr>
        <w:pStyle w:val="TH"/>
        <w:rPr>
          <w:ins w:id="1646" w:author="0990" w:date="2024-03-28T18:43:00Z"/>
        </w:rPr>
      </w:pPr>
      <w:ins w:id="1647" w:author="0990" w:date="2024-03-28T18:43:00Z">
        <w:r w:rsidRPr="00097FB4">
          <w:lastRenderedPageBreak/>
          <w:t xml:space="preserve">Table </w:t>
        </w:r>
        <w:r>
          <w:rPr>
            <w:lang w:eastAsia="zh-CN"/>
          </w:rPr>
          <w:t>8.1.8.1.3</w:t>
        </w:r>
        <w:r w:rsidRPr="00097FB4">
          <w:t>.3.3</w:t>
        </w:r>
        <w:r w:rsidRPr="00097FB4">
          <w:rPr>
            <w:lang w:eastAsia="en-US"/>
          </w:rPr>
          <w:t>-</w:t>
        </w:r>
        <w:r>
          <w:rPr>
            <w:lang w:eastAsia="en-US"/>
          </w:rPr>
          <w:t>10</w:t>
        </w:r>
        <w:r w:rsidRPr="00097FB4">
          <w:t xml:space="preserve">: </w:t>
        </w:r>
        <w:r w:rsidRPr="00097FB4">
          <w:rPr>
            <w:i/>
          </w:rPr>
          <w:t xml:space="preserve">MeasResults </w:t>
        </w:r>
        <w:r w:rsidRPr="00097FB4">
          <w:t xml:space="preserve">(Table </w:t>
        </w:r>
        <w:r>
          <w:rPr>
            <w:lang w:eastAsia="zh-CN"/>
          </w:rPr>
          <w:t>8.1.8.1.3</w:t>
        </w:r>
        <w:r w:rsidRPr="00097FB4">
          <w:t>.3.3</w:t>
        </w:r>
        <w:r w:rsidRPr="00097FB4">
          <w:rPr>
            <w:lang w:eastAsia="en-US"/>
          </w:rPr>
          <w:t>-</w:t>
        </w:r>
        <w:r>
          <w:rPr>
            <w:lang w:eastAsia="en-US"/>
          </w:rPr>
          <w:t>9</w:t>
        </w:r>
        <w:r w:rsidRPr="00097FB4">
          <w:t>)</w:t>
        </w:r>
      </w:ins>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552"/>
        <w:gridCol w:w="1245"/>
      </w:tblGrid>
      <w:tr w:rsidR="003579B4" w:rsidRPr="00097FB4" w14:paraId="18226155" w14:textId="77777777" w:rsidTr="008949EF">
        <w:trPr>
          <w:ins w:id="1648" w:author="0990" w:date="2024-03-28T18:43:00Z"/>
        </w:trPr>
        <w:tc>
          <w:tcPr>
            <w:tcW w:w="9780" w:type="dxa"/>
            <w:gridSpan w:val="4"/>
            <w:tcBorders>
              <w:top w:val="single" w:sz="4" w:space="0" w:color="auto"/>
              <w:left w:val="single" w:sz="4" w:space="0" w:color="auto"/>
              <w:bottom w:val="single" w:sz="4" w:space="0" w:color="auto"/>
              <w:right w:val="single" w:sz="4" w:space="0" w:color="auto"/>
            </w:tcBorders>
            <w:hideMark/>
          </w:tcPr>
          <w:p w14:paraId="3BADDDCA" w14:textId="77777777" w:rsidR="003579B4" w:rsidRPr="00097FB4" w:rsidRDefault="003579B4" w:rsidP="008949EF">
            <w:pPr>
              <w:pStyle w:val="TAL"/>
              <w:snapToGrid w:val="0"/>
              <w:rPr>
                <w:ins w:id="1649" w:author="0990" w:date="2024-03-28T18:43:00Z"/>
              </w:rPr>
            </w:pPr>
            <w:ins w:id="1650" w:author="0990" w:date="2024-03-28T18:43:00Z">
              <w:r w:rsidRPr="00097FB4">
                <w:t>Derivation Path: TS 38.508-1 [4] Table 4.6.3-79</w:t>
              </w:r>
            </w:ins>
          </w:p>
        </w:tc>
      </w:tr>
      <w:tr w:rsidR="003579B4" w:rsidRPr="00097FB4" w14:paraId="33078C25" w14:textId="77777777" w:rsidTr="008949EF">
        <w:trPr>
          <w:ins w:id="1651"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FCB046" w14:textId="77777777" w:rsidR="003579B4" w:rsidRPr="00097FB4" w:rsidRDefault="003579B4" w:rsidP="008949EF">
            <w:pPr>
              <w:pStyle w:val="TAH"/>
              <w:snapToGrid w:val="0"/>
              <w:rPr>
                <w:ins w:id="1652" w:author="0990" w:date="2024-03-28T18:43:00Z"/>
              </w:rPr>
            </w:pPr>
            <w:ins w:id="1653" w:author="0990" w:date="2024-03-28T18:43:00Z">
              <w:r w:rsidRPr="00097FB4">
                <w:t>Information Element</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368AF" w14:textId="77777777" w:rsidR="003579B4" w:rsidRPr="00097FB4" w:rsidRDefault="003579B4" w:rsidP="008949EF">
            <w:pPr>
              <w:pStyle w:val="TAH"/>
              <w:snapToGrid w:val="0"/>
              <w:rPr>
                <w:ins w:id="1654" w:author="0990" w:date="2024-03-28T18:43:00Z"/>
              </w:rPr>
            </w:pPr>
            <w:ins w:id="1655" w:author="0990" w:date="2024-03-28T18:43:00Z">
              <w:r w:rsidRPr="00097FB4">
                <w:t>Value/remark</w:t>
              </w:r>
            </w:ins>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3FA23" w14:textId="77777777" w:rsidR="003579B4" w:rsidRPr="00097FB4" w:rsidRDefault="003579B4" w:rsidP="008949EF">
            <w:pPr>
              <w:pStyle w:val="TAH"/>
              <w:snapToGrid w:val="0"/>
              <w:rPr>
                <w:ins w:id="1656" w:author="0990" w:date="2024-03-28T18:43:00Z"/>
              </w:rPr>
            </w:pPr>
            <w:ins w:id="1657" w:author="0990" w:date="2024-03-28T18:43:00Z">
              <w:r w:rsidRPr="00097FB4">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2FCE3B" w14:textId="77777777" w:rsidR="003579B4" w:rsidRPr="00097FB4" w:rsidRDefault="003579B4" w:rsidP="008949EF">
            <w:pPr>
              <w:pStyle w:val="TAH"/>
              <w:snapToGrid w:val="0"/>
              <w:rPr>
                <w:ins w:id="1658" w:author="0990" w:date="2024-03-28T18:43:00Z"/>
              </w:rPr>
            </w:pPr>
            <w:ins w:id="1659" w:author="0990" w:date="2024-03-28T18:43:00Z">
              <w:r w:rsidRPr="00097FB4">
                <w:t>Condition</w:t>
              </w:r>
            </w:ins>
          </w:p>
        </w:tc>
      </w:tr>
      <w:tr w:rsidR="003579B4" w:rsidRPr="00097FB4" w14:paraId="3C3695BB" w14:textId="77777777" w:rsidTr="008949EF">
        <w:trPr>
          <w:ins w:id="1660"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9831B2" w14:textId="77777777" w:rsidR="003579B4" w:rsidRPr="00097FB4" w:rsidRDefault="003579B4" w:rsidP="008949EF">
            <w:pPr>
              <w:pStyle w:val="TAL"/>
              <w:snapToGrid w:val="0"/>
              <w:rPr>
                <w:ins w:id="1661" w:author="0990" w:date="2024-03-28T18:43:00Z"/>
              </w:rPr>
            </w:pPr>
            <w:ins w:id="1662" w:author="0990" w:date="2024-03-28T18:43:00Z">
              <w:r w:rsidRPr="00097FB4">
                <w:t>MeasResults ::= SEQUENCE {</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753BA" w14:textId="77777777" w:rsidR="003579B4" w:rsidRPr="00097FB4" w:rsidRDefault="003579B4" w:rsidP="008949EF">
            <w:pPr>
              <w:pStyle w:val="TAL"/>
              <w:snapToGrid w:val="0"/>
              <w:rPr>
                <w:ins w:id="1663" w:author="0990" w:date="2024-03-28T18:43:00Z"/>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3ED25" w14:textId="77777777" w:rsidR="003579B4" w:rsidRPr="00097FB4" w:rsidRDefault="003579B4" w:rsidP="008949EF">
            <w:pPr>
              <w:pStyle w:val="TAL"/>
              <w:snapToGrid w:val="0"/>
              <w:rPr>
                <w:ins w:id="1664"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97D5" w14:textId="77777777" w:rsidR="003579B4" w:rsidRPr="00097FB4" w:rsidRDefault="003579B4" w:rsidP="008949EF">
            <w:pPr>
              <w:pStyle w:val="TAL"/>
              <w:snapToGrid w:val="0"/>
              <w:rPr>
                <w:ins w:id="1665" w:author="0990" w:date="2024-03-28T18:43:00Z"/>
              </w:rPr>
            </w:pPr>
          </w:p>
        </w:tc>
      </w:tr>
      <w:tr w:rsidR="003579B4" w:rsidRPr="00097FB4" w14:paraId="3FBAD1F2" w14:textId="77777777" w:rsidTr="008949EF">
        <w:trPr>
          <w:ins w:id="1666"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1AE820" w14:textId="77777777" w:rsidR="003579B4" w:rsidRPr="00097FB4" w:rsidRDefault="003579B4" w:rsidP="008949EF">
            <w:pPr>
              <w:pStyle w:val="TAL"/>
              <w:snapToGrid w:val="0"/>
              <w:rPr>
                <w:ins w:id="1667" w:author="0990" w:date="2024-03-28T18:43:00Z"/>
              </w:rPr>
            </w:pPr>
            <w:ins w:id="1668" w:author="0990" w:date="2024-03-28T18:43:00Z">
              <w:r w:rsidRPr="00097FB4">
                <w:t xml:space="preserve">  measId</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47C826" w14:textId="77777777" w:rsidR="003579B4" w:rsidRPr="00097FB4" w:rsidRDefault="003579B4" w:rsidP="008949EF">
            <w:pPr>
              <w:pStyle w:val="TAL"/>
              <w:snapToGrid w:val="0"/>
              <w:rPr>
                <w:ins w:id="1669" w:author="0990" w:date="2024-03-28T18:43:00Z"/>
              </w:rPr>
            </w:pPr>
            <w:ins w:id="1670" w:author="0990" w:date="2024-03-28T18:43:00Z">
              <w:r w:rsidRPr="00097FB4">
                <w:t>1</w:t>
              </w:r>
            </w:ins>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6404F" w14:textId="77777777" w:rsidR="003579B4" w:rsidRPr="00097FB4" w:rsidRDefault="003579B4" w:rsidP="008949EF">
            <w:pPr>
              <w:pStyle w:val="TAL"/>
              <w:snapToGrid w:val="0"/>
              <w:rPr>
                <w:ins w:id="1671"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DDCC3" w14:textId="77777777" w:rsidR="003579B4" w:rsidRPr="00097FB4" w:rsidRDefault="003579B4" w:rsidP="008949EF">
            <w:pPr>
              <w:pStyle w:val="TAL"/>
              <w:snapToGrid w:val="0"/>
              <w:rPr>
                <w:ins w:id="1672" w:author="0990" w:date="2024-03-28T18:43:00Z"/>
              </w:rPr>
            </w:pPr>
          </w:p>
        </w:tc>
      </w:tr>
      <w:tr w:rsidR="003579B4" w:rsidRPr="00097FB4" w14:paraId="224B7CF3" w14:textId="77777777" w:rsidTr="008949EF">
        <w:trPr>
          <w:ins w:id="1673"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51816" w14:textId="77777777" w:rsidR="003579B4" w:rsidRPr="00097FB4" w:rsidRDefault="003579B4" w:rsidP="008949EF">
            <w:pPr>
              <w:pStyle w:val="TAL"/>
              <w:snapToGrid w:val="0"/>
              <w:rPr>
                <w:ins w:id="1674" w:author="0990" w:date="2024-03-28T18:43:00Z"/>
              </w:rPr>
            </w:pPr>
            <w:ins w:id="1675" w:author="0990" w:date="2024-03-28T18:43:00Z">
              <w:r w:rsidRPr="00097FB4">
                <w:t xml:space="preserve">  measResultServingMOList SEQUENCE (SIZE (1..maxNrofServingCells)) OF MeasResultServMO {</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A08C4" w14:textId="77777777" w:rsidR="003579B4" w:rsidRPr="00097FB4" w:rsidRDefault="003579B4" w:rsidP="008949EF">
            <w:pPr>
              <w:pStyle w:val="TAL"/>
              <w:snapToGrid w:val="0"/>
              <w:rPr>
                <w:ins w:id="1676" w:author="0990" w:date="2024-03-28T18:43:00Z"/>
              </w:rPr>
            </w:pPr>
            <w:ins w:id="1677" w:author="0990" w:date="2024-03-28T18:43:00Z">
              <w:r>
                <w:t>1 entry</w:t>
              </w:r>
            </w:ins>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F1BF3" w14:textId="77777777" w:rsidR="003579B4" w:rsidRPr="00097FB4" w:rsidRDefault="003579B4" w:rsidP="008949EF">
            <w:pPr>
              <w:pStyle w:val="TAL"/>
              <w:snapToGrid w:val="0"/>
              <w:rPr>
                <w:ins w:id="1678"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FFD76" w14:textId="77777777" w:rsidR="003579B4" w:rsidRPr="00097FB4" w:rsidRDefault="003579B4" w:rsidP="008949EF">
            <w:pPr>
              <w:pStyle w:val="TAL"/>
              <w:snapToGrid w:val="0"/>
              <w:rPr>
                <w:ins w:id="1679" w:author="0990" w:date="2024-03-28T18:43:00Z"/>
              </w:rPr>
            </w:pPr>
          </w:p>
        </w:tc>
      </w:tr>
      <w:tr w:rsidR="003579B4" w:rsidRPr="00097FB4" w14:paraId="354A10C7" w14:textId="77777777" w:rsidTr="008949EF">
        <w:trPr>
          <w:ins w:id="1680"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52B1A" w14:textId="77777777" w:rsidR="003579B4" w:rsidRPr="00097FB4" w:rsidRDefault="003579B4" w:rsidP="008949EF">
            <w:pPr>
              <w:pStyle w:val="TAL"/>
              <w:snapToGrid w:val="0"/>
              <w:rPr>
                <w:ins w:id="1681" w:author="0990" w:date="2024-03-28T18:43:00Z"/>
              </w:rPr>
            </w:pPr>
            <w:ins w:id="1682" w:author="0990" w:date="2024-03-28T18:43:00Z">
              <w:r w:rsidRPr="00097FB4">
                <w:t xml:space="preserve">    MeasResultServMO[1] </w:t>
              </w:r>
              <w:r w:rsidRPr="00097FB4">
                <w:rPr>
                  <w:snapToGrid w:val="0"/>
                  <w:lang w:eastAsia="en-US"/>
                </w:rPr>
                <w:t xml:space="preserve">SEQUENCE </w:t>
              </w:r>
              <w:r w:rsidRPr="00097FB4">
                <w:rPr>
                  <w:lang w:eastAsia="en-US"/>
                </w:rPr>
                <w:t>{</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36074" w14:textId="77777777" w:rsidR="003579B4" w:rsidRPr="00097FB4" w:rsidRDefault="003579B4" w:rsidP="008949EF">
            <w:pPr>
              <w:pStyle w:val="TAL"/>
              <w:snapToGrid w:val="0"/>
              <w:rPr>
                <w:ins w:id="1683" w:author="0990" w:date="2024-03-28T18:43:00Z"/>
                <w:lang w:eastAsia="zh-CN"/>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4472" w14:textId="77777777" w:rsidR="003579B4" w:rsidRPr="00097FB4" w:rsidRDefault="003579B4" w:rsidP="008949EF">
            <w:pPr>
              <w:pStyle w:val="TAL"/>
              <w:snapToGrid w:val="0"/>
              <w:rPr>
                <w:ins w:id="1684" w:author="0990" w:date="2024-03-28T18:43:00Z"/>
              </w:rPr>
            </w:pPr>
            <w:ins w:id="1685" w:author="0990" w:date="2024-03-28T18:43:00Z">
              <w:r w:rsidRPr="00097FB4">
                <w:t>entry 1</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67818" w14:textId="77777777" w:rsidR="003579B4" w:rsidRPr="00097FB4" w:rsidRDefault="003579B4" w:rsidP="008949EF">
            <w:pPr>
              <w:pStyle w:val="TAL"/>
              <w:snapToGrid w:val="0"/>
              <w:rPr>
                <w:ins w:id="1686" w:author="0990" w:date="2024-03-28T18:43:00Z"/>
              </w:rPr>
            </w:pPr>
          </w:p>
        </w:tc>
      </w:tr>
      <w:tr w:rsidR="003579B4" w:rsidRPr="00097FB4" w14:paraId="080270A1" w14:textId="77777777" w:rsidTr="008949EF">
        <w:trPr>
          <w:ins w:id="1687"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276E2" w14:textId="77777777" w:rsidR="003579B4" w:rsidRPr="00097FB4" w:rsidRDefault="003579B4" w:rsidP="008949EF">
            <w:pPr>
              <w:pStyle w:val="TAL"/>
              <w:snapToGrid w:val="0"/>
              <w:rPr>
                <w:ins w:id="1688" w:author="0990" w:date="2024-03-28T18:43:00Z"/>
              </w:rPr>
            </w:pPr>
            <w:ins w:id="1689" w:author="0990" w:date="2024-03-28T18:43:00Z">
              <w:r w:rsidRPr="00097FB4">
                <w:t xml:space="preserve">      servCellId</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47BF14" w14:textId="77777777" w:rsidR="003579B4" w:rsidRPr="00097FB4" w:rsidRDefault="003579B4" w:rsidP="008949EF">
            <w:pPr>
              <w:pStyle w:val="TAL"/>
              <w:snapToGrid w:val="0"/>
              <w:rPr>
                <w:ins w:id="1690" w:author="0990" w:date="2024-03-28T18:43:00Z"/>
              </w:rPr>
            </w:pPr>
            <w:ins w:id="1691" w:author="0990" w:date="2024-03-28T18:43:00Z">
              <w:r w:rsidRPr="00097FB4">
                <w:rPr>
                  <w:lang w:eastAsia="zh-CN"/>
                </w:rPr>
                <w:t>ServCellIndex of NR Cell 1</w:t>
              </w:r>
            </w:ins>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2939" w14:textId="77777777" w:rsidR="003579B4" w:rsidRPr="00097FB4" w:rsidRDefault="003579B4" w:rsidP="008949EF">
            <w:pPr>
              <w:pStyle w:val="TAL"/>
              <w:snapToGrid w:val="0"/>
              <w:rPr>
                <w:ins w:id="1692"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C4A13" w14:textId="77777777" w:rsidR="003579B4" w:rsidRPr="00097FB4" w:rsidRDefault="003579B4" w:rsidP="008949EF">
            <w:pPr>
              <w:pStyle w:val="TAL"/>
              <w:snapToGrid w:val="0"/>
              <w:rPr>
                <w:ins w:id="1693" w:author="0990" w:date="2024-03-28T18:43:00Z"/>
              </w:rPr>
            </w:pPr>
          </w:p>
        </w:tc>
      </w:tr>
      <w:tr w:rsidR="003579B4" w:rsidRPr="00097FB4" w14:paraId="33953800" w14:textId="77777777" w:rsidTr="008949EF">
        <w:trPr>
          <w:ins w:id="1694"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A78D07" w14:textId="77777777" w:rsidR="003579B4" w:rsidRPr="00097FB4" w:rsidRDefault="003579B4" w:rsidP="008949EF">
            <w:pPr>
              <w:pStyle w:val="TAL"/>
              <w:snapToGrid w:val="0"/>
              <w:rPr>
                <w:ins w:id="1695" w:author="0990" w:date="2024-03-28T18:43:00Z"/>
              </w:rPr>
            </w:pPr>
            <w:ins w:id="1696" w:author="0990" w:date="2024-03-28T18:43:00Z">
              <w:r w:rsidRPr="00097FB4">
                <w:t xml:space="preserve">      measResultServingCell SEQUENCE {</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A3CC2" w14:textId="77777777" w:rsidR="003579B4" w:rsidRPr="00097FB4" w:rsidRDefault="003579B4" w:rsidP="008949EF">
            <w:pPr>
              <w:pStyle w:val="TAL"/>
              <w:snapToGrid w:val="0"/>
              <w:rPr>
                <w:ins w:id="1697" w:author="0990" w:date="2024-03-28T18:43:00Z"/>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99194" w14:textId="77777777" w:rsidR="003579B4" w:rsidRPr="00097FB4" w:rsidRDefault="003579B4" w:rsidP="008949EF">
            <w:pPr>
              <w:pStyle w:val="TAL"/>
              <w:snapToGrid w:val="0"/>
              <w:rPr>
                <w:ins w:id="1698"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2AFF7" w14:textId="77777777" w:rsidR="003579B4" w:rsidRPr="00097FB4" w:rsidRDefault="003579B4" w:rsidP="008949EF">
            <w:pPr>
              <w:pStyle w:val="TAL"/>
              <w:snapToGrid w:val="0"/>
              <w:rPr>
                <w:ins w:id="1699" w:author="0990" w:date="2024-03-28T18:43:00Z"/>
              </w:rPr>
            </w:pPr>
          </w:p>
        </w:tc>
      </w:tr>
      <w:tr w:rsidR="003579B4" w:rsidRPr="00097FB4" w14:paraId="42CE0C85" w14:textId="77777777" w:rsidTr="008949EF">
        <w:trPr>
          <w:ins w:id="1700"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2245A" w14:textId="77777777" w:rsidR="003579B4" w:rsidRPr="00097FB4" w:rsidRDefault="003579B4" w:rsidP="008949EF">
            <w:pPr>
              <w:pStyle w:val="TAL"/>
              <w:snapToGrid w:val="0"/>
              <w:rPr>
                <w:ins w:id="1701" w:author="0990" w:date="2024-03-28T18:43:00Z"/>
              </w:rPr>
            </w:pPr>
            <w:ins w:id="1702" w:author="0990" w:date="2024-03-28T18:43:00Z">
              <w:r w:rsidRPr="00097FB4">
                <w:t xml:space="preserve">        physCellId</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897C71" w14:textId="77777777" w:rsidR="003579B4" w:rsidRPr="00097FB4" w:rsidRDefault="003579B4" w:rsidP="008949EF">
            <w:pPr>
              <w:pStyle w:val="TAL"/>
              <w:snapToGrid w:val="0"/>
              <w:rPr>
                <w:ins w:id="1703" w:author="0990" w:date="2024-03-28T18:43:00Z"/>
              </w:rPr>
            </w:pPr>
            <w:ins w:id="1704" w:author="0990" w:date="2024-03-28T18:43:00Z">
              <w:r w:rsidRPr="00097FB4">
                <w:t>Physical layer cell identity of NR Cell 1</w:t>
              </w:r>
            </w:ins>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7DCB0" w14:textId="77777777" w:rsidR="003579B4" w:rsidRPr="00097FB4" w:rsidRDefault="003579B4" w:rsidP="008949EF">
            <w:pPr>
              <w:pStyle w:val="TAL"/>
              <w:snapToGrid w:val="0"/>
              <w:rPr>
                <w:ins w:id="1705"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F30E" w14:textId="77777777" w:rsidR="003579B4" w:rsidRPr="00097FB4" w:rsidRDefault="003579B4" w:rsidP="008949EF">
            <w:pPr>
              <w:pStyle w:val="TAL"/>
              <w:snapToGrid w:val="0"/>
              <w:rPr>
                <w:ins w:id="1706" w:author="0990" w:date="2024-03-28T18:43:00Z"/>
              </w:rPr>
            </w:pPr>
          </w:p>
        </w:tc>
      </w:tr>
      <w:tr w:rsidR="003579B4" w:rsidRPr="00097FB4" w14:paraId="672D0F15" w14:textId="77777777" w:rsidTr="008949EF">
        <w:trPr>
          <w:ins w:id="1707"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C324A4" w14:textId="77777777" w:rsidR="003579B4" w:rsidRPr="00097FB4" w:rsidRDefault="003579B4" w:rsidP="008949EF">
            <w:pPr>
              <w:pStyle w:val="TAL"/>
              <w:snapToGrid w:val="0"/>
              <w:rPr>
                <w:ins w:id="1708" w:author="0990" w:date="2024-03-28T18:43:00Z"/>
              </w:rPr>
            </w:pPr>
            <w:ins w:id="1709" w:author="0990" w:date="2024-03-28T18:43:00Z">
              <w:r w:rsidRPr="00097FB4">
                <w:t xml:space="preserve">        measResult SEQUENCE {</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19353" w14:textId="77777777" w:rsidR="003579B4" w:rsidRPr="00097FB4" w:rsidRDefault="003579B4" w:rsidP="008949EF">
            <w:pPr>
              <w:pStyle w:val="TAL"/>
              <w:snapToGrid w:val="0"/>
              <w:rPr>
                <w:ins w:id="1710" w:author="0990" w:date="2024-03-28T18:43:00Z"/>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DB8C8" w14:textId="77777777" w:rsidR="003579B4" w:rsidRPr="00097FB4" w:rsidRDefault="003579B4" w:rsidP="008949EF">
            <w:pPr>
              <w:pStyle w:val="TAL"/>
              <w:snapToGrid w:val="0"/>
              <w:rPr>
                <w:ins w:id="1711"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6C47E" w14:textId="77777777" w:rsidR="003579B4" w:rsidRPr="00097FB4" w:rsidRDefault="003579B4" w:rsidP="008949EF">
            <w:pPr>
              <w:pStyle w:val="TAL"/>
              <w:snapToGrid w:val="0"/>
              <w:rPr>
                <w:ins w:id="1712" w:author="0990" w:date="2024-03-28T18:43:00Z"/>
              </w:rPr>
            </w:pPr>
          </w:p>
        </w:tc>
      </w:tr>
      <w:tr w:rsidR="003579B4" w:rsidRPr="00097FB4" w14:paraId="6368DA0E" w14:textId="77777777" w:rsidTr="008949EF">
        <w:trPr>
          <w:ins w:id="1713"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A87564" w14:textId="77777777" w:rsidR="003579B4" w:rsidRPr="00097FB4" w:rsidRDefault="003579B4" w:rsidP="008949EF">
            <w:pPr>
              <w:pStyle w:val="TAL"/>
              <w:snapToGrid w:val="0"/>
              <w:rPr>
                <w:ins w:id="1714" w:author="0990" w:date="2024-03-28T18:43:00Z"/>
              </w:rPr>
            </w:pPr>
            <w:ins w:id="1715" w:author="0990" w:date="2024-03-28T18:43:00Z">
              <w:r w:rsidRPr="00097FB4">
                <w:t xml:space="preserve">          cellResults SEQUENCE {</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5239" w14:textId="77777777" w:rsidR="003579B4" w:rsidRPr="00097FB4" w:rsidRDefault="003579B4" w:rsidP="008949EF">
            <w:pPr>
              <w:pStyle w:val="TAL"/>
              <w:snapToGrid w:val="0"/>
              <w:rPr>
                <w:ins w:id="1716" w:author="0990" w:date="2024-03-28T18:43:00Z"/>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B26D4" w14:textId="77777777" w:rsidR="003579B4" w:rsidRPr="00097FB4" w:rsidRDefault="003579B4" w:rsidP="008949EF">
            <w:pPr>
              <w:pStyle w:val="TAL"/>
              <w:snapToGrid w:val="0"/>
              <w:rPr>
                <w:ins w:id="1717"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D6FDA" w14:textId="77777777" w:rsidR="003579B4" w:rsidRPr="00097FB4" w:rsidRDefault="003579B4" w:rsidP="008949EF">
            <w:pPr>
              <w:pStyle w:val="TAL"/>
              <w:snapToGrid w:val="0"/>
              <w:rPr>
                <w:ins w:id="1718" w:author="0990" w:date="2024-03-28T18:43:00Z"/>
              </w:rPr>
            </w:pPr>
          </w:p>
        </w:tc>
      </w:tr>
      <w:tr w:rsidR="003579B4" w:rsidRPr="00097FB4" w14:paraId="25F99FD0" w14:textId="77777777" w:rsidTr="008949EF">
        <w:trPr>
          <w:ins w:id="1719"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23F73" w14:textId="77777777" w:rsidR="003579B4" w:rsidRPr="00097FB4" w:rsidRDefault="003579B4" w:rsidP="008949EF">
            <w:pPr>
              <w:pStyle w:val="TAL"/>
              <w:snapToGrid w:val="0"/>
              <w:rPr>
                <w:ins w:id="1720" w:author="0990" w:date="2024-03-28T18:43:00Z"/>
              </w:rPr>
            </w:pPr>
            <w:ins w:id="1721" w:author="0990" w:date="2024-03-28T18:43:00Z">
              <w:r w:rsidRPr="00097FB4">
                <w:t xml:space="preserve">            resultsSSB-Cell SEQUENCE {</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8FBFD" w14:textId="77777777" w:rsidR="003579B4" w:rsidRPr="00097FB4" w:rsidRDefault="003579B4" w:rsidP="008949EF">
            <w:pPr>
              <w:pStyle w:val="TAL"/>
              <w:snapToGrid w:val="0"/>
              <w:rPr>
                <w:ins w:id="1722" w:author="0990" w:date="2024-03-28T18:43:00Z"/>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7F141" w14:textId="77777777" w:rsidR="003579B4" w:rsidRPr="00097FB4" w:rsidRDefault="003579B4" w:rsidP="008949EF">
            <w:pPr>
              <w:pStyle w:val="TAL"/>
              <w:snapToGrid w:val="0"/>
              <w:rPr>
                <w:ins w:id="1723"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F0403" w14:textId="77777777" w:rsidR="003579B4" w:rsidRPr="00097FB4" w:rsidRDefault="003579B4" w:rsidP="008949EF">
            <w:pPr>
              <w:pStyle w:val="TAL"/>
              <w:snapToGrid w:val="0"/>
              <w:rPr>
                <w:ins w:id="1724" w:author="0990" w:date="2024-03-28T18:43:00Z"/>
              </w:rPr>
            </w:pPr>
          </w:p>
        </w:tc>
      </w:tr>
      <w:tr w:rsidR="003579B4" w:rsidRPr="00097FB4" w14:paraId="6CBD3E95" w14:textId="77777777" w:rsidTr="008949EF">
        <w:trPr>
          <w:ins w:id="1725"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4B54B" w14:textId="77777777" w:rsidR="003579B4" w:rsidRPr="00097FB4" w:rsidRDefault="003579B4" w:rsidP="008949EF">
            <w:pPr>
              <w:pStyle w:val="TAL"/>
              <w:snapToGrid w:val="0"/>
              <w:rPr>
                <w:ins w:id="1726" w:author="0990" w:date="2024-03-28T18:43:00Z"/>
              </w:rPr>
            </w:pPr>
            <w:ins w:id="1727" w:author="0990" w:date="2024-03-28T18:43:00Z">
              <w:r w:rsidRPr="00097FB4">
                <w:t xml:space="preserve">              rsrp</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5BEA12" w14:textId="77777777" w:rsidR="003579B4" w:rsidRPr="00097FB4" w:rsidRDefault="003579B4" w:rsidP="008949EF">
            <w:pPr>
              <w:pStyle w:val="TAL"/>
              <w:snapToGrid w:val="0"/>
              <w:rPr>
                <w:ins w:id="1728" w:author="0990" w:date="2024-03-28T18:43:00Z"/>
              </w:rPr>
            </w:pPr>
            <w:ins w:id="1729" w:author="0990" w:date="2024-03-28T18:43:00Z">
              <w:r w:rsidRPr="00097FB4">
                <w:t>(0..127)</w:t>
              </w:r>
            </w:ins>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F76B4" w14:textId="77777777" w:rsidR="003579B4" w:rsidRPr="00097FB4" w:rsidRDefault="003579B4" w:rsidP="008949EF">
            <w:pPr>
              <w:pStyle w:val="TAL"/>
              <w:snapToGrid w:val="0"/>
              <w:rPr>
                <w:ins w:id="1730"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999C8" w14:textId="77777777" w:rsidR="003579B4" w:rsidRPr="00097FB4" w:rsidRDefault="003579B4" w:rsidP="008949EF">
            <w:pPr>
              <w:pStyle w:val="TAL"/>
              <w:snapToGrid w:val="0"/>
              <w:rPr>
                <w:ins w:id="1731" w:author="0990" w:date="2024-03-28T18:43:00Z"/>
              </w:rPr>
            </w:pPr>
          </w:p>
        </w:tc>
      </w:tr>
      <w:tr w:rsidR="003579B4" w:rsidRPr="00097FB4" w14:paraId="4DED56A9" w14:textId="77777777" w:rsidTr="008949EF">
        <w:trPr>
          <w:ins w:id="1732"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16CB6C" w14:textId="77777777" w:rsidR="003579B4" w:rsidRPr="00097FB4" w:rsidRDefault="003579B4" w:rsidP="008949EF">
            <w:pPr>
              <w:pStyle w:val="TAL"/>
              <w:snapToGrid w:val="0"/>
              <w:rPr>
                <w:ins w:id="1733" w:author="0990" w:date="2024-03-28T18:43:00Z"/>
              </w:rPr>
            </w:pPr>
            <w:ins w:id="1734" w:author="0990" w:date="2024-03-28T18:43:00Z">
              <w:r w:rsidRPr="00097FB4">
                <w:t xml:space="preserve">              rsrq</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86BA4A" w14:textId="77777777" w:rsidR="003579B4" w:rsidRPr="00097FB4" w:rsidRDefault="003579B4" w:rsidP="008949EF">
            <w:pPr>
              <w:pStyle w:val="TAL"/>
              <w:snapToGrid w:val="0"/>
              <w:rPr>
                <w:ins w:id="1735" w:author="0990" w:date="2024-03-28T18:43:00Z"/>
              </w:rPr>
            </w:pPr>
            <w:ins w:id="1736" w:author="0990" w:date="2024-03-28T18:43:00Z">
              <w:r w:rsidRPr="00097FB4">
                <w:t>(0..127)</w:t>
              </w:r>
            </w:ins>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6A5F" w14:textId="77777777" w:rsidR="003579B4" w:rsidRPr="00097FB4" w:rsidRDefault="003579B4" w:rsidP="008949EF">
            <w:pPr>
              <w:pStyle w:val="TAL"/>
              <w:snapToGrid w:val="0"/>
              <w:rPr>
                <w:ins w:id="1737"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E8EEA" w14:textId="77777777" w:rsidR="003579B4" w:rsidRPr="00097FB4" w:rsidRDefault="003579B4" w:rsidP="008949EF">
            <w:pPr>
              <w:pStyle w:val="TAL"/>
              <w:snapToGrid w:val="0"/>
              <w:rPr>
                <w:ins w:id="1738" w:author="0990" w:date="2024-03-28T18:43:00Z"/>
              </w:rPr>
            </w:pPr>
          </w:p>
        </w:tc>
      </w:tr>
      <w:tr w:rsidR="003579B4" w:rsidRPr="00097FB4" w14:paraId="60747592" w14:textId="77777777" w:rsidTr="008949EF">
        <w:trPr>
          <w:ins w:id="1739" w:author="0990" w:date="2024-03-28T18:43:00Z"/>
        </w:trPr>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25227F51" w14:textId="77777777" w:rsidR="003579B4" w:rsidRPr="00097FB4" w:rsidRDefault="003579B4" w:rsidP="008949EF">
            <w:pPr>
              <w:pStyle w:val="TAL"/>
              <w:snapToGrid w:val="0"/>
              <w:rPr>
                <w:ins w:id="1740" w:author="0990" w:date="2024-03-28T18:43:00Z"/>
              </w:rPr>
            </w:pPr>
            <w:ins w:id="1741" w:author="0990" w:date="2024-03-28T18:43:00Z">
              <w:r w:rsidRPr="00097FB4">
                <w:t xml:space="preserve">              sinr</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B0BCF" w14:textId="77777777" w:rsidR="003579B4" w:rsidRPr="00097FB4" w:rsidRDefault="003579B4" w:rsidP="008949EF">
            <w:pPr>
              <w:pStyle w:val="TAL"/>
              <w:snapToGrid w:val="0"/>
              <w:rPr>
                <w:ins w:id="1742" w:author="0990" w:date="2024-03-28T18:43:00Z"/>
              </w:rPr>
            </w:pPr>
            <w:ins w:id="1743" w:author="0990" w:date="2024-03-28T18:43:00Z">
              <w:r w:rsidRPr="00097FB4">
                <w:t>Not present</w:t>
              </w:r>
            </w:ins>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0E5AF" w14:textId="77777777" w:rsidR="003579B4" w:rsidRPr="00097FB4" w:rsidRDefault="003579B4" w:rsidP="008949EF">
            <w:pPr>
              <w:pStyle w:val="TAL"/>
              <w:snapToGrid w:val="0"/>
              <w:rPr>
                <w:ins w:id="1744"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2A1E" w14:textId="77777777" w:rsidR="003579B4" w:rsidRPr="00097FB4" w:rsidRDefault="003579B4" w:rsidP="008949EF">
            <w:pPr>
              <w:pStyle w:val="TAL"/>
              <w:snapToGrid w:val="0"/>
              <w:rPr>
                <w:ins w:id="1745" w:author="0990" w:date="2024-03-28T18:43:00Z"/>
              </w:rPr>
            </w:pPr>
          </w:p>
        </w:tc>
      </w:tr>
      <w:tr w:rsidR="003579B4" w:rsidRPr="00097FB4" w14:paraId="1C8CCA47" w14:textId="77777777" w:rsidTr="008949EF">
        <w:trPr>
          <w:ins w:id="1746" w:author="0990" w:date="2024-03-28T18:43:00Z"/>
        </w:trPr>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6ECF567A" w14:textId="77777777" w:rsidR="003579B4" w:rsidRPr="00097FB4" w:rsidRDefault="003579B4" w:rsidP="008949EF">
            <w:pPr>
              <w:pStyle w:val="TAL"/>
              <w:snapToGrid w:val="0"/>
              <w:rPr>
                <w:ins w:id="1747" w:author="0990" w:date="2024-03-28T18:43:00Z"/>
              </w:rPr>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56A80" w14:textId="77777777" w:rsidR="003579B4" w:rsidRPr="00097FB4" w:rsidRDefault="003579B4" w:rsidP="008949EF">
            <w:pPr>
              <w:pStyle w:val="TAL"/>
              <w:snapToGrid w:val="0"/>
              <w:rPr>
                <w:ins w:id="1748" w:author="0990" w:date="2024-03-28T18:43:00Z"/>
              </w:rPr>
            </w:pPr>
            <w:ins w:id="1749" w:author="0990" w:date="2024-03-28T18:43:00Z">
              <w:r w:rsidRPr="00097FB4">
                <w:t>Not checked</w:t>
              </w:r>
            </w:ins>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384CB" w14:textId="77777777" w:rsidR="003579B4" w:rsidRPr="00097FB4" w:rsidRDefault="003579B4" w:rsidP="008949EF">
            <w:pPr>
              <w:pStyle w:val="TAL"/>
              <w:snapToGrid w:val="0"/>
              <w:rPr>
                <w:ins w:id="1750"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A46D9" w14:textId="77777777" w:rsidR="003579B4" w:rsidRPr="00097FB4" w:rsidRDefault="003579B4" w:rsidP="008949EF">
            <w:pPr>
              <w:pStyle w:val="TAL"/>
              <w:snapToGrid w:val="0"/>
              <w:rPr>
                <w:ins w:id="1751" w:author="0990" w:date="2024-03-28T18:43:00Z"/>
              </w:rPr>
            </w:pPr>
            <w:ins w:id="1752" w:author="0990" w:date="2024-03-28T18:43:00Z">
              <w:r w:rsidRPr="00097FB4">
                <w:rPr>
                  <w:lang w:eastAsia="zh-CN"/>
                </w:rPr>
                <w:t>pc_ss_SINR_Meas</w:t>
              </w:r>
            </w:ins>
          </w:p>
        </w:tc>
      </w:tr>
      <w:tr w:rsidR="003579B4" w:rsidRPr="00097FB4" w14:paraId="6E23633B" w14:textId="77777777" w:rsidTr="008949EF">
        <w:trPr>
          <w:ins w:id="1753"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8B84B" w14:textId="77777777" w:rsidR="003579B4" w:rsidRPr="00097FB4" w:rsidRDefault="003579B4" w:rsidP="008949EF">
            <w:pPr>
              <w:pStyle w:val="TAL"/>
              <w:snapToGrid w:val="0"/>
              <w:rPr>
                <w:ins w:id="1754" w:author="0990" w:date="2024-03-28T18:43:00Z"/>
              </w:rPr>
            </w:pPr>
            <w:ins w:id="1755" w:author="0990" w:date="2024-03-28T18:43:00Z">
              <w:r>
                <w:t xml:space="preserve">            }</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2FF6B" w14:textId="77777777" w:rsidR="003579B4" w:rsidRPr="00097FB4" w:rsidRDefault="003579B4" w:rsidP="008949EF">
            <w:pPr>
              <w:pStyle w:val="TAL"/>
              <w:snapToGrid w:val="0"/>
              <w:rPr>
                <w:ins w:id="1756" w:author="0990" w:date="2024-03-28T18:43:00Z"/>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D9479" w14:textId="77777777" w:rsidR="003579B4" w:rsidRPr="00097FB4" w:rsidRDefault="003579B4" w:rsidP="008949EF">
            <w:pPr>
              <w:pStyle w:val="TAL"/>
              <w:snapToGrid w:val="0"/>
              <w:rPr>
                <w:ins w:id="1757"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5AF50" w14:textId="77777777" w:rsidR="003579B4" w:rsidRPr="00097FB4" w:rsidRDefault="003579B4" w:rsidP="008949EF">
            <w:pPr>
              <w:pStyle w:val="TAL"/>
              <w:snapToGrid w:val="0"/>
              <w:rPr>
                <w:ins w:id="1758" w:author="0990" w:date="2024-03-28T18:43:00Z"/>
              </w:rPr>
            </w:pPr>
          </w:p>
        </w:tc>
      </w:tr>
      <w:tr w:rsidR="003579B4" w:rsidRPr="00097FB4" w14:paraId="4FABB164" w14:textId="77777777" w:rsidTr="008949EF">
        <w:trPr>
          <w:ins w:id="1759"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A2C019" w14:textId="77777777" w:rsidR="003579B4" w:rsidRPr="00097FB4" w:rsidRDefault="003579B4" w:rsidP="008949EF">
            <w:pPr>
              <w:pStyle w:val="TAL"/>
              <w:snapToGrid w:val="0"/>
              <w:rPr>
                <w:ins w:id="1760" w:author="0990" w:date="2024-03-28T18:43:00Z"/>
              </w:rPr>
            </w:pPr>
            <w:ins w:id="1761" w:author="0990" w:date="2024-03-28T18:43:00Z">
              <w:r w:rsidRPr="00097FB4">
                <w:t xml:space="preserve">          }</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06E0E" w14:textId="77777777" w:rsidR="003579B4" w:rsidRPr="00097FB4" w:rsidRDefault="003579B4" w:rsidP="008949EF">
            <w:pPr>
              <w:pStyle w:val="TAL"/>
              <w:snapToGrid w:val="0"/>
              <w:rPr>
                <w:ins w:id="1762" w:author="0990" w:date="2024-03-28T18:43:00Z"/>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AC2F0" w14:textId="77777777" w:rsidR="003579B4" w:rsidRPr="00097FB4" w:rsidRDefault="003579B4" w:rsidP="008949EF">
            <w:pPr>
              <w:pStyle w:val="TAL"/>
              <w:snapToGrid w:val="0"/>
              <w:rPr>
                <w:ins w:id="1763"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53F56" w14:textId="77777777" w:rsidR="003579B4" w:rsidRPr="00097FB4" w:rsidRDefault="003579B4" w:rsidP="008949EF">
            <w:pPr>
              <w:pStyle w:val="TAL"/>
              <w:snapToGrid w:val="0"/>
              <w:rPr>
                <w:ins w:id="1764" w:author="0990" w:date="2024-03-28T18:43:00Z"/>
              </w:rPr>
            </w:pPr>
          </w:p>
        </w:tc>
      </w:tr>
      <w:tr w:rsidR="003579B4" w:rsidRPr="00097FB4" w14:paraId="205DD3B5" w14:textId="77777777" w:rsidTr="008949EF">
        <w:trPr>
          <w:ins w:id="1765"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1196E" w14:textId="77777777" w:rsidR="003579B4" w:rsidRPr="00097FB4" w:rsidRDefault="003579B4" w:rsidP="008949EF">
            <w:pPr>
              <w:pStyle w:val="TAL"/>
              <w:snapToGrid w:val="0"/>
              <w:rPr>
                <w:ins w:id="1766" w:author="0990" w:date="2024-03-28T18:43:00Z"/>
              </w:rPr>
            </w:pPr>
            <w:ins w:id="1767" w:author="0990" w:date="2024-03-28T18:43:00Z">
              <w:r w:rsidRPr="00097FB4">
                <w:t xml:space="preserve">        }</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94B1A" w14:textId="77777777" w:rsidR="003579B4" w:rsidRPr="00097FB4" w:rsidRDefault="003579B4" w:rsidP="008949EF">
            <w:pPr>
              <w:pStyle w:val="TAL"/>
              <w:snapToGrid w:val="0"/>
              <w:rPr>
                <w:ins w:id="1768" w:author="0990" w:date="2024-03-28T18:43:00Z"/>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322D9" w14:textId="77777777" w:rsidR="003579B4" w:rsidRPr="00097FB4" w:rsidRDefault="003579B4" w:rsidP="008949EF">
            <w:pPr>
              <w:pStyle w:val="TAL"/>
              <w:snapToGrid w:val="0"/>
              <w:rPr>
                <w:ins w:id="1769"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CC928" w14:textId="77777777" w:rsidR="003579B4" w:rsidRPr="00097FB4" w:rsidRDefault="003579B4" w:rsidP="008949EF">
            <w:pPr>
              <w:pStyle w:val="TAL"/>
              <w:snapToGrid w:val="0"/>
              <w:rPr>
                <w:ins w:id="1770" w:author="0990" w:date="2024-03-28T18:43:00Z"/>
              </w:rPr>
            </w:pPr>
          </w:p>
        </w:tc>
      </w:tr>
      <w:tr w:rsidR="003579B4" w:rsidRPr="00097FB4" w14:paraId="5CE0D2E4" w14:textId="77777777" w:rsidTr="008949EF">
        <w:trPr>
          <w:ins w:id="1771"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F87DE" w14:textId="77777777" w:rsidR="003579B4" w:rsidRPr="00097FB4" w:rsidRDefault="003579B4" w:rsidP="008949EF">
            <w:pPr>
              <w:pStyle w:val="TAL"/>
              <w:snapToGrid w:val="0"/>
              <w:rPr>
                <w:ins w:id="1772" w:author="0990" w:date="2024-03-28T18:43:00Z"/>
              </w:rPr>
            </w:pPr>
            <w:ins w:id="1773" w:author="0990" w:date="2024-03-28T18:43:00Z">
              <w:r w:rsidRPr="00097FB4">
                <w:t xml:space="preserve">      }</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C2391" w14:textId="77777777" w:rsidR="003579B4" w:rsidRPr="00097FB4" w:rsidRDefault="003579B4" w:rsidP="008949EF">
            <w:pPr>
              <w:pStyle w:val="TAL"/>
              <w:snapToGrid w:val="0"/>
              <w:rPr>
                <w:ins w:id="1774" w:author="0990" w:date="2024-03-28T18:43:00Z"/>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D5C4D" w14:textId="77777777" w:rsidR="003579B4" w:rsidRPr="00097FB4" w:rsidRDefault="003579B4" w:rsidP="008949EF">
            <w:pPr>
              <w:pStyle w:val="TAL"/>
              <w:snapToGrid w:val="0"/>
              <w:rPr>
                <w:ins w:id="1775"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BBBB" w14:textId="77777777" w:rsidR="003579B4" w:rsidRPr="00097FB4" w:rsidRDefault="003579B4" w:rsidP="008949EF">
            <w:pPr>
              <w:pStyle w:val="TAL"/>
              <w:snapToGrid w:val="0"/>
              <w:rPr>
                <w:ins w:id="1776" w:author="0990" w:date="2024-03-28T18:43:00Z"/>
              </w:rPr>
            </w:pPr>
          </w:p>
        </w:tc>
      </w:tr>
      <w:tr w:rsidR="003579B4" w:rsidRPr="00097FB4" w14:paraId="4FE12A2A" w14:textId="77777777" w:rsidTr="008949EF">
        <w:trPr>
          <w:ins w:id="1777"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076C7D" w14:textId="77777777" w:rsidR="003579B4" w:rsidRPr="00097FB4" w:rsidRDefault="003579B4" w:rsidP="008949EF">
            <w:pPr>
              <w:pStyle w:val="TAL"/>
              <w:snapToGrid w:val="0"/>
              <w:rPr>
                <w:ins w:id="1778" w:author="0990" w:date="2024-03-28T18:43:00Z"/>
              </w:rPr>
            </w:pPr>
            <w:ins w:id="1779" w:author="0990" w:date="2024-03-28T18:43:00Z">
              <w:r w:rsidRPr="00097FB4">
                <w:t xml:space="preserve">    }</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9D453" w14:textId="77777777" w:rsidR="003579B4" w:rsidRPr="00097FB4" w:rsidRDefault="003579B4" w:rsidP="008949EF">
            <w:pPr>
              <w:pStyle w:val="TAL"/>
              <w:snapToGrid w:val="0"/>
              <w:rPr>
                <w:ins w:id="1780" w:author="0990" w:date="2024-03-28T18:43:00Z"/>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3309F" w14:textId="77777777" w:rsidR="003579B4" w:rsidRPr="00097FB4" w:rsidRDefault="003579B4" w:rsidP="008949EF">
            <w:pPr>
              <w:pStyle w:val="TAL"/>
              <w:snapToGrid w:val="0"/>
              <w:rPr>
                <w:ins w:id="1781"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D0DA5" w14:textId="77777777" w:rsidR="003579B4" w:rsidRPr="00097FB4" w:rsidRDefault="003579B4" w:rsidP="008949EF">
            <w:pPr>
              <w:pStyle w:val="TAL"/>
              <w:snapToGrid w:val="0"/>
              <w:rPr>
                <w:ins w:id="1782" w:author="0990" w:date="2024-03-28T18:43:00Z"/>
              </w:rPr>
            </w:pPr>
          </w:p>
        </w:tc>
      </w:tr>
      <w:tr w:rsidR="003579B4" w:rsidRPr="00097FB4" w14:paraId="14B62B63" w14:textId="77777777" w:rsidTr="008949EF">
        <w:trPr>
          <w:ins w:id="1783"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B6215" w14:textId="77777777" w:rsidR="003579B4" w:rsidRPr="00097FB4" w:rsidRDefault="003579B4" w:rsidP="008949EF">
            <w:pPr>
              <w:pStyle w:val="TAL"/>
              <w:snapToGrid w:val="0"/>
              <w:rPr>
                <w:ins w:id="1784" w:author="0990" w:date="2024-03-28T18:43:00Z"/>
              </w:rPr>
            </w:pPr>
            <w:ins w:id="1785" w:author="0990" w:date="2024-03-28T18:43:00Z">
              <w:r>
                <w:t xml:space="preserve">  </w:t>
              </w:r>
              <w:r w:rsidRPr="00097FB4">
                <w:t>}</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646C" w14:textId="77777777" w:rsidR="003579B4" w:rsidRPr="00097FB4" w:rsidRDefault="003579B4" w:rsidP="008949EF">
            <w:pPr>
              <w:pStyle w:val="TAL"/>
              <w:snapToGrid w:val="0"/>
              <w:rPr>
                <w:ins w:id="1786" w:author="0990" w:date="2024-03-28T18:43:00Z"/>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F3DD5" w14:textId="77777777" w:rsidR="003579B4" w:rsidRPr="00097FB4" w:rsidRDefault="003579B4" w:rsidP="008949EF">
            <w:pPr>
              <w:pStyle w:val="TAL"/>
              <w:snapToGrid w:val="0"/>
              <w:rPr>
                <w:ins w:id="1787"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3C981" w14:textId="77777777" w:rsidR="003579B4" w:rsidRPr="00097FB4" w:rsidRDefault="003579B4" w:rsidP="008949EF">
            <w:pPr>
              <w:pStyle w:val="TAL"/>
              <w:snapToGrid w:val="0"/>
              <w:rPr>
                <w:ins w:id="1788" w:author="0990" w:date="2024-03-28T18:43:00Z"/>
              </w:rPr>
            </w:pPr>
          </w:p>
        </w:tc>
      </w:tr>
      <w:tr w:rsidR="003579B4" w:rsidRPr="00097FB4" w14:paraId="4C030008" w14:textId="77777777" w:rsidTr="008949EF">
        <w:trPr>
          <w:ins w:id="1789"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B406B" w14:textId="77777777" w:rsidR="003579B4" w:rsidRDefault="003579B4" w:rsidP="008949EF">
            <w:pPr>
              <w:pStyle w:val="TAL"/>
              <w:snapToGrid w:val="0"/>
              <w:rPr>
                <w:ins w:id="1790" w:author="0990" w:date="2024-03-28T18:43:00Z"/>
              </w:rPr>
            </w:pPr>
            <w:ins w:id="1791" w:author="0990" w:date="2024-03-28T18:43:00Z">
              <w:r>
                <w:t xml:space="preserve">  </w:t>
              </w:r>
              <w:r w:rsidRPr="00CA7D85">
                <w:t>measResultForRSSI-r16 SEQUENCE {</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31F56" w14:textId="77777777" w:rsidR="003579B4" w:rsidRPr="00097FB4" w:rsidRDefault="003579B4" w:rsidP="008949EF">
            <w:pPr>
              <w:pStyle w:val="TAL"/>
              <w:snapToGrid w:val="0"/>
              <w:rPr>
                <w:ins w:id="1792" w:author="0990" w:date="2024-03-28T18:43:00Z"/>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6179C" w14:textId="77777777" w:rsidR="003579B4" w:rsidRPr="00097FB4" w:rsidRDefault="003579B4" w:rsidP="008949EF">
            <w:pPr>
              <w:pStyle w:val="TAL"/>
              <w:snapToGrid w:val="0"/>
              <w:rPr>
                <w:ins w:id="1793"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48EB2" w14:textId="77777777" w:rsidR="003579B4" w:rsidRPr="00097FB4" w:rsidRDefault="003579B4" w:rsidP="008949EF">
            <w:pPr>
              <w:pStyle w:val="TAL"/>
              <w:snapToGrid w:val="0"/>
              <w:rPr>
                <w:ins w:id="1794" w:author="0990" w:date="2024-03-28T18:43:00Z"/>
              </w:rPr>
            </w:pPr>
          </w:p>
        </w:tc>
      </w:tr>
      <w:tr w:rsidR="003579B4" w:rsidRPr="00097FB4" w14:paraId="2E0EC3FC" w14:textId="77777777" w:rsidTr="008949EF">
        <w:trPr>
          <w:ins w:id="1795"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503AE" w14:textId="77777777" w:rsidR="003579B4" w:rsidRDefault="003579B4" w:rsidP="008949EF">
            <w:pPr>
              <w:pStyle w:val="TAL"/>
              <w:snapToGrid w:val="0"/>
              <w:rPr>
                <w:ins w:id="1796" w:author="0990" w:date="2024-03-28T18:43:00Z"/>
              </w:rPr>
            </w:pPr>
            <w:ins w:id="1797" w:author="0990" w:date="2024-03-28T18:43:00Z">
              <w:r w:rsidRPr="00CA7D85">
                <w:t xml:space="preserve">  </w:t>
              </w:r>
              <w:r>
                <w:t xml:space="preserve">  </w:t>
              </w:r>
              <w:r w:rsidRPr="00CA7D85">
                <w:t>rssi-Result-r16</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AFCB4" w14:textId="77777777" w:rsidR="003579B4" w:rsidRPr="00097FB4" w:rsidRDefault="003579B4" w:rsidP="008949EF">
            <w:pPr>
              <w:pStyle w:val="TAL"/>
              <w:snapToGrid w:val="0"/>
              <w:rPr>
                <w:ins w:id="1798" w:author="0990" w:date="2024-03-28T18:43:00Z"/>
              </w:rPr>
            </w:pPr>
            <w:ins w:id="1799" w:author="0990" w:date="2024-03-28T18:43:00Z">
              <w:r w:rsidRPr="00CA7D85">
                <w:t>(0..76)</w:t>
              </w:r>
            </w:ins>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D8511" w14:textId="77777777" w:rsidR="003579B4" w:rsidRPr="00097FB4" w:rsidRDefault="003579B4" w:rsidP="008949EF">
            <w:pPr>
              <w:pStyle w:val="TAL"/>
              <w:snapToGrid w:val="0"/>
              <w:rPr>
                <w:ins w:id="1800"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6CACD" w14:textId="77777777" w:rsidR="003579B4" w:rsidRPr="00097FB4" w:rsidRDefault="003579B4" w:rsidP="008949EF">
            <w:pPr>
              <w:pStyle w:val="TAL"/>
              <w:snapToGrid w:val="0"/>
              <w:rPr>
                <w:ins w:id="1801" w:author="0990" w:date="2024-03-28T18:43:00Z"/>
              </w:rPr>
            </w:pPr>
          </w:p>
        </w:tc>
      </w:tr>
      <w:tr w:rsidR="003579B4" w:rsidRPr="00097FB4" w14:paraId="2B9A6780" w14:textId="77777777" w:rsidTr="008949EF">
        <w:trPr>
          <w:ins w:id="1802"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16628" w14:textId="77777777" w:rsidR="003579B4" w:rsidRDefault="003579B4" w:rsidP="008949EF">
            <w:pPr>
              <w:pStyle w:val="TAL"/>
              <w:snapToGrid w:val="0"/>
              <w:rPr>
                <w:ins w:id="1803" w:author="0990" w:date="2024-03-28T18:43:00Z"/>
              </w:rPr>
            </w:pPr>
            <w:ins w:id="1804" w:author="0990" w:date="2024-03-28T18:43:00Z">
              <w:r w:rsidRPr="00CA7D85">
                <w:t xml:space="preserve">    channelOccupancy-r16</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8AFB7" w14:textId="77777777" w:rsidR="003579B4" w:rsidRPr="00097FB4" w:rsidRDefault="003579B4" w:rsidP="008949EF">
            <w:pPr>
              <w:pStyle w:val="TAL"/>
              <w:snapToGrid w:val="0"/>
              <w:rPr>
                <w:ins w:id="1805" w:author="0990" w:date="2024-03-28T18:43:00Z"/>
              </w:rPr>
            </w:pPr>
            <w:ins w:id="1806" w:author="0990" w:date="2024-03-28T18:43:00Z">
              <w:r w:rsidRPr="00CA7D85">
                <w:t>(0..100)</w:t>
              </w:r>
            </w:ins>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9AA87" w14:textId="77777777" w:rsidR="003579B4" w:rsidRPr="00097FB4" w:rsidRDefault="003579B4" w:rsidP="008949EF">
            <w:pPr>
              <w:pStyle w:val="TAL"/>
              <w:snapToGrid w:val="0"/>
              <w:rPr>
                <w:ins w:id="1807"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FD139" w14:textId="77777777" w:rsidR="003579B4" w:rsidRPr="00097FB4" w:rsidRDefault="003579B4" w:rsidP="008949EF">
            <w:pPr>
              <w:pStyle w:val="TAL"/>
              <w:snapToGrid w:val="0"/>
              <w:rPr>
                <w:ins w:id="1808" w:author="0990" w:date="2024-03-28T18:43:00Z"/>
              </w:rPr>
            </w:pPr>
          </w:p>
        </w:tc>
      </w:tr>
      <w:tr w:rsidR="003579B4" w:rsidRPr="00097FB4" w14:paraId="654ED733" w14:textId="77777777" w:rsidTr="008949EF">
        <w:trPr>
          <w:ins w:id="1809"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173A3" w14:textId="77777777" w:rsidR="003579B4" w:rsidRDefault="003579B4" w:rsidP="008949EF">
            <w:pPr>
              <w:pStyle w:val="TAL"/>
              <w:snapToGrid w:val="0"/>
              <w:rPr>
                <w:ins w:id="1810" w:author="0990" w:date="2024-03-28T18:43:00Z"/>
              </w:rPr>
            </w:pPr>
            <w:ins w:id="1811" w:author="0990" w:date="2024-03-28T18:43:00Z">
              <w:r>
                <w:t xml:space="preserve">  </w:t>
              </w:r>
              <w:r w:rsidRPr="00CA7D85">
                <w:t>}</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E21C2" w14:textId="77777777" w:rsidR="003579B4" w:rsidRPr="00097FB4" w:rsidRDefault="003579B4" w:rsidP="008949EF">
            <w:pPr>
              <w:pStyle w:val="TAL"/>
              <w:snapToGrid w:val="0"/>
              <w:rPr>
                <w:ins w:id="1812" w:author="0990" w:date="2024-03-28T18:43:00Z"/>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1FEBF" w14:textId="77777777" w:rsidR="003579B4" w:rsidRPr="00097FB4" w:rsidRDefault="003579B4" w:rsidP="008949EF">
            <w:pPr>
              <w:pStyle w:val="TAL"/>
              <w:snapToGrid w:val="0"/>
              <w:rPr>
                <w:ins w:id="1813"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6B51B" w14:textId="77777777" w:rsidR="003579B4" w:rsidRPr="00097FB4" w:rsidRDefault="003579B4" w:rsidP="008949EF">
            <w:pPr>
              <w:pStyle w:val="TAL"/>
              <w:snapToGrid w:val="0"/>
              <w:rPr>
                <w:ins w:id="1814" w:author="0990" w:date="2024-03-28T18:43:00Z"/>
              </w:rPr>
            </w:pPr>
          </w:p>
        </w:tc>
      </w:tr>
      <w:tr w:rsidR="003579B4" w:rsidRPr="00097FB4" w14:paraId="1DDC576E" w14:textId="77777777" w:rsidTr="008949EF">
        <w:trPr>
          <w:ins w:id="1815" w:author="0990" w:date="2024-03-28T18:43:00Z"/>
        </w:trPr>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A2AC40" w14:textId="77777777" w:rsidR="003579B4" w:rsidRPr="00097FB4" w:rsidRDefault="003579B4" w:rsidP="008949EF">
            <w:pPr>
              <w:pStyle w:val="TAL"/>
              <w:snapToGrid w:val="0"/>
              <w:rPr>
                <w:ins w:id="1816" w:author="0990" w:date="2024-03-28T18:43:00Z"/>
              </w:rPr>
            </w:pPr>
            <w:ins w:id="1817" w:author="0990" w:date="2024-03-28T18:43:00Z">
              <w:r w:rsidRPr="00097FB4">
                <w:t>}</w:t>
              </w:r>
            </w:ins>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6DC3B" w14:textId="77777777" w:rsidR="003579B4" w:rsidRPr="00097FB4" w:rsidRDefault="003579B4" w:rsidP="008949EF">
            <w:pPr>
              <w:pStyle w:val="TAL"/>
              <w:snapToGrid w:val="0"/>
              <w:rPr>
                <w:ins w:id="1818" w:author="0990" w:date="2024-03-28T18:43:00Z"/>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B9A21" w14:textId="77777777" w:rsidR="003579B4" w:rsidRPr="00097FB4" w:rsidRDefault="003579B4" w:rsidP="008949EF">
            <w:pPr>
              <w:pStyle w:val="TAL"/>
              <w:snapToGrid w:val="0"/>
              <w:rPr>
                <w:ins w:id="1819" w:author="0990" w:date="2024-03-28T18:43: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49D88" w14:textId="77777777" w:rsidR="003579B4" w:rsidRPr="00097FB4" w:rsidRDefault="003579B4" w:rsidP="008949EF">
            <w:pPr>
              <w:pStyle w:val="TAL"/>
              <w:snapToGrid w:val="0"/>
              <w:rPr>
                <w:ins w:id="1820" w:author="0990" w:date="2024-03-28T18:43:00Z"/>
              </w:rPr>
            </w:pPr>
          </w:p>
        </w:tc>
      </w:tr>
    </w:tbl>
    <w:p w14:paraId="546B4557" w14:textId="371CE073" w:rsidR="003579B4" w:rsidRDefault="003579B4" w:rsidP="003579B4">
      <w:pPr>
        <w:rPr>
          <w:ins w:id="1821" w:author="0990" w:date="2024-03-28T18:43:00Z"/>
          <w:noProof/>
        </w:rPr>
      </w:pPr>
    </w:p>
    <w:p w14:paraId="0DA34904" w14:textId="1975B9F2" w:rsidR="00FE0A1B" w:rsidRPr="00CA7D85" w:rsidRDefault="00FE0A1B" w:rsidP="00FE0A1B">
      <w:pPr>
        <w:pStyle w:val="Heading4"/>
      </w:pPr>
      <w:r w:rsidRPr="00CA7D85">
        <w:t>8.1.8.2</w:t>
      </w:r>
      <w:r w:rsidRPr="00CA7D85">
        <w:tab/>
        <w:t>Paging monitoring</w:t>
      </w:r>
    </w:p>
    <w:p w14:paraId="4C34C6EA" w14:textId="77777777" w:rsidR="00FE0A1B" w:rsidRPr="00CA7D85" w:rsidRDefault="00FE0A1B" w:rsidP="00FE0A1B">
      <w:pPr>
        <w:pStyle w:val="Heading5"/>
      </w:pPr>
      <w:r w:rsidRPr="00CA7D85">
        <w:t>8.1.8.2.1</w:t>
      </w:r>
      <w:r w:rsidRPr="00CA7D85">
        <w:tab/>
        <w:t>Paging monitoring / multiple PDCCH monitoring occasions / Short message indication / stopPagingMonitoring</w:t>
      </w:r>
    </w:p>
    <w:p w14:paraId="1FBFDC25" w14:textId="77777777" w:rsidR="00FE0A1B" w:rsidRPr="00CA7D85" w:rsidRDefault="00FE0A1B" w:rsidP="00FE0A1B">
      <w:pPr>
        <w:pStyle w:val="H6"/>
      </w:pPr>
      <w:r w:rsidRPr="00CA7D85">
        <w:t>8.1.8.2.1</w:t>
      </w:r>
      <w:r w:rsidRPr="00CA7D85">
        <w:rPr>
          <w:lang w:eastAsia="zh-CN"/>
        </w:rPr>
        <w:t>.1</w:t>
      </w:r>
      <w:r w:rsidRPr="00CA7D85">
        <w:tab/>
        <w:t>Test Purpose (TP)</w:t>
      </w:r>
    </w:p>
    <w:p w14:paraId="1E6D48D1" w14:textId="77777777" w:rsidR="00FE0A1B" w:rsidRPr="00CA7D85" w:rsidRDefault="00FE0A1B" w:rsidP="00FE0A1B">
      <w:pPr>
        <w:pStyle w:val="H6"/>
      </w:pPr>
      <w:r w:rsidRPr="00CA7D85">
        <w:t>(1)</w:t>
      </w:r>
    </w:p>
    <w:p w14:paraId="618F3771" w14:textId="77777777" w:rsidR="00FE0A1B" w:rsidRPr="00CA7D85" w:rsidRDefault="00FE0A1B" w:rsidP="00FE0A1B">
      <w:pPr>
        <w:pStyle w:val="PL"/>
        <w:rPr>
          <w:noProof w:val="0"/>
          <w:lang w:eastAsia="de-DE"/>
        </w:rPr>
      </w:pPr>
      <w:r w:rsidRPr="00CA7D85">
        <w:rPr>
          <w:b/>
          <w:noProof w:val="0"/>
          <w:lang w:eastAsia="de-DE"/>
        </w:rPr>
        <w:t>with</w:t>
      </w:r>
      <w:r w:rsidRPr="00CA7D85">
        <w:rPr>
          <w:noProof w:val="0"/>
          <w:lang w:eastAsia="de-DE"/>
        </w:rPr>
        <w:t xml:space="preserve"> { UE in NR RRC_IDLE state }</w:t>
      </w:r>
    </w:p>
    <w:p w14:paraId="4E4EC8C2" w14:textId="77777777" w:rsidR="00FE0A1B" w:rsidRPr="00CA7D85" w:rsidRDefault="00FE0A1B" w:rsidP="00FE0A1B">
      <w:pPr>
        <w:pStyle w:val="PL"/>
        <w:rPr>
          <w:noProof w:val="0"/>
          <w:lang w:eastAsia="de-DE"/>
        </w:rPr>
      </w:pPr>
      <w:r w:rsidRPr="00CA7D85">
        <w:rPr>
          <w:b/>
          <w:noProof w:val="0"/>
          <w:lang w:eastAsia="de-DE"/>
        </w:rPr>
        <w:t>ensure</w:t>
      </w:r>
      <w:r w:rsidRPr="00CA7D85">
        <w:rPr>
          <w:noProof w:val="0"/>
          <w:lang w:eastAsia="de-DE"/>
        </w:rPr>
        <w:t xml:space="preserve"> that {</w:t>
      </w:r>
    </w:p>
    <w:p w14:paraId="3F78AB18" w14:textId="77777777" w:rsidR="00FE0A1B" w:rsidRPr="00CA7D85" w:rsidRDefault="00FE0A1B" w:rsidP="00FE0A1B">
      <w:pPr>
        <w:pStyle w:val="PL"/>
        <w:rPr>
          <w:noProof w:val="0"/>
          <w:lang w:eastAsia="de-DE"/>
        </w:rPr>
      </w:pPr>
      <w:r w:rsidRPr="00CA7D85">
        <w:rPr>
          <w:noProof w:val="0"/>
          <w:lang w:eastAsia="de-DE"/>
        </w:rPr>
        <w:t xml:space="preserve">  </w:t>
      </w:r>
      <w:r w:rsidRPr="00CA7D85">
        <w:rPr>
          <w:b/>
          <w:noProof w:val="0"/>
          <w:lang w:eastAsia="de-DE"/>
        </w:rPr>
        <w:t>when</w:t>
      </w:r>
      <w:r w:rsidRPr="00CA7D85">
        <w:rPr>
          <w:noProof w:val="0"/>
          <w:lang w:eastAsia="de-DE"/>
        </w:rPr>
        <w:t xml:space="preserve"> { </w:t>
      </w:r>
      <w:r w:rsidRPr="00CA7D85">
        <w:rPr>
          <w:rFonts w:eastAsia="MS Gothic"/>
          <w:noProof w:val="0"/>
        </w:rPr>
        <w:t xml:space="preserve">multiple PDCCH monitoring occasions are configured and UE receives a Paging message including a matched identity ng-5G-S-TMSI </w:t>
      </w:r>
      <w:r w:rsidRPr="00CA7D85">
        <w:rPr>
          <w:noProof w:val="0"/>
          <w:lang w:eastAsia="de-DE"/>
        </w:rPr>
        <w:t>}</w:t>
      </w:r>
    </w:p>
    <w:p w14:paraId="134891C9" w14:textId="77777777" w:rsidR="00FE0A1B" w:rsidRPr="00CA7D85" w:rsidRDefault="00FE0A1B" w:rsidP="00FE0A1B">
      <w:pPr>
        <w:pStyle w:val="PL"/>
        <w:rPr>
          <w:noProof w:val="0"/>
          <w:lang w:eastAsia="de-DE"/>
        </w:rPr>
      </w:pPr>
      <w:r w:rsidRPr="00CA7D85">
        <w:rPr>
          <w:noProof w:val="0"/>
          <w:lang w:eastAsia="de-DE"/>
        </w:rPr>
        <w:t xml:space="preserve">    </w:t>
      </w:r>
      <w:r w:rsidRPr="00CA7D85">
        <w:rPr>
          <w:b/>
          <w:noProof w:val="0"/>
          <w:lang w:eastAsia="de-DE"/>
        </w:rPr>
        <w:t>then</w:t>
      </w:r>
      <w:r w:rsidRPr="00CA7D85">
        <w:rPr>
          <w:noProof w:val="0"/>
          <w:lang w:eastAsia="de-DE"/>
        </w:rPr>
        <w:t xml:space="preserve"> { UE successfully establishes the RRC connection }</w:t>
      </w:r>
    </w:p>
    <w:p w14:paraId="620D8C3B" w14:textId="5529BCAF" w:rsidR="00FE0A1B" w:rsidRPr="00CA7D85" w:rsidRDefault="00FE0A1B" w:rsidP="00FE0A1B">
      <w:pPr>
        <w:pStyle w:val="PL"/>
        <w:rPr>
          <w:noProof w:val="0"/>
          <w:lang w:eastAsia="de-DE"/>
        </w:rPr>
      </w:pPr>
      <w:r w:rsidRPr="00CA7D85">
        <w:rPr>
          <w:noProof w:val="0"/>
          <w:lang w:eastAsia="de-DE"/>
        </w:rPr>
        <w:t xml:space="preserve">            }</w:t>
      </w:r>
    </w:p>
    <w:p w14:paraId="3D3861BD" w14:textId="77777777" w:rsidR="00FE0A1B" w:rsidRPr="00CA7D85" w:rsidRDefault="00FE0A1B" w:rsidP="00FE0A1B">
      <w:pPr>
        <w:pStyle w:val="PL"/>
        <w:rPr>
          <w:noProof w:val="0"/>
          <w:lang w:eastAsia="de-DE"/>
        </w:rPr>
      </w:pPr>
    </w:p>
    <w:p w14:paraId="27A77388" w14:textId="434EA34C" w:rsidR="00FE0A1B" w:rsidRPr="00CA7D85" w:rsidRDefault="00FE0A1B" w:rsidP="00FE0A1B">
      <w:pPr>
        <w:pStyle w:val="H6"/>
      </w:pPr>
      <w:r w:rsidRPr="00CA7D85">
        <w:t>(2)</w:t>
      </w:r>
    </w:p>
    <w:p w14:paraId="1F11BC01" w14:textId="77777777" w:rsidR="00FE0A1B" w:rsidRPr="00CA7D85" w:rsidRDefault="00FE0A1B" w:rsidP="00FE0A1B">
      <w:pPr>
        <w:pStyle w:val="PL"/>
        <w:rPr>
          <w:noProof w:val="0"/>
          <w:lang w:eastAsia="de-DE"/>
        </w:rPr>
      </w:pPr>
      <w:r w:rsidRPr="00CA7D85">
        <w:rPr>
          <w:b/>
          <w:noProof w:val="0"/>
          <w:lang w:eastAsia="de-DE"/>
        </w:rPr>
        <w:t>with</w:t>
      </w:r>
      <w:r w:rsidRPr="00CA7D85">
        <w:rPr>
          <w:noProof w:val="0"/>
          <w:lang w:eastAsia="de-DE"/>
        </w:rPr>
        <w:t xml:space="preserve"> { UE in NR RRC_IDLE state }</w:t>
      </w:r>
    </w:p>
    <w:p w14:paraId="0666338E" w14:textId="77777777" w:rsidR="00FE0A1B" w:rsidRPr="00CA7D85" w:rsidRDefault="00FE0A1B" w:rsidP="00FE0A1B">
      <w:pPr>
        <w:pStyle w:val="PL"/>
        <w:rPr>
          <w:noProof w:val="0"/>
          <w:lang w:eastAsia="de-DE"/>
        </w:rPr>
      </w:pPr>
      <w:r w:rsidRPr="00CA7D85">
        <w:rPr>
          <w:b/>
          <w:noProof w:val="0"/>
          <w:lang w:eastAsia="de-DE"/>
        </w:rPr>
        <w:t>ensure</w:t>
      </w:r>
      <w:r w:rsidRPr="00CA7D85">
        <w:rPr>
          <w:noProof w:val="0"/>
          <w:lang w:eastAsia="de-DE"/>
        </w:rPr>
        <w:t xml:space="preserve"> that {</w:t>
      </w:r>
    </w:p>
    <w:p w14:paraId="19D4831D" w14:textId="77777777" w:rsidR="00FE0A1B" w:rsidRPr="00CA7D85" w:rsidRDefault="00FE0A1B" w:rsidP="00FE0A1B">
      <w:pPr>
        <w:pStyle w:val="PL"/>
        <w:rPr>
          <w:noProof w:val="0"/>
          <w:lang w:eastAsia="de-DE"/>
        </w:rPr>
      </w:pPr>
      <w:r w:rsidRPr="00CA7D85">
        <w:rPr>
          <w:noProof w:val="0"/>
          <w:lang w:eastAsia="de-DE"/>
        </w:rPr>
        <w:t xml:space="preserve">  </w:t>
      </w:r>
      <w:r w:rsidRPr="00CA7D85">
        <w:rPr>
          <w:b/>
          <w:noProof w:val="0"/>
          <w:lang w:eastAsia="de-DE"/>
        </w:rPr>
        <w:t>when</w:t>
      </w:r>
      <w:r w:rsidRPr="00CA7D85">
        <w:rPr>
          <w:noProof w:val="0"/>
          <w:lang w:eastAsia="de-DE"/>
        </w:rPr>
        <w:t xml:space="preserve"> { </w:t>
      </w:r>
      <w:r w:rsidRPr="00CA7D85">
        <w:rPr>
          <w:rFonts w:eastAsia="MS Gothic"/>
          <w:noProof w:val="0"/>
        </w:rPr>
        <w:t>UE receives a short message transmitted on PDCCH using P-RNTI indicating a stopPagingMonitoring</w:t>
      </w:r>
      <w:r w:rsidRPr="00CA7D85">
        <w:rPr>
          <w:noProof w:val="0"/>
          <w:lang w:eastAsia="de-DE"/>
        </w:rPr>
        <w:t xml:space="preserve"> }</w:t>
      </w:r>
    </w:p>
    <w:p w14:paraId="08B6AFAD" w14:textId="77777777" w:rsidR="00FE0A1B" w:rsidRPr="00CA7D85" w:rsidRDefault="00FE0A1B" w:rsidP="00FE0A1B">
      <w:pPr>
        <w:pStyle w:val="PL"/>
        <w:rPr>
          <w:noProof w:val="0"/>
          <w:lang w:eastAsia="de-DE"/>
        </w:rPr>
      </w:pPr>
      <w:r w:rsidRPr="00CA7D85">
        <w:rPr>
          <w:noProof w:val="0"/>
          <w:lang w:eastAsia="de-DE"/>
        </w:rPr>
        <w:t xml:space="preserve">    </w:t>
      </w:r>
      <w:r w:rsidRPr="00CA7D85">
        <w:rPr>
          <w:b/>
          <w:noProof w:val="0"/>
          <w:lang w:eastAsia="de-DE"/>
        </w:rPr>
        <w:t>then</w:t>
      </w:r>
      <w:r w:rsidRPr="00CA7D85">
        <w:rPr>
          <w:noProof w:val="0"/>
          <w:lang w:eastAsia="de-DE"/>
        </w:rPr>
        <w:t xml:space="preserve"> { UE does not establish any RRC connection }</w:t>
      </w:r>
    </w:p>
    <w:p w14:paraId="637E45E7" w14:textId="42805EE9" w:rsidR="00FE0A1B" w:rsidRPr="00CA7D85" w:rsidRDefault="00FE0A1B" w:rsidP="00FE0A1B">
      <w:pPr>
        <w:pStyle w:val="PL"/>
        <w:rPr>
          <w:noProof w:val="0"/>
          <w:lang w:eastAsia="de-DE"/>
        </w:rPr>
      </w:pPr>
      <w:r w:rsidRPr="00CA7D85">
        <w:rPr>
          <w:noProof w:val="0"/>
          <w:lang w:eastAsia="de-DE"/>
        </w:rPr>
        <w:t xml:space="preserve">            }</w:t>
      </w:r>
    </w:p>
    <w:p w14:paraId="51C5D7D3" w14:textId="77777777" w:rsidR="00FE0A1B" w:rsidRPr="00CA7D85" w:rsidRDefault="00FE0A1B" w:rsidP="00FE0A1B">
      <w:pPr>
        <w:pStyle w:val="PL"/>
        <w:rPr>
          <w:noProof w:val="0"/>
          <w:lang w:eastAsia="de-DE"/>
        </w:rPr>
      </w:pPr>
    </w:p>
    <w:p w14:paraId="7E4CA8BF" w14:textId="77777777" w:rsidR="00FE0A1B" w:rsidRPr="00CA7D85" w:rsidRDefault="00FE0A1B" w:rsidP="00FE0A1B">
      <w:pPr>
        <w:pStyle w:val="H6"/>
      </w:pPr>
      <w:r w:rsidRPr="00CA7D85">
        <w:t>8.1.8.2.1</w:t>
      </w:r>
      <w:r w:rsidRPr="00CA7D85">
        <w:rPr>
          <w:lang w:eastAsia="zh-CN"/>
        </w:rPr>
        <w:t>.</w:t>
      </w:r>
      <w:r w:rsidRPr="00CA7D85">
        <w:t>2</w:t>
      </w:r>
      <w:r w:rsidRPr="00CA7D85">
        <w:tab/>
        <w:t>Conformance requirements</w:t>
      </w:r>
    </w:p>
    <w:p w14:paraId="5DF2B4ED" w14:textId="77777777" w:rsidR="00FE0A1B" w:rsidRPr="00CA7D85" w:rsidRDefault="00FE0A1B" w:rsidP="00FE0A1B">
      <w:pPr>
        <w:rPr>
          <w:lang w:eastAsia="sv-SE"/>
        </w:rPr>
      </w:pPr>
      <w:r w:rsidRPr="00CA7D85">
        <w:t>References: The conformance requirements covered in the current TC are specified in: TS 38.331 clauses 5.3.2.1, 5.3.2.2, 5.3.2.3, 6.3.2, 6.5 and TS 38.304 clause 7.1</w:t>
      </w:r>
      <w:r w:rsidRPr="00CA7D85">
        <w:rPr>
          <w:lang w:eastAsia="zh-CN"/>
        </w:rPr>
        <w:t>.</w:t>
      </w:r>
      <w:r w:rsidRPr="00CA7D85">
        <w:t xml:space="preserve"> Unless otherwise stated these are Rel-16 requirements. </w:t>
      </w:r>
    </w:p>
    <w:p w14:paraId="4313C695" w14:textId="77777777" w:rsidR="00FE0A1B" w:rsidRPr="00CA7D85" w:rsidRDefault="00FE0A1B" w:rsidP="00FE0A1B">
      <w:pPr>
        <w:rPr>
          <w:lang w:eastAsia="ko-KR"/>
        </w:rPr>
      </w:pPr>
      <w:r w:rsidRPr="00CA7D85">
        <w:t>[TS 38.331, clause 5.3.2.1]</w:t>
      </w:r>
    </w:p>
    <w:p w14:paraId="68B61DD7" w14:textId="77777777" w:rsidR="00FE0A1B" w:rsidRPr="00CA7D85" w:rsidRDefault="00FE0A1B" w:rsidP="00FE0A1B">
      <w:pPr>
        <w:pStyle w:val="TH"/>
      </w:pPr>
      <w:r w:rsidRPr="00CA7D85">
        <w:object w:dxaOrig="2340" w:dyaOrig="1590" w14:anchorId="09D19C3E">
          <v:shape id="_x0000_i1027" type="#_x0000_t75" style="width:116.95pt;height:79.5pt" o:ole="">
            <v:imagedata r:id="rId12" o:title=""/>
          </v:shape>
          <o:OLEObject Type="Embed" ProgID="Mscgen.Chart" ShapeID="_x0000_i1027" DrawAspect="Content" ObjectID="_1774261896" r:id="rId13"/>
        </w:object>
      </w:r>
    </w:p>
    <w:p w14:paraId="2DA3A789" w14:textId="77777777" w:rsidR="00FE0A1B" w:rsidRPr="00CA7D85" w:rsidRDefault="00FE0A1B" w:rsidP="00FE0A1B">
      <w:pPr>
        <w:pStyle w:val="TF"/>
      </w:pPr>
      <w:r w:rsidRPr="00CA7D85">
        <w:t>Figure 5.3.2.1-1: Paging</w:t>
      </w:r>
    </w:p>
    <w:p w14:paraId="7A5EF1DB" w14:textId="77777777" w:rsidR="00FE0A1B" w:rsidRPr="00CA7D85" w:rsidRDefault="00FE0A1B" w:rsidP="00FE0A1B">
      <w:r w:rsidRPr="00CA7D85">
        <w:t>The purpose of this procedure is:</w:t>
      </w:r>
    </w:p>
    <w:p w14:paraId="27715C84" w14:textId="77777777" w:rsidR="00FE0A1B" w:rsidRPr="00CA7D85" w:rsidRDefault="00FE0A1B" w:rsidP="00FE0A1B">
      <w:pPr>
        <w:pStyle w:val="B1"/>
      </w:pPr>
      <w:r w:rsidRPr="00CA7D85">
        <w:t>-</w:t>
      </w:r>
      <w:r w:rsidRPr="00CA7D85">
        <w:tab/>
        <w:t>to transmit paging information to a UE in RRC_IDLE or RRC_INACTIVE.</w:t>
      </w:r>
    </w:p>
    <w:p w14:paraId="42F6F477" w14:textId="77777777" w:rsidR="00FE0A1B" w:rsidRPr="00CA7D85" w:rsidRDefault="00FE0A1B" w:rsidP="00FE0A1B">
      <w:pPr>
        <w:rPr>
          <w:lang w:eastAsia="ko-KR"/>
        </w:rPr>
      </w:pPr>
      <w:r w:rsidRPr="00CA7D85">
        <w:t>[TS 38.331, clause 5.3.2.2]</w:t>
      </w:r>
    </w:p>
    <w:p w14:paraId="170D6222" w14:textId="66DC3A1E" w:rsidR="00FE0A1B" w:rsidRPr="00CA7D85" w:rsidRDefault="00FE0A1B" w:rsidP="00FE0A1B">
      <w:pPr>
        <w:pStyle w:val="B5"/>
        <w:ind w:left="0" w:firstLine="0"/>
      </w:pPr>
      <w:r w:rsidRPr="00CA7D85">
        <w:t xml:space="preserve">The network initiates the paging procedure by transmitting the </w:t>
      </w:r>
      <w:r w:rsidRPr="00CA7D85">
        <w:rPr>
          <w:i/>
        </w:rPr>
        <w:t>Paging</w:t>
      </w:r>
      <w:r w:rsidRPr="00CA7D85">
        <w:t xml:space="preserve"> message at the UE's paging occasion as specified in TS 38.304 [20]. The network may address multiple UEs within a </w:t>
      </w:r>
      <w:r w:rsidRPr="00CA7D85">
        <w:rPr>
          <w:i/>
        </w:rPr>
        <w:t>Paging</w:t>
      </w:r>
      <w:r w:rsidRPr="00CA7D85">
        <w:t xml:space="preserve"> message by including one </w:t>
      </w:r>
      <w:r w:rsidRPr="00CA7D85">
        <w:rPr>
          <w:i/>
        </w:rPr>
        <w:t>PagingRecord</w:t>
      </w:r>
      <w:r w:rsidRPr="00CA7D85">
        <w:t xml:space="preserve"> for each UE.</w:t>
      </w:r>
    </w:p>
    <w:p w14:paraId="777A7137" w14:textId="77777777" w:rsidR="00FE0A1B" w:rsidRPr="00CA7D85" w:rsidRDefault="00FE0A1B" w:rsidP="00FE0A1B">
      <w:pPr>
        <w:rPr>
          <w:lang w:eastAsia="ko-KR"/>
        </w:rPr>
      </w:pPr>
      <w:r w:rsidRPr="00CA7D85">
        <w:t>[TS 38.331, clause 5.3.2.3]</w:t>
      </w:r>
    </w:p>
    <w:p w14:paraId="2F563408" w14:textId="77777777" w:rsidR="00FE0A1B" w:rsidRPr="00CA7D85" w:rsidRDefault="00FE0A1B" w:rsidP="00FE0A1B">
      <w:r w:rsidRPr="00CA7D85">
        <w:t xml:space="preserve">Upon receiving the </w:t>
      </w:r>
      <w:r w:rsidRPr="00CA7D85">
        <w:rPr>
          <w:i/>
        </w:rPr>
        <w:t>Paging</w:t>
      </w:r>
      <w:r w:rsidRPr="00CA7D85">
        <w:t xml:space="preserve"> message by the UE or receiving </w:t>
      </w:r>
      <w:r w:rsidRPr="00CA7D85">
        <w:rPr>
          <w:i/>
        </w:rPr>
        <w:t>PagingRecord</w:t>
      </w:r>
      <w:r w:rsidRPr="00CA7D85">
        <w:t xml:space="preserve"> from its connected L2 U2N Relay UE by a L2 U2N Remote UE, the UE shall:</w:t>
      </w:r>
    </w:p>
    <w:p w14:paraId="1916E3DC" w14:textId="77777777" w:rsidR="00FE0A1B" w:rsidRPr="00CA7D85" w:rsidRDefault="00FE0A1B" w:rsidP="00FE0A1B">
      <w:pPr>
        <w:pStyle w:val="B1"/>
      </w:pPr>
      <w:r w:rsidRPr="00CA7D85">
        <w:t>1&gt;</w:t>
      </w:r>
      <w:r w:rsidRPr="00CA7D85">
        <w:tab/>
        <w:t xml:space="preserve">if in RRC_IDLE, for each of the </w:t>
      </w:r>
      <w:r w:rsidRPr="00CA7D85">
        <w:rPr>
          <w:i/>
        </w:rPr>
        <w:t>PagingRecord</w:t>
      </w:r>
      <w:r w:rsidRPr="00CA7D85">
        <w:t xml:space="preserve">, if any, included in the </w:t>
      </w:r>
      <w:r w:rsidRPr="00CA7D85">
        <w:rPr>
          <w:i/>
        </w:rPr>
        <w:t>Paging</w:t>
      </w:r>
      <w:r w:rsidRPr="00CA7D85">
        <w:t xml:space="preserve"> message, or</w:t>
      </w:r>
    </w:p>
    <w:p w14:paraId="1E30374E" w14:textId="77777777" w:rsidR="00FE0A1B" w:rsidRPr="00CA7D85" w:rsidRDefault="00FE0A1B" w:rsidP="00FE0A1B">
      <w:pPr>
        <w:pStyle w:val="B1"/>
      </w:pPr>
      <w:r w:rsidRPr="00CA7D85">
        <w:t>1&gt;</w:t>
      </w:r>
      <w:r w:rsidRPr="00CA7D85">
        <w:tab/>
        <w:t xml:space="preserve">if in RRC_IDLE, for each of the </w:t>
      </w:r>
      <w:r w:rsidRPr="00CA7D85">
        <w:rPr>
          <w:i/>
        </w:rPr>
        <w:t>PagingRecord</w:t>
      </w:r>
      <w:r w:rsidRPr="00CA7D85">
        <w:t xml:space="preserve">, if any, included in the </w:t>
      </w:r>
      <w:r w:rsidRPr="00CA7D85">
        <w:rPr>
          <w:rFonts w:eastAsia="MS Mincho"/>
          <w:i/>
        </w:rPr>
        <w:t>UuMessageTransferSidelink</w:t>
      </w:r>
      <w:r w:rsidRPr="00CA7D85">
        <w:t xml:space="preserve"> message received from the connected L2 U2N Relay UE:</w:t>
      </w:r>
    </w:p>
    <w:p w14:paraId="3AC670A5" w14:textId="77777777" w:rsidR="00FE0A1B" w:rsidRPr="00CA7D85" w:rsidRDefault="00FE0A1B" w:rsidP="00FE0A1B">
      <w:pPr>
        <w:pStyle w:val="B2"/>
      </w:pPr>
      <w:r w:rsidRPr="00CA7D85">
        <w:t>2&gt;</w:t>
      </w:r>
      <w:r w:rsidRPr="00CA7D85">
        <w:tab/>
        <w:t xml:space="preserve">if the </w:t>
      </w:r>
      <w:r w:rsidRPr="00CA7D85">
        <w:rPr>
          <w:i/>
        </w:rPr>
        <w:t>ue-Identity</w:t>
      </w:r>
      <w:r w:rsidRPr="00CA7D85">
        <w:t xml:space="preserve"> included in the </w:t>
      </w:r>
      <w:r w:rsidRPr="00CA7D85">
        <w:rPr>
          <w:i/>
        </w:rPr>
        <w:t>PagingRecord</w:t>
      </w:r>
      <w:r w:rsidRPr="00CA7D85">
        <w:t xml:space="preserve"> matches the UE identity allocated by upper layers:</w:t>
      </w:r>
    </w:p>
    <w:p w14:paraId="69DC4474" w14:textId="77777777" w:rsidR="00FE0A1B" w:rsidRPr="00CA7D85" w:rsidRDefault="00FE0A1B" w:rsidP="00FE0A1B">
      <w:pPr>
        <w:pStyle w:val="B3"/>
      </w:pPr>
      <w:r w:rsidRPr="00CA7D85">
        <w:t>3&gt;</w:t>
      </w:r>
      <w:r w:rsidRPr="00CA7D85">
        <w:tab/>
        <w:t>if upper layers indicate the support of paging cause:</w:t>
      </w:r>
    </w:p>
    <w:p w14:paraId="423B002A" w14:textId="77777777" w:rsidR="00FE0A1B" w:rsidRPr="00CA7D85" w:rsidRDefault="00FE0A1B" w:rsidP="00FE0A1B">
      <w:pPr>
        <w:pStyle w:val="B4"/>
      </w:pPr>
      <w:r w:rsidRPr="00CA7D85">
        <w:t>4&gt;</w:t>
      </w:r>
      <w:r w:rsidRPr="00CA7D85">
        <w:tab/>
        <w:t xml:space="preserve">forward the </w:t>
      </w:r>
      <w:r w:rsidRPr="00CA7D85">
        <w:rPr>
          <w:i/>
        </w:rPr>
        <w:t>ue-Identity,</w:t>
      </w:r>
      <w:r w:rsidRPr="00CA7D85">
        <w:t xml:space="preserve"> </w:t>
      </w:r>
      <w:r w:rsidRPr="00CA7D85">
        <w:rPr>
          <w:i/>
        </w:rPr>
        <w:t>accessType</w:t>
      </w:r>
      <w:r w:rsidRPr="00CA7D85">
        <w:t xml:space="preserve"> (if present) and paging cause (if determined) to the upper layers;</w:t>
      </w:r>
    </w:p>
    <w:p w14:paraId="6C8225EB" w14:textId="77777777" w:rsidR="00FE0A1B" w:rsidRPr="00CA7D85" w:rsidRDefault="00FE0A1B" w:rsidP="00FE0A1B">
      <w:pPr>
        <w:pStyle w:val="B3"/>
      </w:pPr>
      <w:r w:rsidRPr="00CA7D85">
        <w:t>3&gt;</w:t>
      </w:r>
      <w:r w:rsidRPr="00CA7D85">
        <w:tab/>
        <w:t>else:</w:t>
      </w:r>
    </w:p>
    <w:p w14:paraId="57F5A055" w14:textId="77777777" w:rsidR="00FE0A1B" w:rsidRPr="00CA7D85" w:rsidRDefault="00FE0A1B" w:rsidP="00FE0A1B">
      <w:pPr>
        <w:pStyle w:val="B4"/>
      </w:pPr>
      <w:r w:rsidRPr="00CA7D85">
        <w:t>4&gt;</w:t>
      </w:r>
      <w:r w:rsidRPr="00CA7D85">
        <w:tab/>
        <w:t xml:space="preserve">forward the </w:t>
      </w:r>
      <w:r w:rsidRPr="00CA7D85">
        <w:rPr>
          <w:i/>
          <w:iCs/>
        </w:rPr>
        <w:t>ue-Identity</w:t>
      </w:r>
      <w:r w:rsidRPr="00CA7D85">
        <w:t xml:space="preserve"> and </w:t>
      </w:r>
      <w:r w:rsidRPr="00CA7D85">
        <w:rPr>
          <w:i/>
          <w:iCs/>
        </w:rPr>
        <w:t>accessType</w:t>
      </w:r>
      <w:r w:rsidRPr="00CA7D85">
        <w:t xml:space="preserve"> (if present) to the upper layers;</w:t>
      </w:r>
    </w:p>
    <w:p w14:paraId="0514AF61" w14:textId="77777777" w:rsidR="00FE0A1B" w:rsidRPr="00CA7D85" w:rsidRDefault="00FE0A1B" w:rsidP="00FE0A1B">
      <w:pPr>
        <w:rPr>
          <w:lang w:eastAsia="ko-KR"/>
        </w:rPr>
      </w:pPr>
      <w:r w:rsidRPr="00CA7D85">
        <w:t>[TS 38.331, clause 6.3.2]</w:t>
      </w:r>
    </w:p>
    <w:p w14:paraId="0598CF32" w14:textId="77777777" w:rsidR="00FE0A1B" w:rsidRPr="00CA7D85" w:rsidRDefault="00FE0A1B" w:rsidP="00FE0A1B">
      <w:pPr>
        <w:pStyle w:val="TAL"/>
        <w:rPr>
          <w:b/>
          <w:i/>
          <w:iCs/>
          <w:lang w:eastAsia="sv-SE"/>
        </w:rPr>
      </w:pPr>
      <w:r w:rsidRPr="00CA7D85">
        <w:rPr>
          <w:b/>
          <w:i/>
          <w:iCs/>
          <w:lang w:eastAsia="sv-SE"/>
        </w:rPr>
        <w:t>nrofPDCCH-MonitoringOccasionPerSSB-InPO</w:t>
      </w:r>
    </w:p>
    <w:p w14:paraId="5251520F" w14:textId="77777777" w:rsidR="00FE0A1B" w:rsidRPr="00CA7D85" w:rsidRDefault="00FE0A1B" w:rsidP="00FE0A1B">
      <w:pPr>
        <w:pStyle w:val="B4"/>
        <w:ind w:left="0" w:firstLine="0"/>
      </w:pPr>
      <w:r w:rsidRPr="00CA7D85">
        <w:rPr>
          <w:rFonts w:cs="Arial"/>
          <w:szCs w:val="22"/>
          <w:lang w:eastAsia="sv-SE"/>
        </w:rPr>
        <w:t xml:space="preserve">The number of PDCCH monitoring occasions corresponding to an SSB </w:t>
      </w:r>
      <w:r w:rsidRPr="00CA7D85">
        <w:rPr>
          <w:rFonts w:cs="Arial"/>
          <w:szCs w:val="22"/>
        </w:rPr>
        <w:t>within a Paging Occasion</w:t>
      </w:r>
      <w:r w:rsidRPr="00CA7D85">
        <w:rPr>
          <w:rFonts w:cs="Arial"/>
          <w:szCs w:val="22"/>
          <w:lang w:eastAsia="sv-SE"/>
        </w:rPr>
        <w:t>, see TS 38.304 [20], clause 7.1.</w:t>
      </w:r>
    </w:p>
    <w:p w14:paraId="14C5D953" w14:textId="77777777" w:rsidR="00FE0A1B" w:rsidRPr="00CA7D85" w:rsidRDefault="00FE0A1B" w:rsidP="00FE0A1B">
      <w:pPr>
        <w:rPr>
          <w:lang w:eastAsia="ko-KR"/>
        </w:rPr>
      </w:pPr>
      <w:r w:rsidRPr="00CA7D85">
        <w:t>[TS 38.331, clause 6.5]</w:t>
      </w:r>
    </w:p>
    <w:p w14:paraId="052F10C2" w14:textId="77777777" w:rsidR="00FE0A1B" w:rsidRPr="00CA7D85" w:rsidRDefault="00FE0A1B" w:rsidP="00FE0A1B">
      <w:r w:rsidRPr="00CA7D85">
        <w:t xml:space="preserve">Short Messages can be transmitted on PDCCH using P-RNTI with or without associated </w:t>
      </w:r>
      <w:r w:rsidRPr="00CA7D85">
        <w:rPr>
          <w:i/>
        </w:rPr>
        <w:t xml:space="preserve">Paging </w:t>
      </w:r>
      <w:r w:rsidRPr="00CA7D85">
        <w:t>message using Short Message field in DCI format 1_0 (see TS 38.212 [17], clause 7.3.1.2.1).</w:t>
      </w:r>
    </w:p>
    <w:p w14:paraId="79A2A084" w14:textId="77777777" w:rsidR="00FE0A1B" w:rsidRPr="00CA7D85" w:rsidRDefault="00FE0A1B" w:rsidP="00FE0A1B">
      <w:r w:rsidRPr="00CA7D85">
        <w:t>Table 6.5-1 defines Short Messages. Bit 1 is the most significant bit.</w:t>
      </w:r>
    </w:p>
    <w:p w14:paraId="6EF4D113" w14:textId="77777777" w:rsidR="00FE0A1B" w:rsidRPr="00CA7D85" w:rsidRDefault="00FE0A1B" w:rsidP="00FE0A1B">
      <w:pPr>
        <w:pStyle w:val="TH"/>
      </w:pPr>
      <w:r w:rsidRPr="00CA7D85">
        <w:lastRenderedPageBreak/>
        <w:t>Table 6.5-1: Short Message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7933"/>
      </w:tblGrid>
      <w:tr w:rsidR="00FE0A1B" w:rsidRPr="00CA7D85" w14:paraId="05C5CFB2" w14:textId="77777777" w:rsidTr="00FE0A1B">
        <w:tc>
          <w:tcPr>
            <w:tcW w:w="1701" w:type="dxa"/>
            <w:tcBorders>
              <w:top w:val="single" w:sz="4" w:space="0" w:color="auto"/>
              <w:left w:val="single" w:sz="4" w:space="0" w:color="auto"/>
              <w:bottom w:val="single" w:sz="4" w:space="0" w:color="auto"/>
              <w:right w:val="single" w:sz="4" w:space="0" w:color="auto"/>
            </w:tcBorders>
            <w:hideMark/>
          </w:tcPr>
          <w:p w14:paraId="4105C01C" w14:textId="77777777" w:rsidR="00FE0A1B" w:rsidRPr="00CA7D85" w:rsidRDefault="00FE0A1B" w:rsidP="0088214F">
            <w:pPr>
              <w:pStyle w:val="TAH"/>
              <w:rPr>
                <w:rFonts w:eastAsia="Calibri"/>
                <w:lang w:eastAsia="sv-SE"/>
              </w:rPr>
            </w:pPr>
            <w:r w:rsidRPr="00CA7D85">
              <w:rPr>
                <w:rFonts w:eastAsia="Calibri"/>
                <w:lang w:eastAsia="sv-SE"/>
              </w:rPr>
              <w:t>Bit</w:t>
            </w:r>
          </w:p>
        </w:tc>
        <w:tc>
          <w:tcPr>
            <w:tcW w:w="7933" w:type="dxa"/>
            <w:tcBorders>
              <w:top w:val="single" w:sz="4" w:space="0" w:color="auto"/>
              <w:left w:val="single" w:sz="4" w:space="0" w:color="auto"/>
              <w:bottom w:val="single" w:sz="4" w:space="0" w:color="auto"/>
              <w:right w:val="single" w:sz="4" w:space="0" w:color="auto"/>
            </w:tcBorders>
            <w:hideMark/>
          </w:tcPr>
          <w:p w14:paraId="14A7D5E8" w14:textId="77777777" w:rsidR="00FE0A1B" w:rsidRPr="00CA7D85" w:rsidRDefault="00FE0A1B" w:rsidP="0088214F">
            <w:pPr>
              <w:pStyle w:val="TAH"/>
              <w:rPr>
                <w:rFonts w:eastAsia="Calibri"/>
                <w:lang w:eastAsia="sv-SE"/>
              </w:rPr>
            </w:pPr>
            <w:r w:rsidRPr="00CA7D85">
              <w:rPr>
                <w:rFonts w:eastAsia="Calibri"/>
                <w:lang w:eastAsia="sv-SE"/>
              </w:rPr>
              <w:t>Short Message</w:t>
            </w:r>
          </w:p>
        </w:tc>
      </w:tr>
      <w:tr w:rsidR="00FE0A1B" w:rsidRPr="00CA7D85" w14:paraId="784A876E" w14:textId="77777777" w:rsidTr="00FE0A1B">
        <w:tc>
          <w:tcPr>
            <w:tcW w:w="1701" w:type="dxa"/>
            <w:tcBorders>
              <w:top w:val="single" w:sz="4" w:space="0" w:color="auto"/>
              <w:left w:val="single" w:sz="4" w:space="0" w:color="auto"/>
              <w:bottom w:val="single" w:sz="4" w:space="0" w:color="auto"/>
              <w:right w:val="single" w:sz="4" w:space="0" w:color="auto"/>
            </w:tcBorders>
            <w:hideMark/>
          </w:tcPr>
          <w:p w14:paraId="10BD8BCD" w14:textId="77777777" w:rsidR="00FE0A1B" w:rsidRPr="00CA7D85" w:rsidRDefault="00FE0A1B" w:rsidP="0088214F">
            <w:pPr>
              <w:pStyle w:val="TAL"/>
              <w:rPr>
                <w:lang w:eastAsia="sv-SE"/>
              </w:rPr>
            </w:pPr>
            <w:r w:rsidRPr="00CA7D85">
              <w:rPr>
                <w:lang w:eastAsia="sv-SE"/>
              </w:rPr>
              <w:t>1</w:t>
            </w:r>
          </w:p>
        </w:tc>
        <w:tc>
          <w:tcPr>
            <w:tcW w:w="7933" w:type="dxa"/>
            <w:tcBorders>
              <w:top w:val="single" w:sz="4" w:space="0" w:color="auto"/>
              <w:left w:val="single" w:sz="4" w:space="0" w:color="auto"/>
              <w:bottom w:val="single" w:sz="4" w:space="0" w:color="auto"/>
              <w:right w:val="single" w:sz="4" w:space="0" w:color="auto"/>
            </w:tcBorders>
            <w:hideMark/>
          </w:tcPr>
          <w:p w14:paraId="52A8EA6C" w14:textId="77777777" w:rsidR="00FE0A1B" w:rsidRPr="00CA7D85" w:rsidRDefault="00FE0A1B" w:rsidP="0088214F">
            <w:pPr>
              <w:pStyle w:val="TAL"/>
              <w:rPr>
                <w:rFonts w:eastAsia="Calibri"/>
                <w:b/>
                <w:bCs/>
                <w:i/>
                <w:iCs/>
                <w:lang w:eastAsia="sv-SE"/>
              </w:rPr>
            </w:pPr>
            <w:r w:rsidRPr="00CA7D85">
              <w:rPr>
                <w:rFonts w:eastAsia="Calibri"/>
                <w:b/>
                <w:bCs/>
                <w:i/>
                <w:iCs/>
                <w:lang w:eastAsia="sv-SE"/>
              </w:rPr>
              <w:t>systemInfoModification</w:t>
            </w:r>
          </w:p>
          <w:p w14:paraId="35361EDB" w14:textId="77777777" w:rsidR="00FE0A1B" w:rsidRPr="00CA7D85" w:rsidRDefault="00FE0A1B" w:rsidP="0088214F">
            <w:pPr>
              <w:pStyle w:val="TAL"/>
              <w:rPr>
                <w:rFonts w:eastAsia="Calibri"/>
                <w:lang w:eastAsia="sv-SE"/>
              </w:rPr>
            </w:pPr>
            <w:r w:rsidRPr="00CA7D85">
              <w:rPr>
                <w:rFonts w:eastAsia="Calibri"/>
                <w:lang w:eastAsia="sv-SE"/>
              </w:rPr>
              <w:t>If set to 1: indication of a BCCH modification other than SIB6, SIB7 and SIB8.</w:t>
            </w:r>
          </w:p>
        </w:tc>
      </w:tr>
      <w:tr w:rsidR="00FE0A1B" w:rsidRPr="00CA7D85" w14:paraId="422B92C9" w14:textId="77777777" w:rsidTr="00FE0A1B">
        <w:tc>
          <w:tcPr>
            <w:tcW w:w="1701" w:type="dxa"/>
            <w:tcBorders>
              <w:top w:val="single" w:sz="4" w:space="0" w:color="auto"/>
              <w:left w:val="single" w:sz="4" w:space="0" w:color="auto"/>
              <w:bottom w:val="single" w:sz="4" w:space="0" w:color="auto"/>
              <w:right w:val="single" w:sz="4" w:space="0" w:color="auto"/>
            </w:tcBorders>
            <w:hideMark/>
          </w:tcPr>
          <w:p w14:paraId="5E3A78ED" w14:textId="77777777" w:rsidR="00FE0A1B" w:rsidRPr="00CA7D85" w:rsidRDefault="00FE0A1B" w:rsidP="0088214F">
            <w:pPr>
              <w:pStyle w:val="TAL"/>
              <w:rPr>
                <w:lang w:eastAsia="sv-SE"/>
              </w:rPr>
            </w:pPr>
            <w:r w:rsidRPr="00CA7D85">
              <w:rPr>
                <w:lang w:eastAsia="sv-SE"/>
              </w:rPr>
              <w:t>2</w:t>
            </w:r>
          </w:p>
        </w:tc>
        <w:tc>
          <w:tcPr>
            <w:tcW w:w="7933" w:type="dxa"/>
            <w:tcBorders>
              <w:top w:val="single" w:sz="4" w:space="0" w:color="auto"/>
              <w:left w:val="single" w:sz="4" w:space="0" w:color="auto"/>
              <w:bottom w:val="single" w:sz="4" w:space="0" w:color="auto"/>
              <w:right w:val="single" w:sz="4" w:space="0" w:color="auto"/>
            </w:tcBorders>
            <w:hideMark/>
          </w:tcPr>
          <w:p w14:paraId="043E0095" w14:textId="77777777" w:rsidR="00FE0A1B" w:rsidRPr="00CA7D85" w:rsidRDefault="00FE0A1B" w:rsidP="0088214F">
            <w:pPr>
              <w:pStyle w:val="TAL"/>
              <w:rPr>
                <w:rFonts w:eastAsia="Calibri"/>
                <w:b/>
                <w:bCs/>
                <w:i/>
                <w:iCs/>
                <w:lang w:eastAsia="sv-SE"/>
              </w:rPr>
            </w:pPr>
            <w:r w:rsidRPr="00CA7D85">
              <w:rPr>
                <w:rFonts w:eastAsia="Calibri"/>
                <w:b/>
                <w:bCs/>
                <w:i/>
                <w:iCs/>
                <w:lang w:eastAsia="sv-SE"/>
              </w:rPr>
              <w:t>etwsAndCmasIndication</w:t>
            </w:r>
          </w:p>
          <w:p w14:paraId="59A8F77E" w14:textId="77777777" w:rsidR="00FE0A1B" w:rsidRPr="00CA7D85" w:rsidRDefault="00FE0A1B" w:rsidP="0088214F">
            <w:pPr>
              <w:pStyle w:val="TAL"/>
              <w:rPr>
                <w:rFonts w:eastAsia="Calibri"/>
                <w:lang w:eastAsia="sv-SE"/>
              </w:rPr>
            </w:pPr>
            <w:r w:rsidRPr="00CA7D85">
              <w:rPr>
                <w:rFonts w:eastAsia="Calibri"/>
                <w:lang w:eastAsia="sv-SE"/>
              </w:rPr>
              <w:t>If set to 1: indication of an ETWS primary notification and/or an ETWS secondary notification and/or a CMAS notification.</w:t>
            </w:r>
          </w:p>
        </w:tc>
      </w:tr>
      <w:tr w:rsidR="00FE0A1B" w:rsidRPr="00CA7D85" w14:paraId="5C9C552C" w14:textId="77777777" w:rsidTr="00FE0A1B">
        <w:tc>
          <w:tcPr>
            <w:tcW w:w="1701" w:type="dxa"/>
            <w:tcBorders>
              <w:top w:val="single" w:sz="4" w:space="0" w:color="auto"/>
              <w:left w:val="single" w:sz="4" w:space="0" w:color="auto"/>
              <w:bottom w:val="single" w:sz="4" w:space="0" w:color="auto"/>
              <w:right w:val="single" w:sz="4" w:space="0" w:color="auto"/>
            </w:tcBorders>
            <w:hideMark/>
          </w:tcPr>
          <w:p w14:paraId="1CAB0615" w14:textId="77777777" w:rsidR="00FE0A1B" w:rsidRPr="00CA7D85" w:rsidRDefault="00FE0A1B" w:rsidP="0088214F">
            <w:pPr>
              <w:pStyle w:val="TAL"/>
              <w:rPr>
                <w:lang w:eastAsia="sv-SE"/>
              </w:rPr>
            </w:pPr>
            <w:r w:rsidRPr="00CA7D85">
              <w:rPr>
                <w:lang w:eastAsia="sv-SE"/>
              </w:rPr>
              <w:t>3</w:t>
            </w:r>
          </w:p>
        </w:tc>
        <w:tc>
          <w:tcPr>
            <w:tcW w:w="7933" w:type="dxa"/>
            <w:tcBorders>
              <w:top w:val="single" w:sz="4" w:space="0" w:color="auto"/>
              <w:left w:val="single" w:sz="4" w:space="0" w:color="auto"/>
              <w:bottom w:val="single" w:sz="4" w:space="0" w:color="auto"/>
              <w:right w:val="single" w:sz="4" w:space="0" w:color="auto"/>
            </w:tcBorders>
            <w:hideMark/>
          </w:tcPr>
          <w:p w14:paraId="68151E08" w14:textId="77777777" w:rsidR="00FE0A1B" w:rsidRPr="00CA7D85" w:rsidRDefault="00FE0A1B" w:rsidP="0088214F">
            <w:pPr>
              <w:pStyle w:val="TAL"/>
              <w:rPr>
                <w:rFonts w:eastAsia="Calibri"/>
                <w:b/>
                <w:bCs/>
                <w:i/>
                <w:iCs/>
                <w:lang w:eastAsia="sv-SE"/>
              </w:rPr>
            </w:pPr>
            <w:r w:rsidRPr="00CA7D85">
              <w:rPr>
                <w:rFonts w:eastAsia="Calibri"/>
                <w:b/>
                <w:bCs/>
                <w:i/>
                <w:iCs/>
                <w:lang w:eastAsia="sv-SE"/>
              </w:rPr>
              <w:t>stopPagingMonitoring</w:t>
            </w:r>
          </w:p>
          <w:p w14:paraId="0D2E00E9" w14:textId="77777777" w:rsidR="00FE0A1B" w:rsidRPr="00CA7D85" w:rsidRDefault="00FE0A1B" w:rsidP="0088214F">
            <w:pPr>
              <w:pStyle w:val="TAL"/>
              <w:rPr>
                <w:rFonts w:eastAsia="Calibri"/>
                <w:lang w:eastAsia="sv-SE"/>
              </w:rPr>
            </w:pPr>
            <w:r w:rsidRPr="00CA7D85">
              <w:rPr>
                <w:rFonts w:eastAsia="Calibri"/>
                <w:lang w:eastAsia="sv-SE"/>
              </w:rPr>
              <w:t xml:space="preserve">This bit can be used for only operation with shared spectrum channel access and if </w:t>
            </w:r>
            <w:r w:rsidRPr="00CA7D85">
              <w:rPr>
                <w:rFonts w:eastAsia="Calibri"/>
                <w:i/>
                <w:iCs/>
                <w:lang w:eastAsia="sv-SE"/>
              </w:rPr>
              <w:t>nrofPDCCH-MonitoringOccasionPerSSB-InPO</w:t>
            </w:r>
            <w:r w:rsidRPr="00CA7D85">
              <w:rPr>
                <w:rFonts w:eastAsia="Calibri"/>
                <w:lang w:eastAsia="sv-SE"/>
              </w:rPr>
              <w:t xml:space="preserve"> is present.</w:t>
            </w:r>
          </w:p>
          <w:p w14:paraId="38E5A29E" w14:textId="77777777" w:rsidR="00FE0A1B" w:rsidRPr="00CA7D85" w:rsidRDefault="00FE0A1B" w:rsidP="0088214F">
            <w:pPr>
              <w:pStyle w:val="TAL"/>
              <w:rPr>
                <w:rFonts w:eastAsia="Calibri"/>
                <w:b/>
                <w:bCs/>
                <w:i/>
                <w:iCs/>
                <w:lang w:eastAsia="sv-SE"/>
              </w:rPr>
            </w:pPr>
            <w:r w:rsidRPr="00CA7D85">
              <w:rPr>
                <w:rFonts w:eastAsia="Calibri"/>
                <w:lang w:eastAsia="sv-SE"/>
              </w:rPr>
              <w:t>If set to 1:</w:t>
            </w:r>
            <w:r w:rsidRPr="00CA7D85">
              <w:rPr>
                <w:rFonts w:eastAsia="Calibri"/>
              </w:rPr>
              <w:t xml:space="preserve"> indication that the UE may</w:t>
            </w:r>
            <w:r w:rsidRPr="00CA7D85">
              <w:rPr>
                <w:rFonts w:eastAsia="Calibri"/>
                <w:lang w:eastAsia="sv-SE"/>
              </w:rPr>
              <w:t xml:space="preserve"> stop monitoring PDCCH occasion(s) for paging in this P</w:t>
            </w:r>
            <w:r w:rsidRPr="00CA7D85">
              <w:rPr>
                <w:rFonts w:eastAsia="Calibri"/>
              </w:rPr>
              <w:t xml:space="preserve">aging </w:t>
            </w:r>
            <w:r w:rsidRPr="00CA7D85">
              <w:rPr>
                <w:rFonts w:eastAsia="Calibri"/>
                <w:lang w:eastAsia="sv-SE"/>
              </w:rPr>
              <w:t>O</w:t>
            </w:r>
            <w:r w:rsidRPr="00CA7D85">
              <w:rPr>
                <w:rFonts w:eastAsia="Calibri"/>
              </w:rPr>
              <w:t>ccasion</w:t>
            </w:r>
            <w:r w:rsidRPr="00CA7D85">
              <w:t xml:space="preserve"> </w:t>
            </w:r>
            <w:r w:rsidRPr="00CA7D85">
              <w:rPr>
                <w:rFonts w:eastAsia="Calibri"/>
              </w:rPr>
              <w:t>as specified in TS 38.304 [20], clause 7.1</w:t>
            </w:r>
            <w:r w:rsidRPr="00CA7D85">
              <w:rPr>
                <w:rFonts w:eastAsia="Calibri"/>
                <w:lang w:eastAsia="sv-SE"/>
              </w:rPr>
              <w:t>.</w:t>
            </w:r>
          </w:p>
        </w:tc>
      </w:tr>
      <w:tr w:rsidR="00FE0A1B" w:rsidRPr="00CA7D85" w14:paraId="7A17CA16" w14:textId="77777777" w:rsidTr="00FE0A1B">
        <w:tc>
          <w:tcPr>
            <w:tcW w:w="1701" w:type="dxa"/>
            <w:tcBorders>
              <w:top w:val="single" w:sz="4" w:space="0" w:color="auto"/>
              <w:left w:val="single" w:sz="4" w:space="0" w:color="auto"/>
              <w:bottom w:val="single" w:sz="4" w:space="0" w:color="auto"/>
              <w:right w:val="single" w:sz="4" w:space="0" w:color="auto"/>
            </w:tcBorders>
          </w:tcPr>
          <w:p w14:paraId="747C67A7" w14:textId="77777777" w:rsidR="00FE0A1B" w:rsidRPr="00CA7D85" w:rsidRDefault="00FE0A1B" w:rsidP="0088214F">
            <w:pPr>
              <w:pStyle w:val="TAL"/>
              <w:rPr>
                <w:lang w:eastAsia="sv-SE"/>
              </w:rPr>
            </w:pPr>
            <w:r w:rsidRPr="00CA7D85">
              <w:rPr>
                <w:lang w:eastAsia="sv-SE"/>
              </w:rPr>
              <w:t>4</w:t>
            </w:r>
          </w:p>
        </w:tc>
        <w:tc>
          <w:tcPr>
            <w:tcW w:w="7933" w:type="dxa"/>
            <w:tcBorders>
              <w:top w:val="single" w:sz="4" w:space="0" w:color="auto"/>
              <w:left w:val="single" w:sz="4" w:space="0" w:color="auto"/>
              <w:bottom w:val="single" w:sz="4" w:space="0" w:color="auto"/>
              <w:right w:val="single" w:sz="4" w:space="0" w:color="auto"/>
            </w:tcBorders>
          </w:tcPr>
          <w:p w14:paraId="63A1565F" w14:textId="77777777" w:rsidR="00FE0A1B" w:rsidRPr="00CA7D85" w:rsidRDefault="00FE0A1B" w:rsidP="0088214F">
            <w:pPr>
              <w:pStyle w:val="TAL"/>
              <w:rPr>
                <w:rFonts w:eastAsia="Calibri"/>
                <w:b/>
                <w:bCs/>
                <w:i/>
                <w:iCs/>
                <w:lang w:eastAsia="sv-SE"/>
              </w:rPr>
            </w:pPr>
            <w:r w:rsidRPr="00CA7D85">
              <w:rPr>
                <w:rFonts w:eastAsia="Calibri"/>
                <w:b/>
                <w:bCs/>
                <w:i/>
                <w:iCs/>
                <w:lang w:eastAsia="sv-SE"/>
              </w:rPr>
              <w:t>systemInfoModification-eDRX</w:t>
            </w:r>
          </w:p>
          <w:p w14:paraId="3F7B5926" w14:textId="77777777" w:rsidR="00FE0A1B" w:rsidRPr="00CA7D85" w:rsidRDefault="00FE0A1B" w:rsidP="0088214F">
            <w:pPr>
              <w:pStyle w:val="TAL"/>
              <w:rPr>
                <w:rFonts w:eastAsia="Calibri"/>
                <w:b/>
                <w:bCs/>
                <w:i/>
                <w:iCs/>
                <w:lang w:eastAsia="sv-SE"/>
              </w:rPr>
            </w:pPr>
            <w:r w:rsidRPr="00CA7D85">
              <w:rPr>
                <w:rFonts w:eastAsia="Calibri"/>
                <w:lang w:eastAsia="sv-SE"/>
              </w:rPr>
              <w:t>If set to 1: indication of a BCCH modification other than SIB6, SIB7 and SIB8. This indication applies only to UEs using eDRX cycle longer than the BCCH modification period.</w:t>
            </w:r>
          </w:p>
        </w:tc>
      </w:tr>
      <w:tr w:rsidR="00FE0A1B" w:rsidRPr="00CA7D85" w14:paraId="636D19BC" w14:textId="77777777" w:rsidTr="00FE0A1B">
        <w:tc>
          <w:tcPr>
            <w:tcW w:w="1701" w:type="dxa"/>
            <w:tcBorders>
              <w:top w:val="single" w:sz="4" w:space="0" w:color="auto"/>
              <w:left w:val="single" w:sz="4" w:space="0" w:color="auto"/>
              <w:bottom w:val="single" w:sz="4" w:space="0" w:color="auto"/>
              <w:right w:val="single" w:sz="4" w:space="0" w:color="auto"/>
            </w:tcBorders>
            <w:hideMark/>
          </w:tcPr>
          <w:p w14:paraId="7DB0B289" w14:textId="77777777" w:rsidR="00FE0A1B" w:rsidRPr="00CA7D85" w:rsidRDefault="00FE0A1B" w:rsidP="0088214F">
            <w:pPr>
              <w:pStyle w:val="TAL"/>
              <w:rPr>
                <w:lang w:eastAsia="sv-SE"/>
              </w:rPr>
            </w:pPr>
            <w:r w:rsidRPr="00CA7D85">
              <w:rPr>
                <w:lang w:eastAsia="sv-SE"/>
              </w:rPr>
              <w:t>5 – 8</w:t>
            </w:r>
          </w:p>
        </w:tc>
        <w:tc>
          <w:tcPr>
            <w:tcW w:w="7933" w:type="dxa"/>
            <w:tcBorders>
              <w:top w:val="single" w:sz="4" w:space="0" w:color="auto"/>
              <w:left w:val="single" w:sz="4" w:space="0" w:color="auto"/>
              <w:bottom w:val="single" w:sz="4" w:space="0" w:color="auto"/>
              <w:right w:val="single" w:sz="4" w:space="0" w:color="auto"/>
            </w:tcBorders>
            <w:hideMark/>
          </w:tcPr>
          <w:p w14:paraId="7EBE3E68" w14:textId="77777777" w:rsidR="00FE0A1B" w:rsidRPr="00CA7D85" w:rsidRDefault="00FE0A1B" w:rsidP="0088214F">
            <w:pPr>
              <w:pStyle w:val="TAL"/>
              <w:rPr>
                <w:rFonts w:cs="Arial"/>
                <w:szCs w:val="18"/>
                <w:lang w:eastAsia="sv-SE"/>
              </w:rPr>
            </w:pPr>
            <w:r w:rsidRPr="00CA7D85">
              <w:rPr>
                <w:rFonts w:cs="Arial"/>
                <w:szCs w:val="18"/>
                <w:lang w:eastAsia="sv-SE"/>
              </w:rPr>
              <w:t>Not used in this release of the specification, and shall be ignored by UE if received.</w:t>
            </w:r>
          </w:p>
        </w:tc>
      </w:tr>
    </w:tbl>
    <w:p w14:paraId="6B81282C" w14:textId="77777777" w:rsidR="00FE0A1B" w:rsidRPr="00CA7D85" w:rsidRDefault="00FE0A1B" w:rsidP="00FE0A1B">
      <w:pPr>
        <w:pStyle w:val="B4"/>
        <w:ind w:left="0" w:firstLine="0"/>
      </w:pPr>
    </w:p>
    <w:p w14:paraId="54EF08E2" w14:textId="77777777" w:rsidR="00FE0A1B" w:rsidRPr="00CA7D85" w:rsidRDefault="00FE0A1B" w:rsidP="00FE0A1B">
      <w:pPr>
        <w:rPr>
          <w:lang w:eastAsia="ko-KR"/>
        </w:rPr>
      </w:pPr>
      <w:r w:rsidRPr="00CA7D85">
        <w:t>[TS 38.304, clause 7.1]</w:t>
      </w:r>
    </w:p>
    <w:p w14:paraId="7134AB54" w14:textId="77777777" w:rsidR="00FE0A1B" w:rsidRPr="00CA7D85" w:rsidRDefault="00FE0A1B" w:rsidP="00FE0A1B">
      <w:pPr>
        <w:pStyle w:val="B4"/>
        <w:ind w:left="0" w:firstLine="0"/>
      </w:pPr>
      <w:r w:rsidRPr="00CA7D85">
        <w:t xml:space="preserve">The PDCCH monitoring occasions for paging are determined according to </w:t>
      </w:r>
      <w:r w:rsidRPr="00CA7D85">
        <w:rPr>
          <w:i/>
        </w:rPr>
        <w:t xml:space="preserve">pagingSearchSpace </w:t>
      </w:r>
      <w:r w:rsidRPr="00CA7D85">
        <w:t xml:space="preserve">as specified in TS 38.213 [4] and </w:t>
      </w:r>
      <w:r w:rsidRPr="00CA7D85">
        <w:rPr>
          <w:i/>
        </w:rPr>
        <w:t>firstPDCCH-MonitoringOccasionOfPO</w:t>
      </w:r>
      <w:r w:rsidRPr="00CA7D85">
        <w:t xml:space="preserve"> and </w:t>
      </w:r>
      <w:r w:rsidRPr="00CA7D85">
        <w:rPr>
          <w:i/>
        </w:rPr>
        <w:t>nrofPDCCH-MonitoringOccasionPerSSB-InPO</w:t>
      </w:r>
      <w:r w:rsidRPr="00CA7D85">
        <w:t xml:space="preserve"> if</w:t>
      </w:r>
      <w:r w:rsidRPr="00CA7D85">
        <w:rPr>
          <w:i/>
        </w:rPr>
        <w:t xml:space="preserve"> </w:t>
      </w:r>
      <w:r w:rsidRPr="00CA7D85">
        <w:t>configured as specified in TS 38.331 [3].</w:t>
      </w:r>
    </w:p>
    <w:p w14:paraId="0C9D9E92" w14:textId="77777777" w:rsidR="00FE0A1B" w:rsidRPr="00CA7D85" w:rsidRDefault="00FE0A1B" w:rsidP="00FE0A1B">
      <w:pPr>
        <w:pStyle w:val="B4"/>
        <w:ind w:left="0" w:firstLine="0"/>
      </w:pPr>
      <w:r w:rsidRPr="00CA7D85">
        <w:t>…</w:t>
      </w:r>
    </w:p>
    <w:p w14:paraId="15D8EDA1" w14:textId="618394D2" w:rsidR="00FE0A1B" w:rsidRPr="00CA7D85" w:rsidRDefault="00FE0A1B" w:rsidP="00FE0A1B">
      <w:pPr>
        <w:pStyle w:val="B4"/>
        <w:ind w:left="0" w:firstLine="0"/>
        <w:rPr>
          <w:rFonts w:eastAsia="Malgun Gothic"/>
          <w:lang w:eastAsia="ko-KR"/>
        </w:rPr>
      </w:pPr>
      <w:r w:rsidRPr="00CA7D85">
        <w:rPr>
          <w:lang w:eastAsia="zh-CN"/>
        </w:rPr>
        <w:t xml:space="preserve">When </w:t>
      </w:r>
      <w:r w:rsidRPr="00CA7D85">
        <w:rPr>
          <w:i/>
        </w:rPr>
        <w:t>SearchSpaceId</w:t>
      </w:r>
      <w:r w:rsidRPr="00CA7D85">
        <w:t xml:space="preserve"> </w:t>
      </w:r>
      <w:r w:rsidRPr="00CA7D85">
        <w:rPr>
          <w:lang w:eastAsia="zh-CN"/>
        </w:rPr>
        <w:t xml:space="preserve">other than 0 is configured for </w:t>
      </w:r>
      <w:r w:rsidRPr="00CA7D85">
        <w:rPr>
          <w:i/>
        </w:rPr>
        <w:t>pagingSearchSpace</w:t>
      </w:r>
      <w:r w:rsidRPr="00CA7D85">
        <w:rPr>
          <w:i/>
          <w:lang w:eastAsia="zh-CN"/>
        </w:rPr>
        <w:t xml:space="preserve">, </w:t>
      </w:r>
      <w:r w:rsidRPr="00CA7D85">
        <w:t>the UE monitors the (i_s + 1)</w:t>
      </w:r>
      <w:r w:rsidRPr="00CA7D85">
        <w:rPr>
          <w:vertAlign w:val="superscript"/>
        </w:rPr>
        <w:t>th</w:t>
      </w:r>
      <w:r w:rsidRPr="00CA7D85">
        <w:t xml:space="preserve"> PO.</w:t>
      </w:r>
      <w:r w:rsidRPr="00CA7D85">
        <w:rPr>
          <w:lang w:eastAsia="ko-KR"/>
        </w:rPr>
        <w:t xml:space="preserve"> A</w:t>
      </w:r>
      <w:r w:rsidRPr="00CA7D85">
        <w:t xml:space="preserve"> PO </w:t>
      </w:r>
      <w:r w:rsidRPr="00CA7D85">
        <w:rPr>
          <w:lang w:eastAsia="ko-KR"/>
        </w:rPr>
        <w:t xml:space="preserve">is a set of 'S*X ' consecutive </w:t>
      </w:r>
      <w:r w:rsidRPr="00CA7D85">
        <w:t>PDCCH monitoring occasion</w:t>
      </w:r>
      <w:r w:rsidRPr="00CA7D85">
        <w:rPr>
          <w:lang w:eastAsia="ko-KR"/>
        </w:rPr>
        <w:t xml:space="preserve">s </w:t>
      </w:r>
      <w:r w:rsidRPr="00CA7D85">
        <w:t>where</w:t>
      </w:r>
      <w:r w:rsidRPr="00CA7D85">
        <w:rPr>
          <w:lang w:eastAsia="ko-KR"/>
        </w:rPr>
        <w:t xml:space="preserve"> 'S'</w:t>
      </w:r>
      <w:r w:rsidRPr="00CA7D85">
        <w:t xml:space="preserve"> is the number of actual transmitted SSBs determined according to </w:t>
      </w:r>
      <w:r w:rsidRPr="00CA7D85">
        <w:rPr>
          <w:i/>
        </w:rPr>
        <w:t>ssb-PositionsInBurst</w:t>
      </w:r>
      <w:r w:rsidRPr="00CA7D85">
        <w:t xml:space="preserve"> in</w:t>
      </w:r>
      <w:r w:rsidRPr="00CA7D85">
        <w:rPr>
          <w:i/>
        </w:rPr>
        <w:t xml:space="preserve"> SIB1</w:t>
      </w:r>
      <w:r w:rsidRPr="00CA7D85">
        <w:t xml:space="preserve"> and X is the </w:t>
      </w:r>
      <w:r w:rsidRPr="00CA7D85">
        <w:rPr>
          <w:i/>
        </w:rPr>
        <w:t>nrofPDCCH-MonitoringOccasionPerSSB-InPO</w:t>
      </w:r>
      <w:r w:rsidRPr="00CA7D85">
        <w:rPr>
          <w:lang w:eastAsia="ko-KR"/>
        </w:rPr>
        <w:t xml:space="preserve"> if configured or is equal to 1 otherwise. The</w:t>
      </w:r>
      <w:r w:rsidRPr="00CA7D85">
        <w:t xml:space="preserve"> [x*S+K]</w:t>
      </w:r>
      <w:r w:rsidRPr="00CA7D85">
        <w:rPr>
          <w:vertAlign w:val="superscript"/>
        </w:rPr>
        <w:t>th</w:t>
      </w:r>
      <w:r w:rsidRPr="00CA7D85">
        <w:t xml:space="preserve"> </w:t>
      </w:r>
      <w:r w:rsidRPr="00CA7D85">
        <w:rPr>
          <w:lang w:eastAsia="ko-KR"/>
        </w:rPr>
        <w:t xml:space="preserve">PDCCH </w:t>
      </w:r>
      <w:r w:rsidRPr="00CA7D85">
        <w:t xml:space="preserve">monitoring occasion </w:t>
      </w:r>
      <w:r w:rsidRPr="00CA7D85">
        <w:rPr>
          <w:lang w:eastAsia="ko-KR"/>
        </w:rPr>
        <w:t xml:space="preserve">for paging </w:t>
      </w:r>
      <w:r w:rsidRPr="00CA7D85">
        <w:t>in the PO correspond</w:t>
      </w:r>
      <w:r w:rsidRPr="00CA7D85">
        <w:rPr>
          <w:lang w:eastAsia="ko-KR"/>
        </w:rPr>
        <w:t>s</w:t>
      </w:r>
      <w:r w:rsidRPr="00CA7D85">
        <w:t xml:space="preserve"> to the K</w:t>
      </w:r>
      <w:r w:rsidRPr="00CA7D85">
        <w:rPr>
          <w:vertAlign w:val="superscript"/>
          <w:lang w:eastAsia="ko-KR"/>
        </w:rPr>
        <w:t>th</w:t>
      </w:r>
      <w:r w:rsidRPr="00CA7D85">
        <w:rPr>
          <w:lang w:eastAsia="ko-KR"/>
        </w:rPr>
        <w:t xml:space="preserve"> </w:t>
      </w:r>
      <w:r w:rsidRPr="00CA7D85">
        <w:t>transmitted SSB, where x=0,1,…,X-1, K=1,2,…,S</w:t>
      </w:r>
      <w:r w:rsidRPr="00CA7D85">
        <w:rPr>
          <w:lang w:eastAsia="ko-KR"/>
        </w:rPr>
        <w:t xml:space="preserve">. The </w:t>
      </w:r>
      <w:r w:rsidRPr="00CA7D85">
        <w:t>PDCCH monitoring occasions</w:t>
      </w:r>
      <w:r w:rsidRPr="00CA7D85">
        <w:rPr>
          <w:lang w:eastAsia="ko-KR"/>
        </w:rPr>
        <w:t xml:space="preserve"> </w:t>
      </w:r>
      <w:r w:rsidRPr="00CA7D85">
        <w:t>for</w:t>
      </w:r>
      <w:r w:rsidRPr="00CA7D85">
        <w:rPr>
          <w:lang w:eastAsia="ko-KR"/>
        </w:rPr>
        <w:t xml:space="preserve"> paging which do not overlap with UL symbols </w:t>
      </w:r>
      <w:r w:rsidRPr="00CA7D85">
        <w:t xml:space="preserve">(determined according to </w:t>
      </w:r>
      <w:r w:rsidRPr="00CA7D85">
        <w:rPr>
          <w:i/>
        </w:rPr>
        <w:t>tdd-UL-DL-ConfigurationCommon</w:t>
      </w:r>
      <w:r w:rsidRPr="00CA7D85">
        <w:t>) are sequentially numbered from zero</w:t>
      </w:r>
      <w:r w:rsidRPr="00CA7D85">
        <w:rPr>
          <w:lang w:eastAsia="ko-KR"/>
        </w:rPr>
        <w:t xml:space="preserve"> </w:t>
      </w:r>
      <w:r w:rsidRPr="00CA7D85">
        <w:t xml:space="preserve">starting from </w:t>
      </w:r>
      <w:r w:rsidRPr="00CA7D85">
        <w:rPr>
          <w:lang w:eastAsia="ko-KR"/>
        </w:rPr>
        <w:t xml:space="preserve">the </w:t>
      </w:r>
      <w:r w:rsidRPr="00CA7D85">
        <w:t xml:space="preserve">first PDCCH monitoring occasion </w:t>
      </w:r>
      <w:r w:rsidRPr="00CA7D85">
        <w:rPr>
          <w:lang w:eastAsia="ko-KR"/>
        </w:rPr>
        <w:t xml:space="preserve">for paging </w:t>
      </w:r>
      <w:r w:rsidRPr="00CA7D85">
        <w:t>in the PF.</w:t>
      </w:r>
    </w:p>
    <w:p w14:paraId="3E2101DF" w14:textId="77777777" w:rsidR="00FE0A1B" w:rsidRPr="00CA7D85" w:rsidRDefault="00FE0A1B" w:rsidP="00FE0A1B">
      <w:pPr>
        <w:pStyle w:val="H6"/>
      </w:pPr>
      <w:r w:rsidRPr="00CA7D85">
        <w:t>8.1.8.2.1.3</w:t>
      </w:r>
      <w:r w:rsidRPr="00CA7D85">
        <w:tab/>
        <w:t>Test description</w:t>
      </w:r>
    </w:p>
    <w:p w14:paraId="13518D53" w14:textId="77777777" w:rsidR="00FE0A1B" w:rsidRPr="00CA7D85" w:rsidRDefault="00FE0A1B" w:rsidP="00FE0A1B">
      <w:pPr>
        <w:pStyle w:val="H6"/>
      </w:pPr>
      <w:r w:rsidRPr="00CA7D85">
        <w:t>8.1.8.2.1</w:t>
      </w:r>
      <w:r w:rsidRPr="00CA7D85">
        <w:rPr>
          <w:lang w:eastAsia="zh-CN"/>
        </w:rPr>
        <w:t>.</w:t>
      </w:r>
      <w:r w:rsidRPr="00CA7D85">
        <w:t>3.1</w:t>
      </w:r>
      <w:r w:rsidRPr="00CA7D85">
        <w:tab/>
        <w:t>Pre-test conditions</w:t>
      </w:r>
    </w:p>
    <w:p w14:paraId="3AA75D4E" w14:textId="77777777" w:rsidR="00FE0A1B" w:rsidRPr="00CA7D85" w:rsidRDefault="00FE0A1B" w:rsidP="00FE0A1B">
      <w:pPr>
        <w:keepNext/>
        <w:keepLines/>
        <w:spacing w:before="120"/>
        <w:ind w:left="1985" w:hanging="1985"/>
        <w:rPr>
          <w:rFonts w:ascii="Arial" w:hAnsi="Arial" w:cs="Arial"/>
        </w:rPr>
      </w:pPr>
      <w:r w:rsidRPr="00CA7D85">
        <w:rPr>
          <w:rFonts w:ascii="Arial" w:hAnsi="Arial" w:cs="Arial"/>
        </w:rPr>
        <w:t>System Simulator:</w:t>
      </w:r>
    </w:p>
    <w:p w14:paraId="7C7EF5B3" w14:textId="77777777" w:rsidR="004567EE" w:rsidRPr="00CA7D85" w:rsidRDefault="00FE0A1B" w:rsidP="004567EE">
      <w:pPr>
        <w:pStyle w:val="B1"/>
        <w:snapToGrid w:val="0"/>
        <w:rPr>
          <w:lang w:eastAsia="zh-CN"/>
        </w:rPr>
      </w:pPr>
      <w:r w:rsidRPr="00CA7D85">
        <w:rPr>
          <w:lang w:eastAsia="zh-CN"/>
        </w:rPr>
        <w:t>-</w:t>
      </w:r>
      <w:r w:rsidRPr="00CA7D85">
        <w:rPr>
          <w:lang w:eastAsia="zh-CN"/>
        </w:rPr>
        <w:tab/>
        <w:t>NR Cell 1.</w:t>
      </w:r>
    </w:p>
    <w:p w14:paraId="41B33CFF" w14:textId="2DA4D415" w:rsidR="00FE0A1B" w:rsidRPr="00CA7D85" w:rsidRDefault="004567EE" w:rsidP="004567EE">
      <w:pPr>
        <w:pStyle w:val="B1"/>
        <w:snapToGrid w:val="0"/>
        <w:rPr>
          <w:lang w:eastAsia="zh-CN"/>
        </w:rPr>
      </w:pPr>
      <w:r w:rsidRPr="00CA7D85">
        <w:rPr>
          <w:lang w:eastAsia="zh-CN"/>
        </w:rPr>
        <w:t>-</w:t>
      </w:r>
      <w:r w:rsidRPr="00CA7D85">
        <w:rPr>
          <w:lang w:eastAsia="zh-CN"/>
        </w:rPr>
        <w:tab/>
        <w:t>NR Cell 1 is configured to operate in shared spectrum.</w:t>
      </w:r>
    </w:p>
    <w:p w14:paraId="1437DD4E" w14:textId="77777777" w:rsidR="00FE0A1B" w:rsidRPr="00CA7D85" w:rsidRDefault="00FE0A1B" w:rsidP="00FE0A1B">
      <w:pPr>
        <w:pStyle w:val="B1"/>
        <w:snapToGrid w:val="0"/>
        <w:rPr>
          <w:lang w:eastAsia="zh-CN"/>
        </w:rPr>
      </w:pPr>
      <w:r w:rsidRPr="00CA7D85">
        <w:rPr>
          <w:lang w:eastAsia="zh-CN"/>
        </w:rPr>
        <w:t>-</w:t>
      </w:r>
      <w:r w:rsidRPr="00CA7D85">
        <w:rPr>
          <w:lang w:eastAsia="zh-CN"/>
        </w:rPr>
        <w:tab/>
      </w:r>
      <w:r w:rsidRPr="00CA7D85">
        <w:t>System information combination NR-1 as defined in TS 38.508-1 [4] clause 4.4.3.1.2 is used in NR cell</w:t>
      </w:r>
      <w:r w:rsidRPr="00CA7D85">
        <w:rPr>
          <w:lang w:eastAsia="zh-CN"/>
        </w:rPr>
        <w:t>.</w:t>
      </w:r>
    </w:p>
    <w:p w14:paraId="3E31A492" w14:textId="77777777" w:rsidR="00FE0A1B" w:rsidRPr="00CA7D85" w:rsidRDefault="00FE0A1B" w:rsidP="00FE0A1B">
      <w:pPr>
        <w:keepNext/>
        <w:keepLines/>
        <w:spacing w:before="120"/>
        <w:ind w:left="1985" w:hanging="1985"/>
        <w:rPr>
          <w:rFonts w:ascii="Arial" w:hAnsi="Arial" w:cs="Arial"/>
          <w:lang w:eastAsia="x-none"/>
        </w:rPr>
      </w:pPr>
      <w:r w:rsidRPr="00CA7D85">
        <w:rPr>
          <w:rFonts w:ascii="Arial" w:hAnsi="Arial" w:cs="Arial"/>
          <w:lang w:eastAsia="x-none"/>
        </w:rPr>
        <w:t>UE:</w:t>
      </w:r>
    </w:p>
    <w:p w14:paraId="11834777" w14:textId="77777777" w:rsidR="00FE0A1B" w:rsidRPr="00CA7D85" w:rsidRDefault="00FE0A1B" w:rsidP="00FE0A1B">
      <w:pPr>
        <w:ind w:left="568" w:hanging="284"/>
      </w:pPr>
      <w:r w:rsidRPr="00CA7D85">
        <w:t>-</w:t>
      </w:r>
      <w:r w:rsidRPr="00CA7D85">
        <w:tab/>
        <w:t>None.</w:t>
      </w:r>
    </w:p>
    <w:p w14:paraId="74594C36" w14:textId="77777777" w:rsidR="00FE0A1B" w:rsidRPr="00CA7D85" w:rsidRDefault="00FE0A1B" w:rsidP="00FE0A1B">
      <w:pPr>
        <w:keepNext/>
        <w:keepLines/>
        <w:spacing w:before="120"/>
        <w:ind w:left="1985" w:hanging="1985"/>
        <w:rPr>
          <w:rFonts w:ascii="Arial" w:hAnsi="Arial" w:cs="Arial"/>
        </w:rPr>
      </w:pPr>
      <w:r w:rsidRPr="00CA7D85">
        <w:rPr>
          <w:rFonts w:ascii="Arial" w:hAnsi="Arial" w:cs="Arial"/>
        </w:rPr>
        <w:t>Preamble:</w:t>
      </w:r>
    </w:p>
    <w:p w14:paraId="20CDA55C" w14:textId="77777777" w:rsidR="00FE0A1B" w:rsidRPr="00CA7D85" w:rsidRDefault="00FE0A1B" w:rsidP="00FE0A1B">
      <w:pPr>
        <w:ind w:left="568" w:hanging="284"/>
        <w:rPr>
          <w:lang w:eastAsia="ko-KR"/>
        </w:rPr>
      </w:pPr>
      <w:r w:rsidRPr="00CA7D85">
        <w:rPr>
          <w:lang w:eastAsia="ko-KR"/>
        </w:rPr>
        <w:t>-</w:t>
      </w:r>
      <w:r w:rsidRPr="00CA7D85">
        <w:rPr>
          <w:lang w:eastAsia="ko-KR"/>
        </w:rPr>
        <w:tab/>
        <w:t>The UE is in 5GS state 1N-A according to TS 38.508-1 [4], clause 4.4A.2 Table 4.4A.2-1.</w:t>
      </w:r>
    </w:p>
    <w:p w14:paraId="0C4D8A13" w14:textId="77777777" w:rsidR="00FE0A1B" w:rsidRPr="00CA7D85" w:rsidRDefault="00FE0A1B" w:rsidP="00FE0A1B">
      <w:pPr>
        <w:pStyle w:val="H6"/>
      </w:pPr>
      <w:r w:rsidRPr="00CA7D85">
        <w:lastRenderedPageBreak/>
        <w:t>8.1.8.2.1</w:t>
      </w:r>
      <w:r w:rsidRPr="00CA7D85">
        <w:rPr>
          <w:lang w:eastAsia="zh-CN"/>
        </w:rPr>
        <w:t>.</w:t>
      </w:r>
      <w:r w:rsidRPr="00CA7D85">
        <w:t>3.2</w:t>
      </w:r>
      <w:r w:rsidRPr="00CA7D85">
        <w:tab/>
        <w:t>Test procedure sequence</w:t>
      </w:r>
    </w:p>
    <w:p w14:paraId="15B6B19A" w14:textId="77777777" w:rsidR="00FE0A1B" w:rsidRPr="00CA7D85" w:rsidRDefault="00FE0A1B" w:rsidP="00FE0A1B">
      <w:pPr>
        <w:pStyle w:val="TH"/>
        <w:spacing w:before="0"/>
      </w:pPr>
      <w:r w:rsidRPr="00CA7D85">
        <w:t>Table 8.1.8.2.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E0A1B" w:rsidRPr="00CA7D85" w14:paraId="493A265C" w14:textId="77777777" w:rsidTr="0088214F">
        <w:tc>
          <w:tcPr>
            <w:tcW w:w="648" w:type="dxa"/>
            <w:tcBorders>
              <w:bottom w:val="nil"/>
            </w:tcBorders>
          </w:tcPr>
          <w:p w14:paraId="1CC82B5A" w14:textId="77777777" w:rsidR="00FE0A1B" w:rsidRPr="00CA7D85" w:rsidRDefault="00FE0A1B" w:rsidP="0088214F">
            <w:pPr>
              <w:pStyle w:val="TAH"/>
              <w:rPr>
                <w:lang w:eastAsia="en-US"/>
              </w:rPr>
            </w:pPr>
            <w:r w:rsidRPr="00CA7D85">
              <w:rPr>
                <w:lang w:eastAsia="en-US"/>
              </w:rPr>
              <w:t>St</w:t>
            </w:r>
          </w:p>
        </w:tc>
        <w:tc>
          <w:tcPr>
            <w:tcW w:w="3969" w:type="dxa"/>
            <w:tcBorders>
              <w:bottom w:val="nil"/>
            </w:tcBorders>
          </w:tcPr>
          <w:p w14:paraId="4633DD55" w14:textId="77777777" w:rsidR="00FE0A1B" w:rsidRPr="00CA7D85" w:rsidRDefault="00FE0A1B" w:rsidP="0088214F">
            <w:pPr>
              <w:pStyle w:val="TAH"/>
              <w:rPr>
                <w:lang w:eastAsia="en-US"/>
              </w:rPr>
            </w:pPr>
            <w:r w:rsidRPr="00CA7D85">
              <w:rPr>
                <w:lang w:eastAsia="en-US"/>
              </w:rPr>
              <w:t>Procedure</w:t>
            </w:r>
          </w:p>
        </w:tc>
        <w:tc>
          <w:tcPr>
            <w:tcW w:w="3686" w:type="dxa"/>
            <w:gridSpan w:val="2"/>
          </w:tcPr>
          <w:p w14:paraId="4EBEE437" w14:textId="77777777" w:rsidR="00FE0A1B" w:rsidRPr="00CA7D85" w:rsidRDefault="00FE0A1B" w:rsidP="0088214F">
            <w:pPr>
              <w:pStyle w:val="TAH"/>
              <w:rPr>
                <w:lang w:eastAsia="en-US"/>
              </w:rPr>
            </w:pPr>
            <w:r w:rsidRPr="00CA7D85">
              <w:rPr>
                <w:lang w:eastAsia="en-US"/>
              </w:rPr>
              <w:t>Message Sequence</w:t>
            </w:r>
          </w:p>
        </w:tc>
        <w:tc>
          <w:tcPr>
            <w:tcW w:w="567" w:type="dxa"/>
            <w:tcBorders>
              <w:bottom w:val="nil"/>
            </w:tcBorders>
          </w:tcPr>
          <w:p w14:paraId="0C45DFC2" w14:textId="77777777" w:rsidR="00FE0A1B" w:rsidRPr="00CA7D85" w:rsidRDefault="00FE0A1B" w:rsidP="0088214F">
            <w:pPr>
              <w:pStyle w:val="TAH"/>
              <w:rPr>
                <w:lang w:eastAsia="en-US"/>
              </w:rPr>
            </w:pPr>
            <w:r w:rsidRPr="00CA7D85">
              <w:rPr>
                <w:lang w:eastAsia="en-US"/>
              </w:rPr>
              <w:t>TP</w:t>
            </w:r>
          </w:p>
        </w:tc>
        <w:tc>
          <w:tcPr>
            <w:tcW w:w="892" w:type="dxa"/>
            <w:tcBorders>
              <w:bottom w:val="nil"/>
            </w:tcBorders>
          </w:tcPr>
          <w:p w14:paraId="6FA5DDC8" w14:textId="77777777" w:rsidR="00FE0A1B" w:rsidRPr="00CA7D85" w:rsidRDefault="00FE0A1B" w:rsidP="0088214F">
            <w:pPr>
              <w:pStyle w:val="TAH"/>
              <w:rPr>
                <w:lang w:eastAsia="en-US"/>
              </w:rPr>
            </w:pPr>
            <w:r w:rsidRPr="00CA7D85">
              <w:rPr>
                <w:lang w:eastAsia="en-US"/>
              </w:rPr>
              <w:t>Verdict</w:t>
            </w:r>
          </w:p>
        </w:tc>
      </w:tr>
      <w:tr w:rsidR="00FE0A1B" w:rsidRPr="00CA7D85" w14:paraId="649191AC" w14:textId="77777777" w:rsidTr="0088214F">
        <w:tc>
          <w:tcPr>
            <w:tcW w:w="648" w:type="dxa"/>
            <w:tcBorders>
              <w:top w:val="nil"/>
            </w:tcBorders>
          </w:tcPr>
          <w:p w14:paraId="56DE760E" w14:textId="77777777" w:rsidR="00FE0A1B" w:rsidRPr="00CA7D85" w:rsidRDefault="00FE0A1B" w:rsidP="0088214F">
            <w:pPr>
              <w:pStyle w:val="TAH"/>
              <w:rPr>
                <w:lang w:eastAsia="en-US"/>
              </w:rPr>
            </w:pPr>
          </w:p>
        </w:tc>
        <w:tc>
          <w:tcPr>
            <w:tcW w:w="3969" w:type="dxa"/>
            <w:tcBorders>
              <w:top w:val="nil"/>
            </w:tcBorders>
          </w:tcPr>
          <w:p w14:paraId="2F63E0BC" w14:textId="77777777" w:rsidR="00FE0A1B" w:rsidRPr="00CA7D85" w:rsidRDefault="00FE0A1B" w:rsidP="0088214F">
            <w:pPr>
              <w:pStyle w:val="TAH"/>
              <w:rPr>
                <w:lang w:eastAsia="en-US"/>
              </w:rPr>
            </w:pPr>
          </w:p>
        </w:tc>
        <w:tc>
          <w:tcPr>
            <w:tcW w:w="709" w:type="dxa"/>
          </w:tcPr>
          <w:p w14:paraId="25B16A7C" w14:textId="77777777" w:rsidR="00FE0A1B" w:rsidRPr="00CA7D85" w:rsidRDefault="00FE0A1B" w:rsidP="0088214F">
            <w:pPr>
              <w:pStyle w:val="TAH"/>
              <w:rPr>
                <w:lang w:eastAsia="en-US"/>
              </w:rPr>
            </w:pPr>
            <w:r w:rsidRPr="00CA7D85">
              <w:rPr>
                <w:lang w:eastAsia="en-US"/>
              </w:rPr>
              <w:t>U - S</w:t>
            </w:r>
          </w:p>
        </w:tc>
        <w:tc>
          <w:tcPr>
            <w:tcW w:w="2977" w:type="dxa"/>
          </w:tcPr>
          <w:p w14:paraId="224ED6E3" w14:textId="77777777" w:rsidR="00FE0A1B" w:rsidRPr="00CA7D85" w:rsidRDefault="00FE0A1B" w:rsidP="0088214F">
            <w:pPr>
              <w:pStyle w:val="TAH"/>
              <w:rPr>
                <w:lang w:eastAsia="en-US"/>
              </w:rPr>
            </w:pPr>
            <w:r w:rsidRPr="00CA7D85">
              <w:rPr>
                <w:lang w:eastAsia="en-US"/>
              </w:rPr>
              <w:t>Message</w:t>
            </w:r>
          </w:p>
        </w:tc>
        <w:tc>
          <w:tcPr>
            <w:tcW w:w="567" w:type="dxa"/>
            <w:tcBorders>
              <w:top w:val="nil"/>
            </w:tcBorders>
          </w:tcPr>
          <w:p w14:paraId="45969303" w14:textId="77777777" w:rsidR="00FE0A1B" w:rsidRPr="00CA7D85" w:rsidRDefault="00FE0A1B" w:rsidP="0088214F">
            <w:pPr>
              <w:pStyle w:val="TAH"/>
              <w:rPr>
                <w:lang w:eastAsia="en-US"/>
              </w:rPr>
            </w:pPr>
          </w:p>
        </w:tc>
        <w:tc>
          <w:tcPr>
            <w:tcW w:w="892" w:type="dxa"/>
            <w:tcBorders>
              <w:top w:val="nil"/>
            </w:tcBorders>
          </w:tcPr>
          <w:p w14:paraId="3C92BE0B" w14:textId="77777777" w:rsidR="00FE0A1B" w:rsidRPr="00CA7D85" w:rsidRDefault="00FE0A1B" w:rsidP="0088214F">
            <w:pPr>
              <w:pStyle w:val="TAH"/>
              <w:rPr>
                <w:lang w:eastAsia="en-US"/>
              </w:rPr>
            </w:pPr>
          </w:p>
        </w:tc>
      </w:tr>
      <w:tr w:rsidR="00FE0A1B" w:rsidRPr="00CA7D85" w14:paraId="06D9EBD1" w14:textId="77777777" w:rsidTr="0088214F">
        <w:tc>
          <w:tcPr>
            <w:tcW w:w="648" w:type="dxa"/>
          </w:tcPr>
          <w:p w14:paraId="3F8E5FFB" w14:textId="77777777" w:rsidR="00FE0A1B" w:rsidRPr="00CA7D85" w:rsidRDefault="00FE0A1B" w:rsidP="0088214F">
            <w:pPr>
              <w:pStyle w:val="TAC"/>
              <w:rPr>
                <w:lang w:eastAsia="en-US"/>
              </w:rPr>
            </w:pPr>
            <w:r w:rsidRPr="00CA7D85">
              <w:rPr>
                <w:lang w:eastAsia="en-US"/>
              </w:rPr>
              <w:t>1</w:t>
            </w:r>
          </w:p>
        </w:tc>
        <w:tc>
          <w:tcPr>
            <w:tcW w:w="3969" w:type="dxa"/>
          </w:tcPr>
          <w:p w14:paraId="5404FA9F" w14:textId="77777777" w:rsidR="00FE0A1B" w:rsidRPr="00CA7D85" w:rsidRDefault="00FE0A1B" w:rsidP="0088214F">
            <w:pPr>
              <w:pStyle w:val="TAL"/>
              <w:rPr>
                <w:lang w:eastAsia="en-US"/>
              </w:rPr>
            </w:pPr>
            <w:r w:rsidRPr="00CA7D85">
              <w:rPr>
                <w:lang w:eastAsia="en-US"/>
              </w:rPr>
              <w:t xml:space="preserve">The SS transmits a </w:t>
            </w:r>
            <w:r w:rsidRPr="00CA7D85">
              <w:rPr>
                <w:i/>
                <w:iCs/>
                <w:lang w:eastAsia="en-US"/>
              </w:rPr>
              <w:t>Paging</w:t>
            </w:r>
            <w:r w:rsidRPr="00CA7D85">
              <w:rPr>
                <w:lang w:eastAsia="en-US"/>
              </w:rPr>
              <w:t xml:space="preserve"> message in the second PDCCH monitoring occasion of a paging occasion with matched identity.</w:t>
            </w:r>
          </w:p>
        </w:tc>
        <w:tc>
          <w:tcPr>
            <w:tcW w:w="709" w:type="dxa"/>
          </w:tcPr>
          <w:p w14:paraId="5E0F88D1" w14:textId="77777777" w:rsidR="00FE0A1B" w:rsidRPr="00CA7D85" w:rsidRDefault="00FE0A1B" w:rsidP="0088214F">
            <w:pPr>
              <w:pStyle w:val="TAC"/>
              <w:rPr>
                <w:lang w:eastAsia="en-US"/>
              </w:rPr>
            </w:pPr>
            <w:r w:rsidRPr="00CA7D85">
              <w:rPr>
                <w:lang w:eastAsia="en-US"/>
              </w:rPr>
              <w:t>&lt;--</w:t>
            </w:r>
          </w:p>
        </w:tc>
        <w:tc>
          <w:tcPr>
            <w:tcW w:w="2977" w:type="dxa"/>
          </w:tcPr>
          <w:p w14:paraId="150098B7" w14:textId="77777777" w:rsidR="00FE0A1B" w:rsidRPr="00CA7D85" w:rsidRDefault="00FE0A1B" w:rsidP="0088214F">
            <w:pPr>
              <w:pStyle w:val="TAL"/>
              <w:rPr>
                <w:i/>
                <w:iCs/>
                <w:lang w:eastAsia="en-US"/>
              </w:rPr>
            </w:pPr>
            <w:r w:rsidRPr="00CA7D85">
              <w:rPr>
                <w:lang w:eastAsia="en-US"/>
              </w:rPr>
              <w:t xml:space="preserve">NR </w:t>
            </w:r>
            <w:smartTag w:uri="urn:schemas-microsoft-com:office:smarttags" w:element="stockticker">
              <w:r w:rsidRPr="00CA7D85">
                <w:rPr>
                  <w:lang w:eastAsia="en-US"/>
                </w:rPr>
                <w:t>RRC</w:t>
              </w:r>
            </w:smartTag>
            <w:r w:rsidRPr="00CA7D85">
              <w:rPr>
                <w:lang w:eastAsia="en-US"/>
              </w:rPr>
              <w:t xml:space="preserve">: </w:t>
            </w:r>
            <w:r w:rsidRPr="00CA7D85">
              <w:rPr>
                <w:i/>
                <w:iCs/>
                <w:lang w:eastAsia="en-US"/>
              </w:rPr>
              <w:t>Paging</w:t>
            </w:r>
          </w:p>
        </w:tc>
        <w:tc>
          <w:tcPr>
            <w:tcW w:w="567" w:type="dxa"/>
          </w:tcPr>
          <w:p w14:paraId="52EF4F57" w14:textId="77777777" w:rsidR="00FE0A1B" w:rsidRPr="00CA7D85" w:rsidRDefault="00FE0A1B" w:rsidP="0088214F">
            <w:pPr>
              <w:pStyle w:val="TAC"/>
              <w:rPr>
                <w:lang w:eastAsia="en-US"/>
              </w:rPr>
            </w:pPr>
            <w:r w:rsidRPr="00CA7D85">
              <w:rPr>
                <w:lang w:eastAsia="en-US"/>
              </w:rPr>
              <w:t>-</w:t>
            </w:r>
          </w:p>
        </w:tc>
        <w:tc>
          <w:tcPr>
            <w:tcW w:w="892" w:type="dxa"/>
          </w:tcPr>
          <w:p w14:paraId="41C3928C" w14:textId="77777777" w:rsidR="00FE0A1B" w:rsidRPr="00CA7D85" w:rsidRDefault="00FE0A1B" w:rsidP="0088214F">
            <w:pPr>
              <w:pStyle w:val="TAC"/>
              <w:rPr>
                <w:lang w:eastAsia="en-US"/>
              </w:rPr>
            </w:pPr>
            <w:r w:rsidRPr="00CA7D85">
              <w:rPr>
                <w:lang w:eastAsia="en-US"/>
              </w:rPr>
              <w:t>-</w:t>
            </w:r>
          </w:p>
        </w:tc>
      </w:tr>
      <w:tr w:rsidR="00FE0A1B" w:rsidRPr="00CA7D85" w14:paraId="79BFE4A2" w14:textId="77777777" w:rsidTr="0088214F">
        <w:tc>
          <w:tcPr>
            <w:tcW w:w="648" w:type="dxa"/>
          </w:tcPr>
          <w:p w14:paraId="71385411" w14:textId="77777777" w:rsidR="00FE0A1B" w:rsidRPr="00CA7D85" w:rsidRDefault="00FE0A1B" w:rsidP="0088214F">
            <w:pPr>
              <w:pStyle w:val="TAC"/>
              <w:rPr>
                <w:lang w:eastAsia="en-US"/>
              </w:rPr>
            </w:pPr>
            <w:r w:rsidRPr="00CA7D85">
              <w:rPr>
                <w:lang w:eastAsia="en-US"/>
              </w:rPr>
              <w:t>2</w:t>
            </w:r>
          </w:p>
        </w:tc>
        <w:tc>
          <w:tcPr>
            <w:tcW w:w="3969" w:type="dxa"/>
          </w:tcPr>
          <w:p w14:paraId="18FDF149" w14:textId="77777777" w:rsidR="00FE0A1B" w:rsidRPr="00CA7D85" w:rsidRDefault="00FE0A1B" w:rsidP="0088214F">
            <w:pPr>
              <w:pStyle w:val="TAL"/>
              <w:rPr>
                <w:lang w:eastAsia="en-US"/>
              </w:rPr>
            </w:pPr>
            <w:r w:rsidRPr="00CA7D85">
              <w:rPr>
                <w:lang w:eastAsia="en-US"/>
              </w:rPr>
              <w:t xml:space="preserve">Check: Does the UE transmit an </w:t>
            </w:r>
            <w:r w:rsidRPr="00CA7D85">
              <w:rPr>
                <w:i/>
                <w:iCs/>
                <w:lang w:eastAsia="en-US"/>
              </w:rPr>
              <w:t>RRCSetupRequest</w:t>
            </w:r>
            <w:r w:rsidRPr="00CA7D85">
              <w:rPr>
                <w:lang w:eastAsia="en-US"/>
              </w:rPr>
              <w:t xml:space="preserve"> message?</w:t>
            </w:r>
          </w:p>
        </w:tc>
        <w:tc>
          <w:tcPr>
            <w:tcW w:w="709" w:type="dxa"/>
          </w:tcPr>
          <w:p w14:paraId="611E4094" w14:textId="77777777" w:rsidR="00FE0A1B" w:rsidRPr="00CA7D85" w:rsidRDefault="00FE0A1B" w:rsidP="0088214F">
            <w:pPr>
              <w:pStyle w:val="TAC"/>
              <w:rPr>
                <w:lang w:eastAsia="en-US"/>
              </w:rPr>
            </w:pPr>
            <w:r w:rsidRPr="00CA7D85">
              <w:rPr>
                <w:lang w:eastAsia="en-US"/>
              </w:rPr>
              <w:t>--&gt;</w:t>
            </w:r>
          </w:p>
        </w:tc>
        <w:tc>
          <w:tcPr>
            <w:tcW w:w="2977" w:type="dxa"/>
          </w:tcPr>
          <w:p w14:paraId="60A05D68" w14:textId="77777777" w:rsidR="00FE0A1B" w:rsidRPr="00CA7D85" w:rsidRDefault="00FE0A1B" w:rsidP="0088214F">
            <w:pPr>
              <w:pStyle w:val="TAL"/>
              <w:rPr>
                <w:i/>
                <w:iCs/>
                <w:lang w:eastAsia="en-US"/>
              </w:rPr>
            </w:pPr>
            <w:r w:rsidRPr="00CA7D85">
              <w:rPr>
                <w:lang w:eastAsia="en-US"/>
              </w:rPr>
              <w:t xml:space="preserve">NR </w:t>
            </w:r>
            <w:smartTag w:uri="urn:schemas-microsoft-com:office:smarttags" w:element="stockticker">
              <w:r w:rsidRPr="00CA7D85">
                <w:rPr>
                  <w:lang w:eastAsia="en-US"/>
                </w:rPr>
                <w:t>RRC</w:t>
              </w:r>
            </w:smartTag>
            <w:r w:rsidRPr="00CA7D85">
              <w:rPr>
                <w:lang w:eastAsia="en-US"/>
              </w:rPr>
              <w:t xml:space="preserve">: </w:t>
            </w:r>
            <w:r w:rsidRPr="00CA7D85">
              <w:rPr>
                <w:i/>
                <w:iCs/>
                <w:lang w:eastAsia="en-US"/>
              </w:rPr>
              <w:t>RRCSetupRequest</w:t>
            </w:r>
          </w:p>
        </w:tc>
        <w:tc>
          <w:tcPr>
            <w:tcW w:w="567" w:type="dxa"/>
          </w:tcPr>
          <w:p w14:paraId="032C515A" w14:textId="77777777" w:rsidR="00FE0A1B" w:rsidRPr="00CA7D85" w:rsidRDefault="00FE0A1B" w:rsidP="0088214F">
            <w:pPr>
              <w:pStyle w:val="TAC"/>
              <w:rPr>
                <w:lang w:eastAsia="en-US"/>
              </w:rPr>
            </w:pPr>
            <w:r w:rsidRPr="00CA7D85">
              <w:rPr>
                <w:lang w:eastAsia="en-US"/>
              </w:rPr>
              <w:t>1</w:t>
            </w:r>
          </w:p>
        </w:tc>
        <w:tc>
          <w:tcPr>
            <w:tcW w:w="892" w:type="dxa"/>
          </w:tcPr>
          <w:p w14:paraId="563992C1" w14:textId="77777777" w:rsidR="00FE0A1B" w:rsidRPr="00CA7D85" w:rsidRDefault="00FE0A1B" w:rsidP="0088214F">
            <w:pPr>
              <w:pStyle w:val="TAC"/>
              <w:rPr>
                <w:lang w:eastAsia="en-US"/>
              </w:rPr>
            </w:pPr>
            <w:r w:rsidRPr="00CA7D85">
              <w:rPr>
                <w:lang w:eastAsia="en-US"/>
              </w:rPr>
              <w:t>P</w:t>
            </w:r>
          </w:p>
        </w:tc>
      </w:tr>
      <w:tr w:rsidR="00FE0A1B" w:rsidRPr="00CA7D85" w14:paraId="6507A985" w14:textId="77777777" w:rsidTr="0088214F">
        <w:tc>
          <w:tcPr>
            <w:tcW w:w="648" w:type="dxa"/>
          </w:tcPr>
          <w:p w14:paraId="51B3089F" w14:textId="77777777" w:rsidR="00FE0A1B" w:rsidRPr="00CA7D85" w:rsidRDefault="00FE0A1B" w:rsidP="0088214F">
            <w:pPr>
              <w:pStyle w:val="TAC"/>
              <w:rPr>
                <w:lang w:eastAsia="en-US"/>
              </w:rPr>
            </w:pPr>
            <w:r w:rsidRPr="00CA7D85">
              <w:rPr>
                <w:lang w:eastAsia="en-US"/>
              </w:rPr>
              <w:t>3</w:t>
            </w:r>
          </w:p>
        </w:tc>
        <w:tc>
          <w:tcPr>
            <w:tcW w:w="3969" w:type="dxa"/>
          </w:tcPr>
          <w:p w14:paraId="5C5E99A5" w14:textId="77777777" w:rsidR="00FE0A1B" w:rsidRPr="00CA7D85" w:rsidRDefault="00FE0A1B" w:rsidP="0088214F">
            <w:pPr>
              <w:pStyle w:val="TAL"/>
              <w:rPr>
                <w:lang w:eastAsia="en-US"/>
              </w:rPr>
            </w:pPr>
            <w:r w:rsidRPr="00CA7D85">
              <w:rPr>
                <w:lang w:eastAsia="en-US"/>
              </w:rPr>
              <w:t xml:space="preserve">The SS transmits an </w:t>
            </w:r>
            <w:r w:rsidRPr="00CA7D85">
              <w:rPr>
                <w:i/>
                <w:iCs/>
                <w:lang w:eastAsia="en-US"/>
              </w:rPr>
              <w:t>RRCSetup</w:t>
            </w:r>
            <w:r w:rsidRPr="00CA7D85">
              <w:rPr>
                <w:lang w:eastAsia="en-US"/>
              </w:rPr>
              <w:t xml:space="preserve"> message.</w:t>
            </w:r>
          </w:p>
        </w:tc>
        <w:tc>
          <w:tcPr>
            <w:tcW w:w="709" w:type="dxa"/>
          </w:tcPr>
          <w:p w14:paraId="34393FA2" w14:textId="77777777" w:rsidR="00FE0A1B" w:rsidRPr="00CA7D85" w:rsidRDefault="00FE0A1B" w:rsidP="0088214F">
            <w:pPr>
              <w:pStyle w:val="TAC"/>
              <w:rPr>
                <w:lang w:eastAsia="en-US"/>
              </w:rPr>
            </w:pPr>
            <w:r w:rsidRPr="00CA7D85">
              <w:rPr>
                <w:lang w:eastAsia="en-US"/>
              </w:rPr>
              <w:t>&lt;--</w:t>
            </w:r>
          </w:p>
        </w:tc>
        <w:tc>
          <w:tcPr>
            <w:tcW w:w="2977" w:type="dxa"/>
          </w:tcPr>
          <w:p w14:paraId="134B0AE3" w14:textId="77777777" w:rsidR="00FE0A1B" w:rsidRPr="00CA7D85" w:rsidRDefault="00FE0A1B" w:rsidP="0088214F">
            <w:pPr>
              <w:pStyle w:val="TAL"/>
              <w:rPr>
                <w:i/>
                <w:iCs/>
                <w:lang w:eastAsia="en-US"/>
              </w:rPr>
            </w:pPr>
            <w:r w:rsidRPr="00CA7D85">
              <w:rPr>
                <w:lang w:eastAsia="en-US"/>
              </w:rPr>
              <w:t xml:space="preserve">NR </w:t>
            </w:r>
            <w:smartTag w:uri="urn:schemas-microsoft-com:office:smarttags" w:element="stockticker">
              <w:r w:rsidRPr="00CA7D85">
                <w:rPr>
                  <w:lang w:eastAsia="en-US"/>
                </w:rPr>
                <w:t>RRC</w:t>
              </w:r>
            </w:smartTag>
            <w:r w:rsidRPr="00CA7D85">
              <w:rPr>
                <w:lang w:eastAsia="en-US"/>
              </w:rPr>
              <w:t xml:space="preserve">: </w:t>
            </w:r>
            <w:r w:rsidRPr="00CA7D85">
              <w:rPr>
                <w:i/>
                <w:iCs/>
                <w:lang w:eastAsia="en-US"/>
              </w:rPr>
              <w:t>RRCSetup</w:t>
            </w:r>
          </w:p>
        </w:tc>
        <w:tc>
          <w:tcPr>
            <w:tcW w:w="567" w:type="dxa"/>
          </w:tcPr>
          <w:p w14:paraId="40ED628F" w14:textId="77777777" w:rsidR="00FE0A1B" w:rsidRPr="00CA7D85" w:rsidRDefault="00FE0A1B" w:rsidP="0088214F">
            <w:pPr>
              <w:pStyle w:val="TAC"/>
              <w:rPr>
                <w:lang w:eastAsia="en-US"/>
              </w:rPr>
            </w:pPr>
            <w:r w:rsidRPr="00CA7D85">
              <w:rPr>
                <w:lang w:eastAsia="en-US"/>
              </w:rPr>
              <w:t>-</w:t>
            </w:r>
          </w:p>
        </w:tc>
        <w:tc>
          <w:tcPr>
            <w:tcW w:w="892" w:type="dxa"/>
          </w:tcPr>
          <w:p w14:paraId="6DEAD559" w14:textId="77777777" w:rsidR="00FE0A1B" w:rsidRPr="00CA7D85" w:rsidRDefault="00FE0A1B" w:rsidP="0088214F">
            <w:pPr>
              <w:pStyle w:val="TAC"/>
              <w:rPr>
                <w:lang w:eastAsia="en-US"/>
              </w:rPr>
            </w:pPr>
            <w:r w:rsidRPr="00CA7D85">
              <w:rPr>
                <w:lang w:eastAsia="en-US"/>
              </w:rPr>
              <w:t>-</w:t>
            </w:r>
          </w:p>
        </w:tc>
      </w:tr>
      <w:tr w:rsidR="00FE0A1B" w:rsidRPr="00CA7D85" w14:paraId="1398DD19" w14:textId="77777777" w:rsidTr="0088214F">
        <w:tc>
          <w:tcPr>
            <w:tcW w:w="648" w:type="dxa"/>
          </w:tcPr>
          <w:p w14:paraId="71FF4C9F" w14:textId="77777777" w:rsidR="00FE0A1B" w:rsidRPr="00CA7D85" w:rsidRDefault="00FE0A1B" w:rsidP="0088214F">
            <w:pPr>
              <w:pStyle w:val="TAC"/>
              <w:rPr>
                <w:lang w:eastAsia="en-US"/>
              </w:rPr>
            </w:pPr>
            <w:r w:rsidRPr="00CA7D85">
              <w:rPr>
                <w:lang w:eastAsia="en-US"/>
              </w:rPr>
              <w:t>4</w:t>
            </w:r>
          </w:p>
        </w:tc>
        <w:tc>
          <w:tcPr>
            <w:tcW w:w="3969" w:type="dxa"/>
          </w:tcPr>
          <w:p w14:paraId="6A2B72E2" w14:textId="77777777" w:rsidR="00FE0A1B" w:rsidRPr="00CA7D85" w:rsidRDefault="00FE0A1B" w:rsidP="0088214F">
            <w:pPr>
              <w:pStyle w:val="TAL"/>
              <w:rPr>
                <w:lang w:eastAsia="en-US"/>
              </w:rPr>
            </w:pPr>
            <w:r w:rsidRPr="00CA7D85">
              <w:rPr>
                <w:lang w:eastAsia="en-US"/>
              </w:rPr>
              <w:t xml:space="preserve">The UE transmit an </w:t>
            </w:r>
            <w:r w:rsidRPr="00CA7D85">
              <w:rPr>
                <w:i/>
                <w:iCs/>
                <w:lang w:eastAsia="en-US"/>
              </w:rPr>
              <w:t>RRCSetupComplete</w:t>
            </w:r>
            <w:r w:rsidRPr="00CA7D85">
              <w:rPr>
                <w:lang w:eastAsia="en-US"/>
              </w:rPr>
              <w:t xml:space="preserve"> message including SERVICE REQUEST to confirm the successful completion of the connection establishment.</w:t>
            </w:r>
          </w:p>
        </w:tc>
        <w:tc>
          <w:tcPr>
            <w:tcW w:w="709" w:type="dxa"/>
          </w:tcPr>
          <w:p w14:paraId="1FE34383" w14:textId="77777777" w:rsidR="00FE0A1B" w:rsidRPr="00CA7D85" w:rsidRDefault="00FE0A1B" w:rsidP="0088214F">
            <w:pPr>
              <w:pStyle w:val="TAC"/>
              <w:rPr>
                <w:lang w:eastAsia="en-US"/>
              </w:rPr>
            </w:pPr>
            <w:r w:rsidRPr="00CA7D85">
              <w:rPr>
                <w:lang w:eastAsia="en-US"/>
              </w:rPr>
              <w:t>--&gt;</w:t>
            </w:r>
          </w:p>
        </w:tc>
        <w:tc>
          <w:tcPr>
            <w:tcW w:w="2977" w:type="dxa"/>
          </w:tcPr>
          <w:p w14:paraId="6CA1B248" w14:textId="77777777" w:rsidR="00FE0A1B" w:rsidRPr="00CA7D85" w:rsidRDefault="00FE0A1B" w:rsidP="0088214F">
            <w:pPr>
              <w:pStyle w:val="TAL"/>
              <w:rPr>
                <w:i/>
                <w:iCs/>
                <w:lang w:eastAsia="en-US"/>
              </w:rPr>
            </w:pPr>
            <w:r w:rsidRPr="00CA7D85">
              <w:rPr>
                <w:lang w:eastAsia="en-US"/>
              </w:rPr>
              <w:t xml:space="preserve">NR </w:t>
            </w:r>
            <w:smartTag w:uri="urn:schemas-microsoft-com:office:smarttags" w:element="stockticker">
              <w:r w:rsidRPr="00CA7D85">
                <w:rPr>
                  <w:lang w:eastAsia="en-US"/>
                </w:rPr>
                <w:t>RRC</w:t>
              </w:r>
            </w:smartTag>
            <w:r w:rsidRPr="00CA7D85">
              <w:rPr>
                <w:lang w:eastAsia="en-US"/>
              </w:rPr>
              <w:t xml:space="preserve">: </w:t>
            </w:r>
            <w:r w:rsidRPr="00CA7D85">
              <w:rPr>
                <w:i/>
                <w:iCs/>
                <w:lang w:eastAsia="en-US"/>
              </w:rPr>
              <w:t>RRCSetupComplete</w:t>
            </w:r>
          </w:p>
          <w:p w14:paraId="12416F1E" w14:textId="77777777" w:rsidR="00FE0A1B" w:rsidRPr="00CA7D85" w:rsidRDefault="00FE0A1B" w:rsidP="0088214F">
            <w:pPr>
              <w:pStyle w:val="TAL"/>
              <w:rPr>
                <w:i/>
                <w:iCs/>
                <w:lang w:eastAsia="en-US"/>
              </w:rPr>
            </w:pPr>
            <w:r w:rsidRPr="00CA7D85">
              <w:rPr>
                <w:lang w:eastAsia="en-US"/>
              </w:rPr>
              <w:t>5GMM: SERVICE REQUEST</w:t>
            </w:r>
          </w:p>
        </w:tc>
        <w:tc>
          <w:tcPr>
            <w:tcW w:w="567" w:type="dxa"/>
          </w:tcPr>
          <w:p w14:paraId="73508838" w14:textId="77777777" w:rsidR="00FE0A1B" w:rsidRPr="00CA7D85" w:rsidRDefault="00FE0A1B" w:rsidP="0088214F">
            <w:pPr>
              <w:pStyle w:val="TAC"/>
              <w:rPr>
                <w:lang w:eastAsia="en-US"/>
              </w:rPr>
            </w:pPr>
            <w:r w:rsidRPr="00CA7D85">
              <w:rPr>
                <w:lang w:eastAsia="en-US"/>
              </w:rPr>
              <w:t>-</w:t>
            </w:r>
          </w:p>
        </w:tc>
        <w:tc>
          <w:tcPr>
            <w:tcW w:w="892" w:type="dxa"/>
          </w:tcPr>
          <w:p w14:paraId="7386C0A1" w14:textId="77777777" w:rsidR="00FE0A1B" w:rsidRPr="00CA7D85" w:rsidRDefault="00FE0A1B" w:rsidP="0088214F">
            <w:pPr>
              <w:pStyle w:val="TAC"/>
              <w:rPr>
                <w:lang w:eastAsia="en-US"/>
              </w:rPr>
            </w:pPr>
            <w:r w:rsidRPr="00CA7D85">
              <w:rPr>
                <w:lang w:eastAsia="en-US"/>
              </w:rPr>
              <w:t>-</w:t>
            </w:r>
          </w:p>
        </w:tc>
      </w:tr>
      <w:tr w:rsidR="00FE0A1B" w:rsidRPr="00CA7D85" w14:paraId="692FD4F7" w14:textId="77777777" w:rsidTr="0088214F">
        <w:tc>
          <w:tcPr>
            <w:tcW w:w="648" w:type="dxa"/>
          </w:tcPr>
          <w:p w14:paraId="6A66BE41" w14:textId="77777777" w:rsidR="00FE0A1B" w:rsidRPr="00CA7D85" w:rsidRDefault="00FE0A1B" w:rsidP="0088214F">
            <w:pPr>
              <w:pStyle w:val="TAC"/>
              <w:rPr>
                <w:lang w:eastAsia="en-US"/>
              </w:rPr>
            </w:pPr>
            <w:r w:rsidRPr="00CA7D85">
              <w:rPr>
                <w:lang w:eastAsia="en-US"/>
              </w:rPr>
              <w:t>5-9</w:t>
            </w:r>
          </w:p>
        </w:tc>
        <w:tc>
          <w:tcPr>
            <w:tcW w:w="3969" w:type="dxa"/>
          </w:tcPr>
          <w:p w14:paraId="029DA9F8" w14:textId="77777777" w:rsidR="00FE0A1B" w:rsidRPr="00CA7D85" w:rsidRDefault="00FE0A1B" w:rsidP="0088214F">
            <w:pPr>
              <w:pStyle w:val="TAL"/>
              <w:rPr>
                <w:lang w:eastAsia="en-US"/>
              </w:rPr>
            </w:pPr>
            <w:r w:rsidRPr="00CA7D85">
              <w:rPr>
                <w:lang w:eastAsia="en-US"/>
              </w:rPr>
              <w:t>Steps 5 to 9 of the NR RRC_CONNECTED procedure in TS 38.508-1 Table 4.5.4.2-3 are executed to successfully complete the service request procedure.</w:t>
            </w:r>
          </w:p>
        </w:tc>
        <w:tc>
          <w:tcPr>
            <w:tcW w:w="709" w:type="dxa"/>
          </w:tcPr>
          <w:p w14:paraId="758E4736" w14:textId="77777777" w:rsidR="00FE0A1B" w:rsidRPr="00CA7D85" w:rsidRDefault="00FE0A1B" w:rsidP="0088214F">
            <w:pPr>
              <w:pStyle w:val="TAC"/>
              <w:rPr>
                <w:lang w:eastAsia="en-US"/>
              </w:rPr>
            </w:pPr>
            <w:r w:rsidRPr="00CA7D85">
              <w:rPr>
                <w:lang w:eastAsia="zh-CN"/>
              </w:rPr>
              <w:t>-</w:t>
            </w:r>
          </w:p>
        </w:tc>
        <w:tc>
          <w:tcPr>
            <w:tcW w:w="2977" w:type="dxa"/>
          </w:tcPr>
          <w:p w14:paraId="6E4EE4B1" w14:textId="77777777" w:rsidR="00FE0A1B" w:rsidRPr="00CA7D85" w:rsidRDefault="00FE0A1B" w:rsidP="0088214F">
            <w:pPr>
              <w:pStyle w:val="TAL"/>
              <w:rPr>
                <w:i/>
                <w:iCs/>
                <w:lang w:eastAsia="en-US"/>
              </w:rPr>
            </w:pPr>
            <w:r w:rsidRPr="00CA7D85">
              <w:rPr>
                <w:iCs/>
                <w:lang w:eastAsia="en-US"/>
              </w:rPr>
              <w:t>-</w:t>
            </w:r>
          </w:p>
        </w:tc>
        <w:tc>
          <w:tcPr>
            <w:tcW w:w="567" w:type="dxa"/>
          </w:tcPr>
          <w:p w14:paraId="63A857CE" w14:textId="77777777" w:rsidR="00FE0A1B" w:rsidRPr="00CA7D85" w:rsidRDefault="00FE0A1B" w:rsidP="0088214F">
            <w:pPr>
              <w:pStyle w:val="TAC"/>
              <w:rPr>
                <w:lang w:eastAsia="en-US"/>
              </w:rPr>
            </w:pPr>
            <w:r w:rsidRPr="00CA7D85">
              <w:rPr>
                <w:lang w:eastAsia="en-US"/>
              </w:rPr>
              <w:t>-</w:t>
            </w:r>
          </w:p>
        </w:tc>
        <w:tc>
          <w:tcPr>
            <w:tcW w:w="892" w:type="dxa"/>
          </w:tcPr>
          <w:p w14:paraId="4C3D5D44" w14:textId="77777777" w:rsidR="00FE0A1B" w:rsidRPr="00CA7D85" w:rsidRDefault="00FE0A1B" w:rsidP="0088214F">
            <w:pPr>
              <w:pStyle w:val="TAC"/>
              <w:rPr>
                <w:lang w:eastAsia="en-US"/>
              </w:rPr>
            </w:pPr>
            <w:r w:rsidRPr="00CA7D85">
              <w:rPr>
                <w:lang w:eastAsia="en-US"/>
              </w:rPr>
              <w:t>-</w:t>
            </w:r>
          </w:p>
        </w:tc>
      </w:tr>
      <w:tr w:rsidR="00FE0A1B" w:rsidRPr="00CA7D85" w14:paraId="5B20524A" w14:textId="77777777" w:rsidTr="0088214F">
        <w:tc>
          <w:tcPr>
            <w:tcW w:w="648" w:type="dxa"/>
          </w:tcPr>
          <w:p w14:paraId="6B09EAB5" w14:textId="77777777" w:rsidR="00FE0A1B" w:rsidRPr="00CA7D85" w:rsidRDefault="00FE0A1B" w:rsidP="0088214F">
            <w:pPr>
              <w:pStyle w:val="TAC"/>
              <w:rPr>
                <w:lang w:eastAsia="en-US"/>
              </w:rPr>
            </w:pPr>
            <w:r w:rsidRPr="00CA7D85">
              <w:rPr>
                <w:lang w:eastAsia="en-US"/>
              </w:rPr>
              <w:t>10</w:t>
            </w:r>
          </w:p>
        </w:tc>
        <w:tc>
          <w:tcPr>
            <w:tcW w:w="3969" w:type="dxa"/>
          </w:tcPr>
          <w:p w14:paraId="767E1FEE" w14:textId="77777777" w:rsidR="00FE0A1B" w:rsidRPr="00CA7D85" w:rsidRDefault="00FE0A1B" w:rsidP="0088214F">
            <w:pPr>
              <w:pStyle w:val="TAL"/>
              <w:rPr>
                <w:lang w:eastAsia="en-US"/>
              </w:rPr>
            </w:pPr>
            <w:r w:rsidRPr="00CA7D85">
              <w:rPr>
                <w:lang w:eastAsia="en-US"/>
              </w:rPr>
              <w:t xml:space="preserve">The SS transmits a Short message on PDCCH using P-RNTI indicating a </w:t>
            </w:r>
            <w:r w:rsidRPr="00CA7D85">
              <w:rPr>
                <w:i/>
                <w:iCs/>
                <w:lang w:eastAsia="en-US"/>
              </w:rPr>
              <w:t>stopPagingMonitoring</w:t>
            </w:r>
            <w:r w:rsidRPr="00CA7D85">
              <w:rPr>
                <w:lang w:eastAsia="en-US"/>
              </w:rPr>
              <w:t xml:space="preserve"> in the first PDCCH monitoring occasion of a paging occasion.</w:t>
            </w:r>
          </w:p>
        </w:tc>
        <w:tc>
          <w:tcPr>
            <w:tcW w:w="709" w:type="dxa"/>
          </w:tcPr>
          <w:p w14:paraId="5F9BE92A" w14:textId="77777777" w:rsidR="00FE0A1B" w:rsidRPr="00CA7D85" w:rsidRDefault="00FE0A1B" w:rsidP="0088214F">
            <w:pPr>
              <w:pStyle w:val="TAC"/>
              <w:rPr>
                <w:lang w:eastAsia="zh-CN"/>
              </w:rPr>
            </w:pPr>
            <w:r w:rsidRPr="00CA7D85">
              <w:t>&lt;--</w:t>
            </w:r>
          </w:p>
        </w:tc>
        <w:tc>
          <w:tcPr>
            <w:tcW w:w="2977" w:type="dxa"/>
          </w:tcPr>
          <w:p w14:paraId="7B4CEC43" w14:textId="77777777" w:rsidR="00FE0A1B" w:rsidRPr="00CA7D85" w:rsidRDefault="00FE0A1B" w:rsidP="0088214F">
            <w:pPr>
              <w:pStyle w:val="TAL"/>
              <w:rPr>
                <w:iCs/>
                <w:lang w:eastAsia="en-US"/>
              </w:rPr>
            </w:pPr>
            <w:r w:rsidRPr="00CA7D85">
              <w:rPr>
                <w:lang w:eastAsia="zh-CN"/>
              </w:rPr>
              <w:t>PDCCH (DCI 1_0): Short Message</w:t>
            </w:r>
          </w:p>
        </w:tc>
        <w:tc>
          <w:tcPr>
            <w:tcW w:w="567" w:type="dxa"/>
          </w:tcPr>
          <w:p w14:paraId="5110B7C8" w14:textId="77777777" w:rsidR="00FE0A1B" w:rsidRPr="00CA7D85" w:rsidRDefault="00FE0A1B" w:rsidP="0088214F">
            <w:pPr>
              <w:pStyle w:val="TAC"/>
              <w:rPr>
                <w:lang w:eastAsia="en-US"/>
              </w:rPr>
            </w:pPr>
            <w:r w:rsidRPr="00CA7D85">
              <w:rPr>
                <w:lang w:eastAsia="en-US"/>
              </w:rPr>
              <w:t>-</w:t>
            </w:r>
          </w:p>
        </w:tc>
        <w:tc>
          <w:tcPr>
            <w:tcW w:w="892" w:type="dxa"/>
          </w:tcPr>
          <w:p w14:paraId="09674DCC" w14:textId="77777777" w:rsidR="00FE0A1B" w:rsidRPr="00CA7D85" w:rsidRDefault="00FE0A1B" w:rsidP="0088214F">
            <w:pPr>
              <w:pStyle w:val="TAC"/>
              <w:rPr>
                <w:lang w:eastAsia="en-US"/>
              </w:rPr>
            </w:pPr>
            <w:r w:rsidRPr="00CA7D85">
              <w:rPr>
                <w:lang w:eastAsia="en-US"/>
              </w:rPr>
              <w:t>-</w:t>
            </w:r>
          </w:p>
        </w:tc>
      </w:tr>
      <w:tr w:rsidR="00FE0A1B" w:rsidRPr="00CA7D85" w14:paraId="29846ED0" w14:textId="77777777" w:rsidTr="0088214F">
        <w:tc>
          <w:tcPr>
            <w:tcW w:w="648" w:type="dxa"/>
          </w:tcPr>
          <w:p w14:paraId="0201D028" w14:textId="77777777" w:rsidR="00FE0A1B" w:rsidRPr="00CA7D85" w:rsidRDefault="00FE0A1B" w:rsidP="0088214F">
            <w:pPr>
              <w:pStyle w:val="TAC"/>
              <w:rPr>
                <w:lang w:eastAsia="en-US"/>
              </w:rPr>
            </w:pPr>
            <w:r w:rsidRPr="00CA7D85">
              <w:rPr>
                <w:lang w:eastAsia="en-US"/>
              </w:rPr>
              <w:t>11</w:t>
            </w:r>
          </w:p>
        </w:tc>
        <w:tc>
          <w:tcPr>
            <w:tcW w:w="3969" w:type="dxa"/>
          </w:tcPr>
          <w:p w14:paraId="1A9B37E5" w14:textId="77777777" w:rsidR="00FE0A1B" w:rsidRPr="00CA7D85" w:rsidRDefault="00FE0A1B" w:rsidP="0088214F">
            <w:pPr>
              <w:pStyle w:val="TAL"/>
              <w:rPr>
                <w:lang w:eastAsia="en-US"/>
              </w:rPr>
            </w:pPr>
            <w:r w:rsidRPr="00CA7D85">
              <w:rPr>
                <w:lang w:eastAsia="en-US"/>
              </w:rPr>
              <w:t xml:space="preserve">The SS transmits a </w:t>
            </w:r>
            <w:r w:rsidRPr="00CA7D85">
              <w:rPr>
                <w:i/>
                <w:iCs/>
                <w:lang w:eastAsia="en-US"/>
              </w:rPr>
              <w:t>Paging</w:t>
            </w:r>
            <w:r w:rsidRPr="00CA7D85">
              <w:rPr>
                <w:lang w:eastAsia="en-US"/>
              </w:rPr>
              <w:t xml:space="preserve"> message in all the subsequent PDCCH monitoring occasions of the same paging occasion as step 12 with matched identity.</w:t>
            </w:r>
          </w:p>
        </w:tc>
        <w:tc>
          <w:tcPr>
            <w:tcW w:w="709" w:type="dxa"/>
          </w:tcPr>
          <w:p w14:paraId="4FBC09DC" w14:textId="77777777" w:rsidR="00FE0A1B" w:rsidRPr="00CA7D85" w:rsidRDefault="00FE0A1B" w:rsidP="0088214F">
            <w:pPr>
              <w:pStyle w:val="TAC"/>
              <w:rPr>
                <w:lang w:eastAsia="zh-CN"/>
              </w:rPr>
            </w:pPr>
            <w:r w:rsidRPr="00CA7D85">
              <w:rPr>
                <w:lang w:eastAsia="zh-CN"/>
              </w:rPr>
              <w:t>&lt;--</w:t>
            </w:r>
          </w:p>
        </w:tc>
        <w:tc>
          <w:tcPr>
            <w:tcW w:w="2977" w:type="dxa"/>
          </w:tcPr>
          <w:p w14:paraId="7BD31A34" w14:textId="77777777" w:rsidR="00FE0A1B" w:rsidRPr="00CA7D85" w:rsidRDefault="00FE0A1B" w:rsidP="0088214F">
            <w:pPr>
              <w:pStyle w:val="TAL"/>
              <w:rPr>
                <w:iCs/>
                <w:lang w:eastAsia="en-US"/>
              </w:rPr>
            </w:pPr>
            <w:r w:rsidRPr="00CA7D85">
              <w:rPr>
                <w:lang w:eastAsia="en-US"/>
              </w:rPr>
              <w:t xml:space="preserve">NR </w:t>
            </w:r>
            <w:smartTag w:uri="urn:schemas-microsoft-com:office:smarttags" w:element="stockticker">
              <w:r w:rsidRPr="00CA7D85">
                <w:rPr>
                  <w:lang w:eastAsia="en-US"/>
                </w:rPr>
                <w:t>RRC</w:t>
              </w:r>
            </w:smartTag>
            <w:r w:rsidRPr="00CA7D85">
              <w:rPr>
                <w:lang w:eastAsia="en-US"/>
              </w:rPr>
              <w:t xml:space="preserve">: </w:t>
            </w:r>
            <w:r w:rsidRPr="00CA7D85">
              <w:rPr>
                <w:i/>
                <w:iCs/>
                <w:lang w:eastAsia="en-US"/>
              </w:rPr>
              <w:t>Paging</w:t>
            </w:r>
          </w:p>
        </w:tc>
        <w:tc>
          <w:tcPr>
            <w:tcW w:w="567" w:type="dxa"/>
          </w:tcPr>
          <w:p w14:paraId="6CA1428F" w14:textId="77777777" w:rsidR="00FE0A1B" w:rsidRPr="00CA7D85" w:rsidRDefault="00FE0A1B" w:rsidP="0088214F">
            <w:pPr>
              <w:pStyle w:val="TAC"/>
              <w:rPr>
                <w:lang w:eastAsia="en-US"/>
              </w:rPr>
            </w:pPr>
            <w:r w:rsidRPr="00CA7D85">
              <w:rPr>
                <w:lang w:eastAsia="en-US"/>
              </w:rPr>
              <w:t>-</w:t>
            </w:r>
          </w:p>
        </w:tc>
        <w:tc>
          <w:tcPr>
            <w:tcW w:w="892" w:type="dxa"/>
          </w:tcPr>
          <w:p w14:paraId="018369F4" w14:textId="77777777" w:rsidR="00FE0A1B" w:rsidRPr="00CA7D85" w:rsidRDefault="00FE0A1B" w:rsidP="0088214F">
            <w:pPr>
              <w:pStyle w:val="TAC"/>
              <w:rPr>
                <w:lang w:eastAsia="en-US"/>
              </w:rPr>
            </w:pPr>
            <w:r w:rsidRPr="00CA7D85">
              <w:rPr>
                <w:lang w:eastAsia="en-US"/>
              </w:rPr>
              <w:t>-</w:t>
            </w:r>
          </w:p>
        </w:tc>
      </w:tr>
      <w:tr w:rsidR="00FE0A1B" w:rsidRPr="00CA7D85" w14:paraId="3085EED9" w14:textId="77777777" w:rsidTr="0088214F">
        <w:tc>
          <w:tcPr>
            <w:tcW w:w="648" w:type="dxa"/>
          </w:tcPr>
          <w:p w14:paraId="589BEBBE" w14:textId="77777777" w:rsidR="00FE0A1B" w:rsidRPr="00CA7D85" w:rsidRDefault="00FE0A1B" w:rsidP="0088214F">
            <w:pPr>
              <w:pStyle w:val="TAC"/>
              <w:rPr>
                <w:lang w:eastAsia="en-US"/>
              </w:rPr>
            </w:pPr>
            <w:r w:rsidRPr="00CA7D85">
              <w:rPr>
                <w:lang w:eastAsia="en-US"/>
              </w:rPr>
              <w:t>12</w:t>
            </w:r>
          </w:p>
        </w:tc>
        <w:tc>
          <w:tcPr>
            <w:tcW w:w="3969" w:type="dxa"/>
          </w:tcPr>
          <w:p w14:paraId="70AFB69E" w14:textId="77777777" w:rsidR="00FE0A1B" w:rsidRPr="00CA7D85" w:rsidRDefault="00FE0A1B" w:rsidP="0088214F">
            <w:pPr>
              <w:pStyle w:val="TAL"/>
              <w:rPr>
                <w:lang w:eastAsia="en-US"/>
              </w:rPr>
            </w:pPr>
            <w:r w:rsidRPr="00CA7D85">
              <w:rPr>
                <w:lang w:eastAsia="en-US"/>
              </w:rPr>
              <w:t xml:space="preserve">Check: Does the UE transmit an </w:t>
            </w:r>
            <w:r w:rsidRPr="00CA7D85">
              <w:rPr>
                <w:i/>
                <w:iCs/>
                <w:lang w:eastAsia="en-US"/>
              </w:rPr>
              <w:t>RRCSetupRequest</w:t>
            </w:r>
            <w:r w:rsidRPr="00CA7D85">
              <w:rPr>
                <w:lang w:eastAsia="en-US"/>
              </w:rPr>
              <w:t xml:space="preserve"> message within 10s?</w:t>
            </w:r>
          </w:p>
        </w:tc>
        <w:tc>
          <w:tcPr>
            <w:tcW w:w="709" w:type="dxa"/>
          </w:tcPr>
          <w:p w14:paraId="1FFDC4C9" w14:textId="77777777" w:rsidR="00FE0A1B" w:rsidRPr="00CA7D85" w:rsidRDefault="00FE0A1B" w:rsidP="0088214F">
            <w:pPr>
              <w:pStyle w:val="TAC"/>
              <w:rPr>
                <w:lang w:eastAsia="zh-CN"/>
              </w:rPr>
            </w:pPr>
            <w:r w:rsidRPr="00CA7D85">
              <w:rPr>
                <w:lang w:eastAsia="zh-CN"/>
              </w:rPr>
              <w:t>--&gt;</w:t>
            </w:r>
          </w:p>
        </w:tc>
        <w:tc>
          <w:tcPr>
            <w:tcW w:w="2977" w:type="dxa"/>
          </w:tcPr>
          <w:p w14:paraId="65731062" w14:textId="77777777" w:rsidR="00FE0A1B" w:rsidRPr="00CA7D85" w:rsidRDefault="00FE0A1B" w:rsidP="0088214F">
            <w:pPr>
              <w:pStyle w:val="TAL"/>
              <w:rPr>
                <w:iCs/>
                <w:lang w:eastAsia="en-US"/>
              </w:rPr>
            </w:pPr>
            <w:r w:rsidRPr="00CA7D85">
              <w:rPr>
                <w:lang w:eastAsia="en-US"/>
              </w:rPr>
              <w:t xml:space="preserve">NR </w:t>
            </w:r>
            <w:smartTag w:uri="urn:schemas-microsoft-com:office:smarttags" w:element="stockticker">
              <w:r w:rsidRPr="00CA7D85">
                <w:rPr>
                  <w:lang w:eastAsia="en-US"/>
                </w:rPr>
                <w:t>RRC</w:t>
              </w:r>
            </w:smartTag>
            <w:r w:rsidRPr="00CA7D85">
              <w:rPr>
                <w:lang w:eastAsia="en-US"/>
              </w:rPr>
              <w:t xml:space="preserve">: </w:t>
            </w:r>
            <w:r w:rsidRPr="00CA7D85">
              <w:rPr>
                <w:i/>
                <w:iCs/>
                <w:lang w:eastAsia="en-US"/>
              </w:rPr>
              <w:t>RRCSetupRequest</w:t>
            </w:r>
          </w:p>
        </w:tc>
        <w:tc>
          <w:tcPr>
            <w:tcW w:w="567" w:type="dxa"/>
          </w:tcPr>
          <w:p w14:paraId="0A4876BE" w14:textId="77777777" w:rsidR="00FE0A1B" w:rsidRPr="00CA7D85" w:rsidRDefault="00FE0A1B" w:rsidP="0088214F">
            <w:pPr>
              <w:pStyle w:val="TAC"/>
              <w:rPr>
                <w:lang w:eastAsia="en-US"/>
              </w:rPr>
            </w:pPr>
            <w:r w:rsidRPr="00CA7D85">
              <w:rPr>
                <w:lang w:eastAsia="en-US"/>
              </w:rPr>
              <w:t>2</w:t>
            </w:r>
          </w:p>
        </w:tc>
        <w:tc>
          <w:tcPr>
            <w:tcW w:w="892" w:type="dxa"/>
          </w:tcPr>
          <w:p w14:paraId="19000329" w14:textId="77777777" w:rsidR="00FE0A1B" w:rsidRPr="00CA7D85" w:rsidRDefault="00FE0A1B" w:rsidP="0088214F">
            <w:pPr>
              <w:pStyle w:val="TAC"/>
              <w:rPr>
                <w:lang w:eastAsia="en-US"/>
              </w:rPr>
            </w:pPr>
            <w:r w:rsidRPr="00CA7D85">
              <w:rPr>
                <w:lang w:eastAsia="en-US"/>
              </w:rPr>
              <w:t>F</w:t>
            </w:r>
          </w:p>
        </w:tc>
      </w:tr>
    </w:tbl>
    <w:p w14:paraId="1D28C217" w14:textId="77777777" w:rsidR="00FE0A1B" w:rsidRPr="00CA7D85" w:rsidRDefault="00FE0A1B" w:rsidP="00FE0A1B"/>
    <w:p w14:paraId="3FAABC3B" w14:textId="77777777" w:rsidR="00FE0A1B" w:rsidRPr="00CA7D85" w:rsidRDefault="00FE0A1B" w:rsidP="00FE0A1B">
      <w:pPr>
        <w:pStyle w:val="H6"/>
      </w:pPr>
      <w:r w:rsidRPr="00CA7D85">
        <w:t>8.1.8.2.1</w:t>
      </w:r>
      <w:r w:rsidRPr="00CA7D85">
        <w:rPr>
          <w:lang w:eastAsia="zh-CN"/>
        </w:rPr>
        <w:t>.</w:t>
      </w:r>
      <w:r w:rsidRPr="00CA7D85">
        <w:t>3.3</w:t>
      </w:r>
      <w:r w:rsidRPr="00CA7D85">
        <w:tab/>
        <w:t>Specific message contents</w:t>
      </w:r>
    </w:p>
    <w:p w14:paraId="1403EF0A" w14:textId="77777777" w:rsidR="00FE0A1B" w:rsidRPr="00CA7D85" w:rsidRDefault="00FE0A1B" w:rsidP="00FE0A1B">
      <w:pPr>
        <w:pStyle w:val="TH"/>
      </w:pPr>
      <w:r w:rsidRPr="00CA7D85">
        <w:t xml:space="preserve">Table 8.1.8.2.1.3.3-1: </w:t>
      </w:r>
      <w:r w:rsidRPr="00CA7D85">
        <w:rPr>
          <w:i/>
        </w:rPr>
        <w:t xml:space="preserve">SIB1 </w:t>
      </w:r>
      <w:r w:rsidRPr="00CA7D85">
        <w:t>(All steps, Table 8.1.8.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E0A1B" w:rsidRPr="00CA7D85" w14:paraId="7BEA7F9B" w14:textId="77777777" w:rsidTr="0088214F">
        <w:tc>
          <w:tcPr>
            <w:tcW w:w="9738" w:type="dxa"/>
            <w:gridSpan w:val="4"/>
          </w:tcPr>
          <w:p w14:paraId="75F610AC" w14:textId="77777777" w:rsidR="00FE0A1B" w:rsidRPr="00CA7D85" w:rsidRDefault="00FE0A1B" w:rsidP="0088214F">
            <w:pPr>
              <w:pStyle w:val="TAL"/>
            </w:pPr>
            <w:r w:rsidRPr="00CA7D85">
              <w:t>Derivation Path: TS 38.508-1 [4], Table 4.6.1-28</w:t>
            </w:r>
          </w:p>
        </w:tc>
      </w:tr>
      <w:tr w:rsidR="00FE0A1B" w:rsidRPr="00CA7D85" w14:paraId="54FDDF4C" w14:textId="77777777" w:rsidTr="0088214F">
        <w:tblPrEx>
          <w:tblCellMar>
            <w:left w:w="108" w:type="dxa"/>
            <w:right w:w="108" w:type="dxa"/>
          </w:tblCellMar>
        </w:tblPrEx>
        <w:tc>
          <w:tcPr>
            <w:tcW w:w="4535" w:type="dxa"/>
          </w:tcPr>
          <w:p w14:paraId="6E2E5784" w14:textId="77777777" w:rsidR="00FE0A1B" w:rsidRPr="00CA7D85" w:rsidRDefault="00FE0A1B" w:rsidP="0088214F">
            <w:pPr>
              <w:pStyle w:val="TAH"/>
            </w:pPr>
            <w:r w:rsidRPr="00CA7D85">
              <w:t>Information Element</w:t>
            </w:r>
          </w:p>
        </w:tc>
        <w:tc>
          <w:tcPr>
            <w:tcW w:w="2267" w:type="dxa"/>
          </w:tcPr>
          <w:p w14:paraId="02E046B0" w14:textId="77777777" w:rsidR="00FE0A1B" w:rsidRPr="00CA7D85" w:rsidRDefault="00FE0A1B" w:rsidP="0088214F">
            <w:pPr>
              <w:pStyle w:val="TAH"/>
            </w:pPr>
            <w:r w:rsidRPr="00CA7D85">
              <w:t>Value/remark</w:t>
            </w:r>
          </w:p>
        </w:tc>
        <w:tc>
          <w:tcPr>
            <w:tcW w:w="1700" w:type="dxa"/>
          </w:tcPr>
          <w:p w14:paraId="7104786B" w14:textId="77777777" w:rsidR="00FE0A1B" w:rsidRPr="00CA7D85" w:rsidRDefault="00FE0A1B" w:rsidP="0088214F">
            <w:pPr>
              <w:pStyle w:val="TAH"/>
            </w:pPr>
            <w:r w:rsidRPr="00CA7D85">
              <w:t>Comment</w:t>
            </w:r>
          </w:p>
        </w:tc>
        <w:tc>
          <w:tcPr>
            <w:tcW w:w="1245" w:type="dxa"/>
          </w:tcPr>
          <w:p w14:paraId="538CA0B3" w14:textId="77777777" w:rsidR="00FE0A1B" w:rsidRPr="00CA7D85" w:rsidRDefault="00FE0A1B" w:rsidP="0088214F">
            <w:pPr>
              <w:pStyle w:val="TAH"/>
            </w:pPr>
            <w:r w:rsidRPr="00CA7D85">
              <w:t>Condition</w:t>
            </w:r>
          </w:p>
        </w:tc>
      </w:tr>
      <w:tr w:rsidR="00FE0A1B" w:rsidRPr="00CA7D85" w:rsidDel="00C812DE" w14:paraId="1DEDF184" w14:textId="77777777" w:rsidTr="0088214F">
        <w:tblPrEx>
          <w:tblCellMar>
            <w:left w:w="108" w:type="dxa"/>
            <w:right w:w="108" w:type="dxa"/>
          </w:tblCellMar>
        </w:tblPrEx>
        <w:tc>
          <w:tcPr>
            <w:tcW w:w="4535" w:type="dxa"/>
          </w:tcPr>
          <w:p w14:paraId="2A6C5282" w14:textId="77777777" w:rsidR="00FE0A1B" w:rsidRPr="00CA7D85" w:rsidRDefault="00FE0A1B" w:rsidP="0088214F">
            <w:pPr>
              <w:pStyle w:val="TAL"/>
            </w:pPr>
            <w:r w:rsidRPr="00CA7D85">
              <w:t>SIB1 ::= SEQUENCE {</w:t>
            </w:r>
          </w:p>
        </w:tc>
        <w:tc>
          <w:tcPr>
            <w:tcW w:w="2267" w:type="dxa"/>
          </w:tcPr>
          <w:p w14:paraId="18A60E49" w14:textId="77777777" w:rsidR="00FE0A1B" w:rsidRPr="00CA7D85" w:rsidDel="00C812DE" w:rsidRDefault="00FE0A1B" w:rsidP="0088214F">
            <w:pPr>
              <w:pStyle w:val="TAL"/>
            </w:pPr>
          </w:p>
        </w:tc>
        <w:tc>
          <w:tcPr>
            <w:tcW w:w="1700" w:type="dxa"/>
          </w:tcPr>
          <w:p w14:paraId="357EBDD1" w14:textId="77777777" w:rsidR="00FE0A1B" w:rsidRPr="00CA7D85" w:rsidDel="00C812DE" w:rsidRDefault="00FE0A1B" w:rsidP="0088214F">
            <w:pPr>
              <w:pStyle w:val="TAL"/>
            </w:pPr>
          </w:p>
        </w:tc>
        <w:tc>
          <w:tcPr>
            <w:tcW w:w="1245" w:type="dxa"/>
          </w:tcPr>
          <w:p w14:paraId="5A44D6B6" w14:textId="77777777" w:rsidR="00FE0A1B" w:rsidRPr="00CA7D85" w:rsidDel="00C812DE" w:rsidRDefault="00FE0A1B" w:rsidP="0088214F">
            <w:pPr>
              <w:pStyle w:val="TAL"/>
            </w:pPr>
          </w:p>
        </w:tc>
      </w:tr>
      <w:tr w:rsidR="00FE0A1B" w:rsidRPr="00CA7D85" w:rsidDel="00C812DE" w14:paraId="235A9367" w14:textId="77777777" w:rsidTr="0088214F">
        <w:tblPrEx>
          <w:tblCellMar>
            <w:left w:w="108" w:type="dxa"/>
            <w:right w:w="108" w:type="dxa"/>
          </w:tblCellMar>
        </w:tblPrEx>
        <w:tc>
          <w:tcPr>
            <w:tcW w:w="4535" w:type="dxa"/>
          </w:tcPr>
          <w:p w14:paraId="4C570FEC" w14:textId="77777777" w:rsidR="00FE0A1B" w:rsidRPr="00CA7D85" w:rsidRDefault="00FE0A1B" w:rsidP="0088214F">
            <w:pPr>
              <w:pStyle w:val="TAL"/>
            </w:pPr>
            <w:r w:rsidRPr="00CA7D85">
              <w:t xml:space="preserve">  servingCellConfigCommon</w:t>
            </w:r>
          </w:p>
        </w:tc>
        <w:tc>
          <w:tcPr>
            <w:tcW w:w="2267" w:type="dxa"/>
          </w:tcPr>
          <w:p w14:paraId="430AA8B3" w14:textId="77777777" w:rsidR="00FE0A1B" w:rsidRPr="00CA7D85" w:rsidDel="00C812DE" w:rsidRDefault="00FE0A1B" w:rsidP="0088214F">
            <w:pPr>
              <w:pStyle w:val="TAL"/>
            </w:pPr>
            <w:r w:rsidRPr="00CA7D85">
              <w:t>ServingCellConfigCommonSIB</w:t>
            </w:r>
          </w:p>
        </w:tc>
        <w:tc>
          <w:tcPr>
            <w:tcW w:w="1700" w:type="dxa"/>
          </w:tcPr>
          <w:p w14:paraId="0AF6BE50" w14:textId="77777777" w:rsidR="00FE0A1B" w:rsidRPr="00CA7D85" w:rsidDel="00C812DE" w:rsidRDefault="00FE0A1B" w:rsidP="0088214F">
            <w:pPr>
              <w:pStyle w:val="TAL"/>
            </w:pPr>
            <w:r w:rsidRPr="00CA7D85">
              <w:t>Table 8.1.8.2.1.3.3-2</w:t>
            </w:r>
          </w:p>
        </w:tc>
        <w:tc>
          <w:tcPr>
            <w:tcW w:w="1245" w:type="dxa"/>
          </w:tcPr>
          <w:p w14:paraId="36EFAA07" w14:textId="77777777" w:rsidR="00FE0A1B" w:rsidRPr="00CA7D85" w:rsidDel="00C812DE" w:rsidRDefault="00FE0A1B" w:rsidP="0088214F">
            <w:pPr>
              <w:pStyle w:val="TAL"/>
            </w:pPr>
          </w:p>
        </w:tc>
      </w:tr>
      <w:tr w:rsidR="00FE0A1B" w:rsidRPr="00CA7D85" w14:paraId="50B4A1ED" w14:textId="77777777" w:rsidTr="0088214F">
        <w:tblPrEx>
          <w:tblCellMar>
            <w:left w:w="108" w:type="dxa"/>
            <w:right w:w="108" w:type="dxa"/>
          </w:tblCellMar>
        </w:tblPrEx>
        <w:tc>
          <w:tcPr>
            <w:tcW w:w="4535" w:type="dxa"/>
          </w:tcPr>
          <w:p w14:paraId="64D5AD7C" w14:textId="77777777" w:rsidR="00FE0A1B" w:rsidRPr="00CA7D85" w:rsidRDefault="00FE0A1B" w:rsidP="0088214F">
            <w:pPr>
              <w:pStyle w:val="TAL"/>
            </w:pPr>
            <w:r w:rsidRPr="00CA7D85">
              <w:t>}</w:t>
            </w:r>
          </w:p>
        </w:tc>
        <w:tc>
          <w:tcPr>
            <w:tcW w:w="2267" w:type="dxa"/>
          </w:tcPr>
          <w:p w14:paraId="746D4A6E" w14:textId="77777777" w:rsidR="00FE0A1B" w:rsidRPr="00CA7D85" w:rsidRDefault="00FE0A1B" w:rsidP="0088214F">
            <w:pPr>
              <w:pStyle w:val="TAL"/>
            </w:pPr>
          </w:p>
        </w:tc>
        <w:tc>
          <w:tcPr>
            <w:tcW w:w="1700" w:type="dxa"/>
          </w:tcPr>
          <w:p w14:paraId="1FCD5CBE" w14:textId="77777777" w:rsidR="00FE0A1B" w:rsidRPr="00CA7D85" w:rsidRDefault="00FE0A1B" w:rsidP="0088214F">
            <w:pPr>
              <w:pStyle w:val="TAL"/>
            </w:pPr>
          </w:p>
        </w:tc>
        <w:tc>
          <w:tcPr>
            <w:tcW w:w="1245" w:type="dxa"/>
          </w:tcPr>
          <w:p w14:paraId="246BA564" w14:textId="77777777" w:rsidR="00FE0A1B" w:rsidRPr="00CA7D85" w:rsidRDefault="00FE0A1B" w:rsidP="0088214F">
            <w:pPr>
              <w:pStyle w:val="TAL"/>
            </w:pPr>
          </w:p>
        </w:tc>
      </w:tr>
    </w:tbl>
    <w:p w14:paraId="3CB4EE92" w14:textId="77777777" w:rsidR="00FE0A1B" w:rsidRPr="00CA7D85" w:rsidRDefault="00FE0A1B" w:rsidP="00FE0A1B">
      <w:pPr>
        <w:rPr>
          <w:rFonts w:eastAsia="MS Mincho"/>
        </w:rPr>
      </w:pPr>
    </w:p>
    <w:p w14:paraId="043118FB" w14:textId="77777777" w:rsidR="00FE0A1B" w:rsidRPr="00CA7D85" w:rsidRDefault="00FE0A1B" w:rsidP="00FE0A1B">
      <w:pPr>
        <w:pStyle w:val="TH"/>
        <w:rPr>
          <w:i/>
          <w:iCs/>
        </w:rPr>
      </w:pPr>
      <w:r w:rsidRPr="00CA7D85">
        <w:t xml:space="preserve">Table 8.1.8.2.1.3.3-2: </w:t>
      </w:r>
      <w:r w:rsidRPr="00CA7D85">
        <w:rPr>
          <w:i/>
          <w:iCs/>
        </w:rPr>
        <w:t xml:space="preserve">ServingCellConfigCommonSIB </w:t>
      </w:r>
      <w:r w:rsidRPr="00CA7D85">
        <w:t>(Table 8.1.8.2.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E0A1B" w:rsidRPr="00CA7D85" w14:paraId="64AB1769" w14:textId="77777777" w:rsidTr="0088214F">
        <w:tc>
          <w:tcPr>
            <w:tcW w:w="9747" w:type="dxa"/>
            <w:gridSpan w:val="4"/>
          </w:tcPr>
          <w:p w14:paraId="6A9802AA" w14:textId="08E65E99" w:rsidR="00FE0A1B" w:rsidRPr="00CA7D85" w:rsidRDefault="00FE0A1B" w:rsidP="0088214F">
            <w:pPr>
              <w:pStyle w:val="TAH"/>
              <w:jc w:val="left"/>
              <w:rPr>
                <w:b w:val="0"/>
              </w:rPr>
            </w:pPr>
            <w:r w:rsidRPr="00CA7D85">
              <w:rPr>
                <w:b w:val="0"/>
              </w:rPr>
              <w:t>Derivation Path: TS 38.508-1 [4],</w:t>
            </w:r>
            <w:r w:rsidRPr="00CA7D85">
              <w:t xml:space="preserve"> </w:t>
            </w:r>
            <w:r w:rsidRPr="00CA7D85">
              <w:rPr>
                <w:b w:val="0"/>
              </w:rPr>
              <w:t>Table 4.6.3-169</w:t>
            </w:r>
            <w:ins w:id="1822" w:author="R5-241038" w:date="2024-04-10T07:54:00Z">
              <w:r w:rsidR="006E03C7">
                <w:rPr>
                  <w:b w:val="0"/>
                </w:rPr>
                <w:t xml:space="preserve"> with condition SharedSpectrum</w:t>
              </w:r>
            </w:ins>
          </w:p>
        </w:tc>
      </w:tr>
      <w:tr w:rsidR="00FE0A1B" w:rsidRPr="00CA7D85" w14:paraId="51062465" w14:textId="77777777" w:rsidTr="0088214F">
        <w:tc>
          <w:tcPr>
            <w:tcW w:w="4535" w:type="dxa"/>
          </w:tcPr>
          <w:p w14:paraId="12AE0751" w14:textId="77777777" w:rsidR="00FE0A1B" w:rsidRPr="00CA7D85" w:rsidRDefault="00FE0A1B" w:rsidP="0088214F">
            <w:pPr>
              <w:pStyle w:val="TAH"/>
            </w:pPr>
            <w:r w:rsidRPr="00CA7D85">
              <w:t>Information Element</w:t>
            </w:r>
          </w:p>
        </w:tc>
        <w:tc>
          <w:tcPr>
            <w:tcW w:w="2267" w:type="dxa"/>
          </w:tcPr>
          <w:p w14:paraId="395B5EAE" w14:textId="77777777" w:rsidR="00FE0A1B" w:rsidRPr="00CA7D85" w:rsidRDefault="00FE0A1B" w:rsidP="0088214F">
            <w:pPr>
              <w:pStyle w:val="TAH"/>
            </w:pPr>
            <w:r w:rsidRPr="00CA7D85">
              <w:t>Value/remark</w:t>
            </w:r>
          </w:p>
        </w:tc>
        <w:tc>
          <w:tcPr>
            <w:tcW w:w="1700" w:type="dxa"/>
          </w:tcPr>
          <w:p w14:paraId="014C1228" w14:textId="77777777" w:rsidR="00FE0A1B" w:rsidRPr="00CA7D85" w:rsidRDefault="00FE0A1B" w:rsidP="0088214F">
            <w:pPr>
              <w:pStyle w:val="TAH"/>
            </w:pPr>
            <w:r w:rsidRPr="00CA7D85">
              <w:t>Comment</w:t>
            </w:r>
          </w:p>
        </w:tc>
        <w:tc>
          <w:tcPr>
            <w:tcW w:w="1245" w:type="dxa"/>
          </w:tcPr>
          <w:p w14:paraId="5E612CF2" w14:textId="77777777" w:rsidR="00FE0A1B" w:rsidRPr="00CA7D85" w:rsidRDefault="00FE0A1B" w:rsidP="0088214F">
            <w:pPr>
              <w:pStyle w:val="TAH"/>
            </w:pPr>
            <w:r w:rsidRPr="00CA7D85">
              <w:t>Condition</w:t>
            </w:r>
          </w:p>
        </w:tc>
      </w:tr>
      <w:tr w:rsidR="00FE0A1B" w:rsidRPr="00CA7D85" w14:paraId="7BF35CD9" w14:textId="77777777" w:rsidTr="0088214F">
        <w:tc>
          <w:tcPr>
            <w:tcW w:w="4535" w:type="dxa"/>
          </w:tcPr>
          <w:p w14:paraId="73AF0BE2" w14:textId="77777777" w:rsidR="00FE0A1B" w:rsidRPr="00CA7D85" w:rsidRDefault="00FE0A1B" w:rsidP="0088214F">
            <w:pPr>
              <w:pStyle w:val="TAL"/>
            </w:pPr>
            <w:r w:rsidRPr="00CA7D85">
              <w:t>ServingCellConfigCommonSIB ::= SEQUENCE {</w:t>
            </w:r>
          </w:p>
        </w:tc>
        <w:tc>
          <w:tcPr>
            <w:tcW w:w="2267" w:type="dxa"/>
          </w:tcPr>
          <w:p w14:paraId="1D67CB19" w14:textId="77777777" w:rsidR="00FE0A1B" w:rsidRPr="00CA7D85" w:rsidRDefault="00FE0A1B" w:rsidP="0088214F">
            <w:pPr>
              <w:pStyle w:val="TAL"/>
            </w:pPr>
          </w:p>
        </w:tc>
        <w:tc>
          <w:tcPr>
            <w:tcW w:w="1700" w:type="dxa"/>
          </w:tcPr>
          <w:p w14:paraId="31E74A6F" w14:textId="77777777" w:rsidR="00FE0A1B" w:rsidRPr="00CA7D85" w:rsidRDefault="00FE0A1B" w:rsidP="0088214F">
            <w:pPr>
              <w:pStyle w:val="TAL"/>
            </w:pPr>
          </w:p>
        </w:tc>
        <w:tc>
          <w:tcPr>
            <w:tcW w:w="1245" w:type="dxa"/>
          </w:tcPr>
          <w:p w14:paraId="111F61B0" w14:textId="77777777" w:rsidR="00FE0A1B" w:rsidRPr="00CA7D85" w:rsidRDefault="00FE0A1B" w:rsidP="0088214F">
            <w:pPr>
              <w:pStyle w:val="TAL"/>
            </w:pPr>
          </w:p>
        </w:tc>
      </w:tr>
      <w:tr w:rsidR="00FE0A1B" w:rsidRPr="00CA7D85" w14:paraId="5106A19B" w14:textId="77777777" w:rsidTr="0088214F">
        <w:tc>
          <w:tcPr>
            <w:tcW w:w="4535" w:type="dxa"/>
            <w:tcBorders>
              <w:bottom w:val="nil"/>
            </w:tcBorders>
          </w:tcPr>
          <w:p w14:paraId="423DEEB6" w14:textId="77777777" w:rsidR="00FE0A1B" w:rsidRPr="00CA7D85" w:rsidDel="003E109C" w:rsidRDefault="00FE0A1B" w:rsidP="0088214F">
            <w:pPr>
              <w:pStyle w:val="TAL"/>
            </w:pPr>
            <w:r w:rsidRPr="00CA7D85">
              <w:t xml:space="preserve">  downlinkConfigCommon</w:t>
            </w:r>
          </w:p>
        </w:tc>
        <w:tc>
          <w:tcPr>
            <w:tcW w:w="2267" w:type="dxa"/>
          </w:tcPr>
          <w:p w14:paraId="5CFB9BF3" w14:textId="77777777" w:rsidR="00FE0A1B" w:rsidRPr="00CA7D85" w:rsidRDefault="00FE0A1B" w:rsidP="0088214F">
            <w:pPr>
              <w:pStyle w:val="TAL"/>
            </w:pPr>
            <w:r w:rsidRPr="00CA7D85">
              <w:t>DownlinkConfigCommonSIB</w:t>
            </w:r>
          </w:p>
        </w:tc>
        <w:tc>
          <w:tcPr>
            <w:tcW w:w="1700" w:type="dxa"/>
          </w:tcPr>
          <w:p w14:paraId="3B9A9F55" w14:textId="77777777" w:rsidR="00FE0A1B" w:rsidRPr="00CA7D85" w:rsidRDefault="00FE0A1B" w:rsidP="0088214F">
            <w:pPr>
              <w:pStyle w:val="TAL"/>
            </w:pPr>
            <w:r w:rsidRPr="00CA7D85">
              <w:t>Table 8.1.8.2.1.3.3-3</w:t>
            </w:r>
          </w:p>
        </w:tc>
        <w:tc>
          <w:tcPr>
            <w:tcW w:w="1245" w:type="dxa"/>
          </w:tcPr>
          <w:p w14:paraId="35DF427E" w14:textId="77777777" w:rsidR="00FE0A1B" w:rsidRPr="00CA7D85" w:rsidRDefault="00FE0A1B" w:rsidP="0088214F">
            <w:pPr>
              <w:pStyle w:val="TAL"/>
            </w:pPr>
          </w:p>
        </w:tc>
      </w:tr>
      <w:tr w:rsidR="00FE0A1B" w:rsidRPr="00CA7D85" w14:paraId="19027B35" w14:textId="77777777" w:rsidTr="0088214F">
        <w:tc>
          <w:tcPr>
            <w:tcW w:w="4535" w:type="dxa"/>
          </w:tcPr>
          <w:p w14:paraId="06729C3E" w14:textId="77777777" w:rsidR="00FE0A1B" w:rsidRPr="00CA7D85" w:rsidRDefault="00FE0A1B" w:rsidP="0088214F">
            <w:pPr>
              <w:pStyle w:val="TAL"/>
            </w:pPr>
            <w:r w:rsidRPr="00CA7D85">
              <w:t>}</w:t>
            </w:r>
          </w:p>
        </w:tc>
        <w:tc>
          <w:tcPr>
            <w:tcW w:w="2267" w:type="dxa"/>
          </w:tcPr>
          <w:p w14:paraId="75E09D55" w14:textId="77777777" w:rsidR="00FE0A1B" w:rsidRPr="00CA7D85" w:rsidRDefault="00FE0A1B" w:rsidP="0088214F">
            <w:pPr>
              <w:pStyle w:val="TAL"/>
            </w:pPr>
          </w:p>
        </w:tc>
        <w:tc>
          <w:tcPr>
            <w:tcW w:w="1700" w:type="dxa"/>
          </w:tcPr>
          <w:p w14:paraId="4500C987" w14:textId="77777777" w:rsidR="00FE0A1B" w:rsidRPr="00CA7D85" w:rsidRDefault="00FE0A1B" w:rsidP="0088214F">
            <w:pPr>
              <w:pStyle w:val="TAL"/>
            </w:pPr>
          </w:p>
        </w:tc>
        <w:tc>
          <w:tcPr>
            <w:tcW w:w="1245" w:type="dxa"/>
          </w:tcPr>
          <w:p w14:paraId="4A401F6D" w14:textId="77777777" w:rsidR="00FE0A1B" w:rsidRPr="00CA7D85" w:rsidRDefault="00FE0A1B" w:rsidP="0088214F">
            <w:pPr>
              <w:pStyle w:val="TAL"/>
            </w:pPr>
          </w:p>
        </w:tc>
      </w:tr>
    </w:tbl>
    <w:p w14:paraId="0F3D553B" w14:textId="77777777" w:rsidR="00FE0A1B" w:rsidRPr="00CA7D85" w:rsidRDefault="00FE0A1B" w:rsidP="00FE0A1B"/>
    <w:p w14:paraId="3EFB7C05" w14:textId="77777777" w:rsidR="00FE0A1B" w:rsidRPr="00CA7D85" w:rsidRDefault="00FE0A1B" w:rsidP="00FE0A1B">
      <w:pPr>
        <w:pStyle w:val="TH"/>
        <w:rPr>
          <w:i/>
        </w:rPr>
      </w:pPr>
      <w:r w:rsidRPr="00CA7D85">
        <w:t xml:space="preserve">Table 8.1.8.2.1.3.3-3: </w:t>
      </w:r>
      <w:r w:rsidRPr="00CA7D85">
        <w:rPr>
          <w:i/>
          <w:iCs/>
        </w:rPr>
        <w:t>DownlinkConfigCommonSIB</w:t>
      </w:r>
      <w:r w:rsidRPr="00CA7D85">
        <w:rPr>
          <w:i/>
        </w:rPr>
        <w:t xml:space="preserve"> </w:t>
      </w:r>
      <w:r w:rsidRPr="00CA7D85">
        <w:t>(Table 8.1.8.2.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E0A1B" w:rsidRPr="00CA7D85" w14:paraId="14E13A50" w14:textId="77777777" w:rsidTr="0088214F">
        <w:tc>
          <w:tcPr>
            <w:tcW w:w="9747" w:type="dxa"/>
            <w:gridSpan w:val="4"/>
          </w:tcPr>
          <w:p w14:paraId="50D19F83" w14:textId="77777777" w:rsidR="00FE0A1B" w:rsidRPr="00CA7D85" w:rsidRDefault="00FE0A1B" w:rsidP="0088214F">
            <w:pPr>
              <w:pStyle w:val="TAH"/>
              <w:jc w:val="left"/>
              <w:rPr>
                <w:b w:val="0"/>
              </w:rPr>
            </w:pPr>
            <w:r w:rsidRPr="00CA7D85">
              <w:rPr>
                <w:b w:val="0"/>
              </w:rPr>
              <w:t>Derivation Path: TS 38.508-1 [4],</w:t>
            </w:r>
            <w:r w:rsidRPr="00CA7D85">
              <w:t xml:space="preserve"> </w:t>
            </w:r>
            <w:r w:rsidRPr="00CA7D85">
              <w:rPr>
                <w:b w:val="0"/>
              </w:rPr>
              <w:t>Table 4.6.3-53</w:t>
            </w:r>
          </w:p>
        </w:tc>
      </w:tr>
      <w:tr w:rsidR="00FE0A1B" w:rsidRPr="00CA7D85" w14:paraId="6A8728FC" w14:textId="77777777" w:rsidTr="0088214F">
        <w:tc>
          <w:tcPr>
            <w:tcW w:w="4535" w:type="dxa"/>
          </w:tcPr>
          <w:p w14:paraId="1F86BABF" w14:textId="77777777" w:rsidR="00FE0A1B" w:rsidRPr="00CA7D85" w:rsidRDefault="00FE0A1B" w:rsidP="0088214F">
            <w:pPr>
              <w:pStyle w:val="TAH"/>
            </w:pPr>
            <w:r w:rsidRPr="00CA7D85">
              <w:t>Information Element</w:t>
            </w:r>
          </w:p>
        </w:tc>
        <w:tc>
          <w:tcPr>
            <w:tcW w:w="2267" w:type="dxa"/>
          </w:tcPr>
          <w:p w14:paraId="0EB70742" w14:textId="77777777" w:rsidR="00FE0A1B" w:rsidRPr="00CA7D85" w:rsidRDefault="00FE0A1B" w:rsidP="0088214F">
            <w:pPr>
              <w:pStyle w:val="TAH"/>
            </w:pPr>
            <w:r w:rsidRPr="00CA7D85">
              <w:t>Value/remark</w:t>
            </w:r>
          </w:p>
        </w:tc>
        <w:tc>
          <w:tcPr>
            <w:tcW w:w="1700" w:type="dxa"/>
          </w:tcPr>
          <w:p w14:paraId="1E9E2899" w14:textId="77777777" w:rsidR="00FE0A1B" w:rsidRPr="00CA7D85" w:rsidRDefault="00FE0A1B" w:rsidP="0088214F">
            <w:pPr>
              <w:pStyle w:val="TAH"/>
            </w:pPr>
            <w:r w:rsidRPr="00CA7D85">
              <w:t>Comment</w:t>
            </w:r>
          </w:p>
        </w:tc>
        <w:tc>
          <w:tcPr>
            <w:tcW w:w="1245" w:type="dxa"/>
          </w:tcPr>
          <w:p w14:paraId="34884335" w14:textId="77777777" w:rsidR="00FE0A1B" w:rsidRPr="00CA7D85" w:rsidRDefault="00FE0A1B" w:rsidP="0088214F">
            <w:pPr>
              <w:pStyle w:val="TAH"/>
            </w:pPr>
            <w:r w:rsidRPr="00CA7D85">
              <w:t>Condition</w:t>
            </w:r>
          </w:p>
        </w:tc>
      </w:tr>
      <w:tr w:rsidR="00FE0A1B" w:rsidRPr="00CA7D85" w14:paraId="0290309F" w14:textId="77777777" w:rsidTr="0088214F">
        <w:tc>
          <w:tcPr>
            <w:tcW w:w="4535" w:type="dxa"/>
          </w:tcPr>
          <w:p w14:paraId="5E3C387E" w14:textId="77777777" w:rsidR="00FE0A1B" w:rsidRPr="00CA7D85" w:rsidRDefault="00FE0A1B" w:rsidP="0088214F">
            <w:pPr>
              <w:pStyle w:val="TAL"/>
            </w:pPr>
            <w:r w:rsidRPr="00CA7D85">
              <w:t>DownlinkConfigCommonSIB ::= SEQUENCE {</w:t>
            </w:r>
          </w:p>
        </w:tc>
        <w:tc>
          <w:tcPr>
            <w:tcW w:w="2267" w:type="dxa"/>
          </w:tcPr>
          <w:p w14:paraId="475017A9" w14:textId="77777777" w:rsidR="00FE0A1B" w:rsidRPr="00CA7D85" w:rsidRDefault="00FE0A1B" w:rsidP="0088214F">
            <w:pPr>
              <w:pStyle w:val="TAL"/>
            </w:pPr>
          </w:p>
        </w:tc>
        <w:tc>
          <w:tcPr>
            <w:tcW w:w="1700" w:type="dxa"/>
          </w:tcPr>
          <w:p w14:paraId="66A878B9" w14:textId="77777777" w:rsidR="00FE0A1B" w:rsidRPr="00CA7D85" w:rsidRDefault="00FE0A1B" w:rsidP="0088214F">
            <w:pPr>
              <w:pStyle w:val="TAL"/>
            </w:pPr>
          </w:p>
        </w:tc>
        <w:tc>
          <w:tcPr>
            <w:tcW w:w="1245" w:type="dxa"/>
          </w:tcPr>
          <w:p w14:paraId="682C323D" w14:textId="77777777" w:rsidR="00FE0A1B" w:rsidRPr="00CA7D85" w:rsidRDefault="00FE0A1B" w:rsidP="0088214F">
            <w:pPr>
              <w:pStyle w:val="TAL"/>
            </w:pPr>
          </w:p>
        </w:tc>
      </w:tr>
      <w:tr w:rsidR="006E03C7" w:rsidRPr="00CA7D85" w14:paraId="54901D01" w14:textId="77777777" w:rsidTr="000A3924">
        <w:trPr>
          <w:ins w:id="1823" w:author="R5-241038" w:date="2024-04-10T07:54:00Z"/>
        </w:trPr>
        <w:tc>
          <w:tcPr>
            <w:tcW w:w="4535" w:type="dxa"/>
          </w:tcPr>
          <w:p w14:paraId="3D7DF76F" w14:textId="30207145" w:rsidR="006E03C7" w:rsidRPr="00CA7D85" w:rsidRDefault="006E03C7" w:rsidP="006E03C7">
            <w:pPr>
              <w:pStyle w:val="TAL"/>
              <w:rPr>
                <w:ins w:id="1824" w:author="R5-241038" w:date="2024-04-10T07:54:00Z"/>
              </w:rPr>
            </w:pPr>
            <w:ins w:id="1825" w:author="R5-241038" w:date="2024-04-10T07:54:00Z">
              <w:r>
                <w:t xml:space="preserve">  </w:t>
              </w:r>
              <w:r w:rsidRPr="001543F2">
                <w:t>initialDownlinkBWP</w:t>
              </w:r>
            </w:ins>
          </w:p>
        </w:tc>
        <w:tc>
          <w:tcPr>
            <w:tcW w:w="2267" w:type="dxa"/>
          </w:tcPr>
          <w:p w14:paraId="248A3C2F" w14:textId="67A63A4F" w:rsidR="006E03C7" w:rsidRPr="00CA7D85" w:rsidRDefault="006E03C7" w:rsidP="006E03C7">
            <w:pPr>
              <w:pStyle w:val="TAL"/>
              <w:rPr>
                <w:ins w:id="1826" w:author="R5-241038" w:date="2024-04-10T07:54:00Z"/>
              </w:rPr>
            </w:pPr>
            <w:ins w:id="1827" w:author="R5-241038" w:date="2024-04-10T07:54:00Z">
              <w:r w:rsidRPr="00066478">
                <w:t>BWP-DownlinkCommon</w:t>
              </w:r>
            </w:ins>
          </w:p>
        </w:tc>
        <w:tc>
          <w:tcPr>
            <w:tcW w:w="1700" w:type="dxa"/>
          </w:tcPr>
          <w:p w14:paraId="6633AF43" w14:textId="6F17C528" w:rsidR="006E03C7" w:rsidRPr="00CA7D85" w:rsidRDefault="006E03C7" w:rsidP="006E03C7">
            <w:pPr>
              <w:pStyle w:val="TAL"/>
              <w:rPr>
                <w:ins w:id="1828" w:author="R5-241038" w:date="2024-04-10T07:54:00Z"/>
              </w:rPr>
            </w:pPr>
            <w:ins w:id="1829" w:author="R5-241038" w:date="2024-04-10T07:54:00Z">
              <w:r w:rsidRPr="00942E1D">
                <w:t>Table 8.1.8.2.1.3.3-</w:t>
              </w:r>
              <w:r>
                <w:t>5</w:t>
              </w:r>
            </w:ins>
          </w:p>
        </w:tc>
        <w:tc>
          <w:tcPr>
            <w:tcW w:w="1245" w:type="dxa"/>
          </w:tcPr>
          <w:p w14:paraId="67D79586" w14:textId="77777777" w:rsidR="006E03C7" w:rsidRPr="00CA7D85" w:rsidRDefault="006E03C7" w:rsidP="006E03C7">
            <w:pPr>
              <w:pStyle w:val="TAL"/>
              <w:rPr>
                <w:ins w:id="1830" w:author="R5-241038" w:date="2024-04-10T07:54:00Z"/>
              </w:rPr>
            </w:pPr>
          </w:p>
        </w:tc>
      </w:tr>
      <w:tr w:rsidR="006E03C7" w:rsidRPr="00CA7D85" w14:paraId="7CD871B7" w14:textId="77777777" w:rsidTr="0088214F">
        <w:tc>
          <w:tcPr>
            <w:tcW w:w="4535" w:type="dxa"/>
          </w:tcPr>
          <w:p w14:paraId="70A5EACC" w14:textId="77777777" w:rsidR="006E03C7" w:rsidRPr="00CA7D85" w:rsidRDefault="006E03C7" w:rsidP="006E03C7">
            <w:pPr>
              <w:pStyle w:val="TAL"/>
            </w:pPr>
            <w:r w:rsidRPr="00CA7D85">
              <w:t xml:space="preserve">  PCCH-Config SEQUENCE {</w:t>
            </w:r>
          </w:p>
        </w:tc>
        <w:tc>
          <w:tcPr>
            <w:tcW w:w="2267" w:type="dxa"/>
          </w:tcPr>
          <w:p w14:paraId="282D864E" w14:textId="77777777" w:rsidR="006E03C7" w:rsidRPr="00CA7D85" w:rsidRDefault="006E03C7" w:rsidP="006E03C7">
            <w:pPr>
              <w:pStyle w:val="TAL"/>
              <w:rPr>
                <w:lang w:eastAsia="zh-CN"/>
              </w:rPr>
            </w:pPr>
          </w:p>
        </w:tc>
        <w:tc>
          <w:tcPr>
            <w:tcW w:w="1700" w:type="dxa"/>
          </w:tcPr>
          <w:p w14:paraId="758621FE" w14:textId="77777777" w:rsidR="006E03C7" w:rsidRPr="00CA7D85" w:rsidRDefault="006E03C7" w:rsidP="006E03C7">
            <w:pPr>
              <w:pStyle w:val="TAL"/>
            </w:pPr>
          </w:p>
        </w:tc>
        <w:tc>
          <w:tcPr>
            <w:tcW w:w="1245" w:type="dxa"/>
          </w:tcPr>
          <w:p w14:paraId="35D30E4D" w14:textId="77777777" w:rsidR="006E03C7" w:rsidRPr="00CA7D85" w:rsidRDefault="006E03C7" w:rsidP="006E03C7">
            <w:pPr>
              <w:pStyle w:val="TAL"/>
            </w:pPr>
          </w:p>
        </w:tc>
      </w:tr>
      <w:tr w:rsidR="006E03C7" w:rsidRPr="00CA7D85" w14:paraId="020DE115" w14:textId="77777777" w:rsidTr="0088214F">
        <w:tc>
          <w:tcPr>
            <w:tcW w:w="4535" w:type="dxa"/>
          </w:tcPr>
          <w:p w14:paraId="168F8034" w14:textId="77777777" w:rsidR="006E03C7" w:rsidRPr="00CA7D85" w:rsidRDefault="006E03C7" w:rsidP="006E03C7">
            <w:pPr>
              <w:pStyle w:val="TAL"/>
            </w:pPr>
            <w:r w:rsidRPr="00CA7D85">
              <w:t xml:space="preserve">    nrofPDCCH-MonitoringOccasionPerSSB-InPO-r16</w:t>
            </w:r>
          </w:p>
        </w:tc>
        <w:tc>
          <w:tcPr>
            <w:tcW w:w="2267" w:type="dxa"/>
          </w:tcPr>
          <w:p w14:paraId="1A361526" w14:textId="77777777" w:rsidR="006E03C7" w:rsidRPr="00CA7D85" w:rsidRDefault="006E03C7" w:rsidP="006E03C7">
            <w:pPr>
              <w:pStyle w:val="TAL"/>
            </w:pPr>
            <w:r w:rsidRPr="00CA7D85">
              <w:t>4</w:t>
            </w:r>
          </w:p>
        </w:tc>
        <w:tc>
          <w:tcPr>
            <w:tcW w:w="1700" w:type="dxa"/>
          </w:tcPr>
          <w:p w14:paraId="27D60682" w14:textId="77777777" w:rsidR="006E03C7" w:rsidRPr="00CA7D85" w:rsidRDefault="006E03C7" w:rsidP="006E03C7">
            <w:pPr>
              <w:pStyle w:val="TAL"/>
            </w:pPr>
          </w:p>
        </w:tc>
        <w:tc>
          <w:tcPr>
            <w:tcW w:w="1245" w:type="dxa"/>
          </w:tcPr>
          <w:p w14:paraId="58C46970" w14:textId="77777777" w:rsidR="006E03C7" w:rsidRPr="00CA7D85" w:rsidRDefault="006E03C7" w:rsidP="006E03C7">
            <w:pPr>
              <w:pStyle w:val="TAL"/>
            </w:pPr>
          </w:p>
        </w:tc>
      </w:tr>
      <w:tr w:rsidR="006E03C7" w:rsidRPr="00CA7D85" w14:paraId="760EEC83" w14:textId="77777777" w:rsidTr="0088214F">
        <w:tc>
          <w:tcPr>
            <w:tcW w:w="4535" w:type="dxa"/>
          </w:tcPr>
          <w:p w14:paraId="69808B9D" w14:textId="77777777" w:rsidR="006E03C7" w:rsidRPr="00CA7D85" w:rsidRDefault="006E03C7" w:rsidP="006E03C7">
            <w:pPr>
              <w:pStyle w:val="TAL"/>
            </w:pPr>
            <w:r w:rsidRPr="00CA7D85">
              <w:t xml:space="preserve">  }</w:t>
            </w:r>
          </w:p>
        </w:tc>
        <w:tc>
          <w:tcPr>
            <w:tcW w:w="2267" w:type="dxa"/>
          </w:tcPr>
          <w:p w14:paraId="0378ED98" w14:textId="77777777" w:rsidR="006E03C7" w:rsidRPr="00CA7D85" w:rsidRDefault="006E03C7" w:rsidP="006E03C7">
            <w:pPr>
              <w:pStyle w:val="TAL"/>
            </w:pPr>
          </w:p>
        </w:tc>
        <w:tc>
          <w:tcPr>
            <w:tcW w:w="1700" w:type="dxa"/>
          </w:tcPr>
          <w:p w14:paraId="513F8562" w14:textId="77777777" w:rsidR="006E03C7" w:rsidRPr="00CA7D85" w:rsidRDefault="006E03C7" w:rsidP="006E03C7">
            <w:pPr>
              <w:pStyle w:val="TAL"/>
            </w:pPr>
          </w:p>
        </w:tc>
        <w:tc>
          <w:tcPr>
            <w:tcW w:w="1245" w:type="dxa"/>
          </w:tcPr>
          <w:p w14:paraId="0CECDE0A" w14:textId="77777777" w:rsidR="006E03C7" w:rsidRPr="00CA7D85" w:rsidRDefault="006E03C7" w:rsidP="006E03C7">
            <w:pPr>
              <w:pStyle w:val="TAL"/>
            </w:pPr>
          </w:p>
        </w:tc>
      </w:tr>
      <w:tr w:rsidR="006E03C7" w:rsidRPr="00CA7D85" w14:paraId="005584E7" w14:textId="77777777" w:rsidTr="0088214F">
        <w:tc>
          <w:tcPr>
            <w:tcW w:w="4535" w:type="dxa"/>
          </w:tcPr>
          <w:p w14:paraId="35945759" w14:textId="77777777" w:rsidR="006E03C7" w:rsidRPr="00CA7D85" w:rsidRDefault="006E03C7" w:rsidP="006E03C7">
            <w:pPr>
              <w:pStyle w:val="TAL"/>
            </w:pPr>
            <w:r w:rsidRPr="00CA7D85">
              <w:t>}</w:t>
            </w:r>
          </w:p>
        </w:tc>
        <w:tc>
          <w:tcPr>
            <w:tcW w:w="2267" w:type="dxa"/>
          </w:tcPr>
          <w:p w14:paraId="16E7D19E" w14:textId="77777777" w:rsidR="006E03C7" w:rsidRPr="00CA7D85" w:rsidRDefault="006E03C7" w:rsidP="006E03C7">
            <w:pPr>
              <w:pStyle w:val="TAL"/>
            </w:pPr>
          </w:p>
        </w:tc>
        <w:tc>
          <w:tcPr>
            <w:tcW w:w="1700" w:type="dxa"/>
          </w:tcPr>
          <w:p w14:paraId="56615D88" w14:textId="77777777" w:rsidR="006E03C7" w:rsidRPr="00CA7D85" w:rsidRDefault="006E03C7" w:rsidP="006E03C7">
            <w:pPr>
              <w:pStyle w:val="TAL"/>
            </w:pPr>
          </w:p>
        </w:tc>
        <w:tc>
          <w:tcPr>
            <w:tcW w:w="1245" w:type="dxa"/>
          </w:tcPr>
          <w:p w14:paraId="704E2104" w14:textId="77777777" w:rsidR="006E03C7" w:rsidRPr="00CA7D85" w:rsidRDefault="006E03C7" w:rsidP="006E03C7">
            <w:pPr>
              <w:pStyle w:val="TAL"/>
            </w:pPr>
          </w:p>
        </w:tc>
      </w:tr>
    </w:tbl>
    <w:p w14:paraId="6BD83B80" w14:textId="77777777" w:rsidR="00FE0A1B" w:rsidRPr="00CA7D85" w:rsidRDefault="00FE0A1B" w:rsidP="00FE0A1B"/>
    <w:p w14:paraId="10EB0EFF" w14:textId="77777777" w:rsidR="00FE0A1B" w:rsidRPr="00CA7D85" w:rsidRDefault="00FE0A1B" w:rsidP="00FE0A1B">
      <w:pPr>
        <w:pStyle w:val="TH"/>
      </w:pPr>
      <w:r w:rsidRPr="00CA7D85">
        <w:lastRenderedPageBreak/>
        <w:t xml:space="preserve">Table 8.1.8.2.1.3.3-4: </w:t>
      </w:r>
      <w:r w:rsidRPr="00CA7D85">
        <w:rPr>
          <w:i/>
          <w:iCs/>
        </w:rPr>
        <w:t xml:space="preserve">RRCSetupRequest </w:t>
      </w:r>
      <w:r w:rsidRPr="00CA7D85">
        <w:t>(step 2, Table 8.1.8.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FE0A1B" w:rsidRPr="00CA7D85" w14:paraId="50D0F774" w14:textId="77777777" w:rsidTr="0088214F">
        <w:tc>
          <w:tcPr>
            <w:tcW w:w="9635" w:type="dxa"/>
            <w:gridSpan w:val="4"/>
          </w:tcPr>
          <w:p w14:paraId="24AB0AFB" w14:textId="77777777" w:rsidR="00FE0A1B" w:rsidRPr="00CA7D85" w:rsidRDefault="00FE0A1B" w:rsidP="0088214F">
            <w:pPr>
              <w:pStyle w:val="TAL"/>
              <w:rPr>
                <w:lang w:eastAsia="en-US"/>
              </w:rPr>
            </w:pPr>
            <w:r w:rsidRPr="00CA7D85">
              <w:rPr>
                <w:lang w:eastAsia="en-US"/>
              </w:rPr>
              <w:t>Derivation Path: TS 38.508-1 [4], Table 4.6.1-23</w:t>
            </w:r>
          </w:p>
        </w:tc>
      </w:tr>
      <w:tr w:rsidR="00FE0A1B" w:rsidRPr="00CA7D85" w14:paraId="00B8BB3D" w14:textId="77777777" w:rsidTr="0088214F">
        <w:tc>
          <w:tcPr>
            <w:tcW w:w="4535" w:type="dxa"/>
          </w:tcPr>
          <w:p w14:paraId="7BB206C9" w14:textId="77777777" w:rsidR="00FE0A1B" w:rsidRPr="00CA7D85" w:rsidRDefault="00FE0A1B" w:rsidP="0088214F">
            <w:pPr>
              <w:pStyle w:val="TAH"/>
              <w:rPr>
                <w:lang w:eastAsia="en-US"/>
              </w:rPr>
            </w:pPr>
            <w:r w:rsidRPr="00CA7D85">
              <w:rPr>
                <w:lang w:eastAsia="en-US"/>
              </w:rPr>
              <w:t>Information Element</w:t>
            </w:r>
          </w:p>
        </w:tc>
        <w:tc>
          <w:tcPr>
            <w:tcW w:w="2267" w:type="dxa"/>
          </w:tcPr>
          <w:p w14:paraId="77BB5191" w14:textId="77777777" w:rsidR="00FE0A1B" w:rsidRPr="00CA7D85" w:rsidRDefault="00FE0A1B" w:rsidP="0088214F">
            <w:pPr>
              <w:pStyle w:val="TAH"/>
              <w:rPr>
                <w:lang w:eastAsia="en-US"/>
              </w:rPr>
            </w:pPr>
            <w:r w:rsidRPr="00CA7D85">
              <w:rPr>
                <w:lang w:eastAsia="en-US"/>
              </w:rPr>
              <w:t>Value/remark</w:t>
            </w:r>
          </w:p>
        </w:tc>
        <w:tc>
          <w:tcPr>
            <w:tcW w:w="1700" w:type="dxa"/>
          </w:tcPr>
          <w:p w14:paraId="68350DF3" w14:textId="77777777" w:rsidR="00FE0A1B" w:rsidRPr="00CA7D85" w:rsidRDefault="00FE0A1B" w:rsidP="0088214F">
            <w:pPr>
              <w:pStyle w:val="TAH"/>
              <w:rPr>
                <w:lang w:eastAsia="en-US"/>
              </w:rPr>
            </w:pPr>
            <w:r w:rsidRPr="00CA7D85">
              <w:rPr>
                <w:lang w:eastAsia="en-US"/>
              </w:rPr>
              <w:t>Comment</w:t>
            </w:r>
          </w:p>
        </w:tc>
        <w:tc>
          <w:tcPr>
            <w:tcW w:w="1133" w:type="dxa"/>
          </w:tcPr>
          <w:p w14:paraId="5665213B" w14:textId="77777777" w:rsidR="00FE0A1B" w:rsidRPr="00CA7D85" w:rsidRDefault="00FE0A1B" w:rsidP="0088214F">
            <w:pPr>
              <w:pStyle w:val="TAH"/>
              <w:rPr>
                <w:lang w:eastAsia="en-US"/>
              </w:rPr>
            </w:pPr>
            <w:r w:rsidRPr="00CA7D85">
              <w:rPr>
                <w:lang w:eastAsia="en-US"/>
              </w:rPr>
              <w:t>Condition</w:t>
            </w:r>
          </w:p>
        </w:tc>
      </w:tr>
      <w:tr w:rsidR="00FE0A1B" w:rsidRPr="00CA7D85" w14:paraId="371533E5" w14:textId="77777777" w:rsidTr="0088214F">
        <w:tc>
          <w:tcPr>
            <w:tcW w:w="4535" w:type="dxa"/>
          </w:tcPr>
          <w:p w14:paraId="49F3CEBA" w14:textId="77777777" w:rsidR="00FE0A1B" w:rsidRPr="00CA7D85" w:rsidRDefault="00FE0A1B" w:rsidP="0088214F">
            <w:pPr>
              <w:pStyle w:val="TAL"/>
              <w:rPr>
                <w:lang w:eastAsia="en-US"/>
              </w:rPr>
            </w:pPr>
            <w:r w:rsidRPr="00CA7D85">
              <w:rPr>
                <w:lang w:eastAsia="en-US"/>
              </w:rPr>
              <w:t>RRCSetupRequest ::= SEQUENCE {</w:t>
            </w:r>
          </w:p>
        </w:tc>
        <w:tc>
          <w:tcPr>
            <w:tcW w:w="2267" w:type="dxa"/>
          </w:tcPr>
          <w:p w14:paraId="294E9EEC" w14:textId="77777777" w:rsidR="00FE0A1B" w:rsidRPr="00CA7D85" w:rsidRDefault="00FE0A1B" w:rsidP="0088214F">
            <w:pPr>
              <w:pStyle w:val="TAL"/>
              <w:rPr>
                <w:lang w:eastAsia="en-US"/>
              </w:rPr>
            </w:pPr>
          </w:p>
        </w:tc>
        <w:tc>
          <w:tcPr>
            <w:tcW w:w="1700" w:type="dxa"/>
          </w:tcPr>
          <w:p w14:paraId="48339183" w14:textId="77777777" w:rsidR="00FE0A1B" w:rsidRPr="00CA7D85" w:rsidRDefault="00FE0A1B" w:rsidP="0088214F">
            <w:pPr>
              <w:pStyle w:val="TAL"/>
              <w:rPr>
                <w:lang w:eastAsia="en-US"/>
              </w:rPr>
            </w:pPr>
          </w:p>
        </w:tc>
        <w:tc>
          <w:tcPr>
            <w:tcW w:w="1133" w:type="dxa"/>
          </w:tcPr>
          <w:p w14:paraId="7D6216E4" w14:textId="77777777" w:rsidR="00FE0A1B" w:rsidRPr="00CA7D85" w:rsidRDefault="00FE0A1B" w:rsidP="0088214F">
            <w:pPr>
              <w:pStyle w:val="TAL"/>
              <w:rPr>
                <w:lang w:eastAsia="en-US"/>
              </w:rPr>
            </w:pPr>
          </w:p>
        </w:tc>
      </w:tr>
      <w:tr w:rsidR="00FE0A1B" w:rsidRPr="00CA7D85" w14:paraId="537396B7" w14:textId="77777777" w:rsidTr="0088214F">
        <w:tc>
          <w:tcPr>
            <w:tcW w:w="4535" w:type="dxa"/>
          </w:tcPr>
          <w:p w14:paraId="4374B6D3" w14:textId="77777777" w:rsidR="00FE0A1B" w:rsidRPr="00CA7D85" w:rsidRDefault="00FE0A1B" w:rsidP="0088214F">
            <w:pPr>
              <w:pStyle w:val="TAL"/>
              <w:rPr>
                <w:lang w:eastAsia="en-US"/>
              </w:rPr>
            </w:pPr>
            <w:r w:rsidRPr="00CA7D85">
              <w:rPr>
                <w:lang w:eastAsia="en-US"/>
              </w:rPr>
              <w:t xml:space="preserve">  rrcSetupRequest SEQUENCE {</w:t>
            </w:r>
          </w:p>
        </w:tc>
        <w:tc>
          <w:tcPr>
            <w:tcW w:w="2267" w:type="dxa"/>
          </w:tcPr>
          <w:p w14:paraId="6F96A64C" w14:textId="77777777" w:rsidR="00FE0A1B" w:rsidRPr="00CA7D85" w:rsidRDefault="00FE0A1B" w:rsidP="0088214F">
            <w:pPr>
              <w:pStyle w:val="TAL"/>
              <w:rPr>
                <w:lang w:eastAsia="en-US"/>
              </w:rPr>
            </w:pPr>
          </w:p>
        </w:tc>
        <w:tc>
          <w:tcPr>
            <w:tcW w:w="1700" w:type="dxa"/>
          </w:tcPr>
          <w:p w14:paraId="0176B629" w14:textId="77777777" w:rsidR="00FE0A1B" w:rsidRPr="00CA7D85" w:rsidRDefault="00FE0A1B" w:rsidP="0088214F">
            <w:pPr>
              <w:pStyle w:val="TAL"/>
              <w:rPr>
                <w:lang w:eastAsia="en-US"/>
              </w:rPr>
            </w:pPr>
          </w:p>
        </w:tc>
        <w:tc>
          <w:tcPr>
            <w:tcW w:w="1133" w:type="dxa"/>
          </w:tcPr>
          <w:p w14:paraId="423702CF" w14:textId="77777777" w:rsidR="00FE0A1B" w:rsidRPr="00CA7D85" w:rsidRDefault="00FE0A1B" w:rsidP="0088214F">
            <w:pPr>
              <w:pStyle w:val="TAL"/>
              <w:rPr>
                <w:lang w:eastAsia="en-US"/>
              </w:rPr>
            </w:pPr>
          </w:p>
        </w:tc>
      </w:tr>
      <w:tr w:rsidR="00FE0A1B" w:rsidRPr="00CA7D85" w14:paraId="444E989F" w14:textId="77777777" w:rsidTr="0088214F">
        <w:tc>
          <w:tcPr>
            <w:tcW w:w="4535" w:type="dxa"/>
          </w:tcPr>
          <w:p w14:paraId="1469D5C8" w14:textId="77777777" w:rsidR="00FE0A1B" w:rsidRPr="00CA7D85" w:rsidRDefault="00FE0A1B" w:rsidP="0088214F">
            <w:pPr>
              <w:pStyle w:val="TAL"/>
              <w:rPr>
                <w:lang w:eastAsia="en-US"/>
              </w:rPr>
            </w:pPr>
            <w:r w:rsidRPr="00CA7D85">
              <w:rPr>
                <w:lang w:eastAsia="en-US"/>
              </w:rPr>
              <w:t xml:space="preserve">    establishmentCause</w:t>
            </w:r>
          </w:p>
        </w:tc>
        <w:tc>
          <w:tcPr>
            <w:tcW w:w="2267" w:type="dxa"/>
          </w:tcPr>
          <w:p w14:paraId="3B3B1154" w14:textId="77777777" w:rsidR="00FE0A1B" w:rsidRPr="00CA7D85" w:rsidRDefault="00FE0A1B" w:rsidP="0088214F">
            <w:pPr>
              <w:pStyle w:val="TAL"/>
              <w:rPr>
                <w:lang w:eastAsia="en-US"/>
              </w:rPr>
            </w:pPr>
            <w:r w:rsidRPr="00CA7D85">
              <w:rPr>
                <w:lang w:eastAsia="en-US"/>
              </w:rPr>
              <w:t>mt-Access</w:t>
            </w:r>
          </w:p>
        </w:tc>
        <w:tc>
          <w:tcPr>
            <w:tcW w:w="1700" w:type="dxa"/>
          </w:tcPr>
          <w:p w14:paraId="64149BC7" w14:textId="77777777" w:rsidR="00FE0A1B" w:rsidRPr="00CA7D85" w:rsidRDefault="00FE0A1B" w:rsidP="0088214F">
            <w:pPr>
              <w:pStyle w:val="TAL"/>
              <w:rPr>
                <w:lang w:eastAsia="en-US"/>
              </w:rPr>
            </w:pPr>
          </w:p>
        </w:tc>
        <w:tc>
          <w:tcPr>
            <w:tcW w:w="1133" w:type="dxa"/>
          </w:tcPr>
          <w:p w14:paraId="05A92073" w14:textId="77777777" w:rsidR="00FE0A1B" w:rsidRPr="00CA7D85" w:rsidRDefault="00FE0A1B" w:rsidP="0088214F">
            <w:pPr>
              <w:pStyle w:val="TAL"/>
              <w:rPr>
                <w:lang w:eastAsia="en-US"/>
              </w:rPr>
            </w:pPr>
          </w:p>
        </w:tc>
      </w:tr>
      <w:tr w:rsidR="00FE0A1B" w:rsidRPr="00CA7D85" w14:paraId="0469DB5C" w14:textId="77777777" w:rsidTr="0088214F">
        <w:tc>
          <w:tcPr>
            <w:tcW w:w="4535" w:type="dxa"/>
          </w:tcPr>
          <w:p w14:paraId="1641D21F" w14:textId="77777777" w:rsidR="00FE0A1B" w:rsidRPr="00CA7D85" w:rsidRDefault="00FE0A1B" w:rsidP="0088214F">
            <w:pPr>
              <w:pStyle w:val="TAL"/>
              <w:rPr>
                <w:lang w:eastAsia="en-US"/>
              </w:rPr>
            </w:pPr>
            <w:r w:rsidRPr="00CA7D85">
              <w:rPr>
                <w:lang w:eastAsia="en-US"/>
              </w:rPr>
              <w:t xml:space="preserve">  }</w:t>
            </w:r>
          </w:p>
        </w:tc>
        <w:tc>
          <w:tcPr>
            <w:tcW w:w="2267" w:type="dxa"/>
          </w:tcPr>
          <w:p w14:paraId="7626B83D" w14:textId="77777777" w:rsidR="00FE0A1B" w:rsidRPr="00CA7D85" w:rsidRDefault="00FE0A1B" w:rsidP="0088214F">
            <w:pPr>
              <w:pStyle w:val="TAL"/>
              <w:rPr>
                <w:lang w:eastAsia="en-US"/>
              </w:rPr>
            </w:pPr>
          </w:p>
        </w:tc>
        <w:tc>
          <w:tcPr>
            <w:tcW w:w="1700" w:type="dxa"/>
          </w:tcPr>
          <w:p w14:paraId="4676F937" w14:textId="77777777" w:rsidR="00FE0A1B" w:rsidRPr="00CA7D85" w:rsidRDefault="00FE0A1B" w:rsidP="0088214F">
            <w:pPr>
              <w:pStyle w:val="TAL"/>
              <w:rPr>
                <w:lang w:eastAsia="en-US"/>
              </w:rPr>
            </w:pPr>
          </w:p>
        </w:tc>
        <w:tc>
          <w:tcPr>
            <w:tcW w:w="1133" w:type="dxa"/>
          </w:tcPr>
          <w:p w14:paraId="5D4392F6" w14:textId="77777777" w:rsidR="00FE0A1B" w:rsidRPr="00CA7D85" w:rsidRDefault="00FE0A1B" w:rsidP="0088214F">
            <w:pPr>
              <w:pStyle w:val="TAL"/>
              <w:rPr>
                <w:lang w:eastAsia="en-US"/>
              </w:rPr>
            </w:pPr>
          </w:p>
        </w:tc>
      </w:tr>
      <w:tr w:rsidR="00FE0A1B" w:rsidRPr="00CA7D85" w14:paraId="7422C933" w14:textId="77777777" w:rsidTr="0088214F">
        <w:tc>
          <w:tcPr>
            <w:tcW w:w="4535" w:type="dxa"/>
          </w:tcPr>
          <w:p w14:paraId="6C1112CA" w14:textId="77777777" w:rsidR="00FE0A1B" w:rsidRPr="00CA7D85" w:rsidRDefault="00FE0A1B" w:rsidP="0088214F">
            <w:pPr>
              <w:pStyle w:val="TAL"/>
              <w:rPr>
                <w:lang w:eastAsia="en-US"/>
              </w:rPr>
            </w:pPr>
            <w:r w:rsidRPr="00CA7D85">
              <w:rPr>
                <w:lang w:eastAsia="en-US"/>
              </w:rPr>
              <w:t>}</w:t>
            </w:r>
          </w:p>
        </w:tc>
        <w:tc>
          <w:tcPr>
            <w:tcW w:w="2267" w:type="dxa"/>
          </w:tcPr>
          <w:p w14:paraId="660ABC54" w14:textId="77777777" w:rsidR="00FE0A1B" w:rsidRPr="00CA7D85" w:rsidRDefault="00FE0A1B" w:rsidP="0088214F">
            <w:pPr>
              <w:pStyle w:val="TAL"/>
              <w:rPr>
                <w:lang w:eastAsia="en-US"/>
              </w:rPr>
            </w:pPr>
          </w:p>
        </w:tc>
        <w:tc>
          <w:tcPr>
            <w:tcW w:w="1700" w:type="dxa"/>
          </w:tcPr>
          <w:p w14:paraId="44E7C08D" w14:textId="77777777" w:rsidR="00FE0A1B" w:rsidRPr="00CA7D85" w:rsidRDefault="00FE0A1B" w:rsidP="0088214F">
            <w:pPr>
              <w:pStyle w:val="TAL"/>
              <w:rPr>
                <w:lang w:eastAsia="en-US"/>
              </w:rPr>
            </w:pPr>
          </w:p>
        </w:tc>
        <w:tc>
          <w:tcPr>
            <w:tcW w:w="1133" w:type="dxa"/>
          </w:tcPr>
          <w:p w14:paraId="09D2B97E" w14:textId="77777777" w:rsidR="00FE0A1B" w:rsidRPr="00CA7D85" w:rsidRDefault="00FE0A1B" w:rsidP="0088214F">
            <w:pPr>
              <w:pStyle w:val="TAL"/>
              <w:rPr>
                <w:lang w:eastAsia="en-US"/>
              </w:rPr>
            </w:pPr>
          </w:p>
        </w:tc>
      </w:tr>
    </w:tbl>
    <w:p w14:paraId="44DEB450" w14:textId="63FF5D91" w:rsidR="00FE0A1B" w:rsidRPr="00CA7D85" w:rsidRDefault="00FE0A1B" w:rsidP="00FE0A1B"/>
    <w:p w14:paraId="40DBAEF8" w14:textId="77777777" w:rsidR="006E03C7" w:rsidRDefault="006E03C7" w:rsidP="006E03C7">
      <w:pPr>
        <w:pStyle w:val="TH"/>
        <w:rPr>
          <w:ins w:id="1831" w:author="R5-241038" w:date="2024-04-10T07:55:00Z"/>
        </w:rPr>
      </w:pPr>
      <w:ins w:id="1832" w:author="R5-241038" w:date="2024-04-10T07:55:00Z">
        <w:r w:rsidRPr="00CA7D85">
          <w:t>Table 8.1.8.2.1.3.3-</w:t>
        </w:r>
        <w:r>
          <w:t>5</w:t>
        </w:r>
        <w:r w:rsidRPr="00CA7D85">
          <w:t xml:space="preserve">: </w:t>
        </w:r>
        <w:r w:rsidRPr="00000B1E">
          <w:rPr>
            <w:i/>
            <w:iCs/>
          </w:rPr>
          <w:t>BWP-DownlinkCommon</w:t>
        </w:r>
        <w:r w:rsidRPr="00CA7D85">
          <w:rPr>
            <w:i/>
          </w:rPr>
          <w:t xml:space="preserve"> </w:t>
        </w:r>
        <w:r w:rsidRPr="00CA7D85">
          <w:t>(Table 8.1.8.2.1.3.3-3)</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E03C7" w:rsidRPr="0033031A" w14:paraId="55078B48" w14:textId="77777777" w:rsidTr="003456E5">
        <w:trPr>
          <w:ins w:id="1833" w:author="R5-241038" w:date="2024-04-10T07:55:00Z"/>
        </w:trPr>
        <w:tc>
          <w:tcPr>
            <w:tcW w:w="9747" w:type="dxa"/>
            <w:gridSpan w:val="4"/>
          </w:tcPr>
          <w:p w14:paraId="46D42E78" w14:textId="77777777" w:rsidR="006E03C7" w:rsidRPr="0033031A" w:rsidRDefault="006E03C7" w:rsidP="003456E5">
            <w:pPr>
              <w:pStyle w:val="TAH"/>
              <w:jc w:val="left"/>
              <w:rPr>
                <w:ins w:id="1834" w:author="R5-241038" w:date="2024-04-10T07:55:00Z"/>
                <w:b w:val="0"/>
              </w:rPr>
            </w:pPr>
            <w:ins w:id="1835" w:author="R5-241038" w:date="2024-04-10T07:55:00Z">
              <w:r w:rsidRPr="0033031A">
                <w:rPr>
                  <w:b w:val="0"/>
                </w:rPr>
                <w:t>Derivation Path: TS 38.508-1 [4],</w:t>
              </w:r>
              <w:r w:rsidRPr="0033031A">
                <w:t xml:space="preserve"> </w:t>
              </w:r>
              <w:r w:rsidRPr="0033031A">
                <w:rPr>
                  <w:b w:val="0"/>
                </w:rPr>
                <w:t>Table 4.6.3-10</w:t>
              </w:r>
              <w:r w:rsidRPr="0033031A">
                <w:t xml:space="preserve"> </w:t>
              </w:r>
              <w:r w:rsidRPr="0033031A">
                <w:rPr>
                  <w:b w:val="0"/>
                </w:rPr>
                <w:t>with condition InitialBWP_SIB</w:t>
              </w:r>
            </w:ins>
          </w:p>
        </w:tc>
      </w:tr>
      <w:tr w:rsidR="006E03C7" w:rsidRPr="0033031A" w14:paraId="03631492" w14:textId="77777777" w:rsidTr="003456E5">
        <w:trPr>
          <w:ins w:id="1836" w:author="R5-241038" w:date="2024-04-10T07:55:00Z"/>
        </w:trPr>
        <w:tc>
          <w:tcPr>
            <w:tcW w:w="4535" w:type="dxa"/>
          </w:tcPr>
          <w:p w14:paraId="1D773342" w14:textId="77777777" w:rsidR="006E03C7" w:rsidRPr="0033031A" w:rsidRDefault="006E03C7" w:rsidP="003456E5">
            <w:pPr>
              <w:pStyle w:val="TAH"/>
              <w:rPr>
                <w:ins w:id="1837" w:author="R5-241038" w:date="2024-04-10T07:55:00Z"/>
              </w:rPr>
            </w:pPr>
            <w:ins w:id="1838" w:author="R5-241038" w:date="2024-04-10T07:55:00Z">
              <w:r w:rsidRPr="0033031A">
                <w:t>Information Element</w:t>
              </w:r>
            </w:ins>
          </w:p>
        </w:tc>
        <w:tc>
          <w:tcPr>
            <w:tcW w:w="2267" w:type="dxa"/>
          </w:tcPr>
          <w:p w14:paraId="00F62640" w14:textId="77777777" w:rsidR="006E03C7" w:rsidRPr="0033031A" w:rsidRDefault="006E03C7" w:rsidP="003456E5">
            <w:pPr>
              <w:pStyle w:val="TAH"/>
              <w:rPr>
                <w:ins w:id="1839" w:author="R5-241038" w:date="2024-04-10T07:55:00Z"/>
              </w:rPr>
            </w:pPr>
            <w:ins w:id="1840" w:author="R5-241038" w:date="2024-04-10T07:55:00Z">
              <w:r w:rsidRPr="0033031A">
                <w:t>Value/remark</w:t>
              </w:r>
            </w:ins>
          </w:p>
        </w:tc>
        <w:tc>
          <w:tcPr>
            <w:tcW w:w="1700" w:type="dxa"/>
          </w:tcPr>
          <w:p w14:paraId="7E260C5C" w14:textId="77777777" w:rsidR="006E03C7" w:rsidRPr="0033031A" w:rsidRDefault="006E03C7" w:rsidP="003456E5">
            <w:pPr>
              <w:pStyle w:val="TAH"/>
              <w:rPr>
                <w:ins w:id="1841" w:author="R5-241038" w:date="2024-04-10T07:55:00Z"/>
              </w:rPr>
            </w:pPr>
            <w:ins w:id="1842" w:author="R5-241038" w:date="2024-04-10T07:55:00Z">
              <w:r w:rsidRPr="0033031A">
                <w:t>Comment</w:t>
              </w:r>
            </w:ins>
          </w:p>
        </w:tc>
        <w:tc>
          <w:tcPr>
            <w:tcW w:w="1245" w:type="dxa"/>
          </w:tcPr>
          <w:p w14:paraId="14B51E96" w14:textId="77777777" w:rsidR="006E03C7" w:rsidRPr="0033031A" w:rsidRDefault="006E03C7" w:rsidP="003456E5">
            <w:pPr>
              <w:pStyle w:val="TAH"/>
              <w:rPr>
                <w:ins w:id="1843" w:author="R5-241038" w:date="2024-04-10T07:55:00Z"/>
              </w:rPr>
            </w:pPr>
            <w:ins w:id="1844" w:author="R5-241038" w:date="2024-04-10T07:55:00Z">
              <w:r w:rsidRPr="0033031A">
                <w:t>Condition</w:t>
              </w:r>
            </w:ins>
          </w:p>
        </w:tc>
      </w:tr>
      <w:tr w:rsidR="006E03C7" w:rsidRPr="0033031A" w14:paraId="1081A8EE" w14:textId="77777777" w:rsidTr="003456E5">
        <w:trPr>
          <w:ins w:id="1845" w:author="R5-241038" w:date="2024-04-10T07:55:00Z"/>
        </w:trPr>
        <w:tc>
          <w:tcPr>
            <w:tcW w:w="4535" w:type="dxa"/>
          </w:tcPr>
          <w:p w14:paraId="0B18E1BC" w14:textId="77777777" w:rsidR="006E03C7" w:rsidRPr="0033031A" w:rsidRDefault="006E03C7" w:rsidP="003456E5">
            <w:pPr>
              <w:pStyle w:val="TAL"/>
              <w:rPr>
                <w:ins w:id="1846" w:author="R5-241038" w:date="2024-04-10T07:55:00Z"/>
              </w:rPr>
            </w:pPr>
            <w:ins w:id="1847" w:author="R5-241038" w:date="2024-04-10T07:55:00Z">
              <w:r w:rsidRPr="0033031A">
                <w:t xml:space="preserve">BWP-DownlinkCommon ::= </w:t>
              </w:r>
              <w:r w:rsidRPr="0033031A">
                <w:rPr>
                  <w:snapToGrid w:val="0"/>
                </w:rPr>
                <w:t xml:space="preserve">SEQUENCE </w:t>
              </w:r>
              <w:r w:rsidRPr="0033031A">
                <w:t>{</w:t>
              </w:r>
            </w:ins>
          </w:p>
        </w:tc>
        <w:tc>
          <w:tcPr>
            <w:tcW w:w="2267" w:type="dxa"/>
          </w:tcPr>
          <w:p w14:paraId="5498A1B8" w14:textId="77777777" w:rsidR="006E03C7" w:rsidRPr="0033031A" w:rsidRDefault="006E03C7" w:rsidP="003456E5">
            <w:pPr>
              <w:pStyle w:val="TAL"/>
              <w:rPr>
                <w:ins w:id="1848" w:author="R5-241038" w:date="2024-04-10T07:55:00Z"/>
              </w:rPr>
            </w:pPr>
          </w:p>
        </w:tc>
        <w:tc>
          <w:tcPr>
            <w:tcW w:w="1700" w:type="dxa"/>
          </w:tcPr>
          <w:p w14:paraId="7E80E110" w14:textId="77777777" w:rsidR="006E03C7" w:rsidRPr="0033031A" w:rsidRDefault="006E03C7" w:rsidP="003456E5">
            <w:pPr>
              <w:pStyle w:val="TAL"/>
              <w:rPr>
                <w:ins w:id="1849" w:author="R5-241038" w:date="2024-04-10T07:55:00Z"/>
              </w:rPr>
            </w:pPr>
          </w:p>
        </w:tc>
        <w:tc>
          <w:tcPr>
            <w:tcW w:w="1245" w:type="dxa"/>
          </w:tcPr>
          <w:p w14:paraId="31471F1F" w14:textId="77777777" w:rsidR="006E03C7" w:rsidRPr="0033031A" w:rsidRDefault="006E03C7" w:rsidP="003456E5">
            <w:pPr>
              <w:pStyle w:val="TAL"/>
              <w:rPr>
                <w:ins w:id="1850" w:author="R5-241038" w:date="2024-04-10T07:55:00Z"/>
              </w:rPr>
            </w:pPr>
          </w:p>
        </w:tc>
      </w:tr>
      <w:tr w:rsidR="006E03C7" w:rsidRPr="0033031A" w14:paraId="717BEE82" w14:textId="77777777" w:rsidTr="003456E5">
        <w:trPr>
          <w:ins w:id="1851" w:author="R5-241038" w:date="2024-04-10T07:55:00Z"/>
        </w:trPr>
        <w:tc>
          <w:tcPr>
            <w:tcW w:w="4535" w:type="dxa"/>
          </w:tcPr>
          <w:p w14:paraId="593A5C92" w14:textId="77777777" w:rsidR="006E03C7" w:rsidRPr="0033031A" w:rsidRDefault="006E03C7" w:rsidP="003456E5">
            <w:pPr>
              <w:pStyle w:val="TAL"/>
              <w:rPr>
                <w:ins w:id="1852" w:author="R5-241038" w:date="2024-04-10T07:55:00Z"/>
              </w:rPr>
            </w:pPr>
            <w:ins w:id="1853" w:author="R5-241038" w:date="2024-04-10T07:55:00Z">
              <w:r w:rsidRPr="0033031A">
                <w:t xml:space="preserve">  pdcch-ConfigCommon CHOICE {</w:t>
              </w:r>
            </w:ins>
          </w:p>
        </w:tc>
        <w:tc>
          <w:tcPr>
            <w:tcW w:w="2267" w:type="dxa"/>
          </w:tcPr>
          <w:p w14:paraId="2EFE2A07" w14:textId="77777777" w:rsidR="006E03C7" w:rsidRPr="0033031A" w:rsidRDefault="006E03C7" w:rsidP="003456E5">
            <w:pPr>
              <w:pStyle w:val="TAL"/>
              <w:rPr>
                <w:ins w:id="1854" w:author="R5-241038" w:date="2024-04-10T07:55:00Z"/>
              </w:rPr>
            </w:pPr>
          </w:p>
        </w:tc>
        <w:tc>
          <w:tcPr>
            <w:tcW w:w="1700" w:type="dxa"/>
          </w:tcPr>
          <w:p w14:paraId="679F11FA" w14:textId="77777777" w:rsidR="006E03C7" w:rsidRPr="0033031A" w:rsidRDefault="006E03C7" w:rsidP="003456E5">
            <w:pPr>
              <w:pStyle w:val="TAL"/>
              <w:rPr>
                <w:ins w:id="1855" w:author="R5-241038" w:date="2024-04-10T07:55:00Z"/>
              </w:rPr>
            </w:pPr>
          </w:p>
        </w:tc>
        <w:tc>
          <w:tcPr>
            <w:tcW w:w="1245" w:type="dxa"/>
          </w:tcPr>
          <w:p w14:paraId="5C818FF1" w14:textId="77777777" w:rsidR="006E03C7" w:rsidRPr="0033031A" w:rsidRDefault="006E03C7" w:rsidP="003456E5">
            <w:pPr>
              <w:pStyle w:val="TAL"/>
              <w:rPr>
                <w:ins w:id="1856" w:author="R5-241038" w:date="2024-04-10T07:55:00Z"/>
              </w:rPr>
            </w:pPr>
          </w:p>
        </w:tc>
      </w:tr>
      <w:tr w:rsidR="006E03C7" w:rsidRPr="0033031A" w14:paraId="327213B7" w14:textId="77777777" w:rsidTr="003456E5">
        <w:trPr>
          <w:ins w:id="1857" w:author="R5-241038" w:date="2024-04-10T07:55:00Z"/>
        </w:trPr>
        <w:tc>
          <w:tcPr>
            <w:tcW w:w="4535" w:type="dxa"/>
          </w:tcPr>
          <w:p w14:paraId="3A79E8E3" w14:textId="77777777" w:rsidR="006E03C7" w:rsidRPr="0033031A" w:rsidRDefault="006E03C7" w:rsidP="003456E5">
            <w:pPr>
              <w:pStyle w:val="TAL"/>
              <w:rPr>
                <w:ins w:id="1858" w:author="R5-241038" w:date="2024-04-10T07:55:00Z"/>
              </w:rPr>
            </w:pPr>
            <w:ins w:id="1859" w:author="R5-241038" w:date="2024-04-10T07:55:00Z">
              <w:r w:rsidRPr="0033031A">
                <w:t xml:space="preserve">    setup</w:t>
              </w:r>
            </w:ins>
          </w:p>
        </w:tc>
        <w:tc>
          <w:tcPr>
            <w:tcW w:w="2267" w:type="dxa"/>
          </w:tcPr>
          <w:p w14:paraId="71E82973" w14:textId="77777777" w:rsidR="006E03C7" w:rsidRPr="0033031A" w:rsidRDefault="006E03C7" w:rsidP="003456E5">
            <w:pPr>
              <w:pStyle w:val="TAL"/>
              <w:rPr>
                <w:ins w:id="1860" w:author="R5-241038" w:date="2024-04-10T07:55:00Z"/>
              </w:rPr>
            </w:pPr>
            <w:ins w:id="1861" w:author="R5-241038" w:date="2024-04-10T07:55:00Z">
              <w:r w:rsidRPr="0033031A">
                <w:t>PDCCH-ConfigCommo</w:t>
              </w:r>
              <w:r>
                <w:t>n</w:t>
              </w:r>
            </w:ins>
          </w:p>
        </w:tc>
        <w:tc>
          <w:tcPr>
            <w:tcW w:w="1700" w:type="dxa"/>
          </w:tcPr>
          <w:p w14:paraId="728B0A93" w14:textId="77777777" w:rsidR="006E03C7" w:rsidRPr="0033031A" w:rsidRDefault="006E03C7" w:rsidP="003456E5">
            <w:pPr>
              <w:pStyle w:val="TAL"/>
              <w:rPr>
                <w:ins w:id="1862" w:author="R5-241038" w:date="2024-04-10T07:55:00Z"/>
              </w:rPr>
            </w:pPr>
            <w:ins w:id="1863" w:author="R5-241038" w:date="2024-04-10T07:55:00Z">
              <w:r w:rsidRPr="0033031A">
                <w:t xml:space="preserve">Table </w:t>
              </w:r>
              <w:r w:rsidRPr="00CA7D85">
                <w:t>8.1.8.2.1.3.3-</w:t>
              </w:r>
              <w:r>
                <w:t>6</w:t>
              </w:r>
            </w:ins>
          </w:p>
        </w:tc>
        <w:tc>
          <w:tcPr>
            <w:tcW w:w="1245" w:type="dxa"/>
          </w:tcPr>
          <w:p w14:paraId="5B219586" w14:textId="77777777" w:rsidR="006E03C7" w:rsidRPr="0033031A" w:rsidRDefault="006E03C7" w:rsidP="003456E5">
            <w:pPr>
              <w:pStyle w:val="TAL"/>
              <w:rPr>
                <w:ins w:id="1864" w:author="R5-241038" w:date="2024-04-10T07:55:00Z"/>
              </w:rPr>
            </w:pPr>
          </w:p>
        </w:tc>
      </w:tr>
      <w:tr w:rsidR="006E03C7" w:rsidRPr="0033031A" w14:paraId="7C1EA1E4" w14:textId="77777777" w:rsidTr="003456E5">
        <w:trPr>
          <w:ins w:id="1865" w:author="R5-241038" w:date="2024-04-10T07:55:00Z"/>
        </w:trPr>
        <w:tc>
          <w:tcPr>
            <w:tcW w:w="4535" w:type="dxa"/>
          </w:tcPr>
          <w:p w14:paraId="5D6B2BBF" w14:textId="77777777" w:rsidR="006E03C7" w:rsidRPr="0033031A" w:rsidRDefault="006E03C7" w:rsidP="003456E5">
            <w:pPr>
              <w:pStyle w:val="TAL"/>
              <w:rPr>
                <w:ins w:id="1866" w:author="R5-241038" w:date="2024-04-10T07:55:00Z"/>
              </w:rPr>
            </w:pPr>
            <w:ins w:id="1867" w:author="R5-241038" w:date="2024-04-10T07:55:00Z">
              <w:r w:rsidRPr="0033031A">
                <w:t xml:space="preserve">  }</w:t>
              </w:r>
            </w:ins>
          </w:p>
        </w:tc>
        <w:tc>
          <w:tcPr>
            <w:tcW w:w="2267" w:type="dxa"/>
          </w:tcPr>
          <w:p w14:paraId="737A172D" w14:textId="77777777" w:rsidR="006E03C7" w:rsidRPr="0033031A" w:rsidRDefault="006E03C7" w:rsidP="003456E5">
            <w:pPr>
              <w:pStyle w:val="TAL"/>
              <w:rPr>
                <w:ins w:id="1868" w:author="R5-241038" w:date="2024-04-10T07:55:00Z"/>
              </w:rPr>
            </w:pPr>
          </w:p>
        </w:tc>
        <w:tc>
          <w:tcPr>
            <w:tcW w:w="1700" w:type="dxa"/>
          </w:tcPr>
          <w:p w14:paraId="2DD7FC8E" w14:textId="77777777" w:rsidR="006E03C7" w:rsidRPr="0033031A" w:rsidRDefault="006E03C7" w:rsidP="003456E5">
            <w:pPr>
              <w:pStyle w:val="TAL"/>
              <w:rPr>
                <w:ins w:id="1869" w:author="R5-241038" w:date="2024-04-10T07:55:00Z"/>
              </w:rPr>
            </w:pPr>
          </w:p>
        </w:tc>
        <w:tc>
          <w:tcPr>
            <w:tcW w:w="1245" w:type="dxa"/>
          </w:tcPr>
          <w:p w14:paraId="520099F1" w14:textId="77777777" w:rsidR="006E03C7" w:rsidRPr="0033031A" w:rsidRDefault="006E03C7" w:rsidP="003456E5">
            <w:pPr>
              <w:pStyle w:val="TAL"/>
              <w:rPr>
                <w:ins w:id="1870" w:author="R5-241038" w:date="2024-04-10T07:55:00Z"/>
              </w:rPr>
            </w:pPr>
          </w:p>
        </w:tc>
      </w:tr>
      <w:tr w:rsidR="006E03C7" w:rsidRPr="0033031A" w14:paraId="32A6AFEF" w14:textId="77777777" w:rsidTr="003456E5">
        <w:trPr>
          <w:ins w:id="1871" w:author="R5-241038" w:date="2024-04-10T07:55:00Z"/>
        </w:trPr>
        <w:tc>
          <w:tcPr>
            <w:tcW w:w="4535" w:type="dxa"/>
          </w:tcPr>
          <w:p w14:paraId="3E35A4E2" w14:textId="77777777" w:rsidR="006E03C7" w:rsidRPr="0033031A" w:rsidRDefault="006E03C7" w:rsidP="003456E5">
            <w:pPr>
              <w:pStyle w:val="TAL"/>
              <w:rPr>
                <w:ins w:id="1872" w:author="R5-241038" w:date="2024-04-10T07:55:00Z"/>
              </w:rPr>
            </w:pPr>
            <w:ins w:id="1873" w:author="R5-241038" w:date="2024-04-10T07:55:00Z">
              <w:r w:rsidRPr="0033031A">
                <w:t>}</w:t>
              </w:r>
            </w:ins>
          </w:p>
        </w:tc>
        <w:tc>
          <w:tcPr>
            <w:tcW w:w="2267" w:type="dxa"/>
          </w:tcPr>
          <w:p w14:paraId="2B035216" w14:textId="77777777" w:rsidR="006E03C7" w:rsidRPr="0033031A" w:rsidRDefault="006E03C7" w:rsidP="003456E5">
            <w:pPr>
              <w:pStyle w:val="TAL"/>
              <w:rPr>
                <w:ins w:id="1874" w:author="R5-241038" w:date="2024-04-10T07:55:00Z"/>
              </w:rPr>
            </w:pPr>
          </w:p>
        </w:tc>
        <w:tc>
          <w:tcPr>
            <w:tcW w:w="1700" w:type="dxa"/>
          </w:tcPr>
          <w:p w14:paraId="3970E39E" w14:textId="77777777" w:rsidR="006E03C7" w:rsidRPr="0033031A" w:rsidRDefault="006E03C7" w:rsidP="003456E5">
            <w:pPr>
              <w:pStyle w:val="TAL"/>
              <w:rPr>
                <w:ins w:id="1875" w:author="R5-241038" w:date="2024-04-10T07:55:00Z"/>
              </w:rPr>
            </w:pPr>
          </w:p>
        </w:tc>
        <w:tc>
          <w:tcPr>
            <w:tcW w:w="1245" w:type="dxa"/>
          </w:tcPr>
          <w:p w14:paraId="3AD90522" w14:textId="77777777" w:rsidR="006E03C7" w:rsidRPr="0033031A" w:rsidRDefault="006E03C7" w:rsidP="003456E5">
            <w:pPr>
              <w:pStyle w:val="TAL"/>
              <w:rPr>
                <w:ins w:id="1876" w:author="R5-241038" w:date="2024-04-10T07:55:00Z"/>
              </w:rPr>
            </w:pPr>
          </w:p>
        </w:tc>
      </w:tr>
    </w:tbl>
    <w:p w14:paraId="3FB841B6" w14:textId="77777777" w:rsidR="006E03C7" w:rsidRDefault="006E03C7" w:rsidP="006E03C7">
      <w:pPr>
        <w:rPr>
          <w:ins w:id="1877" w:author="R5-241038" w:date="2024-04-10T07:55:00Z"/>
        </w:rPr>
      </w:pPr>
    </w:p>
    <w:p w14:paraId="1ABDAD73" w14:textId="77777777" w:rsidR="006E03C7" w:rsidRPr="0033031A" w:rsidRDefault="006E03C7" w:rsidP="006E03C7">
      <w:pPr>
        <w:pStyle w:val="TH"/>
        <w:rPr>
          <w:ins w:id="1878" w:author="R5-241038" w:date="2024-04-10T07:55:00Z"/>
        </w:rPr>
      </w:pPr>
      <w:ins w:id="1879" w:author="R5-241038" w:date="2024-04-10T07:55:00Z">
        <w:r w:rsidRPr="0033031A">
          <w:t xml:space="preserve">Table </w:t>
        </w:r>
        <w:r w:rsidRPr="00CA7D85">
          <w:t>8.1.8.2.1.3.3-</w:t>
        </w:r>
        <w:r>
          <w:t>6</w:t>
        </w:r>
        <w:r w:rsidRPr="0033031A">
          <w:t xml:space="preserve">: </w:t>
        </w:r>
        <w:r w:rsidRPr="0033031A">
          <w:rPr>
            <w:i/>
          </w:rPr>
          <w:t xml:space="preserve">PDCCH-ConfigCommon </w:t>
        </w:r>
        <w:r w:rsidRPr="0033031A">
          <w:t xml:space="preserve">(Table </w:t>
        </w:r>
        <w:r w:rsidRPr="00CA7D85">
          <w:t>8.1.8.2.1.3.3-</w:t>
        </w:r>
        <w:r>
          <w:t>5</w:t>
        </w:r>
        <w:r w:rsidRPr="0033031A">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E03C7" w:rsidRPr="0033031A" w14:paraId="022A2AE0" w14:textId="77777777" w:rsidTr="003456E5">
        <w:trPr>
          <w:ins w:id="1880" w:author="R5-241038" w:date="2024-04-10T07:55:00Z"/>
        </w:trPr>
        <w:tc>
          <w:tcPr>
            <w:tcW w:w="9747" w:type="dxa"/>
            <w:gridSpan w:val="4"/>
          </w:tcPr>
          <w:p w14:paraId="79B3CF71" w14:textId="77777777" w:rsidR="006E03C7" w:rsidRPr="0033031A" w:rsidRDefault="006E03C7" w:rsidP="003456E5">
            <w:pPr>
              <w:pStyle w:val="TAH"/>
              <w:jc w:val="left"/>
              <w:rPr>
                <w:ins w:id="1881" w:author="R5-241038" w:date="2024-04-10T07:55:00Z"/>
                <w:b w:val="0"/>
              </w:rPr>
            </w:pPr>
            <w:ins w:id="1882" w:author="R5-241038" w:date="2024-04-10T07:55:00Z">
              <w:r w:rsidRPr="0033031A">
                <w:rPr>
                  <w:b w:val="0"/>
                </w:rPr>
                <w:t>Derivation Path: TS 38.508-1 [4],</w:t>
              </w:r>
              <w:r w:rsidRPr="0033031A">
                <w:t xml:space="preserve"> </w:t>
              </w:r>
              <w:r w:rsidRPr="0033031A">
                <w:rPr>
                  <w:b w:val="0"/>
                </w:rPr>
                <w:t>Table 4.6.3-96</w:t>
              </w:r>
              <w:r w:rsidRPr="0033031A">
                <w:t xml:space="preserve"> </w:t>
              </w:r>
              <w:r w:rsidRPr="0033031A">
                <w:rPr>
                  <w:b w:val="0"/>
                </w:rPr>
                <w:t>with condition InitialBWP_SIB</w:t>
              </w:r>
            </w:ins>
          </w:p>
        </w:tc>
      </w:tr>
      <w:tr w:rsidR="006E03C7" w:rsidRPr="0033031A" w14:paraId="6A562C34" w14:textId="77777777" w:rsidTr="003456E5">
        <w:trPr>
          <w:ins w:id="1883" w:author="R5-241038" w:date="2024-04-10T07:55:00Z"/>
        </w:trPr>
        <w:tc>
          <w:tcPr>
            <w:tcW w:w="4535" w:type="dxa"/>
          </w:tcPr>
          <w:p w14:paraId="26BB7A90" w14:textId="77777777" w:rsidR="006E03C7" w:rsidRPr="0033031A" w:rsidRDefault="006E03C7" w:rsidP="003456E5">
            <w:pPr>
              <w:pStyle w:val="TAH"/>
              <w:rPr>
                <w:ins w:id="1884" w:author="R5-241038" w:date="2024-04-10T07:55:00Z"/>
              </w:rPr>
            </w:pPr>
            <w:ins w:id="1885" w:author="R5-241038" w:date="2024-04-10T07:55:00Z">
              <w:r w:rsidRPr="0033031A">
                <w:t>Information Element</w:t>
              </w:r>
            </w:ins>
          </w:p>
        </w:tc>
        <w:tc>
          <w:tcPr>
            <w:tcW w:w="2267" w:type="dxa"/>
          </w:tcPr>
          <w:p w14:paraId="0159C015" w14:textId="77777777" w:rsidR="006E03C7" w:rsidRPr="0033031A" w:rsidRDefault="006E03C7" w:rsidP="003456E5">
            <w:pPr>
              <w:pStyle w:val="TAH"/>
              <w:rPr>
                <w:ins w:id="1886" w:author="R5-241038" w:date="2024-04-10T07:55:00Z"/>
              </w:rPr>
            </w:pPr>
            <w:ins w:id="1887" w:author="R5-241038" w:date="2024-04-10T07:55:00Z">
              <w:r w:rsidRPr="0033031A">
                <w:t>Value/remark</w:t>
              </w:r>
            </w:ins>
          </w:p>
        </w:tc>
        <w:tc>
          <w:tcPr>
            <w:tcW w:w="1700" w:type="dxa"/>
          </w:tcPr>
          <w:p w14:paraId="6B2AA0F8" w14:textId="77777777" w:rsidR="006E03C7" w:rsidRPr="0033031A" w:rsidRDefault="006E03C7" w:rsidP="003456E5">
            <w:pPr>
              <w:pStyle w:val="TAH"/>
              <w:rPr>
                <w:ins w:id="1888" w:author="R5-241038" w:date="2024-04-10T07:55:00Z"/>
              </w:rPr>
            </w:pPr>
            <w:ins w:id="1889" w:author="R5-241038" w:date="2024-04-10T07:55:00Z">
              <w:r w:rsidRPr="0033031A">
                <w:t>Comment</w:t>
              </w:r>
            </w:ins>
          </w:p>
        </w:tc>
        <w:tc>
          <w:tcPr>
            <w:tcW w:w="1245" w:type="dxa"/>
          </w:tcPr>
          <w:p w14:paraId="5D6E44E7" w14:textId="77777777" w:rsidR="006E03C7" w:rsidRPr="0033031A" w:rsidRDefault="006E03C7" w:rsidP="003456E5">
            <w:pPr>
              <w:pStyle w:val="TAH"/>
              <w:rPr>
                <w:ins w:id="1890" w:author="R5-241038" w:date="2024-04-10T07:55:00Z"/>
              </w:rPr>
            </w:pPr>
            <w:ins w:id="1891" w:author="R5-241038" w:date="2024-04-10T07:55:00Z">
              <w:r w:rsidRPr="0033031A">
                <w:t>Condition</w:t>
              </w:r>
            </w:ins>
          </w:p>
        </w:tc>
      </w:tr>
      <w:tr w:rsidR="006E03C7" w:rsidRPr="0033031A" w14:paraId="498C40DC" w14:textId="77777777" w:rsidTr="003456E5">
        <w:trPr>
          <w:ins w:id="1892" w:author="R5-241038" w:date="2024-04-10T07:55:00Z"/>
        </w:trPr>
        <w:tc>
          <w:tcPr>
            <w:tcW w:w="4535" w:type="dxa"/>
          </w:tcPr>
          <w:p w14:paraId="06EAC260" w14:textId="77777777" w:rsidR="006E03C7" w:rsidRPr="0033031A" w:rsidRDefault="006E03C7" w:rsidP="003456E5">
            <w:pPr>
              <w:pStyle w:val="TAL"/>
              <w:rPr>
                <w:ins w:id="1893" w:author="R5-241038" w:date="2024-04-10T07:55:00Z"/>
              </w:rPr>
            </w:pPr>
            <w:ins w:id="1894" w:author="R5-241038" w:date="2024-04-10T07:55:00Z">
              <w:r w:rsidRPr="0033031A">
                <w:t xml:space="preserve">PDCCH-ConfigCommon ::= </w:t>
              </w:r>
              <w:r w:rsidRPr="0033031A">
                <w:rPr>
                  <w:snapToGrid w:val="0"/>
                </w:rPr>
                <w:t xml:space="preserve">SEQUENCE </w:t>
              </w:r>
              <w:r w:rsidRPr="0033031A">
                <w:t>{</w:t>
              </w:r>
            </w:ins>
          </w:p>
        </w:tc>
        <w:tc>
          <w:tcPr>
            <w:tcW w:w="2267" w:type="dxa"/>
          </w:tcPr>
          <w:p w14:paraId="772F9D89" w14:textId="77777777" w:rsidR="006E03C7" w:rsidRPr="0033031A" w:rsidRDefault="006E03C7" w:rsidP="003456E5">
            <w:pPr>
              <w:pStyle w:val="TAL"/>
              <w:rPr>
                <w:ins w:id="1895" w:author="R5-241038" w:date="2024-04-10T07:55:00Z"/>
              </w:rPr>
            </w:pPr>
          </w:p>
        </w:tc>
        <w:tc>
          <w:tcPr>
            <w:tcW w:w="1700" w:type="dxa"/>
          </w:tcPr>
          <w:p w14:paraId="78BB879A" w14:textId="77777777" w:rsidR="006E03C7" w:rsidRPr="0033031A" w:rsidRDefault="006E03C7" w:rsidP="003456E5">
            <w:pPr>
              <w:pStyle w:val="TAL"/>
              <w:rPr>
                <w:ins w:id="1896" w:author="R5-241038" w:date="2024-04-10T07:55:00Z"/>
              </w:rPr>
            </w:pPr>
          </w:p>
        </w:tc>
        <w:tc>
          <w:tcPr>
            <w:tcW w:w="1245" w:type="dxa"/>
          </w:tcPr>
          <w:p w14:paraId="4D4E2272" w14:textId="77777777" w:rsidR="006E03C7" w:rsidRPr="0033031A" w:rsidRDefault="006E03C7" w:rsidP="003456E5">
            <w:pPr>
              <w:pStyle w:val="TAL"/>
              <w:rPr>
                <w:ins w:id="1897" w:author="R5-241038" w:date="2024-04-10T07:55:00Z"/>
              </w:rPr>
            </w:pPr>
          </w:p>
        </w:tc>
      </w:tr>
      <w:tr w:rsidR="006E03C7" w:rsidRPr="0033031A" w14:paraId="18783CA9" w14:textId="77777777" w:rsidTr="003456E5">
        <w:trPr>
          <w:ins w:id="1898" w:author="R5-241038" w:date="2024-04-10T07:55:00Z"/>
        </w:trPr>
        <w:tc>
          <w:tcPr>
            <w:tcW w:w="4535" w:type="dxa"/>
            <w:tcBorders>
              <w:top w:val="single" w:sz="4" w:space="0" w:color="auto"/>
              <w:bottom w:val="nil"/>
            </w:tcBorders>
          </w:tcPr>
          <w:p w14:paraId="24A122C6" w14:textId="77777777" w:rsidR="006E03C7" w:rsidRPr="0033031A" w:rsidRDefault="006E03C7" w:rsidP="003456E5">
            <w:pPr>
              <w:pStyle w:val="TAL"/>
              <w:rPr>
                <w:ins w:id="1899" w:author="R5-241038" w:date="2024-04-10T07:55:00Z"/>
              </w:rPr>
            </w:pPr>
            <w:ins w:id="1900" w:author="R5-241038" w:date="2024-04-10T07:55:00Z">
              <w:r w:rsidRPr="0033031A">
                <w:t xml:space="preserve">  pagingSearchSpace</w:t>
              </w:r>
            </w:ins>
          </w:p>
        </w:tc>
        <w:tc>
          <w:tcPr>
            <w:tcW w:w="2267" w:type="dxa"/>
          </w:tcPr>
          <w:p w14:paraId="54BFBA27" w14:textId="77777777" w:rsidR="006E03C7" w:rsidRPr="0033031A" w:rsidRDefault="006E03C7" w:rsidP="003456E5">
            <w:pPr>
              <w:pStyle w:val="TAL"/>
              <w:rPr>
                <w:ins w:id="1901" w:author="R5-241038" w:date="2024-04-10T07:55:00Z"/>
              </w:rPr>
            </w:pPr>
            <w:ins w:id="1902" w:author="R5-241038" w:date="2024-04-10T07:55:00Z">
              <w:r w:rsidRPr="0033031A">
                <w:t>SearchSpaceId with condition CSS</w:t>
              </w:r>
            </w:ins>
          </w:p>
        </w:tc>
        <w:tc>
          <w:tcPr>
            <w:tcW w:w="1700" w:type="dxa"/>
          </w:tcPr>
          <w:p w14:paraId="5A555B29" w14:textId="77777777" w:rsidR="006E03C7" w:rsidRPr="0033031A" w:rsidRDefault="006E03C7" w:rsidP="003456E5">
            <w:pPr>
              <w:pStyle w:val="TAL"/>
              <w:rPr>
                <w:ins w:id="1903" w:author="R5-241038" w:date="2024-04-10T07:55:00Z"/>
              </w:rPr>
            </w:pPr>
          </w:p>
        </w:tc>
        <w:tc>
          <w:tcPr>
            <w:tcW w:w="1245" w:type="dxa"/>
          </w:tcPr>
          <w:p w14:paraId="17970A71" w14:textId="77777777" w:rsidR="006E03C7" w:rsidRPr="0033031A" w:rsidRDefault="006E03C7" w:rsidP="003456E5">
            <w:pPr>
              <w:pStyle w:val="TAL"/>
              <w:rPr>
                <w:ins w:id="1904" w:author="R5-241038" w:date="2024-04-10T07:55:00Z"/>
              </w:rPr>
            </w:pPr>
          </w:p>
        </w:tc>
      </w:tr>
      <w:tr w:rsidR="006E03C7" w:rsidRPr="0033031A" w14:paraId="7FD718CE" w14:textId="77777777" w:rsidTr="003456E5">
        <w:trPr>
          <w:ins w:id="1905" w:author="R5-241038" w:date="2024-04-10T07:55:00Z"/>
        </w:trPr>
        <w:tc>
          <w:tcPr>
            <w:tcW w:w="4535" w:type="dxa"/>
            <w:tcBorders>
              <w:top w:val="single" w:sz="4" w:space="0" w:color="auto"/>
            </w:tcBorders>
          </w:tcPr>
          <w:p w14:paraId="57BBEE4B" w14:textId="77777777" w:rsidR="006E03C7" w:rsidRPr="0033031A" w:rsidRDefault="006E03C7" w:rsidP="003456E5">
            <w:pPr>
              <w:pStyle w:val="TAL"/>
              <w:rPr>
                <w:ins w:id="1906" w:author="R5-241038" w:date="2024-04-10T07:55:00Z"/>
              </w:rPr>
            </w:pPr>
            <w:ins w:id="1907" w:author="R5-241038" w:date="2024-04-10T07:55:00Z">
              <w:r w:rsidRPr="0033031A">
                <w:t>}</w:t>
              </w:r>
            </w:ins>
          </w:p>
        </w:tc>
        <w:tc>
          <w:tcPr>
            <w:tcW w:w="2267" w:type="dxa"/>
          </w:tcPr>
          <w:p w14:paraId="5FB19759" w14:textId="77777777" w:rsidR="006E03C7" w:rsidRPr="0033031A" w:rsidRDefault="006E03C7" w:rsidP="003456E5">
            <w:pPr>
              <w:pStyle w:val="TAL"/>
              <w:rPr>
                <w:ins w:id="1908" w:author="R5-241038" w:date="2024-04-10T07:55:00Z"/>
              </w:rPr>
            </w:pPr>
          </w:p>
        </w:tc>
        <w:tc>
          <w:tcPr>
            <w:tcW w:w="1700" w:type="dxa"/>
          </w:tcPr>
          <w:p w14:paraId="3B0824F2" w14:textId="77777777" w:rsidR="006E03C7" w:rsidRPr="0033031A" w:rsidRDefault="006E03C7" w:rsidP="003456E5">
            <w:pPr>
              <w:pStyle w:val="TAL"/>
              <w:rPr>
                <w:ins w:id="1909" w:author="R5-241038" w:date="2024-04-10T07:55:00Z"/>
              </w:rPr>
            </w:pPr>
          </w:p>
        </w:tc>
        <w:tc>
          <w:tcPr>
            <w:tcW w:w="1245" w:type="dxa"/>
          </w:tcPr>
          <w:p w14:paraId="427E3C2B" w14:textId="77777777" w:rsidR="006E03C7" w:rsidRPr="0033031A" w:rsidRDefault="006E03C7" w:rsidP="003456E5">
            <w:pPr>
              <w:pStyle w:val="TAL"/>
              <w:rPr>
                <w:ins w:id="1910" w:author="R5-241038" w:date="2024-04-10T07:55:00Z"/>
              </w:rPr>
            </w:pPr>
          </w:p>
        </w:tc>
      </w:tr>
    </w:tbl>
    <w:p w14:paraId="79DF9935" w14:textId="77777777" w:rsidR="006E03C7" w:rsidRDefault="006E03C7" w:rsidP="006E03C7">
      <w:pPr>
        <w:rPr>
          <w:ins w:id="1911" w:author="R5-241038" w:date="2024-04-10T07:55:00Z"/>
          <w:noProof/>
        </w:rPr>
      </w:pPr>
    </w:p>
    <w:p w14:paraId="166E059B" w14:textId="77777777" w:rsidR="00287103" w:rsidRPr="00CA7D85" w:rsidRDefault="00287103" w:rsidP="00287103">
      <w:pPr>
        <w:pStyle w:val="Heading5"/>
      </w:pPr>
      <w:r w:rsidRPr="00CA7D85">
        <w:t>8.1.8.2.2</w:t>
      </w:r>
      <w:r w:rsidRPr="00CA7D85">
        <w:tab/>
        <w:t>Paging monitoring / multiple PDCCH monitoring occasions / Short message indication / stopPagingMonitoring / RRC inactive</w:t>
      </w:r>
    </w:p>
    <w:p w14:paraId="15D9BF63" w14:textId="77777777" w:rsidR="00287103" w:rsidRPr="00CA7D85" w:rsidRDefault="00287103" w:rsidP="00287103">
      <w:pPr>
        <w:pStyle w:val="H6"/>
      </w:pPr>
      <w:r w:rsidRPr="00CA7D85">
        <w:t>8.1.8.2.2</w:t>
      </w:r>
      <w:r w:rsidRPr="00CA7D85">
        <w:rPr>
          <w:lang w:eastAsia="zh-CN"/>
        </w:rPr>
        <w:t>.1</w:t>
      </w:r>
      <w:r w:rsidRPr="00CA7D85">
        <w:tab/>
        <w:t>Test Purpose (TP)</w:t>
      </w:r>
    </w:p>
    <w:p w14:paraId="5D8FF5A8" w14:textId="77777777" w:rsidR="00287103" w:rsidRPr="00CA7D85" w:rsidRDefault="00287103" w:rsidP="00287103">
      <w:pPr>
        <w:pStyle w:val="H6"/>
      </w:pPr>
      <w:r w:rsidRPr="00CA7D85">
        <w:t>(1)</w:t>
      </w:r>
    </w:p>
    <w:p w14:paraId="76D00CD0" w14:textId="77777777" w:rsidR="00287103" w:rsidRPr="00CA7D85" w:rsidRDefault="00287103" w:rsidP="00287103">
      <w:pPr>
        <w:pStyle w:val="PL"/>
        <w:rPr>
          <w:noProof w:val="0"/>
          <w:lang w:eastAsia="de-DE"/>
        </w:rPr>
      </w:pPr>
      <w:r w:rsidRPr="00CA7D85">
        <w:rPr>
          <w:b/>
          <w:noProof w:val="0"/>
          <w:lang w:eastAsia="de-DE"/>
        </w:rPr>
        <w:t>with</w:t>
      </w:r>
      <w:r w:rsidRPr="00CA7D85">
        <w:rPr>
          <w:noProof w:val="0"/>
          <w:lang w:eastAsia="de-DE"/>
        </w:rPr>
        <w:t xml:space="preserve"> { UE in NR RRC_INACTIVE state }</w:t>
      </w:r>
    </w:p>
    <w:p w14:paraId="26887F26" w14:textId="77777777" w:rsidR="00287103" w:rsidRPr="00CA7D85" w:rsidRDefault="00287103" w:rsidP="00287103">
      <w:pPr>
        <w:pStyle w:val="PL"/>
        <w:rPr>
          <w:noProof w:val="0"/>
          <w:lang w:eastAsia="de-DE"/>
        </w:rPr>
      </w:pPr>
      <w:r w:rsidRPr="00CA7D85">
        <w:rPr>
          <w:b/>
          <w:noProof w:val="0"/>
          <w:lang w:eastAsia="de-DE"/>
        </w:rPr>
        <w:t>ensure</w:t>
      </w:r>
      <w:r w:rsidRPr="00CA7D85">
        <w:rPr>
          <w:noProof w:val="0"/>
          <w:lang w:eastAsia="de-DE"/>
        </w:rPr>
        <w:t xml:space="preserve"> that {</w:t>
      </w:r>
    </w:p>
    <w:p w14:paraId="5D82AABF" w14:textId="77777777" w:rsidR="00287103" w:rsidRPr="00CA7D85" w:rsidRDefault="00287103" w:rsidP="00287103">
      <w:pPr>
        <w:pStyle w:val="PL"/>
        <w:rPr>
          <w:noProof w:val="0"/>
          <w:lang w:eastAsia="de-DE"/>
        </w:rPr>
      </w:pPr>
      <w:r w:rsidRPr="00CA7D85">
        <w:rPr>
          <w:noProof w:val="0"/>
          <w:lang w:eastAsia="de-DE"/>
        </w:rPr>
        <w:t xml:space="preserve">  </w:t>
      </w:r>
      <w:r w:rsidRPr="00CA7D85">
        <w:rPr>
          <w:b/>
          <w:noProof w:val="0"/>
          <w:lang w:eastAsia="de-DE"/>
        </w:rPr>
        <w:t>when</w:t>
      </w:r>
      <w:r w:rsidRPr="00CA7D85">
        <w:rPr>
          <w:noProof w:val="0"/>
          <w:lang w:eastAsia="de-DE"/>
        </w:rPr>
        <w:t xml:space="preserve"> { </w:t>
      </w:r>
      <w:r w:rsidRPr="00CA7D85">
        <w:rPr>
          <w:rFonts w:eastAsia="MS Gothic"/>
          <w:noProof w:val="0"/>
        </w:rPr>
        <w:t>multiple PDCCH monitoring occasions are configured and UE receives a Paging message to resume RRC connection</w:t>
      </w:r>
      <w:r w:rsidRPr="00CA7D85">
        <w:rPr>
          <w:noProof w:val="0"/>
          <w:lang w:eastAsia="de-DE"/>
        </w:rPr>
        <w:t>}</w:t>
      </w:r>
    </w:p>
    <w:p w14:paraId="78DD4856" w14:textId="77777777" w:rsidR="00287103" w:rsidRPr="00CA7D85" w:rsidRDefault="00287103" w:rsidP="00287103">
      <w:pPr>
        <w:pStyle w:val="PL"/>
        <w:rPr>
          <w:noProof w:val="0"/>
          <w:lang w:eastAsia="de-DE"/>
        </w:rPr>
      </w:pPr>
      <w:r w:rsidRPr="00CA7D85">
        <w:rPr>
          <w:noProof w:val="0"/>
          <w:lang w:eastAsia="de-DE"/>
        </w:rPr>
        <w:t xml:space="preserve">    </w:t>
      </w:r>
      <w:r w:rsidRPr="00CA7D85">
        <w:rPr>
          <w:b/>
          <w:noProof w:val="0"/>
          <w:lang w:eastAsia="de-DE"/>
        </w:rPr>
        <w:t>then</w:t>
      </w:r>
      <w:r w:rsidRPr="00CA7D85">
        <w:rPr>
          <w:noProof w:val="0"/>
          <w:lang w:eastAsia="de-DE"/>
        </w:rPr>
        <w:t xml:space="preserve"> { UE successfully resumes the RRC connection }</w:t>
      </w:r>
    </w:p>
    <w:p w14:paraId="5C2CFB1C" w14:textId="77777777" w:rsidR="00287103" w:rsidRPr="00CA7D85" w:rsidRDefault="00287103" w:rsidP="00287103">
      <w:pPr>
        <w:pStyle w:val="PL"/>
        <w:rPr>
          <w:noProof w:val="0"/>
          <w:lang w:eastAsia="de-DE"/>
        </w:rPr>
      </w:pPr>
      <w:r w:rsidRPr="00CA7D85">
        <w:rPr>
          <w:noProof w:val="0"/>
          <w:lang w:eastAsia="de-DE"/>
        </w:rPr>
        <w:t xml:space="preserve">            }</w:t>
      </w:r>
    </w:p>
    <w:p w14:paraId="44AA425B" w14:textId="77777777" w:rsidR="00287103" w:rsidRPr="00CA7D85" w:rsidRDefault="00287103" w:rsidP="00287103">
      <w:pPr>
        <w:pStyle w:val="PL"/>
        <w:rPr>
          <w:noProof w:val="0"/>
          <w:lang w:eastAsia="de-DE"/>
        </w:rPr>
      </w:pPr>
    </w:p>
    <w:p w14:paraId="52C06716" w14:textId="77777777" w:rsidR="00287103" w:rsidRPr="00CA7D85" w:rsidRDefault="00287103" w:rsidP="00287103">
      <w:pPr>
        <w:pStyle w:val="H6"/>
      </w:pPr>
      <w:r w:rsidRPr="00CA7D85">
        <w:t>(2)</w:t>
      </w:r>
    </w:p>
    <w:p w14:paraId="3A3FA284" w14:textId="77777777" w:rsidR="00287103" w:rsidRPr="00CA7D85" w:rsidRDefault="00287103" w:rsidP="00287103">
      <w:pPr>
        <w:pStyle w:val="PL"/>
        <w:rPr>
          <w:noProof w:val="0"/>
          <w:lang w:eastAsia="de-DE"/>
        </w:rPr>
      </w:pPr>
      <w:r w:rsidRPr="00CA7D85">
        <w:rPr>
          <w:b/>
          <w:noProof w:val="0"/>
          <w:lang w:eastAsia="de-DE"/>
        </w:rPr>
        <w:t>with</w:t>
      </w:r>
      <w:r w:rsidRPr="00CA7D85">
        <w:rPr>
          <w:noProof w:val="0"/>
          <w:lang w:eastAsia="de-DE"/>
        </w:rPr>
        <w:t xml:space="preserve"> { UE in NR RRC_INACTIVE state }</w:t>
      </w:r>
    </w:p>
    <w:p w14:paraId="364A6E88" w14:textId="77777777" w:rsidR="00287103" w:rsidRPr="00CA7D85" w:rsidRDefault="00287103" w:rsidP="00287103">
      <w:pPr>
        <w:pStyle w:val="PL"/>
        <w:rPr>
          <w:noProof w:val="0"/>
          <w:lang w:eastAsia="de-DE"/>
        </w:rPr>
      </w:pPr>
      <w:r w:rsidRPr="00CA7D85">
        <w:rPr>
          <w:b/>
          <w:noProof w:val="0"/>
          <w:lang w:eastAsia="de-DE"/>
        </w:rPr>
        <w:t>ensure</w:t>
      </w:r>
      <w:r w:rsidRPr="00CA7D85">
        <w:rPr>
          <w:noProof w:val="0"/>
          <w:lang w:eastAsia="de-DE"/>
        </w:rPr>
        <w:t xml:space="preserve"> that {</w:t>
      </w:r>
    </w:p>
    <w:p w14:paraId="607F234F" w14:textId="77777777" w:rsidR="00287103" w:rsidRPr="00CA7D85" w:rsidRDefault="00287103" w:rsidP="00287103">
      <w:pPr>
        <w:pStyle w:val="PL"/>
        <w:rPr>
          <w:noProof w:val="0"/>
          <w:lang w:eastAsia="de-DE"/>
        </w:rPr>
      </w:pPr>
      <w:r w:rsidRPr="00CA7D85">
        <w:rPr>
          <w:noProof w:val="0"/>
          <w:lang w:eastAsia="de-DE"/>
        </w:rPr>
        <w:t xml:space="preserve">  </w:t>
      </w:r>
      <w:r w:rsidRPr="00CA7D85">
        <w:rPr>
          <w:b/>
          <w:noProof w:val="0"/>
          <w:lang w:eastAsia="de-DE"/>
        </w:rPr>
        <w:t>when</w:t>
      </w:r>
      <w:r w:rsidRPr="00CA7D85">
        <w:rPr>
          <w:noProof w:val="0"/>
          <w:lang w:eastAsia="de-DE"/>
        </w:rPr>
        <w:t xml:space="preserve"> { </w:t>
      </w:r>
      <w:r w:rsidRPr="00CA7D85">
        <w:rPr>
          <w:rFonts w:eastAsia="MS Gothic"/>
          <w:noProof w:val="0"/>
        </w:rPr>
        <w:t>UE receives a short message transmitted on PDCCH using P-RNTI indicating a stopPagingMonitoring</w:t>
      </w:r>
      <w:r w:rsidRPr="00CA7D85">
        <w:rPr>
          <w:noProof w:val="0"/>
          <w:lang w:eastAsia="de-DE"/>
        </w:rPr>
        <w:t xml:space="preserve"> }</w:t>
      </w:r>
    </w:p>
    <w:p w14:paraId="087A679E" w14:textId="77777777" w:rsidR="00287103" w:rsidRPr="00CA7D85" w:rsidRDefault="00287103" w:rsidP="00287103">
      <w:pPr>
        <w:pStyle w:val="PL"/>
        <w:rPr>
          <w:noProof w:val="0"/>
          <w:lang w:eastAsia="de-DE"/>
        </w:rPr>
      </w:pPr>
      <w:r w:rsidRPr="00CA7D85">
        <w:rPr>
          <w:noProof w:val="0"/>
          <w:lang w:eastAsia="de-DE"/>
        </w:rPr>
        <w:t xml:space="preserve">    </w:t>
      </w:r>
      <w:r w:rsidRPr="00CA7D85">
        <w:rPr>
          <w:b/>
          <w:noProof w:val="0"/>
          <w:lang w:eastAsia="de-DE"/>
        </w:rPr>
        <w:t>then</w:t>
      </w:r>
      <w:r w:rsidRPr="00CA7D85">
        <w:rPr>
          <w:noProof w:val="0"/>
          <w:lang w:eastAsia="de-DE"/>
        </w:rPr>
        <w:t xml:space="preserve"> { UE does not resume RRC connection }</w:t>
      </w:r>
    </w:p>
    <w:p w14:paraId="5AE5CAAD" w14:textId="77777777" w:rsidR="00287103" w:rsidRPr="00CA7D85" w:rsidRDefault="00287103" w:rsidP="00287103">
      <w:pPr>
        <w:pStyle w:val="PL"/>
        <w:rPr>
          <w:noProof w:val="0"/>
          <w:lang w:eastAsia="de-DE"/>
        </w:rPr>
      </w:pPr>
      <w:r w:rsidRPr="00CA7D85">
        <w:rPr>
          <w:noProof w:val="0"/>
          <w:lang w:eastAsia="de-DE"/>
        </w:rPr>
        <w:t xml:space="preserve">            }</w:t>
      </w:r>
    </w:p>
    <w:p w14:paraId="3C9D241E" w14:textId="77777777" w:rsidR="00287103" w:rsidRPr="00CA7D85" w:rsidRDefault="00287103" w:rsidP="00287103">
      <w:pPr>
        <w:pStyle w:val="PL"/>
        <w:rPr>
          <w:noProof w:val="0"/>
          <w:lang w:eastAsia="de-DE"/>
        </w:rPr>
      </w:pPr>
    </w:p>
    <w:p w14:paraId="737F617F" w14:textId="77777777" w:rsidR="00287103" w:rsidRPr="00CA7D85" w:rsidRDefault="00287103" w:rsidP="00287103">
      <w:pPr>
        <w:pStyle w:val="H6"/>
      </w:pPr>
      <w:r w:rsidRPr="00CA7D85">
        <w:t>8.1.8.2.2</w:t>
      </w:r>
      <w:r w:rsidRPr="00CA7D85">
        <w:rPr>
          <w:lang w:eastAsia="zh-CN"/>
        </w:rPr>
        <w:t>.</w:t>
      </w:r>
      <w:r w:rsidRPr="00CA7D85">
        <w:t>2</w:t>
      </w:r>
      <w:r w:rsidRPr="00CA7D85">
        <w:tab/>
        <w:t>Conformance requirements</w:t>
      </w:r>
    </w:p>
    <w:p w14:paraId="78CC33BA" w14:textId="77777777" w:rsidR="00287103" w:rsidRPr="00CA7D85" w:rsidRDefault="00287103" w:rsidP="00287103">
      <w:pPr>
        <w:rPr>
          <w:lang w:eastAsia="sv-SE"/>
        </w:rPr>
      </w:pPr>
      <w:r w:rsidRPr="00CA7D85">
        <w:t>References: The conformance requirements covered in the current TC are specified in: TS 38.331 clauses 5.3.2.1, 5.3.2.2, 5.3.2.3, 6.3.2, 6.5 and TS 38.304 clause 7.1</w:t>
      </w:r>
      <w:r w:rsidRPr="00CA7D85">
        <w:rPr>
          <w:lang w:eastAsia="zh-CN"/>
        </w:rPr>
        <w:t>.</w:t>
      </w:r>
      <w:r w:rsidRPr="00CA7D85">
        <w:t xml:space="preserve"> Unless otherwise stated these are Rel-16 requirements. </w:t>
      </w:r>
    </w:p>
    <w:p w14:paraId="4CE96AAB" w14:textId="77777777" w:rsidR="00287103" w:rsidRPr="00CA7D85" w:rsidRDefault="00287103" w:rsidP="00287103">
      <w:pPr>
        <w:rPr>
          <w:lang w:eastAsia="ko-KR"/>
        </w:rPr>
      </w:pPr>
      <w:r w:rsidRPr="00CA7D85">
        <w:t>[TS 38.331, clause 5.3.2.1]</w:t>
      </w:r>
    </w:p>
    <w:p w14:paraId="31AE04F4" w14:textId="77777777" w:rsidR="00287103" w:rsidRPr="00CA7D85" w:rsidRDefault="00287103" w:rsidP="00287103">
      <w:pPr>
        <w:pStyle w:val="TH"/>
      </w:pPr>
      <w:r w:rsidRPr="00CA7D85">
        <w:object w:dxaOrig="2340" w:dyaOrig="1590" w14:anchorId="641C9A32">
          <v:shape id="_x0000_i1028" type="#_x0000_t75" style="width:116.95pt;height:79.5pt" o:ole="">
            <v:imagedata r:id="rId12" o:title=""/>
          </v:shape>
          <o:OLEObject Type="Embed" ProgID="Mscgen.Chart" ShapeID="_x0000_i1028" DrawAspect="Content" ObjectID="_1774261897" r:id="rId14"/>
        </w:object>
      </w:r>
    </w:p>
    <w:p w14:paraId="7C00CE84" w14:textId="77777777" w:rsidR="00287103" w:rsidRPr="00CA7D85" w:rsidRDefault="00287103" w:rsidP="00287103">
      <w:pPr>
        <w:pStyle w:val="TF"/>
      </w:pPr>
      <w:r w:rsidRPr="00CA7D85">
        <w:t>Figure 5.3.2.1-1: Paging</w:t>
      </w:r>
    </w:p>
    <w:p w14:paraId="45FFA1E7" w14:textId="77777777" w:rsidR="00287103" w:rsidRPr="00CA7D85" w:rsidRDefault="00287103" w:rsidP="00287103">
      <w:r w:rsidRPr="00CA7D85">
        <w:t>The purpose of this procedure is:</w:t>
      </w:r>
    </w:p>
    <w:p w14:paraId="7AF2EFCF" w14:textId="77777777" w:rsidR="00287103" w:rsidRPr="00CA7D85" w:rsidRDefault="00287103" w:rsidP="00287103">
      <w:pPr>
        <w:pStyle w:val="B1"/>
      </w:pPr>
      <w:r w:rsidRPr="00CA7D85">
        <w:t>-</w:t>
      </w:r>
      <w:r w:rsidRPr="00CA7D85">
        <w:tab/>
        <w:t>to transmit paging information to a UE in RRC_IDLE or RRC_INACTIVE.</w:t>
      </w:r>
    </w:p>
    <w:p w14:paraId="54E6D0AF" w14:textId="77777777" w:rsidR="00287103" w:rsidRPr="00CA7D85" w:rsidRDefault="00287103" w:rsidP="00287103">
      <w:pPr>
        <w:rPr>
          <w:lang w:eastAsia="ko-KR"/>
        </w:rPr>
      </w:pPr>
      <w:r w:rsidRPr="00CA7D85">
        <w:t>[TS 38.331, clause 5.3.2.2]</w:t>
      </w:r>
    </w:p>
    <w:p w14:paraId="35E0A669" w14:textId="15E4654F" w:rsidR="00287103" w:rsidRPr="00CA7D85" w:rsidRDefault="00287103" w:rsidP="00287103">
      <w:pPr>
        <w:pStyle w:val="B5"/>
        <w:ind w:left="0" w:firstLine="0"/>
      </w:pPr>
      <w:r w:rsidRPr="00CA7D85">
        <w:t xml:space="preserve">The network initiates the paging procedure by transmitting the </w:t>
      </w:r>
      <w:r w:rsidRPr="00CA7D85">
        <w:rPr>
          <w:i/>
        </w:rPr>
        <w:t>Paging</w:t>
      </w:r>
      <w:r w:rsidRPr="00CA7D85">
        <w:t xml:space="preserve"> message at the UE's paging occasion as specified in TS 38.304 [20]. The network may address multiple UEs within a </w:t>
      </w:r>
      <w:r w:rsidRPr="00CA7D85">
        <w:rPr>
          <w:i/>
        </w:rPr>
        <w:t>Paging</w:t>
      </w:r>
      <w:r w:rsidRPr="00CA7D85">
        <w:t xml:space="preserve"> message by including one </w:t>
      </w:r>
      <w:r w:rsidR="00C25BC1" w:rsidRPr="00CA7D85">
        <w:rPr>
          <w:i/>
        </w:rPr>
        <w:t>Paging Record</w:t>
      </w:r>
      <w:r w:rsidRPr="00CA7D85">
        <w:t xml:space="preserve"> for each UE. </w:t>
      </w:r>
    </w:p>
    <w:p w14:paraId="065CE603" w14:textId="77777777" w:rsidR="00287103" w:rsidRPr="00CA7D85" w:rsidRDefault="00287103" w:rsidP="00287103">
      <w:pPr>
        <w:rPr>
          <w:lang w:eastAsia="ko-KR"/>
        </w:rPr>
      </w:pPr>
      <w:r w:rsidRPr="00CA7D85">
        <w:t>[TS 38.331, clause 5.3.2.3]</w:t>
      </w:r>
    </w:p>
    <w:p w14:paraId="34F0A8BA" w14:textId="77777777" w:rsidR="00287103" w:rsidRPr="00CA7D85" w:rsidRDefault="00287103" w:rsidP="00287103">
      <w:r w:rsidRPr="00CA7D85">
        <w:t xml:space="preserve">Upon receiving the </w:t>
      </w:r>
      <w:r w:rsidRPr="00CA7D85">
        <w:rPr>
          <w:i/>
        </w:rPr>
        <w:t>Paging</w:t>
      </w:r>
      <w:r w:rsidRPr="00CA7D85">
        <w:t xml:space="preserve"> message, the UE shall:</w:t>
      </w:r>
    </w:p>
    <w:p w14:paraId="0F85C4C9" w14:textId="77777777" w:rsidR="00287103" w:rsidRPr="00CA7D85" w:rsidRDefault="00287103" w:rsidP="00287103">
      <w:pPr>
        <w:pStyle w:val="B1"/>
      </w:pPr>
      <w:r w:rsidRPr="00CA7D85">
        <w:t>…</w:t>
      </w:r>
    </w:p>
    <w:p w14:paraId="19DB0500" w14:textId="77777777" w:rsidR="00287103" w:rsidRPr="00CA7D85" w:rsidRDefault="00287103" w:rsidP="00287103">
      <w:pPr>
        <w:pStyle w:val="B1"/>
      </w:pPr>
      <w:r w:rsidRPr="00CA7D85">
        <w:t>1&gt;</w:t>
      </w:r>
      <w:r w:rsidRPr="00CA7D85">
        <w:tab/>
        <w:t xml:space="preserve">if in RRC_INACTIVE, for each of the </w:t>
      </w:r>
      <w:r w:rsidRPr="00CA7D85">
        <w:rPr>
          <w:i/>
        </w:rPr>
        <w:t>PagingRecord</w:t>
      </w:r>
      <w:r w:rsidRPr="00CA7D85">
        <w:t xml:space="preserve">, if any, included in the </w:t>
      </w:r>
      <w:r w:rsidRPr="00CA7D85">
        <w:rPr>
          <w:i/>
        </w:rPr>
        <w:t>Paging</w:t>
      </w:r>
      <w:r w:rsidRPr="00CA7D85">
        <w:t xml:space="preserve"> message:</w:t>
      </w:r>
    </w:p>
    <w:p w14:paraId="025B8A66" w14:textId="77777777" w:rsidR="00287103" w:rsidRPr="00CA7D85" w:rsidRDefault="00287103" w:rsidP="00287103">
      <w:pPr>
        <w:pStyle w:val="B2"/>
      </w:pPr>
      <w:r w:rsidRPr="00CA7D85">
        <w:t>2&gt;</w:t>
      </w:r>
      <w:r w:rsidRPr="00CA7D85">
        <w:tab/>
        <w:t xml:space="preserve">if the </w:t>
      </w:r>
      <w:r w:rsidRPr="00CA7D85">
        <w:rPr>
          <w:i/>
        </w:rPr>
        <w:t>ue-Identity</w:t>
      </w:r>
      <w:r w:rsidRPr="00CA7D85">
        <w:t xml:space="preserve"> included in the </w:t>
      </w:r>
      <w:r w:rsidRPr="00CA7D85">
        <w:rPr>
          <w:i/>
        </w:rPr>
        <w:t>PagingRecord</w:t>
      </w:r>
      <w:r w:rsidRPr="00CA7D85">
        <w:t xml:space="preserve"> matches the UE's stored </w:t>
      </w:r>
      <w:r w:rsidRPr="00CA7D85">
        <w:rPr>
          <w:i/>
        </w:rPr>
        <w:t>fullI-RNTI</w:t>
      </w:r>
      <w:r w:rsidRPr="00CA7D85">
        <w:t>:</w:t>
      </w:r>
    </w:p>
    <w:p w14:paraId="0CD923C7" w14:textId="77777777" w:rsidR="00287103" w:rsidRPr="00CA7D85" w:rsidRDefault="00287103" w:rsidP="00287103">
      <w:pPr>
        <w:pStyle w:val="B3"/>
      </w:pPr>
      <w:r w:rsidRPr="00CA7D85">
        <w:t>…</w:t>
      </w:r>
    </w:p>
    <w:p w14:paraId="013E5008" w14:textId="77777777" w:rsidR="00287103" w:rsidRPr="00CA7D85" w:rsidRDefault="00287103" w:rsidP="00287103">
      <w:pPr>
        <w:pStyle w:val="B3"/>
      </w:pPr>
      <w:r w:rsidRPr="00CA7D85">
        <w:t>3&gt;</w:t>
      </w:r>
      <w:r w:rsidRPr="00CA7D85">
        <w:tab/>
        <w:t>else:</w:t>
      </w:r>
    </w:p>
    <w:p w14:paraId="4E90F8FF" w14:textId="77777777" w:rsidR="00287103" w:rsidRPr="00CA7D85" w:rsidRDefault="00287103" w:rsidP="00287103">
      <w:pPr>
        <w:pStyle w:val="B4"/>
      </w:pPr>
      <w:r w:rsidRPr="00CA7D85">
        <w:t>4&gt;</w:t>
      </w:r>
      <w:r w:rsidRPr="00CA7D85">
        <w:tab/>
        <w:t xml:space="preserve">initiate the RRC connection resumption procedure according to 5.3.13 with </w:t>
      </w:r>
      <w:r w:rsidRPr="00CA7D85">
        <w:rPr>
          <w:i/>
        </w:rPr>
        <w:t>resumeCause</w:t>
      </w:r>
      <w:r w:rsidRPr="00CA7D85">
        <w:t xml:space="preserve"> set to </w:t>
      </w:r>
      <w:r w:rsidRPr="00CA7D85">
        <w:rPr>
          <w:i/>
        </w:rPr>
        <w:t>mt-Access</w:t>
      </w:r>
      <w:r w:rsidRPr="00CA7D85">
        <w:t>;</w:t>
      </w:r>
    </w:p>
    <w:p w14:paraId="2AAD1EC4" w14:textId="77777777" w:rsidR="00287103" w:rsidRPr="00CA7D85" w:rsidRDefault="00287103" w:rsidP="00287103">
      <w:pPr>
        <w:rPr>
          <w:lang w:eastAsia="ko-KR"/>
        </w:rPr>
      </w:pPr>
      <w:r w:rsidRPr="00CA7D85">
        <w:t>[TS 38.331, clause 6.3.2]</w:t>
      </w:r>
    </w:p>
    <w:p w14:paraId="4E82123B" w14:textId="77777777" w:rsidR="00287103" w:rsidRPr="00CA7D85" w:rsidRDefault="00287103" w:rsidP="00287103">
      <w:pPr>
        <w:pStyle w:val="TAL"/>
        <w:rPr>
          <w:b/>
          <w:i/>
          <w:iCs/>
          <w:lang w:eastAsia="sv-SE"/>
        </w:rPr>
      </w:pPr>
      <w:r w:rsidRPr="00CA7D85">
        <w:rPr>
          <w:b/>
          <w:i/>
          <w:iCs/>
          <w:lang w:eastAsia="sv-SE"/>
        </w:rPr>
        <w:t>nrofPDCCH-MonitoringOccasionPerSSB-InPO</w:t>
      </w:r>
    </w:p>
    <w:p w14:paraId="6F0230C8" w14:textId="77777777" w:rsidR="00287103" w:rsidRPr="00CA7D85" w:rsidRDefault="00287103" w:rsidP="00287103">
      <w:pPr>
        <w:pStyle w:val="B4"/>
        <w:ind w:left="0" w:firstLine="0"/>
      </w:pPr>
      <w:r w:rsidRPr="00CA7D85">
        <w:rPr>
          <w:rFonts w:cs="Arial"/>
          <w:szCs w:val="22"/>
          <w:lang w:eastAsia="sv-SE"/>
        </w:rPr>
        <w:t xml:space="preserve">The number of PDCCH monitoring occasions corresponding to an SSB </w:t>
      </w:r>
      <w:r w:rsidRPr="00CA7D85">
        <w:rPr>
          <w:rFonts w:cs="Arial"/>
          <w:szCs w:val="22"/>
        </w:rPr>
        <w:t>within a Paging Occasion</w:t>
      </w:r>
      <w:r w:rsidRPr="00CA7D85">
        <w:rPr>
          <w:rFonts w:cs="Arial"/>
          <w:szCs w:val="22"/>
          <w:lang w:eastAsia="sv-SE"/>
        </w:rPr>
        <w:t>, see TS 38.304 [20], clause 7.1.</w:t>
      </w:r>
    </w:p>
    <w:p w14:paraId="42165035" w14:textId="77777777" w:rsidR="00287103" w:rsidRPr="00CA7D85" w:rsidRDefault="00287103" w:rsidP="00287103">
      <w:pPr>
        <w:rPr>
          <w:lang w:eastAsia="ko-KR"/>
        </w:rPr>
      </w:pPr>
      <w:r w:rsidRPr="00CA7D85">
        <w:t>[TS 38.331, clause 6.5]</w:t>
      </w:r>
    </w:p>
    <w:p w14:paraId="6D0FDC4A" w14:textId="77777777" w:rsidR="00287103" w:rsidRPr="00CA7D85" w:rsidRDefault="00287103" w:rsidP="00287103">
      <w:r w:rsidRPr="00CA7D85">
        <w:t xml:space="preserve">Short Messages can be transmitted on PDCCH using P-RNTI with or without associated </w:t>
      </w:r>
      <w:r w:rsidRPr="00CA7D85">
        <w:rPr>
          <w:i/>
        </w:rPr>
        <w:t xml:space="preserve">Paging </w:t>
      </w:r>
      <w:r w:rsidRPr="00CA7D85">
        <w:t>message using Short Message field in DCI format 1_0 (see TS 38.212 [17], clause 7.3.1.2.1).</w:t>
      </w:r>
    </w:p>
    <w:p w14:paraId="1482F753" w14:textId="77777777" w:rsidR="00287103" w:rsidRPr="00CA7D85" w:rsidRDefault="00287103" w:rsidP="00287103">
      <w:r w:rsidRPr="00CA7D85">
        <w:t>Table 6.5-1 defines Short Messages. Bit 1 is the most significant bit.</w:t>
      </w:r>
    </w:p>
    <w:p w14:paraId="7F56E91D" w14:textId="77777777" w:rsidR="00287103" w:rsidRPr="00CA7D85" w:rsidRDefault="00287103" w:rsidP="00287103">
      <w:pPr>
        <w:pStyle w:val="TH"/>
      </w:pPr>
      <w:r w:rsidRPr="00CA7D85">
        <w:lastRenderedPageBreak/>
        <w:t>Table 6.5-1: Short Message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7933"/>
      </w:tblGrid>
      <w:tr w:rsidR="00287103" w:rsidRPr="00CA7D85" w14:paraId="0941F8E1" w14:textId="77777777" w:rsidTr="00287103">
        <w:tc>
          <w:tcPr>
            <w:tcW w:w="1701" w:type="dxa"/>
            <w:tcBorders>
              <w:top w:val="single" w:sz="4" w:space="0" w:color="auto"/>
              <w:left w:val="single" w:sz="4" w:space="0" w:color="auto"/>
              <w:bottom w:val="single" w:sz="4" w:space="0" w:color="auto"/>
              <w:right w:val="single" w:sz="4" w:space="0" w:color="auto"/>
            </w:tcBorders>
            <w:hideMark/>
          </w:tcPr>
          <w:p w14:paraId="443A060E" w14:textId="77777777" w:rsidR="00287103" w:rsidRPr="00CA7D85" w:rsidRDefault="00287103">
            <w:pPr>
              <w:pStyle w:val="TAH"/>
              <w:rPr>
                <w:rFonts w:eastAsia="Calibri"/>
                <w:lang w:eastAsia="sv-SE"/>
              </w:rPr>
            </w:pPr>
            <w:r w:rsidRPr="00CA7D85">
              <w:rPr>
                <w:rFonts w:eastAsia="Calibri"/>
                <w:lang w:eastAsia="sv-SE"/>
              </w:rPr>
              <w:t>Bit</w:t>
            </w:r>
          </w:p>
        </w:tc>
        <w:tc>
          <w:tcPr>
            <w:tcW w:w="7933" w:type="dxa"/>
            <w:tcBorders>
              <w:top w:val="single" w:sz="4" w:space="0" w:color="auto"/>
              <w:left w:val="single" w:sz="4" w:space="0" w:color="auto"/>
              <w:bottom w:val="single" w:sz="4" w:space="0" w:color="auto"/>
              <w:right w:val="single" w:sz="4" w:space="0" w:color="auto"/>
            </w:tcBorders>
            <w:hideMark/>
          </w:tcPr>
          <w:p w14:paraId="01071F21" w14:textId="77777777" w:rsidR="00287103" w:rsidRPr="00CA7D85" w:rsidRDefault="00287103">
            <w:pPr>
              <w:pStyle w:val="TAH"/>
              <w:rPr>
                <w:rFonts w:eastAsia="Calibri"/>
                <w:lang w:eastAsia="sv-SE"/>
              </w:rPr>
            </w:pPr>
            <w:r w:rsidRPr="00CA7D85">
              <w:rPr>
                <w:rFonts w:eastAsia="Calibri"/>
                <w:lang w:eastAsia="sv-SE"/>
              </w:rPr>
              <w:t>Short Message</w:t>
            </w:r>
          </w:p>
        </w:tc>
      </w:tr>
      <w:tr w:rsidR="00287103" w:rsidRPr="00CA7D85" w14:paraId="70DA44F0" w14:textId="77777777" w:rsidTr="00287103">
        <w:tc>
          <w:tcPr>
            <w:tcW w:w="1701" w:type="dxa"/>
            <w:tcBorders>
              <w:top w:val="single" w:sz="4" w:space="0" w:color="auto"/>
              <w:left w:val="single" w:sz="4" w:space="0" w:color="auto"/>
              <w:bottom w:val="single" w:sz="4" w:space="0" w:color="auto"/>
              <w:right w:val="single" w:sz="4" w:space="0" w:color="auto"/>
            </w:tcBorders>
            <w:hideMark/>
          </w:tcPr>
          <w:p w14:paraId="42F57295" w14:textId="77777777" w:rsidR="00287103" w:rsidRPr="00CA7D85" w:rsidRDefault="00287103">
            <w:pPr>
              <w:pStyle w:val="TAL"/>
              <w:rPr>
                <w:lang w:eastAsia="sv-SE"/>
              </w:rPr>
            </w:pPr>
            <w:r w:rsidRPr="00CA7D85">
              <w:rPr>
                <w:lang w:eastAsia="sv-SE"/>
              </w:rPr>
              <w:t>1</w:t>
            </w:r>
          </w:p>
        </w:tc>
        <w:tc>
          <w:tcPr>
            <w:tcW w:w="7933" w:type="dxa"/>
            <w:tcBorders>
              <w:top w:val="single" w:sz="4" w:space="0" w:color="auto"/>
              <w:left w:val="single" w:sz="4" w:space="0" w:color="auto"/>
              <w:bottom w:val="single" w:sz="4" w:space="0" w:color="auto"/>
              <w:right w:val="single" w:sz="4" w:space="0" w:color="auto"/>
            </w:tcBorders>
            <w:hideMark/>
          </w:tcPr>
          <w:p w14:paraId="5D398EDD" w14:textId="77777777" w:rsidR="00287103" w:rsidRPr="00CA7D85" w:rsidRDefault="00287103">
            <w:pPr>
              <w:pStyle w:val="TAL"/>
              <w:rPr>
                <w:rFonts w:eastAsia="Calibri"/>
                <w:b/>
                <w:bCs/>
                <w:i/>
                <w:iCs/>
                <w:lang w:eastAsia="sv-SE"/>
              </w:rPr>
            </w:pPr>
            <w:r w:rsidRPr="00CA7D85">
              <w:rPr>
                <w:rFonts w:eastAsia="Calibri"/>
                <w:b/>
                <w:bCs/>
                <w:i/>
                <w:iCs/>
                <w:lang w:eastAsia="sv-SE"/>
              </w:rPr>
              <w:t>systemInfoModification</w:t>
            </w:r>
          </w:p>
          <w:p w14:paraId="042A9672" w14:textId="77777777" w:rsidR="00287103" w:rsidRPr="00CA7D85" w:rsidRDefault="00287103">
            <w:pPr>
              <w:pStyle w:val="TAL"/>
              <w:rPr>
                <w:rFonts w:eastAsia="Calibri"/>
                <w:lang w:eastAsia="sv-SE"/>
              </w:rPr>
            </w:pPr>
            <w:r w:rsidRPr="00CA7D85">
              <w:rPr>
                <w:rFonts w:eastAsia="Calibri"/>
                <w:lang w:eastAsia="sv-SE"/>
              </w:rPr>
              <w:t>If set to 1: indication of a BCCH modification other than SIB6, SIB7 and SIB8.</w:t>
            </w:r>
          </w:p>
        </w:tc>
      </w:tr>
      <w:tr w:rsidR="00287103" w:rsidRPr="00CA7D85" w14:paraId="173816B6" w14:textId="77777777" w:rsidTr="00287103">
        <w:tc>
          <w:tcPr>
            <w:tcW w:w="1701" w:type="dxa"/>
            <w:tcBorders>
              <w:top w:val="single" w:sz="4" w:space="0" w:color="auto"/>
              <w:left w:val="single" w:sz="4" w:space="0" w:color="auto"/>
              <w:bottom w:val="single" w:sz="4" w:space="0" w:color="auto"/>
              <w:right w:val="single" w:sz="4" w:space="0" w:color="auto"/>
            </w:tcBorders>
            <w:hideMark/>
          </w:tcPr>
          <w:p w14:paraId="0093ADDE" w14:textId="77777777" w:rsidR="00287103" w:rsidRPr="00CA7D85" w:rsidRDefault="00287103">
            <w:pPr>
              <w:pStyle w:val="TAL"/>
              <w:rPr>
                <w:lang w:eastAsia="sv-SE"/>
              </w:rPr>
            </w:pPr>
            <w:r w:rsidRPr="00CA7D85">
              <w:rPr>
                <w:lang w:eastAsia="sv-SE"/>
              </w:rPr>
              <w:t>2</w:t>
            </w:r>
          </w:p>
        </w:tc>
        <w:tc>
          <w:tcPr>
            <w:tcW w:w="7933" w:type="dxa"/>
            <w:tcBorders>
              <w:top w:val="single" w:sz="4" w:space="0" w:color="auto"/>
              <w:left w:val="single" w:sz="4" w:space="0" w:color="auto"/>
              <w:bottom w:val="single" w:sz="4" w:space="0" w:color="auto"/>
              <w:right w:val="single" w:sz="4" w:space="0" w:color="auto"/>
            </w:tcBorders>
            <w:hideMark/>
          </w:tcPr>
          <w:p w14:paraId="3C81C8BC" w14:textId="77777777" w:rsidR="00287103" w:rsidRPr="00CA7D85" w:rsidRDefault="00287103">
            <w:pPr>
              <w:pStyle w:val="TAL"/>
              <w:rPr>
                <w:rFonts w:eastAsia="Calibri"/>
                <w:b/>
                <w:bCs/>
                <w:i/>
                <w:iCs/>
                <w:lang w:eastAsia="sv-SE"/>
              </w:rPr>
            </w:pPr>
            <w:r w:rsidRPr="00CA7D85">
              <w:rPr>
                <w:rFonts w:eastAsia="Calibri"/>
                <w:b/>
                <w:bCs/>
                <w:i/>
                <w:iCs/>
                <w:lang w:eastAsia="sv-SE"/>
              </w:rPr>
              <w:t>etwsAndCmasIndication</w:t>
            </w:r>
          </w:p>
          <w:p w14:paraId="59FE98C8" w14:textId="77777777" w:rsidR="00287103" w:rsidRPr="00CA7D85" w:rsidRDefault="00287103">
            <w:pPr>
              <w:pStyle w:val="TAL"/>
              <w:rPr>
                <w:rFonts w:eastAsia="Calibri"/>
                <w:lang w:eastAsia="sv-SE"/>
              </w:rPr>
            </w:pPr>
            <w:r w:rsidRPr="00CA7D85">
              <w:rPr>
                <w:rFonts w:eastAsia="Calibri"/>
                <w:lang w:eastAsia="sv-SE"/>
              </w:rPr>
              <w:t>If set to 1: indication of an ETWS primary notification and/or an ETWS secondary notification and/or a CMAS notification.</w:t>
            </w:r>
          </w:p>
        </w:tc>
      </w:tr>
      <w:tr w:rsidR="00287103" w:rsidRPr="00CA7D85" w14:paraId="7E646A32" w14:textId="77777777" w:rsidTr="00287103">
        <w:tc>
          <w:tcPr>
            <w:tcW w:w="1701" w:type="dxa"/>
            <w:tcBorders>
              <w:top w:val="single" w:sz="4" w:space="0" w:color="auto"/>
              <w:left w:val="single" w:sz="4" w:space="0" w:color="auto"/>
              <w:bottom w:val="single" w:sz="4" w:space="0" w:color="auto"/>
              <w:right w:val="single" w:sz="4" w:space="0" w:color="auto"/>
            </w:tcBorders>
            <w:hideMark/>
          </w:tcPr>
          <w:p w14:paraId="5DCC06BA" w14:textId="77777777" w:rsidR="00287103" w:rsidRPr="00CA7D85" w:rsidRDefault="00287103">
            <w:pPr>
              <w:pStyle w:val="TAL"/>
              <w:rPr>
                <w:lang w:eastAsia="sv-SE"/>
              </w:rPr>
            </w:pPr>
            <w:r w:rsidRPr="00CA7D85">
              <w:rPr>
                <w:lang w:eastAsia="sv-SE"/>
              </w:rPr>
              <w:t>3</w:t>
            </w:r>
          </w:p>
        </w:tc>
        <w:tc>
          <w:tcPr>
            <w:tcW w:w="7933" w:type="dxa"/>
            <w:tcBorders>
              <w:top w:val="single" w:sz="4" w:space="0" w:color="auto"/>
              <w:left w:val="single" w:sz="4" w:space="0" w:color="auto"/>
              <w:bottom w:val="single" w:sz="4" w:space="0" w:color="auto"/>
              <w:right w:val="single" w:sz="4" w:space="0" w:color="auto"/>
            </w:tcBorders>
            <w:hideMark/>
          </w:tcPr>
          <w:p w14:paraId="772AF9C4" w14:textId="77777777" w:rsidR="00287103" w:rsidRPr="00CA7D85" w:rsidRDefault="00287103">
            <w:pPr>
              <w:pStyle w:val="TAL"/>
              <w:rPr>
                <w:rFonts w:eastAsia="Calibri"/>
                <w:b/>
                <w:bCs/>
                <w:i/>
                <w:iCs/>
                <w:lang w:eastAsia="sv-SE"/>
              </w:rPr>
            </w:pPr>
            <w:r w:rsidRPr="00CA7D85">
              <w:rPr>
                <w:rFonts w:eastAsia="Calibri"/>
                <w:b/>
                <w:bCs/>
                <w:i/>
                <w:iCs/>
                <w:lang w:eastAsia="sv-SE"/>
              </w:rPr>
              <w:t>stopPagingMonitoring</w:t>
            </w:r>
          </w:p>
          <w:p w14:paraId="46BCB922" w14:textId="77777777" w:rsidR="00287103" w:rsidRPr="00CA7D85" w:rsidRDefault="00287103">
            <w:pPr>
              <w:pStyle w:val="TAL"/>
              <w:rPr>
                <w:rFonts w:eastAsia="Calibri"/>
                <w:lang w:eastAsia="sv-SE"/>
              </w:rPr>
            </w:pPr>
            <w:r w:rsidRPr="00CA7D85">
              <w:rPr>
                <w:rFonts w:eastAsia="Calibri"/>
                <w:lang w:eastAsia="sv-SE"/>
              </w:rPr>
              <w:t xml:space="preserve">This bit can be used for only operation with shared spectrum channel access and if </w:t>
            </w:r>
            <w:r w:rsidRPr="00CA7D85">
              <w:rPr>
                <w:rFonts w:eastAsia="Calibri"/>
                <w:i/>
                <w:iCs/>
                <w:lang w:eastAsia="sv-SE"/>
              </w:rPr>
              <w:t>nrofPDCCH-MonitoringOccasionPerSSB-InPO</w:t>
            </w:r>
            <w:r w:rsidRPr="00CA7D85">
              <w:rPr>
                <w:rFonts w:eastAsia="Calibri"/>
                <w:lang w:eastAsia="sv-SE"/>
              </w:rPr>
              <w:t xml:space="preserve"> is present.</w:t>
            </w:r>
          </w:p>
          <w:p w14:paraId="51171A9A" w14:textId="77777777" w:rsidR="00287103" w:rsidRPr="00CA7D85" w:rsidRDefault="00287103">
            <w:pPr>
              <w:pStyle w:val="TAL"/>
              <w:rPr>
                <w:rFonts w:eastAsia="Calibri"/>
                <w:b/>
                <w:bCs/>
                <w:i/>
                <w:iCs/>
                <w:lang w:eastAsia="sv-SE"/>
              </w:rPr>
            </w:pPr>
            <w:r w:rsidRPr="00CA7D85">
              <w:rPr>
                <w:rFonts w:eastAsia="Calibri"/>
                <w:lang w:eastAsia="sv-SE"/>
              </w:rPr>
              <w:t>If set to 1:</w:t>
            </w:r>
            <w:r w:rsidRPr="00CA7D85">
              <w:rPr>
                <w:rFonts w:eastAsia="Calibri"/>
                <w:lang w:eastAsia="en-US"/>
              </w:rPr>
              <w:t xml:space="preserve"> indication that the UE may</w:t>
            </w:r>
            <w:r w:rsidRPr="00CA7D85">
              <w:rPr>
                <w:rFonts w:eastAsia="Calibri"/>
                <w:lang w:eastAsia="sv-SE"/>
              </w:rPr>
              <w:t xml:space="preserve"> stop monitoring PDCCH occasion(s) for paging in this P</w:t>
            </w:r>
            <w:r w:rsidRPr="00CA7D85">
              <w:rPr>
                <w:rFonts w:eastAsia="Calibri"/>
                <w:lang w:eastAsia="en-US"/>
              </w:rPr>
              <w:t xml:space="preserve">aging </w:t>
            </w:r>
            <w:r w:rsidRPr="00CA7D85">
              <w:rPr>
                <w:rFonts w:eastAsia="Calibri"/>
                <w:lang w:eastAsia="sv-SE"/>
              </w:rPr>
              <w:t>O</w:t>
            </w:r>
            <w:r w:rsidRPr="00CA7D85">
              <w:rPr>
                <w:rFonts w:eastAsia="Calibri"/>
                <w:lang w:eastAsia="en-US"/>
              </w:rPr>
              <w:t>ccasion</w:t>
            </w:r>
            <w:r w:rsidRPr="00CA7D85">
              <w:rPr>
                <w:lang w:eastAsia="en-US"/>
              </w:rPr>
              <w:t xml:space="preserve"> </w:t>
            </w:r>
            <w:r w:rsidRPr="00CA7D85">
              <w:rPr>
                <w:rFonts w:eastAsia="Calibri"/>
                <w:lang w:eastAsia="en-US"/>
              </w:rPr>
              <w:t>as specified in TS 38.304 [20], clause 7.1</w:t>
            </w:r>
            <w:r w:rsidRPr="00CA7D85">
              <w:rPr>
                <w:rFonts w:eastAsia="Calibri"/>
                <w:lang w:eastAsia="sv-SE"/>
              </w:rPr>
              <w:t>.</w:t>
            </w:r>
          </w:p>
        </w:tc>
      </w:tr>
      <w:tr w:rsidR="00287103" w:rsidRPr="00CA7D85" w14:paraId="700E9AEB" w14:textId="77777777" w:rsidTr="00287103">
        <w:tc>
          <w:tcPr>
            <w:tcW w:w="1701" w:type="dxa"/>
            <w:tcBorders>
              <w:top w:val="single" w:sz="4" w:space="0" w:color="auto"/>
              <w:left w:val="single" w:sz="4" w:space="0" w:color="auto"/>
              <w:bottom w:val="single" w:sz="4" w:space="0" w:color="auto"/>
              <w:right w:val="single" w:sz="4" w:space="0" w:color="auto"/>
            </w:tcBorders>
            <w:hideMark/>
          </w:tcPr>
          <w:p w14:paraId="6D4B01B6" w14:textId="77777777" w:rsidR="00287103" w:rsidRPr="00CA7D85" w:rsidRDefault="00287103">
            <w:pPr>
              <w:pStyle w:val="TAL"/>
              <w:rPr>
                <w:lang w:eastAsia="sv-SE"/>
              </w:rPr>
            </w:pPr>
            <w:r w:rsidRPr="00CA7D85">
              <w:rPr>
                <w:lang w:eastAsia="sv-SE"/>
              </w:rPr>
              <w:t>4</w:t>
            </w:r>
          </w:p>
        </w:tc>
        <w:tc>
          <w:tcPr>
            <w:tcW w:w="7933" w:type="dxa"/>
            <w:tcBorders>
              <w:top w:val="single" w:sz="4" w:space="0" w:color="auto"/>
              <w:left w:val="single" w:sz="4" w:space="0" w:color="auto"/>
              <w:bottom w:val="single" w:sz="4" w:space="0" w:color="auto"/>
              <w:right w:val="single" w:sz="4" w:space="0" w:color="auto"/>
            </w:tcBorders>
            <w:hideMark/>
          </w:tcPr>
          <w:p w14:paraId="718DA591" w14:textId="77777777" w:rsidR="00287103" w:rsidRPr="00CA7D85" w:rsidRDefault="00287103">
            <w:pPr>
              <w:pStyle w:val="TAL"/>
              <w:rPr>
                <w:rFonts w:eastAsia="Calibri"/>
                <w:b/>
                <w:bCs/>
                <w:i/>
                <w:iCs/>
                <w:lang w:eastAsia="sv-SE"/>
              </w:rPr>
            </w:pPr>
            <w:r w:rsidRPr="00CA7D85">
              <w:rPr>
                <w:rFonts w:eastAsia="Calibri"/>
                <w:b/>
                <w:bCs/>
                <w:i/>
                <w:iCs/>
                <w:lang w:eastAsia="sv-SE"/>
              </w:rPr>
              <w:t>systemInfoModification-eDRX</w:t>
            </w:r>
          </w:p>
          <w:p w14:paraId="62158EA8" w14:textId="77777777" w:rsidR="00287103" w:rsidRPr="00CA7D85" w:rsidRDefault="00287103">
            <w:pPr>
              <w:pStyle w:val="TAL"/>
              <w:rPr>
                <w:rFonts w:eastAsia="Calibri"/>
                <w:b/>
                <w:bCs/>
                <w:i/>
                <w:iCs/>
                <w:lang w:eastAsia="sv-SE"/>
              </w:rPr>
            </w:pPr>
            <w:r w:rsidRPr="00CA7D85">
              <w:rPr>
                <w:rFonts w:eastAsia="Calibri"/>
                <w:lang w:eastAsia="sv-SE"/>
              </w:rPr>
              <w:t>If set to 1: indication of a BCCH modification other than SIB6, SIB7 and SIB8. This indication applies only to UEs using eDRX cycle longer than the BCCH modification period.</w:t>
            </w:r>
          </w:p>
        </w:tc>
      </w:tr>
      <w:tr w:rsidR="00287103" w:rsidRPr="00CA7D85" w14:paraId="5B115EC2" w14:textId="77777777" w:rsidTr="00287103">
        <w:tc>
          <w:tcPr>
            <w:tcW w:w="1701" w:type="dxa"/>
            <w:tcBorders>
              <w:top w:val="single" w:sz="4" w:space="0" w:color="auto"/>
              <w:left w:val="single" w:sz="4" w:space="0" w:color="auto"/>
              <w:bottom w:val="single" w:sz="4" w:space="0" w:color="auto"/>
              <w:right w:val="single" w:sz="4" w:space="0" w:color="auto"/>
            </w:tcBorders>
            <w:hideMark/>
          </w:tcPr>
          <w:p w14:paraId="7B5A2C0B" w14:textId="77777777" w:rsidR="00287103" w:rsidRPr="00CA7D85" w:rsidRDefault="00287103">
            <w:pPr>
              <w:pStyle w:val="TAL"/>
              <w:rPr>
                <w:lang w:eastAsia="sv-SE"/>
              </w:rPr>
            </w:pPr>
            <w:r w:rsidRPr="00CA7D85">
              <w:rPr>
                <w:lang w:eastAsia="sv-SE"/>
              </w:rPr>
              <w:t>5 – 8</w:t>
            </w:r>
          </w:p>
        </w:tc>
        <w:tc>
          <w:tcPr>
            <w:tcW w:w="7933" w:type="dxa"/>
            <w:tcBorders>
              <w:top w:val="single" w:sz="4" w:space="0" w:color="auto"/>
              <w:left w:val="single" w:sz="4" w:space="0" w:color="auto"/>
              <w:bottom w:val="single" w:sz="4" w:space="0" w:color="auto"/>
              <w:right w:val="single" w:sz="4" w:space="0" w:color="auto"/>
            </w:tcBorders>
            <w:hideMark/>
          </w:tcPr>
          <w:p w14:paraId="4D5899CE" w14:textId="77777777" w:rsidR="00287103" w:rsidRPr="00CA7D85" w:rsidRDefault="00287103">
            <w:pPr>
              <w:pStyle w:val="TAL"/>
              <w:rPr>
                <w:rFonts w:cs="Arial"/>
                <w:szCs w:val="18"/>
                <w:lang w:eastAsia="sv-SE"/>
              </w:rPr>
            </w:pPr>
            <w:r w:rsidRPr="00CA7D85">
              <w:rPr>
                <w:rFonts w:cs="Arial"/>
                <w:szCs w:val="18"/>
                <w:lang w:eastAsia="sv-SE"/>
              </w:rPr>
              <w:t>Not used in this release of the specification, and shall be ignored by UE if received.</w:t>
            </w:r>
          </w:p>
        </w:tc>
      </w:tr>
    </w:tbl>
    <w:p w14:paraId="446D1A09" w14:textId="77777777" w:rsidR="00287103" w:rsidRPr="00CA7D85" w:rsidRDefault="00287103" w:rsidP="00287103">
      <w:pPr>
        <w:pStyle w:val="B4"/>
        <w:ind w:left="0" w:firstLine="0"/>
      </w:pPr>
    </w:p>
    <w:p w14:paraId="288C91C7" w14:textId="77777777" w:rsidR="00287103" w:rsidRPr="00CA7D85" w:rsidRDefault="00287103" w:rsidP="00287103">
      <w:pPr>
        <w:rPr>
          <w:lang w:eastAsia="ko-KR"/>
        </w:rPr>
      </w:pPr>
      <w:r w:rsidRPr="00CA7D85">
        <w:t>[TS 38.304, clause 7.1]</w:t>
      </w:r>
    </w:p>
    <w:p w14:paraId="33C15636" w14:textId="77777777" w:rsidR="00287103" w:rsidRPr="00CA7D85" w:rsidRDefault="00287103" w:rsidP="00287103">
      <w:pPr>
        <w:pStyle w:val="B4"/>
        <w:ind w:left="0" w:firstLine="0"/>
      </w:pPr>
      <w:r w:rsidRPr="00CA7D85">
        <w:t xml:space="preserve">The PDCCH monitoring occasions for paging are determined according to </w:t>
      </w:r>
      <w:r w:rsidRPr="00CA7D85">
        <w:rPr>
          <w:i/>
        </w:rPr>
        <w:t xml:space="preserve">pagingSearchSpace </w:t>
      </w:r>
      <w:r w:rsidRPr="00CA7D85">
        <w:t xml:space="preserve">as specified in TS 38.213 [4] and </w:t>
      </w:r>
      <w:r w:rsidRPr="00CA7D85">
        <w:rPr>
          <w:i/>
        </w:rPr>
        <w:t>firstPDCCH-MonitoringOccasionOfPO</w:t>
      </w:r>
      <w:r w:rsidRPr="00CA7D85">
        <w:t xml:space="preserve"> and </w:t>
      </w:r>
      <w:r w:rsidRPr="00CA7D85">
        <w:rPr>
          <w:i/>
        </w:rPr>
        <w:t>nrofPDCCH-MonitoringOccasionPerSSB-InPO</w:t>
      </w:r>
      <w:r w:rsidRPr="00CA7D85">
        <w:t xml:space="preserve"> if</w:t>
      </w:r>
      <w:r w:rsidRPr="00CA7D85">
        <w:rPr>
          <w:i/>
        </w:rPr>
        <w:t xml:space="preserve"> </w:t>
      </w:r>
      <w:r w:rsidRPr="00CA7D85">
        <w:t>configured as specified in TS 38.331 [3].</w:t>
      </w:r>
    </w:p>
    <w:p w14:paraId="1B152412" w14:textId="77777777" w:rsidR="00287103" w:rsidRPr="00CA7D85" w:rsidRDefault="00287103" w:rsidP="00287103">
      <w:pPr>
        <w:pStyle w:val="B4"/>
        <w:ind w:left="0" w:firstLine="0"/>
      </w:pPr>
      <w:r w:rsidRPr="00CA7D85">
        <w:t>…</w:t>
      </w:r>
    </w:p>
    <w:p w14:paraId="151580D6" w14:textId="77777777" w:rsidR="00287103" w:rsidRPr="00CA7D85" w:rsidRDefault="00287103" w:rsidP="00287103">
      <w:pPr>
        <w:pStyle w:val="B4"/>
        <w:ind w:left="0" w:firstLine="0"/>
        <w:rPr>
          <w:rFonts w:eastAsia="Malgun Gothic"/>
          <w:lang w:eastAsia="ko-KR"/>
        </w:rPr>
      </w:pPr>
      <w:r w:rsidRPr="00CA7D85">
        <w:rPr>
          <w:lang w:eastAsia="zh-CN"/>
        </w:rPr>
        <w:t xml:space="preserve">When </w:t>
      </w:r>
      <w:r w:rsidRPr="00CA7D85">
        <w:rPr>
          <w:i/>
        </w:rPr>
        <w:t>SearchSpaceId</w:t>
      </w:r>
      <w:r w:rsidRPr="00CA7D85">
        <w:t xml:space="preserve"> </w:t>
      </w:r>
      <w:r w:rsidRPr="00CA7D85">
        <w:rPr>
          <w:lang w:eastAsia="zh-CN"/>
        </w:rPr>
        <w:t xml:space="preserve">other than 0 is configured for </w:t>
      </w:r>
      <w:r w:rsidRPr="00CA7D85">
        <w:rPr>
          <w:i/>
        </w:rPr>
        <w:t>pagingSearchSpace</w:t>
      </w:r>
      <w:r w:rsidRPr="00CA7D85">
        <w:rPr>
          <w:i/>
          <w:lang w:eastAsia="zh-CN"/>
        </w:rPr>
        <w:t xml:space="preserve">, </w:t>
      </w:r>
      <w:r w:rsidRPr="00CA7D85">
        <w:t>the UE monitors the (i_s + 1)</w:t>
      </w:r>
      <w:r w:rsidRPr="00CA7D85">
        <w:rPr>
          <w:vertAlign w:val="superscript"/>
        </w:rPr>
        <w:t>th</w:t>
      </w:r>
      <w:r w:rsidRPr="00CA7D85">
        <w:t xml:space="preserve"> PO.</w:t>
      </w:r>
      <w:r w:rsidRPr="00CA7D85">
        <w:rPr>
          <w:lang w:eastAsia="ko-KR"/>
        </w:rPr>
        <w:t xml:space="preserve"> A</w:t>
      </w:r>
      <w:r w:rsidRPr="00CA7D85">
        <w:t xml:space="preserve"> PO </w:t>
      </w:r>
      <w:r w:rsidRPr="00CA7D85">
        <w:rPr>
          <w:lang w:eastAsia="ko-KR"/>
        </w:rPr>
        <w:t xml:space="preserve">is a set of 'S*X ' consecutive </w:t>
      </w:r>
      <w:r w:rsidRPr="00CA7D85">
        <w:t>PDCCH monitoring occasion</w:t>
      </w:r>
      <w:r w:rsidRPr="00CA7D85">
        <w:rPr>
          <w:lang w:eastAsia="ko-KR"/>
        </w:rPr>
        <w:t xml:space="preserve">s </w:t>
      </w:r>
      <w:r w:rsidRPr="00CA7D85">
        <w:t>where</w:t>
      </w:r>
      <w:r w:rsidRPr="00CA7D85">
        <w:rPr>
          <w:lang w:eastAsia="ko-KR"/>
        </w:rPr>
        <w:t xml:space="preserve"> 'S'</w:t>
      </w:r>
      <w:r w:rsidRPr="00CA7D85">
        <w:t xml:space="preserve"> is the number of actual transmitted SSBs determined according to </w:t>
      </w:r>
      <w:r w:rsidRPr="00CA7D85">
        <w:rPr>
          <w:i/>
        </w:rPr>
        <w:t>ssb-PositionsInBurst</w:t>
      </w:r>
      <w:r w:rsidRPr="00CA7D85">
        <w:t xml:space="preserve"> in</w:t>
      </w:r>
      <w:r w:rsidRPr="00CA7D85">
        <w:rPr>
          <w:i/>
        </w:rPr>
        <w:t xml:space="preserve"> SIB1</w:t>
      </w:r>
      <w:r w:rsidRPr="00CA7D85">
        <w:t xml:space="preserve"> and X is the </w:t>
      </w:r>
      <w:r w:rsidRPr="00CA7D85">
        <w:rPr>
          <w:i/>
        </w:rPr>
        <w:t>nrofPDCCH-MonitoringOccasionPerSSB-InPO</w:t>
      </w:r>
      <w:r w:rsidRPr="00CA7D85">
        <w:rPr>
          <w:lang w:eastAsia="ko-KR"/>
        </w:rPr>
        <w:t xml:space="preserve"> if configured or is equal to 1 otherwise. The</w:t>
      </w:r>
      <w:r w:rsidRPr="00CA7D85">
        <w:t xml:space="preserve"> [x*S+K]</w:t>
      </w:r>
      <w:r w:rsidRPr="00CA7D85">
        <w:rPr>
          <w:vertAlign w:val="superscript"/>
        </w:rPr>
        <w:t>th</w:t>
      </w:r>
      <w:r w:rsidRPr="00CA7D85">
        <w:t xml:space="preserve"> </w:t>
      </w:r>
      <w:r w:rsidRPr="00CA7D85">
        <w:rPr>
          <w:lang w:eastAsia="ko-KR"/>
        </w:rPr>
        <w:t xml:space="preserve">PDCCH </w:t>
      </w:r>
      <w:r w:rsidRPr="00CA7D85">
        <w:t xml:space="preserve">monitoring occasion </w:t>
      </w:r>
      <w:r w:rsidRPr="00CA7D85">
        <w:rPr>
          <w:lang w:eastAsia="ko-KR"/>
        </w:rPr>
        <w:t xml:space="preserve">for paging </w:t>
      </w:r>
      <w:r w:rsidRPr="00CA7D85">
        <w:t>in the PO correspond</w:t>
      </w:r>
      <w:r w:rsidRPr="00CA7D85">
        <w:rPr>
          <w:lang w:eastAsia="ko-KR"/>
        </w:rPr>
        <w:t>s</w:t>
      </w:r>
      <w:r w:rsidRPr="00CA7D85">
        <w:t xml:space="preserve"> to the K</w:t>
      </w:r>
      <w:r w:rsidRPr="00CA7D85">
        <w:rPr>
          <w:vertAlign w:val="superscript"/>
          <w:lang w:eastAsia="ko-KR"/>
        </w:rPr>
        <w:t>th</w:t>
      </w:r>
      <w:r w:rsidRPr="00CA7D85">
        <w:rPr>
          <w:lang w:eastAsia="ko-KR"/>
        </w:rPr>
        <w:t xml:space="preserve"> </w:t>
      </w:r>
      <w:r w:rsidRPr="00CA7D85">
        <w:t>transmitted SSB, where x=0,1,…,X-1, K=1,2,…,S</w:t>
      </w:r>
      <w:r w:rsidRPr="00CA7D85">
        <w:rPr>
          <w:lang w:eastAsia="ko-KR"/>
        </w:rPr>
        <w:t xml:space="preserve">. The </w:t>
      </w:r>
      <w:r w:rsidRPr="00CA7D85">
        <w:t>PDCCH monitoring occasions</w:t>
      </w:r>
      <w:r w:rsidRPr="00CA7D85">
        <w:rPr>
          <w:lang w:eastAsia="ko-KR"/>
        </w:rPr>
        <w:t xml:space="preserve"> </w:t>
      </w:r>
      <w:r w:rsidRPr="00CA7D85">
        <w:t>for</w:t>
      </w:r>
      <w:r w:rsidRPr="00CA7D85">
        <w:rPr>
          <w:lang w:eastAsia="ko-KR"/>
        </w:rPr>
        <w:t xml:space="preserve"> paging which do not overlap with UL symbols </w:t>
      </w:r>
      <w:r w:rsidRPr="00CA7D85">
        <w:t xml:space="preserve">(determined according to </w:t>
      </w:r>
      <w:r w:rsidRPr="00CA7D85">
        <w:rPr>
          <w:i/>
        </w:rPr>
        <w:t>tdd-UL-DL-ConfigurationCommon</w:t>
      </w:r>
      <w:r w:rsidRPr="00CA7D85">
        <w:t>) are sequentially numbered from zero</w:t>
      </w:r>
      <w:r w:rsidRPr="00CA7D85">
        <w:rPr>
          <w:lang w:eastAsia="ko-KR"/>
        </w:rPr>
        <w:t xml:space="preserve"> </w:t>
      </w:r>
      <w:r w:rsidRPr="00CA7D85">
        <w:t xml:space="preserve">starting from </w:t>
      </w:r>
      <w:r w:rsidRPr="00CA7D85">
        <w:rPr>
          <w:lang w:eastAsia="ko-KR"/>
        </w:rPr>
        <w:t xml:space="preserve">the </w:t>
      </w:r>
      <w:r w:rsidRPr="00CA7D85">
        <w:t xml:space="preserve">first PDCCH monitoring occasion </w:t>
      </w:r>
      <w:r w:rsidRPr="00CA7D85">
        <w:rPr>
          <w:lang w:eastAsia="ko-KR"/>
        </w:rPr>
        <w:t xml:space="preserve">for paging </w:t>
      </w:r>
      <w:r w:rsidRPr="00CA7D85">
        <w:t>in the PF.</w:t>
      </w:r>
    </w:p>
    <w:p w14:paraId="74FC515A" w14:textId="77777777" w:rsidR="00287103" w:rsidRPr="00CA7D85" w:rsidRDefault="00287103" w:rsidP="00287103">
      <w:pPr>
        <w:pStyle w:val="H6"/>
      </w:pPr>
      <w:r w:rsidRPr="00CA7D85">
        <w:t>8.1.8.2.2.3</w:t>
      </w:r>
      <w:r w:rsidRPr="00CA7D85">
        <w:tab/>
        <w:t>Test description</w:t>
      </w:r>
    </w:p>
    <w:p w14:paraId="0EC9F211" w14:textId="77777777" w:rsidR="00287103" w:rsidRPr="00CA7D85" w:rsidRDefault="00287103" w:rsidP="00287103">
      <w:pPr>
        <w:pStyle w:val="H6"/>
      </w:pPr>
      <w:r w:rsidRPr="00CA7D85">
        <w:t>8.1.8.2.2</w:t>
      </w:r>
      <w:r w:rsidRPr="00CA7D85">
        <w:rPr>
          <w:lang w:eastAsia="zh-CN"/>
        </w:rPr>
        <w:t>.</w:t>
      </w:r>
      <w:r w:rsidRPr="00CA7D85">
        <w:t>3.1</w:t>
      </w:r>
      <w:r w:rsidRPr="00CA7D85">
        <w:tab/>
        <w:t>Pre-test conditions</w:t>
      </w:r>
    </w:p>
    <w:p w14:paraId="74584021" w14:textId="77777777" w:rsidR="00287103" w:rsidRPr="00CA7D85" w:rsidRDefault="00287103" w:rsidP="00287103">
      <w:pPr>
        <w:keepNext/>
        <w:keepLines/>
        <w:spacing w:before="120"/>
        <w:ind w:left="1985" w:hanging="1985"/>
        <w:rPr>
          <w:rFonts w:ascii="Arial" w:hAnsi="Arial" w:cs="Arial"/>
        </w:rPr>
      </w:pPr>
      <w:r w:rsidRPr="00CA7D85">
        <w:rPr>
          <w:rFonts w:ascii="Arial" w:hAnsi="Arial" w:cs="Arial"/>
        </w:rPr>
        <w:t>System Simulator:</w:t>
      </w:r>
    </w:p>
    <w:p w14:paraId="65AAD9EF" w14:textId="77777777" w:rsidR="004567EE" w:rsidRPr="00CA7D85" w:rsidRDefault="00287103" w:rsidP="004567EE">
      <w:pPr>
        <w:pStyle w:val="B1"/>
        <w:snapToGrid w:val="0"/>
        <w:rPr>
          <w:lang w:eastAsia="zh-CN"/>
        </w:rPr>
      </w:pPr>
      <w:r w:rsidRPr="00CA7D85">
        <w:rPr>
          <w:lang w:eastAsia="zh-CN"/>
        </w:rPr>
        <w:t>-</w:t>
      </w:r>
      <w:r w:rsidRPr="00CA7D85">
        <w:rPr>
          <w:lang w:eastAsia="zh-CN"/>
        </w:rPr>
        <w:tab/>
        <w:t>NR Cell 1.</w:t>
      </w:r>
    </w:p>
    <w:p w14:paraId="78A1168A" w14:textId="6677A55A" w:rsidR="00287103" w:rsidRPr="00CA7D85" w:rsidRDefault="004567EE" w:rsidP="004567EE">
      <w:pPr>
        <w:pStyle w:val="B1"/>
        <w:snapToGrid w:val="0"/>
        <w:rPr>
          <w:lang w:eastAsia="zh-CN"/>
        </w:rPr>
      </w:pPr>
      <w:r w:rsidRPr="00CA7D85">
        <w:rPr>
          <w:lang w:eastAsia="zh-CN"/>
        </w:rPr>
        <w:t>-</w:t>
      </w:r>
      <w:r w:rsidRPr="00CA7D85">
        <w:rPr>
          <w:lang w:eastAsia="zh-CN"/>
        </w:rPr>
        <w:tab/>
        <w:t>NR Cell 1 is configured to operate in shared spectrum.</w:t>
      </w:r>
    </w:p>
    <w:p w14:paraId="56EAA358" w14:textId="77777777" w:rsidR="00287103" w:rsidRPr="00CA7D85" w:rsidRDefault="00287103" w:rsidP="00287103">
      <w:pPr>
        <w:pStyle w:val="B1"/>
        <w:snapToGrid w:val="0"/>
        <w:rPr>
          <w:lang w:eastAsia="zh-CN"/>
        </w:rPr>
      </w:pPr>
      <w:r w:rsidRPr="00CA7D85">
        <w:rPr>
          <w:lang w:eastAsia="zh-CN"/>
        </w:rPr>
        <w:t>-</w:t>
      </w:r>
      <w:r w:rsidRPr="00CA7D85">
        <w:rPr>
          <w:lang w:eastAsia="zh-CN"/>
        </w:rPr>
        <w:tab/>
      </w:r>
      <w:r w:rsidRPr="00CA7D85">
        <w:t>System information combination NR-1 as defined in TS 38.508-1 [4] clause 4.4.3.1.2 is used in NR cell</w:t>
      </w:r>
      <w:r w:rsidRPr="00CA7D85">
        <w:rPr>
          <w:lang w:eastAsia="zh-CN"/>
        </w:rPr>
        <w:t>.</w:t>
      </w:r>
    </w:p>
    <w:p w14:paraId="02894083" w14:textId="77777777" w:rsidR="00287103" w:rsidRPr="00CA7D85" w:rsidRDefault="00287103" w:rsidP="00287103">
      <w:pPr>
        <w:keepNext/>
        <w:keepLines/>
        <w:spacing w:before="120"/>
        <w:ind w:left="1985" w:hanging="1985"/>
        <w:rPr>
          <w:rFonts w:ascii="Arial" w:hAnsi="Arial" w:cs="Arial"/>
          <w:lang w:eastAsia="x-none"/>
        </w:rPr>
      </w:pPr>
      <w:r w:rsidRPr="00CA7D85">
        <w:rPr>
          <w:rFonts w:ascii="Arial" w:hAnsi="Arial" w:cs="Arial"/>
          <w:lang w:eastAsia="x-none"/>
        </w:rPr>
        <w:t>UE:</w:t>
      </w:r>
    </w:p>
    <w:p w14:paraId="667C9763" w14:textId="77777777" w:rsidR="00287103" w:rsidRPr="00CA7D85" w:rsidRDefault="00287103" w:rsidP="00287103">
      <w:pPr>
        <w:ind w:left="568" w:hanging="284"/>
      </w:pPr>
      <w:r w:rsidRPr="00CA7D85">
        <w:t>-</w:t>
      </w:r>
      <w:r w:rsidRPr="00CA7D85">
        <w:tab/>
        <w:t>None.</w:t>
      </w:r>
    </w:p>
    <w:p w14:paraId="54C89AD7" w14:textId="77777777" w:rsidR="00287103" w:rsidRPr="00CA7D85" w:rsidRDefault="00287103" w:rsidP="00287103">
      <w:pPr>
        <w:keepNext/>
        <w:keepLines/>
        <w:spacing w:before="120"/>
        <w:ind w:left="1985" w:hanging="1985"/>
        <w:rPr>
          <w:rFonts w:ascii="Arial" w:hAnsi="Arial" w:cs="Arial"/>
        </w:rPr>
      </w:pPr>
      <w:r w:rsidRPr="00CA7D85">
        <w:rPr>
          <w:rFonts w:ascii="Arial" w:hAnsi="Arial" w:cs="Arial"/>
        </w:rPr>
        <w:t>Preamble:</w:t>
      </w:r>
    </w:p>
    <w:p w14:paraId="2EE90DD6" w14:textId="77777777" w:rsidR="00287103" w:rsidRPr="00CA7D85" w:rsidRDefault="00287103" w:rsidP="00287103">
      <w:pPr>
        <w:ind w:left="568" w:hanging="284"/>
        <w:rPr>
          <w:lang w:eastAsia="ko-KR"/>
        </w:rPr>
      </w:pPr>
      <w:r w:rsidRPr="00CA7D85">
        <w:rPr>
          <w:lang w:eastAsia="ko-KR"/>
        </w:rPr>
        <w:t>-</w:t>
      </w:r>
      <w:r w:rsidRPr="00CA7D85">
        <w:rPr>
          <w:lang w:eastAsia="ko-KR"/>
        </w:rPr>
        <w:tab/>
      </w:r>
      <w:r w:rsidRPr="00CA7D85">
        <w:rPr>
          <w:lang w:eastAsia="zh-CN"/>
        </w:rPr>
        <w:t>The UE is in state Registered, Inactive mode (state 2N-A) on NR Cell 1 according to TS 38.508-1 [4] Table 4.4A.2-2.</w:t>
      </w:r>
    </w:p>
    <w:p w14:paraId="3DC49B84" w14:textId="77777777" w:rsidR="00287103" w:rsidRPr="00CA7D85" w:rsidRDefault="00287103" w:rsidP="00287103">
      <w:pPr>
        <w:pStyle w:val="H6"/>
      </w:pPr>
      <w:r w:rsidRPr="00CA7D85">
        <w:lastRenderedPageBreak/>
        <w:t>8.1.8.2.2</w:t>
      </w:r>
      <w:r w:rsidRPr="00CA7D85">
        <w:rPr>
          <w:lang w:eastAsia="zh-CN"/>
        </w:rPr>
        <w:t>.</w:t>
      </w:r>
      <w:r w:rsidRPr="00CA7D85">
        <w:t>3.2</w:t>
      </w:r>
      <w:r w:rsidRPr="00CA7D85">
        <w:tab/>
        <w:t>Test procedure sequence</w:t>
      </w:r>
    </w:p>
    <w:p w14:paraId="3A8EE973" w14:textId="77777777" w:rsidR="00287103" w:rsidRPr="00CA7D85" w:rsidRDefault="00287103" w:rsidP="00287103">
      <w:pPr>
        <w:pStyle w:val="TH"/>
        <w:spacing w:before="0"/>
      </w:pPr>
      <w:r w:rsidRPr="00CA7D85">
        <w:t>Table 8.1.8.2.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287103" w:rsidRPr="00CA7D85" w14:paraId="46F2ECEF" w14:textId="77777777" w:rsidTr="00287103">
        <w:tc>
          <w:tcPr>
            <w:tcW w:w="648" w:type="dxa"/>
            <w:tcBorders>
              <w:top w:val="single" w:sz="4" w:space="0" w:color="auto"/>
              <w:left w:val="single" w:sz="4" w:space="0" w:color="auto"/>
              <w:bottom w:val="nil"/>
              <w:right w:val="single" w:sz="4" w:space="0" w:color="auto"/>
            </w:tcBorders>
            <w:hideMark/>
          </w:tcPr>
          <w:p w14:paraId="179EBA18" w14:textId="77777777" w:rsidR="00287103" w:rsidRPr="00CA7D85" w:rsidRDefault="00287103">
            <w:pPr>
              <w:pStyle w:val="TAH"/>
              <w:rPr>
                <w:lang w:eastAsia="en-US"/>
              </w:rPr>
            </w:pPr>
            <w:r w:rsidRPr="00CA7D85">
              <w:rPr>
                <w:lang w:eastAsia="en-US"/>
              </w:rPr>
              <w:t>St</w:t>
            </w:r>
          </w:p>
        </w:tc>
        <w:tc>
          <w:tcPr>
            <w:tcW w:w="3969" w:type="dxa"/>
            <w:tcBorders>
              <w:top w:val="single" w:sz="4" w:space="0" w:color="auto"/>
              <w:left w:val="single" w:sz="4" w:space="0" w:color="auto"/>
              <w:bottom w:val="nil"/>
              <w:right w:val="single" w:sz="4" w:space="0" w:color="auto"/>
            </w:tcBorders>
            <w:hideMark/>
          </w:tcPr>
          <w:p w14:paraId="3F55F1FA" w14:textId="77777777" w:rsidR="00287103" w:rsidRPr="00CA7D85" w:rsidRDefault="00287103">
            <w:pPr>
              <w:pStyle w:val="TAH"/>
              <w:rPr>
                <w:lang w:eastAsia="en-US"/>
              </w:rPr>
            </w:pPr>
            <w:r w:rsidRPr="00CA7D85">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F30D3B1" w14:textId="77777777" w:rsidR="00287103" w:rsidRPr="00CA7D85" w:rsidRDefault="00287103">
            <w:pPr>
              <w:pStyle w:val="TAH"/>
              <w:rPr>
                <w:lang w:eastAsia="en-US"/>
              </w:rPr>
            </w:pPr>
            <w:r w:rsidRPr="00CA7D85">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6F361F44" w14:textId="77777777" w:rsidR="00287103" w:rsidRPr="00CA7D85" w:rsidRDefault="00287103">
            <w:pPr>
              <w:pStyle w:val="TAH"/>
              <w:rPr>
                <w:lang w:eastAsia="en-US"/>
              </w:rPr>
            </w:pPr>
            <w:r w:rsidRPr="00CA7D85">
              <w:rPr>
                <w:lang w:eastAsia="en-US"/>
              </w:rPr>
              <w:t>TP</w:t>
            </w:r>
          </w:p>
        </w:tc>
        <w:tc>
          <w:tcPr>
            <w:tcW w:w="892" w:type="dxa"/>
            <w:tcBorders>
              <w:top w:val="single" w:sz="4" w:space="0" w:color="auto"/>
              <w:left w:val="single" w:sz="4" w:space="0" w:color="auto"/>
              <w:bottom w:val="nil"/>
              <w:right w:val="single" w:sz="4" w:space="0" w:color="auto"/>
            </w:tcBorders>
            <w:hideMark/>
          </w:tcPr>
          <w:p w14:paraId="0A5A581C" w14:textId="77777777" w:rsidR="00287103" w:rsidRPr="00CA7D85" w:rsidRDefault="00287103">
            <w:pPr>
              <w:pStyle w:val="TAH"/>
              <w:rPr>
                <w:lang w:eastAsia="en-US"/>
              </w:rPr>
            </w:pPr>
            <w:r w:rsidRPr="00CA7D85">
              <w:rPr>
                <w:lang w:eastAsia="en-US"/>
              </w:rPr>
              <w:t>Verdict</w:t>
            </w:r>
          </w:p>
        </w:tc>
      </w:tr>
      <w:tr w:rsidR="00287103" w:rsidRPr="00CA7D85" w14:paraId="5E6139B4" w14:textId="77777777" w:rsidTr="00287103">
        <w:tc>
          <w:tcPr>
            <w:tcW w:w="648" w:type="dxa"/>
            <w:tcBorders>
              <w:top w:val="nil"/>
              <w:left w:val="single" w:sz="4" w:space="0" w:color="auto"/>
              <w:bottom w:val="single" w:sz="4" w:space="0" w:color="auto"/>
              <w:right w:val="single" w:sz="4" w:space="0" w:color="auto"/>
            </w:tcBorders>
          </w:tcPr>
          <w:p w14:paraId="70786097" w14:textId="77777777" w:rsidR="00287103" w:rsidRPr="00CA7D85" w:rsidRDefault="00287103">
            <w:pPr>
              <w:pStyle w:val="TAH"/>
              <w:rPr>
                <w:lang w:eastAsia="en-US"/>
              </w:rPr>
            </w:pPr>
          </w:p>
        </w:tc>
        <w:tc>
          <w:tcPr>
            <w:tcW w:w="3969" w:type="dxa"/>
            <w:tcBorders>
              <w:top w:val="nil"/>
              <w:left w:val="single" w:sz="4" w:space="0" w:color="auto"/>
              <w:bottom w:val="single" w:sz="4" w:space="0" w:color="auto"/>
              <w:right w:val="single" w:sz="4" w:space="0" w:color="auto"/>
            </w:tcBorders>
          </w:tcPr>
          <w:p w14:paraId="551E83E7" w14:textId="77777777" w:rsidR="00287103" w:rsidRPr="00CA7D85" w:rsidRDefault="00287103">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0EB72949" w14:textId="77777777" w:rsidR="00287103" w:rsidRPr="00CA7D85" w:rsidRDefault="00287103">
            <w:pPr>
              <w:pStyle w:val="TAH"/>
              <w:rPr>
                <w:lang w:eastAsia="en-US"/>
              </w:rPr>
            </w:pPr>
            <w:r w:rsidRPr="00CA7D85">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23B78C5E" w14:textId="77777777" w:rsidR="00287103" w:rsidRPr="00CA7D85" w:rsidRDefault="00287103">
            <w:pPr>
              <w:pStyle w:val="TAH"/>
              <w:rPr>
                <w:lang w:eastAsia="en-US"/>
              </w:rPr>
            </w:pPr>
            <w:r w:rsidRPr="00CA7D85">
              <w:rPr>
                <w:lang w:eastAsia="en-US"/>
              </w:rPr>
              <w:t>Message</w:t>
            </w:r>
          </w:p>
        </w:tc>
        <w:tc>
          <w:tcPr>
            <w:tcW w:w="567" w:type="dxa"/>
            <w:tcBorders>
              <w:top w:val="nil"/>
              <w:left w:val="single" w:sz="4" w:space="0" w:color="auto"/>
              <w:bottom w:val="single" w:sz="4" w:space="0" w:color="auto"/>
              <w:right w:val="single" w:sz="4" w:space="0" w:color="auto"/>
            </w:tcBorders>
          </w:tcPr>
          <w:p w14:paraId="5390CA7D" w14:textId="77777777" w:rsidR="00287103" w:rsidRPr="00CA7D85" w:rsidRDefault="00287103">
            <w:pPr>
              <w:pStyle w:val="TAH"/>
              <w:rPr>
                <w:lang w:eastAsia="en-US"/>
              </w:rPr>
            </w:pPr>
          </w:p>
        </w:tc>
        <w:tc>
          <w:tcPr>
            <w:tcW w:w="892" w:type="dxa"/>
            <w:tcBorders>
              <w:top w:val="nil"/>
              <w:left w:val="single" w:sz="4" w:space="0" w:color="auto"/>
              <w:bottom w:val="single" w:sz="4" w:space="0" w:color="auto"/>
              <w:right w:val="single" w:sz="4" w:space="0" w:color="auto"/>
            </w:tcBorders>
          </w:tcPr>
          <w:p w14:paraId="74B4FD2A" w14:textId="77777777" w:rsidR="00287103" w:rsidRPr="00CA7D85" w:rsidRDefault="00287103">
            <w:pPr>
              <w:pStyle w:val="TAH"/>
              <w:rPr>
                <w:lang w:eastAsia="en-US"/>
              </w:rPr>
            </w:pPr>
          </w:p>
        </w:tc>
      </w:tr>
      <w:tr w:rsidR="00287103" w:rsidRPr="00CA7D85" w14:paraId="397ACDBB" w14:textId="77777777" w:rsidTr="00287103">
        <w:tc>
          <w:tcPr>
            <w:tcW w:w="648" w:type="dxa"/>
            <w:tcBorders>
              <w:top w:val="single" w:sz="4" w:space="0" w:color="auto"/>
              <w:left w:val="single" w:sz="4" w:space="0" w:color="auto"/>
              <w:bottom w:val="single" w:sz="4" w:space="0" w:color="auto"/>
              <w:right w:val="single" w:sz="4" w:space="0" w:color="auto"/>
            </w:tcBorders>
            <w:hideMark/>
          </w:tcPr>
          <w:p w14:paraId="52EF9B8F" w14:textId="77777777" w:rsidR="00287103" w:rsidRPr="00CA7D85" w:rsidRDefault="00287103">
            <w:pPr>
              <w:pStyle w:val="TAC"/>
              <w:rPr>
                <w:lang w:eastAsia="en-US"/>
              </w:rPr>
            </w:pPr>
            <w:r w:rsidRPr="00CA7D85">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4D2FAFBD" w14:textId="77777777" w:rsidR="00287103" w:rsidRPr="00CA7D85" w:rsidRDefault="00287103">
            <w:pPr>
              <w:pStyle w:val="TAL"/>
              <w:rPr>
                <w:lang w:eastAsia="en-US"/>
              </w:rPr>
            </w:pPr>
            <w:r w:rsidRPr="00CA7D85">
              <w:rPr>
                <w:lang w:eastAsia="en-US"/>
              </w:rPr>
              <w:t xml:space="preserve">The SS transmits a </w:t>
            </w:r>
            <w:r w:rsidRPr="00CA7D85">
              <w:rPr>
                <w:i/>
                <w:iCs/>
                <w:lang w:eastAsia="en-US"/>
              </w:rPr>
              <w:t>Paging</w:t>
            </w:r>
            <w:r w:rsidRPr="00CA7D85">
              <w:rPr>
                <w:lang w:eastAsia="en-US"/>
              </w:rPr>
              <w:t xml:space="preserve"> message in the second PDCCH monitoring occasion of a paging occasion with matched identity.</w:t>
            </w:r>
          </w:p>
        </w:tc>
        <w:tc>
          <w:tcPr>
            <w:tcW w:w="709" w:type="dxa"/>
            <w:tcBorders>
              <w:top w:val="single" w:sz="4" w:space="0" w:color="auto"/>
              <w:left w:val="single" w:sz="4" w:space="0" w:color="auto"/>
              <w:bottom w:val="single" w:sz="4" w:space="0" w:color="auto"/>
              <w:right w:val="single" w:sz="4" w:space="0" w:color="auto"/>
            </w:tcBorders>
            <w:hideMark/>
          </w:tcPr>
          <w:p w14:paraId="3975C9FD" w14:textId="77777777" w:rsidR="00287103" w:rsidRPr="00CA7D85" w:rsidRDefault="00287103">
            <w:pPr>
              <w:pStyle w:val="TAC"/>
              <w:rPr>
                <w:lang w:eastAsia="en-US"/>
              </w:rPr>
            </w:pPr>
            <w:r w:rsidRPr="00CA7D85">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76D2D110" w14:textId="77777777" w:rsidR="00287103" w:rsidRPr="00CA7D85" w:rsidRDefault="00287103">
            <w:pPr>
              <w:pStyle w:val="TAL"/>
              <w:rPr>
                <w:i/>
                <w:iCs/>
                <w:lang w:eastAsia="en-US"/>
              </w:rPr>
            </w:pPr>
            <w:r w:rsidRPr="00CA7D85">
              <w:rPr>
                <w:lang w:eastAsia="en-US"/>
              </w:rPr>
              <w:t xml:space="preserve">NR </w:t>
            </w:r>
            <w:smartTag w:uri="urn:schemas-microsoft-com:office:smarttags" w:element="stockticker">
              <w:r w:rsidRPr="00CA7D85">
                <w:rPr>
                  <w:lang w:eastAsia="en-US"/>
                </w:rPr>
                <w:t>RRC</w:t>
              </w:r>
            </w:smartTag>
            <w:r w:rsidRPr="00CA7D85">
              <w:rPr>
                <w:lang w:eastAsia="en-US"/>
              </w:rPr>
              <w:t xml:space="preserve">: </w:t>
            </w:r>
            <w:r w:rsidRPr="00CA7D85">
              <w:rPr>
                <w:i/>
                <w:iCs/>
                <w:lang w:eastAsia="en-US"/>
              </w:rPr>
              <w:t>Paging</w:t>
            </w:r>
          </w:p>
        </w:tc>
        <w:tc>
          <w:tcPr>
            <w:tcW w:w="567" w:type="dxa"/>
            <w:tcBorders>
              <w:top w:val="single" w:sz="4" w:space="0" w:color="auto"/>
              <w:left w:val="single" w:sz="4" w:space="0" w:color="auto"/>
              <w:bottom w:val="single" w:sz="4" w:space="0" w:color="auto"/>
              <w:right w:val="single" w:sz="4" w:space="0" w:color="auto"/>
            </w:tcBorders>
            <w:hideMark/>
          </w:tcPr>
          <w:p w14:paraId="10AB5112" w14:textId="77777777" w:rsidR="00287103" w:rsidRPr="00CA7D85" w:rsidRDefault="00287103">
            <w:pPr>
              <w:pStyle w:val="TAC"/>
              <w:rPr>
                <w:lang w:eastAsia="en-US"/>
              </w:rPr>
            </w:pPr>
            <w:r w:rsidRPr="00CA7D85">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751D591" w14:textId="77777777" w:rsidR="00287103" w:rsidRPr="00CA7D85" w:rsidRDefault="00287103">
            <w:pPr>
              <w:pStyle w:val="TAC"/>
              <w:rPr>
                <w:lang w:eastAsia="en-US"/>
              </w:rPr>
            </w:pPr>
            <w:r w:rsidRPr="00CA7D85">
              <w:rPr>
                <w:lang w:eastAsia="en-US"/>
              </w:rPr>
              <w:t>-</w:t>
            </w:r>
          </w:p>
        </w:tc>
      </w:tr>
      <w:tr w:rsidR="00287103" w:rsidRPr="00CA7D85" w14:paraId="37465F11" w14:textId="77777777" w:rsidTr="00287103">
        <w:tc>
          <w:tcPr>
            <w:tcW w:w="648" w:type="dxa"/>
            <w:tcBorders>
              <w:top w:val="single" w:sz="4" w:space="0" w:color="auto"/>
              <w:left w:val="single" w:sz="4" w:space="0" w:color="auto"/>
              <w:bottom w:val="single" w:sz="4" w:space="0" w:color="auto"/>
              <w:right w:val="single" w:sz="4" w:space="0" w:color="auto"/>
            </w:tcBorders>
            <w:hideMark/>
          </w:tcPr>
          <w:p w14:paraId="37333F4C" w14:textId="77777777" w:rsidR="00287103" w:rsidRPr="00CA7D85" w:rsidRDefault="00287103">
            <w:pPr>
              <w:pStyle w:val="TAC"/>
              <w:rPr>
                <w:lang w:eastAsia="en-US"/>
              </w:rPr>
            </w:pPr>
            <w:r w:rsidRPr="00CA7D85">
              <w:rPr>
                <w:lang w:eastAsia="en-US"/>
              </w:rPr>
              <w:t>2</w:t>
            </w:r>
          </w:p>
        </w:tc>
        <w:tc>
          <w:tcPr>
            <w:tcW w:w="3969" w:type="dxa"/>
            <w:tcBorders>
              <w:top w:val="single" w:sz="4" w:space="0" w:color="auto"/>
              <w:left w:val="single" w:sz="4" w:space="0" w:color="auto"/>
              <w:bottom w:val="single" w:sz="4" w:space="0" w:color="auto"/>
              <w:right w:val="single" w:sz="4" w:space="0" w:color="auto"/>
            </w:tcBorders>
            <w:hideMark/>
          </w:tcPr>
          <w:p w14:paraId="44102193" w14:textId="77777777" w:rsidR="00287103" w:rsidRPr="00CA7D85" w:rsidRDefault="00287103">
            <w:pPr>
              <w:pStyle w:val="TAL"/>
              <w:rPr>
                <w:lang w:eastAsia="en-US"/>
              </w:rPr>
            </w:pPr>
            <w:r w:rsidRPr="00CA7D85">
              <w:rPr>
                <w:lang w:eastAsia="en-US"/>
              </w:rPr>
              <w:t xml:space="preserve">Check: Does the UE transmit a </w:t>
            </w:r>
            <w:r w:rsidRPr="00CA7D85">
              <w:rPr>
                <w:i/>
                <w:iCs/>
                <w:lang w:eastAsia="en-US"/>
              </w:rPr>
              <w:t>RRCResumeRequest</w:t>
            </w:r>
            <w:r w:rsidRPr="00CA7D85">
              <w:rPr>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9E4CB83" w14:textId="77777777" w:rsidR="00287103" w:rsidRPr="00CA7D85" w:rsidRDefault="00287103">
            <w:pPr>
              <w:pStyle w:val="TAC"/>
              <w:rPr>
                <w:lang w:eastAsia="en-US"/>
              </w:rPr>
            </w:pPr>
            <w:r w:rsidRPr="00CA7D85">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9602288" w14:textId="77777777" w:rsidR="00287103" w:rsidRPr="00CA7D85" w:rsidRDefault="00287103">
            <w:pPr>
              <w:pStyle w:val="TAL"/>
              <w:rPr>
                <w:i/>
                <w:iCs/>
                <w:lang w:eastAsia="en-US"/>
              </w:rPr>
            </w:pPr>
            <w:r w:rsidRPr="00CA7D85">
              <w:rPr>
                <w:lang w:eastAsia="en-US"/>
              </w:rPr>
              <w:t xml:space="preserve">NR </w:t>
            </w:r>
            <w:smartTag w:uri="urn:schemas-microsoft-com:office:smarttags" w:element="stockticker">
              <w:r w:rsidRPr="00CA7D85">
                <w:rPr>
                  <w:lang w:eastAsia="en-US"/>
                </w:rPr>
                <w:t>RRC</w:t>
              </w:r>
            </w:smartTag>
            <w:r w:rsidRPr="00CA7D85">
              <w:rPr>
                <w:lang w:eastAsia="en-US"/>
              </w:rPr>
              <w:t xml:space="preserve">: </w:t>
            </w:r>
            <w:r w:rsidRPr="00CA7D85">
              <w:rPr>
                <w:i/>
                <w:iCs/>
                <w:lang w:eastAsia="en-U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181968E4" w14:textId="77777777" w:rsidR="00287103" w:rsidRPr="00CA7D85" w:rsidRDefault="00287103">
            <w:pPr>
              <w:pStyle w:val="TAC"/>
              <w:rPr>
                <w:lang w:eastAsia="en-US"/>
              </w:rPr>
            </w:pPr>
            <w:r w:rsidRPr="00CA7D85">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21D9B01F" w14:textId="77777777" w:rsidR="00287103" w:rsidRPr="00CA7D85" w:rsidRDefault="00287103">
            <w:pPr>
              <w:pStyle w:val="TAC"/>
              <w:rPr>
                <w:lang w:eastAsia="en-US"/>
              </w:rPr>
            </w:pPr>
            <w:r w:rsidRPr="00CA7D85">
              <w:rPr>
                <w:lang w:eastAsia="en-US"/>
              </w:rPr>
              <w:t>P</w:t>
            </w:r>
          </w:p>
        </w:tc>
      </w:tr>
      <w:tr w:rsidR="00287103" w:rsidRPr="00CA7D85" w14:paraId="0BC7AD2A" w14:textId="77777777" w:rsidTr="00287103">
        <w:tc>
          <w:tcPr>
            <w:tcW w:w="648" w:type="dxa"/>
            <w:tcBorders>
              <w:top w:val="single" w:sz="4" w:space="0" w:color="auto"/>
              <w:left w:val="single" w:sz="4" w:space="0" w:color="auto"/>
              <w:bottom w:val="single" w:sz="4" w:space="0" w:color="auto"/>
              <w:right w:val="single" w:sz="4" w:space="0" w:color="auto"/>
            </w:tcBorders>
            <w:hideMark/>
          </w:tcPr>
          <w:p w14:paraId="21B9E5CC" w14:textId="77777777" w:rsidR="00287103" w:rsidRPr="00CA7D85" w:rsidRDefault="00287103">
            <w:pPr>
              <w:pStyle w:val="TAC"/>
              <w:rPr>
                <w:lang w:eastAsia="en-US"/>
              </w:rPr>
            </w:pPr>
            <w:r w:rsidRPr="00CA7D85">
              <w:rPr>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73B175AF" w14:textId="77777777" w:rsidR="00287103" w:rsidRPr="00CA7D85" w:rsidRDefault="00287103">
            <w:pPr>
              <w:pStyle w:val="TAL"/>
              <w:rPr>
                <w:lang w:eastAsia="en-US"/>
              </w:rPr>
            </w:pPr>
            <w:r w:rsidRPr="00CA7D85">
              <w:rPr>
                <w:lang w:eastAsia="en-US"/>
              </w:rPr>
              <w:t xml:space="preserve">The SS transmits an </w:t>
            </w:r>
            <w:r w:rsidRPr="00CA7D85">
              <w:rPr>
                <w:i/>
                <w:iCs/>
                <w:lang w:eastAsia="en-US"/>
              </w:rPr>
              <w:t>RRCResume</w:t>
            </w:r>
            <w:r w:rsidRPr="00CA7D85">
              <w:rPr>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9FCABB6" w14:textId="77777777" w:rsidR="00287103" w:rsidRPr="00CA7D85" w:rsidRDefault="00287103">
            <w:pPr>
              <w:pStyle w:val="TAC"/>
              <w:rPr>
                <w:lang w:eastAsia="en-US"/>
              </w:rPr>
            </w:pPr>
            <w:r w:rsidRPr="00CA7D85">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D54701B" w14:textId="77777777" w:rsidR="00287103" w:rsidRPr="00CA7D85" w:rsidRDefault="00287103">
            <w:pPr>
              <w:pStyle w:val="TAL"/>
              <w:rPr>
                <w:i/>
                <w:iCs/>
                <w:lang w:eastAsia="en-US"/>
              </w:rPr>
            </w:pPr>
            <w:r w:rsidRPr="00CA7D85">
              <w:rPr>
                <w:lang w:eastAsia="en-US"/>
              </w:rPr>
              <w:t xml:space="preserve">NR </w:t>
            </w:r>
            <w:smartTag w:uri="urn:schemas-microsoft-com:office:smarttags" w:element="stockticker">
              <w:r w:rsidRPr="00CA7D85">
                <w:rPr>
                  <w:lang w:eastAsia="en-US"/>
                </w:rPr>
                <w:t>RRC</w:t>
              </w:r>
            </w:smartTag>
            <w:r w:rsidRPr="00CA7D85">
              <w:rPr>
                <w:lang w:eastAsia="en-US"/>
              </w:rPr>
              <w:t xml:space="preserve">: </w:t>
            </w:r>
            <w:r w:rsidRPr="00CA7D85">
              <w:rPr>
                <w:i/>
                <w:iCs/>
                <w:lang w:eastAsia="en-US"/>
              </w:rPr>
              <w:t>RRCResume</w:t>
            </w:r>
          </w:p>
        </w:tc>
        <w:tc>
          <w:tcPr>
            <w:tcW w:w="567" w:type="dxa"/>
            <w:tcBorders>
              <w:top w:val="single" w:sz="4" w:space="0" w:color="auto"/>
              <w:left w:val="single" w:sz="4" w:space="0" w:color="auto"/>
              <w:bottom w:val="single" w:sz="4" w:space="0" w:color="auto"/>
              <w:right w:val="single" w:sz="4" w:space="0" w:color="auto"/>
            </w:tcBorders>
            <w:hideMark/>
          </w:tcPr>
          <w:p w14:paraId="5B5DB9E9" w14:textId="77777777" w:rsidR="00287103" w:rsidRPr="00CA7D85" w:rsidRDefault="00287103">
            <w:pPr>
              <w:pStyle w:val="TAC"/>
              <w:rPr>
                <w:lang w:eastAsia="en-US"/>
              </w:rPr>
            </w:pPr>
            <w:r w:rsidRPr="00CA7D85">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5B21475" w14:textId="77777777" w:rsidR="00287103" w:rsidRPr="00CA7D85" w:rsidRDefault="00287103">
            <w:pPr>
              <w:pStyle w:val="TAC"/>
              <w:rPr>
                <w:lang w:eastAsia="en-US"/>
              </w:rPr>
            </w:pPr>
            <w:r w:rsidRPr="00CA7D85">
              <w:rPr>
                <w:lang w:eastAsia="en-US"/>
              </w:rPr>
              <w:t>-</w:t>
            </w:r>
          </w:p>
        </w:tc>
      </w:tr>
      <w:tr w:rsidR="00287103" w:rsidRPr="00CA7D85" w14:paraId="0CEFD8F4" w14:textId="77777777" w:rsidTr="00287103">
        <w:tc>
          <w:tcPr>
            <w:tcW w:w="648" w:type="dxa"/>
            <w:tcBorders>
              <w:top w:val="single" w:sz="4" w:space="0" w:color="auto"/>
              <w:left w:val="single" w:sz="4" w:space="0" w:color="auto"/>
              <w:bottom w:val="single" w:sz="4" w:space="0" w:color="auto"/>
              <w:right w:val="single" w:sz="4" w:space="0" w:color="auto"/>
            </w:tcBorders>
            <w:hideMark/>
          </w:tcPr>
          <w:p w14:paraId="064AE3E0" w14:textId="77777777" w:rsidR="00287103" w:rsidRPr="00CA7D85" w:rsidRDefault="00287103">
            <w:pPr>
              <w:pStyle w:val="TAC"/>
              <w:rPr>
                <w:lang w:eastAsia="en-US"/>
              </w:rPr>
            </w:pPr>
            <w:r w:rsidRPr="00CA7D85">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0214C406" w14:textId="77777777" w:rsidR="00287103" w:rsidRPr="00CA7D85" w:rsidRDefault="00287103">
            <w:pPr>
              <w:pStyle w:val="TAL"/>
              <w:rPr>
                <w:lang w:eastAsia="en-US"/>
              </w:rPr>
            </w:pPr>
            <w:r w:rsidRPr="00CA7D85">
              <w:rPr>
                <w:lang w:eastAsia="en-US"/>
              </w:rPr>
              <w:t xml:space="preserve">The UE transmits an </w:t>
            </w:r>
            <w:r w:rsidRPr="00CA7D85">
              <w:rPr>
                <w:i/>
                <w:iCs/>
                <w:lang w:eastAsia="en-US"/>
              </w:rPr>
              <w:t>RRCResumeComplete</w:t>
            </w:r>
            <w:r w:rsidRPr="00CA7D85">
              <w:rPr>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1B0BDC5" w14:textId="77777777" w:rsidR="00287103" w:rsidRPr="00CA7D85" w:rsidRDefault="00287103">
            <w:pPr>
              <w:pStyle w:val="TAC"/>
              <w:rPr>
                <w:lang w:eastAsia="en-US"/>
              </w:rPr>
            </w:pPr>
            <w:r w:rsidRPr="00CA7D85">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46D1320" w14:textId="77777777" w:rsidR="00287103" w:rsidRPr="00CA7D85" w:rsidRDefault="00287103">
            <w:pPr>
              <w:pStyle w:val="TAL"/>
              <w:rPr>
                <w:i/>
                <w:iCs/>
                <w:lang w:eastAsia="en-US"/>
              </w:rPr>
            </w:pPr>
            <w:r w:rsidRPr="00CA7D85">
              <w:rPr>
                <w:lang w:eastAsia="en-US"/>
              </w:rPr>
              <w:t xml:space="preserve">NR </w:t>
            </w:r>
            <w:smartTag w:uri="urn:schemas-microsoft-com:office:smarttags" w:element="stockticker">
              <w:r w:rsidRPr="00CA7D85">
                <w:rPr>
                  <w:lang w:eastAsia="en-US"/>
                </w:rPr>
                <w:t>RRC</w:t>
              </w:r>
            </w:smartTag>
            <w:r w:rsidRPr="00CA7D85">
              <w:rPr>
                <w:lang w:eastAsia="en-US"/>
              </w:rPr>
              <w:t xml:space="preserve">: </w:t>
            </w:r>
            <w:r w:rsidRPr="00CA7D85">
              <w:rPr>
                <w:i/>
                <w:iCs/>
                <w:lang w:eastAsia="en-U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0783740B" w14:textId="77777777" w:rsidR="00287103" w:rsidRPr="00CA7D85" w:rsidRDefault="00287103">
            <w:pPr>
              <w:pStyle w:val="TAC"/>
              <w:rPr>
                <w:lang w:eastAsia="en-US"/>
              </w:rPr>
            </w:pPr>
            <w:r w:rsidRPr="00CA7D85">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9076D10" w14:textId="77777777" w:rsidR="00287103" w:rsidRPr="00CA7D85" w:rsidRDefault="00287103">
            <w:pPr>
              <w:pStyle w:val="TAC"/>
              <w:rPr>
                <w:lang w:eastAsia="en-US"/>
              </w:rPr>
            </w:pPr>
            <w:r w:rsidRPr="00CA7D85">
              <w:rPr>
                <w:lang w:eastAsia="en-US"/>
              </w:rPr>
              <w:t>-</w:t>
            </w:r>
          </w:p>
        </w:tc>
      </w:tr>
      <w:tr w:rsidR="00287103" w:rsidRPr="00CA7D85" w14:paraId="1A7D99B1" w14:textId="77777777" w:rsidTr="00287103">
        <w:tc>
          <w:tcPr>
            <w:tcW w:w="648" w:type="dxa"/>
            <w:tcBorders>
              <w:top w:val="single" w:sz="4" w:space="0" w:color="auto"/>
              <w:left w:val="single" w:sz="4" w:space="0" w:color="auto"/>
              <w:bottom w:val="single" w:sz="4" w:space="0" w:color="auto"/>
              <w:right w:val="single" w:sz="4" w:space="0" w:color="auto"/>
            </w:tcBorders>
            <w:hideMark/>
          </w:tcPr>
          <w:p w14:paraId="6862CFD2" w14:textId="77777777" w:rsidR="00287103" w:rsidRPr="00CA7D85" w:rsidRDefault="00287103">
            <w:pPr>
              <w:pStyle w:val="TAC"/>
              <w:rPr>
                <w:lang w:eastAsia="en-US"/>
              </w:rPr>
            </w:pPr>
            <w:r w:rsidRPr="00CA7D85">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31CB9A8F" w14:textId="77777777" w:rsidR="00287103" w:rsidRPr="00CA7D85" w:rsidRDefault="00287103">
            <w:pPr>
              <w:pStyle w:val="TAL"/>
              <w:rPr>
                <w:lang w:eastAsia="en-US"/>
              </w:rPr>
            </w:pPr>
            <w:r w:rsidRPr="00CA7D85">
              <w:rPr>
                <w:lang w:eastAsia="en-US"/>
              </w:rPr>
              <w:t>The SS transmits an RRCRelease message including suspendConfig with NR_RRC_INACTIVE condition.</w:t>
            </w:r>
          </w:p>
        </w:tc>
        <w:tc>
          <w:tcPr>
            <w:tcW w:w="709" w:type="dxa"/>
            <w:tcBorders>
              <w:top w:val="single" w:sz="4" w:space="0" w:color="auto"/>
              <w:left w:val="single" w:sz="4" w:space="0" w:color="auto"/>
              <w:bottom w:val="single" w:sz="4" w:space="0" w:color="auto"/>
              <w:right w:val="single" w:sz="4" w:space="0" w:color="auto"/>
            </w:tcBorders>
            <w:hideMark/>
          </w:tcPr>
          <w:p w14:paraId="6AF52FAC" w14:textId="77777777" w:rsidR="00287103" w:rsidRPr="00CA7D85" w:rsidRDefault="00287103">
            <w:pPr>
              <w:pStyle w:val="TAC"/>
              <w:rPr>
                <w:lang w:eastAsia="en-US"/>
              </w:rPr>
            </w:pPr>
            <w:r w:rsidRPr="00CA7D85">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B32BD83" w14:textId="77777777" w:rsidR="00287103" w:rsidRPr="00CA7D85" w:rsidRDefault="00287103">
            <w:pPr>
              <w:pStyle w:val="TAL"/>
              <w:rPr>
                <w:i/>
                <w:iCs/>
                <w:lang w:eastAsia="en-US"/>
              </w:rPr>
            </w:pPr>
            <w:r w:rsidRPr="00CA7D85">
              <w:rPr>
                <w:lang w:eastAsia="en-US"/>
              </w:rPr>
              <w:t xml:space="preserve">NR </w:t>
            </w:r>
            <w:smartTag w:uri="urn:schemas-microsoft-com:office:smarttags" w:element="stockticker">
              <w:r w:rsidRPr="00CA7D85">
                <w:rPr>
                  <w:lang w:eastAsia="en-US"/>
                </w:rPr>
                <w:t>RRC</w:t>
              </w:r>
            </w:smartTag>
            <w:r w:rsidRPr="00CA7D85">
              <w:rPr>
                <w:lang w:eastAsia="en-US"/>
              </w:rPr>
              <w:t xml:space="preserve">: </w:t>
            </w:r>
            <w:r w:rsidRPr="00CA7D85">
              <w:rPr>
                <w:i/>
                <w:lang w:eastAsia="en-US"/>
              </w:rPr>
              <w:t>RRCRelease</w:t>
            </w:r>
          </w:p>
        </w:tc>
        <w:tc>
          <w:tcPr>
            <w:tcW w:w="567" w:type="dxa"/>
            <w:tcBorders>
              <w:top w:val="single" w:sz="4" w:space="0" w:color="auto"/>
              <w:left w:val="single" w:sz="4" w:space="0" w:color="auto"/>
              <w:bottom w:val="single" w:sz="4" w:space="0" w:color="auto"/>
              <w:right w:val="single" w:sz="4" w:space="0" w:color="auto"/>
            </w:tcBorders>
            <w:hideMark/>
          </w:tcPr>
          <w:p w14:paraId="449D3750" w14:textId="77777777" w:rsidR="00287103" w:rsidRPr="00CA7D85" w:rsidRDefault="00287103">
            <w:pPr>
              <w:pStyle w:val="TAC"/>
              <w:rPr>
                <w:lang w:eastAsia="en-US"/>
              </w:rPr>
            </w:pPr>
            <w:r w:rsidRPr="00CA7D85">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E5FC10B" w14:textId="77777777" w:rsidR="00287103" w:rsidRPr="00CA7D85" w:rsidRDefault="00287103">
            <w:pPr>
              <w:pStyle w:val="TAC"/>
              <w:rPr>
                <w:lang w:eastAsia="en-US"/>
              </w:rPr>
            </w:pPr>
            <w:r w:rsidRPr="00CA7D85">
              <w:rPr>
                <w:lang w:eastAsia="en-US"/>
              </w:rPr>
              <w:t>-</w:t>
            </w:r>
          </w:p>
        </w:tc>
      </w:tr>
      <w:tr w:rsidR="00287103" w:rsidRPr="00CA7D85" w14:paraId="30AA5699" w14:textId="77777777" w:rsidTr="00287103">
        <w:tc>
          <w:tcPr>
            <w:tcW w:w="648" w:type="dxa"/>
            <w:tcBorders>
              <w:top w:val="single" w:sz="4" w:space="0" w:color="auto"/>
              <w:left w:val="single" w:sz="4" w:space="0" w:color="auto"/>
              <w:bottom w:val="single" w:sz="4" w:space="0" w:color="auto"/>
              <w:right w:val="single" w:sz="4" w:space="0" w:color="auto"/>
            </w:tcBorders>
            <w:hideMark/>
          </w:tcPr>
          <w:p w14:paraId="5F7DD4D8" w14:textId="77777777" w:rsidR="00287103" w:rsidRPr="00CA7D85" w:rsidRDefault="00287103">
            <w:pPr>
              <w:pStyle w:val="TAC"/>
              <w:rPr>
                <w:lang w:eastAsia="en-US"/>
              </w:rPr>
            </w:pPr>
            <w:r w:rsidRPr="00CA7D85">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795B4F7C" w14:textId="77777777" w:rsidR="00287103" w:rsidRPr="00CA7D85" w:rsidRDefault="00287103">
            <w:pPr>
              <w:pStyle w:val="TAL"/>
              <w:rPr>
                <w:lang w:eastAsia="en-US"/>
              </w:rPr>
            </w:pPr>
            <w:r w:rsidRPr="00CA7D85">
              <w:rPr>
                <w:lang w:eastAsia="en-US"/>
              </w:rPr>
              <w:t xml:space="preserve">The SS transmits a Short message on PDCCH using P-RNTI indicating a </w:t>
            </w:r>
            <w:r w:rsidRPr="00CA7D85">
              <w:rPr>
                <w:i/>
                <w:iCs/>
                <w:lang w:eastAsia="en-US"/>
              </w:rPr>
              <w:t>stopPagingMonitoring</w:t>
            </w:r>
            <w:r w:rsidRPr="00CA7D85">
              <w:rPr>
                <w:lang w:eastAsia="en-US"/>
              </w:rPr>
              <w:t xml:space="preserve"> in the first PDCCH monitoring occasion of a paging occasion.</w:t>
            </w:r>
          </w:p>
        </w:tc>
        <w:tc>
          <w:tcPr>
            <w:tcW w:w="709" w:type="dxa"/>
            <w:tcBorders>
              <w:top w:val="single" w:sz="4" w:space="0" w:color="auto"/>
              <w:left w:val="single" w:sz="4" w:space="0" w:color="auto"/>
              <w:bottom w:val="single" w:sz="4" w:space="0" w:color="auto"/>
              <w:right w:val="single" w:sz="4" w:space="0" w:color="auto"/>
            </w:tcBorders>
            <w:hideMark/>
          </w:tcPr>
          <w:p w14:paraId="3F055344" w14:textId="77777777" w:rsidR="00287103" w:rsidRPr="00CA7D85" w:rsidRDefault="00287103">
            <w:pPr>
              <w:pStyle w:val="TAC"/>
              <w:rPr>
                <w:lang w:eastAsia="zh-CN"/>
              </w:rPr>
            </w:pPr>
            <w:r w:rsidRPr="00CA7D85">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A581E0F" w14:textId="77777777" w:rsidR="00287103" w:rsidRPr="00CA7D85" w:rsidRDefault="00287103">
            <w:pPr>
              <w:pStyle w:val="TAL"/>
              <w:rPr>
                <w:iCs/>
                <w:lang w:eastAsia="en-US"/>
              </w:rPr>
            </w:pPr>
            <w:r w:rsidRPr="00CA7D85">
              <w:rPr>
                <w:lang w:eastAsia="zh-CN"/>
              </w:rPr>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318614CB" w14:textId="77777777" w:rsidR="00287103" w:rsidRPr="00CA7D85" w:rsidRDefault="00287103">
            <w:pPr>
              <w:pStyle w:val="TAC"/>
              <w:rPr>
                <w:lang w:eastAsia="en-US"/>
              </w:rPr>
            </w:pPr>
            <w:r w:rsidRPr="00CA7D85">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FD8866F" w14:textId="77777777" w:rsidR="00287103" w:rsidRPr="00CA7D85" w:rsidRDefault="00287103">
            <w:pPr>
              <w:pStyle w:val="TAC"/>
              <w:rPr>
                <w:lang w:eastAsia="en-US"/>
              </w:rPr>
            </w:pPr>
            <w:r w:rsidRPr="00CA7D85">
              <w:rPr>
                <w:lang w:eastAsia="en-US"/>
              </w:rPr>
              <w:t>-</w:t>
            </w:r>
          </w:p>
        </w:tc>
      </w:tr>
      <w:tr w:rsidR="00287103" w:rsidRPr="00CA7D85" w14:paraId="093B0820" w14:textId="77777777" w:rsidTr="00287103">
        <w:tc>
          <w:tcPr>
            <w:tcW w:w="648" w:type="dxa"/>
            <w:tcBorders>
              <w:top w:val="single" w:sz="4" w:space="0" w:color="auto"/>
              <w:left w:val="single" w:sz="4" w:space="0" w:color="auto"/>
              <w:bottom w:val="single" w:sz="4" w:space="0" w:color="auto"/>
              <w:right w:val="single" w:sz="4" w:space="0" w:color="auto"/>
            </w:tcBorders>
            <w:hideMark/>
          </w:tcPr>
          <w:p w14:paraId="11C8F23E" w14:textId="77777777" w:rsidR="00287103" w:rsidRPr="00CA7D85" w:rsidRDefault="00287103">
            <w:pPr>
              <w:pStyle w:val="TAC"/>
              <w:rPr>
                <w:lang w:eastAsia="en-US"/>
              </w:rPr>
            </w:pPr>
            <w:r w:rsidRPr="00CA7D85">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6501F303" w14:textId="77777777" w:rsidR="00287103" w:rsidRPr="00CA7D85" w:rsidRDefault="00287103">
            <w:pPr>
              <w:pStyle w:val="TAL"/>
              <w:rPr>
                <w:lang w:eastAsia="en-US"/>
              </w:rPr>
            </w:pPr>
            <w:r w:rsidRPr="00CA7D85">
              <w:rPr>
                <w:lang w:eastAsia="en-US"/>
              </w:rPr>
              <w:t xml:space="preserve">The SS transmits a </w:t>
            </w:r>
            <w:r w:rsidRPr="00CA7D85">
              <w:rPr>
                <w:i/>
                <w:iCs/>
                <w:lang w:eastAsia="en-US"/>
              </w:rPr>
              <w:t>Paging</w:t>
            </w:r>
            <w:r w:rsidRPr="00CA7D85">
              <w:rPr>
                <w:lang w:eastAsia="en-US"/>
              </w:rPr>
              <w:t xml:space="preserve"> message in all the subsequent PDCCH monitoring occasions of the same paging occasion as step 6 with matched identity.</w:t>
            </w:r>
          </w:p>
        </w:tc>
        <w:tc>
          <w:tcPr>
            <w:tcW w:w="709" w:type="dxa"/>
            <w:tcBorders>
              <w:top w:val="single" w:sz="4" w:space="0" w:color="auto"/>
              <w:left w:val="single" w:sz="4" w:space="0" w:color="auto"/>
              <w:bottom w:val="single" w:sz="4" w:space="0" w:color="auto"/>
              <w:right w:val="single" w:sz="4" w:space="0" w:color="auto"/>
            </w:tcBorders>
            <w:hideMark/>
          </w:tcPr>
          <w:p w14:paraId="16D4A6AA" w14:textId="77777777" w:rsidR="00287103" w:rsidRPr="00CA7D85" w:rsidRDefault="00287103">
            <w:pPr>
              <w:pStyle w:val="TAC"/>
              <w:rPr>
                <w:lang w:eastAsia="zh-CN"/>
              </w:rPr>
            </w:pPr>
            <w:r w:rsidRPr="00CA7D85">
              <w:rPr>
                <w:lang w:eastAsia="zh-CN"/>
              </w:rPr>
              <w:t>&lt;--</w:t>
            </w:r>
          </w:p>
        </w:tc>
        <w:tc>
          <w:tcPr>
            <w:tcW w:w="2977" w:type="dxa"/>
            <w:tcBorders>
              <w:top w:val="single" w:sz="4" w:space="0" w:color="auto"/>
              <w:left w:val="single" w:sz="4" w:space="0" w:color="auto"/>
              <w:bottom w:val="single" w:sz="4" w:space="0" w:color="auto"/>
              <w:right w:val="single" w:sz="4" w:space="0" w:color="auto"/>
            </w:tcBorders>
            <w:hideMark/>
          </w:tcPr>
          <w:p w14:paraId="770A82CC" w14:textId="77777777" w:rsidR="00287103" w:rsidRPr="00CA7D85" w:rsidRDefault="00287103">
            <w:pPr>
              <w:pStyle w:val="TAL"/>
              <w:rPr>
                <w:iCs/>
                <w:lang w:eastAsia="en-US"/>
              </w:rPr>
            </w:pPr>
            <w:r w:rsidRPr="00CA7D85">
              <w:rPr>
                <w:lang w:eastAsia="en-US"/>
              </w:rPr>
              <w:t xml:space="preserve">NR </w:t>
            </w:r>
            <w:smartTag w:uri="urn:schemas-microsoft-com:office:smarttags" w:element="stockticker">
              <w:r w:rsidRPr="00CA7D85">
                <w:rPr>
                  <w:lang w:eastAsia="en-US"/>
                </w:rPr>
                <w:t>RRC</w:t>
              </w:r>
            </w:smartTag>
            <w:r w:rsidRPr="00CA7D85">
              <w:rPr>
                <w:lang w:eastAsia="en-US"/>
              </w:rPr>
              <w:t xml:space="preserve">: </w:t>
            </w:r>
            <w:r w:rsidRPr="00CA7D85">
              <w:rPr>
                <w:i/>
                <w:iCs/>
                <w:lang w:eastAsia="en-US"/>
              </w:rPr>
              <w:t>Paging</w:t>
            </w:r>
          </w:p>
        </w:tc>
        <w:tc>
          <w:tcPr>
            <w:tcW w:w="567" w:type="dxa"/>
            <w:tcBorders>
              <w:top w:val="single" w:sz="4" w:space="0" w:color="auto"/>
              <w:left w:val="single" w:sz="4" w:space="0" w:color="auto"/>
              <w:bottom w:val="single" w:sz="4" w:space="0" w:color="auto"/>
              <w:right w:val="single" w:sz="4" w:space="0" w:color="auto"/>
            </w:tcBorders>
            <w:hideMark/>
          </w:tcPr>
          <w:p w14:paraId="6948D168" w14:textId="77777777" w:rsidR="00287103" w:rsidRPr="00CA7D85" w:rsidRDefault="00287103">
            <w:pPr>
              <w:pStyle w:val="TAC"/>
              <w:rPr>
                <w:lang w:eastAsia="en-US"/>
              </w:rPr>
            </w:pPr>
            <w:r w:rsidRPr="00CA7D85">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9966204" w14:textId="77777777" w:rsidR="00287103" w:rsidRPr="00CA7D85" w:rsidRDefault="00287103">
            <w:pPr>
              <w:pStyle w:val="TAC"/>
              <w:rPr>
                <w:lang w:eastAsia="en-US"/>
              </w:rPr>
            </w:pPr>
            <w:r w:rsidRPr="00CA7D85">
              <w:rPr>
                <w:lang w:eastAsia="en-US"/>
              </w:rPr>
              <w:t>-</w:t>
            </w:r>
          </w:p>
        </w:tc>
      </w:tr>
      <w:tr w:rsidR="00287103" w:rsidRPr="00CA7D85" w14:paraId="422BADBC" w14:textId="77777777" w:rsidTr="00287103">
        <w:tc>
          <w:tcPr>
            <w:tcW w:w="648" w:type="dxa"/>
            <w:tcBorders>
              <w:top w:val="single" w:sz="4" w:space="0" w:color="auto"/>
              <w:left w:val="single" w:sz="4" w:space="0" w:color="auto"/>
              <w:bottom w:val="single" w:sz="4" w:space="0" w:color="auto"/>
              <w:right w:val="single" w:sz="4" w:space="0" w:color="auto"/>
            </w:tcBorders>
            <w:hideMark/>
          </w:tcPr>
          <w:p w14:paraId="38B370D8" w14:textId="77777777" w:rsidR="00287103" w:rsidRPr="00CA7D85" w:rsidRDefault="00287103">
            <w:pPr>
              <w:pStyle w:val="TAC"/>
              <w:rPr>
                <w:lang w:eastAsia="en-US"/>
              </w:rPr>
            </w:pPr>
            <w:r w:rsidRPr="00CA7D85">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56FCD14E" w14:textId="77777777" w:rsidR="00287103" w:rsidRPr="00CA7D85" w:rsidRDefault="00287103">
            <w:pPr>
              <w:pStyle w:val="TAL"/>
              <w:rPr>
                <w:lang w:eastAsia="en-US"/>
              </w:rPr>
            </w:pPr>
            <w:r w:rsidRPr="00CA7D85">
              <w:rPr>
                <w:lang w:eastAsia="en-US"/>
              </w:rPr>
              <w:t xml:space="preserve">Check: Does the UE transmit an </w:t>
            </w:r>
            <w:r w:rsidRPr="00CA7D85">
              <w:rPr>
                <w:i/>
                <w:iCs/>
                <w:lang w:eastAsia="en-US"/>
              </w:rPr>
              <w:t>RRCResumeRequest</w:t>
            </w:r>
            <w:r w:rsidRPr="00CA7D85">
              <w:rPr>
                <w:lang w:eastAsia="en-US"/>
              </w:rPr>
              <w:t xml:space="preserve"> message within 10s?</w:t>
            </w:r>
          </w:p>
        </w:tc>
        <w:tc>
          <w:tcPr>
            <w:tcW w:w="709" w:type="dxa"/>
            <w:tcBorders>
              <w:top w:val="single" w:sz="4" w:space="0" w:color="auto"/>
              <w:left w:val="single" w:sz="4" w:space="0" w:color="auto"/>
              <w:bottom w:val="single" w:sz="4" w:space="0" w:color="auto"/>
              <w:right w:val="single" w:sz="4" w:space="0" w:color="auto"/>
            </w:tcBorders>
            <w:hideMark/>
          </w:tcPr>
          <w:p w14:paraId="3BF67813" w14:textId="77777777" w:rsidR="00287103" w:rsidRPr="00CA7D85" w:rsidRDefault="00287103">
            <w:pPr>
              <w:pStyle w:val="TAC"/>
              <w:rPr>
                <w:lang w:eastAsia="zh-CN"/>
              </w:rPr>
            </w:pPr>
            <w:r w:rsidRPr="00CA7D85">
              <w:rPr>
                <w:lang w:eastAsia="zh-CN"/>
              </w:rPr>
              <w:t>--&gt;</w:t>
            </w:r>
          </w:p>
        </w:tc>
        <w:tc>
          <w:tcPr>
            <w:tcW w:w="2977" w:type="dxa"/>
            <w:tcBorders>
              <w:top w:val="single" w:sz="4" w:space="0" w:color="auto"/>
              <w:left w:val="single" w:sz="4" w:space="0" w:color="auto"/>
              <w:bottom w:val="single" w:sz="4" w:space="0" w:color="auto"/>
              <w:right w:val="single" w:sz="4" w:space="0" w:color="auto"/>
            </w:tcBorders>
            <w:hideMark/>
          </w:tcPr>
          <w:p w14:paraId="79694977" w14:textId="77777777" w:rsidR="00287103" w:rsidRPr="00CA7D85" w:rsidRDefault="00287103">
            <w:pPr>
              <w:pStyle w:val="TAL"/>
              <w:rPr>
                <w:iCs/>
                <w:lang w:eastAsia="en-US"/>
              </w:rPr>
            </w:pPr>
            <w:r w:rsidRPr="00CA7D85">
              <w:rPr>
                <w:lang w:eastAsia="en-US"/>
              </w:rPr>
              <w:t xml:space="preserve">NR </w:t>
            </w:r>
            <w:smartTag w:uri="urn:schemas-microsoft-com:office:smarttags" w:element="stockticker">
              <w:r w:rsidRPr="00CA7D85">
                <w:rPr>
                  <w:lang w:eastAsia="en-US"/>
                </w:rPr>
                <w:t>RRC</w:t>
              </w:r>
            </w:smartTag>
            <w:r w:rsidRPr="00CA7D85">
              <w:rPr>
                <w:lang w:eastAsia="en-US"/>
              </w:rPr>
              <w:t xml:space="preserve">: </w:t>
            </w:r>
            <w:r w:rsidRPr="00CA7D85">
              <w:rPr>
                <w:i/>
                <w:iCs/>
                <w:lang w:eastAsia="en-U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57344EE5" w14:textId="77777777" w:rsidR="00287103" w:rsidRPr="00CA7D85" w:rsidRDefault="00287103">
            <w:pPr>
              <w:pStyle w:val="TAC"/>
              <w:rPr>
                <w:lang w:eastAsia="en-US"/>
              </w:rPr>
            </w:pPr>
            <w:r w:rsidRPr="00CA7D85">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0CC379FE" w14:textId="77777777" w:rsidR="00287103" w:rsidRPr="00CA7D85" w:rsidRDefault="00287103">
            <w:pPr>
              <w:pStyle w:val="TAC"/>
              <w:rPr>
                <w:lang w:eastAsia="en-US"/>
              </w:rPr>
            </w:pPr>
            <w:r w:rsidRPr="00CA7D85">
              <w:rPr>
                <w:lang w:eastAsia="en-US"/>
              </w:rPr>
              <w:t>F</w:t>
            </w:r>
          </w:p>
        </w:tc>
      </w:tr>
    </w:tbl>
    <w:p w14:paraId="20B4E26F" w14:textId="77777777" w:rsidR="00287103" w:rsidRPr="00CA7D85" w:rsidRDefault="00287103" w:rsidP="00287103"/>
    <w:p w14:paraId="565F8DB2" w14:textId="77777777" w:rsidR="00287103" w:rsidRPr="00CA7D85" w:rsidRDefault="00287103" w:rsidP="00287103">
      <w:pPr>
        <w:pStyle w:val="H6"/>
      </w:pPr>
      <w:r w:rsidRPr="00CA7D85">
        <w:t>8.1.8.2.2</w:t>
      </w:r>
      <w:r w:rsidRPr="00CA7D85">
        <w:rPr>
          <w:lang w:eastAsia="zh-CN"/>
        </w:rPr>
        <w:t>.</w:t>
      </w:r>
      <w:r w:rsidRPr="00CA7D85">
        <w:t>3.3</w:t>
      </w:r>
      <w:r w:rsidRPr="00CA7D85">
        <w:tab/>
        <w:t>Specific message contents</w:t>
      </w:r>
    </w:p>
    <w:p w14:paraId="2ACBC98C" w14:textId="77777777" w:rsidR="00287103" w:rsidRPr="00CA7D85" w:rsidRDefault="00287103" w:rsidP="00287103">
      <w:pPr>
        <w:pStyle w:val="TH"/>
      </w:pPr>
      <w:r w:rsidRPr="00CA7D85">
        <w:t xml:space="preserve">Table 8.1.8.2.2.3.3-1: </w:t>
      </w:r>
      <w:r w:rsidRPr="00CA7D85">
        <w:rPr>
          <w:i/>
        </w:rPr>
        <w:t xml:space="preserve">SIB1 </w:t>
      </w:r>
      <w:r w:rsidRPr="00CA7D85">
        <w:t>(All steps, Table 8.1.8.2.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287103" w:rsidRPr="00CA7D85" w14:paraId="7B4A9381" w14:textId="77777777" w:rsidTr="00287103">
        <w:tc>
          <w:tcPr>
            <w:tcW w:w="9738" w:type="dxa"/>
            <w:gridSpan w:val="4"/>
            <w:tcBorders>
              <w:top w:val="single" w:sz="4" w:space="0" w:color="auto"/>
              <w:left w:val="single" w:sz="4" w:space="0" w:color="auto"/>
              <w:bottom w:val="single" w:sz="4" w:space="0" w:color="auto"/>
              <w:right w:val="single" w:sz="4" w:space="0" w:color="auto"/>
            </w:tcBorders>
            <w:hideMark/>
          </w:tcPr>
          <w:p w14:paraId="66FFB834" w14:textId="77777777" w:rsidR="00287103" w:rsidRPr="00CA7D85" w:rsidRDefault="00287103">
            <w:pPr>
              <w:pStyle w:val="TAL"/>
              <w:rPr>
                <w:lang w:eastAsia="en-US"/>
              </w:rPr>
            </w:pPr>
            <w:r w:rsidRPr="00CA7D85">
              <w:rPr>
                <w:lang w:eastAsia="en-US"/>
              </w:rPr>
              <w:t>Derivation Path: TS 38.508-1 [4], Table 4.6.1-28</w:t>
            </w:r>
          </w:p>
        </w:tc>
      </w:tr>
      <w:tr w:rsidR="00287103" w:rsidRPr="00CA7D85" w14:paraId="65534021" w14:textId="77777777" w:rsidTr="002871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09BC4A" w14:textId="77777777" w:rsidR="00287103" w:rsidRPr="00CA7D85" w:rsidRDefault="00287103">
            <w:pPr>
              <w:pStyle w:val="TAH"/>
              <w:rPr>
                <w:lang w:eastAsia="en-US"/>
              </w:rPr>
            </w:pPr>
            <w:r w:rsidRPr="00CA7D8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89499C" w14:textId="77777777" w:rsidR="00287103" w:rsidRPr="00CA7D85" w:rsidRDefault="00287103">
            <w:pPr>
              <w:pStyle w:val="TAH"/>
              <w:rPr>
                <w:lang w:eastAsia="en-US"/>
              </w:rPr>
            </w:pPr>
            <w:r w:rsidRPr="00CA7D85">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9C0B5" w14:textId="77777777" w:rsidR="00287103" w:rsidRPr="00CA7D85" w:rsidRDefault="00287103">
            <w:pPr>
              <w:pStyle w:val="TAH"/>
              <w:rPr>
                <w:lang w:eastAsia="en-US"/>
              </w:rPr>
            </w:pPr>
            <w:r w:rsidRPr="00CA7D85">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C2D430" w14:textId="77777777" w:rsidR="00287103" w:rsidRPr="00CA7D85" w:rsidRDefault="00287103">
            <w:pPr>
              <w:pStyle w:val="TAH"/>
              <w:rPr>
                <w:lang w:eastAsia="en-US"/>
              </w:rPr>
            </w:pPr>
            <w:r w:rsidRPr="00CA7D85">
              <w:rPr>
                <w:lang w:eastAsia="en-US"/>
              </w:rPr>
              <w:t>Condition</w:t>
            </w:r>
          </w:p>
        </w:tc>
      </w:tr>
      <w:tr w:rsidR="00287103" w:rsidRPr="00CA7D85" w14:paraId="7ECE7C1A" w14:textId="77777777" w:rsidTr="002871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D01438" w14:textId="77777777" w:rsidR="00287103" w:rsidRPr="00CA7D85" w:rsidRDefault="00287103">
            <w:pPr>
              <w:pStyle w:val="TAL"/>
              <w:rPr>
                <w:lang w:eastAsia="en-US"/>
              </w:rPr>
            </w:pPr>
            <w:r w:rsidRPr="00CA7D85">
              <w:rPr>
                <w:lang w:eastAsia="en-US"/>
              </w:rPr>
              <w:t>SIB1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48734" w14:textId="77777777" w:rsidR="00287103" w:rsidRPr="00CA7D85" w:rsidRDefault="002871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3AE14"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A2D73" w14:textId="77777777" w:rsidR="00287103" w:rsidRPr="00CA7D85" w:rsidRDefault="00287103">
            <w:pPr>
              <w:pStyle w:val="TAL"/>
              <w:rPr>
                <w:lang w:eastAsia="en-US"/>
              </w:rPr>
            </w:pPr>
          </w:p>
        </w:tc>
      </w:tr>
      <w:tr w:rsidR="00287103" w:rsidRPr="00CA7D85" w14:paraId="179DD0A9" w14:textId="77777777" w:rsidTr="002871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BDDCA" w14:textId="77777777" w:rsidR="00287103" w:rsidRPr="00CA7D85" w:rsidRDefault="00287103">
            <w:pPr>
              <w:pStyle w:val="TAL"/>
              <w:rPr>
                <w:lang w:eastAsia="en-US"/>
              </w:rPr>
            </w:pPr>
            <w:r w:rsidRPr="00CA7D85">
              <w:rPr>
                <w:lang w:eastAsia="en-US"/>
              </w:rPr>
              <w:t xml:space="preserve">  servingCellConfigComm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88165" w14:textId="77777777" w:rsidR="00287103" w:rsidRPr="00CA7D85" w:rsidRDefault="00287103">
            <w:pPr>
              <w:pStyle w:val="TAL"/>
              <w:rPr>
                <w:lang w:eastAsia="en-US"/>
              </w:rPr>
            </w:pPr>
            <w:r w:rsidRPr="00CA7D85">
              <w:rPr>
                <w:lang w:eastAsia="en-US"/>
              </w:rPr>
              <w:t>ServingCellConfigCommonSI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8F8EC" w14:textId="77777777" w:rsidR="00287103" w:rsidRPr="00CA7D85" w:rsidRDefault="00287103">
            <w:pPr>
              <w:pStyle w:val="TAL"/>
              <w:rPr>
                <w:lang w:eastAsia="en-US"/>
              </w:rPr>
            </w:pPr>
            <w:r w:rsidRPr="00CA7D85">
              <w:rPr>
                <w:lang w:eastAsia="en-US"/>
              </w:rPr>
              <w:t>Table 8.1.8.2.2.3.3-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2720B" w14:textId="77777777" w:rsidR="00287103" w:rsidRPr="00CA7D85" w:rsidRDefault="00287103">
            <w:pPr>
              <w:pStyle w:val="TAL"/>
              <w:rPr>
                <w:lang w:eastAsia="en-US"/>
              </w:rPr>
            </w:pPr>
          </w:p>
        </w:tc>
      </w:tr>
      <w:tr w:rsidR="00287103" w:rsidRPr="00CA7D85" w14:paraId="7182C78E" w14:textId="77777777" w:rsidTr="002871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5AB3DF" w14:textId="77777777" w:rsidR="00287103" w:rsidRPr="00CA7D85" w:rsidRDefault="00287103">
            <w:pPr>
              <w:pStyle w:val="TAL"/>
              <w:rPr>
                <w:lang w:eastAsia="en-US"/>
              </w:rPr>
            </w:pP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328A2" w14:textId="77777777" w:rsidR="00287103" w:rsidRPr="00CA7D85" w:rsidRDefault="002871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AB8A7"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AA46C" w14:textId="77777777" w:rsidR="00287103" w:rsidRPr="00CA7D85" w:rsidRDefault="00287103">
            <w:pPr>
              <w:pStyle w:val="TAL"/>
              <w:rPr>
                <w:lang w:eastAsia="en-US"/>
              </w:rPr>
            </w:pPr>
          </w:p>
        </w:tc>
      </w:tr>
    </w:tbl>
    <w:p w14:paraId="412E8A66" w14:textId="77777777" w:rsidR="00287103" w:rsidRPr="00CA7D85" w:rsidRDefault="00287103" w:rsidP="00287103">
      <w:pPr>
        <w:rPr>
          <w:rFonts w:eastAsia="MS Mincho"/>
        </w:rPr>
      </w:pPr>
    </w:p>
    <w:p w14:paraId="31802F9E" w14:textId="77777777" w:rsidR="00287103" w:rsidRPr="00CA7D85" w:rsidRDefault="00287103" w:rsidP="00287103">
      <w:pPr>
        <w:pStyle w:val="TH"/>
        <w:rPr>
          <w:i/>
          <w:iCs/>
        </w:rPr>
      </w:pPr>
      <w:r w:rsidRPr="00CA7D85">
        <w:t xml:space="preserve">Table 8.1.8.2.2.3.3-2: </w:t>
      </w:r>
      <w:r w:rsidRPr="00CA7D85">
        <w:rPr>
          <w:i/>
          <w:iCs/>
        </w:rPr>
        <w:t xml:space="preserve">ServingCellConfigCommonSIB </w:t>
      </w:r>
      <w:r w:rsidRPr="00CA7D85">
        <w:t>(Table 8.1.8.2.2.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87103" w:rsidRPr="00CA7D85" w14:paraId="70253CB9" w14:textId="77777777" w:rsidTr="00287103">
        <w:tc>
          <w:tcPr>
            <w:tcW w:w="9747" w:type="dxa"/>
            <w:gridSpan w:val="4"/>
            <w:tcBorders>
              <w:top w:val="single" w:sz="4" w:space="0" w:color="auto"/>
              <w:left w:val="single" w:sz="4" w:space="0" w:color="auto"/>
              <w:bottom w:val="single" w:sz="4" w:space="0" w:color="auto"/>
              <w:right w:val="single" w:sz="4" w:space="0" w:color="auto"/>
            </w:tcBorders>
            <w:hideMark/>
          </w:tcPr>
          <w:p w14:paraId="1DAF7B98" w14:textId="1A088715" w:rsidR="00287103" w:rsidRPr="00CA7D85" w:rsidRDefault="00287103">
            <w:pPr>
              <w:pStyle w:val="TAH"/>
              <w:jc w:val="left"/>
              <w:rPr>
                <w:b w:val="0"/>
                <w:lang w:eastAsia="en-US"/>
              </w:rPr>
            </w:pPr>
            <w:r w:rsidRPr="00CA7D85">
              <w:rPr>
                <w:b w:val="0"/>
                <w:lang w:eastAsia="en-US"/>
              </w:rPr>
              <w:t>Derivation Path: TS 38.508-1 [4],</w:t>
            </w:r>
            <w:r w:rsidRPr="00CA7D85">
              <w:rPr>
                <w:lang w:eastAsia="en-US"/>
              </w:rPr>
              <w:t xml:space="preserve"> </w:t>
            </w:r>
            <w:r w:rsidRPr="00CA7D85">
              <w:rPr>
                <w:b w:val="0"/>
                <w:lang w:eastAsia="en-US"/>
              </w:rPr>
              <w:t>Table 4.6.3-169</w:t>
            </w:r>
            <w:ins w:id="1912" w:author="R5-241038" w:date="2024-04-10T07:55:00Z">
              <w:r w:rsidR="006E03C7">
                <w:rPr>
                  <w:b w:val="0"/>
                  <w:lang w:eastAsia="en-US"/>
                </w:rPr>
                <w:t xml:space="preserve"> with condition SharedSpectrum</w:t>
              </w:r>
            </w:ins>
          </w:p>
        </w:tc>
      </w:tr>
      <w:tr w:rsidR="00287103" w:rsidRPr="00CA7D85" w14:paraId="58D4A907" w14:textId="77777777" w:rsidTr="00287103">
        <w:tc>
          <w:tcPr>
            <w:tcW w:w="4535" w:type="dxa"/>
            <w:tcBorders>
              <w:top w:val="single" w:sz="4" w:space="0" w:color="auto"/>
              <w:left w:val="single" w:sz="4" w:space="0" w:color="auto"/>
              <w:bottom w:val="single" w:sz="4" w:space="0" w:color="auto"/>
              <w:right w:val="single" w:sz="4" w:space="0" w:color="auto"/>
            </w:tcBorders>
            <w:hideMark/>
          </w:tcPr>
          <w:p w14:paraId="5F97827C" w14:textId="77777777" w:rsidR="00287103" w:rsidRPr="00CA7D85" w:rsidRDefault="00287103">
            <w:pPr>
              <w:pStyle w:val="TAH"/>
              <w:rPr>
                <w:lang w:eastAsia="en-US"/>
              </w:rPr>
            </w:pPr>
            <w:r w:rsidRPr="00CA7D85">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75C3DC" w14:textId="77777777" w:rsidR="00287103" w:rsidRPr="00CA7D85" w:rsidRDefault="00287103">
            <w:pPr>
              <w:pStyle w:val="TAH"/>
              <w:rPr>
                <w:lang w:eastAsia="en-US"/>
              </w:rPr>
            </w:pPr>
            <w:r w:rsidRPr="00CA7D85">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AE7AF95" w14:textId="77777777" w:rsidR="00287103" w:rsidRPr="00CA7D85" w:rsidRDefault="00287103">
            <w:pPr>
              <w:pStyle w:val="TAH"/>
              <w:rPr>
                <w:lang w:eastAsia="en-US"/>
              </w:rPr>
            </w:pPr>
            <w:r w:rsidRPr="00CA7D85">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547A6BD" w14:textId="77777777" w:rsidR="00287103" w:rsidRPr="00CA7D85" w:rsidRDefault="00287103">
            <w:pPr>
              <w:pStyle w:val="TAH"/>
              <w:rPr>
                <w:lang w:eastAsia="en-US"/>
              </w:rPr>
            </w:pPr>
            <w:r w:rsidRPr="00CA7D85">
              <w:rPr>
                <w:lang w:eastAsia="en-US"/>
              </w:rPr>
              <w:t>Condition</w:t>
            </w:r>
          </w:p>
        </w:tc>
      </w:tr>
      <w:tr w:rsidR="00287103" w:rsidRPr="00CA7D85" w14:paraId="63A47E2F" w14:textId="77777777" w:rsidTr="00287103">
        <w:tc>
          <w:tcPr>
            <w:tcW w:w="4535" w:type="dxa"/>
            <w:tcBorders>
              <w:top w:val="single" w:sz="4" w:space="0" w:color="auto"/>
              <w:left w:val="single" w:sz="4" w:space="0" w:color="auto"/>
              <w:bottom w:val="single" w:sz="4" w:space="0" w:color="auto"/>
              <w:right w:val="single" w:sz="4" w:space="0" w:color="auto"/>
            </w:tcBorders>
            <w:hideMark/>
          </w:tcPr>
          <w:p w14:paraId="716561DC" w14:textId="77777777" w:rsidR="00287103" w:rsidRPr="00CA7D85" w:rsidRDefault="00287103">
            <w:pPr>
              <w:pStyle w:val="TAL"/>
              <w:rPr>
                <w:lang w:eastAsia="en-US"/>
              </w:rPr>
            </w:pPr>
            <w:r w:rsidRPr="00CA7D85">
              <w:rPr>
                <w:lang w:eastAsia="en-US"/>
              </w:rPr>
              <w:t>ServingCellConfigCommonSIB ::= SEQUENCE {</w:t>
            </w:r>
          </w:p>
        </w:tc>
        <w:tc>
          <w:tcPr>
            <w:tcW w:w="2267" w:type="dxa"/>
            <w:tcBorders>
              <w:top w:val="single" w:sz="4" w:space="0" w:color="auto"/>
              <w:left w:val="single" w:sz="4" w:space="0" w:color="auto"/>
              <w:bottom w:val="single" w:sz="4" w:space="0" w:color="auto"/>
              <w:right w:val="single" w:sz="4" w:space="0" w:color="auto"/>
            </w:tcBorders>
          </w:tcPr>
          <w:p w14:paraId="59681979" w14:textId="77777777" w:rsidR="00287103" w:rsidRPr="00CA7D85" w:rsidRDefault="002871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9A62E2C"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7460116" w14:textId="77777777" w:rsidR="00287103" w:rsidRPr="00CA7D85" w:rsidRDefault="00287103">
            <w:pPr>
              <w:pStyle w:val="TAL"/>
              <w:rPr>
                <w:lang w:eastAsia="en-US"/>
              </w:rPr>
            </w:pPr>
          </w:p>
        </w:tc>
      </w:tr>
      <w:tr w:rsidR="00287103" w:rsidRPr="00CA7D85" w14:paraId="65BF4BFF" w14:textId="77777777" w:rsidTr="00287103">
        <w:tc>
          <w:tcPr>
            <w:tcW w:w="4535" w:type="dxa"/>
            <w:tcBorders>
              <w:top w:val="single" w:sz="4" w:space="0" w:color="auto"/>
              <w:left w:val="single" w:sz="4" w:space="0" w:color="auto"/>
              <w:bottom w:val="nil"/>
              <w:right w:val="single" w:sz="4" w:space="0" w:color="auto"/>
            </w:tcBorders>
            <w:hideMark/>
          </w:tcPr>
          <w:p w14:paraId="3889BF12" w14:textId="77777777" w:rsidR="00287103" w:rsidRPr="00CA7D85" w:rsidRDefault="00287103">
            <w:pPr>
              <w:pStyle w:val="TAL"/>
              <w:rPr>
                <w:lang w:eastAsia="en-US"/>
              </w:rPr>
            </w:pPr>
            <w:r w:rsidRPr="00CA7D85">
              <w:rPr>
                <w:lang w:eastAsia="en-US"/>
              </w:rPr>
              <w:t xml:space="preserve">  downlinkConfigCommon</w:t>
            </w:r>
          </w:p>
        </w:tc>
        <w:tc>
          <w:tcPr>
            <w:tcW w:w="2267" w:type="dxa"/>
            <w:tcBorders>
              <w:top w:val="single" w:sz="4" w:space="0" w:color="auto"/>
              <w:left w:val="single" w:sz="4" w:space="0" w:color="auto"/>
              <w:bottom w:val="single" w:sz="4" w:space="0" w:color="auto"/>
              <w:right w:val="single" w:sz="4" w:space="0" w:color="auto"/>
            </w:tcBorders>
            <w:hideMark/>
          </w:tcPr>
          <w:p w14:paraId="1773E1E5" w14:textId="77777777" w:rsidR="00287103" w:rsidRPr="00CA7D85" w:rsidRDefault="00287103">
            <w:pPr>
              <w:pStyle w:val="TAL"/>
              <w:rPr>
                <w:lang w:eastAsia="en-US"/>
              </w:rPr>
            </w:pPr>
            <w:r w:rsidRPr="00CA7D85">
              <w:rPr>
                <w:lang w:eastAsia="en-US"/>
              </w:rPr>
              <w:t>DownlinkConfigCommonSIB</w:t>
            </w:r>
          </w:p>
        </w:tc>
        <w:tc>
          <w:tcPr>
            <w:tcW w:w="1700" w:type="dxa"/>
            <w:tcBorders>
              <w:top w:val="single" w:sz="4" w:space="0" w:color="auto"/>
              <w:left w:val="single" w:sz="4" w:space="0" w:color="auto"/>
              <w:bottom w:val="single" w:sz="4" w:space="0" w:color="auto"/>
              <w:right w:val="single" w:sz="4" w:space="0" w:color="auto"/>
            </w:tcBorders>
            <w:hideMark/>
          </w:tcPr>
          <w:p w14:paraId="53ADC530" w14:textId="77777777" w:rsidR="00287103" w:rsidRPr="00CA7D85" w:rsidRDefault="00287103">
            <w:pPr>
              <w:pStyle w:val="TAL"/>
              <w:rPr>
                <w:lang w:eastAsia="en-US"/>
              </w:rPr>
            </w:pPr>
            <w:r w:rsidRPr="00CA7D85">
              <w:rPr>
                <w:lang w:eastAsia="en-US"/>
              </w:rPr>
              <w:t>Table 8.1.8.2.2.3.3-3</w:t>
            </w:r>
          </w:p>
        </w:tc>
        <w:tc>
          <w:tcPr>
            <w:tcW w:w="1245" w:type="dxa"/>
            <w:tcBorders>
              <w:top w:val="single" w:sz="4" w:space="0" w:color="auto"/>
              <w:left w:val="single" w:sz="4" w:space="0" w:color="auto"/>
              <w:bottom w:val="single" w:sz="4" w:space="0" w:color="auto"/>
              <w:right w:val="single" w:sz="4" w:space="0" w:color="auto"/>
            </w:tcBorders>
          </w:tcPr>
          <w:p w14:paraId="4C72A8B7" w14:textId="77777777" w:rsidR="00287103" w:rsidRPr="00CA7D85" w:rsidRDefault="00287103">
            <w:pPr>
              <w:pStyle w:val="TAL"/>
              <w:rPr>
                <w:lang w:eastAsia="en-US"/>
              </w:rPr>
            </w:pPr>
          </w:p>
        </w:tc>
      </w:tr>
      <w:tr w:rsidR="00287103" w:rsidRPr="00CA7D85" w14:paraId="32E2689A" w14:textId="77777777" w:rsidTr="00287103">
        <w:tc>
          <w:tcPr>
            <w:tcW w:w="4535" w:type="dxa"/>
            <w:tcBorders>
              <w:top w:val="single" w:sz="4" w:space="0" w:color="auto"/>
              <w:left w:val="single" w:sz="4" w:space="0" w:color="auto"/>
              <w:bottom w:val="single" w:sz="4" w:space="0" w:color="auto"/>
              <w:right w:val="single" w:sz="4" w:space="0" w:color="auto"/>
            </w:tcBorders>
            <w:hideMark/>
          </w:tcPr>
          <w:p w14:paraId="76D35578" w14:textId="77777777" w:rsidR="00287103" w:rsidRPr="00CA7D85" w:rsidRDefault="00287103">
            <w:pPr>
              <w:pStyle w:val="TAL"/>
              <w:rPr>
                <w:lang w:eastAsia="en-US"/>
              </w:rPr>
            </w:pP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482C2A6" w14:textId="77777777" w:rsidR="00287103" w:rsidRPr="00CA7D85" w:rsidRDefault="002871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7721D11"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D1E8F1" w14:textId="77777777" w:rsidR="00287103" w:rsidRPr="00CA7D85" w:rsidRDefault="00287103">
            <w:pPr>
              <w:pStyle w:val="TAL"/>
              <w:rPr>
                <w:lang w:eastAsia="en-US"/>
              </w:rPr>
            </w:pPr>
          </w:p>
        </w:tc>
      </w:tr>
    </w:tbl>
    <w:p w14:paraId="32D3A9F2" w14:textId="77777777" w:rsidR="00287103" w:rsidRPr="00CA7D85" w:rsidRDefault="00287103" w:rsidP="00287103"/>
    <w:p w14:paraId="7D2B861F" w14:textId="77777777" w:rsidR="00287103" w:rsidRPr="00CA7D85" w:rsidRDefault="00287103" w:rsidP="00287103">
      <w:pPr>
        <w:pStyle w:val="TH"/>
        <w:rPr>
          <w:i/>
        </w:rPr>
      </w:pPr>
      <w:r w:rsidRPr="00CA7D85">
        <w:t xml:space="preserve">Table 8.1.8.2.2.3.3-3: </w:t>
      </w:r>
      <w:r w:rsidRPr="00CA7D85">
        <w:rPr>
          <w:i/>
          <w:iCs/>
        </w:rPr>
        <w:t>DownlinkConfigCommonSIB</w:t>
      </w:r>
      <w:r w:rsidRPr="00CA7D85">
        <w:rPr>
          <w:i/>
        </w:rPr>
        <w:t xml:space="preserve"> </w:t>
      </w:r>
      <w:r w:rsidRPr="00CA7D85">
        <w:t>(Table 8.1.8.2.2.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87103" w:rsidRPr="00CA7D85" w14:paraId="71E65090" w14:textId="77777777" w:rsidTr="006E03C7">
        <w:tc>
          <w:tcPr>
            <w:tcW w:w="9750" w:type="dxa"/>
            <w:gridSpan w:val="4"/>
            <w:tcBorders>
              <w:top w:val="single" w:sz="4" w:space="0" w:color="auto"/>
              <w:left w:val="single" w:sz="4" w:space="0" w:color="auto"/>
              <w:bottom w:val="single" w:sz="4" w:space="0" w:color="auto"/>
              <w:right w:val="single" w:sz="4" w:space="0" w:color="auto"/>
            </w:tcBorders>
            <w:hideMark/>
          </w:tcPr>
          <w:p w14:paraId="09C551F8" w14:textId="77777777" w:rsidR="00287103" w:rsidRPr="00CA7D85" w:rsidRDefault="00287103">
            <w:pPr>
              <w:pStyle w:val="TAH"/>
              <w:jc w:val="left"/>
              <w:rPr>
                <w:b w:val="0"/>
                <w:lang w:eastAsia="en-US"/>
              </w:rPr>
            </w:pPr>
            <w:r w:rsidRPr="00CA7D85">
              <w:rPr>
                <w:b w:val="0"/>
                <w:lang w:eastAsia="en-US"/>
              </w:rPr>
              <w:t>Derivation Path: TS 38.508-1 [4],</w:t>
            </w:r>
            <w:r w:rsidRPr="00CA7D85">
              <w:rPr>
                <w:lang w:eastAsia="en-US"/>
              </w:rPr>
              <w:t xml:space="preserve"> </w:t>
            </w:r>
            <w:r w:rsidRPr="00CA7D85">
              <w:rPr>
                <w:b w:val="0"/>
                <w:lang w:eastAsia="en-US"/>
              </w:rPr>
              <w:t>Table 4.6.3-53</w:t>
            </w:r>
          </w:p>
        </w:tc>
      </w:tr>
      <w:tr w:rsidR="00287103" w:rsidRPr="00CA7D85" w14:paraId="561BBF17" w14:textId="77777777" w:rsidTr="006E03C7">
        <w:tc>
          <w:tcPr>
            <w:tcW w:w="4536" w:type="dxa"/>
            <w:tcBorders>
              <w:top w:val="single" w:sz="4" w:space="0" w:color="auto"/>
              <w:left w:val="single" w:sz="4" w:space="0" w:color="auto"/>
              <w:bottom w:val="single" w:sz="4" w:space="0" w:color="auto"/>
              <w:right w:val="single" w:sz="4" w:space="0" w:color="auto"/>
            </w:tcBorders>
            <w:hideMark/>
          </w:tcPr>
          <w:p w14:paraId="2BAD8A5E" w14:textId="77777777" w:rsidR="00287103" w:rsidRPr="00CA7D85" w:rsidRDefault="00287103">
            <w:pPr>
              <w:pStyle w:val="TAH"/>
              <w:rPr>
                <w:lang w:eastAsia="en-US"/>
              </w:rPr>
            </w:pPr>
            <w:r w:rsidRPr="00CA7D85">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BA1FAE9" w14:textId="77777777" w:rsidR="00287103" w:rsidRPr="00CA7D85" w:rsidRDefault="00287103">
            <w:pPr>
              <w:pStyle w:val="TAH"/>
              <w:rPr>
                <w:lang w:eastAsia="en-US"/>
              </w:rPr>
            </w:pPr>
            <w:r w:rsidRPr="00CA7D85">
              <w:rPr>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5023906A" w14:textId="77777777" w:rsidR="00287103" w:rsidRPr="00CA7D85" w:rsidRDefault="00287103">
            <w:pPr>
              <w:pStyle w:val="TAH"/>
              <w:rPr>
                <w:lang w:eastAsia="en-US"/>
              </w:rPr>
            </w:pPr>
            <w:r w:rsidRPr="00CA7D85">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F680F31" w14:textId="77777777" w:rsidR="00287103" w:rsidRPr="00CA7D85" w:rsidRDefault="00287103">
            <w:pPr>
              <w:pStyle w:val="TAH"/>
              <w:rPr>
                <w:lang w:eastAsia="en-US"/>
              </w:rPr>
            </w:pPr>
            <w:r w:rsidRPr="00CA7D85">
              <w:rPr>
                <w:lang w:eastAsia="en-US"/>
              </w:rPr>
              <w:t>Condition</w:t>
            </w:r>
          </w:p>
        </w:tc>
      </w:tr>
      <w:tr w:rsidR="00287103" w:rsidRPr="00CA7D85" w14:paraId="44139EC3" w14:textId="77777777" w:rsidTr="006E03C7">
        <w:tc>
          <w:tcPr>
            <w:tcW w:w="4536" w:type="dxa"/>
            <w:tcBorders>
              <w:top w:val="single" w:sz="4" w:space="0" w:color="auto"/>
              <w:left w:val="single" w:sz="4" w:space="0" w:color="auto"/>
              <w:bottom w:val="single" w:sz="4" w:space="0" w:color="auto"/>
              <w:right w:val="single" w:sz="4" w:space="0" w:color="auto"/>
            </w:tcBorders>
            <w:hideMark/>
          </w:tcPr>
          <w:p w14:paraId="017EAB9A" w14:textId="77777777" w:rsidR="00287103" w:rsidRPr="00CA7D85" w:rsidRDefault="00287103">
            <w:pPr>
              <w:pStyle w:val="TAL"/>
              <w:rPr>
                <w:lang w:eastAsia="en-US"/>
              </w:rPr>
            </w:pPr>
            <w:r w:rsidRPr="00CA7D85">
              <w:rPr>
                <w:lang w:eastAsia="en-US"/>
              </w:rPr>
              <w:t>DownlinkConfigCommonSIB ::= SEQUENCE {</w:t>
            </w:r>
          </w:p>
        </w:tc>
        <w:tc>
          <w:tcPr>
            <w:tcW w:w="2268" w:type="dxa"/>
            <w:tcBorders>
              <w:top w:val="single" w:sz="4" w:space="0" w:color="auto"/>
              <w:left w:val="single" w:sz="4" w:space="0" w:color="auto"/>
              <w:bottom w:val="single" w:sz="4" w:space="0" w:color="auto"/>
              <w:right w:val="single" w:sz="4" w:space="0" w:color="auto"/>
            </w:tcBorders>
          </w:tcPr>
          <w:p w14:paraId="7389E90A" w14:textId="77777777" w:rsidR="00287103" w:rsidRPr="00CA7D85" w:rsidRDefault="00287103">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CBE2A62" w14:textId="77777777" w:rsidR="00287103" w:rsidRPr="00CA7D85" w:rsidRDefault="002871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66CB974" w14:textId="77777777" w:rsidR="00287103" w:rsidRPr="00CA7D85" w:rsidRDefault="00287103">
            <w:pPr>
              <w:pStyle w:val="TAL"/>
              <w:rPr>
                <w:lang w:eastAsia="en-US"/>
              </w:rPr>
            </w:pPr>
          </w:p>
        </w:tc>
      </w:tr>
      <w:tr w:rsidR="006E03C7" w:rsidRPr="00CA7D85" w14:paraId="139B7360" w14:textId="77777777" w:rsidTr="006E03C7">
        <w:trPr>
          <w:ins w:id="1913" w:author="R5-241038" w:date="2024-04-10T07:56:00Z"/>
        </w:trPr>
        <w:tc>
          <w:tcPr>
            <w:tcW w:w="4536" w:type="dxa"/>
            <w:tcBorders>
              <w:top w:val="single" w:sz="4" w:space="0" w:color="auto"/>
              <w:left w:val="single" w:sz="4" w:space="0" w:color="auto"/>
              <w:bottom w:val="single" w:sz="4" w:space="0" w:color="auto"/>
              <w:right w:val="single" w:sz="4" w:space="0" w:color="auto"/>
            </w:tcBorders>
          </w:tcPr>
          <w:p w14:paraId="248C76FA" w14:textId="281631C2" w:rsidR="006E03C7" w:rsidRPr="00CA7D85" w:rsidRDefault="006E03C7" w:rsidP="006E03C7">
            <w:pPr>
              <w:pStyle w:val="TAL"/>
              <w:rPr>
                <w:ins w:id="1914" w:author="R5-241038" w:date="2024-04-10T07:56:00Z"/>
                <w:lang w:eastAsia="en-US"/>
              </w:rPr>
            </w:pPr>
            <w:ins w:id="1915" w:author="R5-241038" w:date="2024-04-10T07:56:00Z">
              <w:r>
                <w:t xml:space="preserve">  </w:t>
              </w:r>
              <w:r w:rsidRPr="001543F2">
                <w:t>initialDownlinkBWP</w:t>
              </w:r>
            </w:ins>
          </w:p>
        </w:tc>
        <w:tc>
          <w:tcPr>
            <w:tcW w:w="2268" w:type="dxa"/>
            <w:tcBorders>
              <w:top w:val="single" w:sz="4" w:space="0" w:color="auto"/>
              <w:left w:val="single" w:sz="4" w:space="0" w:color="auto"/>
              <w:bottom w:val="single" w:sz="4" w:space="0" w:color="auto"/>
              <w:right w:val="single" w:sz="4" w:space="0" w:color="auto"/>
            </w:tcBorders>
          </w:tcPr>
          <w:p w14:paraId="3BBD2B23" w14:textId="767F951F" w:rsidR="006E03C7" w:rsidRPr="00CA7D85" w:rsidRDefault="006E03C7" w:rsidP="006E03C7">
            <w:pPr>
              <w:pStyle w:val="TAL"/>
              <w:rPr>
                <w:ins w:id="1916" w:author="R5-241038" w:date="2024-04-10T07:56:00Z"/>
                <w:lang w:eastAsia="en-US"/>
              </w:rPr>
            </w:pPr>
            <w:ins w:id="1917" w:author="R5-241038" w:date="2024-04-10T07:56:00Z">
              <w:r w:rsidRPr="00066478">
                <w:t>BWP-DownlinkCommon</w:t>
              </w:r>
            </w:ins>
          </w:p>
        </w:tc>
        <w:tc>
          <w:tcPr>
            <w:tcW w:w="1701" w:type="dxa"/>
            <w:tcBorders>
              <w:top w:val="single" w:sz="4" w:space="0" w:color="auto"/>
              <w:left w:val="single" w:sz="4" w:space="0" w:color="auto"/>
              <w:bottom w:val="single" w:sz="4" w:space="0" w:color="auto"/>
              <w:right w:val="single" w:sz="4" w:space="0" w:color="auto"/>
            </w:tcBorders>
          </w:tcPr>
          <w:p w14:paraId="632CC125" w14:textId="1788C891" w:rsidR="006E03C7" w:rsidRPr="00CA7D85" w:rsidRDefault="006E03C7" w:rsidP="006E03C7">
            <w:pPr>
              <w:pStyle w:val="TAL"/>
              <w:rPr>
                <w:ins w:id="1918" w:author="R5-241038" w:date="2024-04-10T07:56:00Z"/>
                <w:lang w:eastAsia="en-US"/>
              </w:rPr>
            </w:pPr>
            <w:ins w:id="1919" w:author="R5-241038" w:date="2024-04-10T07:56:00Z">
              <w:r w:rsidRPr="00942E1D">
                <w:t xml:space="preserve">Table </w:t>
              </w:r>
              <w:r w:rsidRPr="00CA7D85">
                <w:t>8.1.8.2.2.3.3-2</w:t>
              </w:r>
            </w:ins>
          </w:p>
        </w:tc>
        <w:tc>
          <w:tcPr>
            <w:tcW w:w="1245" w:type="dxa"/>
            <w:tcBorders>
              <w:top w:val="single" w:sz="4" w:space="0" w:color="auto"/>
              <w:left w:val="single" w:sz="4" w:space="0" w:color="auto"/>
              <w:bottom w:val="single" w:sz="4" w:space="0" w:color="auto"/>
              <w:right w:val="single" w:sz="4" w:space="0" w:color="auto"/>
            </w:tcBorders>
          </w:tcPr>
          <w:p w14:paraId="46FA83B4" w14:textId="77777777" w:rsidR="006E03C7" w:rsidRPr="00CA7D85" w:rsidRDefault="006E03C7" w:rsidP="006E03C7">
            <w:pPr>
              <w:pStyle w:val="TAL"/>
              <w:rPr>
                <w:ins w:id="1920" w:author="R5-241038" w:date="2024-04-10T07:56:00Z"/>
                <w:lang w:eastAsia="en-US"/>
              </w:rPr>
            </w:pPr>
          </w:p>
        </w:tc>
      </w:tr>
      <w:tr w:rsidR="006E03C7" w:rsidRPr="00CA7D85" w14:paraId="09413FF4" w14:textId="77777777" w:rsidTr="006E03C7">
        <w:tc>
          <w:tcPr>
            <w:tcW w:w="4536" w:type="dxa"/>
            <w:tcBorders>
              <w:top w:val="single" w:sz="4" w:space="0" w:color="auto"/>
              <w:left w:val="single" w:sz="4" w:space="0" w:color="auto"/>
              <w:bottom w:val="single" w:sz="4" w:space="0" w:color="auto"/>
              <w:right w:val="single" w:sz="4" w:space="0" w:color="auto"/>
            </w:tcBorders>
            <w:hideMark/>
          </w:tcPr>
          <w:p w14:paraId="3FBE6FFD" w14:textId="77777777" w:rsidR="006E03C7" w:rsidRPr="00CA7D85" w:rsidRDefault="006E03C7" w:rsidP="006E03C7">
            <w:pPr>
              <w:pStyle w:val="TAL"/>
              <w:rPr>
                <w:lang w:eastAsia="en-US"/>
              </w:rPr>
            </w:pPr>
            <w:r w:rsidRPr="00CA7D85">
              <w:rPr>
                <w:lang w:eastAsia="en-US"/>
              </w:rPr>
              <w:t xml:space="preserve">  PCCH-Config SEQUENCE {</w:t>
            </w:r>
          </w:p>
        </w:tc>
        <w:tc>
          <w:tcPr>
            <w:tcW w:w="2268" w:type="dxa"/>
            <w:tcBorders>
              <w:top w:val="single" w:sz="4" w:space="0" w:color="auto"/>
              <w:left w:val="single" w:sz="4" w:space="0" w:color="auto"/>
              <w:bottom w:val="single" w:sz="4" w:space="0" w:color="auto"/>
              <w:right w:val="single" w:sz="4" w:space="0" w:color="auto"/>
            </w:tcBorders>
          </w:tcPr>
          <w:p w14:paraId="07DB0BE3" w14:textId="77777777" w:rsidR="006E03C7" w:rsidRPr="00CA7D85" w:rsidRDefault="006E03C7" w:rsidP="006E03C7">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963C82C" w14:textId="77777777" w:rsidR="006E03C7" w:rsidRPr="00CA7D85" w:rsidRDefault="006E03C7" w:rsidP="006E03C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4032F7B" w14:textId="77777777" w:rsidR="006E03C7" w:rsidRPr="00CA7D85" w:rsidRDefault="006E03C7" w:rsidP="006E03C7">
            <w:pPr>
              <w:pStyle w:val="TAL"/>
              <w:rPr>
                <w:lang w:eastAsia="en-US"/>
              </w:rPr>
            </w:pPr>
          </w:p>
        </w:tc>
      </w:tr>
      <w:tr w:rsidR="006E03C7" w:rsidRPr="00CA7D85" w14:paraId="1627EA7E" w14:textId="77777777" w:rsidTr="006E03C7">
        <w:tc>
          <w:tcPr>
            <w:tcW w:w="4536" w:type="dxa"/>
            <w:tcBorders>
              <w:top w:val="single" w:sz="4" w:space="0" w:color="auto"/>
              <w:left w:val="single" w:sz="4" w:space="0" w:color="auto"/>
              <w:bottom w:val="single" w:sz="4" w:space="0" w:color="auto"/>
              <w:right w:val="single" w:sz="4" w:space="0" w:color="auto"/>
            </w:tcBorders>
            <w:hideMark/>
          </w:tcPr>
          <w:p w14:paraId="273F24F2" w14:textId="77777777" w:rsidR="006E03C7" w:rsidRPr="00CA7D85" w:rsidRDefault="006E03C7" w:rsidP="006E03C7">
            <w:pPr>
              <w:pStyle w:val="TAL"/>
              <w:rPr>
                <w:lang w:eastAsia="en-US"/>
              </w:rPr>
            </w:pPr>
            <w:r w:rsidRPr="00CA7D85">
              <w:rPr>
                <w:lang w:eastAsia="en-US"/>
              </w:rPr>
              <w:t xml:space="preserve">    nrofPDCCH-MonitoringOccasionPerSSB-InPO-r16</w:t>
            </w:r>
          </w:p>
        </w:tc>
        <w:tc>
          <w:tcPr>
            <w:tcW w:w="2268" w:type="dxa"/>
            <w:tcBorders>
              <w:top w:val="single" w:sz="4" w:space="0" w:color="auto"/>
              <w:left w:val="single" w:sz="4" w:space="0" w:color="auto"/>
              <w:bottom w:val="single" w:sz="4" w:space="0" w:color="auto"/>
              <w:right w:val="single" w:sz="4" w:space="0" w:color="auto"/>
            </w:tcBorders>
            <w:hideMark/>
          </w:tcPr>
          <w:p w14:paraId="3C791F52" w14:textId="77777777" w:rsidR="006E03C7" w:rsidRPr="00CA7D85" w:rsidRDefault="006E03C7" w:rsidP="006E03C7">
            <w:pPr>
              <w:pStyle w:val="TAL"/>
              <w:rPr>
                <w:lang w:eastAsia="en-US"/>
              </w:rPr>
            </w:pPr>
            <w:r w:rsidRPr="00CA7D85">
              <w:rPr>
                <w:lang w:eastAsia="en-US"/>
              </w:rPr>
              <w:t>4</w:t>
            </w:r>
          </w:p>
        </w:tc>
        <w:tc>
          <w:tcPr>
            <w:tcW w:w="1701" w:type="dxa"/>
            <w:tcBorders>
              <w:top w:val="single" w:sz="4" w:space="0" w:color="auto"/>
              <w:left w:val="single" w:sz="4" w:space="0" w:color="auto"/>
              <w:bottom w:val="single" w:sz="4" w:space="0" w:color="auto"/>
              <w:right w:val="single" w:sz="4" w:space="0" w:color="auto"/>
            </w:tcBorders>
          </w:tcPr>
          <w:p w14:paraId="0DB36A9A" w14:textId="77777777" w:rsidR="006E03C7" w:rsidRPr="00CA7D85" w:rsidRDefault="006E03C7" w:rsidP="006E03C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70D594F" w14:textId="77777777" w:rsidR="006E03C7" w:rsidRPr="00CA7D85" w:rsidRDefault="006E03C7" w:rsidP="006E03C7">
            <w:pPr>
              <w:pStyle w:val="TAL"/>
              <w:rPr>
                <w:lang w:eastAsia="en-US"/>
              </w:rPr>
            </w:pPr>
          </w:p>
        </w:tc>
      </w:tr>
      <w:tr w:rsidR="006E03C7" w:rsidRPr="00CA7D85" w14:paraId="7A1214AF" w14:textId="77777777" w:rsidTr="006E03C7">
        <w:tc>
          <w:tcPr>
            <w:tcW w:w="4536" w:type="dxa"/>
            <w:tcBorders>
              <w:top w:val="single" w:sz="4" w:space="0" w:color="auto"/>
              <w:left w:val="single" w:sz="4" w:space="0" w:color="auto"/>
              <w:bottom w:val="single" w:sz="4" w:space="0" w:color="auto"/>
              <w:right w:val="single" w:sz="4" w:space="0" w:color="auto"/>
            </w:tcBorders>
            <w:hideMark/>
          </w:tcPr>
          <w:p w14:paraId="145B9F7F" w14:textId="77777777" w:rsidR="006E03C7" w:rsidRPr="00CA7D85" w:rsidRDefault="006E03C7" w:rsidP="006E03C7">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A0275B3" w14:textId="77777777" w:rsidR="006E03C7" w:rsidRPr="00CA7D85" w:rsidRDefault="006E03C7" w:rsidP="006E03C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B6A0E18" w14:textId="77777777" w:rsidR="006E03C7" w:rsidRPr="00CA7D85" w:rsidRDefault="006E03C7" w:rsidP="006E03C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EABA627" w14:textId="77777777" w:rsidR="006E03C7" w:rsidRPr="00CA7D85" w:rsidRDefault="006E03C7" w:rsidP="006E03C7">
            <w:pPr>
              <w:pStyle w:val="TAL"/>
              <w:rPr>
                <w:lang w:eastAsia="en-US"/>
              </w:rPr>
            </w:pPr>
          </w:p>
        </w:tc>
      </w:tr>
      <w:tr w:rsidR="006E03C7" w:rsidRPr="00CA7D85" w14:paraId="303C3184" w14:textId="77777777" w:rsidTr="006E03C7">
        <w:tc>
          <w:tcPr>
            <w:tcW w:w="4536" w:type="dxa"/>
            <w:tcBorders>
              <w:top w:val="single" w:sz="4" w:space="0" w:color="auto"/>
              <w:left w:val="single" w:sz="4" w:space="0" w:color="auto"/>
              <w:bottom w:val="single" w:sz="4" w:space="0" w:color="auto"/>
              <w:right w:val="single" w:sz="4" w:space="0" w:color="auto"/>
            </w:tcBorders>
            <w:hideMark/>
          </w:tcPr>
          <w:p w14:paraId="22B07AB5" w14:textId="77777777" w:rsidR="006E03C7" w:rsidRPr="00CA7D85" w:rsidRDefault="006E03C7" w:rsidP="006E03C7">
            <w:pPr>
              <w:pStyle w:val="TAL"/>
              <w:rPr>
                <w:lang w:eastAsia="en-US"/>
              </w:rPr>
            </w:pP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6760326A" w14:textId="77777777" w:rsidR="006E03C7" w:rsidRPr="00CA7D85" w:rsidRDefault="006E03C7" w:rsidP="006E03C7">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07B0357" w14:textId="77777777" w:rsidR="006E03C7" w:rsidRPr="00CA7D85" w:rsidRDefault="006E03C7" w:rsidP="006E03C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A3C23F5" w14:textId="77777777" w:rsidR="006E03C7" w:rsidRPr="00CA7D85" w:rsidRDefault="006E03C7" w:rsidP="006E03C7">
            <w:pPr>
              <w:pStyle w:val="TAL"/>
              <w:rPr>
                <w:lang w:eastAsia="en-US"/>
              </w:rPr>
            </w:pPr>
          </w:p>
        </w:tc>
      </w:tr>
    </w:tbl>
    <w:p w14:paraId="104461AF" w14:textId="77777777" w:rsidR="00287103" w:rsidRPr="00CA7D85" w:rsidRDefault="00287103" w:rsidP="00287103"/>
    <w:p w14:paraId="2A642A0D" w14:textId="4C9FEDF3" w:rsidR="00287103" w:rsidRPr="00CA7D85" w:rsidRDefault="00287103" w:rsidP="00287103">
      <w:pPr>
        <w:pStyle w:val="TH"/>
      </w:pPr>
      <w:r w:rsidRPr="00CA7D85">
        <w:lastRenderedPageBreak/>
        <w:t>Table 8.1.8.2.2.3.3-4: Paging (steps 1, 7, Table 8.1.8.2.2.3.</w:t>
      </w:r>
      <w:ins w:id="1921" w:author="R5-241038" w:date="2024-04-10T07:56:00Z">
        <w:r w:rsidR="006E03C7">
          <w:t>2</w:t>
        </w:r>
      </w:ins>
      <w:del w:id="1922" w:author="R5-241038" w:date="2024-04-10T07:56:00Z">
        <w:r w:rsidRPr="00CA7D85" w:rsidDel="006E03C7">
          <w:delText>3</w:delText>
        </w:r>
      </w:del>
      <w:r w:rsidRPr="00CA7D85">
        <w:t>-</w:t>
      </w:r>
      <w:ins w:id="1923" w:author="R5-241038" w:date="2024-04-10T07:56:00Z">
        <w:r w:rsidR="006E03C7">
          <w:t>1</w:t>
        </w:r>
      </w:ins>
      <w:del w:id="1924" w:author="R5-241038" w:date="2024-04-10T07:56:00Z">
        <w:r w:rsidRPr="00CA7D85" w:rsidDel="006E03C7">
          <w:delText>2</w:delText>
        </w:r>
      </w:del>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287103" w:rsidRPr="00CA7D85" w14:paraId="32382A15" w14:textId="77777777" w:rsidTr="00287103">
        <w:tc>
          <w:tcPr>
            <w:tcW w:w="9747" w:type="dxa"/>
            <w:tcBorders>
              <w:top w:val="single" w:sz="4" w:space="0" w:color="auto"/>
              <w:left w:val="single" w:sz="4" w:space="0" w:color="auto"/>
              <w:bottom w:val="single" w:sz="4" w:space="0" w:color="auto"/>
              <w:right w:val="single" w:sz="4" w:space="0" w:color="auto"/>
            </w:tcBorders>
            <w:hideMark/>
          </w:tcPr>
          <w:p w14:paraId="5FAE0665" w14:textId="77777777" w:rsidR="00287103" w:rsidRPr="00CA7D85" w:rsidRDefault="00287103">
            <w:pPr>
              <w:pStyle w:val="TAL"/>
              <w:rPr>
                <w:lang w:eastAsia="en-US"/>
              </w:rPr>
            </w:pPr>
            <w:r w:rsidRPr="00CA7D85">
              <w:rPr>
                <w:lang w:eastAsia="en-US"/>
              </w:rPr>
              <w:t>Derivation Path: TS 38.508-1 [4], Table 4.6.1-9 with condition NR_RRC_RESUME</w:t>
            </w:r>
          </w:p>
        </w:tc>
      </w:tr>
    </w:tbl>
    <w:p w14:paraId="2FB335DB" w14:textId="77777777" w:rsidR="00287103" w:rsidRPr="00CA7D85" w:rsidRDefault="00287103" w:rsidP="00287103"/>
    <w:p w14:paraId="0925DE51" w14:textId="59C406D4" w:rsidR="00287103" w:rsidRPr="00CA7D85" w:rsidRDefault="00287103" w:rsidP="00287103">
      <w:pPr>
        <w:pStyle w:val="TH"/>
        <w:rPr>
          <w:lang w:eastAsia="en-US"/>
        </w:rPr>
      </w:pPr>
      <w:r w:rsidRPr="00CA7D85">
        <w:t>Table 8.1.8.2.2.3.3-5: RRCRelease (step 5, Table 8.1.8.2.2.3.</w:t>
      </w:r>
      <w:ins w:id="1925" w:author="R5-241038" w:date="2024-04-10T07:57:00Z">
        <w:r w:rsidR="006E03C7">
          <w:t>2</w:t>
        </w:r>
      </w:ins>
      <w:del w:id="1926" w:author="R5-241038" w:date="2024-04-10T07:57:00Z">
        <w:r w:rsidRPr="00CA7D85" w:rsidDel="006E03C7">
          <w:delText>3</w:delText>
        </w:r>
      </w:del>
      <w:r w:rsidRPr="00CA7D85">
        <w:t>-</w:t>
      </w:r>
      <w:ins w:id="1927" w:author="R5-241038" w:date="2024-04-10T07:57:00Z">
        <w:r w:rsidR="006E03C7">
          <w:t>1</w:t>
        </w:r>
      </w:ins>
      <w:del w:id="1928" w:author="R5-241038" w:date="2024-04-10T07:57:00Z">
        <w:r w:rsidRPr="00CA7D85" w:rsidDel="006E03C7">
          <w:delText>2</w:delText>
        </w:r>
      </w:del>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287103" w:rsidRPr="00CA7D85" w14:paraId="6686B383" w14:textId="77777777" w:rsidTr="00287103">
        <w:tc>
          <w:tcPr>
            <w:tcW w:w="9747" w:type="dxa"/>
            <w:tcBorders>
              <w:top w:val="single" w:sz="4" w:space="0" w:color="auto"/>
              <w:left w:val="single" w:sz="4" w:space="0" w:color="auto"/>
              <w:bottom w:val="single" w:sz="4" w:space="0" w:color="auto"/>
              <w:right w:val="single" w:sz="4" w:space="0" w:color="auto"/>
            </w:tcBorders>
            <w:hideMark/>
          </w:tcPr>
          <w:p w14:paraId="0CCE6F0B" w14:textId="77777777" w:rsidR="00287103" w:rsidRPr="00CA7D85" w:rsidRDefault="00287103">
            <w:pPr>
              <w:pStyle w:val="TAL"/>
              <w:rPr>
                <w:lang w:eastAsia="en-US"/>
              </w:rPr>
            </w:pPr>
            <w:r w:rsidRPr="00CA7D85">
              <w:rPr>
                <w:lang w:eastAsia="en-US"/>
              </w:rPr>
              <w:t>Derivation Path: TS 38.508-1 [4], Table 4.6.1-16 with condition NR_RRC_INACTIVE</w:t>
            </w:r>
          </w:p>
        </w:tc>
      </w:tr>
    </w:tbl>
    <w:p w14:paraId="4A5C6AB4" w14:textId="77777777" w:rsidR="00287103" w:rsidRPr="00CA7D85" w:rsidRDefault="00287103" w:rsidP="00287103"/>
    <w:p w14:paraId="561DD3FF" w14:textId="77777777" w:rsidR="006E03C7" w:rsidRDefault="006E03C7" w:rsidP="006E03C7">
      <w:pPr>
        <w:pStyle w:val="TH"/>
        <w:rPr>
          <w:ins w:id="1929" w:author="R5-241038" w:date="2024-04-10T07:58:00Z"/>
        </w:rPr>
      </w:pPr>
      <w:ins w:id="1930" w:author="R5-241038" w:date="2024-04-10T07:58:00Z">
        <w:r w:rsidRPr="00CA7D85">
          <w:t>Table 8.1.8.2.2.3.3-</w:t>
        </w:r>
        <w:r>
          <w:t>6</w:t>
        </w:r>
        <w:r w:rsidRPr="00CA7D85">
          <w:t xml:space="preserve">: </w:t>
        </w:r>
        <w:r w:rsidRPr="00000B1E">
          <w:rPr>
            <w:i/>
            <w:iCs/>
          </w:rPr>
          <w:t>BWP-DownlinkCommon</w:t>
        </w:r>
        <w:r w:rsidRPr="00CA7D85">
          <w:rPr>
            <w:i/>
          </w:rPr>
          <w:t xml:space="preserve"> </w:t>
        </w:r>
        <w:r w:rsidRPr="00CA7D85">
          <w:t>(Table 8.1.8.2.2.3.3-</w:t>
        </w:r>
        <w:r>
          <w:t>3</w:t>
        </w:r>
        <w:r w:rsidRPr="00CA7D85">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E03C7" w:rsidRPr="0033031A" w14:paraId="2196857A" w14:textId="77777777" w:rsidTr="00E81590">
        <w:trPr>
          <w:ins w:id="1931" w:author="R5-241038" w:date="2024-04-10T07:58:00Z"/>
        </w:trPr>
        <w:tc>
          <w:tcPr>
            <w:tcW w:w="9747" w:type="dxa"/>
            <w:gridSpan w:val="4"/>
          </w:tcPr>
          <w:p w14:paraId="515AC077" w14:textId="77777777" w:rsidR="006E03C7" w:rsidRPr="0033031A" w:rsidRDefault="006E03C7" w:rsidP="00E81590">
            <w:pPr>
              <w:pStyle w:val="TAH"/>
              <w:jc w:val="left"/>
              <w:rPr>
                <w:ins w:id="1932" w:author="R5-241038" w:date="2024-04-10T07:58:00Z"/>
                <w:b w:val="0"/>
              </w:rPr>
            </w:pPr>
            <w:ins w:id="1933" w:author="R5-241038" w:date="2024-04-10T07:58:00Z">
              <w:r w:rsidRPr="0033031A">
                <w:rPr>
                  <w:b w:val="0"/>
                </w:rPr>
                <w:t>Derivation Path: TS 38.508-1 [4],</w:t>
              </w:r>
              <w:r w:rsidRPr="0033031A">
                <w:t xml:space="preserve"> </w:t>
              </w:r>
              <w:r w:rsidRPr="0033031A">
                <w:rPr>
                  <w:b w:val="0"/>
                </w:rPr>
                <w:t>Table 4.6.3-10</w:t>
              </w:r>
              <w:r w:rsidRPr="0033031A">
                <w:t xml:space="preserve"> </w:t>
              </w:r>
              <w:r w:rsidRPr="0033031A">
                <w:rPr>
                  <w:b w:val="0"/>
                </w:rPr>
                <w:t>with condition InitialBWP_SIB</w:t>
              </w:r>
            </w:ins>
          </w:p>
        </w:tc>
      </w:tr>
      <w:tr w:rsidR="006E03C7" w:rsidRPr="0033031A" w14:paraId="0EDE25B3" w14:textId="77777777" w:rsidTr="00E81590">
        <w:trPr>
          <w:ins w:id="1934" w:author="R5-241038" w:date="2024-04-10T07:58:00Z"/>
        </w:trPr>
        <w:tc>
          <w:tcPr>
            <w:tcW w:w="4535" w:type="dxa"/>
          </w:tcPr>
          <w:p w14:paraId="268B508B" w14:textId="77777777" w:rsidR="006E03C7" w:rsidRPr="0033031A" w:rsidRDefault="006E03C7" w:rsidP="00E81590">
            <w:pPr>
              <w:pStyle w:val="TAH"/>
              <w:rPr>
                <w:ins w:id="1935" w:author="R5-241038" w:date="2024-04-10T07:58:00Z"/>
              </w:rPr>
            </w:pPr>
            <w:ins w:id="1936" w:author="R5-241038" w:date="2024-04-10T07:58:00Z">
              <w:r w:rsidRPr="0033031A">
                <w:t>Information Element</w:t>
              </w:r>
            </w:ins>
          </w:p>
        </w:tc>
        <w:tc>
          <w:tcPr>
            <w:tcW w:w="2267" w:type="dxa"/>
          </w:tcPr>
          <w:p w14:paraId="499DB951" w14:textId="77777777" w:rsidR="006E03C7" w:rsidRPr="0033031A" w:rsidRDefault="006E03C7" w:rsidP="00E81590">
            <w:pPr>
              <w:pStyle w:val="TAH"/>
              <w:rPr>
                <w:ins w:id="1937" w:author="R5-241038" w:date="2024-04-10T07:58:00Z"/>
              </w:rPr>
            </w:pPr>
            <w:ins w:id="1938" w:author="R5-241038" w:date="2024-04-10T07:58:00Z">
              <w:r w:rsidRPr="0033031A">
                <w:t>Value/remark</w:t>
              </w:r>
            </w:ins>
          </w:p>
        </w:tc>
        <w:tc>
          <w:tcPr>
            <w:tcW w:w="1700" w:type="dxa"/>
          </w:tcPr>
          <w:p w14:paraId="42DB2394" w14:textId="77777777" w:rsidR="006E03C7" w:rsidRPr="0033031A" w:rsidRDefault="006E03C7" w:rsidP="00E81590">
            <w:pPr>
              <w:pStyle w:val="TAH"/>
              <w:rPr>
                <w:ins w:id="1939" w:author="R5-241038" w:date="2024-04-10T07:58:00Z"/>
              </w:rPr>
            </w:pPr>
            <w:ins w:id="1940" w:author="R5-241038" w:date="2024-04-10T07:58:00Z">
              <w:r w:rsidRPr="0033031A">
                <w:t>Comment</w:t>
              </w:r>
            </w:ins>
          </w:p>
        </w:tc>
        <w:tc>
          <w:tcPr>
            <w:tcW w:w="1245" w:type="dxa"/>
          </w:tcPr>
          <w:p w14:paraId="6BF0C5B8" w14:textId="77777777" w:rsidR="006E03C7" w:rsidRPr="0033031A" w:rsidRDefault="006E03C7" w:rsidP="00E81590">
            <w:pPr>
              <w:pStyle w:val="TAH"/>
              <w:rPr>
                <w:ins w:id="1941" w:author="R5-241038" w:date="2024-04-10T07:58:00Z"/>
              </w:rPr>
            </w:pPr>
            <w:ins w:id="1942" w:author="R5-241038" w:date="2024-04-10T07:58:00Z">
              <w:r w:rsidRPr="0033031A">
                <w:t>Condition</w:t>
              </w:r>
            </w:ins>
          </w:p>
        </w:tc>
      </w:tr>
      <w:tr w:rsidR="006E03C7" w:rsidRPr="0033031A" w14:paraId="0F0EBB6E" w14:textId="77777777" w:rsidTr="00E81590">
        <w:trPr>
          <w:ins w:id="1943" w:author="R5-241038" w:date="2024-04-10T07:58:00Z"/>
        </w:trPr>
        <w:tc>
          <w:tcPr>
            <w:tcW w:w="4535" w:type="dxa"/>
          </w:tcPr>
          <w:p w14:paraId="7B58EF42" w14:textId="77777777" w:rsidR="006E03C7" w:rsidRPr="0033031A" w:rsidRDefault="006E03C7" w:rsidP="00E81590">
            <w:pPr>
              <w:pStyle w:val="TAL"/>
              <w:rPr>
                <w:ins w:id="1944" w:author="R5-241038" w:date="2024-04-10T07:58:00Z"/>
              </w:rPr>
            </w:pPr>
            <w:ins w:id="1945" w:author="R5-241038" w:date="2024-04-10T07:58:00Z">
              <w:r w:rsidRPr="0033031A">
                <w:t xml:space="preserve">BWP-DownlinkCommon ::= </w:t>
              </w:r>
              <w:r w:rsidRPr="0033031A">
                <w:rPr>
                  <w:snapToGrid w:val="0"/>
                </w:rPr>
                <w:t xml:space="preserve">SEQUENCE </w:t>
              </w:r>
              <w:r w:rsidRPr="0033031A">
                <w:t>{</w:t>
              </w:r>
            </w:ins>
          </w:p>
        </w:tc>
        <w:tc>
          <w:tcPr>
            <w:tcW w:w="2267" w:type="dxa"/>
          </w:tcPr>
          <w:p w14:paraId="1DDFAFC3" w14:textId="77777777" w:rsidR="006E03C7" w:rsidRPr="0033031A" w:rsidRDefault="006E03C7" w:rsidP="00E81590">
            <w:pPr>
              <w:pStyle w:val="TAL"/>
              <w:rPr>
                <w:ins w:id="1946" w:author="R5-241038" w:date="2024-04-10T07:58:00Z"/>
              </w:rPr>
            </w:pPr>
          </w:p>
        </w:tc>
        <w:tc>
          <w:tcPr>
            <w:tcW w:w="1700" w:type="dxa"/>
          </w:tcPr>
          <w:p w14:paraId="29669E30" w14:textId="77777777" w:rsidR="006E03C7" w:rsidRPr="0033031A" w:rsidRDefault="006E03C7" w:rsidP="00E81590">
            <w:pPr>
              <w:pStyle w:val="TAL"/>
              <w:rPr>
                <w:ins w:id="1947" w:author="R5-241038" w:date="2024-04-10T07:58:00Z"/>
              </w:rPr>
            </w:pPr>
          </w:p>
        </w:tc>
        <w:tc>
          <w:tcPr>
            <w:tcW w:w="1245" w:type="dxa"/>
          </w:tcPr>
          <w:p w14:paraId="60CF62D0" w14:textId="77777777" w:rsidR="006E03C7" w:rsidRPr="0033031A" w:rsidRDefault="006E03C7" w:rsidP="00E81590">
            <w:pPr>
              <w:pStyle w:val="TAL"/>
              <w:rPr>
                <w:ins w:id="1948" w:author="R5-241038" w:date="2024-04-10T07:58:00Z"/>
              </w:rPr>
            </w:pPr>
          </w:p>
        </w:tc>
      </w:tr>
      <w:tr w:rsidR="006E03C7" w:rsidRPr="0033031A" w14:paraId="4F62AA1C" w14:textId="77777777" w:rsidTr="00E81590">
        <w:trPr>
          <w:ins w:id="1949" w:author="R5-241038" w:date="2024-04-10T07:58:00Z"/>
        </w:trPr>
        <w:tc>
          <w:tcPr>
            <w:tcW w:w="4535" w:type="dxa"/>
          </w:tcPr>
          <w:p w14:paraId="433913B9" w14:textId="77777777" w:rsidR="006E03C7" w:rsidRPr="0033031A" w:rsidRDefault="006E03C7" w:rsidP="00E81590">
            <w:pPr>
              <w:pStyle w:val="TAL"/>
              <w:rPr>
                <w:ins w:id="1950" w:author="R5-241038" w:date="2024-04-10T07:58:00Z"/>
              </w:rPr>
            </w:pPr>
            <w:ins w:id="1951" w:author="R5-241038" w:date="2024-04-10T07:58:00Z">
              <w:r w:rsidRPr="0033031A">
                <w:t xml:space="preserve">  pdcch-ConfigCommon CHOICE {</w:t>
              </w:r>
            </w:ins>
          </w:p>
        </w:tc>
        <w:tc>
          <w:tcPr>
            <w:tcW w:w="2267" w:type="dxa"/>
          </w:tcPr>
          <w:p w14:paraId="7FB672D9" w14:textId="77777777" w:rsidR="006E03C7" w:rsidRPr="0033031A" w:rsidRDefault="006E03C7" w:rsidP="00E81590">
            <w:pPr>
              <w:pStyle w:val="TAL"/>
              <w:rPr>
                <w:ins w:id="1952" w:author="R5-241038" w:date="2024-04-10T07:58:00Z"/>
              </w:rPr>
            </w:pPr>
          </w:p>
        </w:tc>
        <w:tc>
          <w:tcPr>
            <w:tcW w:w="1700" w:type="dxa"/>
          </w:tcPr>
          <w:p w14:paraId="1560FC73" w14:textId="77777777" w:rsidR="006E03C7" w:rsidRPr="0033031A" w:rsidRDefault="006E03C7" w:rsidP="00E81590">
            <w:pPr>
              <w:pStyle w:val="TAL"/>
              <w:rPr>
                <w:ins w:id="1953" w:author="R5-241038" w:date="2024-04-10T07:58:00Z"/>
              </w:rPr>
            </w:pPr>
          </w:p>
        </w:tc>
        <w:tc>
          <w:tcPr>
            <w:tcW w:w="1245" w:type="dxa"/>
          </w:tcPr>
          <w:p w14:paraId="44C186F1" w14:textId="77777777" w:rsidR="006E03C7" w:rsidRPr="0033031A" w:rsidRDefault="006E03C7" w:rsidP="00E81590">
            <w:pPr>
              <w:pStyle w:val="TAL"/>
              <w:rPr>
                <w:ins w:id="1954" w:author="R5-241038" w:date="2024-04-10T07:58:00Z"/>
              </w:rPr>
            </w:pPr>
          </w:p>
        </w:tc>
      </w:tr>
      <w:tr w:rsidR="006E03C7" w:rsidRPr="0033031A" w14:paraId="6C49D98F" w14:textId="77777777" w:rsidTr="00E81590">
        <w:trPr>
          <w:ins w:id="1955" w:author="R5-241038" w:date="2024-04-10T07:58:00Z"/>
        </w:trPr>
        <w:tc>
          <w:tcPr>
            <w:tcW w:w="4535" w:type="dxa"/>
          </w:tcPr>
          <w:p w14:paraId="1724D6DB" w14:textId="77777777" w:rsidR="006E03C7" w:rsidRPr="0033031A" w:rsidRDefault="006E03C7" w:rsidP="00E81590">
            <w:pPr>
              <w:pStyle w:val="TAL"/>
              <w:rPr>
                <w:ins w:id="1956" w:author="R5-241038" w:date="2024-04-10T07:58:00Z"/>
              </w:rPr>
            </w:pPr>
            <w:ins w:id="1957" w:author="R5-241038" w:date="2024-04-10T07:58:00Z">
              <w:r w:rsidRPr="0033031A">
                <w:t xml:space="preserve">    setup</w:t>
              </w:r>
            </w:ins>
          </w:p>
        </w:tc>
        <w:tc>
          <w:tcPr>
            <w:tcW w:w="2267" w:type="dxa"/>
          </w:tcPr>
          <w:p w14:paraId="7B534B7F" w14:textId="77777777" w:rsidR="006E03C7" w:rsidRPr="0033031A" w:rsidRDefault="006E03C7" w:rsidP="00E81590">
            <w:pPr>
              <w:pStyle w:val="TAL"/>
              <w:rPr>
                <w:ins w:id="1958" w:author="R5-241038" w:date="2024-04-10T07:58:00Z"/>
              </w:rPr>
            </w:pPr>
            <w:ins w:id="1959" w:author="R5-241038" w:date="2024-04-10T07:58:00Z">
              <w:r w:rsidRPr="0033031A">
                <w:t>PDCCH-ConfigCommo</w:t>
              </w:r>
              <w:r>
                <w:t>n</w:t>
              </w:r>
            </w:ins>
          </w:p>
        </w:tc>
        <w:tc>
          <w:tcPr>
            <w:tcW w:w="1700" w:type="dxa"/>
          </w:tcPr>
          <w:p w14:paraId="45845354" w14:textId="77777777" w:rsidR="006E03C7" w:rsidRPr="0033031A" w:rsidRDefault="006E03C7" w:rsidP="00E81590">
            <w:pPr>
              <w:pStyle w:val="TAL"/>
              <w:rPr>
                <w:ins w:id="1960" w:author="R5-241038" w:date="2024-04-10T07:58:00Z"/>
              </w:rPr>
            </w:pPr>
            <w:ins w:id="1961" w:author="R5-241038" w:date="2024-04-10T07:58:00Z">
              <w:r w:rsidRPr="0033031A">
                <w:t xml:space="preserve">Table </w:t>
              </w:r>
              <w:r w:rsidRPr="00CA7D85">
                <w:t>8.1.8.2.1.3.3-</w:t>
              </w:r>
              <w:r>
                <w:t>6</w:t>
              </w:r>
            </w:ins>
          </w:p>
        </w:tc>
        <w:tc>
          <w:tcPr>
            <w:tcW w:w="1245" w:type="dxa"/>
          </w:tcPr>
          <w:p w14:paraId="007D91AA" w14:textId="77777777" w:rsidR="006E03C7" w:rsidRPr="0033031A" w:rsidRDefault="006E03C7" w:rsidP="00E81590">
            <w:pPr>
              <w:pStyle w:val="TAL"/>
              <w:rPr>
                <w:ins w:id="1962" w:author="R5-241038" w:date="2024-04-10T07:58:00Z"/>
              </w:rPr>
            </w:pPr>
          </w:p>
        </w:tc>
      </w:tr>
      <w:tr w:rsidR="006E03C7" w:rsidRPr="0033031A" w14:paraId="5E635235" w14:textId="77777777" w:rsidTr="00E81590">
        <w:trPr>
          <w:ins w:id="1963" w:author="R5-241038" w:date="2024-04-10T07:58:00Z"/>
        </w:trPr>
        <w:tc>
          <w:tcPr>
            <w:tcW w:w="4535" w:type="dxa"/>
          </w:tcPr>
          <w:p w14:paraId="682C22A2" w14:textId="77777777" w:rsidR="006E03C7" w:rsidRPr="0033031A" w:rsidRDefault="006E03C7" w:rsidP="00E81590">
            <w:pPr>
              <w:pStyle w:val="TAL"/>
              <w:rPr>
                <w:ins w:id="1964" w:author="R5-241038" w:date="2024-04-10T07:58:00Z"/>
              </w:rPr>
            </w:pPr>
            <w:ins w:id="1965" w:author="R5-241038" w:date="2024-04-10T07:58:00Z">
              <w:r w:rsidRPr="0033031A">
                <w:t xml:space="preserve">  }</w:t>
              </w:r>
            </w:ins>
          </w:p>
        </w:tc>
        <w:tc>
          <w:tcPr>
            <w:tcW w:w="2267" w:type="dxa"/>
          </w:tcPr>
          <w:p w14:paraId="00398496" w14:textId="77777777" w:rsidR="006E03C7" w:rsidRPr="0033031A" w:rsidRDefault="006E03C7" w:rsidP="00E81590">
            <w:pPr>
              <w:pStyle w:val="TAL"/>
              <w:rPr>
                <w:ins w:id="1966" w:author="R5-241038" w:date="2024-04-10T07:58:00Z"/>
              </w:rPr>
            </w:pPr>
          </w:p>
        </w:tc>
        <w:tc>
          <w:tcPr>
            <w:tcW w:w="1700" w:type="dxa"/>
          </w:tcPr>
          <w:p w14:paraId="39A018E7" w14:textId="77777777" w:rsidR="006E03C7" w:rsidRPr="0033031A" w:rsidRDefault="006E03C7" w:rsidP="00E81590">
            <w:pPr>
              <w:pStyle w:val="TAL"/>
              <w:rPr>
                <w:ins w:id="1967" w:author="R5-241038" w:date="2024-04-10T07:58:00Z"/>
              </w:rPr>
            </w:pPr>
          </w:p>
        </w:tc>
        <w:tc>
          <w:tcPr>
            <w:tcW w:w="1245" w:type="dxa"/>
          </w:tcPr>
          <w:p w14:paraId="4DE8286A" w14:textId="77777777" w:rsidR="006E03C7" w:rsidRPr="0033031A" w:rsidRDefault="006E03C7" w:rsidP="00E81590">
            <w:pPr>
              <w:pStyle w:val="TAL"/>
              <w:rPr>
                <w:ins w:id="1968" w:author="R5-241038" w:date="2024-04-10T07:58:00Z"/>
              </w:rPr>
            </w:pPr>
          </w:p>
        </w:tc>
      </w:tr>
      <w:tr w:rsidR="006E03C7" w:rsidRPr="0033031A" w14:paraId="04D7F118" w14:textId="77777777" w:rsidTr="00E81590">
        <w:trPr>
          <w:ins w:id="1969" w:author="R5-241038" w:date="2024-04-10T07:58:00Z"/>
        </w:trPr>
        <w:tc>
          <w:tcPr>
            <w:tcW w:w="4535" w:type="dxa"/>
          </w:tcPr>
          <w:p w14:paraId="2355A415" w14:textId="77777777" w:rsidR="006E03C7" w:rsidRPr="0033031A" w:rsidRDefault="006E03C7" w:rsidP="00E81590">
            <w:pPr>
              <w:pStyle w:val="TAL"/>
              <w:rPr>
                <w:ins w:id="1970" w:author="R5-241038" w:date="2024-04-10T07:58:00Z"/>
              </w:rPr>
            </w:pPr>
            <w:ins w:id="1971" w:author="R5-241038" w:date="2024-04-10T07:58:00Z">
              <w:r w:rsidRPr="0033031A">
                <w:t>}</w:t>
              </w:r>
            </w:ins>
          </w:p>
        </w:tc>
        <w:tc>
          <w:tcPr>
            <w:tcW w:w="2267" w:type="dxa"/>
          </w:tcPr>
          <w:p w14:paraId="27847187" w14:textId="77777777" w:rsidR="006E03C7" w:rsidRPr="0033031A" w:rsidRDefault="006E03C7" w:rsidP="00E81590">
            <w:pPr>
              <w:pStyle w:val="TAL"/>
              <w:rPr>
                <w:ins w:id="1972" w:author="R5-241038" w:date="2024-04-10T07:58:00Z"/>
              </w:rPr>
            </w:pPr>
          </w:p>
        </w:tc>
        <w:tc>
          <w:tcPr>
            <w:tcW w:w="1700" w:type="dxa"/>
          </w:tcPr>
          <w:p w14:paraId="1F040EDA" w14:textId="77777777" w:rsidR="006E03C7" w:rsidRPr="0033031A" w:rsidRDefault="006E03C7" w:rsidP="00E81590">
            <w:pPr>
              <w:pStyle w:val="TAL"/>
              <w:rPr>
                <w:ins w:id="1973" w:author="R5-241038" w:date="2024-04-10T07:58:00Z"/>
              </w:rPr>
            </w:pPr>
          </w:p>
        </w:tc>
        <w:tc>
          <w:tcPr>
            <w:tcW w:w="1245" w:type="dxa"/>
          </w:tcPr>
          <w:p w14:paraId="79BA8D9E" w14:textId="77777777" w:rsidR="006E03C7" w:rsidRPr="0033031A" w:rsidRDefault="006E03C7" w:rsidP="00E81590">
            <w:pPr>
              <w:pStyle w:val="TAL"/>
              <w:rPr>
                <w:ins w:id="1974" w:author="R5-241038" w:date="2024-04-10T07:58:00Z"/>
              </w:rPr>
            </w:pPr>
          </w:p>
        </w:tc>
      </w:tr>
    </w:tbl>
    <w:p w14:paraId="6B48E196" w14:textId="77777777" w:rsidR="006E03C7" w:rsidRDefault="006E03C7" w:rsidP="006E03C7">
      <w:pPr>
        <w:rPr>
          <w:ins w:id="1975" w:author="R5-241038" w:date="2024-04-10T07:58:00Z"/>
        </w:rPr>
      </w:pPr>
    </w:p>
    <w:p w14:paraId="66031659" w14:textId="77777777" w:rsidR="006E03C7" w:rsidRPr="0033031A" w:rsidRDefault="006E03C7" w:rsidP="006E03C7">
      <w:pPr>
        <w:pStyle w:val="TH"/>
        <w:rPr>
          <w:ins w:id="1976" w:author="R5-241038" w:date="2024-04-10T07:58:00Z"/>
        </w:rPr>
      </w:pPr>
      <w:ins w:id="1977" w:author="R5-241038" w:date="2024-04-10T07:58:00Z">
        <w:r w:rsidRPr="0033031A">
          <w:t xml:space="preserve">Table </w:t>
        </w:r>
        <w:r w:rsidRPr="00CA7D85">
          <w:t>8.1.8.2.2.3.3-</w:t>
        </w:r>
        <w:r>
          <w:t>7</w:t>
        </w:r>
        <w:r w:rsidRPr="0033031A">
          <w:t xml:space="preserve">: </w:t>
        </w:r>
        <w:r w:rsidRPr="0033031A">
          <w:rPr>
            <w:i/>
          </w:rPr>
          <w:t xml:space="preserve">PDCCH-ConfigCommon </w:t>
        </w:r>
        <w:r w:rsidRPr="0033031A">
          <w:t xml:space="preserve">(Table </w:t>
        </w:r>
        <w:r w:rsidRPr="00CA7D85">
          <w:t>8.1.8.2.2.3.3-</w:t>
        </w:r>
        <w:r>
          <w:t>6</w:t>
        </w:r>
        <w:r w:rsidRPr="0033031A">
          <w:t>)</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E03C7" w:rsidRPr="0033031A" w14:paraId="25E76008" w14:textId="77777777" w:rsidTr="00E81590">
        <w:trPr>
          <w:ins w:id="1978" w:author="R5-241038" w:date="2024-04-10T07:58:00Z"/>
        </w:trPr>
        <w:tc>
          <w:tcPr>
            <w:tcW w:w="9747" w:type="dxa"/>
            <w:gridSpan w:val="4"/>
          </w:tcPr>
          <w:p w14:paraId="1F7D530A" w14:textId="77777777" w:rsidR="006E03C7" w:rsidRPr="0033031A" w:rsidRDefault="006E03C7" w:rsidP="00E81590">
            <w:pPr>
              <w:pStyle w:val="TAH"/>
              <w:jc w:val="left"/>
              <w:rPr>
                <w:ins w:id="1979" w:author="R5-241038" w:date="2024-04-10T07:58:00Z"/>
                <w:b w:val="0"/>
              </w:rPr>
            </w:pPr>
            <w:ins w:id="1980" w:author="R5-241038" w:date="2024-04-10T07:58:00Z">
              <w:r w:rsidRPr="0033031A">
                <w:rPr>
                  <w:b w:val="0"/>
                </w:rPr>
                <w:t>Derivation Path: TS 38.508-1 [4],</w:t>
              </w:r>
              <w:r w:rsidRPr="0033031A">
                <w:t xml:space="preserve"> </w:t>
              </w:r>
              <w:r w:rsidRPr="0033031A">
                <w:rPr>
                  <w:b w:val="0"/>
                </w:rPr>
                <w:t>Table 4.6.3-96</w:t>
              </w:r>
              <w:r w:rsidRPr="0033031A">
                <w:t xml:space="preserve"> </w:t>
              </w:r>
              <w:r w:rsidRPr="0033031A">
                <w:rPr>
                  <w:b w:val="0"/>
                </w:rPr>
                <w:t>with condition InitialBWP_SIB</w:t>
              </w:r>
            </w:ins>
          </w:p>
        </w:tc>
      </w:tr>
      <w:tr w:rsidR="006E03C7" w:rsidRPr="0033031A" w14:paraId="0D4D96B0" w14:textId="77777777" w:rsidTr="00E81590">
        <w:trPr>
          <w:ins w:id="1981" w:author="R5-241038" w:date="2024-04-10T07:58:00Z"/>
        </w:trPr>
        <w:tc>
          <w:tcPr>
            <w:tcW w:w="4535" w:type="dxa"/>
          </w:tcPr>
          <w:p w14:paraId="385BCBA1" w14:textId="77777777" w:rsidR="006E03C7" w:rsidRPr="0033031A" w:rsidRDefault="006E03C7" w:rsidP="00E81590">
            <w:pPr>
              <w:pStyle w:val="TAH"/>
              <w:rPr>
                <w:ins w:id="1982" w:author="R5-241038" w:date="2024-04-10T07:58:00Z"/>
              </w:rPr>
            </w:pPr>
            <w:ins w:id="1983" w:author="R5-241038" w:date="2024-04-10T07:58:00Z">
              <w:r w:rsidRPr="0033031A">
                <w:t>Information Element</w:t>
              </w:r>
            </w:ins>
          </w:p>
        </w:tc>
        <w:tc>
          <w:tcPr>
            <w:tcW w:w="2267" w:type="dxa"/>
          </w:tcPr>
          <w:p w14:paraId="349FA639" w14:textId="77777777" w:rsidR="006E03C7" w:rsidRPr="0033031A" w:rsidRDefault="006E03C7" w:rsidP="00E81590">
            <w:pPr>
              <w:pStyle w:val="TAH"/>
              <w:rPr>
                <w:ins w:id="1984" w:author="R5-241038" w:date="2024-04-10T07:58:00Z"/>
              </w:rPr>
            </w:pPr>
            <w:ins w:id="1985" w:author="R5-241038" w:date="2024-04-10T07:58:00Z">
              <w:r w:rsidRPr="0033031A">
                <w:t>Value/remark</w:t>
              </w:r>
            </w:ins>
          </w:p>
        </w:tc>
        <w:tc>
          <w:tcPr>
            <w:tcW w:w="1700" w:type="dxa"/>
          </w:tcPr>
          <w:p w14:paraId="6BB89E2A" w14:textId="77777777" w:rsidR="006E03C7" w:rsidRPr="0033031A" w:rsidRDefault="006E03C7" w:rsidP="00E81590">
            <w:pPr>
              <w:pStyle w:val="TAH"/>
              <w:rPr>
                <w:ins w:id="1986" w:author="R5-241038" w:date="2024-04-10T07:58:00Z"/>
              </w:rPr>
            </w:pPr>
            <w:ins w:id="1987" w:author="R5-241038" w:date="2024-04-10T07:58:00Z">
              <w:r w:rsidRPr="0033031A">
                <w:t>Comment</w:t>
              </w:r>
            </w:ins>
          </w:p>
        </w:tc>
        <w:tc>
          <w:tcPr>
            <w:tcW w:w="1245" w:type="dxa"/>
          </w:tcPr>
          <w:p w14:paraId="249899B6" w14:textId="77777777" w:rsidR="006E03C7" w:rsidRPr="0033031A" w:rsidRDefault="006E03C7" w:rsidP="00E81590">
            <w:pPr>
              <w:pStyle w:val="TAH"/>
              <w:rPr>
                <w:ins w:id="1988" w:author="R5-241038" w:date="2024-04-10T07:58:00Z"/>
              </w:rPr>
            </w:pPr>
            <w:ins w:id="1989" w:author="R5-241038" w:date="2024-04-10T07:58:00Z">
              <w:r w:rsidRPr="0033031A">
                <w:t>Condition</w:t>
              </w:r>
            </w:ins>
          </w:p>
        </w:tc>
      </w:tr>
      <w:tr w:rsidR="006E03C7" w:rsidRPr="0033031A" w14:paraId="1F9E1B62" w14:textId="77777777" w:rsidTr="00E81590">
        <w:trPr>
          <w:ins w:id="1990" w:author="R5-241038" w:date="2024-04-10T07:58:00Z"/>
        </w:trPr>
        <w:tc>
          <w:tcPr>
            <w:tcW w:w="4535" w:type="dxa"/>
          </w:tcPr>
          <w:p w14:paraId="749AA0EC" w14:textId="77777777" w:rsidR="006E03C7" w:rsidRPr="0033031A" w:rsidRDefault="006E03C7" w:rsidP="00E81590">
            <w:pPr>
              <w:pStyle w:val="TAL"/>
              <w:rPr>
                <w:ins w:id="1991" w:author="R5-241038" w:date="2024-04-10T07:58:00Z"/>
              </w:rPr>
            </w:pPr>
            <w:ins w:id="1992" w:author="R5-241038" w:date="2024-04-10T07:58:00Z">
              <w:r w:rsidRPr="0033031A">
                <w:t xml:space="preserve">PDCCH-ConfigCommon ::= </w:t>
              </w:r>
              <w:r w:rsidRPr="0033031A">
                <w:rPr>
                  <w:snapToGrid w:val="0"/>
                </w:rPr>
                <w:t xml:space="preserve">SEQUENCE </w:t>
              </w:r>
              <w:r w:rsidRPr="0033031A">
                <w:t>{</w:t>
              </w:r>
            </w:ins>
          </w:p>
        </w:tc>
        <w:tc>
          <w:tcPr>
            <w:tcW w:w="2267" w:type="dxa"/>
          </w:tcPr>
          <w:p w14:paraId="6B1C6668" w14:textId="77777777" w:rsidR="006E03C7" w:rsidRPr="0033031A" w:rsidRDefault="006E03C7" w:rsidP="00E81590">
            <w:pPr>
              <w:pStyle w:val="TAL"/>
              <w:rPr>
                <w:ins w:id="1993" w:author="R5-241038" w:date="2024-04-10T07:58:00Z"/>
              </w:rPr>
            </w:pPr>
          </w:p>
        </w:tc>
        <w:tc>
          <w:tcPr>
            <w:tcW w:w="1700" w:type="dxa"/>
          </w:tcPr>
          <w:p w14:paraId="3B919A8B" w14:textId="77777777" w:rsidR="006E03C7" w:rsidRPr="0033031A" w:rsidRDefault="006E03C7" w:rsidP="00E81590">
            <w:pPr>
              <w:pStyle w:val="TAL"/>
              <w:rPr>
                <w:ins w:id="1994" w:author="R5-241038" w:date="2024-04-10T07:58:00Z"/>
              </w:rPr>
            </w:pPr>
          </w:p>
        </w:tc>
        <w:tc>
          <w:tcPr>
            <w:tcW w:w="1245" w:type="dxa"/>
          </w:tcPr>
          <w:p w14:paraId="5BE29C96" w14:textId="77777777" w:rsidR="006E03C7" w:rsidRPr="0033031A" w:rsidRDefault="006E03C7" w:rsidP="00E81590">
            <w:pPr>
              <w:pStyle w:val="TAL"/>
              <w:rPr>
                <w:ins w:id="1995" w:author="R5-241038" w:date="2024-04-10T07:58:00Z"/>
              </w:rPr>
            </w:pPr>
          </w:p>
        </w:tc>
      </w:tr>
      <w:tr w:rsidR="006E03C7" w:rsidRPr="0033031A" w14:paraId="11DB08ED" w14:textId="77777777" w:rsidTr="00E81590">
        <w:trPr>
          <w:ins w:id="1996" w:author="R5-241038" w:date="2024-04-10T07:58:00Z"/>
        </w:trPr>
        <w:tc>
          <w:tcPr>
            <w:tcW w:w="4535" w:type="dxa"/>
            <w:tcBorders>
              <w:top w:val="single" w:sz="4" w:space="0" w:color="auto"/>
              <w:bottom w:val="nil"/>
            </w:tcBorders>
          </w:tcPr>
          <w:p w14:paraId="0F8D3FDE" w14:textId="77777777" w:rsidR="006E03C7" w:rsidRPr="0033031A" w:rsidRDefault="006E03C7" w:rsidP="00E81590">
            <w:pPr>
              <w:pStyle w:val="TAL"/>
              <w:rPr>
                <w:ins w:id="1997" w:author="R5-241038" w:date="2024-04-10T07:58:00Z"/>
              </w:rPr>
            </w:pPr>
            <w:ins w:id="1998" w:author="R5-241038" w:date="2024-04-10T07:58:00Z">
              <w:r w:rsidRPr="0033031A">
                <w:t xml:space="preserve">  pagingSearchSpace</w:t>
              </w:r>
            </w:ins>
          </w:p>
        </w:tc>
        <w:tc>
          <w:tcPr>
            <w:tcW w:w="2267" w:type="dxa"/>
          </w:tcPr>
          <w:p w14:paraId="38D7E324" w14:textId="77777777" w:rsidR="006E03C7" w:rsidRPr="0033031A" w:rsidRDefault="006E03C7" w:rsidP="00E81590">
            <w:pPr>
              <w:pStyle w:val="TAL"/>
              <w:rPr>
                <w:ins w:id="1999" w:author="R5-241038" w:date="2024-04-10T07:58:00Z"/>
              </w:rPr>
            </w:pPr>
            <w:ins w:id="2000" w:author="R5-241038" w:date="2024-04-10T07:58:00Z">
              <w:r w:rsidRPr="0033031A">
                <w:t>SearchSpaceId with condition CSS</w:t>
              </w:r>
            </w:ins>
          </w:p>
        </w:tc>
        <w:tc>
          <w:tcPr>
            <w:tcW w:w="1700" w:type="dxa"/>
          </w:tcPr>
          <w:p w14:paraId="4D31BE75" w14:textId="77777777" w:rsidR="006E03C7" w:rsidRPr="0033031A" w:rsidRDefault="006E03C7" w:rsidP="00E81590">
            <w:pPr>
              <w:pStyle w:val="TAL"/>
              <w:rPr>
                <w:ins w:id="2001" w:author="R5-241038" w:date="2024-04-10T07:58:00Z"/>
              </w:rPr>
            </w:pPr>
          </w:p>
        </w:tc>
        <w:tc>
          <w:tcPr>
            <w:tcW w:w="1245" w:type="dxa"/>
          </w:tcPr>
          <w:p w14:paraId="08647B4E" w14:textId="77777777" w:rsidR="006E03C7" w:rsidRPr="0033031A" w:rsidRDefault="006E03C7" w:rsidP="00E81590">
            <w:pPr>
              <w:pStyle w:val="TAL"/>
              <w:rPr>
                <w:ins w:id="2002" w:author="R5-241038" w:date="2024-04-10T07:58:00Z"/>
              </w:rPr>
            </w:pPr>
          </w:p>
        </w:tc>
      </w:tr>
      <w:tr w:rsidR="006E03C7" w:rsidRPr="0033031A" w14:paraId="0BA29FEC" w14:textId="77777777" w:rsidTr="00E81590">
        <w:trPr>
          <w:ins w:id="2003" w:author="R5-241038" w:date="2024-04-10T07:58:00Z"/>
        </w:trPr>
        <w:tc>
          <w:tcPr>
            <w:tcW w:w="4535" w:type="dxa"/>
            <w:tcBorders>
              <w:top w:val="single" w:sz="4" w:space="0" w:color="auto"/>
            </w:tcBorders>
          </w:tcPr>
          <w:p w14:paraId="1AF2184F" w14:textId="77777777" w:rsidR="006E03C7" w:rsidRPr="0033031A" w:rsidRDefault="006E03C7" w:rsidP="00E81590">
            <w:pPr>
              <w:pStyle w:val="TAL"/>
              <w:rPr>
                <w:ins w:id="2004" w:author="R5-241038" w:date="2024-04-10T07:58:00Z"/>
              </w:rPr>
            </w:pPr>
            <w:ins w:id="2005" w:author="R5-241038" w:date="2024-04-10T07:58:00Z">
              <w:r w:rsidRPr="0033031A">
                <w:t>}</w:t>
              </w:r>
            </w:ins>
          </w:p>
        </w:tc>
        <w:tc>
          <w:tcPr>
            <w:tcW w:w="2267" w:type="dxa"/>
          </w:tcPr>
          <w:p w14:paraId="549B489E" w14:textId="77777777" w:rsidR="006E03C7" w:rsidRPr="0033031A" w:rsidRDefault="006E03C7" w:rsidP="00E81590">
            <w:pPr>
              <w:pStyle w:val="TAL"/>
              <w:rPr>
                <w:ins w:id="2006" w:author="R5-241038" w:date="2024-04-10T07:58:00Z"/>
              </w:rPr>
            </w:pPr>
          </w:p>
        </w:tc>
        <w:tc>
          <w:tcPr>
            <w:tcW w:w="1700" w:type="dxa"/>
          </w:tcPr>
          <w:p w14:paraId="643DBEE5" w14:textId="77777777" w:rsidR="006E03C7" w:rsidRPr="0033031A" w:rsidRDefault="006E03C7" w:rsidP="00E81590">
            <w:pPr>
              <w:pStyle w:val="TAL"/>
              <w:rPr>
                <w:ins w:id="2007" w:author="R5-241038" w:date="2024-04-10T07:58:00Z"/>
              </w:rPr>
            </w:pPr>
          </w:p>
        </w:tc>
        <w:tc>
          <w:tcPr>
            <w:tcW w:w="1245" w:type="dxa"/>
          </w:tcPr>
          <w:p w14:paraId="2FD14DCE" w14:textId="77777777" w:rsidR="006E03C7" w:rsidRPr="0033031A" w:rsidRDefault="006E03C7" w:rsidP="00E81590">
            <w:pPr>
              <w:pStyle w:val="TAL"/>
              <w:rPr>
                <w:ins w:id="2008" w:author="R5-241038" w:date="2024-04-10T07:58:00Z"/>
              </w:rPr>
            </w:pPr>
          </w:p>
        </w:tc>
      </w:tr>
    </w:tbl>
    <w:p w14:paraId="78DDCA2B" w14:textId="77777777" w:rsidR="006E03C7" w:rsidRDefault="006E03C7" w:rsidP="006E03C7">
      <w:pPr>
        <w:rPr>
          <w:ins w:id="2009" w:author="R5-241038" w:date="2024-04-10T07:58:00Z"/>
        </w:rPr>
      </w:pPr>
    </w:p>
    <w:p w14:paraId="789A5E9D" w14:textId="4766B5E2" w:rsidR="00E94398" w:rsidRPr="00CA7D85" w:rsidRDefault="00E94398" w:rsidP="00E1746F">
      <w:pPr>
        <w:pStyle w:val="Heading2"/>
      </w:pPr>
      <w:r w:rsidRPr="00CA7D85">
        <w:t>8.2</w:t>
      </w:r>
      <w:r w:rsidRPr="00CA7D85">
        <w:tab/>
      </w:r>
      <w:r w:rsidR="004B4D8C" w:rsidRPr="00CA7D85">
        <w:t>MR-DC RRC</w:t>
      </w:r>
      <w:bookmarkEnd w:id="0"/>
    </w:p>
    <w:p w14:paraId="2FAB1B90" w14:textId="77777777" w:rsidR="005F0122" w:rsidRPr="00CA7D85" w:rsidRDefault="005F0122" w:rsidP="00E1746F">
      <w:pPr>
        <w:pStyle w:val="Heading3"/>
      </w:pPr>
      <w:bookmarkStart w:id="2010" w:name="_Toc21103307"/>
      <w:r w:rsidRPr="00CA7D85">
        <w:t>8.2.1</w:t>
      </w:r>
      <w:r w:rsidRPr="00CA7D85">
        <w:tab/>
        <w:t>UE Capability</w:t>
      </w:r>
      <w:bookmarkEnd w:id="2010"/>
    </w:p>
    <w:p w14:paraId="524D3C7A" w14:textId="77777777" w:rsidR="005F0122" w:rsidRPr="00CA7D85" w:rsidRDefault="005F0122" w:rsidP="00E1746F">
      <w:pPr>
        <w:pStyle w:val="Heading4"/>
      </w:pPr>
      <w:bookmarkStart w:id="2011" w:name="_Toc21103308"/>
      <w:r w:rsidRPr="00CA7D85">
        <w:t>8.2.1.1</w:t>
      </w:r>
      <w:r w:rsidRPr="00CA7D85">
        <w:tab/>
        <w:t>UE capability transfer / Success</w:t>
      </w:r>
      <w:bookmarkEnd w:id="2011"/>
    </w:p>
    <w:p w14:paraId="7815F400" w14:textId="77777777" w:rsidR="00F45160" w:rsidRPr="00CA7D85" w:rsidRDefault="005F0122" w:rsidP="00F45160">
      <w:pPr>
        <w:pStyle w:val="Heading5"/>
        <w:rPr>
          <w:rFonts w:eastAsia="MS Mincho"/>
        </w:rPr>
      </w:pPr>
      <w:bookmarkStart w:id="2012" w:name="_Toc21103309"/>
      <w:r w:rsidRPr="00CA7D85">
        <w:rPr>
          <w:rFonts w:eastAsia="MS Mincho"/>
        </w:rPr>
        <w:t>8.2.1.1.1</w:t>
      </w:r>
      <w:r w:rsidRPr="00CA7D85">
        <w:rPr>
          <w:rFonts w:eastAsia="MS Mincho"/>
        </w:rPr>
        <w:tab/>
        <w:t>UE capability transfer / Success / EN-DC</w:t>
      </w:r>
      <w:bookmarkEnd w:id="2012"/>
    </w:p>
    <w:p w14:paraId="7D3EA27A" w14:textId="77777777" w:rsidR="005F0122" w:rsidRPr="00CA7D85" w:rsidRDefault="005F0122" w:rsidP="007639A1">
      <w:pPr>
        <w:pStyle w:val="H6"/>
      </w:pPr>
      <w:r w:rsidRPr="00CA7D85">
        <w:t>8.2.1.1.1.1</w:t>
      </w:r>
      <w:r w:rsidRPr="00CA7D85">
        <w:tab/>
        <w:t>Test Purpose (TP)</w:t>
      </w:r>
    </w:p>
    <w:p w14:paraId="66EC1389" w14:textId="77777777" w:rsidR="005F0122" w:rsidRPr="00CA7D85" w:rsidRDefault="005F0122" w:rsidP="00FD201E">
      <w:pPr>
        <w:pStyle w:val="H6"/>
        <w:rPr>
          <w:rFonts w:eastAsia="MS Mincho"/>
        </w:rPr>
      </w:pPr>
      <w:r w:rsidRPr="00CA7D85">
        <w:rPr>
          <w:rFonts w:eastAsia="MS Mincho"/>
        </w:rPr>
        <w:t>(1)</w:t>
      </w:r>
    </w:p>
    <w:p w14:paraId="09B65A4C" w14:textId="77777777" w:rsidR="005F0122" w:rsidRPr="00CA7D85" w:rsidRDefault="005F0122" w:rsidP="00FD201E">
      <w:pPr>
        <w:pStyle w:val="PL"/>
        <w:rPr>
          <w:noProof w:val="0"/>
        </w:rPr>
      </w:pPr>
      <w:r w:rsidRPr="00CA7D85">
        <w:rPr>
          <w:b/>
          <w:bCs/>
          <w:noProof w:val="0"/>
        </w:rPr>
        <w:t xml:space="preserve">with </w:t>
      </w:r>
      <w:r w:rsidRPr="00CA7D85">
        <w:rPr>
          <w:noProof w:val="0"/>
        </w:rPr>
        <w:t>{ UE in RRC_CONNECTED state with EN-DC, and, MCG</w:t>
      </w:r>
      <w:r w:rsidR="00C83A29" w:rsidRPr="00CA7D85">
        <w:rPr>
          <w:noProof w:val="0"/>
        </w:rPr>
        <w:t>(s)</w:t>
      </w:r>
      <w:r w:rsidRPr="00CA7D85">
        <w:rPr>
          <w:noProof w:val="0"/>
        </w:rPr>
        <w:t xml:space="preserve"> (E-UTRA PDCP) only }</w:t>
      </w:r>
    </w:p>
    <w:p w14:paraId="33B2BBD3" w14:textId="77777777" w:rsidR="005F0122" w:rsidRPr="00CA7D85" w:rsidRDefault="005F0122" w:rsidP="00FD201E">
      <w:pPr>
        <w:pStyle w:val="PL"/>
        <w:rPr>
          <w:noProof w:val="0"/>
        </w:rPr>
      </w:pPr>
      <w:r w:rsidRPr="00CA7D85">
        <w:rPr>
          <w:b/>
          <w:bCs/>
          <w:noProof w:val="0"/>
        </w:rPr>
        <w:t xml:space="preserve">ensure that </w:t>
      </w:r>
      <w:r w:rsidRPr="00CA7D85">
        <w:rPr>
          <w:noProof w:val="0"/>
        </w:rPr>
        <w:t>{</w:t>
      </w:r>
    </w:p>
    <w:p w14:paraId="6ADC598D" w14:textId="77777777" w:rsidR="005F0122" w:rsidRPr="00CA7D85" w:rsidRDefault="005F0122" w:rsidP="00FD201E">
      <w:pPr>
        <w:pStyle w:val="PL"/>
        <w:rPr>
          <w:noProof w:val="0"/>
        </w:rPr>
      </w:pPr>
      <w:r w:rsidRPr="00CA7D85">
        <w:rPr>
          <w:b/>
          <w:bCs/>
          <w:noProof w:val="0"/>
        </w:rPr>
        <w:t xml:space="preserve">  when </w:t>
      </w:r>
      <w:r w:rsidRPr="00CA7D85">
        <w:rPr>
          <w:noProof w:val="0"/>
        </w:rPr>
        <w:t xml:space="preserve">{ UE receives an </w:t>
      </w:r>
      <w:r w:rsidRPr="00CA7D85">
        <w:rPr>
          <w:i/>
          <w:iCs/>
          <w:noProof w:val="0"/>
        </w:rPr>
        <w:t>UECapabilityEnquiry</w:t>
      </w:r>
      <w:r w:rsidRPr="00CA7D85">
        <w:rPr>
          <w:noProof w:val="0"/>
        </w:rPr>
        <w:t xml:space="preserve"> message that includes </w:t>
      </w:r>
      <w:r w:rsidRPr="00CA7D85">
        <w:rPr>
          <w:i/>
          <w:iCs/>
          <w:noProof w:val="0"/>
        </w:rPr>
        <w:t>eutra</w:t>
      </w:r>
      <w:r w:rsidRPr="00CA7D85">
        <w:rPr>
          <w:noProof w:val="0"/>
        </w:rPr>
        <w:t xml:space="preserve"> }</w:t>
      </w:r>
    </w:p>
    <w:p w14:paraId="22647681" w14:textId="77777777" w:rsidR="005F0122" w:rsidRPr="00CA7D85" w:rsidRDefault="005F0122" w:rsidP="00FD201E">
      <w:pPr>
        <w:pStyle w:val="PL"/>
        <w:rPr>
          <w:noProof w:val="0"/>
        </w:rPr>
      </w:pPr>
      <w:r w:rsidRPr="00CA7D85">
        <w:rPr>
          <w:b/>
          <w:bCs/>
          <w:noProof w:val="0"/>
        </w:rPr>
        <w:t xml:space="preserve">    then </w:t>
      </w:r>
      <w:r w:rsidRPr="00CA7D85">
        <w:rPr>
          <w:noProof w:val="0"/>
        </w:rPr>
        <w:t xml:space="preserve">{ UE transmits an </w:t>
      </w:r>
      <w:r w:rsidRPr="00CA7D85">
        <w:rPr>
          <w:i/>
          <w:iCs/>
          <w:noProof w:val="0"/>
        </w:rPr>
        <w:t>UECapabilityInformation</w:t>
      </w:r>
      <w:r w:rsidRPr="00CA7D85">
        <w:rPr>
          <w:noProof w:val="0"/>
        </w:rPr>
        <w:t xml:space="preserve"> message including UE radio access capability information corresponding to the </w:t>
      </w:r>
      <w:r w:rsidRPr="00CA7D85">
        <w:rPr>
          <w:i/>
          <w:iCs/>
          <w:noProof w:val="0"/>
        </w:rPr>
        <w:t>ue-CapabilityRequest</w:t>
      </w:r>
      <w:r w:rsidRPr="00CA7D85">
        <w:rPr>
          <w:noProof w:val="0"/>
        </w:rPr>
        <w:t xml:space="preserve"> variable }</w:t>
      </w:r>
    </w:p>
    <w:p w14:paraId="0322E525" w14:textId="77777777" w:rsidR="005F0122" w:rsidRPr="00CA7D85" w:rsidRDefault="005F0122" w:rsidP="00FD201E">
      <w:pPr>
        <w:pStyle w:val="PL"/>
        <w:rPr>
          <w:noProof w:val="0"/>
        </w:rPr>
      </w:pPr>
      <w:r w:rsidRPr="00CA7D85">
        <w:rPr>
          <w:b/>
          <w:bCs/>
          <w:noProof w:val="0"/>
        </w:rPr>
        <w:t xml:space="preserve">            </w:t>
      </w:r>
      <w:r w:rsidRPr="00CA7D85">
        <w:rPr>
          <w:noProof w:val="0"/>
        </w:rPr>
        <w:t>}</w:t>
      </w:r>
    </w:p>
    <w:p w14:paraId="6CBD6B58" w14:textId="77777777" w:rsidR="00F45160" w:rsidRPr="00CA7D85" w:rsidRDefault="00F45160" w:rsidP="00F45160">
      <w:pPr>
        <w:pStyle w:val="H6"/>
      </w:pPr>
      <w:r w:rsidRPr="00CA7D85">
        <w:t>(2)</w:t>
      </w:r>
    </w:p>
    <w:p w14:paraId="39CC03EF" w14:textId="77777777" w:rsidR="00F45160" w:rsidRPr="00CA7D85" w:rsidRDefault="00F45160" w:rsidP="00F45160">
      <w:pPr>
        <w:pStyle w:val="PL"/>
        <w:rPr>
          <w:noProof w:val="0"/>
        </w:rPr>
      </w:pPr>
      <w:r w:rsidRPr="00CA7D85">
        <w:rPr>
          <w:b/>
          <w:noProof w:val="0"/>
        </w:rPr>
        <w:t>with</w:t>
      </w:r>
      <w:r w:rsidRPr="00CA7D85">
        <w:rPr>
          <w:noProof w:val="0"/>
        </w:rPr>
        <w:t xml:space="preserve"> { UE in RRC_CONNECTED state with EN-DC, and, MCG(s) (E-UTRA PDCP) only }</w:t>
      </w:r>
    </w:p>
    <w:p w14:paraId="62BFC70E" w14:textId="77777777" w:rsidR="00F45160" w:rsidRPr="00CA7D85" w:rsidRDefault="00F45160" w:rsidP="00F45160">
      <w:pPr>
        <w:pStyle w:val="PL"/>
        <w:rPr>
          <w:noProof w:val="0"/>
        </w:rPr>
      </w:pPr>
      <w:r w:rsidRPr="00CA7D85">
        <w:rPr>
          <w:b/>
          <w:noProof w:val="0"/>
        </w:rPr>
        <w:t>ensure that</w:t>
      </w:r>
      <w:r w:rsidRPr="00CA7D85">
        <w:rPr>
          <w:noProof w:val="0"/>
        </w:rPr>
        <w:t xml:space="preserve"> {</w:t>
      </w:r>
    </w:p>
    <w:p w14:paraId="72445F1E" w14:textId="77777777" w:rsidR="00F45160" w:rsidRPr="00CA7D85" w:rsidRDefault="00F45160" w:rsidP="00F45160">
      <w:pPr>
        <w:pStyle w:val="PL"/>
        <w:rPr>
          <w:noProof w:val="0"/>
        </w:rPr>
      </w:pPr>
      <w:r w:rsidRPr="00CA7D85">
        <w:rPr>
          <w:noProof w:val="0"/>
        </w:rPr>
        <w:t xml:space="preserve">  </w:t>
      </w:r>
      <w:r w:rsidRPr="00CA7D85">
        <w:rPr>
          <w:b/>
          <w:noProof w:val="0"/>
        </w:rPr>
        <w:t>when</w:t>
      </w:r>
      <w:r w:rsidRPr="00CA7D85">
        <w:rPr>
          <w:noProof w:val="0"/>
        </w:rPr>
        <w:t xml:space="preserve"> { UE receives an </w:t>
      </w:r>
      <w:r w:rsidRPr="00CA7D85">
        <w:rPr>
          <w:i/>
          <w:iCs/>
          <w:noProof w:val="0"/>
        </w:rPr>
        <w:t>UECapabilityEnquiry</w:t>
      </w:r>
      <w:r w:rsidRPr="00CA7D85">
        <w:rPr>
          <w:noProof w:val="0"/>
        </w:rPr>
        <w:t xml:space="preserve"> message that includes </w:t>
      </w:r>
      <w:r w:rsidRPr="00CA7D85">
        <w:rPr>
          <w:i/>
          <w:iCs/>
          <w:noProof w:val="0"/>
        </w:rPr>
        <w:t>eutra-nr</w:t>
      </w:r>
      <w:r w:rsidRPr="00CA7D85">
        <w:rPr>
          <w:noProof w:val="0"/>
        </w:rPr>
        <w:t xml:space="preserve"> and </w:t>
      </w:r>
      <w:r w:rsidRPr="00CA7D85">
        <w:rPr>
          <w:i/>
          <w:iCs/>
          <w:noProof w:val="0"/>
        </w:rPr>
        <w:t>nr</w:t>
      </w:r>
      <w:r w:rsidRPr="00CA7D85">
        <w:rPr>
          <w:noProof w:val="0"/>
        </w:rPr>
        <w:t xml:space="preserve"> }</w:t>
      </w:r>
    </w:p>
    <w:p w14:paraId="4401E57A" w14:textId="77777777" w:rsidR="00F45160" w:rsidRPr="00CA7D85" w:rsidRDefault="00F45160" w:rsidP="00F45160">
      <w:pPr>
        <w:pStyle w:val="PL"/>
        <w:rPr>
          <w:noProof w:val="0"/>
        </w:rPr>
      </w:pPr>
      <w:r w:rsidRPr="00CA7D85">
        <w:rPr>
          <w:noProof w:val="0"/>
        </w:rPr>
        <w:t xml:space="preserve">    </w:t>
      </w:r>
      <w:r w:rsidRPr="00CA7D85">
        <w:rPr>
          <w:b/>
          <w:noProof w:val="0"/>
        </w:rPr>
        <w:t>then</w:t>
      </w:r>
      <w:r w:rsidRPr="00CA7D85">
        <w:rPr>
          <w:noProof w:val="0"/>
        </w:rPr>
        <w:t xml:space="preserve"> { UE transmits an </w:t>
      </w:r>
      <w:r w:rsidRPr="00CA7D85">
        <w:rPr>
          <w:i/>
          <w:iCs/>
          <w:noProof w:val="0"/>
        </w:rPr>
        <w:t>UECapabilityInformation</w:t>
      </w:r>
      <w:r w:rsidRPr="00CA7D85">
        <w:rPr>
          <w:noProof w:val="0"/>
        </w:rPr>
        <w:t xml:space="preserve"> message including UE radio access capability information corresponding to the </w:t>
      </w:r>
      <w:r w:rsidRPr="00CA7D85">
        <w:rPr>
          <w:i/>
          <w:iCs/>
          <w:noProof w:val="0"/>
        </w:rPr>
        <w:t>ue-CapabilityRequest</w:t>
      </w:r>
      <w:r w:rsidRPr="00CA7D85">
        <w:rPr>
          <w:noProof w:val="0"/>
        </w:rPr>
        <w:t xml:space="preserve"> variable }</w:t>
      </w:r>
    </w:p>
    <w:p w14:paraId="17CD6299" w14:textId="77777777" w:rsidR="00F45160" w:rsidRPr="00CA7D85" w:rsidRDefault="00F45160" w:rsidP="00F45160">
      <w:pPr>
        <w:pStyle w:val="PL"/>
        <w:rPr>
          <w:noProof w:val="0"/>
        </w:rPr>
      </w:pPr>
      <w:r w:rsidRPr="00CA7D85">
        <w:rPr>
          <w:noProof w:val="0"/>
        </w:rPr>
        <w:t xml:space="preserve">            }</w:t>
      </w:r>
    </w:p>
    <w:p w14:paraId="3D4C42ED" w14:textId="77777777" w:rsidR="005F0122" w:rsidRPr="00CA7D85" w:rsidRDefault="005F0122" w:rsidP="00FD201E">
      <w:pPr>
        <w:pStyle w:val="PL"/>
        <w:rPr>
          <w:noProof w:val="0"/>
        </w:rPr>
      </w:pPr>
    </w:p>
    <w:p w14:paraId="31B0528B" w14:textId="77777777" w:rsidR="005F0122" w:rsidRPr="00CA7D85" w:rsidRDefault="005F0122" w:rsidP="007639A1">
      <w:pPr>
        <w:pStyle w:val="H6"/>
      </w:pPr>
      <w:r w:rsidRPr="00CA7D85">
        <w:lastRenderedPageBreak/>
        <w:t>8.2.1.1.1.2</w:t>
      </w:r>
      <w:r w:rsidRPr="00CA7D85">
        <w:tab/>
        <w:t>Conformance requirements</w:t>
      </w:r>
    </w:p>
    <w:p w14:paraId="545B6D2B" w14:textId="660CDFD2" w:rsidR="005F0122" w:rsidRPr="00CA7D85" w:rsidRDefault="005F0122" w:rsidP="00F45160">
      <w:pPr>
        <w:rPr>
          <w:lang w:eastAsia="sv-SE"/>
        </w:rPr>
      </w:pPr>
      <w:r w:rsidRPr="00CA7D85">
        <w:rPr>
          <w:lang w:eastAsia="sv-SE"/>
        </w:rPr>
        <w:t>References: The conformance requirements covered in the present TC are specified in: TS 36.331, clause 5.6.3.3</w:t>
      </w:r>
      <w:r w:rsidR="00110794" w:rsidRPr="00CA7D85">
        <w:rPr>
          <w:lang w:eastAsia="sv-SE"/>
        </w:rPr>
        <w:t>, 5.6.22.2 and 5.6.22.3</w:t>
      </w:r>
      <w:r w:rsidRPr="00CA7D85">
        <w:rPr>
          <w:lang w:eastAsia="sv-SE"/>
        </w:rPr>
        <w:t>.</w:t>
      </w:r>
    </w:p>
    <w:p w14:paraId="5278002F" w14:textId="77777777" w:rsidR="005F0122" w:rsidRPr="00CA7D85" w:rsidRDefault="005F0122" w:rsidP="005F0122">
      <w:pPr>
        <w:rPr>
          <w:lang w:eastAsia="sv-SE"/>
        </w:rPr>
      </w:pPr>
      <w:r w:rsidRPr="00CA7D85">
        <w:rPr>
          <w:lang w:eastAsia="sv-SE"/>
        </w:rPr>
        <w:t>[TS 36.331, clause 5.6.3.3]</w:t>
      </w:r>
    </w:p>
    <w:p w14:paraId="60ABE4B0" w14:textId="77777777" w:rsidR="005F0122" w:rsidRPr="00CA7D85" w:rsidRDefault="005F0122" w:rsidP="005F0122">
      <w:r w:rsidRPr="00CA7D85">
        <w:t>The UE shall:</w:t>
      </w:r>
    </w:p>
    <w:p w14:paraId="3D711711" w14:textId="77777777" w:rsidR="005F0122" w:rsidRPr="00CA7D85" w:rsidRDefault="005F0122" w:rsidP="00FD201E">
      <w:pPr>
        <w:pStyle w:val="B1"/>
      </w:pPr>
      <w:r w:rsidRPr="00CA7D85">
        <w:t>1&gt;</w:t>
      </w:r>
      <w:r w:rsidRPr="00CA7D85">
        <w:tab/>
        <w:t xml:space="preserve">for NB-IoT, set the contents of </w:t>
      </w:r>
      <w:r w:rsidRPr="00CA7D85">
        <w:rPr>
          <w:i/>
        </w:rPr>
        <w:t>UECapabilityInformation</w:t>
      </w:r>
      <w:r w:rsidRPr="00CA7D85">
        <w:t xml:space="preserve"> message as follows:</w:t>
      </w:r>
    </w:p>
    <w:p w14:paraId="368ECCEE" w14:textId="77777777" w:rsidR="005F0122" w:rsidRPr="00CA7D85" w:rsidRDefault="005F0122" w:rsidP="00FD201E">
      <w:pPr>
        <w:pStyle w:val="B2"/>
      </w:pPr>
      <w:r w:rsidRPr="00CA7D85">
        <w:t>2&gt;</w:t>
      </w:r>
      <w:r w:rsidRPr="00CA7D85">
        <w:tab/>
        <w:t xml:space="preserve">include the </w:t>
      </w:r>
      <w:r w:rsidRPr="00CA7D85">
        <w:rPr>
          <w:iCs/>
        </w:rPr>
        <w:t>UE Radio Access Capability Parameters</w:t>
      </w:r>
      <w:r w:rsidRPr="00CA7D85">
        <w:t xml:space="preserve"> within the </w:t>
      </w:r>
      <w:r w:rsidRPr="00CA7D85">
        <w:rPr>
          <w:i/>
        </w:rPr>
        <w:t>ue-Capability-Container</w:t>
      </w:r>
      <w:r w:rsidRPr="00CA7D85">
        <w:t>;</w:t>
      </w:r>
    </w:p>
    <w:p w14:paraId="1F589391" w14:textId="77777777" w:rsidR="005F0122" w:rsidRPr="00CA7D85" w:rsidRDefault="005F0122" w:rsidP="00FD201E">
      <w:pPr>
        <w:pStyle w:val="B2"/>
      </w:pPr>
      <w:r w:rsidRPr="00CA7D85">
        <w:t>2&gt;</w:t>
      </w:r>
      <w:r w:rsidRPr="00CA7D85">
        <w:tab/>
        <w:t xml:space="preserve">include </w:t>
      </w:r>
      <w:r w:rsidRPr="00CA7D85">
        <w:rPr>
          <w:i/>
        </w:rPr>
        <w:t>ue-RadioPagingInfo</w:t>
      </w:r>
      <w:r w:rsidRPr="00CA7D85">
        <w:t>;</w:t>
      </w:r>
    </w:p>
    <w:p w14:paraId="2421D1A2" w14:textId="77777777" w:rsidR="005F0122" w:rsidRPr="00CA7D85" w:rsidRDefault="005F0122" w:rsidP="00FD201E">
      <w:pPr>
        <w:pStyle w:val="B2"/>
      </w:pPr>
      <w:r w:rsidRPr="00CA7D85">
        <w:t>2&gt;</w:t>
      </w:r>
      <w:r w:rsidRPr="00CA7D85">
        <w:tab/>
        <w:t xml:space="preserve">submit the </w:t>
      </w:r>
      <w:r w:rsidRPr="00CA7D85">
        <w:rPr>
          <w:i/>
        </w:rPr>
        <w:t>UECapabilityInformation</w:t>
      </w:r>
      <w:r w:rsidRPr="00CA7D85">
        <w:t xml:space="preserve"> message to lower layers for transmission, upon which the procedure ends;</w:t>
      </w:r>
    </w:p>
    <w:p w14:paraId="4073F0EB" w14:textId="77777777" w:rsidR="005F0122" w:rsidRPr="00CA7D85" w:rsidRDefault="005F0122" w:rsidP="00FD201E">
      <w:pPr>
        <w:pStyle w:val="B1"/>
      </w:pPr>
      <w:r w:rsidRPr="00CA7D85">
        <w:t>1&gt;</w:t>
      </w:r>
      <w:r w:rsidRPr="00CA7D85">
        <w:tab/>
        <w:t xml:space="preserve">else, set the contents of </w:t>
      </w:r>
      <w:r w:rsidRPr="00CA7D85">
        <w:rPr>
          <w:i/>
        </w:rPr>
        <w:t>UECapabilityInformation</w:t>
      </w:r>
      <w:r w:rsidRPr="00CA7D85">
        <w:t xml:space="preserve"> message as follows:</w:t>
      </w:r>
    </w:p>
    <w:p w14:paraId="3AEE42A2" w14:textId="77777777" w:rsidR="005F0122" w:rsidRPr="00CA7D85" w:rsidRDefault="005F0122" w:rsidP="00FD201E">
      <w:pPr>
        <w:pStyle w:val="B2"/>
      </w:pPr>
      <w:r w:rsidRPr="00CA7D85">
        <w:t>2&gt;</w:t>
      </w:r>
      <w:r w:rsidRPr="00CA7D85">
        <w:tab/>
        <w:t xml:space="preserve">if the </w:t>
      </w:r>
      <w:r w:rsidRPr="00CA7D85">
        <w:rPr>
          <w:i/>
        </w:rPr>
        <w:t>ue-CapabilityRequest</w:t>
      </w:r>
      <w:r w:rsidRPr="00CA7D85">
        <w:t xml:space="preserve"> includes </w:t>
      </w:r>
      <w:r w:rsidRPr="00CA7D85">
        <w:rPr>
          <w:i/>
        </w:rPr>
        <w:t>eutra</w:t>
      </w:r>
      <w:r w:rsidRPr="00CA7D85">
        <w:t>:</w:t>
      </w:r>
    </w:p>
    <w:p w14:paraId="617F23D5" w14:textId="77777777" w:rsidR="005F0122" w:rsidRPr="00CA7D85" w:rsidRDefault="005F0122" w:rsidP="00FD201E">
      <w:pPr>
        <w:pStyle w:val="B3"/>
      </w:pPr>
      <w:r w:rsidRPr="00CA7D85">
        <w:t>3&gt;</w:t>
      </w:r>
      <w:r w:rsidRPr="00CA7D85">
        <w:tab/>
        <w:t xml:space="preserve">include the </w:t>
      </w:r>
      <w:r w:rsidRPr="00CA7D85">
        <w:rPr>
          <w:i/>
        </w:rPr>
        <w:t>UE-EUTRA-Capability</w:t>
      </w:r>
      <w:r w:rsidRPr="00CA7D85">
        <w:t xml:space="preserve"> within a </w:t>
      </w:r>
      <w:r w:rsidRPr="00CA7D85">
        <w:rPr>
          <w:i/>
        </w:rPr>
        <w:t>ue-CapabilityRAT-Container</w:t>
      </w:r>
      <w:r w:rsidRPr="00CA7D85">
        <w:t xml:space="preserve"> and with the </w:t>
      </w:r>
      <w:r w:rsidRPr="00CA7D85">
        <w:rPr>
          <w:i/>
        </w:rPr>
        <w:t>rat-Type</w:t>
      </w:r>
      <w:r w:rsidRPr="00CA7D85">
        <w:t xml:space="preserve"> set to </w:t>
      </w:r>
      <w:r w:rsidRPr="00CA7D85">
        <w:rPr>
          <w:i/>
        </w:rPr>
        <w:t>eutra</w:t>
      </w:r>
      <w:r w:rsidRPr="00CA7D85">
        <w:t>;</w:t>
      </w:r>
    </w:p>
    <w:p w14:paraId="658E7A31" w14:textId="77777777" w:rsidR="005F0122" w:rsidRPr="00CA7D85" w:rsidRDefault="005F0122" w:rsidP="00FD201E">
      <w:pPr>
        <w:pStyle w:val="B3"/>
      </w:pPr>
      <w:r w:rsidRPr="00CA7D85">
        <w:t>3&gt;</w:t>
      </w:r>
      <w:r w:rsidRPr="00CA7D85">
        <w:tab/>
        <w:t>if the UE supports FDD and TDD:</w:t>
      </w:r>
    </w:p>
    <w:p w14:paraId="25F2A582" w14:textId="77777777" w:rsidR="005F0122" w:rsidRPr="00CA7D85" w:rsidRDefault="005F0122" w:rsidP="00FD201E">
      <w:pPr>
        <w:pStyle w:val="B4"/>
      </w:pPr>
      <w:r w:rsidRPr="00CA7D85">
        <w:t>4&gt;</w:t>
      </w:r>
      <w:r w:rsidRPr="00CA7D85">
        <w:tab/>
        <w:t xml:space="preserve">set all fields of </w:t>
      </w:r>
      <w:r w:rsidRPr="00CA7D85">
        <w:rPr>
          <w:i/>
        </w:rPr>
        <w:t>UECapabilityInformation</w:t>
      </w:r>
      <w:r w:rsidRPr="00CA7D85">
        <w:t xml:space="preserve">, except field </w:t>
      </w:r>
      <w:r w:rsidRPr="00CA7D85">
        <w:rPr>
          <w:i/>
        </w:rPr>
        <w:t>fdd-Add-UE-EUTRA-Capabilities</w:t>
      </w:r>
      <w:r w:rsidRPr="00CA7D85">
        <w:t xml:space="preserve"> and </w:t>
      </w:r>
      <w:r w:rsidRPr="00CA7D85">
        <w:rPr>
          <w:i/>
        </w:rPr>
        <w:t>tdd-Add-UE-EUTRA-Capabilities</w:t>
      </w:r>
      <w:r w:rsidRPr="00CA7D85">
        <w:t xml:space="preserve"> (including their sub-fields), to include the values applicable for both FDD and TDD (i.e. functionality supported by both modes);</w:t>
      </w:r>
    </w:p>
    <w:p w14:paraId="68C441CB" w14:textId="77777777" w:rsidR="005F0122" w:rsidRPr="00CA7D85" w:rsidRDefault="005F0122" w:rsidP="00FD201E">
      <w:pPr>
        <w:pStyle w:val="B4"/>
      </w:pPr>
      <w:r w:rsidRPr="00CA7D85">
        <w:t>4&gt;</w:t>
      </w:r>
      <w:r w:rsidRPr="00CA7D85">
        <w:tab/>
        <w:t>if (some of) the UE capability fields have a different value for FDD and TDD:</w:t>
      </w:r>
    </w:p>
    <w:p w14:paraId="4C1CF338" w14:textId="77777777" w:rsidR="005F0122" w:rsidRPr="00CA7D85" w:rsidRDefault="005F0122" w:rsidP="00FD201E">
      <w:pPr>
        <w:pStyle w:val="B5"/>
      </w:pPr>
      <w:r w:rsidRPr="00CA7D85">
        <w:t>5&gt;</w:t>
      </w:r>
      <w:r w:rsidRPr="00CA7D85">
        <w:tab/>
        <w:t xml:space="preserve">if for FDD, the UE supports additional functionality compared to what is indicated by the previous fields of </w:t>
      </w:r>
      <w:r w:rsidRPr="00CA7D85">
        <w:rPr>
          <w:i/>
        </w:rPr>
        <w:t>UECapabilityInformation</w:t>
      </w:r>
      <w:r w:rsidRPr="00CA7D85">
        <w:t>:</w:t>
      </w:r>
    </w:p>
    <w:p w14:paraId="0DAB8975" w14:textId="77777777" w:rsidR="005F0122" w:rsidRPr="00CA7D85" w:rsidRDefault="005F0122" w:rsidP="00FD201E">
      <w:pPr>
        <w:pStyle w:val="B6"/>
        <w:overflowPunct w:val="0"/>
        <w:autoSpaceDE w:val="0"/>
        <w:autoSpaceDN w:val="0"/>
        <w:adjustRightInd w:val="0"/>
        <w:textAlignment w:val="baseline"/>
        <w:rPr>
          <w:rFonts w:eastAsia="MS Mincho"/>
          <w:lang w:eastAsia="ja-JP"/>
        </w:rPr>
      </w:pPr>
      <w:r w:rsidRPr="00CA7D85">
        <w:rPr>
          <w:rFonts w:eastAsia="MS Mincho"/>
          <w:lang w:eastAsia="ja-JP"/>
        </w:rPr>
        <w:t>6&gt;</w:t>
      </w:r>
      <w:r w:rsidRPr="00CA7D85">
        <w:rPr>
          <w:rFonts w:eastAsia="MS Mincho"/>
          <w:lang w:eastAsia="ja-JP"/>
        </w:rPr>
        <w:tab/>
        <w:t xml:space="preserve">include field </w:t>
      </w:r>
      <w:r w:rsidRPr="00CA7D85">
        <w:rPr>
          <w:rFonts w:eastAsia="MS Mincho"/>
          <w:i/>
          <w:lang w:eastAsia="ja-JP"/>
        </w:rPr>
        <w:t>fdd-Add-UE-EUTRA-Capabilities</w:t>
      </w:r>
      <w:r w:rsidRPr="00CA7D85">
        <w:rPr>
          <w:rFonts w:eastAsia="MS Mincho"/>
          <w:lang w:eastAsia="ja-JP"/>
        </w:rPr>
        <w:t xml:space="preserve"> and set it to include fields reflecting the additional functionality applicable for FDD;</w:t>
      </w:r>
    </w:p>
    <w:p w14:paraId="08C50661" w14:textId="77777777" w:rsidR="005F0122" w:rsidRPr="00CA7D85" w:rsidRDefault="005F0122" w:rsidP="00FD201E">
      <w:pPr>
        <w:pStyle w:val="B5"/>
      </w:pPr>
      <w:r w:rsidRPr="00CA7D85">
        <w:t>5&gt;</w:t>
      </w:r>
      <w:r w:rsidRPr="00CA7D85">
        <w:tab/>
        <w:t xml:space="preserve">if for TDD, the UE supports additional functionality compared to what is indicated by the previous fields of </w:t>
      </w:r>
      <w:r w:rsidRPr="00CA7D85">
        <w:rPr>
          <w:i/>
        </w:rPr>
        <w:t>UECapabilityInformation</w:t>
      </w:r>
      <w:r w:rsidRPr="00CA7D85">
        <w:t>:</w:t>
      </w:r>
    </w:p>
    <w:p w14:paraId="0992658C" w14:textId="77777777" w:rsidR="005F0122" w:rsidRPr="00CA7D85" w:rsidRDefault="005F0122" w:rsidP="00FD201E">
      <w:pPr>
        <w:pStyle w:val="B6"/>
        <w:overflowPunct w:val="0"/>
        <w:autoSpaceDE w:val="0"/>
        <w:autoSpaceDN w:val="0"/>
        <w:adjustRightInd w:val="0"/>
        <w:textAlignment w:val="baseline"/>
        <w:rPr>
          <w:rFonts w:eastAsia="MS Mincho"/>
          <w:lang w:eastAsia="ja-JP"/>
        </w:rPr>
      </w:pPr>
      <w:r w:rsidRPr="00CA7D85">
        <w:rPr>
          <w:rFonts w:eastAsia="MS Mincho"/>
          <w:lang w:eastAsia="ja-JP"/>
        </w:rPr>
        <w:t>6&gt;</w:t>
      </w:r>
      <w:r w:rsidRPr="00CA7D85">
        <w:rPr>
          <w:rFonts w:eastAsia="MS Mincho"/>
          <w:lang w:eastAsia="ja-JP"/>
        </w:rPr>
        <w:tab/>
        <w:t xml:space="preserve">include field </w:t>
      </w:r>
      <w:r w:rsidRPr="00CA7D85">
        <w:rPr>
          <w:rFonts w:eastAsia="MS Mincho"/>
          <w:i/>
          <w:lang w:eastAsia="ja-JP"/>
        </w:rPr>
        <w:t>tdd-Add-UE-EUTRA-Capabilities</w:t>
      </w:r>
      <w:r w:rsidRPr="00CA7D85">
        <w:rPr>
          <w:rFonts w:eastAsia="MS Mincho"/>
          <w:lang w:eastAsia="ja-JP"/>
        </w:rPr>
        <w:t xml:space="preserve"> and set it to include fields reflecting the additional functionality applicable for TDD;</w:t>
      </w:r>
    </w:p>
    <w:p w14:paraId="504E6913" w14:textId="77777777" w:rsidR="005F0122" w:rsidRPr="00CA7D85" w:rsidRDefault="005F0122" w:rsidP="00FD201E">
      <w:pPr>
        <w:pStyle w:val="NO"/>
      </w:pPr>
      <w:r w:rsidRPr="00CA7D85">
        <w:t>NOTE 1:</w:t>
      </w:r>
      <w:r w:rsidR="00EE0B2A" w:rsidRPr="00CA7D85">
        <w:t xml:space="preserve"> </w:t>
      </w:r>
      <w:r w:rsidRPr="00CA7D85">
        <w:t xml:space="preserve">The UE includes fields of </w:t>
      </w:r>
      <w:r w:rsidRPr="00CA7D85">
        <w:rPr>
          <w:i/>
        </w:rPr>
        <w:t>XDD-Add-UE-EUTRA-Capabilities</w:t>
      </w:r>
      <w:r w:rsidRPr="00CA7D85">
        <w:t xml:space="preserve"> in accordance with the following:</w:t>
      </w:r>
    </w:p>
    <w:p w14:paraId="6B21E719" w14:textId="77777777" w:rsidR="005F0122" w:rsidRPr="00CA7D85" w:rsidRDefault="005F0122" w:rsidP="00FD201E">
      <w:pPr>
        <w:pStyle w:val="B4"/>
      </w:pPr>
      <w:r w:rsidRPr="00CA7D85">
        <w:t>-</w:t>
      </w:r>
      <w:r w:rsidRPr="00CA7D85">
        <w:tab/>
        <w:t xml:space="preserve">The field is included only if one or more of its sub-fields (or bits in the feature group indicators string) has a value that is different compared to the value signalled elsewhere within </w:t>
      </w:r>
      <w:r w:rsidRPr="00CA7D85">
        <w:rPr>
          <w:i/>
        </w:rPr>
        <w:t>UE-EUTRA-Capability</w:t>
      </w:r>
      <w:r w:rsidRPr="00CA7D85">
        <w:t>;</w:t>
      </w:r>
    </w:p>
    <w:p w14:paraId="0EABAB30" w14:textId="77777777" w:rsidR="005F0122" w:rsidRPr="00CA7D85" w:rsidRDefault="005F0122" w:rsidP="00FD201E">
      <w:pPr>
        <w:pStyle w:val="B5"/>
      </w:pPr>
      <w:r w:rsidRPr="00CA7D85">
        <w:t xml:space="preserve">(this value signalled elsewhere is also referred to as the </w:t>
      </w:r>
      <w:r w:rsidRPr="00CA7D85">
        <w:rPr>
          <w:i/>
        </w:rPr>
        <w:t xml:space="preserve">Common </w:t>
      </w:r>
      <w:r w:rsidR="00E1746F" w:rsidRPr="00CA7D85">
        <w:rPr>
          <w:i/>
        </w:rPr>
        <w:t>value</w:t>
      </w:r>
      <w:r w:rsidR="00E1746F" w:rsidRPr="00CA7D85">
        <w:t xml:space="preserve"> that</w:t>
      </w:r>
      <w:r w:rsidRPr="00CA7D85">
        <w:t xml:space="preserve"> is supported for both XDD modes)</w:t>
      </w:r>
    </w:p>
    <w:p w14:paraId="6AD302B6" w14:textId="77777777" w:rsidR="005F0122" w:rsidRPr="00CA7D85" w:rsidRDefault="005F0122" w:rsidP="00FD201E">
      <w:pPr>
        <w:pStyle w:val="B4"/>
      </w:pPr>
      <w:r w:rsidRPr="00CA7D85">
        <w:t>-</w:t>
      </w:r>
      <w:r w:rsidRPr="00CA7D85">
        <w:tab/>
        <w:t xml:space="preserve">For the fields that are included in </w:t>
      </w:r>
      <w:r w:rsidRPr="00CA7D85">
        <w:rPr>
          <w:i/>
        </w:rPr>
        <w:t>XDD-Add-UE-EUTRA-Capabilities</w:t>
      </w:r>
      <w:r w:rsidRPr="00CA7D85">
        <w:t>, the UE sets:</w:t>
      </w:r>
    </w:p>
    <w:p w14:paraId="3C1BFBC0" w14:textId="77777777" w:rsidR="005F0122" w:rsidRPr="00CA7D85" w:rsidRDefault="005F0122" w:rsidP="00FD201E">
      <w:pPr>
        <w:pStyle w:val="B5"/>
      </w:pPr>
      <w:r w:rsidRPr="00CA7D85">
        <w:t>-</w:t>
      </w:r>
      <w:r w:rsidRPr="00CA7D85">
        <w:tab/>
        <w:t xml:space="preserve">the sub-fields (or bits in the feature group indicators string) that are not allowed to be different to the same value as the </w:t>
      </w:r>
      <w:r w:rsidRPr="00CA7D85">
        <w:rPr>
          <w:i/>
        </w:rPr>
        <w:t>Common value</w:t>
      </w:r>
      <w:r w:rsidRPr="00CA7D85">
        <w:t>;</w:t>
      </w:r>
    </w:p>
    <w:p w14:paraId="1895C381" w14:textId="77777777" w:rsidR="005F0122" w:rsidRPr="00CA7D85" w:rsidRDefault="005F0122" w:rsidP="00FD201E">
      <w:pPr>
        <w:pStyle w:val="B5"/>
      </w:pPr>
      <w:r w:rsidRPr="00CA7D85">
        <w:t>-</w:t>
      </w:r>
      <w:r w:rsidRPr="00CA7D85">
        <w:tab/>
        <w:t xml:space="preserve">the sub-fields (or bits in the feature group indicators string) that are allowed to be different to a value indicating at least the same functionality as indicated by the </w:t>
      </w:r>
      <w:r w:rsidRPr="00CA7D85">
        <w:rPr>
          <w:i/>
        </w:rPr>
        <w:t>Common value</w:t>
      </w:r>
      <w:r w:rsidRPr="00CA7D85">
        <w:t>;</w:t>
      </w:r>
    </w:p>
    <w:p w14:paraId="4479DBAB" w14:textId="77777777" w:rsidR="005F0122" w:rsidRPr="00CA7D85" w:rsidRDefault="005F0122" w:rsidP="00FD201E">
      <w:pPr>
        <w:pStyle w:val="B3"/>
      </w:pPr>
      <w:r w:rsidRPr="00CA7D85">
        <w:t>3&gt;</w:t>
      </w:r>
      <w:r w:rsidRPr="00CA7D85">
        <w:tab/>
        <w:t>else (UE supports single xDD mode):</w:t>
      </w:r>
    </w:p>
    <w:p w14:paraId="11ED049E" w14:textId="77777777" w:rsidR="005F0122" w:rsidRPr="00CA7D85" w:rsidRDefault="005F0122" w:rsidP="00FD201E">
      <w:pPr>
        <w:pStyle w:val="B4"/>
      </w:pPr>
      <w:r w:rsidRPr="00CA7D85">
        <w:t>4&gt;</w:t>
      </w:r>
      <w:r w:rsidRPr="00CA7D85">
        <w:tab/>
        <w:t xml:space="preserve">set all fields of </w:t>
      </w:r>
      <w:r w:rsidRPr="00CA7D85">
        <w:rPr>
          <w:i/>
        </w:rPr>
        <w:t>UECapabilityInformation</w:t>
      </w:r>
      <w:r w:rsidRPr="00CA7D85">
        <w:t xml:space="preserve">, except field </w:t>
      </w:r>
      <w:r w:rsidRPr="00CA7D85">
        <w:rPr>
          <w:i/>
        </w:rPr>
        <w:t>fdd-Add-UE-EUTRA-Capabilities</w:t>
      </w:r>
      <w:r w:rsidRPr="00CA7D85">
        <w:t xml:space="preserve"> and </w:t>
      </w:r>
      <w:r w:rsidRPr="00CA7D85">
        <w:rPr>
          <w:i/>
        </w:rPr>
        <w:t>tdd-Add-UE-EUTRA-Capabilities</w:t>
      </w:r>
      <w:r w:rsidRPr="00CA7D85">
        <w:t xml:space="preserve"> (including their sub-fields), to include the values applicable for the xDD mode supported by the UE;</w:t>
      </w:r>
    </w:p>
    <w:p w14:paraId="4CD6DE8A" w14:textId="77777777" w:rsidR="005F0122" w:rsidRPr="00CA7D85" w:rsidRDefault="005F0122" w:rsidP="00FD201E">
      <w:pPr>
        <w:pStyle w:val="B3"/>
      </w:pPr>
      <w:r w:rsidRPr="00CA7D85">
        <w:lastRenderedPageBreak/>
        <w:t>3&gt;</w:t>
      </w:r>
      <w:r w:rsidRPr="00CA7D85">
        <w:tab/>
        <w:t xml:space="preserve">compile a list of band combinations, candidate for inclusion in the </w:t>
      </w:r>
      <w:r w:rsidRPr="00CA7D85">
        <w:rPr>
          <w:i/>
        </w:rPr>
        <w:t>UECapabilityInformation</w:t>
      </w:r>
      <w:r w:rsidRPr="00CA7D85">
        <w:t xml:space="preserve"> message, comprising of band combinations supported by the UE according to the following priority order (i.e. listed in order of decreasing priority):</w:t>
      </w:r>
    </w:p>
    <w:p w14:paraId="6A24365D" w14:textId="77777777" w:rsidR="005F0122" w:rsidRPr="00CA7D85" w:rsidRDefault="005F0122" w:rsidP="00FD201E">
      <w:pPr>
        <w:pStyle w:val="B4"/>
      </w:pPr>
      <w:r w:rsidRPr="00CA7D85">
        <w:t>4&gt;</w:t>
      </w:r>
      <w:r w:rsidRPr="00CA7D85">
        <w:tab/>
      </w:r>
      <w:r w:rsidRPr="00CA7D85">
        <w:tab/>
        <w:t>include all non-CA bands, regardless of whether UE supports carrier aggregation, only:</w:t>
      </w:r>
    </w:p>
    <w:p w14:paraId="0A466CA6" w14:textId="77777777" w:rsidR="005F0122" w:rsidRPr="00CA7D85" w:rsidRDefault="005F0122" w:rsidP="00FD201E">
      <w:pPr>
        <w:pStyle w:val="B6"/>
        <w:overflowPunct w:val="0"/>
        <w:autoSpaceDE w:val="0"/>
        <w:autoSpaceDN w:val="0"/>
        <w:adjustRightInd w:val="0"/>
        <w:textAlignment w:val="baseline"/>
        <w:rPr>
          <w:rFonts w:eastAsia="MS Mincho"/>
          <w:lang w:eastAsia="ja-JP"/>
        </w:rPr>
      </w:pPr>
      <w:r w:rsidRPr="00CA7D85">
        <w:rPr>
          <w:rFonts w:eastAsia="MS Mincho"/>
          <w:lang w:eastAsia="ja-JP"/>
        </w:rPr>
        <w:t>-</w:t>
      </w:r>
      <w:r w:rsidRPr="00CA7D85">
        <w:rPr>
          <w:rFonts w:eastAsia="MS Mincho"/>
          <w:lang w:eastAsia="ja-JP"/>
        </w:rPr>
        <w:tab/>
        <w:t>if the UE includes</w:t>
      </w:r>
      <w:r w:rsidRPr="00CA7D85">
        <w:rPr>
          <w:rFonts w:eastAsia="MS Mincho"/>
          <w:i/>
          <w:lang w:eastAsia="ja-JP"/>
        </w:rPr>
        <w:t xml:space="preserve"> ue-Category-v1020</w:t>
      </w:r>
      <w:r w:rsidRPr="00CA7D85">
        <w:rPr>
          <w:rFonts w:eastAsia="MS Mincho"/>
          <w:lang w:eastAsia="ja-JP"/>
        </w:rPr>
        <w:t xml:space="preserve"> (i.e. indicating category 6 to 8); or</w:t>
      </w:r>
    </w:p>
    <w:p w14:paraId="4AC2CE22" w14:textId="77777777" w:rsidR="005F0122" w:rsidRPr="00CA7D85" w:rsidRDefault="005F0122" w:rsidP="00FD201E">
      <w:pPr>
        <w:pStyle w:val="B6"/>
        <w:overflowPunct w:val="0"/>
        <w:autoSpaceDE w:val="0"/>
        <w:autoSpaceDN w:val="0"/>
        <w:adjustRightInd w:val="0"/>
        <w:textAlignment w:val="baseline"/>
        <w:rPr>
          <w:rFonts w:eastAsia="MS Mincho"/>
          <w:lang w:eastAsia="ja-JP"/>
        </w:rPr>
      </w:pPr>
      <w:r w:rsidRPr="00CA7D85">
        <w:rPr>
          <w:rFonts w:eastAsia="MS Mincho"/>
          <w:lang w:eastAsia="ja-JP"/>
        </w:rPr>
        <w:t>-</w:t>
      </w:r>
      <w:r w:rsidRPr="00CA7D85">
        <w:rPr>
          <w:rFonts w:eastAsia="MS Mincho"/>
          <w:lang w:eastAsia="ja-JP"/>
        </w:rPr>
        <w:tab/>
        <w:t>if for at least one of the non-CA bands, the UE supports more MIMO layers with TM9 and TM10 than implied by the UE category; or</w:t>
      </w:r>
    </w:p>
    <w:p w14:paraId="2E6AC02D" w14:textId="77777777" w:rsidR="005F0122" w:rsidRPr="00CA7D85" w:rsidRDefault="005F0122" w:rsidP="00FD201E">
      <w:pPr>
        <w:pStyle w:val="B6"/>
        <w:overflowPunct w:val="0"/>
        <w:autoSpaceDE w:val="0"/>
        <w:autoSpaceDN w:val="0"/>
        <w:adjustRightInd w:val="0"/>
        <w:textAlignment w:val="baseline"/>
        <w:rPr>
          <w:rFonts w:eastAsia="MS Mincho"/>
          <w:lang w:eastAsia="ja-JP"/>
        </w:rPr>
      </w:pPr>
      <w:r w:rsidRPr="00CA7D85">
        <w:rPr>
          <w:rFonts w:eastAsia="MS Mincho"/>
          <w:lang w:eastAsia="ja-JP"/>
        </w:rPr>
        <w:t>-</w:t>
      </w:r>
      <w:r w:rsidRPr="00CA7D85">
        <w:rPr>
          <w:rFonts w:eastAsia="MS Mincho"/>
          <w:lang w:eastAsia="ja-JP"/>
        </w:rPr>
        <w:tab/>
        <w:t>if the UE supports TM10 with one or more CSI processes;</w:t>
      </w:r>
    </w:p>
    <w:p w14:paraId="505B3F4F" w14:textId="77777777" w:rsidR="008B0CDF" w:rsidRPr="00CA7D85" w:rsidRDefault="008B0CDF" w:rsidP="00FD201E">
      <w:pPr>
        <w:pStyle w:val="B6"/>
        <w:overflowPunct w:val="0"/>
        <w:autoSpaceDE w:val="0"/>
        <w:autoSpaceDN w:val="0"/>
        <w:adjustRightInd w:val="0"/>
        <w:textAlignment w:val="baseline"/>
        <w:rPr>
          <w:rFonts w:eastAsia="MS Mincho"/>
          <w:lang w:eastAsia="ja-JP"/>
        </w:rPr>
      </w:pPr>
      <w:r w:rsidRPr="00CA7D85">
        <w:rPr>
          <w:rFonts w:eastAsia="MS Mincho"/>
          <w:lang w:eastAsia="ja-JP"/>
        </w:rPr>
        <w:t>-</w:t>
      </w:r>
      <w:r w:rsidRPr="00CA7D85">
        <w:rPr>
          <w:rFonts w:eastAsia="MS Mincho"/>
          <w:lang w:eastAsia="ja-JP"/>
        </w:rPr>
        <w:tab/>
        <w:t>if the UE supports 1024QAM in DL;</w:t>
      </w:r>
    </w:p>
    <w:p w14:paraId="5798A60B" w14:textId="77777777" w:rsidR="005F0122" w:rsidRPr="00CA7D85" w:rsidRDefault="005F0122" w:rsidP="00FD201E">
      <w:pPr>
        <w:pStyle w:val="B4"/>
      </w:pPr>
      <w:r w:rsidRPr="00CA7D85">
        <w:t>4&gt;</w:t>
      </w:r>
      <w:r w:rsidRPr="00CA7D85">
        <w:tab/>
        <w:t xml:space="preserve">if the </w:t>
      </w:r>
      <w:r w:rsidRPr="00CA7D85">
        <w:rPr>
          <w:i/>
        </w:rPr>
        <w:t>UECapabilityEnquiry</w:t>
      </w:r>
      <w:r w:rsidRPr="00CA7D85">
        <w:t xml:space="preserve"> message includes </w:t>
      </w:r>
      <w:r w:rsidRPr="00CA7D85">
        <w:rPr>
          <w:i/>
        </w:rPr>
        <w:t>requestedFrequencyBands</w:t>
      </w:r>
      <w:r w:rsidRPr="00CA7D85">
        <w:t xml:space="preserve"> and UE supports </w:t>
      </w:r>
      <w:r w:rsidRPr="00CA7D85">
        <w:rPr>
          <w:i/>
          <w:iCs/>
        </w:rPr>
        <w:t>requestedFrequencyBands</w:t>
      </w:r>
      <w:r w:rsidRPr="00CA7D85">
        <w:t>:</w:t>
      </w:r>
    </w:p>
    <w:p w14:paraId="1626E6DD" w14:textId="77777777" w:rsidR="005F0122" w:rsidRPr="00CA7D85" w:rsidRDefault="005F0122" w:rsidP="00FD201E">
      <w:pPr>
        <w:pStyle w:val="B5"/>
      </w:pPr>
      <w:r w:rsidRPr="00CA7D85">
        <w:t>5&gt;</w:t>
      </w:r>
      <w:r w:rsidRPr="00CA7D85">
        <w:tab/>
        <w:t xml:space="preserve">include all 2DL+1UL CA band combinations, only consisting of bands included in </w:t>
      </w:r>
      <w:r w:rsidRPr="00CA7D85">
        <w:rPr>
          <w:i/>
        </w:rPr>
        <w:t>requestedFrequencyBands</w:t>
      </w:r>
      <w:r w:rsidRPr="00CA7D85">
        <w:t>;</w:t>
      </w:r>
    </w:p>
    <w:p w14:paraId="6D737137" w14:textId="77777777" w:rsidR="005F0122" w:rsidRPr="00CA7D85" w:rsidRDefault="005F0122" w:rsidP="00FD201E">
      <w:pPr>
        <w:pStyle w:val="B5"/>
      </w:pPr>
      <w:r w:rsidRPr="00CA7D85">
        <w:t>5&gt;</w:t>
      </w:r>
      <w:r w:rsidRPr="00CA7D85">
        <w:tab/>
        <w:t xml:space="preserve">include all other CA band combinations, only consisting of bands included in </w:t>
      </w:r>
      <w:r w:rsidRPr="00CA7D85">
        <w:rPr>
          <w:i/>
        </w:rPr>
        <w:t>requestedFrequencyBands</w:t>
      </w:r>
      <w:r w:rsidRPr="00CA7D85">
        <w:t xml:space="preserve">, and prioritized in the order of </w:t>
      </w:r>
      <w:r w:rsidRPr="00CA7D85">
        <w:rPr>
          <w:i/>
        </w:rPr>
        <w:t>requestedFrequencyBands</w:t>
      </w:r>
      <w:r w:rsidRPr="00CA7D85">
        <w:t>, (i.e. first include remaining band combinations containing the first-listed band, then include remaining band combinations containing the second-listed band, and so on);</w:t>
      </w:r>
    </w:p>
    <w:p w14:paraId="00CB4F62" w14:textId="77777777" w:rsidR="005F0122" w:rsidRPr="00CA7D85" w:rsidRDefault="005F0122" w:rsidP="00FD201E">
      <w:pPr>
        <w:pStyle w:val="B4"/>
      </w:pPr>
      <w:r w:rsidRPr="00CA7D85">
        <w:t>4&gt;</w:t>
      </w:r>
      <w:r w:rsidRPr="00CA7D85">
        <w:tab/>
        <w:t>else (no requested frequency bands):</w:t>
      </w:r>
    </w:p>
    <w:p w14:paraId="12B11495" w14:textId="77777777" w:rsidR="005F0122" w:rsidRPr="00CA7D85" w:rsidRDefault="005F0122" w:rsidP="00FD201E">
      <w:pPr>
        <w:pStyle w:val="B5"/>
      </w:pPr>
      <w:r w:rsidRPr="00CA7D85">
        <w:t>5&gt;</w:t>
      </w:r>
      <w:r w:rsidRPr="00CA7D85">
        <w:tab/>
        <w:t>include all 2DL+1UL CA band combinations;</w:t>
      </w:r>
    </w:p>
    <w:p w14:paraId="2E6F5187" w14:textId="77777777" w:rsidR="005F0122" w:rsidRPr="00CA7D85" w:rsidRDefault="005F0122" w:rsidP="00FD201E">
      <w:pPr>
        <w:pStyle w:val="B5"/>
      </w:pPr>
      <w:r w:rsidRPr="00CA7D85">
        <w:t>5&gt;</w:t>
      </w:r>
      <w:r w:rsidRPr="00CA7D85">
        <w:tab/>
        <w:t>include all other CA band combinations;</w:t>
      </w:r>
    </w:p>
    <w:p w14:paraId="7F976C43" w14:textId="77777777" w:rsidR="005F0122" w:rsidRPr="00CA7D85" w:rsidRDefault="005F0122" w:rsidP="00FD201E">
      <w:pPr>
        <w:pStyle w:val="B4"/>
      </w:pPr>
      <w:r w:rsidRPr="00CA7D85">
        <w:t>4&gt;</w:t>
      </w:r>
      <w:r w:rsidRPr="00CA7D85">
        <w:tab/>
        <w:t xml:space="preserve">if UE supports </w:t>
      </w:r>
      <w:r w:rsidRPr="00CA7D85">
        <w:rPr>
          <w:i/>
        </w:rPr>
        <w:t>maximumCCsRetrieval</w:t>
      </w:r>
      <w:r w:rsidRPr="00CA7D85">
        <w:t xml:space="preserve"> and if the </w:t>
      </w:r>
      <w:r w:rsidRPr="00CA7D85">
        <w:rPr>
          <w:i/>
        </w:rPr>
        <w:t>UECapabilityEnquiry</w:t>
      </w:r>
      <w:r w:rsidRPr="00CA7D85">
        <w:t xml:space="preserve"> message includes the </w:t>
      </w:r>
      <w:r w:rsidRPr="00CA7D85">
        <w:rPr>
          <w:i/>
        </w:rPr>
        <w:t>requestedMaxCCsDL</w:t>
      </w:r>
      <w:r w:rsidRPr="00CA7D85">
        <w:t xml:space="preserve"> and the </w:t>
      </w:r>
      <w:r w:rsidRPr="00CA7D85">
        <w:rPr>
          <w:i/>
        </w:rPr>
        <w:t xml:space="preserve">requestedMaxCCsUL </w:t>
      </w:r>
      <w:r w:rsidRPr="00CA7D85">
        <w:t>(i.e. both UL and DL maximums are given):</w:t>
      </w:r>
    </w:p>
    <w:p w14:paraId="6F214215" w14:textId="77777777" w:rsidR="005F0122" w:rsidRPr="00CA7D85" w:rsidRDefault="005F0122" w:rsidP="00FD201E">
      <w:pPr>
        <w:pStyle w:val="B5"/>
      </w:pPr>
      <w:r w:rsidRPr="00CA7D85">
        <w:t>5&gt;</w:t>
      </w:r>
      <w:r w:rsidRPr="00CA7D85">
        <w:tab/>
        <w:t xml:space="preserve">remove from the list of candidates the band combinations for which the number of CCs in DL exceeds the value indicated in the </w:t>
      </w:r>
      <w:r w:rsidRPr="00CA7D85">
        <w:rPr>
          <w:i/>
        </w:rPr>
        <w:t>requestedMaxCCsDL</w:t>
      </w:r>
      <w:r w:rsidRPr="00CA7D85">
        <w:t xml:space="preserve"> or for which the number of CCs in UL exceeds the value indicated in the </w:t>
      </w:r>
      <w:r w:rsidRPr="00CA7D85">
        <w:rPr>
          <w:i/>
        </w:rPr>
        <w:t>requestedMaxCCsUL</w:t>
      </w:r>
      <w:r w:rsidRPr="00CA7D85">
        <w:t>;</w:t>
      </w:r>
    </w:p>
    <w:p w14:paraId="69F10BE6" w14:textId="77777777" w:rsidR="005F0122" w:rsidRPr="00CA7D85" w:rsidRDefault="005F0122" w:rsidP="00FD201E">
      <w:pPr>
        <w:pStyle w:val="B5"/>
        <w:rPr>
          <w:lang w:eastAsia="zh-CN"/>
        </w:rPr>
      </w:pPr>
      <w:r w:rsidRPr="00CA7D85">
        <w:t>5&gt;</w:t>
      </w:r>
      <w:r w:rsidRPr="00CA7D85">
        <w:tab/>
        <w:t xml:space="preserve">indicate in </w:t>
      </w:r>
      <w:r w:rsidRPr="00CA7D85">
        <w:rPr>
          <w:i/>
        </w:rPr>
        <w:t>requestedCCsUL</w:t>
      </w:r>
      <w:r w:rsidRPr="00CA7D85">
        <w:rPr>
          <w:i/>
          <w:lang w:eastAsia="zh-CN"/>
        </w:rPr>
        <w:t xml:space="preserve"> </w:t>
      </w:r>
      <w:r w:rsidRPr="00CA7D85">
        <w:t>the same value as received</w:t>
      </w:r>
      <w:r w:rsidRPr="00CA7D85">
        <w:rPr>
          <w:lang w:eastAsia="zh-CN"/>
        </w:rPr>
        <w:t xml:space="preserve"> in </w:t>
      </w:r>
      <w:r w:rsidRPr="00CA7D85">
        <w:rPr>
          <w:i/>
        </w:rPr>
        <w:t>requestedMaxCCsUL</w:t>
      </w:r>
      <w:r w:rsidRPr="00CA7D85">
        <w:t>;</w:t>
      </w:r>
    </w:p>
    <w:p w14:paraId="5F626286" w14:textId="77777777" w:rsidR="005F0122" w:rsidRPr="00CA7D85" w:rsidRDefault="005F0122" w:rsidP="00FD201E">
      <w:pPr>
        <w:pStyle w:val="B5"/>
      </w:pPr>
      <w:r w:rsidRPr="00CA7D85">
        <w:t>5&gt;</w:t>
      </w:r>
      <w:r w:rsidRPr="00CA7D85">
        <w:tab/>
        <w:t xml:space="preserve">indicate in </w:t>
      </w:r>
      <w:r w:rsidRPr="00CA7D85">
        <w:rPr>
          <w:i/>
        </w:rPr>
        <w:t>requestedCCs</w:t>
      </w:r>
      <w:r w:rsidRPr="00CA7D85">
        <w:rPr>
          <w:i/>
          <w:lang w:eastAsia="zh-CN"/>
        </w:rPr>
        <w:t>D</w:t>
      </w:r>
      <w:r w:rsidRPr="00CA7D85">
        <w:rPr>
          <w:i/>
        </w:rPr>
        <w:t>L</w:t>
      </w:r>
      <w:r w:rsidRPr="00CA7D85">
        <w:rPr>
          <w:i/>
          <w:lang w:eastAsia="zh-CN"/>
        </w:rPr>
        <w:t xml:space="preserve"> </w:t>
      </w:r>
      <w:r w:rsidRPr="00CA7D85">
        <w:t>the same value as received</w:t>
      </w:r>
      <w:r w:rsidRPr="00CA7D85">
        <w:rPr>
          <w:lang w:eastAsia="zh-CN"/>
        </w:rPr>
        <w:t xml:space="preserve"> in </w:t>
      </w:r>
      <w:r w:rsidRPr="00CA7D85">
        <w:rPr>
          <w:i/>
        </w:rPr>
        <w:t>requestedMaxCCs</w:t>
      </w:r>
      <w:r w:rsidRPr="00CA7D85">
        <w:rPr>
          <w:i/>
          <w:lang w:eastAsia="zh-CN"/>
        </w:rPr>
        <w:t>D</w:t>
      </w:r>
      <w:r w:rsidRPr="00CA7D85">
        <w:rPr>
          <w:i/>
        </w:rPr>
        <w:t>L</w:t>
      </w:r>
      <w:r w:rsidRPr="00CA7D85">
        <w:t>;</w:t>
      </w:r>
    </w:p>
    <w:p w14:paraId="5C6AA511" w14:textId="77777777" w:rsidR="005F0122" w:rsidRPr="00CA7D85" w:rsidRDefault="005F0122" w:rsidP="00FD201E">
      <w:pPr>
        <w:pStyle w:val="B4"/>
      </w:pPr>
      <w:r w:rsidRPr="00CA7D85">
        <w:t>4&gt;</w:t>
      </w:r>
      <w:r w:rsidRPr="00CA7D85">
        <w:tab/>
        <w:t xml:space="preserve">else if UE supports </w:t>
      </w:r>
      <w:r w:rsidRPr="00CA7D85">
        <w:rPr>
          <w:i/>
        </w:rPr>
        <w:t>maximumCCsRetrieval</w:t>
      </w:r>
      <w:r w:rsidRPr="00CA7D85">
        <w:t xml:space="preserve"> and if the </w:t>
      </w:r>
      <w:r w:rsidRPr="00CA7D85">
        <w:rPr>
          <w:i/>
        </w:rPr>
        <w:t>UECapabilityEnquiry</w:t>
      </w:r>
      <w:r w:rsidRPr="00CA7D85">
        <w:t xml:space="preserve"> message includes the </w:t>
      </w:r>
      <w:r w:rsidRPr="00CA7D85">
        <w:rPr>
          <w:i/>
        </w:rPr>
        <w:t xml:space="preserve">requestedMaxCCsDL </w:t>
      </w:r>
      <w:r w:rsidRPr="00CA7D85">
        <w:t>(i.e. only DL maximum limit is given):</w:t>
      </w:r>
    </w:p>
    <w:p w14:paraId="024B56B8" w14:textId="77777777" w:rsidR="005F0122" w:rsidRPr="00CA7D85" w:rsidRDefault="005F0122" w:rsidP="00FD201E">
      <w:pPr>
        <w:pStyle w:val="B5"/>
      </w:pPr>
      <w:r w:rsidRPr="00CA7D85">
        <w:t>5&gt;</w:t>
      </w:r>
      <w:r w:rsidRPr="00CA7D85">
        <w:tab/>
        <w:t xml:space="preserve">remove from the list of candidates the band combinations for which the number of CCs in DL exceeds the value indicated in the </w:t>
      </w:r>
      <w:r w:rsidRPr="00CA7D85">
        <w:rPr>
          <w:i/>
        </w:rPr>
        <w:t>requestedMaxCCsDL</w:t>
      </w:r>
      <w:r w:rsidRPr="00CA7D85">
        <w:t>;</w:t>
      </w:r>
    </w:p>
    <w:p w14:paraId="1F4A86A5" w14:textId="77777777" w:rsidR="005F0122" w:rsidRPr="00CA7D85" w:rsidRDefault="005F0122" w:rsidP="00FD201E">
      <w:pPr>
        <w:pStyle w:val="B5"/>
      </w:pPr>
      <w:r w:rsidRPr="00CA7D85">
        <w:t>5&gt;</w:t>
      </w:r>
      <w:r w:rsidRPr="00CA7D85">
        <w:tab/>
        <w:t xml:space="preserve">indicate value in </w:t>
      </w:r>
      <w:r w:rsidRPr="00CA7D85">
        <w:rPr>
          <w:i/>
        </w:rPr>
        <w:t>requestedCCs</w:t>
      </w:r>
      <w:r w:rsidRPr="00CA7D85">
        <w:rPr>
          <w:i/>
          <w:lang w:eastAsia="zh-CN"/>
        </w:rPr>
        <w:t>D</w:t>
      </w:r>
      <w:r w:rsidRPr="00CA7D85">
        <w:rPr>
          <w:i/>
        </w:rPr>
        <w:t>L</w:t>
      </w:r>
      <w:r w:rsidRPr="00CA7D85">
        <w:rPr>
          <w:i/>
          <w:lang w:eastAsia="zh-CN"/>
        </w:rPr>
        <w:t xml:space="preserve"> </w:t>
      </w:r>
      <w:r w:rsidRPr="00CA7D85">
        <w:t>the same value as received</w:t>
      </w:r>
      <w:r w:rsidRPr="00CA7D85">
        <w:rPr>
          <w:lang w:eastAsia="zh-CN"/>
        </w:rPr>
        <w:t xml:space="preserve"> in </w:t>
      </w:r>
      <w:r w:rsidRPr="00CA7D85">
        <w:rPr>
          <w:i/>
        </w:rPr>
        <w:t>requestedMaxCCs</w:t>
      </w:r>
      <w:r w:rsidRPr="00CA7D85">
        <w:rPr>
          <w:i/>
          <w:lang w:eastAsia="zh-CN"/>
        </w:rPr>
        <w:t>D</w:t>
      </w:r>
      <w:r w:rsidRPr="00CA7D85">
        <w:rPr>
          <w:i/>
        </w:rPr>
        <w:t>L</w:t>
      </w:r>
      <w:r w:rsidRPr="00CA7D85">
        <w:t>;</w:t>
      </w:r>
    </w:p>
    <w:p w14:paraId="091C2B75" w14:textId="77777777" w:rsidR="005F0122" w:rsidRPr="00CA7D85" w:rsidRDefault="005F0122" w:rsidP="00FD201E">
      <w:pPr>
        <w:pStyle w:val="B4"/>
      </w:pPr>
      <w:r w:rsidRPr="00CA7D85">
        <w:t>4&gt;</w:t>
      </w:r>
      <w:r w:rsidRPr="00CA7D85">
        <w:tab/>
        <w:t xml:space="preserve">else if UE supports </w:t>
      </w:r>
      <w:r w:rsidRPr="00CA7D85">
        <w:rPr>
          <w:i/>
        </w:rPr>
        <w:t>maximumCCsRetrieval</w:t>
      </w:r>
      <w:r w:rsidRPr="00CA7D85">
        <w:t xml:space="preserve"> and if the </w:t>
      </w:r>
      <w:r w:rsidRPr="00CA7D85">
        <w:rPr>
          <w:i/>
        </w:rPr>
        <w:t>UECapabilityEnquiry</w:t>
      </w:r>
      <w:r w:rsidRPr="00CA7D85">
        <w:t xml:space="preserve"> message includes the </w:t>
      </w:r>
      <w:r w:rsidRPr="00CA7D85">
        <w:rPr>
          <w:i/>
        </w:rPr>
        <w:t xml:space="preserve">requestedMaxCCsUL </w:t>
      </w:r>
      <w:r w:rsidRPr="00CA7D85">
        <w:t>(i.e. only UL maximum limit is given):</w:t>
      </w:r>
    </w:p>
    <w:p w14:paraId="18BBE4DF" w14:textId="77777777" w:rsidR="005F0122" w:rsidRPr="00CA7D85" w:rsidRDefault="005F0122" w:rsidP="00FD201E">
      <w:pPr>
        <w:pStyle w:val="B5"/>
      </w:pPr>
      <w:r w:rsidRPr="00CA7D85">
        <w:t>5&gt;</w:t>
      </w:r>
      <w:r w:rsidRPr="00CA7D85">
        <w:tab/>
        <w:t xml:space="preserve">remove from the list of candidates the band combinations for which the number of CCs in UL exceeds the value indicated in the </w:t>
      </w:r>
      <w:r w:rsidRPr="00CA7D85">
        <w:rPr>
          <w:i/>
        </w:rPr>
        <w:t>requestedMaxCCsUL</w:t>
      </w:r>
      <w:r w:rsidRPr="00CA7D85">
        <w:t>;</w:t>
      </w:r>
    </w:p>
    <w:p w14:paraId="7B480FC8" w14:textId="77777777" w:rsidR="005F0122" w:rsidRPr="00CA7D85" w:rsidRDefault="005F0122" w:rsidP="00FD201E">
      <w:pPr>
        <w:pStyle w:val="B5"/>
      </w:pPr>
      <w:r w:rsidRPr="00CA7D85">
        <w:t>5&gt;</w:t>
      </w:r>
      <w:r w:rsidRPr="00CA7D85">
        <w:tab/>
        <w:t xml:space="preserve">indicate in </w:t>
      </w:r>
      <w:r w:rsidRPr="00CA7D85">
        <w:rPr>
          <w:i/>
        </w:rPr>
        <w:t>requestedCCsUL</w:t>
      </w:r>
      <w:r w:rsidRPr="00CA7D85">
        <w:rPr>
          <w:i/>
          <w:lang w:eastAsia="zh-CN"/>
        </w:rPr>
        <w:t xml:space="preserve"> </w:t>
      </w:r>
      <w:r w:rsidRPr="00CA7D85">
        <w:t>the same value as received</w:t>
      </w:r>
      <w:r w:rsidRPr="00CA7D85">
        <w:rPr>
          <w:lang w:eastAsia="zh-CN"/>
        </w:rPr>
        <w:t xml:space="preserve"> in </w:t>
      </w:r>
      <w:r w:rsidRPr="00CA7D85">
        <w:rPr>
          <w:i/>
        </w:rPr>
        <w:t>requestedMaxCCsUL;</w:t>
      </w:r>
    </w:p>
    <w:p w14:paraId="16926485" w14:textId="77777777" w:rsidR="005F0122" w:rsidRPr="00CA7D85" w:rsidRDefault="005F0122" w:rsidP="00FD201E">
      <w:pPr>
        <w:pStyle w:val="B4"/>
      </w:pPr>
      <w:r w:rsidRPr="00CA7D85">
        <w:t>4&gt;</w:t>
      </w:r>
      <w:r w:rsidRPr="00CA7D85">
        <w:tab/>
        <w:t xml:space="preserve">if the UE supports </w:t>
      </w:r>
      <w:r w:rsidRPr="00CA7D85">
        <w:rPr>
          <w:i/>
        </w:rPr>
        <w:t>reducedIntNonContComb</w:t>
      </w:r>
      <w:r w:rsidRPr="00CA7D85">
        <w:t xml:space="preserve"> and the </w:t>
      </w:r>
      <w:r w:rsidRPr="00CA7D85">
        <w:rPr>
          <w:i/>
        </w:rPr>
        <w:t>UECapabilityEnquiry</w:t>
      </w:r>
      <w:r w:rsidRPr="00CA7D85">
        <w:t xml:space="preserve"> message includes </w:t>
      </w:r>
      <w:r w:rsidRPr="00CA7D85">
        <w:rPr>
          <w:i/>
        </w:rPr>
        <w:t>requestReducedIntNonContComb</w:t>
      </w:r>
      <w:r w:rsidRPr="00CA7D85">
        <w:t>:</w:t>
      </w:r>
    </w:p>
    <w:p w14:paraId="0926F559" w14:textId="77777777" w:rsidR="005F0122" w:rsidRPr="00CA7D85" w:rsidRDefault="005F0122" w:rsidP="00FD201E">
      <w:pPr>
        <w:pStyle w:val="B5"/>
      </w:pPr>
      <w:r w:rsidRPr="00CA7D85">
        <w:t>5&gt;</w:t>
      </w:r>
      <w:r w:rsidRPr="00CA7D85">
        <w:tab/>
        <w:t xml:space="preserve">set </w:t>
      </w:r>
      <w:r w:rsidRPr="00CA7D85">
        <w:rPr>
          <w:i/>
        </w:rPr>
        <w:t>reducedIntNonContCombRequested</w:t>
      </w:r>
      <w:r w:rsidRPr="00CA7D85">
        <w:t xml:space="preserve"> to true;</w:t>
      </w:r>
    </w:p>
    <w:p w14:paraId="369EFF32" w14:textId="77777777" w:rsidR="005F0122" w:rsidRPr="00CA7D85" w:rsidRDefault="005F0122" w:rsidP="00FD201E">
      <w:pPr>
        <w:pStyle w:val="B5"/>
      </w:pPr>
      <w:r w:rsidRPr="00CA7D85">
        <w:t>5&gt;</w:t>
      </w:r>
      <w:r w:rsidRPr="00CA7D85">
        <w:tab/>
        <w:t>remove from the list of candidates the intra-band non-contiguous CA band combinations which support is implied by another intra-band non-contiguous CA band combination included in the list of candidates as specified in TS 36.306 [5, 4.3.5.21]:</w:t>
      </w:r>
    </w:p>
    <w:p w14:paraId="0CB0ECEC" w14:textId="77777777" w:rsidR="005F0122" w:rsidRPr="00CA7D85" w:rsidRDefault="005F0122" w:rsidP="00FD201E">
      <w:pPr>
        <w:pStyle w:val="B4"/>
      </w:pPr>
      <w:r w:rsidRPr="00CA7D85">
        <w:lastRenderedPageBreak/>
        <w:t>4&gt;</w:t>
      </w:r>
      <w:r w:rsidRPr="00CA7D85">
        <w:tab/>
        <w:t xml:space="preserve">if the UE supports </w:t>
      </w:r>
      <w:r w:rsidRPr="00CA7D85">
        <w:rPr>
          <w:i/>
        </w:rPr>
        <w:t>requestReducedFormat</w:t>
      </w:r>
      <w:r w:rsidRPr="00CA7D85">
        <w:t xml:space="preserve"> and UE supports </w:t>
      </w:r>
      <w:r w:rsidRPr="00CA7D85">
        <w:rPr>
          <w:i/>
        </w:rPr>
        <w:t>skipFallbackCombinations</w:t>
      </w:r>
      <w:r w:rsidRPr="00CA7D85">
        <w:t xml:space="preserve"> and </w:t>
      </w:r>
      <w:r w:rsidRPr="00CA7D85">
        <w:rPr>
          <w:i/>
        </w:rPr>
        <w:t>UECapabilityEnquiry</w:t>
      </w:r>
      <w:r w:rsidRPr="00CA7D85">
        <w:t xml:space="preserve"> message includes </w:t>
      </w:r>
      <w:r w:rsidRPr="00CA7D85">
        <w:rPr>
          <w:i/>
        </w:rPr>
        <w:t>request</w:t>
      </w:r>
      <w:r w:rsidRPr="00CA7D85">
        <w:rPr>
          <w:i/>
          <w:lang w:eastAsia="zh-CN"/>
        </w:rPr>
        <w:t>S</w:t>
      </w:r>
      <w:r w:rsidRPr="00CA7D85">
        <w:rPr>
          <w:i/>
        </w:rPr>
        <w:t>kipFallbackComb</w:t>
      </w:r>
      <w:r w:rsidRPr="00CA7D85">
        <w:t>:</w:t>
      </w:r>
    </w:p>
    <w:p w14:paraId="7A7DBF58" w14:textId="77777777" w:rsidR="005F0122" w:rsidRPr="00CA7D85" w:rsidRDefault="005F0122" w:rsidP="00FD201E">
      <w:pPr>
        <w:pStyle w:val="B5"/>
      </w:pPr>
      <w:r w:rsidRPr="00CA7D85">
        <w:t>5&gt;</w:t>
      </w:r>
      <w:r w:rsidRPr="00CA7D85">
        <w:tab/>
        <w:t xml:space="preserve">set </w:t>
      </w:r>
      <w:r w:rsidRPr="00CA7D85">
        <w:rPr>
          <w:i/>
        </w:rPr>
        <w:t>skipFallbackCombRequested</w:t>
      </w:r>
      <w:r w:rsidRPr="00CA7D85">
        <w:t xml:space="preserve"> to true;</w:t>
      </w:r>
    </w:p>
    <w:p w14:paraId="45229A37" w14:textId="77777777" w:rsidR="005F0122" w:rsidRPr="00CA7D85" w:rsidRDefault="005F0122" w:rsidP="00FD201E">
      <w:pPr>
        <w:pStyle w:val="B5"/>
      </w:pPr>
      <w:r w:rsidRPr="00CA7D85">
        <w:t>5&gt;</w:t>
      </w:r>
      <w:r w:rsidRPr="00CA7D85">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CA7D85">
        <w:rPr>
          <w:lang w:eastAsia="zh-CN"/>
        </w:rPr>
        <w:t>5</w:t>
      </w:r>
      <w:r w:rsidRPr="00CA7D85">
        <w:t>]:</w:t>
      </w:r>
    </w:p>
    <w:p w14:paraId="5B830493" w14:textId="77777777" w:rsidR="005F0122" w:rsidRPr="00CA7D85" w:rsidRDefault="005F0122" w:rsidP="00FD201E">
      <w:pPr>
        <w:pStyle w:val="B6"/>
        <w:overflowPunct w:val="0"/>
        <w:autoSpaceDE w:val="0"/>
        <w:autoSpaceDN w:val="0"/>
        <w:adjustRightInd w:val="0"/>
        <w:textAlignment w:val="baseline"/>
        <w:rPr>
          <w:rFonts w:eastAsia="MS Mincho"/>
          <w:lang w:eastAsia="ja-JP"/>
        </w:rPr>
      </w:pPr>
      <w:r w:rsidRPr="00CA7D85">
        <w:rPr>
          <w:rFonts w:eastAsia="MS Mincho"/>
          <w:lang w:eastAsia="ja-JP"/>
        </w:rPr>
        <w:t>6&gt;</w:t>
      </w:r>
      <w:r w:rsidRPr="00CA7D85">
        <w:rPr>
          <w:rFonts w:eastAsia="MS Mincho"/>
          <w:lang w:eastAsia="ja-JP"/>
        </w:rPr>
        <w:tab/>
        <w:t>remove the band combination from the list of candidates;</w:t>
      </w:r>
    </w:p>
    <w:p w14:paraId="4C535803" w14:textId="77777777" w:rsidR="005F0122" w:rsidRPr="00CA7D85" w:rsidRDefault="005F0122" w:rsidP="00FD201E">
      <w:pPr>
        <w:pStyle w:val="B6"/>
        <w:overflowPunct w:val="0"/>
        <w:autoSpaceDE w:val="0"/>
        <w:autoSpaceDN w:val="0"/>
        <w:adjustRightInd w:val="0"/>
        <w:textAlignment w:val="baseline"/>
        <w:rPr>
          <w:rFonts w:eastAsia="MS Mincho"/>
          <w:lang w:eastAsia="ja-JP"/>
        </w:rPr>
      </w:pPr>
      <w:r w:rsidRPr="00CA7D85">
        <w:rPr>
          <w:rFonts w:eastAsia="MS Mincho"/>
          <w:lang w:eastAsia="ja-JP"/>
        </w:rPr>
        <w:t>6&gt;</w:t>
      </w:r>
      <w:r w:rsidRPr="00CA7D85">
        <w:rPr>
          <w:rFonts w:eastAsia="MS Mincho"/>
          <w:lang w:eastAsia="ja-JP"/>
        </w:rPr>
        <w:tab/>
        <w:t xml:space="preserve">include </w:t>
      </w:r>
      <w:r w:rsidRPr="00CA7D85">
        <w:rPr>
          <w:rFonts w:eastAsia="MS Mincho"/>
          <w:i/>
          <w:lang w:eastAsia="ja-JP"/>
        </w:rPr>
        <w:t>differentFallbackSupported</w:t>
      </w:r>
      <w:r w:rsidRPr="00CA7D85">
        <w:rPr>
          <w:rFonts w:eastAsia="MS Mincho"/>
          <w:lang w:eastAsia="ja-JP"/>
        </w:rPr>
        <w:t xml:space="preserve"> in the band combination included in the list of candidates whose fallback concerns the removed band combination, if its capabilities differ from the removed band combination;</w:t>
      </w:r>
    </w:p>
    <w:p w14:paraId="34645869" w14:textId="77777777" w:rsidR="005F0122" w:rsidRPr="00CA7D85" w:rsidRDefault="005F0122" w:rsidP="00FD201E">
      <w:pPr>
        <w:pStyle w:val="B4"/>
      </w:pPr>
      <w:r w:rsidRPr="00CA7D85">
        <w:t>4&gt;</w:t>
      </w:r>
      <w:r w:rsidRPr="00CA7D85">
        <w:tab/>
        <w:t xml:space="preserve">if the UE supports </w:t>
      </w:r>
      <w:r w:rsidRPr="00CA7D85">
        <w:rPr>
          <w:i/>
        </w:rPr>
        <w:t>requestReducedFormat</w:t>
      </w:r>
      <w:r w:rsidRPr="00CA7D85">
        <w:t xml:space="preserve"> and </w:t>
      </w:r>
      <w:r w:rsidRPr="00CA7D85">
        <w:rPr>
          <w:i/>
        </w:rPr>
        <w:t>diffFallbackCombReport</w:t>
      </w:r>
      <w:r w:rsidRPr="00CA7D85">
        <w:t xml:space="preserve">, and </w:t>
      </w:r>
      <w:r w:rsidRPr="00CA7D85">
        <w:rPr>
          <w:i/>
        </w:rPr>
        <w:t>UECapabilityEnquiry</w:t>
      </w:r>
      <w:r w:rsidRPr="00CA7D85">
        <w:t xml:space="preserve"> message includes </w:t>
      </w:r>
      <w:r w:rsidRPr="00CA7D85">
        <w:rPr>
          <w:i/>
        </w:rPr>
        <w:t>requestDiffFallbackCombList</w:t>
      </w:r>
      <w:r w:rsidRPr="00CA7D85">
        <w:t>:</w:t>
      </w:r>
    </w:p>
    <w:p w14:paraId="08A08E83" w14:textId="77777777" w:rsidR="005F0122" w:rsidRPr="00CA7D85" w:rsidRDefault="005F0122" w:rsidP="00FD201E">
      <w:pPr>
        <w:pStyle w:val="B5"/>
      </w:pPr>
      <w:r w:rsidRPr="00CA7D85">
        <w:t>5&gt;</w:t>
      </w:r>
      <w:r w:rsidRPr="00CA7D85">
        <w:tab/>
        <w:t xml:space="preserve">if the UE does not support </w:t>
      </w:r>
      <w:r w:rsidRPr="00CA7D85">
        <w:rPr>
          <w:i/>
        </w:rPr>
        <w:t>skipFallbackCombinations</w:t>
      </w:r>
      <w:r w:rsidRPr="00CA7D85">
        <w:t xml:space="preserve"> or </w:t>
      </w:r>
      <w:r w:rsidRPr="00CA7D85">
        <w:rPr>
          <w:i/>
        </w:rPr>
        <w:t>UECapabilityEnquiry</w:t>
      </w:r>
      <w:r w:rsidRPr="00CA7D85">
        <w:t xml:space="preserve"> message does not include </w:t>
      </w:r>
      <w:r w:rsidRPr="00CA7D85">
        <w:rPr>
          <w:i/>
        </w:rPr>
        <w:t>requestSkipFallbackComb</w:t>
      </w:r>
      <w:r w:rsidRPr="00CA7D85">
        <w:t>:</w:t>
      </w:r>
    </w:p>
    <w:p w14:paraId="1287ED51" w14:textId="77777777" w:rsidR="005F0122" w:rsidRPr="00CA7D85" w:rsidRDefault="005F0122" w:rsidP="00FD201E">
      <w:pPr>
        <w:pStyle w:val="B6"/>
        <w:overflowPunct w:val="0"/>
        <w:autoSpaceDE w:val="0"/>
        <w:autoSpaceDN w:val="0"/>
        <w:adjustRightInd w:val="0"/>
        <w:textAlignment w:val="baseline"/>
        <w:rPr>
          <w:rFonts w:eastAsia="MS Mincho"/>
          <w:lang w:eastAsia="ja-JP"/>
        </w:rPr>
      </w:pPr>
      <w:r w:rsidRPr="00CA7D85">
        <w:rPr>
          <w:rFonts w:eastAsia="MS Mincho"/>
          <w:lang w:eastAsia="ja-JP"/>
        </w:rPr>
        <w:t>6&gt;</w:t>
      </w:r>
      <w:r w:rsidRPr="00CA7D85">
        <w:rPr>
          <w:rFonts w:eastAsia="MS Mincho"/>
          <w:lang w:eastAsia="ja-JP"/>
        </w:rPr>
        <w:tab/>
        <w:t>remove all band combination from the list of candidates;</w:t>
      </w:r>
    </w:p>
    <w:p w14:paraId="03A7F8F9" w14:textId="77777777" w:rsidR="005F0122" w:rsidRPr="00CA7D85" w:rsidRDefault="005F0122" w:rsidP="00FD201E">
      <w:pPr>
        <w:pStyle w:val="B5"/>
      </w:pPr>
      <w:r w:rsidRPr="00CA7D85">
        <w:t>5&gt;</w:t>
      </w:r>
      <w:r w:rsidRPr="00CA7D85">
        <w:tab/>
        <w:t xml:space="preserve">for each CA band combination indicated in </w:t>
      </w:r>
      <w:r w:rsidRPr="00CA7D85">
        <w:rPr>
          <w:i/>
        </w:rPr>
        <w:t>requestDiffFallbackCombList</w:t>
      </w:r>
      <w:r w:rsidRPr="00CA7D85">
        <w:t>:</w:t>
      </w:r>
    </w:p>
    <w:p w14:paraId="5E0712F1" w14:textId="77777777" w:rsidR="005F0122" w:rsidRPr="00CA7D85" w:rsidRDefault="005F0122" w:rsidP="00FD201E">
      <w:pPr>
        <w:pStyle w:val="B6"/>
        <w:overflowPunct w:val="0"/>
        <w:autoSpaceDE w:val="0"/>
        <w:autoSpaceDN w:val="0"/>
        <w:adjustRightInd w:val="0"/>
        <w:textAlignment w:val="baseline"/>
        <w:rPr>
          <w:rFonts w:eastAsia="MS Mincho"/>
          <w:lang w:eastAsia="ja-JP"/>
        </w:rPr>
      </w:pPr>
      <w:r w:rsidRPr="00CA7D85">
        <w:rPr>
          <w:rFonts w:eastAsia="MS Mincho"/>
          <w:lang w:eastAsia="ja-JP"/>
        </w:rPr>
        <w:t>6&gt;</w:t>
      </w:r>
      <w:r w:rsidRPr="00CA7D85">
        <w:rPr>
          <w:rFonts w:eastAsia="MS Mincho"/>
          <w:lang w:eastAsia="ja-JP"/>
        </w:rPr>
        <w:tab/>
        <w:t>include the CA band combination, if not already in the list of candidates;</w:t>
      </w:r>
    </w:p>
    <w:p w14:paraId="506E8104" w14:textId="77777777" w:rsidR="005F0122" w:rsidRPr="00CA7D85" w:rsidRDefault="005F0122" w:rsidP="00FD201E">
      <w:pPr>
        <w:pStyle w:val="B6"/>
        <w:overflowPunct w:val="0"/>
        <w:autoSpaceDE w:val="0"/>
        <w:autoSpaceDN w:val="0"/>
        <w:adjustRightInd w:val="0"/>
        <w:textAlignment w:val="baseline"/>
        <w:rPr>
          <w:rFonts w:eastAsia="MS Mincho"/>
          <w:lang w:eastAsia="ja-JP"/>
        </w:rPr>
      </w:pPr>
      <w:r w:rsidRPr="00CA7D85">
        <w:rPr>
          <w:rFonts w:eastAsia="MS Mincho"/>
          <w:lang w:eastAsia="ja-JP"/>
        </w:rPr>
        <w:t>6&gt;</w:t>
      </w:r>
      <w:r w:rsidRPr="00CA7D85">
        <w:rPr>
          <w:rFonts w:eastAsia="MS Mincho"/>
          <w:lang w:eastAsia="ja-JP"/>
        </w:rPr>
        <w:tab/>
        <w:t>include the fallback combinations for which the supported UE capabilities are different from the capability of the CA band combination;</w:t>
      </w:r>
    </w:p>
    <w:p w14:paraId="3A584BA6" w14:textId="77777777" w:rsidR="005F0122" w:rsidRPr="00CA7D85" w:rsidRDefault="005F0122" w:rsidP="00FD201E">
      <w:pPr>
        <w:pStyle w:val="B5"/>
      </w:pPr>
      <w:r w:rsidRPr="00CA7D85">
        <w:t>5&gt;</w:t>
      </w:r>
      <w:r w:rsidRPr="00CA7D85">
        <w:tab/>
        <w:t xml:space="preserve">include CA band combinations indicated in </w:t>
      </w:r>
      <w:r w:rsidRPr="00CA7D85">
        <w:rPr>
          <w:i/>
        </w:rPr>
        <w:t>requestDiffFallbackCombList</w:t>
      </w:r>
      <w:r w:rsidRPr="00CA7D85">
        <w:t xml:space="preserve"> into </w:t>
      </w:r>
      <w:r w:rsidRPr="00CA7D85">
        <w:rPr>
          <w:i/>
        </w:rPr>
        <w:t>requestedDiffFallbackCombList</w:t>
      </w:r>
      <w:r w:rsidRPr="00CA7D85">
        <w:t>;</w:t>
      </w:r>
    </w:p>
    <w:p w14:paraId="685AE6EF" w14:textId="77777777" w:rsidR="005F0122" w:rsidRPr="00CA7D85" w:rsidRDefault="005F0122" w:rsidP="00FD201E">
      <w:pPr>
        <w:pStyle w:val="B3"/>
      </w:pPr>
      <w:r w:rsidRPr="00CA7D85">
        <w:t>3&gt;</w:t>
      </w:r>
      <w:r w:rsidRPr="00CA7D85">
        <w:tab/>
        <w:t xml:space="preserve">if the </w:t>
      </w:r>
      <w:r w:rsidRPr="00CA7D85">
        <w:rPr>
          <w:i/>
        </w:rPr>
        <w:t>UECapabilityEnquiry</w:t>
      </w:r>
      <w:r w:rsidRPr="00CA7D85">
        <w:t xml:space="preserve"> message includes </w:t>
      </w:r>
      <w:r w:rsidRPr="00CA7D85">
        <w:rPr>
          <w:i/>
        </w:rPr>
        <w:t>requestReducedFormat</w:t>
      </w:r>
      <w:r w:rsidRPr="00CA7D85">
        <w:t xml:space="preserve"> and UE supports </w:t>
      </w:r>
      <w:r w:rsidRPr="00CA7D85">
        <w:rPr>
          <w:i/>
        </w:rPr>
        <w:t>requestReducedFormat</w:t>
      </w:r>
      <w:r w:rsidRPr="00CA7D85">
        <w:t>:</w:t>
      </w:r>
    </w:p>
    <w:p w14:paraId="025A518B" w14:textId="77777777" w:rsidR="005F0122" w:rsidRPr="00CA7D85" w:rsidRDefault="005F0122" w:rsidP="00FD201E">
      <w:pPr>
        <w:pStyle w:val="B4"/>
      </w:pPr>
      <w:r w:rsidRPr="00CA7D85">
        <w:t>4&gt;</w:t>
      </w:r>
      <w:r w:rsidRPr="00CA7D85">
        <w:tab/>
        <w:t>include in</w:t>
      </w:r>
      <w:r w:rsidRPr="00CA7D85">
        <w:rPr>
          <w:i/>
        </w:rPr>
        <w:t xml:space="preserve"> supportedBandCombinationReduced</w:t>
      </w:r>
      <w:r w:rsidRPr="00CA7D85">
        <w:t xml:space="preserve"> as many as possible of the band combinations included in the list of candidates, including the non-CA combinations, determined according to the rules and priority order defined above;</w:t>
      </w:r>
    </w:p>
    <w:p w14:paraId="5DF6F87E" w14:textId="77777777" w:rsidR="005F0122" w:rsidRPr="00CA7D85" w:rsidRDefault="005F0122" w:rsidP="00FD201E">
      <w:pPr>
        <w:pStyle w:val="B3"/>
      </w:pPr>
      <w:r w:rsidRPr="00CA7D85">
        <w:t>3&gt;</w:t>
      </w:r>
      <w:r w:rsidRPr="00CA7D85">
        <w:tab/>
        <w:t>else</w:t>
      </w:r>
    </w:p>
    <w:p w14:paraId="66A7E00D" w14:textId="77777777" w:rsidR="005F0122" w:rsidRPr="00CA7D85" w:rsidRDefault="005F0122" w:rsidP="00FD201E">
      <w:pPr>
        <w:pStyle w:val="B4"/>
      </w:pPr>
      <w:r w:rsidRPr="00CA7D85">
        <w:t>4&gt;</w:t>
      </w:r>
      <w:r w:rsidRPr="00CA7D85">
        <w:tab/>
        <w:t xml:space="preserve">if the </w:t>
      </w:r>
      <w:r w:rsidRPr="00CA7D85">
        <w:rPr>
          <w:i/>
        </w:rPr>
        <w:t>UECapabilityEnquiry</w:t>
      </w:r>
      <w:r w:rsidRPr="00CA7D85">
        <w:t xml:space="preserve"> message includes </w:t>
      </w:r>
      <w:r w:rsidRPr="00CA7D85">
        <w:rPr>
          <w:i/>
        </w:rPr>
        <w:t>requestedFrequencyBands</w:t>
      </w:r>
      <w:r w:rsidRPr="00CA7D85">
        <w:t xml:space="preserve"> and UE supports </w:t>
      </w:r>
      <w:r w:rsidRPr="00CA7D85">
        <w:rPr>
          <w:i/>
          <w:iCs/>
        </w:rPr>
        <w:t>requestedFrequencyBands</w:t>
      </w:r>
      <w:r w:rsidRPr="00CA7D85">
        <w:t>:</w:t>
      </w:r>
    </w:p>
    <w:p w14:paraId="514B413E" w14:textId="77777777" w:rsidR="005F0122" w:rsidRPr="00CA7D85" w:rsidRDefault="005F0122" w:rsidP="00FD201E">
      <w:pPr>
        <w:pStyle w:val="B5"/>
      </w:pPr>
      <w:r w:rsidRPr="00CA7D85">
        <w:t>5&gt;</w:t>
      </w:r>
      <w:r w:rsidRPr="00CA7D85">
        <w:tab/>
        <w:t xml:space="preserve">include in </w:t>
      </w:r>
      <w:r w:rsidRPr="00CA7D85">
        <w:rPr>
          <w:i/>
        </w:rPr>
        <w:t>supportedBandCombination</w:t>
      </w:r>
      <w:r w:rsidRPr="00CA7D85">
        <w:t xml:space="preserve"> as many as possible</w:t>
      </w:r>
      <w:r w:rsidRPr="00CA7D85">
        <w:rPr>
          <w:lang w:eastAsia="zh-CN"/>
        </w:rPr>
        <w:t xml:space="preserve"> </w:t>
      </w:r>
      <w:r w:rsidRPr="00CA7D85">
        <w:t xml:space="preserve">of the band combinations included in the list of candidates, including the non-CA combinations and </w:t>
      </w:r>
      <w:r w:rsidRPr="00CA7D85">
        <w:rPr>
          <w:lang w:eastAsia="zh-CN"/>
        </w:rPr>
        <w:t>up to 5</w:t>
      </w:r>
      <w:r w:rsidRPr="00CA7D85">
        <w:t>DL+</w:t>
      </w:r>
      <w:r w:rsidRPr="00CA7D85">
        <w:rPr>
          <w:lang w:eastAsia="zh-CN"/>
        </w:rPr>
        <w:t>5</w:t>
      </w:r>
      <w:r w:rsidRPr="00CA7D85">
        <w:t>UL CA band combinations, determined according to the rules and priority order defined above;</w:t>
      </w:r>
    </w:p>
    <w:p w14:paraId="4F12BE4A" w14:textId="77777777" w:rsidR="005F0122" w:rsidRPr="00CA7D85" w:rsidRDefault="005F0122" w:rsidP="00FD201E">
      <w:pPr>
        <w:pStyle w:val="B5"/>
      </w:pPr>
      <w:r w:rsidRPr="00CA7D85">
        <w:t>5&gt;</w:t>
      </w:r>
      <w:r w:rsidRPr="00CA7D85">
        <w:tab/>
        <w:t xml:space="preserve">include in </w:t>
      </w:r>
      <w:r w:rsidRPr="00CA7D85">
        <w:rPr>
          <w:i/>
        </w:rPr>
        <w:t>supportedBandCombinationAdd</w:t>
      </w:r>
      <w:r w:rsidRPr="00CA7D85">
        <w:t xml:space="preserve"> as many as possible of the remaining band combinations included in the list of candidates, (i.e. the candidates not included in </w:t>
      </w:r>
      <w:r w:rsidRPr="00CA7D85">
        <w:rPr>
          <w:i/>
        </w:rPr>
        <w:t>supportedBandCombination)</w:t>
      </w:r>
      <w:r w:rsidRPr="00CA7D85">
        <w:t xml:space="preserve">, </w:t>
      </w:r>
      <w:r w:rsidRPr="00CA7D85">
        <w:rPr>
          <w:lang w:eastAsia="zh-CN"/>
        </w:rPr>
        <w:t>up to 5</w:t>
      </w:r>
      <w:r w:rsidRPr="00CA7D85">
        <w:t>DL+</w:t>
      </w:r>
      <w:r w:rsidRPr="00CA7D85">
        <w:rPr>
          <w:lang w:eastAsia="zh-CN"/>
        </w:rPr>
        <w:t>5</w:t>
      </w:r>
      <w:r w:rsidRPr="00CA7D85">
        <w:t>UL CA band combinations, determined according to the rules and priority order defined above;</w:t>
      </w:r>
    </w:p>
    <w:p w14:paraId="1D1B03C3" w14:textId="77777777" w:rsidR="005F0122" w:rsidRPr="00CA7D85" w:rsidRDefault="005F0122" w:rsidP="00FD201E">
      <w:pPr>
        <w:pStyle w:val="B4"/>
      </w:pPr>
      <w:r w:rsidRPr="00CA7D85">
        <w:t>4&gt;</w:t>
      </w:r>
      <w:r w:rsidRPr="00CA7D85">
        <w:tab/>
        <w:t>else</w:t>
      </w:r>
    </w:p>
    <w:p w14:paraId="306C1261" w14:textId="77777777" w:rsidR="005F0122" w:rsidRPr="00CA7D85" w:rsidRDefault="005F0122" w:rsidP="00FD201E">
      <w:pPr>
        <w:pStyle w:val="B5"/>
      </w:pPr>
      <w:r w:rsidRPr="00CA7D85">
        <w:t>5&gt;</w:t>
      </w:r>
      <w:r w:rsidRPr="00CA7D85">
        <w:tab/>
        <w:t xml:space="preserve">include in </w:t>
      </w:r>
      <w:r w:rsidRPr="00CA7D85">
        <w:rPr>
          <w:i/>
        </w:rPr>
        <w:t>supportedBandCombination</w:t>
      </w:r>
      <w:r w:rsidRPr="00CA7D85">
        <w:t xml:space="preserve"> as many as possible</w:t>
      </w:r>
      <w:r w:rsidRPr="00CA7D85">
        <w:rPr>
          <w:lang w:eastAsia="zh-CN"/>
        </w:rPr>
        <w:t xml:space="preserve"> </w:t>
      </w:r>
      <w:r w:rsidRPr="00CA7D85">
        <w:t>of the band combinations included in the list of candidates,</w:t>
      </w:r>
      <w:r w:rsidRPr="00CA7D85">
        <w:rPr>
          <w:lang w:eastAsia="zh-CN"/>
        </w:rPr>
        <w:t xml:space="preserve"> </w:t>
      </w:r>
      <w:r w:rsidRPr="00CA7D85">
        <w:t xml:space="preserve">including the non-CA combinations and </w:t>
      </w:r>
      <w:r w:rsidRPr="00CA7D85">
        <w:rPr>
          <w:lang w:eastAsia="zh-CN"/>
        </w:rPr>
        <w:t>up to 5</w:t>
      </w:r>
      <w:r w:rsidRPr="00CA7D85">
        <w:t>DL+</w:t>
      </w:r>
      <w:r w:rsidRPr="00CA7D85">
        <w:rPr>
          <w:lang w:eastAsia="zh-CN"/>
        </w:rPr>
        <w:t>5</w:t>
      </w:r>
      <w:r w:rsidRPr="00CA7D85">
        <w:t>UL CA band combinations, determined according to the rules defined above;</w:t>
      </w:r>
    </w:p>
    <w:p w14:paraId="3D09D21B" w14:textId="77777777" w:rsidR="005F0122" w:rsidRPr="00CA7D85" w:rsidRDefault="005F0122" w:rsidP="00FD201E">
      <w:pPr>
        <w:pStyle w:val="B5"/>
      </w:pPr>
      <w:r w:rsidRPr="00CA7D85">
        <w:t>5&gt;</w:t>
      </w:r>
      <w:r w:rsidRPr="00CA7D85">
        <w:tab/>
        <w:t xml:space="preserve">if it is not possible to include in </w:t>
      </w:r>
      <w:r w:rsidRPr="00CA7D85">
        <w:rPr>
          <w:i/>
        </w:rPr>
        <w:t>supportedBandCombination</w:t>
      </w:r>
      <w:r w:rsidRPr="00CA7D85">
        <w:t xml:space="preserve"> all the band combinations to be included according to the above, selection of the subset of band combinations to be included is left up to UE implementation;</w:t>
      </w:r>
    </w:p>
    <w:p w14:paraId="3CCE187F" w14:textId="77777777" w:rsidR="005F0122" w:rsidRPr="00CA7D85" w:rsidRDefault="005F0122" w:rsidP="00FD201E">
      <w:pPr>
        <w:pStyle w:val="B3"/>
      </w:pPr>
      <w:r w:rsidRPr="00CA7D85">
        <w:lastRenderedPageBreak/>
        <w:t>3&gt;</w:t>
      </w:r>
      <w:r w:rsidRPr="00CA7D85">
        <w:tab/>
        <w:t xml:space="preserve">indicate in </w:t>
      </w:r>
      <w:r w:rsidRPr="00CA7D85">
        <w:rPr>
          <w:i/>
        </w:rPr>
        <w:t>requestedBands</w:t>
      </w:r>
      <w:r w:rsidRPr="00CA7D85">
        <w:t xml:space="preserve"> the same bands and in the same order as included in </w:t>
      </w:r>
      <w:r w:rsidRPr="00CA7D85">
        <w:rPr>
          <w:i/>
        </w:rPr>
        <w:t>requestedFrequencyBands</w:t>
      </w:r>
      <w:r w:rsidRPr="00CA7D85">
        <w:t>, if received;</w:t>
      </w:r>
    </w:p>
    <w:p w14:paraId="498E8CF0" w14:textId="77777777" w:rsidR="005F0122" w:rsidRPr="00CA7D85" w:rsidRDefault="005F0122" w:rsidP="00FD201E">
      <w:pPr>
        <w:pStyle w:val="B3"/>
      </w:pPr>
      <w:r w:rsidRPr="00CA7D85">
        <w:t>3&gt;</w:t>
      </w:r>
      <w:r w:rsidRPr="00CA7D85">
        <w:tab/>
        <w:t xml:space="preserve">if the UE is a category 0, M1 or M2 UE, or supports any UE capability information in </w:t>
      </w:r>
      <w:r w:rsidRPr="00CA7D85">
        <w:rPr>
          <w:i/>
        </w:rPr>
        <w:t xml:space="preserve">ue-RadioPagingInfo, </w:t>
      </w:r>
      <w:r w:rsidRPr="00CA7D85">
        <w:t>according to TS 36.306 [5]:</w:t>
      </w:r>
    </w:p>
    <w:p w14:paraId="7CC1B3FE" w14:textId="77777777" w:rsidR="005F0122" w:rsidRPr="00CA7D85" w:rsidRDefault="005F0122" w:rsidP="00FD201E">
      <w:pPr>
        <w:pStyle w:val="B4"/>
      </w:pPr>
      <w:r w:rsidRPr="00CA7D85">
        <w:t>4&gt;</w:t>
      </w:r>
      <w:r w:rsidRPr="00CA7D85">
        <w:tab/>
        <w:t xml:space="preserve">include </w:t>
      </w:r>
      <w:r w:rsidRPr="00CA7D85">
        <w:rPr>
          <w:i/>
        </w:rPr>
        <w:t>ue-RadioPagingInfo</w:t>
      </w:r>
      <w:r w:rsidRPr="00CA7D85">
        <w:t xml:space="preserve"> and set the fields according to TS 36.306 [5];</w:t>
      </w:r>
    </w:p>
    <w:p w14:paraId="2E230B30" w14:textId="77777777" w:rsidR="008B0CDF" w:rsidRPr="00CA7D85" w:rsidRDefault="008B0CDF" w:rsidP="008B0CDF">
      <w:pPr>
        <w:pStyle w:val="B3"/>
      </w:pPr>
      <w:r w:rsidRPr="00CA7D85">
        <w:t>3&gt;</w:t>
      </w:r>
      <w:r w:rsidRPr="00CA7D85">
        <w:tab/>
        <w:t xml:space="preserve">if the UE supports EN-DC and if </w:t>
      </w:r>
      <w:r w:rsidRPr="00CA7D85">
        <w:rPr>
          <w:i/>
        </w:rPr>
        <w:t>requestedFreqBandsNR-MRDC</w:t>
      </w:r>
      <w:r w:rsidRPr="00CA7D85">
        <w:t xml:space="preserve"> is included in the request:</w:t>
      </w:r>
    </w:p>
    <w:p w14:paraId="11710A48" w14:textId="77777777" w:rsidR="008B0CDF" w:rsidRPr="00CA7D85" w:rsidRDefault="008B0CDF" w:rsidP="00595E65">
      <w:pPr>
        <w:pStyle w:val="B4"/>
      </w:pPr>
      <w:r w:rsidRPr="00CA7D85">
        <w:t>4&gt;</w:t>
      </w:r>
      <w:r w:rsidRPr="00CA7D85">
        <w:tab/>
        <w:t xml:space="preserve">include into </w:t>
      </w:r>
      <w:r w:rsidRPr="00CA7D85">
        <w:rPr>
          <w:i/>
        </w:rPr>
        <w:t>featureSetsEUTRA</w:t>
      </w:r>
      <w:r w:rsidRPr="00CA7D85">
        <w:t xml:space="preserve"> the feature sets that are applicable for the received </w:t>
      </w:r>
      <w:r w:rsidRPr="00CA7D85">
        <w:rPr>
          <w:i/>
        </w:rPr>
        <w:t>requestedFreqBandsNR-MRDC</w:t>
      </w:r>
      <w:r w:rsidRPr="00CA7D85">
        <w:t xml:space="preserve"> as specified in TS 38.331 [82], clause 5.6.1.4. </w:t>
      </w:r>
    </w:p>
    <w:p w14:paraId="38A41777" w14:textId="77777777" w:rsidR="008B0CDF" w:rsidRPr="00CA7D85" w:rsidRDefault="008B0CDF" w:rsidP="00595E65">
      <w:pPr>
        <w:pStyle w:val="NO"/>
      </w:pPr>
      <w:r w:rsidRPr="00CA7D85">
        <w:t>NOTE:</w:t>
      </w:r>
      <w:r w:rsidRPr="00CA7D85">
        <w:tab/>
        <w:t xml:space="preserve">Even if the network requests (only) capabilities for </w:t>
      </w:r>
      <w:r w:rsidRPr="00CA7D85">
        <w:rPr>
          <w:i/>
        </w:rPr>
        <w:t>eutra</w:t>
      </w:r>
      <w:r w:rsidRPr="00CA7D85">
        <w:t xml:space="preserve">, it may include NR band numbers in the </w:t>
      </w:r>
      <w:r w:rsidRPr="00CA7D85">
        <w:rPr>
          <w:i/>
        </w:rPr>
        <w:t>requestedFreqBandsNR-MRDC</w:t>
      </w:r>
      <w:r w:rsidRPr="00CA7D85">
        <w:t xml:space="preserve"> in order to ensure that the UE includes all necessary feature sets (i.e. E-UTRA and NR) needed for subsequently requested </w:t>
      </w:r>
      <w:r w:rsidRPr="00CA7D85">
        <w:rPr>
          <w:i/>
        </w:rPr>
        <w:t>eutra-nr</w:t>
      </w:r>
      <w:r w:rsidRPr="00CA7D85">
        <w:t xml:space="preserve"> capabilities.  </w:t>
      </w:r>
    </w:p>
    <w:p w14:paraId="0A2509A0" w14:textId="77777777" w:rsidR="008B0CDF" w:rsidRPr="00CA7D85" w:rsidRDefault="008B0CDF" w:rsidP="008B0CDF">
      <w:pPr>
        <w:pStyle w:val="B3"/>
      </w:pPr>
      <w:r w:rsidRPr="00CA7D85">
        <w:t>3&gt;</w:t>
      </w:r>
      <w:r w:rsidRPr="00CA7D85">
        <w:tab/>
        <w:t xml:space="preserve">if the </w:t>
      </w:r>
      <w:r w:rsidRPr="00CA7D85">
        <w:rPr>
          <w:i/>
        </w:rPr>
        <w:t>UECapabilityEnquiry</w:t>
      </w:r>
      <w:r w:rsidRPr="00CA7D85">
        <w:t xml:space="preserve"> message includes </w:t>
      </w:r>
      <w:r w:rsidRPr="00CA7D85">
        <w:rPr>
          <w:i/>
        </w:rPr>
        <w:t>request-sTTI-sPT-Capability</w:t>
      </w:r>
      <w:r w:rsidRPr="00CA7D85">
        <w:t xml:space="preserve"> and if the UE supports short TTI and/or SPT:</w:t>
      </w:r>
    </w:p>
    <w:p w14:paraId="49EEE6FD" w14:textId="77777777" w:rsidR="008B0CDF" w:rsidRPr="00CA7D85" w:rsidRDefault="008B0CDF" w:rsidP="00595E65">
      <w:pPr>
        <w:pStyle w:val="B4"/>
      </w:pPr>
      <w:r w:rsidRPr="00CA7D85">
        <w:t xml:space="preserve">4&gt; for each band combination the UE included in a field of the </w:t>
      </w:r>
      <w:r w:rsidRPr="00CA7D85">
        <w:rPr>
          <w:i/>
        </w:rPr>
        <w:t>UECapabilityInformation</w:t>
      </w:r>
      <w:r w:rsidRPr="00CA7D85">
        <w:t xml:space="preserve"> message in accordance with the previous:</w:t>
      </w:r>
    </w:p>
    <w:p w14:paraId="6D2043A9" w14:textId="77777777" w:rsidR="008B0CDF" w:rsidRPr="00CA7D85" w:rsidRDefault="008B0CDF" w:rsidP="00595E65">
      <w:pPr>
        <w:pStyle w:val="B4"/>
      </w:pPr>
      <w:r w:rsidRPr="00CA7D85">
        <w:t>4&gt;</w:t>
      </w:r>
      <w:r w:rsidRPr="00CA7D85">
        <w:tab/>
        <w:t xml:space="preserve">if the UE supports short TTI, include the short TTI capabilities for each of the band combinations using the </w:t>
      </w:r>
      <w:r w:rsidRPr="00CA7D85">
        <w:rPr>
          <w:i/>
        </w:rPr>
        <w:t>STTI-SPT-BandCombinationParameters</w:t>
      </w:r>
      <w:r w:rsidRPr="00CA7D85">
        <w:t>;</w:t>
      </w:r>
    </w:p>
    <w:p w14:paraId="09D09CBD" w14:textId="77777777" w:rsidR="008B0CDF" w:rsidRPr="00CA7D85" w:rsidRDefault="008B0CDF" w:rsidP="00595E65">
      <w:pPr>
        <w:pStyle w:val="B4"/>
      </w:pPr>
      <w:r w:rsidRPr="00CA7D85">
        <w:t>4&gt;</w:t>
      </w:r>
      <w:r w:rsidRPr="00CA7D85">
        <w:tab/>
        <w:t xml:space="preserve">if the UE supports SPT, include the SPT capabilities for each of the band combinations using the </w:t>
      </w:r>
      <w:r w:rsidRPr="00CA7D85">
        <w:rPr>
          <w:i/>
        </w:rPr>
        <w:t>STTI-SPT-BandCombinationParameters</w:t>
      </w:r>
      <w:r w:rsidRPr="00CA7D85">
        <w:t>;</w:t>
      </w:r>
    </w:p>
    <w:p w14:paraId="2319B955" w14:textId="77777777" w:rsidR="008B0CDF" w:rsidRPr="00CA7D85" w:rsidRDefault="008B0CDF" w:rsidP="00595E65">
      <w:pPr>
        <w:pStyle w:val="NO"/>
      </w:pPr>
      <w:r w:rsidRPr="00CA7D85">
        <w:t>NOTE:</w:t>
      </w:r>
      <w:r w:rsidRPr="00CA7D85">
        <w:tab/>
        <w:t>The UE may have to add/repeat the band combinations to the list of band combinations included earlier, to include short TTI capabilities and/or SPT capabilities.</w:t>
      </w:r>
    </w:p>
    <w:p w14:paraId="2CE7ADF9" w14:textId="77777777" w:rsidR="008B0CDF" w:rsidRPr="00CA7D85" w:rsidRDefault="008B0CDF" w:rsidP="00595E65">
      <w:pPr>
        <w:pStyle w:val="B2"/>
      </w:pPr>
      <w:r w:rsidRPr="00CA7D85">
        <w:t>2&gt;</w:t>
      </w:r>
      <w:r w:rsidRPr="00CA7D85">
        <w:tab/>
        <w:t>if the UE supports short TTI and/or SPT:</w:t>
      </w:r>
    </w:p>
    <w:p w14:paraId="4F09F6DB" w14:textId="77777777" w:rsidR="008B0CDF" w:rsidRPr="00CA7D85" w:rsidRDefault="008B0CDF" w:rsidP="00595E65">
      <w:pPr>
        <w:pStyle w:val="B3"/>
      </w:pPr>
      <w:r w:rsidRPr="00CA7D85">
        <w:t>3&gt;</w:t>
      </w:r>
      <w:r w:rsidRPr="00CA7D85">
        <w:tab/>
        <w:t xml:space="preserve">include in the UE radio access capabilities the IE </w:t>
      </w:r>
      <w:r w:rsidRPr="00CA7D85">
        <w:rPr>
          <w:i/>
        </w:rPr>
        <w:t>sTTI-SPT-Supported</w:t>
      </w:r>
      <w:r w:rsidRPr="00CA7D85">
        <w:t xml:space="preserve"> and set to </w:t>
      </w:r>
      <w:r w:rsidRPr="00CA7D85">
        <w:rPr>
          <w:i/>
        </w:rPr>
        <w:t>supported</w:t>
      </w:r>
      <w:r w:rsidRPr="00CA7D85">
        <w:t>;</w:t>
      </w:r>
    </w:p>
    <w:p w14:paraId="4C5021C0" w14:textId="77777777" w:rsidR="005F0122" w:rsidRPr="00CA7D85" w:rsidRDefault="005F0122" w:rsidP="00FD201E">
      <w:pPr>
        <w:pStyle w:val="B2"/>
      </w:pPr>
      <w:r w:rsidRPr="00CA7D85">
        <w:t>2&gt;</w:t>
      </w:r>
      <w:r w:rsidRPr="00CA7D85">
        <w:tab/>
        <w:t xml:space="preserve">if the </w:t>
      </w:r>
      <w:r w:rsidRPr="00CA7D85">
        <w:rPr>
          <w:i/>
        </w:rPr>
        <w:t>ue-CapabilityRequest</w:t>
      </w:r>
      <w:r w:rsidRPr="00CA7D85">
        <w:t xml:space="preserve"> includes </w:t>
      </w:r>
      <w:r w:rsidRPr="00CA7D85">
        <w:rPr>
          <w:i/>
        </w:rPr>
        <w:t>geran-cs</w:t>
      </w:r>
      <w:r w:rsidRPr="00CA7D85">
        <w:t xml:space="preserve"> and if the UE supports GERAN CS domain:</w:t>
      </w:r>
    </w:p>
    <w:p w14:paraId="392B95B2" w14:textId="77777777" w:rsidR="005F0122" w:rsidRPr="00CA7D85" w:rsidRDefault="005F0122" w:rsidP="00FD201E">
      <w:pPr>
        <w:pStyle w:val="B3"/>
      </w:pPr>
      <w:r w:rsidRPr="00CA7D85">
        <w:t>3&gt;</w:t>
      </w:r>
      <w:r w:rsidRPr="00CA7D85">
        <w:tab/>
        <w:t xml:space="preserve">include the UE radio access capabilities for GERAN CS within a </w:t>
      </w:r>
      <w:r w:rsidRPr="00CA7D85">
        <w:rPr>
          <w:i/>
        </w:rPr>
        <w:t>ue-CapabilityRAT-Container</w:t>
      </w:r>
      <w:r w:rsidRPr="00CA7D85">
        <w:t xml:space="preserve"> and with the </w:t>
      </w:r>
      <w:r w:rsidRPr="00CA7D85">
        <w:rPr>
          <w:i/>
        </w:rPr>
        <w:t>rat-Type</w:t>
      </w:r>
      <w:r w:rsidRPr="00CA7D85">
        <w:t xml:space="preserve"> set to </w:t>
      </w:r>
      <w:r w:rsidRPr="00CA7D85">
        <w:rPr>
          <w:i/>
        </w:rPr>
        <w:t>geran-cs</w:t>
      </w:r>
      <w:r w:rsidRPr="00CA7D85">
        <w:t>;</w:t>
      </w:r>
    </w:p>
    <w:p w14:paraId="581AAA6D" w14:textId="77777777" w:rsidR="005F0122" w:rsidRPr="00CA7D85" w:rsidRDefault="005F0122" w:rsidP="00FD201E">
      <w:pPr>
        <w:pStyle w:val="B2"/>
      </w:pPr>
      <w:r w:rsidRPr="00CA7D85">
        <w:t>2&gt;</w:t>
      </w:r>
      <w:r w:rsidRPr="00CA7D85">
        <w:tab/>
        <w:t xml:space="preserve">if the </w:t>
      </w:r>
      <w:r w:rsidRPr="00CA7D85">
        <w:rPr>
          <w:i/>
        </w:rPr>
        <w:t>ue-CapabilityRequest</w:t>
      </w:r>
      <w:r w:rsidRPr="00CA7D85">
        <w:t xml:space="preserve"> includes </w:t>
      </w:r>
      <w:r w:rsidRPr="00CA7D85">
        <w:rPr>
          <w:i/>
        </w:rPr>
        <w:t>geran-ps</w:t>
      </w:r>
      <w:r w:rsidRPr="00CA7D85">
        <w:t xml:space="preserve"> and if the UE supports GERAN PS domain:</w:t>
      </w:r>
    </w:p>
    <w:p w14:paraId="1208EC7F" w14:textId="77777777" w:rsidR="005F0122" w:rsidRPr="00CA7D85" w:rsidRDefault="005F0122" w:rsidP="00FD201E">
      <w:pPr>
        <w:pStyle w:val="B3"/>
      </w:pPr>
      <w:r w:rsidRPr="00CA7D85">
        <w:t>3&gt;</w:t>
      </w:r>
      <w:r w:rsidRPr="00CA7D85">
        <w:tab/>
        <w:t xml:space="preserve">include the UE radio access capabilities for GERAN PS within a </w:t>
      </w:r>
      <w:r w:rsidRPr="00CA7D85">
        <w:rPr>
          <w:i/>
        </w:rPr>
        <w:t>ue-CapabilityRAT-Container</w:t>
      </w:r>
      <w:r w:rsidRPr="00CA7D85">
        <w:t xml:space="preserve"> and with the </w:t>
      </w:r>
      <w:r w:rsidRPr="00CA7D85">
        <w:rPr>
          <w:i/>
        </w:rPr>
        <w:t>rat-Type</w:t>
      </w:r>
      <w:r w:rsidRPr="00CA7D85">
        <w:t xml:space="preserve"> set to </w:t>
      </w:r>
      <w:r w:rsidRPr="00CA7D85">
        <w:rPr>
          <w:i/>
        </w:rPr>
        <w:t>geran-ps</w:t>
      </w:r>
      <w:r w:rsidRPr="00CA7D85">
        <w:t>;</w:t>
      </w:r>
    </w:p>
    <w:p w14:paraId="7B656FE4" w14:textId="77777777" w:rsidR="005F0122" w:rsidRPr="00CA7D85" w:rsidRDefault="005F0122" w:rsidP="00FD201E">
      <w:pPr>
        <w:pStyle w:val="B2"/>
      </w:pPr>
      <w:r w:rsidRPr="00CA7D85">
        <w:t>2&gt;</w:t>
      </w:r>
      <w:r w:rsidRPr="00CA7D85">
        <w:tab/>
        <w:t xml:space="preserve">if the </w:t>
      </w:r>
      <w:r w:rsidRPr="00CA7D85">
        <w:rPr>
          <w:i/>
        </w:rPr>
        <w:t>ue-CapabilityRequest</w:t>
      </w:r>
      <w:r w:rsidRPr="00CA7D85">
        <w:t xml:space="preserve"> includes </w:t>
      </w:r>
      <w:r w:rsidRPr="00CA7D85">
        <w:rPr>
          <w:i/>
        </w:rPr>
        <w:t>utra</w:t>
      </w:r>
      <w:r w:rsidRPr="00CA7D85">
        <w:t xml:space="preserve"> and if the UE supports UTRA:</w:t>
      </w:r>
    </w:p>
    <w:p w14:paraId="7D828106" w14:textId="77777777" w:rsidR="005F0122" w:rsidRPr="00CA7D85" w:rsidRDefault="005F0122" w:rsidP="00FD201E">
      <w:pPr>
        <w:pStyle w:val="B3"/>
      </w:pPr>
      <w:r w:rsidRPr="00CA7D85">
        <w:t>3&gt;</w:t>
      </w:r>
      <w:r w:rsidRPr="00CA7D85">
        <w:tab/>
        <w:t xml:space="preserve">include the UE radio access capabilities for UTRA within a </w:t>
      </w:r>
      <w:r w:rsidRPr="00CA7D85">
        <w:rPr>
          <w:i/>
        </w:rPr>
        <w:t>ue-CapabilityRAT-Container</w:t>
      </w:r>
      <w:r w:rsidRPr="00CA7D85">
        <w:t xml:space="preserve"> and with the </w:t>
      </w:r>
      <w:r w:rsidRPr="00CA7D85">
        <w:rPr>
          <w:i/>
        </w:rPr>
        <w:t>rat-Type</w:t>
      </w:r>
      <w:r w:rsidRPr="00CA7D85">
        <w:t xml:space="preserve"> set to </w:t>
      </w:r>
      <w:r w:rsidRPr="00CA7D85">
        <w:rPr>
          <w:i/>
        </w:rPr>
        <w:t>utra</w:t>
      </w:r>
      <w:r w:rsidRPr="00CA7D85">
        <w:t>;</w:t>
      </w:r>
    </w:p>
    <w:p w14:paraId="129CC57C" w14:textId="77777777" w:rsidR="005F0122" w:rsidRPr="00CA7D85" w:rsidRDefault="005F0122" w:rsidP="00FD201E">
      <w:pPr>
        <w:pStyle w:val="B2"/>
      </w:pPr>
      <w:r w:rsidRPr="00CA7D85">
        <w:t>2&gt;</w:t>
      </w:r>
      <w:r w:rsidRPr="00CA7D85">
        <w:tab/>
        <w:t xml:space="preserve">if the </w:t>
      </w:r>
      <w:r w:rsidRPr="00CA7D85">
        <w:rPr>
          <w:i/>
        </w:rPr>
        <w:t>ue-CapabilityRequest</w:t>
      </w:r>
      <w:r w:rsidRPr="00CA7D85">
        <w:t xml:space="preserve"> includes </w:t>
      </w:r>
      <w:r w:rsidRPr="00CA7D85">
        <w:rPr>
          <w:i/>
        </w:rPr>
        <w:t>cdma2000-1XRTT</w:t>
      </w:r>
      <w:r w:rsidRPr="00CA7D85">
        <w:t xml:space="preserve"> and if the UE supports CDMA2000 1xRTT:</w:t>
      </w:r>
    </w:p>
    <w:p w14:paraId="2350D4BB" w14:textId="77777777" w:rsidR="005F0122" w:rsidRPr="00CA7D85" w:rsidRDefault="005F0122" w:rsidP="00FD201E">
      <w:pPr>
        <w:pStyle w:val="B3"/>
      </w:pPr>
      <w:r w:rsidRPr="00CA7D85">
        <w:t>3&gt;</w:t>
      </w:r>
      <w:r w:rsidRPr="00CA7D85">
        <w:tab/>
        <w:t xml:space="preserve">include the UE radio access capabilities for CDMA2000 within a </w:t>
      </w:r>
      <w:r w:rsidRPr="00CA7D85">
        <w:rPr>
          <w:i/>
        </w:rPr>
        <w:t>ue-CapabilityRAT-Container</w:t>
      </w:r>
      <w:r w:rsidRPr="00CA7D85">
        <w:t xml:space="preserve"> and with the </w:t>
      </w:r>
      <w:r w:rsidRPr="00CA7D85">
        <w:rPr>
          <w:i/>
        </w:rPr>
        <w:t>rat-Type</w:t>
      </w:r>
      <w:r w:rsidRPr="00CA7D85">
        <w:t xml:space="preserve"> set to </w:t>
      </w:r>
      <w:r w:rsidRPr="00CA7D85">
        <w:rPr>
          <w:i/>
        </w:rPr>
        <w:t>cdma2000-1XRTT</w:t>
      </w:r>
      <w:r w:rsidRPr="00CA7D85">
        <w:t>;</w:t>
      </w:r>
    </w:p>
    <w:p w14:paraId="6EFDC3A0" w14:textId="77777777" w:rsidR="005F0122" w:rsidRPr="00CA7D85" w:rsidRDefault="005F0122" w:rsidP="00FD201E">
      <w:pPr>
        <w:pStyle w:val="B2"/>
      </w:pPr>
      <w:r w:rsidRPr="00CA7D85">
        <w:t>2&gt;</w:t>
      </w:r>
      <w:r w:rsidRPr="00CA7D85">
        <w:tab/>
        <w:t xml:space="preserve">if the </w:t>
      </w:r>
      <w:r w:rsidRPr="00CA7D85">
        <w:rPr>
          <w:i/>
        </w:rPr>
        <w:t>ue-CapabilityRequest</w:t>
      </w:r>
      <w:r w:rsidRPr="00CA7D85">
        <w:t xml:space="preserve"> includes </w:t>
      </w:r>
      <w:r w:rsidRPr="00CA7D85">
        <w:rPr>
          <w:i/>
        </w:rPr>
        <w:t>nr</w:t>
      </w:r>
      <w:r w:rsidRPr="00CA7D85">
        <w:t xml:space="preserve"> and if the UE supports NR:</w:t>
      </w:r>
    </w:p>
    <w:p w14:paraId="1846CC16" w14:textId="77777777" w:rsidR="005F0122" w:rsidRPr="00CA7D85" w:rsidRDefault="005F0122" w:rsidP="00FD201E">
      <w:pPr>
        <w:pStyle w:val="B3"/>
      </w:pPr>
      <w:r w:rsidRPr="00CA7D85">
        <w:t>3&gt;</w:t>
      </w:r>
      <w:r w:rsidRPr="00CA7D85">
        <w:tab/>
        <w:t xml:space="preserve">include the UE radio access capabilities for NR within a </w:t>
      </w:r>
      <w:r w:rsidRPr="00CA7D85">
        <w:rPr>
          <w:i/>
        </w:rPr>
        <w:t>ue-CapabilityRAT-Container</w:t>
      </w:r>
      <w:r w:rsidRPr="00CA7D85">
        <w:t xml:space="preserve">, with the </w:t>
      </w:r>
      <w:r w:rsidRPr="00CA7D85">
        <w:rPr>
          <w:i/>
        </w:rPr>
        <w:t>rat-Type</w:t>
      </w:r>
      <w:r w:rsidRPr="00CA7D85">
        <w:t xml:space="preserve"> set to </w:t>
      </w:r>
      <w:r w:rsidRPr="00CA7D85">
        <w:rPr>
          <w:i/>
        </w:rPr>
        <w:t>nr</w:t>
      </w:r>
      <w:r w:rsidR="008B0CDF" w:rsidRPr="00CA7D85">
        <w:rPr>
          <w:i/>
        </w:rPr>
        <w:t>;</w:t>
      </w:r>
    </w:p>
    <w:p w14:paraId="6F101E50" w14:textId="77777777" w:rsidR="008B0CDF" w:rsidRPr="00CA7D85" w:rsidRDefault="008B0CDF" w:rsidP="00FD201E">
      <w:pPr>
        <w:pStyle w:val="B3"/>
      </w:pPr>
      <w:r w:rsidRPr="00CA7D85">
        <w:t>3&gt;</w:t>
      </w:r>
      <w:r w:rsidRPr="00CA7D85">
        <w:tab/>
        <w:t xml:space="preserve">include band combinations and feature sets as specified in TS 38.331 [82], clause 5.6.1.4, considering the </w:t>
      </w:r>
      <w:r w:rsidRPr="00CA7D85">
        <w:rPr>
          <w:i/>
        </w:rPr>
        <w:t>FreqBandList</w:t>
      </w:r>
      <w:r w:rsidRPr="00CA7D85">
        <w:t xml:space="preserve"> included in </w:t>
      </w:r>
      <w:r w:rsidRPr="00CA7D85">
        <w:rPr>
          <w:i/>
        </w:rPr>
        <w:t>requestedFreqBandsNR-MRDC</w:t>
      </w:r>
      <w:r w:rsidRPr="00CA7D85">
        <w:t xml:space="preserve"> and the </w:t>
      </w:r>
      <w:r w:rsidRPr="00CA7D85">
        <w:rPr>
          <w:i/>
        </w:rPr>
        <w:t>eutra-nr</w:t>
      </w:r>
      <w:r w:rsidRPr="00CA7D85">
        <w:t>-only flag (if present);</w:t>
      </w:r>
    </w:p>
    <w:p w14:paraId="5867D75A" w14:textId="77777777" w:rsidR="005F0122" w:rsidRPr="00CA7D85" w:rsidRDefault="005F0122" w:rsidP="00FD201E">
      <w:pPr>
        <w:pStyle w:val="B2"/>
      </w:pPr>
      <w:r w:rsidRPr="00CA7D85">
        <w:t>2&gt;</w:t>
      </w:r>
      <w:r w:rsidRPr="00CA7D85">
        <w:tab/>
        <w:t xml:space="preserve">if the </w:t>
      </w:r>
      <w:r w:rsidRPr="00CA7D85">
        <w:rPr>
          <w:i/>
        </w:rPr>
        <w:t>ue-CapabilityRequest</w:t>
      </w:r>
      <w:r w:rsidRPr="00CA7D85">
        <w:t xml:space="preserve"> includes </w:t>
      </w:r>
      <w:r w:rsidRPr="00CA7D85">
        <w:rPr>
          <w:i/>
        </w:rPr>
        <w:t>eutra-nr</w:t>
      </w:r>
      <w:r w:rsidRPr="00CA7D85">
        <w:t xml:space="preserve"> and if the UE supports EN-DC:</w:t>
      </w:r>
    </w:p>
    <w:p w14:paraId="22BD6DF1" w14:textId="77777777" w:rsidR="005F0122" w:rsidRPr="00CA7D85" w:rsidRDefault="005F0122" w:rsidP="00FD201E">
      <w:pPr>
        <w:pStyle w:val="B3"/>
      </w:pPr>
      <w:r w:rsidRPr="00CA7D85">
        <w:lastRenderedPageBreak/>
        <w:t>3&gt;</w:t>
      </w:r>
      <w:r w:rsidRPr="00CA7D85">
        <w:tab/>
        <w:t xml:space="preserve">include the UE radio access capabilities for EUTRA-NR within a </w:t>
      </w:r>
      <w:r w:rsidRPr="00CA7D85">
        <w:rPr>
          <w:i/>
        </w:rPr>
        <w:t>ue-CapabilityRAT-Container</w:t>
      </w:r>
      <w:r w:rsidRPr="00CA7D85">
        <w:t xml:space="preserve">, with the </w:t>
      </w:r>
      <w:r w:rsidRPr="00CA7D85">
        <w:rPr>
          <w:i/>
        </w:rPr>
        <w:t>rat-Type</w:t>
      </w:r>
      <w:r w:rsidRPr="00CA7D85">
        <w:t xml:space="preserve"> set to </w:t>
      </w:r>
      <w:r w:rsidRPr="00CA7D85">
        <w:rPr>
          <w:i/>
        </w:rPr>
        <w:t>eutra-nr</w:t>
      </w:r>
    </w:p>
    <w:p w14:paraId="582F6CA6" w14:textId="77777777" w:rsidR="008B0CDF" w:rsidRPr="00CA7D85" w:rsidRDefault="008B0CDF" w:rsidP="00FD201E">
      <w:pPr>
        <w:pStyle w:val="B3"/>
      </w:pPr>
      <w:r w:rsidRPr="00CA7D85">
        <w:t>3&gt;</w:t>
      </w:r>
      <w:r w:rsidRPr="00CA7D85">
        <w:tab/>
        <w:t xml:space="preserve">include band combinations and feature sets as specified in TS 38.331 [82], clause 5.6.1.4, considering the </w:t>
      </w:r>
      <w:r w:rsidRPr="00CA7D85">
        <w:rPr>
          <w:i/>
        </w:rPr>
        <w:t>FreqBandList</w:t>
      </w:r>
      <w:r w:rsidRPr="00CA7D85">
        <w:t xml:space="preserve"> included in </w:t>
      </w:r>
      <w:r w:rsidRPr="00CA7D85">
        <w:rPr>
          <w:i/>
        </w:rPr>
        <w:t>requestedFreqBandsNR-MRDC</w:t>
      </w:r>
      <w:r w:rsidRPr="00CA7D85">
        <w:t>;</w:t>
      </w:r>
    </w:p>
    <w:p w14:paraId="1FEAFEE2" w14:textId="77777777" w:rsidR="00110794" w:rsidRPr="00CA7D85" w:rsidRDefault="005F0122" w:rsidP="00110794">
      <w:pPr>
        <w:ind w:left="568" w:hanging="284"/>
      </w:pPr>
      <w:r w:rsidRPr="00CA7D85">
        <w:t>1&gt;</w:t>
      </w:r>
      <w:r w:rsidRPr="00CA7D85">
        <w:tab/>
        <w:t xml:space="preserve">submit the </w:t>
      </w:r>
      <w:r w:rsidRPr="00CA7D85">
        <w:rPr>
          <w:i/>
        </w:rPr>
        <w:t>UECapabilityInformation</w:t>
      </w:r>
      <w:r w:rsidRPr="00CA7D85">
        <w:t xml:space="preserve"> message to lower layers for transmission, upon which the procedure ends;</w:t>
      </w:r>
    </w:p>
    <w:p w14:paraId="1540DE79" w14:textId="77777777" w:rsidR="00110794" w:rsidRPr="00CA7D85" w:rsidRDefault="00110794" w:rsidP="00110794">
      <w:pPr>
        <w:rPr>
          <w:lang w:eastAsia="sv-SE"/>
        </w:rPr>
      </w:pPr>
      <w:r w:rsidRPr="00CA7D85">
        <w:rPr>
          <w:lang w:eastAsia="sv-SE"/>
        </w:rPr>
        <w:t>[TS 36.331, clause 5.6.22.2]</w:t>
      </w:r>
    </w:p>
    <w:p w14:paraId="74A38E89" w14:textId="77777777" w:rsidR="00110794" w:rsidRPr="00CA7D85" w:rsidRDefault="00110794" w:rsidP="00110794">
      <w:r w:rsidRPr="00CA7D85">
        <w:t xml:space="preserve">A UE capable of UL </w:t>
      </w:r>
      <w:r w:rsidRPr="00CA7D85">
        <w:rPr>
          <w:rFonts w:eastAsia="SimSun"/>
          <w:lang w:eastAsia="zh-CN"/>
        </w:rPr>
        <w:t>RRC message segmentation</w:t>
      </w:r>
      <w:r w:rsidRPr="00CA7D85">
        <w:t xml:space="preserve"> in RRC_CONNECTED </w:t>
      </w:r>
      <w:r w:rsidRPr="00CA7D85">
        <w:rPr>
          <w:rFonts w:eastAsia="SimSun"/>
          <w:lang w:eastAsia="zh-CN"/>
        </w:rPr>
        <w:t xml:space="preserve">will </w:t>
      </w:r>
      <w:r w:rsidRPr="00CA7D85">
        <w:t>initiate the procedure when the following condition</w:t>
      </w:r>
      <w:r w:rsidRPr="00CA7D85">
        <w:rPr>
          <w:rFonts w:eastAsia="SimSun"/>
          <w:lang w:eastAsia="zh-CN"/>
        </w:rPr>
        <w:t>s are</w:t>
      </w:r>
      <w:r w:rsidRPr="00CA7D85">
        <w:t xml:space="preserve"> met:</w:t>
      </w:r>
    </w:p>
    <w:p w14:paraId="41A02205" w14:textId="77777777" w:rsidR="00110794" w:rsidRPr="00CA7D85" w:rsidRDefault="00110794" w:rsidP="0025779D">
      <w:pPr>
        <w:pStyle w:val="B1"/>
      </w:pPr>
      <w:r w:rsidRPr="00CA7D85">
        <w:t>1&gt;</w:t>
      </w:r>
      <w:r w:rsidRPr="00CA7D85">
        <w:tab/>
      </w:r>
      <w:r w:rsidRPr="00CA7D85">
        <w:rPr>
          <w:rFonts w:eastAsia="SimSun"/>
        </w:rPr>
        <w:t xml:space="preserve">if </w:t>
      </w:r>
      <w:r w:rsidRPr="00CA7D85">
        <w:t xml:space="preserve">the RRC message segmentation is enabled based on the field </w:t>
      </w:r>
      <w:r w:rsidRPr="00CA7D85">
        <w:rPr>
          <w:i/>
          <w:iCs/>
        </w:rPr>
        <w:t xml:space="preserve">rrc-SegAllowed </w:t>
      </w:r>
      <w:r w:rsidRPr="00CA7D85">
        <w:t>received, and</w:t>
      </w:r>
    </w:p>
    <w:p w14:paraId="3745E439" w14:textId="77777777" w:rsidR="00110794" w:rsidRPr="00CA7D85" w:rsidRDefault="00110794" w:rsidP="0025779D">
      <w:pPr>
        <w:pStyle w:val="B1"/>
        <w:rPr>
          <w:sz w:val="21"/>
          <w:szCs w:val="22"/>
        </w:rPr>
      </w:pPr>
      <w:r w:rsidRPr="00CA7D85">
        <w:t>1&gt;</w:t>
      </w:r>
      <w:r w:rsidRPr="00CA7D85">
        <w:tab/>
      </w:r>
      <w:r w:rsidRPr="00CA7D85">
        <w:rPr>
          <w:rFonts w:eastAsia="SimSun"/>
        </w:rPr>
        <w:t xml:space="preserve">if the </w:t>
      </w:r>
      <w:r w:rsidRPr="00CA7D85">
        <w:t xml:space="preserve">encoded </w:t>
      </w:r>
      <w:r w:rsidRPr="00CA7D85">
        <w:rPr>
          <w:rFonts w:eastAsia="SimSun"/>
        </w:rPr>
        <w:t>RRC message</w:t>
      </w:r>
      <w:r w:rsidRPr="00CA7D85">
        <w:t xml:space="preserve"> is larger than the</w:t>
      </w:r>
      <w:r w:rsidRPr="00CA7D85">
        <w:rPr>
          <w:rFonts w:eastAsia="SimSun"/>
        </w:rPr>
        <w:t xml:space="preserve"> maximum supported size of a PDCP SDU </w:t>
      </w:r>
      <w:r w:rsidRPr="00CA7D85">
        <w:t>specified in TS 36.323 [8]</w:t>
      </w:r>
      <w:r w:rsidRPr="00CA7D85">
        <w:rPr>
          <w:rFonts w:eastAsia="SimSun"/>
        </w:rPr>
        <w:t>;</w:t>
      </w:r>
    </w:p>
    <w:p w14:paraId="0F512059" w14:textId="77777777" w:rsidR="00110794" w:rsidRPr="00CA7D85" w:rsidRDefault="00110794" w:rsidP="00110794">
      <w:pPr>
        <w:rPr>
          <w:lang w:eastAsia="en-US"/>
        </w:rPr>
      </w:pPr>
      <w:r w:rsidRPr="00CA7D85">
        <w:t>Upon initiating the procedure, the UE shall:</w:t>
      </w:r>
    </w:p>
    <w:p w14:paraId="3652AE4E" w14:textId="77777777" w:rsidR="00110794" w:rsidRPr="00CA7D85" w:rsidRDefault="00110794" w:rsidP="0025779D">
      <w:pPr>
        <w:pStyle w:val="B1"/>
        <w:rPr>
          <w:rFonts w:eastAsia="SimSun"/>
        </w:rPr>
      </w:pPr>
      <w:r w:rsidRPr="00CA7D85">
        <w:t>1&gt;</w:t>
      </w:r>
      <w:r w:rsidRPr="00CA7D85">
        <w:tab/>
        <w:t xml:space="preserve">initiate transmission of the </w:t>
      </w:r>
      <w:r w:rsidRPr="00CA7D85">
        <w:rPr>
          <w:i/>
        </w:rPr>
        <w:t>ULDedicatedMessageSegment</w:t>
      </w:r>
      <w:r w:rsidRPr="00CA7D85">
        <w:t xml:space="preserve"> message as specified in 5.6.</w:t>
      </w:r>
      <w:r w:rsidRPr="00CA7D85">
        <w:rPr>
          <w:rFonts w:eastAsia="SimSun"/>
        </w:rPr>
        <w:t>22</w:t>
      </w:r>
      <w:r w:rsidRPr="00CA7D85">
        <w:t>.3;</w:t>
      </w:r>
    </w:p>
    <w:p w14:paraId="1CF5B41D" w14:textId="77777777" w:rsidR="00110794" w:rsidRPr="00CA7D85" w:rsidRDefault="00110794" w:rsidP="00110794">
      <w:pPr>
        <w:rPr>
          <w:lang w:eastAsia="sv-SE"/>
        </w:rPr>
      </w:pPr>
      <w:r w:rsidRPr="00CA7D85">
        <w:rPr>
          <w:lang w:eastAsia="sv-SE"/>
        </w:rPr>
        <w:t xml:space="preserve">[TS 36.331, clause </w:t>
      </w:r>
      <w:bookmarkStart w:id="2013" w:name="_Hlk77063264"/>
      <w:r w:rsidRPr="00CA7D85">
        <w:rPr>
          <w:lang w:eastAsia="sv-SE"/>
        </w:rPr>
        <w:t>5.6.22.3</w:t>
      </w:r>
      <w:bookmarkEnd w:id="2013"/>
      <w:r w:rsidRPr="00CA7D85">
        <w:rPr>
          <w:lang w:eastAsia="sv-SE"/>
        </w:rPr>
        <w:t>]</w:t>
      </w:r>
    </w:p>
    <w:p w14:paraId="190B84D8" w14:textId="77777777" w:rsidR="00110794" w:rsidRPr="00CA7D85" w:rsidRDefault="00110794" w:rsidP="00110794">
      <w:r w:rsidRPr="00CA7D85">
        <w:rPr>
          <w:rFonts w:eastAsia="SimSun"/>
          <w:lang w:eastAsia="zh-CN"/>
        </w:rPr>
        <w:t>T</w:t>
      </w:r>
      <w:r w:rsidRPr="00CA7D85">
        <w:t xml:space="preserve">he UE shall segment the encoded RRC PDU based on the </w:t>
      </w:r>
      <w:r w:rsidRPr="00CA7D85">
        <w:rPr>
          <w:rFonts w:eastAsia="SimSun"/>
          <w:lang w:eastAsia="zh-CN"/>
        </w:rPr>
        <w:t xml:space="preserve">maximum supported size of a PDCP SDU </w:t>
      </w:r>
      <w:r w:rsidRPr="00CA7D85">
        <w:t>specified in TS 36.323 [8]</w:t>
      </w:r>
      <w:r w:rsidRPr="00CA7D85">
        <w:rPr>
          <w:rFonts w:eastAsia="SimSun"/>
          <w:lang w:eastAsia="zh-CN"/>
        </w:rPr>
        <w:t xml:space="preserve">. UE shall minimize the number of segments and </w:t>
      </w:r>
      <w:r w:rsidRPr="00CA7D85">
        <w:t xml:space="preserve">set the contents of the </w:t>
      </w:r>
      <w:r w:rsidRPr="00CA7D85">
        <w:rPr>
          <w:i/>
        </w:rPr>
        <w:t>ULDedicatedMessageSegment</w:t>
      </w:r>
      <w:r w:rsidRPr="00CA7D85">
        <w:t xml:space="preserve"> message</w:t>
      </w:r>
      <w:r w:rsidRPr="00CA7D85">
        <w:rPr>
          <w:rFonts w:eastAsia="SimSun"/>
          <w:lang w:eastAsia="zh-CN"/>
        </w:rPr>
        <w:t xml:space="preserve">s </w:t>
      </w:r>
      <w:r w:rsidRPr="00CA7D85">
        <w:t>as follows:</w:t>
      </w:r>
    </w:p>
    <w:p w14:paraId="69F410CF" w14:textId="77777777" w:rsidR="00110794" w:rsidRPr="00CA7D85" w:rsidRDefault="00110794" w:rsidP="0025779D">
      <w:pPr>
        <w:pStyle w:val="B1"/>
      </w:pPr>
      <w:r w:rsidRPr="00CA7D85">
        <w:t>1&gt;</w:t>
      </w:r>
      <w:r w:rsidRPr="00CA7D85">
        <w:tab/>
        <w:t xml:space="preserve">For each new UL DCCH message, set the </w:t>
      </w:r>
      <w:r w:rsidRPr="00CA7D85">
        <w:rPr>
          <w:i/>
          <w:iCs/>
        </w:rPr>
        <w:t>segmentNumber</w:t>
      </w:r>
      <w:r w:rsidRPr="00CA7D85">
        <w:t xml:space="preserve"> to 0 for the first message segment and increment the </w:t>
      </w:r>
      <w:r w:rsidRPr="00CA7D85">
        <w:rPr>
          <w:i/>
          <w:iCs/>
        </w:rPr>
        <w:t>segmentNumber</w:t>
      </w:r>
      <w:r w:rsidRPr="00CA7D85">
        <w:t xml:space="preserve"> for each subsequent RRC message segment;</w:t>
      </w:r>
    </w:p>
    <w:p w14:paraId="5335B3D5" w14:textId="77777777" w:rsidR="00110794" w:rsidRPr="00CA7D85" w:rsidRDefault="00110794" w:rsidP="0025779D">
      <w:pPr>
        <w:pStyle w:val="B1"/>
        <w:rPr>
          <w:lang w:eastAsia="en-US"/>
        </w:rPr>
      </w:pPr>
      <w:r w:rsidRPr="00CA7D85">
        <w:rPr>
          <w:rFonts w:eastAsia="SimSun"/>
        </w:rPr>
        <w:t>1&gt;</w:t>
      </w:r>
      <w:r w:rsidRPr="00CA7D85">
        <w:rPr>
          <w:rFonts w:eastAsia="SimSun"/>
        </w:rPr>
        <w:tab/>
      </w:r>
      <w:r w:rsidRPr="00CA7D85">
        <w:t xml:space="preserve">set </w:t>
      </w:r>
      <w:r w:rsidRPr="00CA7D85">
        <w:rPr>
          <w:i/>
          <w:iCs/>
        </w:rPr>
        <w:t>rrc-MessageSegmentContainer</w:t>
      </w:r>
      <w:r w:rsidRPr="00CA7D85">
        <w:t xml:space="preserve"> to include the segment of the UL DCCH message corresponding to the </w:t>
      </w:r>
      <w:r w:rsidRPr="00CA7D85">
        <w:rPr>
          <w:i/>
          <w:iCs/>
        </w:rPr>
        <w:t>segmentNumber</w:t>
      </w:r>
      <w:r w:rsidRPr="00CA7D85">
        <w:t>;</w:t>
      </w:r>
    </w:p>
    <w:p w14:paraId="4E40DC07" w14:textId="77777777" w:rsidR="00110794" w:rsidRPr="00CA7D85" w:rsidRDefault="00110794" w:rsidP="0025779D">
      <w:pPr>
        <w:pStyle w:val="B1"/>
      </w:pPr>
      <w:r w:rsidRPr="00CA7D85">
        <w:t>1&gt;</w:t>
      </w:r>
      <w:r w:rsidRPr="00CA7D85">
        <w:tab/>
        <w:t xml:space="preserve">if the segment included in the </w:t>
      </w:r>
      <w:r w:rsidRPr="00CA7D85">
        <w:rPr>
          <w:i/>
        </w:rPr>
        <w:t>rrc-MessageSegmentContainer</w:t>
      </w:r>
      <w:r w:rsidRPr="00CA7D85">
        <w:t xml:space="preserve"> is the last segment of the UL DCCH message:</w:t>
      </w:r>
    </w:p>
    <w:p w14:paraId="2945D6BB" w14:textId="77777777" w:rsidR="00110794" w:rsidRPr="00CA7D85" w:rsidRDefault="00110794" w:rsidP="0025779D">
      <w:pPr>
        <w:pStyle w:val="B2"/>
      </w:pPr>
      <w:r w:rsidRPr="00CA7D85">
        <w:t>2&gt;</w:t>
      </w:r>
      <w:r w:rsidRPr="00CA7D85">
        <w:tab/>
        <w:t>set the rrc-MessageSegmentType to lastSegment;</w:t>
      </w:r>
    </w:p>
    <w:p w14:paraId="774B83C5" w14:textId="77777777" w:rsidR="00110794" w:rsidRPr="00CA7D85" w:rsidRDefault="00110794" w:rsidP="0025779D">
      <w:pPr>
        <w:pStyle w:val="B1"/>
      </w:pPr>
      <w:r w:rsidRPr="00CA7D85">
        <w:t>1&gt;</w:t>
      </w:r>
      <w:r w:rsidRPr="00CA7D85">
        <w:tab/>
        <w:t>else:</w:t>
      </w:r>
    </w:p>
    <w:p w14:paraId="270B137B" w14:textId="77777777" w:rsidR="00110794" w:rsidRPr="00CA7D85" w:rsidRDefault="00110794" w:rsidP="0025779D">
      <w:pPr>
        <w:pStyle w:val="B2"/>
      </w:pPr>
      <w:r w:rsidRPr="00CA7D85">
        <w:t>2&gt;</w:t>
      </w:r>
      <w:r w:rsidRPr="00CA7D85">
        <w:tab/>
        <w:t>set the rrc-MessageSegmentType to notLastSegment;</w:t>
      </w:r>
    </w:p>
    <w:p w14:paraId="2E67FBB1" w14:textId="6EF71359" w:rsidR="005F0122" w:rsidRPr="00CA7D85" w:rsidRDefault="00110794" w:rsidP="00110794">
      <w:pPr>
        <w:pStyle w:val="B1"/>
      </w:pPr>
      <w:r w:rsidRPr="00CA7D85">
        <w:t>1&gt;</w:t>
      </w:r>
      <w:r w:rsidRPr="00CA7D85">
        <w:tab/>
        <w:t xml:space="preserve">submit all the </w:t>
      </w:r>
      <w:r w:rsidRPr="00CA7D85">
        <w:rPr>
          <w:i/>
          <w:iCs/>
        </w:rPr>
        <w:t>ULDedicatedMessageSegment</w:t>
      </w:r>
      <w:r w:rsidRPr="00CA7D85">
        <w:t xml:space="preserve"> messages generated for the segmented RRC message to lower layers for transmission in ascending order based on the</w:t>
      </w:r>
      <w:r w:rsidRPr="00CA7D85">
        <w:rPr>
          <w:i/>
          <w:iCs/>
        </w:rPr>
        <w:t xml:space="preserve"> segmentNumber</w:t>
      </w:r>
      <w:r w:rsidRPr="00CA7D85">
        <w:t>, upon which the procedure ends.</w:t>
      </w:r>
    </w:p>
    <w:p w14:paraId="662F718B" w14:textId="77777777" w:rsidR="005F0122" w:rsidRPr="00CA7D85" w:rsidRDefault="005F0122" w:rsidP="007639A1">
      <w:pPr>
        <w:pStyle w:val="H6"/>
        <w:rPr>
          <w:lang w:eastAsia="sv-SE"/>
        </w:rPr>
      </w:pPr>
      <w:r w:rsidRPr="00CA7D85">
        <w:rPr>
          <w:lang w:eastAsia="sv-SE"/>
        </w:rPr>
        <w:t>8.2.1.1.1.3</w:t>
      </w:r>
      <w:r w:rsidRPr="00CA7D85">
        <w:rPr>
          <w:lang w:eastAsia="sv-SE"/>
        </w:rPr>
        <w:tab/>
        <w:t>Test description</w:t>
      </w:r>
    </w:p>
    <w:p w14:paraId="4523BCD5" w14:textId="77777777" w:rsidR="005F0122" w:rsidRPr="00CA7D85" w:rsidRDefault="005F0122" w:rsidP="007639A1">
      <w:pPr>
        <w:pStyle w:val="H6"/>
        <w:rPr>
          <w:lang w:eastAsia="sv-SE"/>
        </w:rPr>
      </w:pPr>
      <w:r w:rsidRPr="00CA7D85">
        <w:rPr>
          <w:lang w:eastAsia="sv-SE"/>
        </w:rPr>
        <w:t>8.2.1.1.1.3.1</w:t>
      </w:r>
      <w:r w:rsidRPr="00CA7D85">
        <w:rPr>
          <w:lang w:eastAsia="sv-SE"/>
        </w:rPr>
        <w:tab/>
        <w:t>Pre-test conditions</w:t>
      </w:r>
    </w:p>
    <w:p w14:paraId="07102155" w14:textId="77777777" w:rsidR="005F0122" w:rsidRPr="00CA7D85" w:rsidRDefault="005F0122" w:rsidP="00FD201E">
      <w:pPr>
        <w:pStyle w:val="H6"/>
        <w:rPr>
          <w:lang w:eastAsia="sv-SE"/>
        </w:rPr>
      </w:pPr>
      <w:r w:rsidRPr="00CA7D85">
        <w:rPr>
          <w:lang w:eastAsia="sv-SE"/>
        </w:rPr>
        <w:t>System Simulator:</w:t>
      </w:r>
    </w:p>
    <w:p w14:paraId="10DB6737" w14:textId="7F8D973F" w:rsidR="005F0122" w:rsidRPr="00CA7D85" w:rsidRDefault="005F0122" w:rsidP="00FD201E">
      <w:pPr>
        <w:pStyle w:val="B1"/>
        <w:rPr>
          <w:lang w:eastAsia="sv-SE"/>
        </w:rPr>
      </w:pPr>
      <w:r w:rsidRPr="00CA7D85">
        <w:rPr>
          <w:lang w:eastAsia="sv-SE"/>
        </w:rPr>
        <w:t>-</w:t>
      </w:r>
      <w:r w:rsidRPr="00CA7D85">
        <w:tab/>
      </w:r>
      <w:r w:rsidRPr="00CA7D85">
        <w:rPr>
          <w:lang w:eastAsia="sv-SE"/>
        </w:rPr>
        <w:t xml:space="preserve">EUTRA Cell 1 is the PCell and NR Cell 1 is the </w:t>
      </w:r>
      <w:r w:rsidR="002E1F2B" w:rsidRPr="00CA7D85">
        <w:rPr>
          <w:lang w:eastAsia="sv-SE"/>
        </w:rPr>
        <w:t>PSCell.</w:t>
      </w:r>
    </w:p>
    <w:p w14:paraId="4C135856" w14:textId="77777777" w:rsidR="005F0122" w:rsidRPr="00CA7D85" w:rsidRDefault="005F0122" w:rsidP="006E5926">
      <w:pPr>
        <w:pStyle w:val="H6"/>
        <w:rPr>
          <w:lang w:eastAsia="sv-SE"/>
        </w:rPr>
      </w:pPr>
      <w:r w:rsidRPr="00CA7D85">
        <w:rPr>
          <w:lang w:eastAsia="sv-SE"/>
        </w:rPr>
        <w:t>UE:</w:t>
      </w:r>
    </w:p>
    <w:p w14:paraId="1D30AD4B" w14:textId="77777777" w:rsidR="005F0122" w:rsidRPr="00CA7D85" w:rsidRDefault="005F0122" w:rsidP="00FD201E">
      <w:pPr>
        <w:pStyle w:val="B1"/>
        <w:rPr>
          <w:lang w:eastAsia="sv-SE"/>
        </w:rPr>
      </w:pPr>
      <w:r w:rsidRPr="00CA7D85">
        <w:rPr>
          <w:lang w:eastAsia="sv-SE"/>
        </w:rPr>
        <w:t>-</w:t>
      </w:r>
      <w:r w:rsidRPr="00CA7D85">
        <w:rPr>
          <w:lang w:eastAsia="sv-SE"/>
        </w:rPr>
        <w:tab/>
        <w:t>None</w:t>
      </w:r>
    </w:p>
    <w:p w14:paraId="6F74C5C0" w14:textId="77777777" w:rsidR="005F0122" w:rsidRPr="00CA7D85" w:rsidRDefault="005F0122" w:rsidP="00FD201E">
      <w:pPr>
        <w:pStyle w:val="H6"/>
        <w:rPr>
          <w:lang w:eastAsia="sv-SE"/>
        </w:rPr>
      </w:pPr>
      <w:r w:rsidRPr="00CA7D85">
        <w:rPr>
          <w:lang w:eastAsia="sv-SE"/>
        </w:rPr>
        <w:t>Preamble:</w:t>
      </w:r>
    </w:p>
    <w:p w14:paraId="6DD336BB" w14:textId="77777777" w:rsidR="005F0122" w:rsidRPr="00CA7D85" w:rsidRDefault="005F0122" w:rsidP="00FD201E">
      <w:pPr>
        <w:pStyle w:val="B1"/>
      </w:pPr>
      <w:r w:rsidRPr="00CA7D85">
        <w:t>-</w:t>
      </w:r>
      <w:r w:rsidRPr="00CA7D85">
        <w:tab/>
        <w:t>The UE is in state RRC_CONNECTED in EN-DC mode according to TS 38.508-1 [4] clause 4.5.4.2 with MCG</w:t>
      </w:r>
      <w:r w:rsidR="00C83A29" w:rsidRPr="00CA7D85">
        <w:rPr>
          <w:i/>
        </w:rPr>
        <w:t>(s)</w:t>
      </w:r>
      <w:r w:rsidRPr="00CA7D85">
        <w:t xml:space="preserve"> and SCG.</w:t>
      </w:r>
    </w:p>
    <w:p w14:paraId="5AE797FF" w14:textId="77777777" w:rsidR="005F0122" w:rsidRPr="00CA7D85" w:rsidRDefault="005F0122" w:rsidP="007639A1">
      <w:pPr>
        <w:pStyle w:val="H6"/>
        <w:rPr>
          <w:lang w:eastAsia="sv-SE"/>
        </w:rPr>
      </w:pPr>
      <w:r w:rsidRPr="00CA7D85">
        <w:rPr>
          <w:lang w:eastAsia="sv-SE"/>
        </w:rPr>
        <w:lastRenderedPageBreak/>
        <w:t>8.2.1.1.1.3.2</w:t>
      </w:r>
      <w:r w:rsidRPr="00CA7D85">
        <w:rPr>
          <w:lang w:eastAsia="sv-SE"/>
        </w:rPr>
        <w:tab/>
        <w:t>Test procedure sequence</w:t>
      </w:r>
    </w:p>
    <w:p w14:paraId="01BEF96B" w14:textId="77777777" w:rsidR="005F0122" w:rsidRPr="00CA7D85" w:rsidRDefault="005F0122" w:rsidP="006E5926">
      <w:pPr>
        <w:pStyle w:val="TH"/>
        <w:rPr>
          <w:lang w:eastAsia="sv-SE"/>
        </w:rPr>
      </w:pPr>
      <w:r w:rsidRPr="00CA7D85">
        <w:rPr>
          <w:lang w:eastAsia="sv-SE"/>
        </w:rPr>
        <w:t>Table 8.2.1.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5F0122" w:rsidRPr="00CA7D85" w14:paraId="66C4F223" w14:textId="77777777" w:rsidTr="00FD201E">
        <w:tc>
          <w:tcPr>
            <w:tcW w:w="643" w:type="dxa"/>
            <w:tcBorders>
              <w:top w:val="single" w:sz="4" w:space="0" w:color="auto"/>
              <w:left w:val="single" w:sz="4" w:space="0" w:color="auto"/>
              <w:bottom w:val="nil"/>
              <w:right w:val="single" w:sz="4" w:space="0" w:color="auto"/>
            </w:tcBorders>
            <w:hideMark/>
          </w:tcPr>
          <w:p w14:paraId="167320F1" w14:textId="77777777" w:rsidR="005F0122" w:rsidRPr="00CA7D85" w:rsidRDefault="005F0122" w:rsidP="00FD201E">
            <w:pPr>
              <w:pStyle w:val="TAH"/>
              <w:rPr>
                <w:lang w:eastAsia="en-US"/>
              </w:rPr>
            </w:pPr>
            <w:r w:rsidRPr="00CA7D85">
              <w:rPr>
                <w:lang w:eastAsia="en-US"/>
              </w:rPr>
              <w:t>St</w:t>
            </w:r>
          </w:p>
        </w:tc>
        <w:tc>
          <w:tcPr>
            <w:tcW w:w="4325" w:type="dxa"/>
            <w:tcBorders>
              <w:top w:val="single" w:sz="4" w:space="0" w:color="auto"/>
              <w:left w:val="single" w:sz="4" w:space="0" w:color="auto"/>
              <w:bottom w:val="nil"/>
              <w:right w:val="single" w:sz="4" w:space="0" w:color="auto"/>
            </w:tcBorders>
            <w:hideMark/>
          </w:tcPr>
          <w:p w14:paraId="59C37154" w14:textId="77777777" w:rsidR="005F0122" w:rsidRPr="00CA7D85" w:rsidRDefault="005F0122" w:rsidP="00FD201E">
            <w:pPr>
              <w:pStyle w:val="TAH"/>
              <w:rPr>
                <w:lang w:eastAsia="en-US"/>
              </w:rPr>
            </w:pPr>
            <w:r w:rsidRPr="00CA7D85">
              <w:rPr>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39DF81B4" w14:textId="77777777" w:rsidR="005F0122" w:rsidRPr="00CA7D85" w:rsidRDefault="005F0122" w:rsidP="00FD201E">
            <w:pPr>
              <w:pStyle w:val="TAH"/>
              <w:rPr>
                <w:lang w:eastAsia="en-US"/>
              </w:rPr>
            </w:pPr>
            <w:r w:rsidRPr="00CA7D85">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4E7F963B" w14:textId="77777777" w:rsidR="005F0122" w:rsidRPr="00CA7D85" w:rsidRDefault="005F0122" w:rsidP="00FD201E">
            <w:pPr>
              <w:pStyle w:val="TAH"/>
              <w:rPr>
                <w:lang w:eastAsia="en-US"/>
              </w:rPr>
            </w:pPr>
            <w:r w:rsidRPr="00CA7D85">
              <w:rPr>
                <w:lang w:eastAsia="en-US"/>
              </w:rPr>
              <w:t>TP</w:t>
            </w:r>
          </w:p>
        </w:tc>
        <w:tc>
          <w:tcPr>
            <w:tcW w:w="856" w:type="dxa"/>
            <w:tcBorders>
              <w:top w:val="single" w:sz="4" w:space="0" w:color="auto"/>
              <w:left w:val="single" w:sz="4" w:space="0" w:color="auto"/>
              <w:bottom w:val="nil"/>
              <w:right w:val="single" w:sz="4" w:space="0" w:color="auto"/>
            </w:tcBorders>
            <w:hideMark/>
          </w:tcPr>
          <w:p w14:paraId="0FB325FC" w14:textId="77777777" w:rsidR="005F0122" w:rsidRPr="00CA7D85" w:rsidRDefault="005F0122" w:rsidP="00FD201E">
            <w:pPr>
              <w:pStyle w:val="TAH"/>
              <w:rPr>
                <w:lang w:eastAsia="en-US"/>
              </w:rPr>
            </w:pPr>
            <w:r w:rsidRPr="00CA7D85">
              <w:rPr>
                <w:lang w:eastAsia="en-US"/>
              </w:rPr>
              <w:t>Verdict</w:t>
            </w:r>
          </w:p>
        </w:tc>
      </w:tr>
      <w:tr w:rsidR="005F0122" w:rsidRPr="00CA7D85" w14:paraId="7682144C" w14:textId="77777777" w:rsidTr="00FD201E">
        <w:tc>
          <w:tcPr>
            <w:tcW w:w="643" w:type="dxa"/>
            <w:tcBorders>
              <w:top w:val="nil"/>
              <w:left w:val="single" w:sz="4" w:space="0" w:color="auto"/>
              <w:bottom w:val="single" w:sz="4" w:space="0" w:color="auto"/>
              <w:right w:val="single" w:sz="4" w:space="0" w:color="auto"/>
            </w:tcBorders>
          </w:tcPr>
          <w:p w14:paraId="2C8A0E65" w14:textId="77777777" w:rsidR="005F0122" w:rsidRPr="00CA7D85" w:rsidRDefault="005F0122" w:rsidP="00FD201E">
            <w:pPr>
              <w:pStyle w:val="TAH"/>
              <w:rPr>
                <w:lang w:eastAsia="en-US"/>
              </w:rPr>
            </w:pPr>
          </w:p>
        </w:tc>
        <w:tc>
          <w:tcPr>
            <w:tcW w:w="4325" w:type="dxa"/>
            <w:tcBorders>
              <w:top w:val="nil"/>
              <w:left w:val="single" w:sz="4" w:space="0" w:color="auto"/>
              <w:bottom w:val="single" w:sz="4" w:space="0" w:color="auto"/>
              <w:right w:val="single" w:sz="4" w:space="0" w:color="auto"/>
            </w:tcBorders>
          </w:tcPr>
          <w:p w14:paraId="4756FED3" w14:textId="77777777" w:rsidR="005F0122" w:rsidRPr="00CA7D85" w:rsidRDefault="005F0122" w:rsidP="00FD201E">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6F7ABF17" w14:textId="77777777" w:rsidR="005F0122" w:rsidRPr="00CA7D85" w:rsidRDefault="005F0122" w:rsidP="00FD201E">
            <w:pPr>
              <w:pStyle w:val="TAH"/>
              <w:rPr>
                <w:lang w:eastAsia="en-US"/>
              </w:rPr>
            </w:pPr>
            <w:r w:rsidRPr="00CA7D85">
              <w:rPr>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5301B869" w14:textId="77777777" w:rsidR="005F0122" w:rsidRPr="00CA7D85" w:rsidRDefault="005F0122" w:rsidP="00FD201E">
            <w:pPr>
              <w:pStyle w:val="TAH"/>
              <w:rPr>
                <w:lang w:eastAsia="en-US"/>
              </w:rPr>
            </w:pPr>
            <w:r w:rsidRPr="00CA7D85">
              <w:rPr>
                <w:lang w:eastAsia="en-US"/>
              </w:rPr>
              <w:t>Message</w:t>
            </w:r>
          </w:p>
        </w:tc>
        <w:tc>
          <w:tcPr>
            <w:tcW w:w="542" w:type="dxa"/>
            <w:tcBorders>
              <w:top w:val="nil"/>
              <w:left w:val="single" w:sz="4" w:space="0" w:color="auto"/>
              <w:bottom w:val="single" w:sz="4" w:space="0" w:color="auto"/>
              <w:right w:val="single" w:sz="4" w:space="0" w:color="auto"/>
            </w:tcBorders>
          </w:tcPr>
          <w:p w14:paraId="040C7315" w14:textId="77777777" w:rsidR="005F0122" w:rsidRPr="00CA7D85" w:rsidRDefault="005F0122" w:rsidP="00FD201E">
            <w:pPr>
              <w:pStyle w:val="TAH"/>
              <w:rPr>
                <w:lang w:eastAsia="en-US"/>
              </w:rPr>
            </w:pPr>
          </w:p>
        </w:tc>
        <w:tc>
          <w:tcPr>
            <w:tcW w:w="856" w:type="dxa"/>
            <w:tcBorders>
              <w:top w:val="nil"/>
              <w:left w:val="single" w:sz="4" w:space="0" w:color="auto"/>
              <w:bottom w:val="single" w:sz="4" w:space="0" w:color="auto"/>
              <w:right w:val="single" w:sz="4" w:space="0" w:color="auto"/>
            </w:tcBorders>
          </w:tcPr>
          <w:p w14:paraId="6CA7A56C" w14:textId="77777777" w:rsidR="005F0122" w:rsidRPr="00CA7D85" w:rsidRDefault="005F0122" w:rsidP="00FD201E">
            <w:pPr>
              <w:pStyle w:val="TAH"/>
              <w:rPr>
                <w:lang w:eastAsia="en-US"/>
              </w:rPr>
            </w:pPr>
          </w:p>
        </w:tc>
      </w:tr>
      <w:tr w:rsidR="005F0122" w:rsidRPr="00CA7D85" w14:paraId="2CCFD37B" w14:textId="77777777" w:rsidTr="00FD201E">
        <w:trPr>
          <w:trHeight w:val="36"/>
        </w:trPr>
        <w:tc>
          <w:tcPr>
            <w:tcW w:w="643" w:type="dxa"/>
            <w:tcBorders>
              <w:top w:val="single" w:sz="4" w:space="0" w:color="auto"/>
              <w:left w:val="single" w:sz="4" w:space="0" w:color="auto"/>
              <w:bottom w:val="single" w:sz="4" w:space="0" w:color="auto"/>
              <w:right w:val="single" w:sz="4" w:space="0" w:color="auto"/>
            </w:tcBorders>
            <w:hideMark/>
          </w:tcPr>
          <w:p w14:paraId="77518F62" w14:textId="77777777" w:rsidR="005F0122" w:rsidRPr="00CA7D85" w:rsidRDefault="005F0122" w:rsidP="00FD201E">
            <w:pPr>
              <w:pStyle w:val="TAC"/>
              <w:rPr>
                <w:lang w:eastAsia="en-US"/>
              </w:rPr>
            </w:pPr>
            <w:r w:rsidRPr="00CA7D85">
              <w:rPr>
                <w:lang w:eastAsia="en-US"/>
              </w:rPr>
              <w:t>1</w:t>
            </w:r>
          </w:p>
        </w:tc>
        <w:tc>
          <w:tcPr>
            <w:tcW w:w="4325" w:type="dxa"/>
            <w:tcBorders>
              <w:top w:val="single" w:sz="4" w:space="0" w:color="auto"/>
              <w:left w:val="single" w:sz="4" w:space="0" w:color="auto"/>
              <w:bottom w:val="single" w:sz="4" w:space="0" w:color="auto"/>
              <w:right w:val="single" w:sz="4" w:space="0" w:color="auto"/>
            </w:tcBorders>
            <w:hideMark/>
          </w:tcPr>
          <w:p w14:paraId="0EF69279" w14:textId="46A7F820" w:rsidR="005F0122" w:rsidRPr="00CA7D85" w:rsidRDefault="005F0122" w:rsidP="00FD201E">
            <w:pPr>
              <w:pStyle w:val="TAL"/>
              <w:rPr>
                <w:lang w:eastAsia="en-US"/>
              </w:rPr>
            </w:pPr>
            <w:r w:rsidRPr="00CA7D85">
              <w:rPr>
                <w:lang w:eastAsia="en-US"/>
              </w:rPr>
              <w:t xml:space="preserve">The SS transmits a </w:t>
            </w:r>
            <w:r w:rsidRPr="00CA7D85">
              <w:rPr>
                <w:i/>
                <w:lang w:eastAsia="en-US"/>
              </w:rPr>
              <w:t>UECapabilityEnquiry</w:t>
            </w:r>
            <w:r w:rsidRPr="00CA7D85">
              <w:rPr>
                <w:lang w:eastAsia="en-US"/>
              </w:rPr>
              <w:t xml:space="preserve"> message including eutra</w:t>
            </w:r>
            <w:r w:rsidR="00110794" w:rsidRPr="00CA7D85">
              <w:rPr>
                <w:szCs w:val="18"/>
                <w:lang w:eastAsia="en-US"/>
              </w:rPr>
              <w:t xml:space="preserve"> with rrc-segAllowed-r16 set to enabled</w:t>
            </w:r>
            <w:r w:rsidRPr="00CA7D85">
              <w:rPr>
                <w:lang w:eastAsia="en-US"/>
              </w:rPr>
              <w:t>.</w:t>
            </w:r>
          </w:p>
        </w:tc>
        <w:tc>
          <w:tcPr>
            <w:tcW w:w="720" w:type="dxa"/>
            <w:tcBorders>
              <w:top w:val="single" w:sz="4" w:space="0" w:color="auto"/>
              <w:left w:val="single" w:sz="4" w:space="0" w:color="auto"/>
              <w:bottom w:val="single" w:sz="4" w:space="0" w:color="auto"/>
              <w:right w:val="single" w:sz="4" w:space="0" w:color="auto"/>
            </w:tcBorders>
            <w:hideMark/>
          </w:tcPr>
          <w:p w14:paraId="245DE6C7" w14:textId="77777777" w:rsidR="005F0122" w:rsidRPr="00CA7D85" w:rsidRDefault="005F0122" w:rsidP="00FD201E">
            <w:pPr>
              <w:pStyle w:val="TAC"/>
              <w:rPr>
                <w:lang w:eastAsia="en-US"/>
              </w:rPr>
            </w:pPr>
            <w:r w:rsidRPr="00CA7D85">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416B2A53" w14:textId="77777777" w:rsidR="005F0122" w:rsidRPr="00CA7D85" w:rsidRDefault="005F0122" w:rsidP="00FD201E">
            <w:pPr>
              <w:pStyle w:val="TAL"/>
              <w:rPr>
                <w:rFonts w:eastAsia="MS Mincho"/>
                <w:lang w:eastAsia="en-US"/>
              </w:rPr>
            </w:pPr>
            <w:r w:rsidRPr="00CA7D85">
              <w:rPr>
                <w:rFonts w:eastAsia="MS Mincho"/>
                <w:i/>
                <w:lang w:eastAsia="en-US"/>
              </w:rPr>
              <w:t>UECapabilityEnquiry</w:t>
            </w:r>
          </w:p>
        </w:tc>
        <w:tc>
          <w:tcPr>
            <w:tcW w:w="542" w:type="dxa"/>
            <w:tcBorders>
              <w:top w:val="single" w:sz="4" w:space="0" w:color="auto"/>
              <w:left w:val="single" w:sz="4" w:space="0" w:color="auto"/>
              <w:bottom w:val="single" w:sz="4" w:space="0" w:color="auto"/>
              <w:right w:val="single" w:sz="4" w:space="0" w:color="auto"/>
            </w:tcBorders>
            <w:hideMark/>
          </w:tcPr>
          <w:p w14:paraId="47437750" w14:textId="77777777" w:rsidR="005F0122" w:rsidRPr="00CA7D85" w:rsidRDefault="005F0122" w:rsidP="00FD201E">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024504A5" w14:textId="77777777" w:rsidR="005F0122" w:rsidRPr="00CA7D85" w:rsidRDefault="005F0122" w:rsidP="00FD201E">
            <w:pPr>
              <w:pStyle w:val="TAC"/>
              <w:rPr>
                <w:lang w:eastAsia="en-US"/>
              </w:rPr>
            </w:pPr>
            <w:r w:rsidRPr="00CA7D85">
              <w:rPr>
                <w:lang w:eastAsia="en-US"/>
              </w:rPr>
              <w:t>-</w:t>
            </w:r>
          </w:p>
        </w:tc>
      </w:tr>
      <w:tr w:rsidR="002E1F2B" w:rsidRPr="00CA7D85" w14:paraId="71CFBD64" w14:textId="77777777" w:rsidTr="00FD201E">
        <w:trPr>
          <w:trHeight w:val="36"/>
        </w:trPr>
        <w:tc>
          <w:tcPr>
            <w:tcW w:w="643" w:type="dxa"/>
            <w:tcBorders>
              <w:top w:val="single" w:sz="4" w:space="0" w:color="auto"/>
              <w:left w:val="single" w:sz="4" w:space="0" w:color="auto"/>
              <w:bottom w:val="single" w:sz="4" w:space="0" w:color="auto"/>
              <w:right w:val="single" w:sz="4" w:space="0" w:color="auto"/>
            </w:tcBorders>
          </w:tcPr>
          <w:p w14:paraId="527EF091" w14:textId="1A7FA06A" w:rsidR="002E1F2B" w:rsidRPr="00CA7D85" w:rsidRDefault="002E1F2B" w:rsidP="002E1F2B">
            <w:pPr>
              <w:pStyle w:val="TAC"/>
              <w:rPr>
                <w:lang w:eastAsia="en-US"/>
              </w:rPr>
            </w:pPr>
            <w:r w:rsidRPr="00CA7D85">
              <w:t>-</w:t>
            </w:r>
          </w:p>
        </w:tc>
        <w:tc>
          <w:tcPr>
            <w:tcW w:w="4325" w:type="dxa"/>
            <w:tcBorders>
              <w:top w:val="single" w:sz="4" w:space="0" w:color="auto"/>
              <w:left w:val="single" w:sz="4" w:space="0" w:color="auto"/>
              <w:bottom w:val="single" w:sz="4" w:space="0" w:color="auto"/>
              <w:right w:val="single" w:sz="4" w:space="0" w:color="auto"/>
            </w:tcBorders>
          </w:tcPr>
          <w:p w14:paraId="36EE1D9D" w14:textId="77777777" w:rsidR="002E1F2B" w:rsidRPr="00CA7D85" w:rsidRDefault="002E1F2B" w:rsidP="002E1F2B">
            <w:pPr>
              <w:keepNext/>
              <w:keepLines/>
              <w:spacing w:after="0"/>
              <w:rPr>
                <w:rFonts w:ascii="Arial" w:hAnsi="Arial" w:cs="Arial"/>
                <w:sz w:val="18"/>
                <w:szCs w:val="18"/>
              </w:rPr>
            </w:pPr>
            <w:r w:rsidRPr="00CA7D85">
              <w:rPr>
                <w:rFonts w:ascii="Arial" w:hAnsi="Arial" w:cs="Arial"/>
                <w:sz w:val="18"/>
                <w:szCs w:val="18"/>
              </w:rPr>
              <w:t>EXCEPTION: The "lower case letter" identifies a step sequence that takes place depending on the size of UE capability message.</w:t>
            </w:r>
          </w:p>
          <w:p w14:paraId="6ADFCA22" w14:textId="75F04DF6" w:rsidR="002E1F2B" w:rsidRPr="00CA7D85" w:rsidRDefault="002E1F2B" w:rsidP="002E1F2B">
            <w:pPr>
              <w:pStyle w:val="TAL"/>
              <w:rPr>
                <w:lang w:eastAsia="en-US"/>
              </w:rPr>
            </w:pPr>
            <w:r w:rsidRPr="00CA7D85">
              <w:rPr>
                <w:rFonts w:cs="Arial"/>
                <w:szCs w:val="18"/>
              </w:rPr>
              <w:t>IF pc_LTE_UL_Segmentation and UE’s encoded UECapabilityInformation message &gt;= Max PDCP SDU size then steps 2a1 and 2a2 will be performed else step 2b1 will be performed</w:t>
            </w:r>
          </w:p>
        </w:tc>
        <w:tc>
          <w:tcPr>
            <w:tcW w:w="720" w:type="dxa"/>
            <w:tcBorders>
              <w:top w:val="single" w:sz="4" w:space="0" w:color="auto"/>
              <w:left w:val="single" w:sz="4" w:space="0" w:color="auto"/>
              <w:bottom w:val="single" w:sz="4" w:space="0" w:color="auto"/>
              <w:right w:val="single" w:sz="4" w:space="0" w:color="auto"/>
            </w:tcBorders>
          </w:tcPr>
          <w:p w14:paraId="265A63ED" w14:textId="3988645F" w:rsidR="002E1F2B" w:rsidRPr="00CA7D85" w:rsidRDefault="002E1F2B" w:rsidP="002E1F2B">
            <w:pPr>
              <w:pStyle w:val="TAC"/>
              <w:rPr>
                <w:lang w:eastAsia="en-US"/>
              </w:rPr>
            </w:pPr>
            <w:r w:rsidRPr="00CA7D85">
              <w:rPr>
                <w:rFonts w:cs="Arial"/>
                <w:szCs w:val="18"/>
                <w:lang w:eastAsia="en-US"/>
              </w:rPr>
              <w:t>-</w:t>
            </w:r>
          </w:p>
        </w:tc>
        <w:tc>
          <w:tcPr>
            <w:tcW w:w="2517" w:type="dxa"/>
            <w:tcBorders>
              <w:top w:val="single" w:sz="4" w:space="0" w:color="auto"/>
              <w:left w:val="single" w:sz="4" w:space="0" w:color="auto"/>
              <w:bottom w:val="single" w:sz="4" w:space="0" w:color="auto"/>
              <w:right w:val="single" w:sz="4" w:space="0" w:color="auto"/>
            </w:tcBorders>
          </w:tcPr>
          <w:p w14:paraId="74B85263" w14:textId="407F7285" w:rsidR="002E1F2B" w:rsidRPr="00CA7D85" w:rsidRDefault="002E1F2B" w:rsidP="002E1F2B">
            <w:pPr>
              <w:pStyle w:val="TAL"/>
              <w:rPr>
                <w:rFonts w:eastAsia="MS Mincho"/>
                <w:i/>
                <w:lang w:eastAsia="en-US"/>
              </w:rPr>
            </w:pPr>
            <w:r w:rsidRPr="00CA7D85">
              <w:rPr>
                <w:rFonts w:eastAsia="MS Mincho" w:cs="Arial"/>
                <w:iCs/>
                <w:szCs w:val="18"/>
                <w:lang w:eastAsia="en-US"/>
              </w:rPr>
              <w:t>-</w:t>
            </w:r>
          </w:p>
        </w:tc>
        <w:tc>
          <w:tcPr>
            <w:tcW w:w="542" w:type="dxa"/>
            <w:tcBorders>
              <w:top w:val="single" w:sz="4" w:space="0" w:color="auto"/>
              <w:left w:val="single" w:sz="4" w:space="0" w:color="auto"/>
              <w:bottom w:val="single" w:sz="4" w:space="0" w:color="auto"/>
              <w:right w:val="single" w:sz="4" w:space="0" w:color="auto"/>
            </w:tcBorders>
          </w:tcPr>
          <w:p w14:paraId="5E3D9141" w14:textId="74592245" w:rsidR="002E1F2B" w:rsidRPr="00CA7D85" w:rsidRDefault="002E1F2B" w:rsidP="002E1F2B">
            <w:pPr>
              <w:pStyle w:val="TAC"/>
              <w:rPr>
                <w:lang w:eastAsia="en-US"/>
              </w:rPr>
            </w:pPr>
            <w:r w:rsidRPr="00CA7D85">
              <w:rPr>
                <w:rFonts w:eastAsia="MS Mincho" w:cs="Arial"/>
                <w:iCs/>
                <w:szCs w:val="18"/>
                <w:lang w:eastAsia="en-US"/>
              </w:rPr>
              <w:t>-</w:t>
            </w:r>
          </w:p>
        </w:tc>
        <w:tc>
          <w:tcPr>
            <w:tcW w:w="856" w:type="dxa"/>
            <w:tcBorders>
              <w:top w:val="single" w:sz="4" w:space="0" w:color="auto"/>
              <w:left w:val="single" w:sz="4" w:space="0" w:color="auto"/>
              <w:bottom w:val="single" w:sz="4" w:space="0" w:color="auto"/>
              <w:right w:val="single" w:sz="4" w:space="0" w:color="auto"/>
            </w:tcBorders>
          </w:tcPr>
          <w:p w14:paraId="7AFA5D07" w14:textId="1A84959F" w:rsidR="002E1F2B" w:rsidRPr="00CA7D85" w:rsidRDefault="002E1F2B" w:rsidP="002E1F2B">
            <w:pPr>
              <w:pStyle w:val="TAC"/>
              <w:rPr>
                <w:lang w:eastAsia="en-US"/>
              </w:rPr>
            </w:pPr>
            <w:r w:rsidRPr="00CA7D85">
              <w:rPr>
                <w:rFonts w:eastAsia="MS Mincho" w:cs="Arial"/>
                <w:iCs/>
                <w:szCs w:val="18"/>
                <w:lang w:eastAsia="en-US"/>
              </w:rPr>
              <w:t>-</w:t>
            </w:r>
          </w:p>
        </w:tc>
      </w:tr>
      <w:tr w:rsidR="002E1F2B" w:rsidRPr="00CA7D85" w14:paraId="694E412A" w14:textId="77777777" w:rsidTr="00FD201E">
        <w:trPr>
          <w:trHeight w:val="36"/>
        </w:trPr>
        <w:tc>
          <w:tcPr>
            <w:tcW w:w="643" w:type="dxa"/>
            <w:tcBorders>
              <w:top w:val="single" w:sz="4" w:space="0" w:color="auto"/>
              <w:left w:val="single" w:sz="4" w:space="0" w:color="auto"/>
              <w:bottom w:val="single" w:sz="4" w:space="0" w:color="auto"/>
              <w:right w:val="single" w:sz="4" w:space="0" w:color="auto"/>
            </w:tcBorders>
          </w:tcPr>
          <w:p w14:paraId="550C5A5C" w14:textId="6B6CC59B" w:rsidR="002E1F2B" w:rsidRPr="00CA7D85" w:rsidRDefault="002E1F2B" w:rsidP="002E1F2B">
            <w:pPr>
              <w:pStyle w:val="TAC"/>
              <w:rPr>
                <w:lang w:eastAsia="en-US"/>
              </w:rPr>
            </w:pPr>
            <w:r w:rsidRPr="00CA7D85">
              <w:rPr>
                <w:rFonts w:cs="Arial"/>
                <w:szCs w:val="18"/>
              </w:rPr>
              <w:t>-</w:t>
            </w:r>
          </w:p>
        </w:tc>
        <w:tc>
          <w:tcPr>
            <w:tcW w:w="4325" w:type="dxa"/>
            <w:tcBorders>
              <w:top w:val="single" w:sz="4" w:space="0" w:color="auto"/>
              <w:left w:val="single" w:sz="4" w:space="0" w:color="auto"/>
              <w:bottom w:val="single" w:sz="4" w:space="0" w:color="auto"/>
              <w:right w:val="single" w:sz="4" w:space="0" w:color="auto"/>
            </w:tcBorders>
          </w:tcPr>
          <w:p w14:paraId="55F36AB0" w14:textId="2C649018" w:rsidR="002E1F2B" w:rsidRPr="00CA7D85" w:rsidRDefault="002E1F2B" w:rsidP="002E1F2B">
            <w:pPr>
              <w:pStyle w:val="TAL"/>
              <w:rPr>
                <w:lang w:eastAsia="en-US"/>
              </w:rPr>
            </w:pPr>
            <w:r w:rsidRPr="00CA7D85">
              <w:rPr>
                <w:rFonts w:cs="Arial"/>
                <w:szCs w:val="18"/>
              </w:rPr>
              <w:t xml:space="preserve">EXCEPTION: Step 2a1 is repeated a maximum of 16 times or till rrc-MessageSegmentType-16 IE within the UlDedicatedMessageSegment message indicate rrc-MessageSegmentType-r16 = lastSegment.  </w:t>
            </w:r>
          </w:p>
        </w:tc>
        <w:tc>
          <w:tcPr>
            <w:tcW w:w="720" w:type="dxa"/>
            <w:tcBorders>
              <w:top w:val="single" w:sz="4" w:space="0" w:color="auto"/>
              <w:left w:val="single" w:sz="4" w:space="0" w:color="auto"/>
              <w:bottom w:val="single" w:sz="4" w:space="0" w:color="auto"/>
              <w:right w:val="single" w:sz="4" w:space="0" w:color="auto"/>
            </w:tcBorders>
          </w:tcPr>
          <w:p w14:paraId="7650D806" w14:textId="78AED30E" w:rsidR="002E1F2B" w:rsidRPr="00CA7D85" w:rsidRDefault="002E1F2B" w:rsidP="002E1F2B">
            <w:pPr>
              <w:pStyle w:val="TAC"/>
              <w:rPr>
                <w:lang w:eastAsia="en-US"/>
              </w:rPr>
            </w:pPr>
            <w:r w:rsidRPr="00CA7D85">
              <w:rPr>
                <w:rFonts w:cs="Arial"/>
                <w:szCs w:val="18"/>
                <w:lang w:eastAsia="en-US"/>
              </w:rPr>
              <w:t>-</w:t>
            </w:r>
          </w:p>
        </w:tc>
        <w:tc>
          <w:tcPr>
            <w:tcW w:w="2517" w:type="dxa"/>
            <w:tcBorders>
              <w:top w:val="single" w:sz="4" w:space="0" w:color="auto"/>
              <w:left w:val="single" w:sz="4" w:space="0" w:color="auto"/>
              <w:bottom w:val="single" w:sz="4" w:space="0" w:color="auto"/>
              <w:right w:val="single" w:sz="4" w:space="0" w:color="auto"/>
            </w:tcBorders>
          </w:tcPr>
          <w:p w14:paraId="167C4236" w14:textId="65E3BC04" w:rsidR="002E1F2B" w:rsidRPr="00CA7D85" w:rsidRDefault="002E1F2B" w:rsidP="002E1F2B">
            <w:pPr>
              <w:pStyle w:val="TAL"/>
              <w:rPr>
                <w:rFonts w:eastAsia="MS Mincho"/>
                <w:i/>
                <w:lang w:eastAsia="en-US"/>
              </w:rPr>
            </w:pPr>
            <w:r w:rsidRPr="00CA7D85">
              <w:rPr>
                <w:rFonts w:eastAsia="MS Mincho" w:cs="Arial"/>
                <w:iCs/>
                <w:szCs w:val="18"/>
                <w:lang w:eastAsia="en-US"/>
              </w:rPr>
              <w:t>-</w:t>
            </w:r>
          </w:p>
        </w:tc>
        <w:tc>
          <w:tcPr>
            <w:tcW w:w="542" w:type="dxa"/>
            <w:tcBorders>
              <w:top w:val="single" w:sz="4" w:space="0" w:color="auto"/>
              <w:left w:val="single" w:sz="4" w:space="0" w:color="auto"/>
              <w:bottom w:val="single" w:sz="4" w:space="0" w:color="auto"/>
              <w:right w:val="single" w:sz="4" w:space="0" w:color="auto"/>
            </w:tcBorders>
          </w:tcPr>
          <w:p w14:paraId="3804D7FA" w14:textId="6CB0D013" w:rsidR="002E1F2B" w:rsidRPr="00CA7D85" w:rsidRDefault="002E1F2B" w:rsidP="002E1F2B">
            <w:pPr>
              <w:pStyle w:val="TAC"/>
              <w:rPr>
                <w:lang w:eastAsia="en-US"/>
              </w:rPr>
            </w:pPr>
            <w:r w:rsidRPr="00CA7D85">
              <w:rPr>
                <w:rFonts w:eastAsia="MS Mincho" w:cs="Arial"/>
                <w:iCs/>
                <w:szCs w:val="18"/>
                <w:lang w:eastAsia="en-US"/>
              </w:rPr>
              <w:t>-</w:t>
            </w:r>
          </w:p>
        </w:tc>
        <w:tc>
          <w:tcPr>
            <w:tcW w:w="856" w:type="dxa"/>
            <w:tcBorders>
              <w:top w:val="single" w:sz="4" w:space="0" w:color="auto"/>
              <w:left w:val="single" w:sz="4" w:space="0" w:color="auto"/>
              <w:bottom w:val="single" w:sz="4" w:space="0" w:color="auto"/>
              <w:right w:val="single" w:sz="4" w:space="0" w:color="auto"/>
            </w:tcBorders>
          </w:tcPr>
          <w:p w14:paraId="2CDE5ACD" w14:textId="562B54F3" w:rsidR="002E1F2B" w:rsidRPr="00CA7D85" w:rsidRDefault="002E1F2B" w:rsidP="002E1F2B">
            <w:pPr>
              <w:pStyle w:val="TAC"/>
              <w:rPr>
                <w:lang w:eastAsia="en-US"/>
              </w:rPr>
            </w:pPr>
            <w:r w:rsidRPr="00CA7D85">
              <w:rPr>
                <w:rFonts w:eastAsia="MS Mincho" w:cs="Arial"/>
                <w:iCs/>
                <w:szCs w:val="18"/>
                <w:lang w:eastAsia="en-US"/>
              </w:rPr>
              <w:t>-</w:t>
            </w:r>
          </w:p>
        </w:tc>
      </w:tr>
      <w:tr w:rsidR="002E1F2B" w:rsidRPr="00CA7D85" w14:paraId="5BD39CA4" w14:textId="77777777" w:rsidTr="00FD201E">
        <w:trPr>
          <w:trHeight w:val="36"/>
        </w:trPr>
        <w:tc>
          <w:tcPr>
            <w:tcW w:w="643" w:type="dxa"/>
            <w:tcBorders>
              <w:top w:val="single" w:sz="4" w:space="0" w:color="auto"/>
              <w:left w:val="single" w:sz="4" w:space="0" w:color="auto"/>
              <w:bottom w:val="single" w:sz="4" w:space="0" w:color="auto"/>
              <w:right w:val="single" w:sz="4" w:space="0" w:color="auto"/>
            </w:tcBorders>
          </w:tcPr>
          <w:p w14:paraId="5E80B11B" w14:textId="5766C56B" w:rsidR="002E1F2B" w:rsidRPr="00CA7D85" w:rsidRDefault="002E1F2B" w:rsidP="002E1F2B">
            <w:pPr>
              <w:pStyle w:val="TAC"/>
              <w:rPr>
                <w:lang w:eastAsia="en-US"/>
              </w:rPr>
            </w:pPr>
            <w:r w:rsidRPr="00CA7D85">
              <w:rPr>
                <w:rFonts w:cs="Arial"/>
                <w:szCs w:val="18"/>
              </w:rPr>
              <w:t>2a1</w:t>
            </w:r>
          </w:p>
        </w:tc>
        <w:tc>
          <w:tcPr>
            <w:tcW w:w="4325" w:type="dxa"/>
            <w:tcBorders>
              <w:top w:val="single" w:sz="4" w:space="0" w:color="auto"/>
              <w:left w:val="single" w:sz="4" w:space="0" w:color="auto"/>
              <w:bottom w:val="single" w:sz="4" w:space="0" w:color="auto"/>
              <w:right w:val="single" w:sz="4" w:space="0" w:color="auto"/>
            </w:tcBorders>
          </w:tcPr>
          <w:p w14:paraId="0A1752B8" w14:textId="54B69D46" w:rsidR="002E1F2B" w:rsidRPr="00CA7D85" w:rsidRDefault="002E1F2B" w:rsidP="002E1F2B">
            <w:pPr>
              <w:pStyle w:val="TAL"/>
              <w:rPr>
                <w:lang w:eastAsia="en-US"/>
              </w:rPr>
            </w:pPr>
            <w:r w:rsidRPr="00CA7D85">
              <w:rPr>
                <w:rFonts w:cs="Arial"/>
                <w:szCs w:val="18"/>
              </w:rPr>
              <w:t>The UE sends segments of UECapabilityInformation message contained within the rrc-MessageSegmentContainer-r16 IE of the ULDedicatedMessageSegment message.</w:t>
            </w:r>
          </w:p>
        </w:tc>
        <w:tc>
          <w:tcPr>
            <w:tcW w:w="720" w:type="dxa"/>
            <w:tcBorders>
              <w:top w:val="single" w:sz="4" w:space="0" w:color="auto"/>
              <w:left w:val="single" w:sz="4" w:space="0" w:color="auto"/>
              <w:bottom w:val="single" w:sz="4" w:space="0" w:color="auto"/>
              <w:right w:val="single" w:sz="4" w:space="0" w:color="auto"/>
            </w:tcBorders>
          </w:tcPr>
          <w:p w14:paraId="3BCD24A0" w14:textId="39C0EE5E" w:rsidR="002E1F2B" w:rsidRPr="00CA7D85" w:rsidRDefault="002E1F2B" w:rsidP="002E1F2B">
            <w:pPr>
              <w:pStyle w:val="TAC"/>
              <w:rPr>
                <w:lang w:eastAsia="en-US"/>
              </w:rPr>
            </w:pPr>
            <w:r w:rsidRPr="00CA7D85">
              <w:rPr>
                <w:rFonts w:cs="Arial"/>
                <w:szCs w:val="18"/>
              </w:rPr>
              <w:t>--&gt;</w:t>
            </w:r>
          </w:p>
        </w:tc>
        <w:tc>
          <w:tcPr>
            <w:tcW w:w="2517" w:type="dxa"/>
            <w:tcBorders>
              <w:top w:val="single" w:sz="4" w:space="0" w:color="auto"/>
              <w:left w:val="single" w:sz="4" w:space="0" w:color="auto"/>
              <w:bottom w:val="single" w:sz="4" w:space="0" w:color="auto"/>
              <w:right w:val="single" w:sz="4" w:space="0" w:color="auto"/>
            </w:tcBorders>
          </w:tcPr>
          <w:p w14:paraId="4802E86A" w14:textId="16F36DDB" w:rsidR="002E1F2B" w:rsidRPr="00CA7D85" w:rsidRDefault="002E1F2B" w:rsidP="002E1F2B">
            <w:pPr>
              <w:pStyle w:val="TAL"/>
              <w:rPr>
                <w:rFonts w:eastAsia="MS Mincho"/>
                <w:i/>
                <w:lang w:eastAsia="en-US"/>
              </w:rPr>
            </w:pPr>
            <w:r w:rsidRPr="00CA7D85">
              <w:rPr>
                <w:rFonts w:eastAsia="MS Mincho" w:cs="Arial"/>
                <w:i/>
                <w:szCs w:val="18"/>
                <w:lang w:eastAsia="en-US"/>
              </w:rPr>
              <w:t>ULDedicatedMessageSegment</w:t>
            </w:r>
          </w:p>
        </w:tc>
        <w:tc>
          <w:tcPr>
            <w:tcW w:w="542" w:type="dxa"/>
            <w:tcBorders>
              <w:top w:val="single" w:sz="4" w:space="0" w:color="auto"/>
              <w:left w:val="single" w:sz="4" w:space="0" w:color="auto"/>
              <w:bottom w:val="single" w:sz="4" w:space="0" w:color="auto"/>
              <w:right w:val="single" w:sz="4" w:space="0" w:color="auto"/>
            </w:tcBorders>
          </w:tcPr>
          <w:p w14:paraId="329AFFA1" w14:textId="49E377E8" w:rsidR="002E1F2B" w:rsidRPr="00CA7D85" w:rsidRDefault="002E1F2B" w:rsidP="002E1F2B">
            <w:pPr>
              <w:pStyle w:val="TAC"/>
              <w:rPr>
                <w:lang w:eastAsia="en-US"/>
              </w:rPr>
            </w:pPr>
            <w:r w:rsidRPr="00CA7D85">
              <w:rPr>
                <w:rFonts w:eastAsia="MS Mincho" w:cs="Arial"/>
                <w:iCs/>
                <w:szCs w:val="18"/>
                <w:lang w:eastAsia="en-US"/>
              </w:rPr>
              <w:t>-</w:t>
            </w:r>
          </w:p>
        </w:tc>
        <w:tc>
          <w:tcPr>
            <w:tcW w:w="856" w:type="dxa"/>
            <w:tcBorders>
              <w:top w:val="single" w:sz="4" w:space="0" w:color="auto"/>
              <w:left w:val="single" w:sz="4" w:space="0" w:color="auto"/>
              <w:bottom w:val="single" w:sz="4" w:space="0" w:color="auto"/>
              <w:right w:val="single" w:sz="4" w:space="0" w:color="auto"/>
            </w:tcBorders>
          </w:tcPr>
          <w:p w14:paraId="7F4D8426" w14:textId="367BD826" w:rsidR="002E1F2B" w:rsidRPr="00CA7D85" w:rsidRDefault="002E1F2B" w:rsidP="002E1F2B">
            <w:pPr>
              <w:pStyle w:val="TAC"/>
              <w:rPr>
                <w:lang w:eastAsia="en-US"/>
              </w:rPr>
            </w:pPr>
            <w:r w:rsidRPr="00CA7D85">
              <w:rPr>
                <w:rFonts w:eastAsia="MS Mincho" w:cs="Arial"/>
                <w:iCs/>
                <w:szCs w:val="18"/>
                <w:lang w:eastAsia="en-US"/>
              </w:rPr>
              <w:t>-</w:t>
            </w:r>
          </w:p>
        </w:tc>
      </w:tr>
      <w:tr w:rsidR="002E1F2B" w:rsidRPr="00CA7D85" w14:paraId="67E615DD" w14:textId="77777777" w:rsidTr="00FD201E">
        <w:trPr>
          <w:trHeight w:val="36"/>
        </w:trPr>
        <w:tc>
          <w:tcPr>
            <w:tcW w:w="643" w:type="dxa"/>
            <w:tcBorders>
              <w:top w:val="single" w:sz="4" w:space="0" w:color="auto"/>
              <w:left w:val="single" w:sz="4" w:space="0" w:color="auto"/>
              <w:bottom w:val="single" w:sz="4" w:space="0" w:color="auto"/>
              <w:right w:val="single" w:sz="4" w:space="0" w:color="auto"/>
            </w:tcBorders>
          </w:tcPr>
          <w:p w14:paraId="0F56CBDF" w14:textId="481FED9D" w:rsidR="002E1F2B" w:rsidRPr="00CA7D85" w:rsidRDefault="002E1F2B" w:rsidP="002E1F2B">
            <w:pPr>
              <w:pStyle w:val="TAC"/>
              <w:rPr>
                <w:lang w:eastAsia="en-US"/>
              </w:rPr>
            </w:pPr>
            <w:r w:rsidRPr="00CA7D85">
              <w:rPr>
                <w:lang w:eastAsia="en-US"/>
              </w:rPr>
              <w:t>2a2</w:t>
            </w:r>
          </w:p>
        </w:tc>
        <w:tc>
          <w:tcPr>
            <w:tcW w:w="4325" w:type="dxa"/>
            <w:tcBorders>
              <w:top w:val="single" w:sz="4" w:space="0" w:color="auto"/>
              <w:left w:val="single" w:sz="4" w:space="0" w:color="auto"/>
              <w:bottom w:val="single" w:sz="4" w:space="0" w:color="auto"/>
              <w:right w:val="single" w:sz="4" w:space="0" w:color="auto"/>
            </w:tcBorders>
          </w:tcPr>
          <w:p w14:paraId="0FD7EE33" w14:textId="528AA65D" w:rsidR="002E1F2B" w:rsidRPr="00CA7D85" w:rsidRDefault="002E1F2B" w:rsidP="002E1F2B">
            <w:pPr>
              <w:pStyle w:val="TAL"/>
              <w:rPr>
                <w:lang w:eastAsia="en-US"/>
              </w:rPr>
            </w:pPr>
            <w:r w:rsidRPr="00CA7D85">
              <w:rPr>
                <w:szCs w:val="18"/>
              </w:rPr>
              <w:t xml:space="preserve">Check: Is the received </w:t>
            </w:r>
            <w:r w:rsidRPr="00CA7D85">
              <w:rPr>
                <w:rFonts w:eastAsia="MS Mincho"/>
                <w:szCs w:val="18"/>
              </w:rPr>
              <w:t>UE radio access capability information as per the ue-CapabilityRequest variable?</w:t>
            </w:r>
          </w:p>
        </w:tc>
        <w:tc>
          <w:tcPr>
            <w:tcW w:w="720" w:type="dxa"/>
            <w:tcBorders>
              <w:top w:val="single" w:sz="4" w:space="0" w:color="auto"/>
              <w:left w:val="single" w:sz="4" w:space="0" w:color="auto"/>
              <w:bottom w:val="single" w:sz="4" w:space="0" w:color="auto"/>
              <w:right w:val="single" w:sz="4" w:space="0" w:color="auto"/>
            </w:tcBorders>
          </w:tcPr>
          <w:p w14:paraId="69D9D93D" w14:textId="65E59E91" w:rsidR="002E1F2B" w:rsidRPr="00CA7D85" w:rsidRDefault="002E1F2B" w:rsidP="002E1F2B">
            <w:pPr>
              <w:pStyle w:val="TAC"/>
              <w:rPr>
                <w:lang w:eastAsia="en-US"/>
              </w:rPr>
            </w:pPr>
            <w:r w:rsidRPr="00CA7D85">
              <w:rPr>
                <w:rFonts w:cs="Arial"/>
                <w:szCs w:val="18"/>
                <w:lang w:eastAsia="en-US"/>
              </w:rPr>
              <w:t>-</w:t>
            </w:r>
          </w:p>
        </w:tc>
        <w:tc>
          <w:tcPr>
            <w:tcW w:w="2517" w:type="dxa"/>
            <w:tcBorders>
              <w:top w:val="single" w:sz="4" w:space="0" w:color="auto"/>
              <w:left w:val="single" w:sz="4" w:space="0" w:color="auto"/>
              <w:bottom w:val="single" w:sz="4" w:space="0" w:color="auto"/>
              <w:right w:val="single" w:sz="4" w:space="0" w:color="auto"/>
            </w:tcBorders>
          </w:tcPr>
          <w:p w14:paraId="656FFAA2" w14:textId="35011A36" w:rsidR="002E1F2B" w:rsidRPr="00CA7D85" w:rsidRDefault="002E1F2B" w:rsidP="002E1F2B">
            <w:pPr>
              <w:pStyle w:val="TAL"/>
              <w:rPr>
                <w:rFonts w:eastAsia="MS Mincho"/>
                <w:i/>
                <w:lang w:eastAsia="en-US"/>
              </w:rPr>
            </w:pPr>
            <w:r w:rsidRPr="00CA7D85">
              <w:rPr>
                <w:rFonts w:eastAsia="MS Mincho" w:cs="Arial"/>
                <w:iCs/>
                <w:szCs w:val="18"/>
                <w:lang w:eastAsia="en-US"/>
              </w:rPr>
              <w:t>-</w:t>
            </w:r>
          </w:p>
        </w:tc>
        <w:tc>
          <w:tcPr>
            <w:tcW w:w="542" w:type="dxa"/>
            <w:tcBorders>
              <w:top w:val="single" w:sz="4" w:space="0" w:color="auto"/>
              <w:left w:val="single" w:sz="4" w:space="0" w:color="auto"/>
              <w:bottom w:val="single" w:sz="4" w:space="0" w:color="auto"/>
              <w:right w:val="single" w:sz="4" w:space="0" w:color="auto"/>
            </w:tcBorders>
          </w:tcPr>
          <w:p w14:paraId="13EF1443" w14:textId="065754ED" w:rsidR="002E1F2B" w:rsidRPr="00CA7D85" w:rsidRDefault="002E1F2B" w:rsidP="002E1F2B">
            <w:pPr>
              <w:pStyle w:val="TAC"/>
              <w:rPr>
                <w:lang w:eastAsia="en-US"/>
              </w:rPr>
            </w:pPr>
            <w:r w:rsidRPr="00CA7D85">
              <w:rPr>
                <w:lang w:eastAsia="en-US"/>
              </w:rPr>
              <w:t>1</w:t>
            </w:r>
          </w:p>
        </w:tc>
        <w:tc>
          <w:tcPr>
            <w:tcW w:w="856" w:type="dxa"/>
            <w:tcBorders>
              <w:top w:val="single" w:sz="4" w:space="0" w:color="auto"/>
              <w:left w:val="single" w:sz="4" w:space="0" w:color="auto"/>
              <w:bottom w:val="single" w:sz="4" w:space="0" w:color="auto"/>
              <w:right w:val="single" w:sz="4" w:space="0" w:color="auto"/>
            </w:tcBorders>
          </w:tcPr>
          <w:p w14:paraId="55E90809" w14:textId="5F61AA43" w:rsidR="002E1F2B" w:rsidRPr="00CA7D85" w:rsidRDefault="002E1F2B" w:rsidP="002E1F2B">
            <w:pPr>
              <w:pStyle w:val="TAC"/>
              <w:rPr>
                <w:lang w:eastAsia="en-US"/>
              </w:rPr>
            </w:pPr>
            <w:r w:rsidRPr="00CA7D85">
              <w:rPr>
                <w:lang w:eastAsia="en-US"/>
              </w:rPr>
              <w:t>P</w:t>
            </w:r>
          </w:p>
        </w:tc>
      </w:tr>
      <w:tr w:rsidR="002E1F2B" w:rsidRPr="00CA7D85" w14:paraId="4F4C48C3" w14:textId="77777777" w:rsidTr="00FD201E">
        <w:trPr>
          <w:trHeight w:val="36"/>
        </w:trPr>
        <w:tc>
          <w:tcPr>
            <w:tcW w:w="643" w:type="dxa"/>
            <w:tcBorders>
              <w:top w:val="single" w:sz="4" w:space="0" w:color="auto"/>
              <w:left w:val="single" w:sz="4" w:space="0" w:color="auto"/>
              <w:bottom w:val="single" w:sz="4" w:space="0" w:color="auto"/>
              <w:right w:val="single" w:sz="4" w:space="0" w:color="auto"/>
            </w:tcBorders>
            <w:hideMark/>
          </w:tcPr>
          <w:p w14:paraId="3BF0EF9A" w14:textId="312FCD8D" w:rsidR="002E1F2B" w:rsidRPr="00CA7D85" w:rsidRDefault="002E1F2B" w:rsidP="002E1F2B">
            <w:pPr>
              <w:pStyle w:val="TAC"/>
              <w:rPr>
                <w:lang w:eastAsia="en-US"/>
              </w:rPr>
            </w:pPr>
            <w:r w:rsidRPr="00CA7D85">
              <w:rPr>
                <w:lang w:eastAsia="en-US"/>
              </w:rPr>
              <w:t>2b1</w:t>
            </w:r>
          </w:p>
        </w:tc>
        <w:tc>
          <w:tcPr>
            <w:tcW w:w="4325" w:type="dxa"/>
            <w:tcBorders>
              <w:top w:val="single" w:sz="4" w:space="0" w:color="auto"/>
              <w:left w:val="single" w:sz="4" w:space="0" w:color="auto"/>
              <w:bottom w:val="single" w:sz="4" w:space="0" w:color="auto"/>
              <w:right w:val="single" w:sz="4" w:space="0" w:color="auto"/>
            </w:tcBorders>
            <w:hideMark/>
          </w:tcPr>
          <w:p w14:paraId="2524B03A" w14:textId="755F0CEE" w:rsidR="002E1F2B" w:rsidRPr="00CA7D85" w:rsidRDefault="002E1F2B" w:rsidP="002E1F2B">
            <w:pPr>
              <w:pStyle w:val="TAL"/>
              <w:rPr>
                <w:lang w:eastAsia="en-US"/>
              </w:rPr>
            </w:pPr>
            <w:r w:rsidRPr="00CA7D85">
              <w:t xml:space="preserve">Check: Does the UE transmit a </w:t>
            </w:r>
            <w:r w:rsidRPr="00CA7D85">
              <w:rPr>
                <w:i/>
              </w:rPr>
              <w:t>UECapabilityInformation</w:t>
            </w:r>
            <w:r w:rsidRPr="00CA7D85">
              <w:rPr>
                <w:rFonts w:eastAsia="MS Mincho"/>
                <w:i/>
              </w:rPr>
              <w:t xml:space="preserve"> </w:t>
            </w:r>
            <w:r w:rsidRPr="00CA7D85">
              <w:rPr>
                <w:rFonts w:eastAsia="MS Mincho"/>
              </w:rPr>
              <w:t>message including UE radio access capability information as per the ue-CapabilityRequest variable?</w:t>
            </w:r>
          </w:p>
        </w:tc>
        <w:tc>
          <w:tcPr>
            <w:tcW w:w="720" w:type="dxa"/>
            <w:tcBorders>
              <w:top w:val="single" w:sz="4" w:space="0" w:color="auto"/>
              <w:left w:val="single" w:sz="4" w:space="0" w:color="auto"/>
              <w:bottom w:val="single" w:sz="4" w:space="0" w:color="auto"/>
              <w:right w:val="single" w:sz="4" w:space="0" w:color="auto"/>
            </w:tcBorders>
            <w:hideMark/>
          </w:tcPr>
          <w:p w14:paraId="0B896D47" w14:textId="77777777" w:rsidR="002E1F2B" w:rsidRPr="00CA7D85" w:rsidRDefault="002E1F2B" w:rsidP="002E1F2B">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3231E5DB" w14:textId="77777777" w:rsidR="002E1F2B" w:rsidRPr="00CA7D85" w:rsidRDefault="002E1F2B" w:rsidP="002E1F2B">
            <w:pPr>
              <w:pStyle w:val="TAL"/>
              <w:rPr>
                <w:rFonts w:eastAsia="MS Mincho"/>
                <w:i/>
                <w:lang w:eastAsia="en-US"/>
              </w:rPr>
            </w:pPr>
            <w:r w:rsidRPr="00CA7D85">
              <w:rPr>
                <w:rFonts w:eastAsia="MS Mincho"/>
                <w:i/>
                <w:lang w:eastAsia="en-US"/>
              </w:rPr>
              <w:t>UECapabilityInformation</w:t>
            </w:r>
          </w:p>
        </w:tc>
        <w:tc>
          <w:tcPr>
            <w:tcW w:w="542" w:type="dxa"/>
            <w:tcBorders>
              <w:top w:val="single" w:sz="4" w:space="0" w:color="auto"/>
              <w:left w:val="single" w:sz="4" w:space="0" w:color="auto"/>
              <w:bottom w:val="single" w:sz="4" w:space="0" w:color="auto"/>
              <w:right w:val="single" w:sz="4" w:space="0" w:color="auto"/>
            </w:tcBorders>
            <w:hideMark/>
          </w:tcPr>
          <w:p w14:paraId="3F4BCAB7" w14:textId="77777777" w:rsidR="002E1F2B" w:rsidRPr="00CA7D85" w:rsidRDefault="002E1F2B" w:rsidP="002E1F2B">
            <w:pPr>
              <w:pStyle w:val="TAC"/>
              <w:rPr>
                <w:lang w:eastAsia="en-US"/>
              </w:rPr>
            </w:pPr>
            <w:r w:rsidRPr="00CA7D85">
              <w:rPr>
                <w:lang w:eastAsia="en-US"/>
              </w:rPr>
              <w:t>1</w:t>
            </w:r>
          </w:p>
        </w:tc>
        <w:tc>
          <w:tcPr>
            <w:tcW w:w="856" w:type="dxa"/>
            <w:tcBorders>
              <w:top w:val="single" w:sz="4" w:space="0" w:color="auto"/>
              <w:left w:val="single" w:sz="4" w:space="0" w:color="auto"/>
              <w:bottom w:val="single" w:sz="4" w:space="0" w:color="auto"/>
              <w:right w:val="single" w:sz="4" w:space="0" w:color="auto"/>
            </w:tcBorders>
            <w:hideMark/>
          </w:tcPr>
          <w:p w14:paraId="59ACA53F" w14:textId="77777777" w:rsidR="002E1F2B" w:rsidRPr="00CA7D85" w:rsidRDefault="002E1F2B" w:rsidP="002E1F2B">
            <w:pPr>
              <w:pStyle w:val="TAC"/>
              <w:rPr>
                <w:lang w:eastAsia="en-US"/>
              </w:rPr>
            </w:pPr>
            <w:r w:rsidRPr="00CA7D85">
              <w:rPr>
                <w:lang w:eastAsia="en-US"/>
              </w:rPr>
              <w:t>P</w:t>
            </w:r>
          </w:p>
        </w:tc>
      </w:tr>
      <w:tr w:rsidR="002E1F2B" w:rsidRPr="00CA7D85" w14:paraId="0D470249" w14:textId="77777777" w:rsidTr="00254D6A">
        <w:trPr>
          <w:trHeight w:val="36"/>
        </w:trPr>
        <w:tc>
          <w:tcPr>
            <w:tcW w:w="643" w:type="dxa"/>
            <w:tcBorders>
              <w:top w:val="single" w:sz="4" w:space="0" w:color="auto"/>
              <w:left w:val="single" w:sz="4" w:space="0" w:color="auto"/>
              <w:bottom w:val="single" w:sz="4" w:space="0" w:color="auto"/>
              <w:right w:val="single" w:sz="4" w:space="0" w:color="auto"/>
            </w:tcBorders>
          </w:tcPr>
          <w:p w14:paraId="3C9049BD" w14:textId="77777777" w:rsidR="002E1F2B" w:rsidRPr="00CA7D85" w:rsidRDefault="002E1F2B" w:rsidP="002E1F2B">
            <w:pPr>
              <w:pStyle w:val="TAC"/>
              <w:rPr>
                <w:lang w:eastAsia="en-US"/>
              </w:rPr>
            </w:pPr>
            <w:r w:rsidRPr="00CA7D85">
              <w:rPr>
                <w:lang w:eastAsia="en-US"/>
              </w:rPr>
              <w:t>3</w:t>
            </w:r>
          </w:p>
        </w:tc>
        <w:tc>
          <w:tcPr>
            <w:tcW w:w="4325" w:type="dxa"/>
            <w:tcBorders>
              <w:top w:val="single" w:sz="4" w:space="0" w:color="auto"/>
              <w:left w:val="single" w:sz="4" w:space="0" w:color="auto"/>
              <w:bottom w:val="single" w:sz="4" w:space="0" w:color="auto"/>
              <w:right w:val="single" w:sz="4" w:space="0" w:color="auto"/>
            </w:tcBorders>
          </w:tcPr>
          <w:p w14:paraId="0669BCE4" w14:textId="79B25A5A" w:rsidR="002E1F2B" w:rsidRPr="00CA7D85" w:rsidRDefault="002E1F2B" w:rsidP="002E1F2B">
            <w:pPr>
              <w:pStyle w:val="TAL"/>
              <w:rPr>
                <w:lang w:eastAsia="en-US"/>
              </w:rPr>
            </w:pPr>
            <w:r w:rsidRPr="00CA7D85">
              <w:t xml:space="preserve">The SS transmits a </w:t>
            </w:r>
            <w:r w:rsidRPr="00CA7D85">
              <w:rPr>
                <w:i/>
              </w:rPr>
              <w:t>UECapabilityEnquiry</w:t>
            </w:r>
            <w:r w:rsidRPr="00CA7D85">
              <w:t xml:space="preserve"> message including eutra-nr and nr</w:t>
            </w:r>
            <w:r w:rsidRPr="00CA7D85">
              <w:rPr>
                <w:szCs w:val="18"/>
              </w:rPr>
              <w:t xml:space="preserve"> with rrc-segAllowed-r16 set to enabled</w:t>
            </w:r>
            <w:r w:rsidRPr="00CA7D85">
              <w:t>.</w:t>
            </w:r>
          </w:p>
        </w:tc>
        <w:tc>
          <w:tcPr>
            <w:tcW w:w="720" w:type="dxa"/>
            <w:tcBorders>
              <w:top w:val="single" w:sz="4" w:space="0" w:color="auto"/>
              <w:left w:val="single" w:sz="4" w:space="0" w:color="auto"/>
              <w:bottom w:val="single" w:sz="4" w:space="0" w:color="auto"/>
              <w:right w:val="single" w:sz="4" w:space="0" w:color="auto"/>
            </w:tcBorders>
          </w:tcPr>
          <w:p w14:paraId="21803984" w14:textId="77777777" w:rsidR="002E1F2B" w:rsidRPr="00CA7D85" w:rsidRDefault="002E1F2B" w:rsidP="002E1F2B">
            <w:pPr>
              <w:pStyle w:val="TAC"/>
              <w:rPr>
                <w:lang w:eastAsia="en-US"/>
              </w:rPr>
            </w:pPr>
            <w:r w:rsidRPr="00CA7D85">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4F2B49C1" w14:textId="77777777" w:rsidR="002E1F2B" w:rsidRPr="00CA7D85" w:rsidRDefault="002E1F2B" w:rsidP="002E1F2B">
            <w:pPr>
              <w:pStyle w:val="TAL"/>
              <w:rPr>
                <w:rFonts w:eastAsia="MS Mincho"/>
                <w:i/>
                <w:lang w:eastAsia="en-US"/>
              </w:rPr>
            </w:pPr>
            <w:r w:rsidRPr="00CA7D85">
              <w:rPr>
                <w:rFonts w:eastAsia="MS Mincho"/>
                <w:i/>
                <w:lang w:eastAsia="en-US"/>
              </w:rPr>
              <w:t>UECapabilityEnquiry</w:t>
            </w:r>
          </w:p>
        </w:tc>
        <w:tc>
          <w:tcPr>
            <w:tcW w:w="542" w:type="dxa"/>
            <w:tcBorders>
              <w:top w:val="single" w:sz="4" w:space="0" w:color="auto"/>
              <w:left w:val="single" w:sz="4" w:space="0" w:color="auto"/>
              <w:bottom w:val="single" w:sz="4" w:space="0" w:color="auto"/>
              <w:right w:val="single" w:sz="4" w:space="0" w:color="auto"/>
            </w:tcBorders>
          </w:tcPr>
          <w:p w14:paraId="4AB951EC" w14:textId="77777777" w:rsidR="002E1F2B" w:rsidRPr="00CA7D85" w:rsidRDefault="002E1F2B" w:rsidP="002E1F2B">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42889849" w14:textId="77777777" w:rsidR="002E1F2B" w:rsidRPr="00CA7D85" w:rsidRDefault="002E1F2B" w:rsidP="002E1F2B">
            <w:pPr>
              <w:pStyle w:val="TAC"/>
              <w:rPr>
                <w:lang w:eastAsia="en-US"/>
              </w:rPr>
            </w:pPr>
            <w:r w:rsidRPr="00CA7D85">
              <w:rPr>
                <w:lang w:eastAsia="en-US"/>
              </w:rPr>
              <w:t>-</w:t>
            </w:r>
          </w:p>
        </w:tc>
      </w:tr>
      <w:tr w:rsidR="002E1F2B" w:rsidRPr="00CA7D85" w14:paraId="4CDB8A48" w14:textId="77777777" w:rsidTr="00254D6A">
        <w:trPr>
          <w:trHeight w:val="36"/>
        </w:trPr>
        <w:tc>
          <w:tcPr>
            <w:tcW w:w="643" w:type="dxa"/>
            <w:tcBorders>
              <w:top w:val="single" w:sz="4" w:space="0" w:color="auto"/>
              <w:left w:val="single" w:sz="4" w:space="0" w:color="auto"/>
              <w:bottom w:val="single" w:sz="4" w:space="0" w:color="auto"/>
              <w:right w:val="single" w:sz="4" w:space="0" w:color="auto"/>
            </w:tcBorders>
          </w:tcPr>
          <w:p w14:paraId="6E620366" w14:textId="2BC78EC3" w:rsidR="002E1F2B" w:rsidRPr="00CA7D85" w:rsidRDefault="002E1F2B" w:rsidP="002E1F2B">
            <w:pPr>
              <w:pStyle w:val="TAC"/>
              <w:rPr>
                <w:lang w:eastAsia="en-US"/>
              </w:rPr>
            </w:pPr>
            <w:r w:rsidRPr="00CA7D85">
              <w:rPr>
                <w:rFonts w:cs="Arial"/>
                <w:szCs w:val="18"/>
              </w:rPr>
              <w:t>-</w:t>
            </w:r>
          </w:p>
        </w:tc>
        <w:tc>
          <w:tcPr>
            <w:tcW w:w="4325" w:type="dxa"/>
            <w:tcBorders>
              <w:top w:val="single" w:sz="4" w:space="0" w:color="auto"/>
              <w:left w:val="single" w:sz="4" w:space="0" w:color="auto"/>
              <w:bottom w:val="single" w:sz="4" w:space="0" w:color="auto"/>
              <w:right w:val="single" w:sz="4" w:space="0" w:color="auto"/>
            </w:tcBorders>
          </w:tcPr>
          <w:p w14:paraId="3E8F034F" w14:textId="77777777" w:rsidR="002E1F2B" w:rsidRPr="00CA7D85" w:rsidRDefault="002E1F2B" w:rsidP="002E1F2B">
            <w:pPr>
              <w:keepNext/>
              <w:keepLines/>
              <w:spacing w:after="0"/>
              <w:rPr>
                <w:rFonts w:ascii="Arial" w:hAnsi="Arial" w:cs="Arial"/>
                <w:sz w:val="18"/>
                <w:szCs w:val="18"/>
              </w:rPr>
            </w:pPr>
            <w:r w:rsidRPr="00CA7D85">
              <w:rPr>
                <w:rFonts w:ascii="Arial" w:hAnsi="Arial" w:cs="Arial"/>
                <w:sz w:val="18"/>
                <w:szCs w:val="18"/>
              </w:rPr>
              <w:t>EXCEPTION: The "lower case letter" identifies a step sequence that takes place depending on the size of UE capability message.</w:t>
            </w:r>
          </w:p>
          <w:p w14:paraId="41295E02" w14:textId="7CBC64FC" w:rsidR="002E1F2B" w:rsidRPr="00CA7D85" w:rsidRDefault="002E1F2B" w:rsidP="002E1F2B">
            <w:pPr>
              <w:pStyle w:val="TAL"/>
              <w:rPr>
                <w:lang w:eastAsia="en-US"/>
              </w:rPr>
            </w:pPr>
            <w:r w:rsidRPr="00CA7D85">
              <w:rPr>
                <w:rFonts w:cs="Arial"/>
                <w:szCs w:val="18"/>
              </w:rPr>
              <w:t>IF pc_LTE_UL_Segmentation and UE’s encoded UECapabilityInformation message &gt;= Max PDCP SDU size then steps 4a1 and 4a2 will be performed else step 4b1 will be performed</w:t>
            </w:r>
          </w:p>
        </w:tc>
        <w:tc>
          <w:tcPr>
            <w:tcW w:w="720" w:type="dxa"/>
            <w:tcBorders>
              <w:top w:val="single" w:sz="4" w:space="0" w:color="auto"/>
              <w:left w:val="single" w:sz="4" w:space="0" w:color="auto"/>
              <w:bottom w:val="single" w:sz="4" w:space="0" w:color="auto"/>
              <w:right w:val="single" w:sz="4" w:space="0" w:color="auto"/>
            </w:tcBorders>
          </w:tcPr>
          <w:p w14:paraId="6B08599A" w14:textId="077635EE" w:rsidR="002E1F2B" w:rsidRPr="00CA7D85" w:rsidRDefault="002E1F2B" w:rsidP="002E1F2B">
            <w:pPr>
              <w:pStyle w:val="TAC"/>
              <w:rPr>
                <w:lang w:eastAsia="en-US"/>
              </w:rPr>
            </w:pPr>
            <w:r w:rsidRPr="00CA7D85">
              <w:rPr>
                <w:rFonts w:cs="Arial"/>
                <w:szCs w:val="18"/>
                <w:lang w:eastAsia="en-US"/>
              </w:rPr>
              <w:t>-</w:t>
            </w:r>
          </w:p>
        </w:tc>
        <w:tc>
          <w:tcPr>
            <w:tcW w:w="2517" w:type="dxa"/>
            <w:tcBorders>
              <w:top w:val="single" w:sz="4" w:space="0" w:color="auto"/>
              <w:left w:val="single" w:sz="4" w:space="0" w:color="auto"/>
              <w:bottom w:val="single" w:sz="4" w:space="0" w:color="auto"/>
              <w:right w:val="single" w:sz="4" w:space="0" w:color="auto"/>
            </w:tcBorders>
          </w:tcPr>
          <w:p w14:paraId="3A6251D8" w14:textId="5CFFAD2C" w:rsidR="002E1F2B" w:rsidRPr="00CA7D85" w:rsidRDefault="002E1F2B" w:rsidP="002E1F2B">
            <w:pPr>
              <w:pStyle w:val="TAL"/>
              <w:rPr>
                <w:rFonts w:eastAsia="MS Mincho"/>
                <w:i/>
                <w:lang w:eastAsia="en-US"/>
              </w:rPr>
            </w:pPr>
            <w:r w:rsidRPr="00CA7D85">
              <w:rPr>
                <w:rFonts w:eastAsia="MS Mincho" w:cs="Arial"/>
                <w:iCs/>
                <w:szCs w:val="18"/>
                <w:lang w:eastAsia="en-US"/>
              </w:rPr>
              <w:t>-</w:t>
            </w:r>
          </w:p>
        </w:tc>
        <w:tc>
          <w:tcPr>
            <w:tcW w:w="542" w:type="dxa"/>
            <w:tcBorders>
              <w:top w:val="single" w:sz="4" w:space="0" w:color="auto"/>
              <w:left w:val="single" w:sz="4" w:space="0" w:color="auto"/>
              <w:bottom w:val="single" w:sz="4" w:space="0" w:color="auto"/>
              <w:right w:val="single" w:sz="4" w:space="0" w:color="auto"/>
            </w:tcBorders>
          </w:tcPr>
          <w:p w14:paraId="68EAB0B2" w14:textId="57A35649" w:rsidR="002E1F2B" w:rsidRPr="00CA7D85" w:rsidRDefault="002E1F2B" w:rsidP="002E1F2B">
            <w:pPr>
              <w:pStyle w:val="TAC"/>
              <w:rPr>
                <w:lang w:eastAsia="en-US"/>
              </w:rPr>
            </w:pPr>
            <w:r w:rsidRPr="00CA7D85">
              <w:rPr>
                <w:rFonts w:eastAsia="MS Mincho" w:cs="Arial"/>
                <w:iCs/>
                <w:szCs w:val="18"/>
                <w:lang w:eastAsia="en-US"/>
              </w:rPr>
              <w:t>-</w:t>
            </w:r>
          </w:p>
        </w:tc>
        <w:tc>
          <w:tcPr>
            <w:tcW w:w="856" w:type="dxa"/>
            <w:tcBorders>
              <w:top w:val="single" w:sz="4" w:space="0" w:color="auto"/>
              <w:left w:val="single" w:sz="4" w:space="0" w:color="auto"/>
              <w:bottom w:val="single" w:sz="4" w:space="0" w:color="auto"/>
              <w:right w:val="single" w:sz="4" w:space="0" w:color="auto"/>
            </w:tcBorders>
          </w:tcPr>
          <w:p w14:paraId="0E8985B8" w14:textId="30321E8A" w:rsidR="002E1F2B" w:rsidRPr="00CA7D85" w:rsidRDefault="002E1F2B" w:rsidP="002E1F2B">
            <w:pPr>
              <w:pStyle w:val="TAC"/>
              <w:rPr>
                <w:lang w:eastAsia="en-US"/>
              </w:rPr>
            </w:pPr>
            <w:r w:rsidRPr="00CA7D85">
              <w:rPr>
                <w:rFonts w:eastAsia="MS Mincho" w:cs="Arial"/>
                <w:iCs/>
                <w:szCs w:val="18"/>
                <w:lang w:eastAsia="en-US"/>
              </w:rPr>
              <w:t>-</w:t>
            </w:r>
          </w:p>
        </w:tc>
      </w:tr>
      <w:tr w:rsidR="002E1F2B" w:rsidRPr="00CA7D85" w14:paraId="0D362856" w14:textId="77777777" w:rsidTr="00254D6A">
        <w:trPr>
          <w:trHeight w:val="36"/>
        </w:trPr>
        <w:tc>
          <w:tcPr>
            <w:tcW w:w="643" w:type="dxa"/>
            <w:tcBorders>
              <w:top w:val="single" w:sz="4" w:space="0" w:color="auto"/>
              <w:left w:val="single" w:sz="4" w:space="0" w:color="auto"/>
              <w:bottom w:val="single" w:sz="4" w:space="0" w:color="auto"/>
              <w:right w:val="single" w:sz="4" w:space="0" w:color="auto"/>
            </w:tcBorders>
          </w:tcPr>
          <w:p w14:paraId="60680DB9" w14:textId="0DCA5CD1" w:rsidR="002E1F2B" w:rsidRPr="00CA7D85" w:rsidRDefault="002E1F2B" w:rsidP="002E1F2B">
            <w:pPr>
              <w:pStyle w:val="TAC"/>
              <w:rPr>
                <w:lang w:eastAsia="en-US"/>
              </w:rPr>
            </w:pPr>
            <w:r w:rsidRPr="00CA7D85">
              <w:rPr>
                <w:rFonts w:cs="Arial"/>
                <w:szCs w:val="18"/>
              </w:rPr>
              <w:t>-</w:t>
            </w:r>
          </w:p>
        </w:tc>
        <w:tc>
          <w:tcPr>
            <w:tcW w:w="4325" w:type="dxa"/>
            <w:tcBorders>
              <w:top w:val="single" w:sz="4" w:space="0" w:color="auto"/>
              <w:left w:val="single" w:sz="4" w:space="0" w:color="auto"/>
              <w:bottom w:val="single" w:sz="4" w:space="0" w:color="auto"/>
              <w:right w:val="single" w:sz="4" w:space="0" w:color="auto"/>
            </w:tcBorders>
          </w:tcPr>
          <w:p w14:paraId="12E364B3" w14:textId="1FDF6A86" w:rsidR="002E1F2B" w:rsidRPr="00CA7D85" w:rsidRDefault="002E1F2B" w:rsidP="002E1F2B">
            <w:pPr>
              <w:pStyle w:val="TAL"/>
              <w:rPr>
                <w:lang w:eastAsia="en-US"/>
              </w:rPr>
            </w:pPr>
            <w:r w:rsidRPr="00CA7D85">
              <w:rPr>
                <w:rFonts w:cs="Arial"/>
                <w:szCs w:val="18"/>
              </w:rPr>
              <w:t xml:space="preserve">EXCEPTION: Step 4a1 is repeated a maximum of 16 times or till rrc-MessageSegmentType-16 IE within the UlDedicatedMessageSegment message indicate rrc-MessageSegmentType-r16 = lastSegment.  </w:t>
            </w:r>
          </w:p>
        </w:tc>
        <w:tc>
          <w:tcPr>
            <w:tcW w:w="720" w:type="dxa"/>
            <w:tcBorders>
              <w:top w:val="single" w:sz="4" w:space="0" w:color="auto"/>
              <w:left w:val="single" w:sz="4" w:space="0" w:color="auto"/>
              <w:bottom w:val="single" w:sz="4" w:space="0" w:color="auto"/>
              <w:right w:val="single" w:sz="4" w:space="0" w:color="auto"/>
            </w:tcBorders>
          </w:tcPr>
          <w:p w14:paraId="389AEF7C" w14:textId="61C0016A" w:rsidR="002E1F2B" w:rsidRPr="00CA7D85" w:rsidRDefault="002E1F2B" w:rsidP="002E1F2B">
            <w:pPr>
              <w:pStyle w:val="TAC"/>
              <w:rPr>
                <w:lang w:eastAsia="en-US"/>
              </w:rPr>
            </w:pPr>
            <w:r w:rsidRPr="00CA7D85">
              <w:rPr>
                <w:rFonts w:cs="Arial"/>
                <w:szCs w:val="18"/>
                <w:lang w:eastAsia="en-US"/>
              </w:rPr>
              <w:t>-</w:t>
            </w:r>
          </w:p>
        </w:tc>
        <w:tc>
          <w:tcPr>
            <w:tcW w:w="2517" w:type="dxa"/>
            <w:tcBorders>
              <w:top w:val="single" w:sz="4" w:space="0" w:color="auto"/>
              <w:left w:val="single" w:sz="4" w:space="0" w:color="auto"/>
              <w:bottom w:val="single" w:sz="4" w:space="0" w:color="auto"/>
              <w:right w:val="single" w:sz="4" w:space="0" w:color="auto"/>
            </w:tcBorders>
          </w:tcPr>
          <w:p w14:paraId="2AE23453" w14:textId="1E032B08" w:rsidR="002E1F2B" w:rsidRPr="00CA7D85" w:rsidRDefault="002E1F2B" w:rsidP="002E1F2B">
            <w:pPr>
              <w:pStyle w:val="TAL"/>
              <w:rPr>
                <w:rFonts w:eastAsia="MS Mincho"/>
                <w:i/>
                <w:lang w:eastAsia="en-US"/>
              </w:rPr>
            </w:pPr>
            <w:r w:rsidRPr="00CA7D85">
              <w:rPr>
                <w:rFonts w:eastAsia="MS Mincho" w:cs="Arial"/>
                <w:iCs/>
                <w:szCs w:val="18"/>
                <w:lang w:eastAsia="en-US"/>
              </w:rPr>
              <w:t>-</w:t>
            </w:r>
          </w:p>
        </w:tc>
        <w:tc>
          <w:tcPr>
            <w:tcW w:w="542" w:type="dxa"/>
            <w:tcBorders>
              <w:top w:val="single" w:sz="4" w:space="0" w:color="auto"/>
              <w:left w:val="single" w:sz="4" w:space="0" w:color="auto"/>
              <w:bottom w:val="single" w:sz="4" w:space="0" w:color="auto"/>
              <w:right w:val="single" w:sz="4" w:space="0" w:color="auto"/>
            </w:tcBorders>
          </w:tcPr>
          <w:p w14:paraId="42FE2A8B" w14:textId="7A969E7B" w:rsidR="002E1F2B" w:rsidRPr="00CA7D85" w:rsidRDefault="002E1F2B" w:rsidP="002E1F2B">
            <w:pPr>
              <w:pStyle w:val="TAC"/>
              <w:rPr>
                <w:lang w:eastAsia="en-US"/>
              </w:rPr>
            </w:pPr>
            <w:r w:rsidRPr="00CA7D85">
              <w:rPr>
                <w:rFonts w:eastAsia="MS Mincho" w:cs="Arial"/>
                <w:iCs/>
                <w:szCs w:val="18"/>
                <w:lang w:eastAsia="en-US"/>
              </w:rPr>
              <w:t>-</w:t>
            </w:r>
          </w:p>
        </w:tc>
        <w:tc>
          <w:tcPr>
            <w:tcW w:w="856" w:type="dxa"/>
            <w:tcBorders>
              <w:top w:val="single" w:sz="4" w:space="0" w:color="auto"/>
              <w:left w:val="single" w:sz="4" w:space="0" w:color="auto"/>
              <w:bottom w:val="single" w:sz="4" w:space="0" w:color="auto"/>
              <w:right w:val="single" w:sz="4" w:space="0" w:color="auto"/>
            </w:tcBorders>
          </w:tcPr>
          <w:p w14:paraId="2BB300E5" w14:textId="7F4AC6F2" w:rsidR="002E1F2B" w:rsidRPr="00CA7D85" w:rsidRDefault="002E1F2B" w:rsidP="002E1F2B">
            <w:pPr>
              <w:pStyle w:val="TAC"/>
              <w:rPr>
                <w:lang w:eastAsia="en-US"/>
              </w:rPr>
            </w:pPr>
            <w:r w:rsidRPr="00CA7D85">
              <w:rPr>
                <w:rFonts w:eastAsia="MS Mincho" w:cs="Arial"/>
                <w:iCs/>
                <w:szCs w:val="18"/>
                <w:lang w:eastAsia="en-US"/>
              </w:rPr>
              <w:t>-</w:t>
            </w:r>
          </w:p>
        </w:tc>
      </w:tr>
      <w:tr w:rsidR="002E1F2B" w:rsidRPr="00CA7D85" w14:paraId="0E188117" w14:textId="77777777" w:rsidTr="00254D6A">
        <w:trPr>
          <w:trHeight w:val="36"/>
        </w:trPr>
        <w:tc>
          <w:tcPr>
            <w:tcW w:w="643" w:type="dxa"/>
            <w:tcBorders>
              <w:top w:val="single" w:sz="4" w:space="0" w:color="auto"/>
              <w:left w:val="single" w:sz="4" w:space="0" w:color="auto"/>
              <w:bottom w:val="single" w:sz="4" w:space="0" w:color="auto"/>
              <w:right w:val="single" w:sz="4" w:space="0" w:color="auto"/>
            </w:tcBorders>
          </w:tcPr>
          <w:p w14:paraId="5DB2F65B" w14:textId="72BF3243" w:rsidR="002E1F2B" w:rsidRPr="00CA7D85" w:rsidRDefault="002E1F2B" w:rsidP="002E1F2B">
            <w:pPr>
              <w:pStyle w:val="TAC"/>
              <w:rPr>
                <w:lang w:eastAsia="en-US"/>
              </w:rPr>
            </w:pPr>
            <w:r w:rsidRPr="00CA7D85">
              <w:rPr>
                <w:rFonts w:cs="Arial"/>
                <w:szCs w:val="18"/>
              </w:rPr>
              <w:t>4a1</w:t>
            </w:r>
          </w:p>
        </w:tc>
        <w:tc>
          <w:tcPr>
            <w:tcW w:w="4325" w:type="dxa"/>
            <w:tcBorders>
              <w:top w:val="single" w:sz="4" w:space="0" w:color="auto"/>
              <w:left w:val="single" w:sz="4" w:space="0" w:color="auto"/>
              <w:bottom w:val="single" w:sz="4" w:space="0" w:color="auto"/>
              <w:right w:val="single" w:sz="4" w:space="0" w:color="auto"/>
            </w:tcBorders>
          </w:tcPr>
          <w:p w14:paraId="35A1D92D" w14:textId="289E233D" w:rsidR="002E1F2B" w:rsidRPr="00CA7D85" w:rsidRDefault="002E1F2B" w:rsidP="002E1F2B">
            <w:pPr>
              <w:pStyle w:val="TAL"/>
              <w:rPr>
                <w:lang w:eastAsia="en-US"/>
              </w:rPr>
            </w:pPr>
            <w:r w:rsidRPr="00CA7D85">
              <w:rPr>
                <w:rFonts w:cs="Arial"/>
                <w:szCs w:val="18"/>
              </w:rPr>
              <w:t>The UE sends segments of UECapabilityInformation message contained within the rrc-MessageSegmentContainer-r16 IE of the ULDedicatedMessageSegment message.</w:t>
            </w:r>
          </w:p>
        </w:tc>
        <w:tc>
          <w:tcPr>
            <w:tcW w:w="720" w:type="dxa"/>
            <w:tcBorders>
              <w:top w:val="single" w:sz="4" w:space="0" w:color="auto"/>
              <w:left w:val="single" w:sz="4" w:space="0" w:color="auto"/>
              <w:bottom w:val="single" w:sz="4" w:space="0" w:color="auto"/>
              <w:right w:val="single" w:sz="4" w:space="0" w:color="auto"/>
            </w:tcBorders>
          </w:tcPr>
          <w:p w14:paraId="1D155E34" w14:textId="6CE4C027" w:rsidR="002E1F2B" w:rsidRPr="00CA7D85" w:rsidRDefault="002E1F2B" w:rsidP="002E1F2B">
            <w:pPr>
              <w:pStyle w:val="TAC"/>
              <w:rPr>
                <w:lang w:eastAsia="en-US"/>
              </w:rPr>
            </w:pPr>
            <w:r w:rsidRPr="00CA7D85">
              <w:rPr>
                <w:rFonts w:cs="Arial"/>
                <w:szCs w:val="18"/>
              </w:rPr>
              <w:t>--&gt;</w:t>
            </w:r>
          </w:p>
        </w:tc>
        <w:tc>
          <w:tcPr>
            <w:tcW w:w="2517" w:type="dxa"/>
            <w:tcBorders>
              <w:top w:val="single" w:sz="4" w:space="0" w:color="auto"/>
              <w:left w:val="single" w:sz="4" w:space="0" w:color="auto"/>
              <w:bottom w:val="single" w:sz="4" w:space="0" w:color="auto"/>
              <w:right w:val="single" w:sz="4" w:space="0" w:color="auto"/>
            </w:tcBorders>
          </w:tcPr>
          <w:p w14:paraId="1EAC905B" w14:textId="77777777" w:rsidR="002E1F2B" w:rsidRPr="00CA7D85" w:rsidRDefault="002E1F2B" w:rsidP="002E1F2B">
            <w:pPr>
              <w:pStyle w:val="TAL"/>
              <w:rPr>
                <w:rFonts w:eastAsia="MS Mincho" w:cs="Arial"/>
                <w:i/>
                <w:szCs w:val="18"/>
                <w:lang w:eastAsia="en-US"/>
              </w:rPr>
            </w:pPr>
            <w:r w:rsidRPr="00CA7D85">
              <w:rPr>
                <w:rFonts w:eastAsia="MS Mincho" w:cs="Arial"/>
                <w:i/>
                <w:szCs w:val="18"/>
                <w:lang w:eastAsia="en-US"/>
              </w:rPr>
              <w:t>ULDedicatedMessageSegment</w:t>
            </w:r>
          </w:p>
          <w:p w14:paraId="57CBB5F9" w14:textId="77777777" w:rsidR="002E1F2B" w:rsidRPr="00CA7D85" w:rsidRDefault="002E1F2B" w:rsidP="002E1F2B">
            <w:pPr>
              <w:pStyle w:val="TAL"/>
              <w:rPr>
                <w:rFonts w:eastAsia="MS Mincho"/>
                <w:i/>
                <w:lang w:eastAsia="en-US"/>
              </w:rPr>
            </w:pPr>
          </w:p>
        </w:tc>
        <w:tc>
          <w:tcPr>
            <w:tcW w:w="542" w:type="dxa"/>
            <w:tcBorders>
              <w:top w:val="single" w:sz="4" w:space="0" w:color="auto"/>
              <w:left w:val="single" w:sz="4" w:space="0" w:color="auto"/>
              <w:bottom w:val="single" w:sz="4" w:space="0" w:color="auto"/>
              <w:right w:val="single" w:sz="4" w:space="0" w:color="auto"/>
            </w:tcBorders>
          </w:tcPr>
          <w:p w14:paraId="3D10FD6E" w14:textId="5D2AB405" w:rsidR="002E1F2B" w:rsidRPr="00CA7D85" w:rsidRDefault="002E1F2B" w:rsidP="002E1F2B">
            <w:pPr>
              <w:pStyle w:val="TAC"/>
              <w:rPr>
                <w:lang w:eastAsia="en-US"/>
              </w:rPr>
            </w:pPr>
            <w:r w:rsidRPr="00CA7D85">
              <w:rPr>
                <w:rFonts w:eastAsia="MS Mincho" w:cs="Arial"/>
                <w:iCs/>
                <w:szCs w:val="18"/>
                <w:lang w:eastAsia="en-US"/>
              </w:rPr>
              <w:t>-</w:t>
            </w:r>
          </w:p>
        </w:tc>
        <w:tc>
          <w:tcPr>
            <w:tcW w:w="856" w:type="dxa"/>
            <w:tcBorders>
              <w:top w:val="single" w:sz="4" w:space="0" w:color="auto"/>
              <w:left w:val="single" w:sz="4" w:space="0" w:color="auto"/>
              <w:bottom w:val="single" w:sz="4" w:space="0" w:color="auto"/>
              <w:right w:val="single" w:sz="4" w:space="0" w:color="auto"/>
            </w:tcBorders>
          </w:tcPr>
          <w:p w14:paraId="4FD734FC" w14:textId="4A49102A" w:rsidR="002E1F2B" w:rsidRPr="00CA7D85" w:rsidRDefault="002E1F2B" w:rsidP="002E1F2B">
            <w:pPr>
              <w:pStyle w:val="TAC"/>
              <w:rPr>
                <w:lang w:eastAsia="en-US"/>
              </w:rPr>
            </w:pPr>
            <w:r w:rsidRPr="00CA7D85">
              <w:rPr>
                <w:rFonts w:eastAsia="MS Mincho" w:cs="Arial"/>
                <w:iCs/>
                <w:szCs w:val="18"/>
                <w:lang w:eastAsia="en-US"/>
              </w:rPr>
              <w:t>-</w:t>
            </w:r>
          </w:p>
        </w:tc>
      </w:tr>
      <w:tr w:rsidR="002E1F2B" w:rsidRPr="00CA7D85" w14:paraId="0D90F4EA" w14:textId="77777777" w:rsidTr="00254D6A">
        <w:trPr>
          <w:trHeight w:val="36"/>
        </w:trPr>
        <w:tc>
          <w:tcPr>
            <w:tcW w:w="643" w:type="dxa"/>
            <w:tcBorders>
              <w:top w:val="single" w:sz="4" w:space="0" w:color="auto"/>
              <w:left w:val="single" w:sz="4" w:space="0" w:color="auto"/>
              <w:bottom w:val="single" w:sz="4" w:space="0" w:color="auto"/>
              <w:right w:val="single" w:sz="4" w:space="0" w:color="auto"/>
            </w:tcBorders>
          </w:tcPr>
          <w:p w14:paraId="0C5ACDD6" w14:textId="6FFDE7C2" w:rsidR="002E1F2B" w:rsidRPr="00CA7D85" w:rsidRDefault="002E1F2B" w:rsidP="002E1F2B">
            <w:pPr>
              <w:pStyle w:val="TAC"/>
              <w:rPr>
                <w:lang w:eastAsia="en-US"/>
              </w:rPr>
            </w:pPr>
            <w:r w:rsidRPr="00CA7D85">
              <w:rPr>
                <w:lang w:eastAsia="en-US"/>
              </w:rPr>
              <w:t>4a2</w:t>
            </w:r>
          </w:p>
        </w:tc>
        <w:tc>
          <w:tcPr>
            <w:tcW w:w="4325" w:type="dxa"/>
            <w:tcBorders>
              <w:top w:val="single" w:sz="4" w:space="0" w:color="auto"/>
              <w:left w:val="single" w:sz="4" w:space="0" w:color="auto"/>
              <w:bottom w:val="single" w:sz="4" w:space="0" w:color="auto"/>
              <w:right w:val="single" w:sz="4" w:space="0" w:color="auto"/>
            </w:tcBorders>
          </w:tcPr>
          <w:p w14:paraId="1297396D" w14:textId="3B52E17B" w:rsidR="002E1F2B" w:rsidRPr="00CA7D85" w:rsidRDefault="002E1F2B" w:rsidP="002E1F2B">
            <w:pPr>
              <w:pStyle w:val="TAL"/>
              <w:rPr>
                <w:lang w:eastAsia="en-US"/>
              </w:rPr>
            </w:pPr>
            <w:r w:rsidRPr="00CA7D85">
              <w:rPr>
                <w:szCs w:val="18"/>
              </w:rPr>
              <w:t xml:space="preserve">Check: Is the received </w:t>
            </w:r>
            <w:r w:rsidRPr="00CA7D85">
              <w:rPr>
                <w:rFonts w:eastAsia="MS Mincho"/>
                <w:szCs w:val="18"/>
              </w:rPr>
              <w:t>UE radio access capability information as per the ue-CapabilityRequest variable?</w:t>
            </w:r>
          </w:p>
        </w:tc>
        <w:tc>
          <w:tcPr>
            <w:tcW w:w="720" w:type="dxa"/>
            <w:tcBorders>
              <w:top w:val="single" w:sz="4" w:space="0" w:color="auto"/>
              <w:left w:val="single" w:sz="4" w:space="0" w:color="auto"/>
              <w:bottom w:val="single" w:sz="4" w:space="0" w:color="auto"/>
              <w:right w:val="single" w:sz="4" w:space="0" w:color="auto"/>
            </w:tcBorders>
          </w:tcPr>
          <w:p w14:paraId="4E82C44B" w14:textId="6FDED1F6" w:rsidR="002E1F2B" w:rsidRPr="00CA7D85" w:rsidRDefault="002E1F2B" w:rsidP="002E1F2B">
            <w:pPr>
              <w:pStyle w:val="TAC"/>
              <w:rPr>
                <w:lang w:eastAsia="en-US"/>
              </w:rPr>
            </w:pPr>
            <w:r w:rsidRPr="00CA7D85">
              <w:rPr>
                <w:rFonts w:cs="Arial"/>
                <w:szCs w:val="18"/>
                <w:lang w:eastAsia="en-US"/>
              </w:rPr>
              <w:t>-</w:t>
            </w:r>
          </w:p>
        </w:tc>
        <w:tc>
          <w:tcPr>
            <w:tcW w:w="2517" w:type="dxa"/>
            <w:tcBorders>
              <w:top w:val="single" w:sz="4" w:space="0" w:color="auto"/>
              <w:left w:val="single" w:sz="4" w:space="0" w:color="auto"/>
              <w:bottom w:val="single" w:sz="4" w:space="0" w:color="auto"/>
              <w:right w:val="single" w:sz="4" w:space="0" w:color="auto"/>
            </w:tcBorders>
          </w:tcPr>
          <w:p w14:paraId="09B145D8" w14:textId="5229C912" w:rsidR="002E1F2B" w:rsidRPr="00CA7D85" w:rsidRDefault="002E1F2B" w:rsidP="002E1F2B">
            <w:pPr>
              <w:pStyle w:val="TAL"/>
              <w:rPr>
                <w:rFonts w:eastAsia="MS Mincho"/>
                <w:i/>
                <w:lang w:eastAsia="en-US"/>
              </w:rPr>
            </w:pPr>
            <w:r w:rsidRPr="00CA7D85">
              <w:rPr>
                <w:rFonts w:eastAsia="MS Mincho" w:cs="Arial"/>
                <w:iCs/>
                <w:szCs w:val="18"/>
                <w:lang w:eastAsia="en-US"/>
              </w:rPr>
              <w:t>-</w:t>
            </w:r>
          </w:p>
        </w:tc>
        <w:tc>
          <w:tcPr>
            <w:tcW w:w="542" w:type="dxa"/>
            <w:tcBorders>
              <w:top w:val="single" w:sz="4" w:space="0" w:color="auto"/>
              <w:left w:val="single" w:sz="4" w:space="0" w:color="auto"/>
              <w:bottom w:val="single" w:sz="4" w:space="0" w:color="auto"/>
              <w:right w:val="single" w:sz="4" w:space="0" w:color="auto"/>
            </w:tcBorders>
          </w:tcPr>
          <w:p w14:paraId="70D125B7" w14:textId="28139760" w:rsidR="002E1F2B" w:rsidRPr="00CA7D85" w:rsidRDefault="002E1F2B" w:rsidP="002E1F2B">
            <w:pPr>
              <w:pStyle w:val="TAC"/>
              <w:rPr>
                <w:lang w:eastAsia="en-US"/>
              </w:rPr>
            </w:pPr>
            <w:r w:rsidRPr="00CA7D85">
              <w:rPr>
                <w:lang w:eastAsia="en-US"/>
              </w:rPr>
              <w:t>2</w:t>
            </w:r>
          </w:p>
        </w:tc>
        <w:tc>
          <w:tcPr>
            <w:tcW w:w="856" w:type="dxa"/>
            <w:tcBorders>
              <w:top w:val="single" w:sz="4" w:space="0" w:color="auto"/>
              <w:left w:val="single" w:sz="4" w:space="0" w:color="auto"/>
              <w:bottom w:val="single" w:sz="4" w:space="0" w:color="auto"/>
              <w:right w:val="single" w:sz="4" w:space="0" w:color="auto"/>
            </w:tcBorders>
          </w:tcPr>
          <w:p w14:paraId="22A0CACE" w14:textId="12A2FD91" w:rsidR="002E1F2B" w:rsidRPr="00CA7D85" w:rsidRDefault="002E1F2B" w:rsidP="002E1F2B">
            <w:pPr>
              <w:pStyle w:val="TAC"/>
              <w:rPr>
                <w:lang w:eastAsia="en-US"/>
              </w:rPr>
            </w:pPr>
            <w:r w:rsidRPr="00CA7D85">
              <w:rPr>
                <w:lang w:eastAsia="en-US"/>
              </w:rPr>
              <w:t>P</w:t>
            </w:r>
          </w:p>
        </w:tc>
      </w:tr>
      <w:tr w:rsidR="002E1F2B" w:rsidRPr="00CA7D85" w14:paraId="796E1607" w14:textId="77777777" w:rsidTr="00254D6A">
        <w:trPr>
          <w:trHeight w:val="36"/>
        </w:trPr>
        <w:tc>
          <w:tcPr>
            <w:tcW w:w="643" w:type="dxa"/>
            <w:tcBorders>
              <w:top w:val="single" w:sz="4" w:space="0" w:color="auto"/>
              <w:left w:val="single" w:sz="4" w:space="0" w:color="auto"/>
              <w:bottom w:val="single" w:sz="4" w:space="0" w:color="auto"/>
              <w:right w:val="single" w:sz="4" w:space="0" w:color="auto"/>
            </w:tcBorders>
          </w:tcPr>
          <w:p w14:paraId="782F7538" w14:textId="4EEEEAB7" w:rsidR="002E1F2B" w:rsidRPr="00CA7D85" w:rsidRDefault="002E1F2B" w:rsidP="002E1F2B">
            <w:pPr>
              <w:pStyle w:val="TAC"/>
              <w:rPr>
                <w:lang w:eastAsia="en-US"/>
              </w:rPr>
            </w:pPr>
            <w:r w:rsidRPr="00CA7D85">
              <w:rPr>
                <w:lang w:eastAsia="en-US"/>
              </w:rPr>
              <w:t>4b1</w:t>
            </w:r>
          </w:p>
        </w:tc>
        <w:tc>
          <w:tcPr>
            <w:tcW w:w="4325" w:type="dxa"/>
            <w:tcBorders>
              <w:top w:val="single" w:sz="4" w:space="0" w:color="auto"/>
              <w:left w:val="single" w:sz="4" w:space="0" w:color="auto"/>
              <w:bottom w:val="single" w:sz="4" w:space="0" w:color="auto"/>
              <w:right w:val="single" w:sz="4" w:space="0" w:color="auto"/>
            </w:tcBorders>
          </w:tcPr>
          <w:p w14:paraId="4FB0E938" w14:textId="77777777" w:rsidR="002E1F2B" w:rsidRPr="00CA7D85" w:rsidRDefault="002E1F2B" w:rsidP="002E1F2B">
            <w:pPr>
              <w:pStyle w:val="TAL"/>
              <w:rPr>
                <w:lang w:eastAsia="en-US"/>
              </w:rPr>
            </w:pPr>
            <w:r w:rsidRPr="00CA7D85">
              <w:rPr>
                <w:lang w:eastAsia="en-US"/>
              </w:rPr>
              <w:t xml:space="preserve">Check: Does the UE transmit a </w:t>
            </w:r>
            <w:r w:rsidRPr="00CA7D85">
              <w:rPr>
                <w:i/>
                <w:lang w:eastAsia="en-US"/>
              </w:rPr>
              <w:t>UECapabilityInformation</w:t>
            </w:r>
            <w:r w:rsidRPr="00CA7D85">
              <w:rPr>
                <w:rFonts w:eastAsia="MS Mincho"/>
                <w:i/>
                <w:lang w:eastAsia="en-US"/>
              </w:rPr>
              <w:t xml:space="preserve"> </w:t>
            </w:r>
            <w:r w:rsidRPr="00CA7D85">
              <w:rPr>
                <w:rFonts w:eastAsia="MS Mincho"/>
                <w:lang w:eastAsia="en-US"/>
              </w:rPr>
              <w:t>message including UE radio access capability information as per the ue-CapabilityRequest variable?</w:t>
            </w:r>
          </w:p>
        </w:tc>
        <w:tc>
          <w:tcPr>
            <w:tcW w:w="720" w:type="dxa"/>
            <w:tcBorders>
              <w:top w:val="single" w:sz="4" w:space="0" w:color="auto"/>
              <w:left w:val="single" w:sz="4" w:space="0" w:color="auto"/>
              <w:bottom w:val="single" w:sz="4" w:space="0" w:color="auto"/>
              <w:right w:val="single" w:sz="4" w:space="0" w:color="auto"/>
            </w:tcBorders>
          </w:tcPr>
          <w:p w14:paraId="50EFD732" w14:textId="77777777" w:rsidR="002E1F2B" w:rsidRPr="00CA7D85" w:rsidRDefault="002E1F2B" w:rsidP="002E1F2B">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tcPr>
          <w:p w14:paraId="1C1F6871" w14:textId="77777777" w:rsidR="002E1F2B" w:rsidRPr="00CA7D85" w:rsidRDefault="002E1F2B" w:rsidP="002E1F2B">
            <w:pPr>
              <w:pStyle w:val="TAL"/>
              <w:rPr>
                <w:rFonts w:eastAsia="MS Mincho"/>
                <w:i/>
                <w:lang w:eastAsia="en-US"/>
              </w:rPr>
            </w:pPr>
            <w:r w:rsidRPr="00CA7D85">
              <w:rPr>
                <w:rFonts w:eastAsia="MS Mincho"/>
                <w:i/>
                <w:lang w:eastAsia="en-US"/>
              </w:rPr>
              <w:t>UECapabilityInformation</w:t>
            </w:r>
          </w:p>
        </w:tc>
        <w:tc>
          <w:tcPr>
            <w:tcW w:w="542" w:type="dxa"/>
            <w:tcBorders>
              <w:top w:val="single" w:sz="4" w:space="0" w:color="auto"/>
              <w:left w:val="single" w:sz="4" w:space="0" w:color="auto"/>
              <w:bottom w:val="single" w:sz="4" w:space="0" w:color="auto"/>
              <w:right w:val="single" w:sz="4" w:space="0" w:color="auto"/>
            </w:tcBorders>
          </w:tcPr>
          <w:p w14:paraId="7BF67144" w14:textId="77777777" w:rsidR="002E1F2B" w:rsidRPr="00CA7D85" w:rsidRDefault="002E1F2B" w:rsidP="002E1F2B">
            <w:pPr>
              <w:pStyle w:val="TAC"/>
              <w:rPr>
                <w:lang w:eastAsia="en-US"/>
              </w:rPr>
            </w:pPr>
            <w:r w:rsidRPr="00CA7D85">
              <w:rPr>
                <w:lang w:eastAsia="en-US"/>
              </w:rPr>
              <w:t>2</w:t>
            </w:r>
          </w:p>
        </w:tc>
        <w:tc>
          <w:tcPr>
            <w:tcW w:w="856" w:type="dxa"/>
            <w:tcBorders>
              <w:top w:val="single" w:sz="4" w:space="0" w:color="auto"/>
              <w:left w:val="single" w:sz="4" w:space="0" w:color="auto"/>
              <w:bottom w:val="single" w:sz="4" w:space="0" w:color="auto"/>
              <w:right w:val="single" w:sz="4" w:space="0" w:color="auto"/>
            </w:tcBorders>
          </w:tcPr>
          <w:p w14:paraId="38644314" w14:textId="77777777" w:rsidR="002E1F2B" w:rsidRPr="00CA7D85" w:rsidRDefault="002E1F2B" w:rsidP="002E1F2B">
            <w:pPr>
              <w:pStyle w:val="TAC"/>
              <w:rPr>
                <w:lang w:eastAsia="en-US"/>
              </w:rPr>
            </w:pPr>
            <w:r w:rsidRPr="00CA7D85">
              <w:rPr>
                <w:lang w:eastAsia="en-US"/>
              </w:rPr>
              <w:t>P</w:t>
            </w:r>
          </w:p>
        </w:tc>
      </w:tr>
    </w:tbl>
    <w:p w14:paraId="0F4FFA7D" w14:textId="77777777" w:rsidR="005F0122" w:rsidRPr="00CA7D85" w:rsidRDefault="005F0122" w:rsidP="005F0122">
      <w:pPr>
        <w:rPr>
          <w:lang w:eastAsia="sv-SE"/>
        </w:rPr>
      </w:pPr>
    </w:p>
    <w:p w14:paraId="0A494F47" w14:textId="77777777" w:rsidR="005F0122" w:rsidRPr="00CA7D85" w:rsidRDefault="005F0122" w:rsidP="007639A1">
      <w:pPr>
        <w:pStyle w:val="H6"/>
        <w:rPr>
          <w:lang w:eastAsia="sv-SE"/>
        </w:rPr>
      </w:pPr>
      <w:r w:rsidRPr="00CA7D85">
        <w:rPr>
          <w:lang w:eastAsia="sv-SE"/>
        </w:rPr>
        <w:lastRenderedPageBreak/>
        <w:t>8.2.1.1.1.3.3</w:t>
      </w:r>
      <w:r w:rsidRPr="00CA7D85">
        <w:rPr>
          <w:lang w:eastAsia="sv-SE"/>
        </w:rPr>
        <w:tab/>
        <w:t>Specific message contents</w:t>
      </w:r>
    </w:p>
    <w:p w14:paraId="575B0370" w14:textId="77777777" w:rsidR="006C36A1" w:rsidRPr="00CA7D85" w:rsidRDefault="005F0122" w:rsidP="006C36A1">
      <w:pPr>
        <w:pStyle w:val="TH"/>
      </w:pPr>
      <w:r w:rsidRPr="00CA7D85">
        <w:t xml:space="preserve">Table 8.2.1.1.1.3.3-1: </w:t>
      </w:r>
      <w:r w:rsidR="006C36A1" w:rsidRPr="00CA7D85">
        <w:rPr>
          <w:i/>
        </w:rPr>
        <w:t>UECapabilityEnquiry</w:t>
      </w:r>
      <w:r w:rsidR="006C36A1" w:rsidRPr="00CA7D85">
        <w:t xml:space="preserve"> (step 1, Table 8.2.1.1.1.3.2-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6C36A1" w:rsidRPr="00CA7D85" w14:paraId="5EFF28D3" w14:textId="77777777" w:rsidTr="00CD1DEA">
        <w:tc>
          <w:tcPr>
            <w:tcW w:w="9781" w:type="dxa"/>
            <w:gridSpan w:val="4"/>
          </w:tcPr>
          <w:p w14:paraId="599FB567" w14:textId="77777777" w:rsidR="006C36A1" w:rsidRPr="00CA7D85" w:rsidRDefault="006C36A1" w:rsidP="00FD6452">
            <w:pPr>
              <w:pStyle w:val="TAL"/>
            </w:pPr>
            <w:r w:rsidRPr="00CA7D85">
              <w:t>Derivation Path: TS 36.508 [7], Table 4.6.1-22</w:t>
            </w:r>
          </w:p>
        </w:tc>
      </w:tr>
      <w:tr w:rsidR="006C36A1" w:rsidRPr="00CA7D85" w14:paraId="271DF7D4" w14:textId="77777777" w:rsidTr="00CD1DEA">
        <w:tblPrEx>
          <w:tblCellMar>
            <w:left w:w="108" w:type="dxa"/>
            <w:right w:w="108" w:type="dxa"/>
          </w:tblCellMar>
        </w:tblPrEx>
        <w:tc>
          <w:tcPr>
            <w:tcW w:w="4537" w:type="dxa"/>
          </w:tcPr>
          <w:p w14:paraId="7DCE22E1" w14:textId="77777777" w:rsidR="006C36A1" w:rsidRPr="00CA7D85" w:rsidRDefault="006C36A1" w:rsidP="00FD6452">
            <w:pPr>
              <w:pStyle w:val="TAH"/>
            </w:pPr>
            <w:r w:rsidRPr="00CA7D85">
              <w:t>Information Element</w:t>
            </w:r>
          </w:p>
        </w:tc>
        <w:tc>
          <w:tcPr>
            <w:tcW w:w="2268" w:type="dxa"/>
          </w:tcPr>
          <w:p w14:paraId="681D1815" w14:textId="77777777" w:rsidR="006C36A1" w:rsidRPr="00CA7D85" w:rsidRDefault="006C36A1" w:rsidP="00FD6452">
            <w:pPr>
              <w:pStyle w:val="TAH"/>
            </w:pPr>
            <w:r w:rsidRPr="00CA7D85">
              <w:t>Value/remark</w:t>
            </w:r>
          </w:p>
        </w:tc>
        <w:tc>
          <w:tcPr>
            <w:tcW w:w="1701" w:type="dxa"/>
          </w:tcPr>
          <w:p w14:paraId="3F31D1B1" w14:textId="77777777" w:rsidR="006C36A1" w:rsidRPr="00CA7D85" w:rsidRDefault="006C36A1" w:rsidP="00FD6452">
            <w:pPr>
              <w:pStyle w:val="TAH"/>
            </w:pPr>
            <w:r w:rsidRPr="00CA7D85">
              <w:t>Comment</w:t>
            </w:r>
          </w:p>
        </w:tc>
        <w:tc>
          <w:tcPr>
            <w:tcW w:w="1275" w:type="dxa"/>
          </w:tcPr>
          <w:p w14:paraId="75465B00" w14:textId="77777777" w:rsidR="006C36A1" w:rsidRPr="00CA7D85" w:rsidRDefault="006C36A1" w:rsidP="00FD6452">
            <w:pPr>
              <w:pStyle w:val="TAH"/>
            </w:pPr>
            <w:r w:rsidRPr="00CA7D85">
              <w:t>Condition</w:t>
            </w:r>
          </w:p>
        </w:tc>
      </w:tr>
      <w:tr w:rsidR="006C36A1" w:rsidRPr="00CA7D85" w14:paraId="7AB184B4" w14:textId="77777777" w:rsidTr="00CD1DEA">
        <w:tblPrEx>
          <w:tblCellMar>
            <w:left w:w="108" w:type="dxa"/>
            <w:right w:w="108" w:type="dxa"/>
          </w:tblCellMar>
        </w:tblPrEx>
        <w:tc>
          <w:tcPr>
            <w:tcW w:w="4537" w:type="dxa"/>
          </w:tcPr>
          <w:p w14:paraId="43B937FD" w14:textId="77777777" w:rsidR="006C36A1" w:rsidRPr="00CA7D85" w:rsidRDefault="006C36A1" w:rsidP="00FD6452">
            <w:pPr>
              <w:pStyle w:val="TAL"/>
            </w:pPr>
            <w:r w:rsidRPr="00CA7D85">
              <w:t>UECapabilityEnquiry ::= SEQUENCE {</w:t>
            </w:r>
          </w:p>
        </w:tc>
        <w:tc>
          <w:tcPr>
            <w:tcW w:w="2268" w:type="dxa"/>
          </w:tcPr>
          <w:p w14:paraId="33A5B2B0" w14:textId="77777777" w:rsidR="006C36A1" w:rsidRPr="00CA7D85" w:rsidRDefault="006C36A1" w:rsidP="00FD6452">
            <w:pPr>
              <w:pStyle w:val="TAL"/>
            </w:pPr>
          </w:p>
        </w:tc>
        <w:tc>
          <w:tcPr>
            <w:tcW w:w="1701" w:type="dxa"/>
          </w:tcPr>
          <w:p w14:paraId="76C4D23E" w14:textId="77777777" w:rsidR="006C36A1" w:rsidRPr="00CA7D85" w:rsidRDefault="006C36A1" w:rsidP="00FD6452">
            <w:pPr>
              <w:pStyle w:val="TAL"/>
            </w:pPr>
          </w:p>
        </w:tc>
        <w:tc>
          <w:tcPr>
            <w:tcW w:w="1275" w:type="dxa"/>
          </w:tcPr>
          <w:p w14:paraId="77C27939" w14:textId="77777777" w:rsidR="006C36A1" w:rsidRPr="00CA7D85" w:rsidRDefault="006C36A1" w:rsidP="00FD6452">
            <w:pPr>
              <w:pStyle w:val="TAL"/>
            </w:pPr>
          </w:p>
        </w:tc>
      </w:tr>
      <w:tr w:rsidR="006C36A1" w:rsidRPr="00CA7D85" w14:paraId="0A7A5D4D" w14:textId="77777777" w:rsidTr="00CD1DEA">
        <w:tblPrEx>
          <w:tblCellMar>
            <w:left w:w="108" w:type="dxa"/>
            <w:right w:w="108" w:type="dxa"/>
          </w:tblCellMar>
        </w:tblPrEx>
        <w:tc>
          <w:tcPr>
            <w:tcW w:w="4537" w:type="dxa"/>
          </w:tcPr>
          <w:p w14:paraId="073CD71E" w14:textId="77777777" w:rsidR="006C36A1" w:rsidRPr="00CA7D85" w:rsidRDefault="006C36A1" w:rsidP="00FD6452">
            <w:pPr>
              <w:pStyle w:val="TAL"/>
            </w:pPr>
            <w:r w:rsidRPr="00CA7D85">
              <w:t xml:space="preserve">  criticalExtensions CHOICE {</w:t>
            </w:r>
          </w:p>
        </w:tc>
        <w:tc>
          <w:tcPr>
            <w:tcW w:w="2268" w:type="dxa"/>
          </w:tcPr>
          <w:p w14:paraId="441558C3" w14:textId="77777777" w:rsidR="006C36A1" w:rsidRPr="00CA7D85" w:rsidRDefault="006C36A1" w:rsidP="00FD6452">
            <w:pPr>
              <w:pStyle w:val="TAL"/>
            </w:pPr>
          </w:p>
        </w:tc>
        <w:tc>
          <w:tcPr>
            <w:tcW w:w="1701" w:type="dxa"/>
          </w:tcPr>
          <w:p w14:paraId="01FB19E5" w14:textId="77777777" w:rsidR="006C36A1" w:rsidRPr="00CA7D85" w:rsidRDefault="006C36A1" w:rsidP="00FD6452">
            <w:pPr>
              <w:pStyle w:val="TAL"/>
            </w:pPr>
          </w:p>
        </w:tc>
        <w:tc>
          <w:tcPr>
            <w:tcW w:w="1275" w:type="dxa"/>
          </w:tcPr>
          <w:p w14:paraId="191D0CA2" w14:textId="77777777" w:rsidR="006C36A1" w:rsidRPr="00CA7D85" w:rsidRDefault="006C36A1" w:rsidP="00FD6452">
            <w:pPr>
              <w:pStyle w:val="TAL"/>
            </w:pPr>
          </w:p>
        </w:tc>
      </w:tr>
      <w:tr w:rsidR="006C36A1" w:rsidRPr="00CA7D85" w14:paraId="292430DB" w14:textId="77777777" w:rsidTr="00CD1DEA">
        <w:tblPrEx>
          <w:tblCellMar>
            <w:left w:w="108" w:type="dxa"/>
            <w:right w:w="108" w:type="dxa"/>
          </w:tblCellMar>
        </w:tblPrEx>
        <w:tc>
          <w:tcPr>
            <w:tcW w:w="4537" w:type="dxa"/>
          </w:tcPr>
          <w:p w14:paraId="135A112B" w14:textId="77777777" w:rsidR="006C36A1" w:rsidRPr="00CA7D85" w:rsidRDefault="006C36A1" w:rsidP="00FD6452">
            <w:pPr>
              <w:pStyle w:val="TAL"/>
            </w:pPr>
            <w:r w:rsidRPr="00CA7D85">
              <w:t xml:space="preserve">    c1 CHOICE {</w:t>
            </w:r>
          </w:p>
        </w:tc>
        <w:tc>
          <w:tcPr>
            <w:tcW w:w="2268" w:type="dxa"/>
          </w:tcPr>
          <w:p w14:paraId="015148F6" w14:textId="77777777" w:rsidR="006C36A1" w:rsidRPr="00CA7D85" w:rsidRDefault="006C36A1" w:rsidP="00FD6452">
            <w:pPr>
              <w:pStyle w:val="TAL"/>
            </w:pPr>
          </w:p>
        </w:tc>
        <w:tc>
          <w:tcPr>
            <w:tcW w:w="1701" w:type="dxa"/>
          </w:tcPr>
          <w:p w14:paraId="2668AA89" w14:textId="77777777" w:rsidR="006C36A1" w:rsidRPr="00CA7D85" w:rsidRDefault="006C36A1" w:rsidP="00FD6452">
            <w:pPr>
              <w:pStyle w:val="TAL"/>
            </w:pPr>
          </w:p>
        </w:tc>
        <w:tc>
          <w:tcPr>
            <w:tcW w:w="1275" w:type="dxa"/>
          </w:tcPr>
          <w:p w14:paraId="186300D9" w14:textId="77777777" w:rsidR="006C36A1" w:rsidRPr="00CA7D85" w:rsidRDefault="006C36A1" w:rsidP="00FD6452">
            <w:pPr>
              <w:pStyle w:val="TAL"/>
            </w:pPr>
          </w:p>
        </w:tc>
      </w:tr>
      <w:tr w:rsidR="006C36A1" w:rsidRPr="00CA7D85" w14:paraId="75544DE5" w14:textId="77777777" w:rsidTr="00CD1DEA">
        <w:tblPrEx>
          <w:tblCellMar>
            <w:left w:w="108" w:type="dxa"/>
            <w:right w:w="108" w:type="dxa"/>
          </w:tblCellMar>
        </w:tblPrEx>
        <w:tc>
          <w:tcPr>
            <w:tcW w:w="4537" w:type="dxa"/>
            <w:tcBorders>
              <w:bottom w:val="single" w:sz="4" w:space="0" w:color="auto"/>
            </w:tcBorders>
          </w:tcPr>
          <w:p w14:paraId="6C72FD3D" w14:textId="77777777" w:rsidR="006C36A1" w:rsidRPr="00CA7D85" w:rsidRDefault="006C36A1" w:rsidP="00FD6452">
            <w:pPr>
              <w:pStyle w:val="TAL"/>
            </w:pPr>
            <w:r w:rsidRPr="00CA7D85">
              <w:t xml:space="preserve">      ueCapabilityEnquiry-r8  SEQUENCE {</w:t>
            </w:r>
          </w:p>
        </w:tc>
        <w:tc>
          <w:tcPr>
            <w:tcW w:w="2268" w:type="dxa"/>
          </w:tcPr>
          <w:p w14:paraId="1269EDC9" w14:textId="77777777" w:rsidR="006C36A1" w:rsidRPr="00CA7D85" w:rsidRDefault="006C36A1" w:rsidP="00FD6452">
            <w:pPr>
              <w:pStyle w:val="TAL"/>
            </w:pPr>
          </w:p>
        </w:tc>
        <w:tc>
          <w:tcPr>
            <w:tcW w:w="1701" w:type="dxa"/>
          </w:tcPr>
          <w:p w14:paraId="04D3E102" w14:textId="77777777" w:rsidR="006C36A1" w:rsidRPr="00CA7D85" w:rsidRDefault="006C36A1" w:rsidP="00FD6452">
            <w:pPr>
              <w:pStyle w:val="TAL"/>
            </w:pPr>
          </w:p>
        </w:tc>
        <w:tc>
          <w:tcPr>
            <w:tcW w:w="1275" w:type="dxa"/>
          </w:tcPr>
          <w:p w14:paraId="4F6BCAEA" w14:textId="77777777" w:rsidR="006C36A1" w:rsidRPr="00CA7D85" w:rsidRDefault="006C36A1" w:rsidP="00FD6452">
            <w:pPr>
              <w:pStyle w:val="TAL"/>
            </w:pPr>
          </w:p>
        </w:tc>
      </w:tr>
      <w:tr w:rsidR="006C36A1" w:rsidRPr="00CA7D85" w14:paraId="2EEC1E97" w14:textId="77777777" w:rsidTr="00CD1DEA">
        <w:tblPrEx>
          <w:tblCellMar>
            <w:left w:w="108" w:type="dxa"/>
            <w:right w:w="108" w:type="dxa"/>
          </w:tblCellMar>
        </w:tblPrEx>
        <w:tc>
          <w:tcPr>
            <w:tcW w:w="4537" w:type="dxa"/>
            <w:tcBorders>
              <w:bottom w:val="single" w:sz="4" w:space="0" w:color="auto"/>
            </w:tcBorders>
          </w:tcPr>
          <w:p w14:paraId="3E3D30B2" w14:textId="77777777" w:rsidR="006C36A1" w:rsidRPr="00CA7D85" w:rsidRDefault="006C36A1" w:rsidP="00FD6452">
            <w:pPr>
              <w:pStyle w:val="TAL"/>
            </w:pPr>
            <w:r w:rsidRPr="00CA7D85">
              <w:t xml:space="preserve">        ue-CapabilityRequest  SEQUENCE (SIZE (1..maxRAT-Capabilities)) OF RAT TYPE {</w:t>
            </w:r>
          </w:p>
        </w:tc>
        <w:tc>
          <w:tcPr>
            <w:tcW w:w="2268" w:type="dxa"/>
          </w:tcPr>
          <w:p w14:paraId="4C81E2B9" w14:textId="77777777" w:rsidR="006C36A1" w:rsidRPr="00CA7D85" w:rsidRDefault="006C36A1" w:rsidP="00FD6452">
            <w:pPr>
              <w:pStyle w:val="TAL"/>
            </w:pPr>
          </w:p>
        </w:tc>
        <w:tc>
          <w:tcPr>
            <w:tcW w:w="1701" w:type="dxa"/>
          </w:tcPr>
          <w:p w14:paraId="2DE3A6AE" w14:textId="77777777" w:rsidR="006C36A1" w:rsidRPr="00CA7D85" w:rsidRDefault="006C36A1" w:rsidP="00FD6452">
            <w:pPr>
              <w:pStyle w:val="TAL"/>
            </w:pPr>
          </w:p>
        </w:tc>
        <w:tc>
          <w:tcPr>
            <w:tcW w:w="1275" w:type="dxa"/>
          </w:tcPr>
          <w:p w14:paraId="117E2207" w14:textId="77777777" w:rsidR="006C36A1" w:rsidRPr="00CA7D85" w:rsidRDefault="006C36A1" w:rsidP="00FD6452">
            <w:pPr>
              <w:pStyle w:val="TAL"/>
            </w:pPr>
          </w:p>
        </w:tc>
      </w:tr>
      <w:tr w:rsidR="006C36A1" w:rsidRPr="00CA7D85" w14:paraId="65CFA8ED" w14:textId="77777777" w:rsidTr="00CD1DEA">
        <w:tblPrEx>
          <w:tblCellMar>
            <w:left w:w="108" w:type="dxa"/>
            <w:right w:w="108" w:type="dxa"/>
          </w:tblCellMar>
        </w:tblPrEx>
        <w:tc>
          <w:tcPr>
            <w:tcW w:w="4537" w:type="dxa"/>
            <w:tcBorders>
              <w:bottom w:val="single" w:sz="4" w:space="0" w:color="auto"/>
            </w:tcBorders>
          </w:tcPr>
          <w:p w14:paraId="335E5B9A" w14:textId="77777777" w:rsidR="006C36A1" w:rsidRPr="00CA7D85" w:rsidRDefault="006C36A1" w:rsidP="00FD6452">
            <w:pPr>
              <w:pStyle w:val="TAL"/>
            </w:pPr>
            <w:r w:rsidRPr="00CA7D85">
              <w:t xml:space="preserve">          RAT-Type</w:t>
            </w:r>
            <w:r w:rsidRPr="00CA7D85" w:rsidDel="00CD1CA6">
              <w:t xml:space="preserve"> </w:t>
            </w:r>
            <w:r w:rsidRPr="00CA7D85">
              <w:t>[1]</w:t>
            </w:r>
          </w:p>
        </w:tc>
        <w:tc>
          <w:tcPr>
            <w:tcW w:w="2268" w:type="dxa"/>
          </w:tcPr>
          <w:p w14:paraId="45ECE721" w14:textId="77777777" w:rsidR="006C36A1" w:rsidRPr="00CA7D85" w:rsidRDefault="006C36A1" w:rsidP="00FD6452">
            <w:pPr>
              <w:pStyle w:val="TAL"/>
            </w:pPr>
            <w:r w:rsidRPr="00CA7D85">
              <w:t>eutra</w:t>
            </w:r>
          </w:p>
        </w:tc>
        <w:tc>
          <w:tcPr>
            <w:tcW w:w="1701" w:type="dxa"/>
          </w:tcPr>
          <w:p w14:paraId="2C6BC211" w14:textId="77777777" w:rsidR="006C36A1" w:rsidRPr="00CA7D85" w:rsidRDefault="006C36A1" w:rsidP="00FD6452">
            <w:pPr>
              <w:pStyle w:val="TAL"/>
            </w:pPr>
          </w:p>
        </w:tc>
        <w:tc>
          <w:tcPr>
            <w:tcW w:w="1275" w:type="dxa"/>
          </w:tcPr>
          <w:p w14:paraId="3D00E14A" w14:textId="77777777" w:rsidR="006C36A1" w:rsidRPr="00CA7D85" w:rsidRDefault="006C36A1" w:rsidP="00FD6452">
            <w:pPr>
              <w:pStyle w:val="TAL"/>
            </w:pPr>
          </w:p>
        </w:tc>
      </w:tr>
      <w:tr w:rsidR="006C36A1" w:rsidRPr="00CA7D85" w14:paraId="1560EB44" w14:textId="77777777" w:rsidTr="00CD1DEA">
        <w:tblPrEx>
          <w:tblCellMar>
            <w:left w:w="108" w:type="dxa"/>
            <w:right w:w="108" w:type="dxa"/>
          </w:tblCellMar>
        </w:tblPrEx>
        <w:tc>
          <w:tcPr>
            <w:tcW w:w="4537" w:type="dxa"/>
            <w:tcBorders>
              <w:bottom w:val="single" w:sz="4" w:space="0" w:color="auto"/>
            </w:tcBorders>
          </w:tcPr>
          <w:p w14:paraId="6A906C27" w14:textId="77777777" w:rsidR="006C36A1" w:rsidRPr="00CA7D85" w:rsidRDefault="006C36A1" w:rsidP="00FD6452">
            <w:pPr>
              <w:pStyle w:val="TAL"/>
            </w:pPr>
            <w:r w:rsidRPr="00CA7D85">
              <w:t xml:space="preserve">        }</w:t>
            </w:r>
          </w:p>
        </w:tc>
        <w:tc>
          <w:tcPr>
            <w:tcW w:w="2268" w:type="dxa"/>
          </w:tcPr>
          <w:p w14:paraId="41920F20" w14:textId="77777777" w:rsidR="006C36A1" w:rsidRPr="00CA7D85" w:rsidRDefault="006C36A1" w:rsidP="00FD6452">
            <w:pPr>
              <w:pStyle w:val="TAL"/>
            </w:pPr>
          </w:p>
        </w:tc>
        <w:tc>
          <w:tcPr>
            <w:tcW w:w="1701" w:type="dxa"/>
          </w:tcPr>
          <w:p w14:paraId="1B5B1B3D" w14:textId="77777777" w:rsidR="006C36A1" w:rsidRPr="00CA7D85" w:rsidRDefault="006C36A1" w:rsidP="00FD6452">
            <w:pPr>
              <w:pStyle w:val="TAL"/>
            </w:pPr>
          </w:p>
        </w:tc>
        <w:tc>
          <w:tcPr>
            <w:tcW w:w="1275" w:type="dxa"/>
          </w:tcPr>
          <w:p w14:paraId="1130BA1F" w14:textId="77777777" w:rsidR="006C36A1" w:rsidRPr="00CA7D85" w:rsidRDefault="006C36A1" w:rsidP="00FD6452">
            <w:pPr>
              <w:pStyle w:val="TAL"/>
            </w:pPr>
          </w:p>
        </w:tc>
      </w:tr>
      <w:tr w:rsidR="006C36A1" w:rsidRPr="00CA7D85" w14:paraId="58B9E652"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22E456D" w14:textId="77777777" w:rsidR="006C36A1" w:rsidRPr="00CA7D85" w:rsidRDefault="006C36A1" w:rsidP="00FD6452">
            <w:pPr>
              <w:pStyle w:val="TAL"/>
            </w:pPr>
            <w:r w:rsidRPr="00CA7D85">
              <w:t xml:space="preserve">        nonCriticalExtension SEQUENCE {</w:t>
            </w:r>
          </w:p>
        </w:tc>
        <w:tc>
          <w:tcPr>
            <w:tcW w:w="2268" w:type="dxa"/>
            <w:shd w:val="clear" w:color="auto" w:fill="auto"/>
          </w:tcPr>
          <w:p w14:paraId="042A4982" w14:textId="77777777" w:rsidR="006C36A1" w:rsidRPr="00CA7D85" w:rsidRDefault="006C36A1" w:rsidP="00FD6452">
            <w:pPr>
              <w:pStyle w:val="TAL"/>
            </w:pPr>
          </w:p>
        </w:tc>
        <w:tc>
          <w:tcPr>
            <w:tcW w:w="1701" w:type="dxa"/>
            <w:shd w:val="clear" w:color="auto" w:fill="auto"/>
          </w:tcPr>
          <w:p w14:paraId="6552AAB5" w14:textId="77777777" w:rsidR="006C36A1" w:rsidRPr="00CA7D85" w:rsidRDefault="006C36A1" w:rsidP="00FD6452">
            <w:pPr>
              <w:pStyle w:val="TAL"/>
            </w:pPr>
          </w:p>
        </w:tc>
        <w:tc>
          <w:tcPr>
            <w:tcW w:w="1275" w:type="dxa"/>
            <w:shd w:val="clear" w:color="auto" w:fill="auto"/>
          </w:tcPr>
          <w:p w14:paraId="2F6BE195" w14:textId="77777777" w:rsidR="006C36A1" w:rsidRPr="00CA7D85" w:rsidRDefault="006C36A1" w:rsidP="00FD6452">
            <w:pPr>
              <w:pStyle w:val="TAL"/>
            </w:pPr>
          </w:p>
        </w:tc>
      </w:tr>
      <w:tr w:rsidR="006C36A1" w:rsidRPr="00CA7D85" w14:paraId="1C1AD24B"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EC5C5C8" w14:textId="77777777" w:rsidR="006C36A1" w:rsidRPr="00CA7D85" w:rsidRDefault="006C36A1" w:rsidP="00FD6452">
            <w:pPr>
              <w:pStyle w:val="TAL"/>
            </w:pPr>
            <w:r w:rsidRPr="00CA7D85">
              <w:t xml:space="preserve">          lateNonCriticalExtension </w:t>
            </w:r>
          </w:p>
        </w:tc>
        <w:tc>
          <w:tcPr>
            <w:tcW w:w="2268" w:type="dxa"/>
            <w:shd w:val="clear" w:color="auto" w:fill="auto"/>
          </w:tcPr>
          <w:p w14:paraId="34417C5F" w14:textId="77777777" w:rsidR="006C36A1" w:rsidRPr="00CA7D85" w:rsidDel="00377DDF" w:rsidRDefault="006C36A1" w:rsidP="00FD6452">
            <w:pPr>
              <w:pStyle w:val="TAL"/>
            </w:pPr>
            <w:r w:rsidRPr="00CA7D85">
              <w:t>Not present</w:t>
            </w:r>
          </w:p>
        </w:tc>
        <w:tc>
          <w:tcPr>
            <w:tcW w:w="1701" w:type="dxa"/>
            <w:shd w:val="clear" w:color="auto" w:fill="auto"/>
          </w:tcPr>
          <w:p w14:paraId="4F4D25F2" w14:textId="77777777" w:rsidR="006C36A1" w:rsidRPr="00CA7D85" w:rsidRDefault="006C36A1" w:rsidP="00FD6452">
            <w:pPr>
              <w:pStyle w:val="TAL"/>
            </w:pPr>
          </w:p>
        </w:tc>
        <w:tc>
          <w:tcPr>
            <w:tcW w:w="1275" w:type="dxa"/>
            <w:shd w:val="clear" w:color="auto" w:fill="auto"/>
          </w:tcPr>
          <w:p w14:paraId="5DB5A228" w14:textId="77777777" w:rsidR="006C36A1" w:rsidRPr="00CA7D85" w:rsidRDefault="006C36A1" w:rsidP="00FD6452">
            <w:pPr>
              <w:pStyle w:val="TAL"/>
            </w:pPr>
          </w:p>
        </w:tc>
      </w:tr>
      <w:tr w:rsidR="006C36A1" w:rsidRPr="00CA7D85" w14:paraId="52CE3119"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C024117" w14:textId="77777777" w:rsidR="006C36A1" w:rsidRPr="00CA7D85" w:rsidRDefault="006C36A1" w:rsidP="00FD6452">
            <w:pPr>
              <w:pStyle w:val="TAL"/>
            </w:pPr>
            <w:r w:rsidRPr="00CA7D85">
              <w:t xml:space="preserve">          nonCriticalExtension SEQUENCE {</w:t>
            </w:r>
          </w:p>
        </w:tc>
        <w:tc>
          <w:tcPr>
            <w:tcW w:w="2268" w:type="dxa"/>
            <w:shd w:val="clear" w:color="auto" w:fill="auto"/>
          </w:tcPr>
          <w:p w14:paraId="0D87F1E4" w14:textId="77777777" w:rsidR="006C36A1" w:rsidRPr="00CA7D85" w:rsidRDefault="006C36A1" w:rsidP="00FD6452">
            <w:pPr>
              <w:pStyle w:val="TAL"/>
            </w:pPr>
          </w:p>
        </w:tc>
        <w:tc>
          <w:tcPr>
            <w:tcW w:w="1701" w:type="dxa"/>
            <w:shd w:val="clear" w:color="auto" w:fill="auto"/>
          </w:tcPr>
          <w:p w14:paraId="335765D6" w14:textId="77777777" w:rsidR="006C36A1" w:rsidRPr="00CA7D85" w:rsidRDefault="006C36A1" w:rsidP="00FD6452">
            <w:pPr>
              <w:pStyle w:val="TAL"/>
            </w:pPr>
          </w:p>
        </w:tc>
        <w:tc>
          <w:tcPr>
            <w:tcW w:w="1275" w:type="dxa"/>
            <w:shd w:val="clear" w:color="auto" w:fill="auto"/>
          </w:tcPr>
          <w:p w14:paraId="3AEA8A73" w14:textId="77777777" w:rsidR="006C36A1" w:rsidRPr="00CA7D85" w:rsidRDefault="006C36A1" w:rsidP="00FD6452">
            <w:pPr>
              <w:pStyle w:val="TAL"/>
            </w:pPr>
          </w:p>
        </w:tc>
      </w:tr>
      <w:tr w:rsidR="006C36A1" w:rsidRPr="00CA7D85" w14:paraId="47C0BD6B"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B3E6552" w14:textId="587C7F62" w:rsidR="006C36A1" w:rsidRPr="00CA7D85" w:rsidRDefault="006C36A1" w:rsidP="00FD6452">
            <w:pPr>
              <w:pStyle w:val="TAL"/>
            </w:pPr>
            <w:r w:rsidRPr="00CA7D85">
              <w:t xml:space="preserve">            requestedFrequencyBands-r11 </w:t>
            </w:r>
          </w:p>
        </w:tc>
        <w:tc>
          <w:tcPr>
            <w:tcW w:w="2268" w:type="dxa"/>
            <w:shd w:val="clear" w:color="auto" w:fill="auto"/>
          </w:tcPr>
          <w:p w14:paraId="33C1E171" w14:textId="77777777" w:rsidR="006C36A1" w:rsidRPr="00CA7D85" w:rsidRDefault="006C36A1" w:rsidP="00FD6452">
            <w:pPr>
              <w:pStyle w:val="TAL"/>
            </w:pPr>
            <w:r w:rsidRPr="00CA7D85">
              <w:t>Not present</w:t>
            </w:r>
          </w:p>
        </w:tc>
        <w:tc>
          <w:tcPr>
            <w:tcW w:w="1701" w:type="dxa"/>
            <w:shd w:val="clear" w:color="auto" w:fill="auto"/>
          </w:tcPr>
          <w:p w14:paraId="2FF2800C" w14:textId="77777777" w:rsidR="006C36A1" w:rsidRPr="00CA7D85" w:rsidRDefault="006C36A1" w:rsidP="00FD6452">
            <w:pPr>
              <w:pStyle w:val="TAL"/>
            </w:pPr>
          </w:p>
        </w:tc>
        <w:tc>
          <w:tcPr>
            <w:tcW w:w="1275" w:type="dxa"/>
            <w:shd w:val="clear" w:color="auto" w:fill="auto"/>
          </w:tcPr>
          <w:p w14:paraId="05271797" w14:textId="77777777" w:rsidR="006C36A1" w:rsidRPr="00CA7D85" w:rsidRDefault="006C36A1" w:rsidP="00FD6452">
            <w:pPr>
              <w:pStyle w:val="TAL"/>
            </w:pPr>
          </w:p>
        </w:tc>
      </w:tr>
      <w:tr w:rsidR="006C36A1" w:rsidRPr="00CA7D85" w14:paraId="375FD51C"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82F893D" w14:textId="77777777" w:rsidR="006C36A1" w:rsidRPr="00CA7D85" w:rsidRDefault="006C36A1" w:rsidP="00FD6452">
            <w:pPr>
              <w:pStyle w:val="TAL"/>
            </w:pPr>
            <w:r w:rsidRPr="00CA7D85">
              <w:t xml:space="preserve">            nonCriticalExtension SEQUENCE {</w:t>
            </w:r>
          </w:p>
        </w:tc>
        <w:tc>
          <w:tcPr>
            <w:tcW w:w="2268" w:type="dxa"/>
            <w:shd w:val="clear" w:color="auto" w:fill="auto"/>
          </w:tcPr>
          <w:p w14:paraId="62B0BB0E" w14:textId="77777777" w:rsidR="006C36A1" w:rsidRPr="00CA7D85" w:rsidRDefault="006C36A1" w:rsidP="00FD6452">
            <w:pPr>
              <w:pStyle w:val="TAL"/>
            </w:pPr>
          </w:p>
        </w:tc>
        <w:tc>
          <w:tcPr>
            <w:tcW w:w="1701" w:type="dxa"/>
            <w:shd w:val="clear" w:color="auto" w:fill="auto"/>
          </w:tcPr>
          <w:p w14:paraId="3104F662" w14:textId="77777777" w:rsidR="006C36A1" w:rsidRPr="00CA7D85" w:rsidRDefault="006C36A1" w:rsidP="00FD6452">
            <w:pPr>
              <w:pStyle w:val="TAL"/>
            </w:pPr>
          </w:p>
        </w:tc>
        <w:tc>
          <w:tcPr>
            <w:tcW w:w="1275" w:type="dxa"/>
            <w:shd w:val="clear" w:color="auto" w:fill="auto"/>
          </w:tcPr>
          <w:p w14:paraId="266CCF77" w14:textId="77777777" w:rsidR="006C36A1" w:rsidRPr="00CA7D85" w:rsidRDefault="006C36A1" w:rsidP="00FD6452">
            <w:pPr>
              <w:pStyle w:val="TAL"/>
            </w:pPr>
          </w:p>
        </w:tc>
      </w:tr>
      <w:tr w:rsidR="006C36A1" w:rsidRPr="00CA7D85" w14:paraId="584640DA"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27F5495" w14:textId="77777777" w:rsidR="006C36A1" w:rsidRPr="00CA7D85" w:rsidRDefault="006C36A1" w:rsidP="00FD6452">
            <w:pPr>
              <w:pStyle w:val="TAL"/>
            </w:pPr>
            <w:r w:rsidRPr="00CA7D85">
              <w:t xml:space="preserve">              requestReducedFormat-r13</w:t>
            </w:r>
          </w:p>
        </w:tc>
        <w:tc>
          <w:tcPr>
            <w:tcW w:w="2268" w:type="dxa"/>
            <w:shd w:val="clear" w:color="auto" w:fill="auto"/>
          </w:tcPr>
          <w:p w14:paraId="19DCC7ED" w14:textId="77777777" w:rsidR="006C36A1" w:rsidRPr="00CA7D85" w:rsidRDefault="006C36A1" w:rsidP="00FD6452">
            <w:pPr>
              <w:pStyle w:val="TAL"/>
            </w:pPr>
            <w:r w:rsidRPr="00CA7D85">
              <w:t>Not present</w:t>
            </w:r>
          </w:p>
        </w:tc>
        <w:tc>
          <w:tcPr>
            <w:tcW w:w="1701" w:type="dxa"/>
            <w:shd w:val="clear" w:color="auto" w:fill="auto"/>
          </w:tcPr>
          <w:p w14:paraId="45EE82E0" w14:textId="77777777" w:rsidR="006C36A1" w:rsidRPr="00CA7D85" w:rsidRDefault="006C36A1" w:rsidP="00FD6452">
            <w:pPr>
              <w:pStyle w:val="TAL"/>
            </w:pPr>
          </w:p>
        </w:tc>
        <w:tc>
          <w:tcPr>
            <w:tcW w:w="1275" w:type="dxa"/>
            <w:shd w:val="clear" w:color="auto" w:fill="auto"/>
          </w:tcPr>
          <w:p w14:paraId="6A1F928E" w14:textId="77777777" w:rsidR="006C36A1" w:rsidRPr="00CA7D85" w:rsidRDefault="006C36A1" w:rsidP="00FD6452">
            <w:pPr>
              <w:pStyle w:val="TAL"/>
            </w:pPr>
          </w:p>
        </w:tc>
      </w:tr>
      <w:tr w:rsidR="006C36A1" w:rsidRPr="00CA7D85" w14:paraId="318AF43C"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A32E149" w14:textId="77777777" w:rsidR="006C36A1" w:rsidRPr="00CA7D85" w:rsidRDefault="006C36A1" w:rsidP="00FD6452">
            <w:pPr>
              <w:pStyle w:val="TAL"/>
            </w:pPr>
            <w:r w:rsidRPr="00CA7D85">
              <w:t xml:space="preserve">              requestSkipFallbackComb-r13</w:t>
            </w:r>
          </w:p>
        </w:tc>
        <w:tc>
          <w:tcPr>
            <w:tcW w:w="2268" w:type="dxa"/>
            <w:shd w:val="clear" w:color="auto" w:fill="auto"/>
          </w:tcPr>
          <w:p w14:paraId="2CF96B30" w14:textId="77777777" w:rsidR="006C36A1" w:rsidRPr="00CA7D85" w:rsidRDefault="006C36A1" w:rsidP="00FD6452">
            <w:pPr>
              <w:pStyle w:val="TAL"/>
            </w:pPr>
            <w:r w:rsidRPr="00CA7D85">
              <w:t>Not present</w:t>
            </w:r>
          </w:p>
        </w:tc>
        <w:tc>
          <w:tcPr>
            <w:tcW w:w="1701" w:type="dxa"/>
            <w:shd w:val="clear" w:color="auto" w:fill="auto"/>
          </w:tcPr>
          <w:p w14:paraId="7791D6B8" w14:textId="77777777" w:rsidR="006C36A1" w:rsidRPr="00CA7D85" w:rsidRDefault="006C36A1" w:rsidP="00FD6452">
            <w:pPr>
              <w:pStyle w:val="TAL"/>
            </w:pPr>
          </w:p>
        </w:tc>
        <w:tc>
          <w:tcPr>
            <w:tcW w:w="1275" w:type="dxa"/>
            <w:shd w:val="clear" w:color="auto" w:fill="auto"/>
          </w:tcPr>
          <w:p w14:paraId="30E73938" w14:textId="77777777" w:rsidR="006C36A1" w:rsidRPr="00CA7D85" w:rsidRDefault="006C36A1" w:rsidP="00FD6452">
            <w:pPr>
              <w:pStyle w:val="TAL"/>
            </w:pPr>
          </w:p>
        </w:tc>
      </w:tr>
      <w:tr w:rsidR="006C36A1" w:rsidRPr="00CA7D85" w14:paraId="741F4434"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AC861F0" w14:textId="77777777" w:rsidR="006C36A1" w:rsidRPr="00CA7D85" w:rsidRDefault="006C36A1" w:rsidP="00FD6452">
            <w:pPr>
              <w:pStyle w:val="TAL"/>
            </w:pPr>
            <w:r w:rsidRPr="00CA7D85">
              <w:t xml:space="preserve">              requestedMaxCCsDL-r13</w:t>
            </w:r>
          </w:p>
        </w:tc>
        <w:tc>
          <w:tcPr>
            <w:tcW w:w="2268" w:type="dxa"/>
            <w:shd w:val="clear" w:color="auto" w:fill="auto"/>
          </w:tcPr>
          <w:p w14:paraId="3461FA3F" w14:textId="77777777" w:rsidR="006C36A1" w:rsidRPr="00CA7D85" w:rsidRDefault="006C36A1" w:rsidP="00FD6452">
            <w:pPr>
              <w:pStyle w:val="TAL"/>
            </w:pPr>
            <w:r w:rsidRPr="00CA7D85">
              <w:t>Not present</w:t>
            </w:r>
          </w:p>
        </w:tc>
        <w:tc>
          <w:tcPr>
            <w:tcW w:w="1701" w:type="dxa"/>
            <w:shd w:val="clear" w:color="auto" w:fill="auto"/>
          </w:tcPr>
          <w:p w14:paraId="2DCA165C" w14:textId="77777777" w:rsidR="006C36A1" w:rsidRPr="00CA7D85" w:rsidRDefault="006C36A1" w:rsidP="00FD6452">
            <w:pPr>
              <w:pStyle w:val="TAL"/>
            </w:pPr>
          </w:p>
        </w:tc>
        <w:tc>
          <w:tcPr>
            <w:tcW w:w="1275" w:type="dxa"/>
            <w:shd w:val="clear" w:color="auto" w:fill="auto"/>
          </w:tcPr>
          <w:p w14:paraId="3CC8883C" w14:textId="77777777" w:rsidR="006C36A1" w:rsidRPr="00CA7D85" w:rsidRDefault="006C36A1" w:rsidP="00FD6452">
            <w:pPr>
              <w:pStyle w:val="TAL"/>
            </w:pPr>
          </w:p>
        </w:tc>
      </w:tr>
      <w:tr w:rsidR="006C36A1" w:rsidRPr="00CA7D85" w14:paraId="26C03E4C"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E8879FF" w14:textId="77777777" w:rsidR="006C36A1" w:rsidRPr="00CA7D85" w:rsidRDefault="006C36A1" w:rsidP="00FD6452">
            <w:pPr>
              <w:pStyle w:val="TAL"/>
            </w:pPr>
            <w:r w:rsidRPr="00CA7D85">
              <w:t xml:space="preserve">              requestedMaxCCsUL-r13</w:t>
            </w:r>
          </w:p>
        </w:tc>
        <w:tc>
          <w:tcPr>
            <w:tcW w:w="2268" w:type="dxa"/>
            <w:shd w:val="clear" w:color="auto" w:fill="auto"/>
          </w:tcPr>
          <w:p w14:paraId="04BD1643" w14:textId="77777777" w:rsidR="006C36A1" w:rsidRPr="00CA7D85" w:rsidRDefault="006C36A1" w:rsidP="00FD6452">
            <w:pPr>
              <w:pStyle w:val="TAL"/>
            </w:pPr>
            <w:r w:rsidRPr="00CA7D85">
              <w:t>Not present</w:t>
            </w:r>
          </w:p>
        </w:tc>
        <w:tc>
          <w:tcPr>
            <w:tcW w:w="1701" w:type="dxa"/>
            <w:shd w:val="clear" w:color="auto" w:fill="auto"/>
          </w:tcPr>
          <w:p w14:paraId="650BCE19" w14:textId="77777777" w:rsidR="006C36A1" w:rsidRPr="00CA7D85" w:rsidRDefault="006C36A1" w:rsidP="00FD6452">
            <w:pPr>
              <w:pStyle w:val="TAL"/>
            </w:pPr>
          </w:p>
        </w:tc>
        <w:tc>
          <w:tcPr>
            <w:tcW w:w="1275" w:type="dxa"/>
            <w:shd w:val="clear" w:color="auto" w:fill="auto"/>
          </w:tcPr>
          <w:p w14:paraId="10EE730C" w14:textId="77777777" w:rsidR="006C36A1" w:rsidRPr="00CA7D85" w:rsidRDefault="006C36A1" w:rsidP="00FD6452">
            <w:pPr>
              <w:pStyle w:val="TAL"/>
            </w:pPr>
          </w:p>
        </w:tc>
      </w:tr>
      <w:tr w:rsidR="006C36A1" w:rsidRPr="00CA7D85" w14:paraId="2F4CE5CA"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822A028" w14:textId="77777777" w:rsidR="006C36A1" w:rsidRPr="00CA7D85" w:rsidRDefault="006C36A1" w:rsidP="00FD6452">
            <w:pPr>
              <w:pStyle w:val="TAL"/>
            </w:pPr>
            <w:r w:rsidRPr="00CA7D85">
              <w:t xml:space="preserve">              requestReducedIntNonContComb-r13</w:t>
            </w:r>
          </w:p>
        </w:tc>
        <w:tc>
          <w:tcPr>
            <w:tcW w:w="2268" w:type="dxa"/>
            <w:shd w:val="clear" w:color="auto" w:fill="auto"/>
          </w:tcPr>
          <w:p w14:paraId="2367015D" w14:textId="77777777" w:rsidR="006C36A1" w:rsidRPr="00CA7D85" w:rsidRDefault="006C36A1" w:rsidP="00FD6452">
            <w:pPr>
              <w:pStyle w:val="TAL"/>
            </w:pPr>
            <w:r w:rsidRPr="00CA7D85">
              <w:t>Not present</w:t>
            </w:r>
          </w:p>
        </w:tc>
        <w:tc>
          <w:tcPr>
            <w:tcW w:w="1701" w:type="dxa"/>
            <w:shd w:val="clear" w:color="auto" w:fill="auto"/>
          </w:tcPr>
          <w:p w14:paraId="41AC16AA" w14:textId="77777777" w:rsidR="006C36A1" w:rsidRPr="00CA7D85" w:rsidRDefault="006C36A1" w:rsidP="00FD6452">
            <w:pPr>
              <w:pStyle w:val="TAL"/>
            </w:pPr>
          </w:p>
        </w:tc>
        <w:tc>
          <w:tcPr>
            <w:tcW w:w="1275" w:type="dxa"/>
            <w:shd w:val="clear" w:color="auto" w:fill="auto"/>
          </w:tcPr>
          <w:p w14:paraId="01EE5559" w14:textId="77777777" w:rsidR="006C36A1" w:rsidRPr="00CA7D85" w:rsidRDefault="006C36A1" w:rsidP="00FD6452">
            <w:pPr>
              <w:pStyle w:val="TAL"/>
            </w:pPr>
          </w:p>
        </w:tc>
      </w:tr>
      <w:tr w:rsidR="006C36A1" w:rsidRPr="00CA7D85" w14:paraId="4D740629"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418418A" w14:textId="77777777" w:rsidR="006C36A1" w:rsidRPr="00CA7D85" w:rsidRDefault="006C36A1" w:rsidP="00FD6452">
            <w:pPr>
              <w:pStyle w:val="TAL"/>
            </w:pPr>
            <w:r w:rsidRPr="00CA7D85">
              <w:t xml:space="preserve">              nonCriticalExtension SEQUENCE {</w:t>
            </w:r>
          </w:p>
        </w:tc>
        <w:tc>
          <w:tcPr>
            <w:tcW w:w="2268" w:type="dxa"/>
            <w:shd w:val="clear" w:color="auto" w:fill="auto"/>
          </w:tcPr>
          <w:p w14:paraId="21971CBB" w14:textId="77777777" w:rsidR="006C36A1" w:rsidRPr="00CA7D85" w:rsidRDefault="006C36A1" w:rsidP="00FD6452">
            <w:pPr>
              <w:pStyle w:val="TAL"/>
            </w:pPr>
          </w:p>
        </w:tc>
        <w:tc>
          <w:tcPr>
            <w:tcW w:w="1701" w:type="dxa"/>
            <w:shd w:val="clear" w:color="auto" w:fill="auto"/>
          </w:tcPr>
          <w:p w14:paraId="3D36045B" w14:textId="77777777" w:rsidR="006C36A1" w:rsidRPr="00CA7D85" w:rsidRDefault="006C36A1" w:rsidP="00FD6452">
            <w:pPr>
              <w:pStyle w:val="TAL"/>
            </w:pPr>
          </w:p>
        </w:tc>
        <w:tc>
          <w:tcPr>
            <w:tcW w:w="1275" w:type="dxa"/>
            <w:shd w:val="clear" w:color="auto" w:fill="auto"/>
          </w:tcPr>
          <w:p w14:paraId="5C51E967" w14:textId="77777777" w:rsidR="006C36A1" w:rsidRPr="00CA7D85" w:rsidRDefault="006C36A1" w:rsidP="00FD6452">
            <w:pPr>
              <w:pStyle w:val="TAL"/>
            </w:pPr>
          </w:p>
        </w:tc>
      </w:tr>
      <w:tr w:rsidR="006C36A1" w:rsidRPr="00CA7D85" w14:paraId="1EF15F44"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71D2264" w14:textId="77777777" w:rsidR="006C36A1" w:rsidRPr="00CA7D85" w:rsidRDefault="006C36A1" w:rsidP="00FD6452">
            <w:pPr>
              <w:pStyle w:val="TAL"/>
            </w:pPr>
            <w:r w:rsidRPr="00CA7D85">
              <w:t xml:space="preserve">                requestDiffFallbackCombList-r14</w:t>
            </w:r>
          </w:p>
        </w:tc>
        <w:tc>
          <w:tcPr>
            <w:tcW w:w="2268" w:type="dxa"/>
            <w:shd w:val="clear" w:color="auto" w:fill="auto"/>
          </w:tcPr>
          <w:p w14:paraId="33BD4BD1" w14:textId="77777777" w:rsidR="006C36A1" w:rsidRPr="00CA7D85" w:rsidRDefault="006C36A1" w:rsidP="00FD6452">
            <w:pPr>
              <w:pStyle w:val="TAL"/>
            </w:pPr>
            <w:r w:rsidRPr="00CA7D85">
              <w:t>Not present</w:t>
            </w:r>
          </w:p>
        </w:tc>
        <w:tc>
          <w:tcPr>
            <w:tcW w:w="1701" w:type="dxa"/>
            <w:shd w:val="clear" w:color="auto" w:fill="auto"/>
          </w:tcPr>
          <w:p w14:paraId="00126393" w14:textId="77777777" w:rsidR="006C36A1" w:rsidRPr="00CA7D85" w:rsidRDefault="006C36A1" w:rsidP="00FD6452">
            <w:pPr>
              <w:pStyle w:val="TAL"/>
            </w:pPr>
          </w:p>
        </w:tc>
        <w:tc>
          <w:tcPr>
            <w:tcW w:w="1275" w:type="dxa"/>
            <w:shd w:val="clear" w:color="auto" w:fill="auto"/>
          </w:tcPr>
          <w:p w14:paraId="5C82BF4A" w14:textId="77777777" w:rsidR="006C36A1" w:rsidRPr="00CA7D85" w:rsidRDefault="006C36A1" w:rsidP="00FD6452">
            <w:pPr>
              <w:pStyle w:val="TAL"/>
            </w:pPr>
          </w:p>
        </w:tc>
      </w:tr>
      <w:tr w:rsidR="006C36A1" w:rsidRPr="00CA7D85" w14:paraId="60DDB006"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CE06B9A" w14:textId="77777777" w:rsidR="006C36A1" w:rsidRPr="00CA7D85" w:rsidRDefault="006C36A1" w:rsidP="00FD6452">
            <w:pPr>
              <w:pStyle w:val="TAL"/>
            </w:pPr>
            <w:r w:rsidRPr="00CA7D85">
              <w:t xml:space="preserve">                nonCriticalExtension SEQUENCE {</w:t>
            </w:r>
          </w:p>
        </w:tc>
        <w:tc>
          <w:tcPr>
            <w:tcW w:w="2268" w:type="dxa"/>
            <w:shd w:val="clear" w:color="auto" w:fill="auto"/>
          </w:tcPr>
          <w:p w14:paraId="388CB9C1" w14:textId="77777777" w:rsidR="006C36A1" w:rsidRPr="00CA7D85" w:rsidRDefault="006C36A1" w:rsidP="00FD6452">
            <w:pPr>
              <w:pStyle w:val="TAL"/>
            </w:pPr>
          </w:p>
        </w:tc>
        <w:tc>
          <w:tcPr>
            <w:tcW w:w="1701" w:type="dxa"/>
            <w:shd w:val="clear" w:color="auto" w:fill="auto"/>
          </w:tcPr>
          <w:p w14:paraId="09BEED8B" w14:textId="77777777" w:rsidR="006C36A1" w:rsidRPr="00CA7D85" w:rsidRDefault="006C36A1" w:rsidP="00FD6452">
            <w:pPr>
              <w:pStyle w:val="TAL"/>
            </w:pPr>
          </w:p>
        </w:tc>
        <w:tc>
          <w:tcPr>
            <w:tcW w:w="1275" w:type="dxa"/>
            <w:shd w:val="clear" w:color="auto" w:fill="auto"/>
          </w:tcPr>
          <w:p w14:paraId="7CABAB75" w14:textId="77777777" w:rsidR="006C36A1" w:rsidRPr="00CA7D85" w:rsidRDefault="006C36A1" w:rsidP="00FD6452">
            <w:pPr>
              <w:pStyle w:val="TAL"/>
            </w:pPr>
          </w:p>
        </w:tc>
      </w:tr>
      <w:tr w:rsidR="006C36A1" w:rsidRPr="00CA7D85" w14:paraId="3557EBEE"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3B6AE39" w14:textId="77777777" w:rsidR="006C36A1" w:rsidRPr="00CA7D85" w:rsidRDefault="006C36A1" w:rsidP="00FD6452">
            <w:pPr>
              <w:pStyle w:val="TAL"/>
            </w:pPr>
            <w:r w:rsidRPr="00CA7D85">
              <w:t xml:space="preserve">                  requestedFreqBandsNR-MRDC-r15</w:t>
            </w:r>
          </w:p>
        </w:tc>
        <w:tc>
          <w:tcPr>
            <w:tcW w:w="2268" w:type="dxa"/>
            <w:shd w:val="clear" w:color="auto" w:fill="auto"/>
          </w:tcPr>
          <w:p w14:paraId="02468499" w14:textId="77777777" w:rsidR="006C36A1" w:rsidRPr="00CA7D85" w:rsidRDefault="006C36A1" w:rsidP="00FD6452">
            <w:pPr>
              <w:pStyle w:val="TAL"/>
            </w:pPr>
            <w:r w:rsidRPr="00CA7D85">
              <w:t>Not present</w:t>
            </w:r>
          </w:p>
        </w:tc>
        <w:tc>
          <w:tcPr>
            <w:tcW w:w="1701" w:type="dxa"/>
            <w:shd w:val="clear" w:color="auto" w:fill="auto"/>
          </w:tcPr>
          <w:p w14:paraId="6659846C" w14:textId="77777777" w:rsidR="006C36A1" w:rsidRPr="00CA7D85" w:rsidRDefault="006C36A1" w:rsidP="00FD6452">
            <w:pPr>
              <w:pStyle w:val="TAL"/>
            </w:pPr>
            <w:r w:rsidRPr="00CA7D85">
              <w:t xml:space="preserve"> </w:t>
            </w:r>
          </w:p>
        </w:tc>
        <w:tc>
          <w:tcPr>
            <w:tcW w:w="1275" w:type="dxa"/>
            <w:shd w:val="clear" w:color="auto" w:fill="auto"/>
          </w:tcPr>
          <w:p w14:paraId="133A0ED6" w14:textId="77777777" w:rsidR="006C36A1" w:rsidRPr="00CA7D85" w:rsidRDefault="006C36A1" w:rsidP="00FD6452">
            <w:pPr>
              <w:pStyle w:val="TAL"/>
            </w:pPr>
          </w:p>
        </w:tc>
      </w:tr>
      <w:tr w:rsidR="006C36A1" w:rsidRPr="00CA7D85" w14:paraId="0DD34FFD"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902C82E" w14:textId="77777777" w:rsidR="006C36A1" w:rsidRPr="00CA7D85" w:rsidRDefault="006C36A1" w:rsidP="00FD6452">
            <w:pPr>
              <w:pStyle w:val="TAL"/>
            </w:pPr>
            <w:r w:rsidRPr="00CA7D85">
              <w:t xml:space="preserve">                  nonCriticalExtension SEQUENCE {</w:t>
            </w:r>
          </w:p>
        </w:tc>
        <w:tc>
          <w:tcPr>
            <w:tcW w:w="2268" w:type="dxa"/>
            <w:shd w:val="clear" w:color="auto" w:fill="auto"/>
          </w:tcPr>
          <w:p w14:paraId="4AC64176" w14:textId="77777777" w:rsidR="006C36A1" w:rsidRPr="00CA7D85" w:rsidRDefault="006C36A1" w:rsidP="00FD6452">
            <w:pPr>
              <w:pStyle w:val="TAL"/>
            </w:pPr>
            <w:r w:rsidRPr="00CA7D85">
              <w:t>Not present</w:t>
            </w:r>
          </w:p>
        </w:tc>
        <w:tc>
          <w:tcPr>
            <w:tcW w:w="1701" w:type="dxa"/>
            <w:shd w:val="clear" w:color="auto" w:fill="auto"/>
          </w:tcPr>
          <w:p w14:paraId="32CA20E9" w14:textId="77777777" w:rsidR="006C36A1" w:rsidRPr="00CA7D85" w:rsidRDefault="006C36A1" w:rsidP="00FD6452">
            <w:pPr>
              <w:pStyle w:val="TAL"/>
            </w:pPr>
          </w:p>
        </w:tc>
        <w:tc>
          <w:tcPr>
            <w:tcW w:w="1275" w:type="dxa"/>
            <w:shd w:val="clear" w:color="auto" w:fill="auto"/>
          </w:tcPr>
          <w:p w14:paraId="0F5D6AB5" w14:textId="77777777" w:rsidR="006C36A1" w:rsidRPr="00CA7D85" w:rsidRDefault="006C36A1" w:rsidP="00FD6452">
            <w:pPr>
              <w:pStyle w:val="TAL"/>
            </w:pPr>
          </w:p>
        </w:tc>
      </w:tr>
      <w:tr w:rsidR="006C36A1" w:rsidRPr="00CA7D85" w14:paraId="68034F10"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EB05328" w14:textId="77777777" w:rsidR="006C36A1" w:rsidRPr="00CA7D85" w:rsidRDefault="006C36A1" w:rsidP="00FD6452">
            <w:pPr>
              <w:pStyle w:val="TAL"/>
            </w:pPr>
            <w:r w:rsidRPr="00CA7D85">
              <w:t xml:space="preserve">                    requestSTTI-SPT-Capability-r15</w:t>
            </w:r>
          </w:p>
        </w:tc>
        <w:tc>
          <w:tcPr>
            <w:tcW w:w="2268" w:type="dxa"/>
            <w:shd w:val="clear" w:color="auto" w:fill="auto"/>
          </w:tcPr>
          <w:p w14:paraId="4D7312DA" w14:textId="77777777" w:rsidR="006C36A1" w:rsidRPr="00CA7D85" w:rsidRDefault="006C36A1" w:rsidP="00FD6452">
            <w:pPr>
              <w:pStyle w:val="TAL"/>
            </w:pPr>
            <w:r w:rsidRPr="00CA7D85">
              <w:t>true</w:t>
            </w:r>
          </w:p>
        </w:tc>
        <w:tc>
          <w:tcPr>
            <w:tcW w:w="1701" w:type="dxa"/>
            <w:shd w:val="clear" w:color="auto" w:fill="auto"/>
          </w:tcPr>
          <w:p w14:paraId="52A70FA2" w14:textId="77777777" w:rsidR="006C36A1" w:rsidRPr="00CA7D85" w:rsidRDefault="006C36A1" w:rsidP="00FD6452">
            <w:pPr>
              <w:pStyle w:val="TAL"/>
            </w:pPr>
          </w:p>
        </w:tc>
        <w:tc>
          <w:tcPr>
            <w:tcW w:w="1275" w:type="dxa"/>
            <w:shd w:val="clear" w:color="auto" w:fill="auto"/>
          </w:tcPr>
          <w:p w14:paraId="6E0F9CE7" w14:textId="77777777" w:rsidR="006C36A1" w:rsidRPr="00CA7D85" w:rsidRDefault="006C36A1" w:rsidP="00FD6452">
            <w:pPr>
              <w:pStyle w:val="TAL"/>
            </w:pPr>
          </w:p>
        </w:tc>
      </w:tr>
      <w:tr w:rsidR="006C36A1" w:rsidRPr="00CA7D85" w14:paraId="03E66EE7"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1FD1079" w14:textId="77777777" w:rsidR="006C36A1" w:rsidRPr="00CA7D85" w:rsidRDefault="006C36A1" w:rsidP="00FD6452">
            <w:pPr>
              <w:pStyle w:val="TAL"/>
            </w:pPr>
            <w:r w:rsidRPr="00CA7D85">
              <w:t xml:space="preserve">                    eutra-nr-only-r15</w:t>
            </w:r>
          </w:p>
        </w:tc>
        <w:tc>
          <w:tcPr>
            <w:tcW w:w="2268" w:type="dxa"/>
            <w:shd w:val="clear" w:color="auto" w:fill="auto"/>
          </w:tcPr>
          <w:p w14:paraId="446DCEDE" w14:textId="77777777" w:rsidR="006C36A1" w:rsidRPr="00CA7D85" w:rsidRDefault="006C36A1" w:rsidP="00FD6452">
            <w:pPr>
              <w:pStyle w:val="TAL"/>
            </w:pPr>
            <w:r w:rsidRPr="00CA7D85">
              <w:t>true</w:t>
            </w:r>
          </w:p>
        </w:tc>
        <w:tc>
          <w:tcPr>
            <w:tcW w:w="1701" w:type="dxa"/>
            <w:shd w:val="clear" w:color="auto" w:fill="auto"/>
          </w:tcPr>
          <w:p w14:paraId="43A5FD7B" w14:textId="77777777" w:rsidR="006C36A1" w:rsidRPr="00CA7D85" w:rsidRDefault="006C36A1" w:rsidP="00FD6452">
            <w:pPr>
              <w:pStyle w:val="TAL"/>
            </w:pPr>
          </w:p>
        </w:tc>
        <w:tc>
          <w:tcPr>
            <w:tcW w:w="1275" w:type="dxa"/>
            <w:shd w:val="clear" w:color="auto" w:fill="auto"/>
          </w:tcPr>
          <w:p w14:paraId="51FA2190" w14:textId="77777777" w:rsidR="006C36A1" w:rsidRPr="00CA7D85" w:rsidRDefault="006C36A1" w:rsidP="00FD6452">
            <w:pPr>
              <w:pStyle w:val="TAL"/>
            </w:pPr>
          </w:p>
        </w:tc>
      </w:tr>
      <w:tr w:rsidR="006C36A1" w:rsidRPr="00CA7D85" w14:paraId="0FD8DD6F"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A394260" w14:textId="77777777" w:rsidR="006C36A1" w:rsidRPr="00CA7D85" w:rsidRDefault="006C36A1" w:rsidP="00FD6452">
            <w:pPr>
              <w:pStyle w:val="TAL"/>
            </w:pPr>
            <w:r w:rsidRPr="00CA7D85">
              <w:t xml:space="preserve">                    nonCriticalExtension SEQUENCE {</w:t>
            </w:r>
          </w:p>
        </w:tc>
        <w:tc>
          <w:tcPr>
            <w:tcW w:w="2268" w:type="dxa"/>
            <w:shd w:val="clear" w:color="auto" w:fill="auto"/>
          </w:tcPr>
          <w:p w14:paraId="41B42807" w14:textId="77777777" w:rsidR="006C36A1" w:rsidRPr="00CA7D85" w:rsidRDefault="006C36A1" w:rsidP="00FD6452">
            <w:pPr>
              <w:pStyle w:val="TAL"/>
            </w:pPr>
          </w:p>
        </w:tc>
        <w:tc>
          <w:tcPr>
            <w:tcW w:w="1701" w:type="dxa"/>
            <w:shd w:val="clear" w:color="auto" w:fill="auto"/>
          </w:tcPr>
          <w:p w14:paraId="37707580" w14:textId="77777777" w:rsidR="006C36A1" w:rsidRPr="00CA7D85" w:rsidRDefault="006C36A1" w:rsidP="00FD6452">
            <w:pPr>
              <w:pStyle w:val="TAL"/>
            </w:pPr>
          </w:p>
        </w:tc>
        <w:tc>
          <w:tcPr>
            <w:tcW w:w="1275" w:type="dxa"/>
            <w:shd w:val="clear" w:color="auto" w:fill="auto"/>
          </w:tcPr>
          <w:p w14:paraId="70588AFC" w14:textId="77777777" w:rsidR="006C36A1" w:rsidRPr="00CA7D85" w:rsidRDefault="006C36A1" w:rsidP="00FD6452">
            <w:pPr>
              <w:pStyle w:val="TAL"/>
            </w:pPr>
          </w:p>
        </w:tc>
      </w:tr>
      <w:tr w:rsidR="006C36A1" w:rsidRPr="00CA7D85" w14:paraId="560AA524"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DB3B6C8" w14:textId="77777777" w:rsidR="006C36A1" w:rsidRPr="00CA7D85" w:rsidRDefault="006C36A1" w:rsidP="00FD6452">
            <w:pPr>
              <w:pStyle w:val="TAL"/>
            </w:pPr>
            <w:r w:rsidRPr="00CA7D85">
              <w:t xml:space="preserve">                      requestedCapabilityNR-r15</w:t>
            </w:r>
          </w:p>
        </w:tc>
        <w:tc>
          <w:tcPr>
            <w:tcW w:w="2268" w:type="dxa"/>
            <w:shd w:val="clear" w:color="auto" w:fill="auto"/>
          </w:tcPr>
          <w:p w14:paraId="4277C6C3" w14:textId="77777777" w:rsidR="006C36A1" w:rsidRPr="00CA7D85" w:rsidDel="00110794" w:rsidRDefault="006C36A1" w:rsidP="00FD6452">
            <w:pPr>
              <w:pStyle w:val="TAL"/>
            </w:pPr>
            <w:r w:rsidRPr="00CA7D85">
              <w:t>Not present</w:t>
            </w:r>
          </w:p>
        </w:tc>
        <w:tc>
          <w:tcPr>
            <w:tcW w:w="1701" w:type="dxa"/>
            <w:shd w:val="clear" w:color="auto" w:fill="auto"/>
          </w:tcPr>
          <w:p w14:paraId="0810F1D9" w14:textId="77777777" w:rsidR="006C36A1" w:rsidRPr="00CA7D85" w:rsidRDefault="006C36A1" w:rsidP="00FD6452">
            <w:pPr>
              <w:pStyle w:val="TAL"/>
            </w:pPr>
          </w:p>
        </w:tc>
        <w:tc>
          <w:tcPr>
            <w:tcW w:w="1275" w:type="dxa"/>
            <w:shd w:val="clear" w:color="auto" w:fill="auto"/>
          </w:tcPr>
          <w:p w14:paraId="0D1ABE7E" w14:textId="77777777" w:rsidR="006C36A1" w:rsidRPr="00CA7D85" w:rsidRDefault="006C36A1" w:rsidP="00FD6452">
            <w:pPr>
              <w:pStyle w:val="TAL"/>
            </w:pPr>
          </w:p>
        </w:tc>
      </w:tr>
      <w:tr w:rsidR="006C36A1" w:rsidRPr="00CA7D85" w14:paraId="57B198CB"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16E26D9" w14:textId="77777777" w:rsidR="006C36A1" w:rsidRPr="00CA7D85" w:rsidRDefault="006C36A1" w:rsidP="00FD6452">
            <w:pPr>
              <w:pStyle w:val="TAL"/>
            </w:pPr>
            <w:r w:rsidRPr="00CA7D85">
              <w:t xml:space="preserve">                      nonCriticalExtension SEQUENCE {</w:t>
            </w:r>
          </w:p>
        </w:tc>
        <w:tc>
          <w:tcPr>
            <w:tcW w:w="2268" w:type="dxa"/>
            <w:shd w:val="clear" w:color="auto" w:fill="auto"/>
          </w:tcPr>
          <w:p w14:paraId="29D54BB1" w14:textId="77777777" w:rsidR="006C36A1" w:rsidRPr="00CA7D85" w:rsidDel="00110794" w:rsidRDefault="006C36A1" w:rsidP="00FD6452">
            <w:pPr>
              <w:pStyle w:val="TAL"/>
            </w:pPr>
          </w:p>
        </w:tc>
        <w:tc>
          <w:tcPr>
            <w:tcW w:w="1701" w:type="dxa"/>
            <w:shd w:val="clear" w:color="auto" w:fill="auto"/>
          </w:tcPr>
          <w:p w14:paraId="76C59EB0" w14:textId="77777777" w:rsidR="006C36A1" w:rsidRPr="00CA7D85" w:rsidRDefault="006C36A1" w:rsidP="00FD6452">
            <w:pPr>
              <w:pStyle w:val="TAL"/>
            </w:pPr>
          </w:p>
        </w:tc>
        <w:tc>
          <w:tcPr>
            <w:tcW w:w="1275" w:type="dxa"/>
            <w:shd w:val="clear" w:color="auto" w:fill="auto"/>
          </w:tcPr>
          <w:p w14:paraId="1665BA87" w14:textId="77777777" w:rsidR="006C36A1" w:rsidRPr="00CA7D85" w:rsidRDefault="006C36A1" w:rsidP="00FD6452">
            <w:pPr>
              <w:pStyle w:val="TAL"/>
            </w:pPr>
          </w:p>
        </w:tc>
      </w:tr>
      <w:tr w:rsidR="006C36A1" w:rsidRPr="00CA7D85" w14:paraId="27E449D2"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33F9616" w14:textId="77777777" w:rsidR="006C36A1" w:rsidRPr="00CA7D85" w:rsidRDefault="006C36A1" w:rsidP="00FD6452">
            <w:pPr>
              <w:pStyle w:val="TAL"/>
            </w:pPr>
            <w:r w:rsidRPr="00CA7D85">
              <w:t xml:space="preserve">                        requestedCapabilityCommon-r15</w:t>
            </w:r>
            <w:r w:rsidRPr="00CA7D85">
              <w:tab/>
            </w:r>
          </w:p>
        </w:tc>
        <w:tc>
          <w:tcPr>
            <w:tcW w:w="2268" w:type="dxa"/>
            <w:shd w:val="clear" w:color="auto" w:fill="auto"/>
          </w:tcPr>
          <w:p w14:paraId="496DAAE0" w14:textId="77777777" w:rsidR="006C36A1" w:rsidRPr="00CA7D85" w:rsidDel="00110794" w:rsidRDefault="006C36A1" w:rsidP="00FD6452">
            <w:pPr>
              <w:pStyle w:val="TAL"/>
            </w:pPr>
            <w:r w:rsidRPr="00CA7D85">
              <w:t>Not present</w:t>
            </w:r>
          </w:p>
        </w:tc>
        <w:tc>
          <w:tcPr>
            <w:tcW w:w="1701" w:type="dxa"/>
            <w:shd w:val="clear" w:color="auto" w:fill="auto"/>
          </w:tcPr>
          <w:p w14:paraId="0F4127E6" w14:textId="77777777" w:rsidR="006C36A1" w:rsidRPr="00CA7D85" w:rsidRDefault="006C36A1" w:rsidP="00FD6452">
            <w:pPr>
              <w:pStyle w:val="TAL"/>
            </w:pPr>
          </w:p>
        </w:tc>
        <w:tc>
          <w:tcPr>
            <w:tcW w:w="1275" w:type="dxa"/>
            <w:shd w:val="clear" w:color="auto" w:fill="auto"/>
          </w:tcPr>
          <w:p w14:paraId="51A451D5" w14:textId="77777777" w:rsidR="006C36A1" w:rsidRPr="00CA7D85" w:rsidRDefault="006C36A1" w:rsidP="00FD6452">
            <w:pPr>
              <w:pStyle w:val="TAL"/>
            </w:pPr>
          </w:p>
        </w:tc>
      </w:tr>
      <w:tr w:rsidR="006C36A1" w:rsidRPr="00CA7D85" w14:paraId="5063E687"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BF0D746" w14:textId="77777777" w:rsidR="006C36A1" w:rsidRPr="00CA7D85" w:rsidRDefault="006C36A1" w:rsidP="00FD6452">
            <w:pPr>
              <w:pStyle w:val="TAL"/>
            </w:pPr>
            <w:r w:rsidRPr="00CA7D85">
              <w:t xml:space="preserve">                        nonCriticalExtension SEQUENCE {</w:t>
            </w:r>
          </w:p>
        </w:tc>
        <w:tc>
          <w:tcPr>
            <w:tcW w:w="2268" w:type="dxa"/>
            <w:shd w:val="clear" w:color="auto" w:fill="auto"/>
          </w:tcPr>
          <w:p w14:paraId="617F9E66" w14:textId="77777777" w:rsidR="006C36A1" w:rsidRPr="00CA7D85" w:rsidDel="00110794" w:rsidRDefault="006C36A1" w:rsidP="00FD6452">
            <w:pPr>
              <w:pStyle w:val="TAL"/>
            </w:pPr>
          </w:p>
        </w:tc>
        <w:tc>
          <w:tcPr>
            <w:tcW w:w="1701" w:type="dxa"/>
            <w:shd w:val="clear" w:color="auto" w:fill="auto"/>
          </w:tcPr>
          <w:p w14:paraId="77ECA690" w14:textId="77777777" w:rsidR="006C36A1" w:rsidRPr="00CA7D85" w:rsidRDefault="006C36A1" w:rsidP="00FD6452">
            <w:pPr>
              <w:pStyle w:val="TAL"/>
            </w:pPr>
          </w:p>
        </w:tc>
        <w:tc>
          <w:tcPr>
            <w:tcW w:w="1275" w:type="dxa"/>
            <w:shd w:val="clear" w:color="auto" w:fill="auto"/>
          </w:tcPr>
          <w:p w14:paraId="4CBED7A6" w14:textId="77777777" w:rsidR="006C36A1" w:rsidRPr="00CA7D85" w:rsidRDefault="006C36A1" w:rsidP="00FD6452">
            <w:pPr>
              <w:pStyle w:val="TAL"/>
            </w:pPr>
          </w:p>
        </w:tc>
      </w:tr>
      <w:tr w:rsidR="006C36A1" w:rsidRPr="00CA7D85" w14:paraId="7B22168D"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38FA01D" w14:textId="77777777" w:rsidR="006C36A1" w:rsidRPr="00CA7D85" w:rsidRDefault="006C36A1" w:rsidP="00FD6452">
            <w:pPr>
              <w:pStyle w:val="TAL"/>
            </w:pPr>
            <w:r w:rsidRPr="00CA7D85">
              <w:t xml:space="preserve">                          rrc-SegAllowed-r16</w:t>
            </w:r>
          </w:p>
        </w:tc>
        <w:tc>
          <w:tcPr>
            <w:tcW w:w="2268" w:type="dxa"/>
            <w:shd w:val="clear" w:color="auto" w:fill="auto"/>
          </w:tcPr>
          <w:p w14:paraId="57FE2E8F" w14:textId="77777777" w:rsidR="006C36A1" w:rsidRPr="00CA7D85" w:rsidDel="00110794" w:rsidRDefault="006C36A1" w:rsidP="00FD6452">
            <w:pPr>
              <w:pStyle w:val="TAL"/>
            </w:pPr>
            <w:r w:rsidRPr="00CA7D85">
              <w:t>enabled</w:t>
            </w:r>
          </w:p>
        </w:tc>
        <w:tc>
          <w:tcPr>
            <w:tcW w:w="1701" w:type="dxa"/>
            <w:shd w:val="clear" w:color="auto" w:fill="auto"/>
          </w:tcPr>
          <w:p w14:paraId="4D4CFC5D" w14:textId="77777777" w:rsidR="006C36A1" w:rsidRPr="00CA7D85" w:rsidRDefault="006C36A1" w:rsidP="00FD6452">
            <w:pPr>
              <w:pStyle w:val="TAL"/>
            </w:pPr>
          </w:p>
        </w:tc>
        <w:tc>
          <w:tcPr>
            <w:tcW w:w="1275" w:type="dxa"/>
            <w:shd w:val="clear" w:color="auto" w:fill="auto"/>
          </w:tcPr>
          <w:p w14:paraId="1D7A6284" w14:textId="77777777" w:rsidR="006C36A1" w:rsidRPr="00CA7D85" w:rsidRDefault="006C36A1" w:rsidP="00FD6452">
            <w:pPr>
              <w:pStyle w:val="TAL"/>
            </w:pPr>
          </w:p>
        </w:tc>
      </w:tr>
      <w:tr w:rsidR="006C36A1" w:rsidRPr="00CA7D85" w14:paraId="23B4CFA4"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5C80CB1" w14:textId="77777777" w:rsidR="006C36A1" w:rsidRPr="00CA7D85" w:rsidRDefault="006C36A1" w:rsidP="00FD6452">
            <w:pPr>
              <w:pStyle w:val="TAL"/>
            </w:pPr>
            <w:r w:rsidRPr="00CA7D85">
              <w:t xml:space="preserve">                          nonCriticalExtension</w:t>
            </w:r>
          </w:p>
        </w:tc>
        <w:tc>
          <w:tcPr>
            <w:tcW w:w="2268" w:type="dxa"/>
            <w:shd w:val="clear" w:color="auto" w:fill="auto"/>
          </w:tcPr>
          <w:p w14:paraId="469BCAAD" w14:textId="77777777" w:rsidR="006C36A1" w:rsidRPr="00CA7D85" w:rsidDel="00110794" w:rsidRDefault="006C36A1" w:rsidP="00FD6452">
            <w:pPr>
              <w:pStyle w:val="TAL"/>
            </w:pPr>
            <w:r w:rsidRPr="00CA7D85">
              <w:t>Not present</w:t>
            </w:r>
          </w:p>
        </w:tc>
        <w:tc>
          <w:tcPr>
            <w:tcW w:w="1701" w:type="dxa"/>
            <w:shd w:val="clear" w:color="auto" w:fill="auto"/>
          </w:tcPr>
          <w:p w14:paraId="61BB29A9" w14:textId="77777777" w:rsidR="006C36A1" w:rsidRPr="00CA7D85" w:rsidRDefault="006C36A1" w:rsidP="00FD6452">
            <w:pPr>
              <w:pStyle w:val="TAL"/>
            </w:pPr>
          </w:p>
        </w:tc>
        <w:tc>
          <w:tcPr>
            <w:tcW w:w="1275" w:type="dxa"/>
            <w:shd w:val="clear" w:color="auto" w:fill="auto"/>
          </w:tcPr>
          <w:p w14:paraId="643A17ED" w14:textId="77777777" w:rsidR="006C36A1" w:rsidRPr="00CA7D85" w:rsidRDefault="006C36A1" w:rsidP="00FD6452">
            <w:pPr>
              <w:pStyle w:val="TAL"/>
            </w:pPr>
          </w:p>
        </w:tc>
      </w:tr>
      <w:tr w:rsidR="006C36A1" w:rsidRPr="00CA7D85" w14:paraId="77A77BB6"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A8E99AC" w14:textId="77777777" w:rsidR="006C36A1" w:rsidRPr="00CA7D85" w:rsidRDefault="006C36A1" w:rsidP="00FD6452">
            <w:pPr>
              <w:pStyle w:val="TAL"/>
            </w:pPr>
            <w:r w:rsidRPr="00CA7D85">
              <w:t xml:space="preserve">                        }</w:t>
            </w:r>
          </w:p>
        </w:tc>
        <w:tc>
          <w:tcPr>
            <w:tcW w:w="2268" w:type="dxa"/>
            <w:shd w:val="clear" w:color="auto" w:fill="auto"/>
          </w:tcPr>
          <w:p w14:paraId="7BAA462E" w14:textId="77777777" w:rsidR="006C36A1" w:rsidRPr="00CA7D85" w:rsidDel="00110794" w:rsidRDefault="006C36A1" w:rsidP="00FD6452">
            <w:pPr>
              <w:pStyle w:val="TAL"/>
            </w:pPr>
          </w:p>
        </w:tc>
        <w:tc>
          <w:tcPr>
            <w:tcW w:w="1701" w:type="dxa"/>
            <w:shd w:val="clear" w:color="auto" w:fill="auto"/>
          </w:tcPr>
          <w:p w14:paraId="4E5345BA" w14:textId="77777777" w:rsidR="006C36A1" w:rsidRPr="00CA7D85" w:rsidRDefault="006C36A1" w:rsidP="00FD6452">
            <w:pPr>
              <w:pStyle w:val="TAL"/>
            </w:pPr>
          </w:p>
        </w:tc>
        <w:tc>
          <w:tcPr>
            <w:tcW w:w="1275" w:type="dxa"/>
            <w:shd w:val="clear" w:color="auto" w:fill="auto"/>
          </w:tcPr>
          <w:p w14:paraId="6BA6C383" w14:textId="77777777" w:rsidR="006C36A1" w:rsidRPr="00CA7D85" w:rsidRDefault="006C36A1" w:rsidP="00FD6452">
            <w:pPr>
              <w:pStyle w:val="TAL"/>
            </w:pPr>
          </w:p>
        </w:tc>
      </w:tr>
      <w:tr w:rsidR="006C36A1" w:rsidRPr="00CA7D85" w14:paraId="4B7E7745"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F41F086" w14:textId="77777777" w:rsidR="006C36A1" w:rsidRPr="00CA7D85" w:rsidRDefault="006C36A1" w:rsidP="00FD6452">
            <w:pPr>
              <w:pStyle w:val="TAL"/>
            </w:pPr>
            <w:r w:rsidRPr="00CA7D85">
              <w:t xml:space="preserve">                      }</w:t>
            </w:r>
          </w:p>
        </w:tc>
        <w:tc>
          <w:tcPr>
            <w:tcW w:w="2268" w:type="dxa"/>
            <w:shd w:val="clear" w:color="auto" w:fill="auto"/>
          </w:tcPr>
          <w:p w14:paraId="4FB524D0" w14:textId="77777777" w:rsidR="006C36A1" w:rsidRPr="00CA7D85" w:rsidDel="00110794" w:rsidRDefault="006C36A1" w:rsidP="00FD6452">
            <w:pPr>
              <w:pStyle w:val="TAL"/>
            </w:pPr>
          </w:p>
        </w:tc>
        <w:tc>
          <w:tcPr>
            <w:tcW w:w="1701" w:type="dxa"/>
            <w:shd w:val="clear" w:color="auto" w:fill="auto"/>
          </w:tcPr>
          <w:p w14:paraId="73521B32" w14:textId="77777777" w:rsidR="006C36A1" w:rsidRPr="00CA7D85" w:rsidRDefault="006C36A1" w:rsidP="00FD6452">
            <w:pPr>
              <w:pStyle w:val="TAL"/>
            </w:pPr>
          </w:p>
        </w:tc>
        <w:tc>
          <w:tcPr>
            <w:tcW w:w="1275" w:type="dxa"/>
            <w:shd w:val="clear" w:color="auto" w:fill="auto"/>
          </w:tcPr>
          <w:p w14:paraId="2FEA52FD" w14:textId="77777777" w:rsidR="006C36A1" w:rsidRPr="00CA7D85" w:rsidRDefault="006C36A1" w:rsidP="00FD6452">
            <w:pPr>
              <w:pStyle w:val="TAL"/>
            </w:pPr>
          </w:p>
        </w:tc>
      </w:tr>
      <w:tr w:rsidR="006C36A1" w:rsidRPr="00CA7D85" w14:paraId="7247C7D2"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DB27738" w14:textId="77777777" w:rsidR="006C36A1" w:rsidRPr="00CA7D85" w:rsidRDefault="006C36A1" w:rsidP="00FD6452">
            <w:pPr>
              <w:pStyle w:val="TAL"/>
            </w:pPr>
            <w:r w:rsidRPr="00CA7D85">
              <w:t xml:space="preserve">                    }</w:t>
            </w:r>
          </w:p>
        </w:tc>
        <w:tc>
          <w:tcPr>
            <w:tcW w:w="2268" w:type="dxa"/>
            <w:shd w:val="clear" w:color="auto" w:fill="auto"/>
          </w:tcPr>
          <w:p w14:paraId="5294816D" w14:textId="77777777" w:rsidR="006C36A1" w:rsidRPr="00CA7D85" w:rsidDel="00110794" w:rsidRDefault="006C36A1" w:rsidP="00FD6452">
            <w:pPr>
              <w:pStyle w:val="TAL"/>
            </w:pPr>
          </w:p>
        </w:tc>
        <w:tc>
          <w:tcPr>
            <w:tcW w:w="1701" w:type="dxa"/>
            <w:shd w:val="clear" w:color="auto" w:fill="auto"/>
          </w:tcPr>
          <w:p w14:paraId="26360386" w14:textId="77777777" w:rsidR="006C36A1" w:rsidRPr="00CA7D85" w:rsidRDefault="006C36A1" w:rsidP="00FD6452">
            <w:pPr>
              <w:pStyle w:val="TAL"/>
            </w:pPr>
          </w:p>
        </w:tc>
        <w:tc>
          <w:tcPr>
            <w:tcW w:w="1275" w:type="dxa"/>
            <w:shd w:val="clear" w:color="auto" w:fill="auto"/>
          </w:tcPr>
          <w:p w14:paraId="0131E5C1" w14:textId="77777777" w:rsidR="006C36A1" w:rsidRPr="00CA7D85" w:rsidRDefault="006C36A1" w:rsidP="00FD6452">
            <w:pPr>
              <w:pStyle w:val="TAL"/>
            </w:pPr>
          </w:p>
        </w:tc>
      </w:tr>
      <w:tr w:rsidR="006C36A1" w:rsidRPr="00CA7D85" w14:paraId="6D20F02C"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6C9B1A9" w14:textId="77777777" w:rsidR="006C36A1" w:rsidRPr="00CA7D85" w:rsidRDefault="006C36A1" w:rsidP="00FD6452">
            <w:pPr>
              <w:pStyle w:val="TAL"/>
            </w:pPr>
            <w:r w:rsidRPr="00CA7D85">
              <w:t xml:space="preserve">                  }</w:t>
            </w:r>
          </w:p>
        </w:tc>
        <w:tc>
          <w:tcPr>
            <w:tcW w:w="2268" w:type="dxa"/>
            <w:shd w:val="clear" w:color="auto" w:fill="auto"/>
          </w:tcPr>
          <w:p w14:paraId="42B174D7" w14:textId="77777777" w:rsidR="006C36A1" w:rsidRPr="00CA7D85" w:rsidRDefault="006C36A1" w:rsidP="00FD6452">
            <w:pPr>
              <w:pStyle w:val="TAL"/>
            </w:pPr>
          </w:p>
        </w:tc>
        <w:tc>
          <w:tcPr>
            <w:tcW w:w="1701" w:type="dxa"/>
            <w:shd w:val="clear" w:color="auto" w:fill="auto"/>
          </w:tcPr>
          <w:p w14:paraId="2CDC2AC8" w14:textId="77777777" w:rsidR="006C36A1" w:rsidRPr="00CA7D85" w:rsidRDefault="006C36A1" w:rsidP="00FD6452">
            <w:pPr>
              <w:pStyle w:val="TAL"/>
            </w:pPr>
          </w:p>
        </w:tc>
        <w:tc>
          <w:tcPr>
            <w:tcW w:w="1275" w:type="dxa"/>
            <w:shd w:val="clear" w:color="auto" w:fill="auto"/>
          </w:tcPr>
          <w:p w14:paraId="156209DC" w14:textId="77777777" w:rsidR="006C36A1" w:rsidRPr="00CA7D85" w:rsidRDefault="006C36A1" w:rsidP="00FD6452">
            <w:pPr>
              <w:pStyle w:val="TAL"/>
            </w:pPr>
          </w:p>
        </w:tc>
      </w:tr>
      <w:tr w:rsidR="006C36A1" w:rsidRPr="00CA7D85" w14:paraId="0AD2F2EC"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3AAAB1E" w14:textId="77777777" w:rsidR="006C36A1" w:rsidRPr="00CA7D85" w:rsidRDefault="006C36A1" w:rsidP="00FD6452">
            <w:pPr>
              <w:pStyle w:val="TAL"/>
            </w:pPr>
            <w:r w:rsidRPr="00CA7D85">
              <w:t xml:space="preserve">                }</w:t>
            </w:r>
          </w:p>
        </w:tc>
        <w:tc>
          <w:tcPr>
            <w:tcW w:w="2268" w:type="dxa"/>
            <w:shd w:val="clear" w:color="auto" w:fill="auto"/>
          </w:tcPr>
          <w:p w14:paraId="65735D5C" w14:textId="77777777" w:rsidR="006C36A1" w:rsidRPr="00CA7D85" w:rsidRDefault="006C36A1" w:rsidP="00FD6452">
            <w:pPr>
              <w:pStyle w:val="TAL"/>
            </w:pPr>
          </w:p>
        </w:tc>
        <w:tc>
          <w:tcPr>
            <w:tcW w:w="1701" w:type="dxa"/>
            <w:shd w:val="clear" w:color="auto" w:fill="auto"/>
          </w:tcPr>
          <w:p w14:paraId="15D18CDC" w14:textId="77777777" w:rsidR="006C36A1" w:rsidRPr="00CA7D85" w:rsidRDefault="006C36A1" w:rsidP="00FD6452">
            <w:pPr>
              <w:pStyle w:val="TAL"/>
            </w:pPr>
          </w:p>
        </w:tc>
        <w:tc>
          <w:tcPr>
            <w:tcW w:w="1275" w:type="dxa"/>
            <w:shd w:val="clear" w:color="auto" w:fill="auto"/>
          </w:tcPr>
          <w:p w14:paraId="23157FC2" w14:textId="77777777" w:rsidR="006C36A1" w:rsidRPr="00CA7D85" w:rsidRDefault="006C36A1" w:rsidP="00FD6452">
            <w:pPr>
              <w:pStyle w:val="TAL"/>
            </w:pPr>
          </w:p>
        </w:tc>
      </w:tr>
      <w:tr w:rsidR="006C36A1" w:rsidRPr="00CA7D85" w14:paraId="2CA99174"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9BDF91C" w14:textId="77777777" w:rsidR="006C36A1" w:rsidRPr="00CA7D85" w:rsidRDefault="006C36A1" w:rsidP="00FD6452">
            <w:pPr>
              <w:pStyle w:val="TAL"/>
            </w:pPr>
            <w:r w:rsidRPr="00CA7D85">
              <w:t xml:space="preserve">              }</w:t>
            </w:r>
          </w:p>
        </w:tc>
        <w:tc>
          <w:tcPr>
            <w:tcW w:w="2268" w:type="dxa"/>
            <w:shd w:val="clear" w:color="auto" w:fill="auto"/>
          </w:tcPr>
          <w:p w14:paraId="680A9BE8" w14:textId="77777777" w:rsidR="006C36A1" w:rsidRPr="00CA7D85" w:rsidRDefault="006C36A1" w:rsidP="00FD6452">
            <w:pPr>
              <w:pStyle w:val="TAL"/>
            </w:pPr>
          </w:p>
        </w:tc>
        <w:tc>
          <w:tcPr>
            <w:tcW w:w="1701" w:type="dxa"/>
            <w:shd w:val="clear" w:color="auto" w:fill="auto"/>
          </w:tcPr>
          <w:p w14:paraId="7A0C1355" w14:textId="77777777" w:rsidR="006C36A1" w:rsidRPr="00CA7D85" w:rsidRDefault="006C36A1" w:rsidP="00FD6452">
            <w:pPr>
              <w:pStyle w:val="TAL"/>
            </w:pPr>
          </w:p>
        </w:tc>
        <w:tc>
          <w:tcPr>
            <w:tcW w:w="1275" w:type="dxa"/>
            <w:shd w:val="clear" w:color="auto" w:fill="auto"/>
          </w:tcPr>
          <w:p w14:paraId="3C4E8DFA" w14:textId="77777777" w:rsidR="006C36A1" w:rsidRPr="00CA7D85" w:rsidRDefault="006C36A1" w:rsidP="00FD6452">
            <w:pPr>
              <w:pStyle w:val="TAL"/>
            </w:pPr>
          </w:p>
        </w:tc>
      </w:tr>
      <w:tr w:rsidR="006C36A1" w:rsidRPr="00CA7D85" w14:paraId="1CF997E7"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03DDC9F" w14:textId="77777777" w:rsidR="006C36A1" w:rsidRPr="00CA7D85" w:rsidRDefault="006C36A1" w:rsidP="00FD6452">
            <w:pPr>
              <w:pStyle w:val="TAL"/>
            </w:pPr>
            <w:r w:rsidRPr="00CA7D85">
              <w:t xml:space="preserve">            }</w:t>
            </w:r>
          </w:p>
        </w:tc>
        <w:tc>
          <w:tcPr>
            <w:tcW w:w="2268" w:type="dxa"/>
            <w:shd w:val="clear" w:color="auto" w:fill="auto"/>
          </w:tcPr>
          <w:p w14:paraId="60456C31" w14:textId="77777777" w:rsidR="006C36A1" w:rsidRPr="00CA7D85" w:rsidRDefault="006C36A1" w:rsidP="00FD6452">
            <w:pPr>
              <w:pStyle w:val="TAL"/>
            </w:pPr>
          </w:p>
        </w:tc>
        <w:tc>
          <w:tcPr>
            <w:tcW w:w="1701" w:type="dxa"/>
            <w:shd w:val="clear" w:color="auto" w:fill="auto"/>
          </w:tcPr>
          <w:p w14:paraId="625488FD" w14:textId="77777777" w:rsidR="006C36A1" w:rsidRPr="00CA7D85" w:rsidRDefault="006C36A1" w:rsidP="00FD6452">
            <w:pPr>
              <w:pStyle w:val="TAL"/>
            </w:pPr>
          </w:p>
        </w:tc>
        <w:tc>
          <w:tcPr>
            <w:tcW w:w="1275" w:type="dxa"/>
            <w:shd w:val="clear" w:color="auto" w:fill="auto"/>
          </w:tcPr>
          <w:p w14:paraId="60183D6E" w14:textId="77777777" w:rsidR="006C36A1" w:rsidRPr="00CA7D85" w:rsidRDefault="006C36A1" w:rsidP="00FD6452">
            <w:pPr>
              <w:pStyle w:val="TAL"/>
            </w:pPr>
          </w:p>
        </w:tc>
      </w:tr>
      <w:tr w:rsidR="006C36A1" w:rsidRPr="00CA7D85" w14:paraId="639C7272"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E4544D2" w14:textId="77777777" w:rsidR="006C36A1" w:rsidRPr="00CA7D85" w:rsidRDefault="006C36A1" w:rsidP="00FD6452">
            <w:pPr>
              <w:pStyle w:val="TAL"/>
            </w:pPr>
            <w:r w:rsidRPr="00CA7D85">
              <w:t xml:space="preserve">          }</w:t>
            </w:r>
          </w:p>
        </w:tc>
        <w:tc>
          <w:tcPr>
            <w:tcW w:w="2268" w:type="dxa"/>
            <w:shd w:val="clear" w:color="auto" w:fill="auto"/>
          </w:tcPr>
          <w:p w14:paraId="326E0634" w14:textId="77777777" w:rsidR="006C36A1" w:rsidRPr="00CA7D85" w:rsidRDefault="006C36A1" w:rsidP="00FD6452">
            <w:pPr>
              <w:pStyle w:val="TAL"/>
            </w:pPr>
          </w:p>
        </w:tc>
        <w:tc>
          <w:tcPr>
            <w:tcW w:w="1701" w:type="dxa"/>
            <w:shd w:val="clear" w:color="auto" w:fill="auto"/>
          </w:tcPr>
          <w:p w14:paraId="41F0D188" w14:textId="77777777" w:rsidR="006C36A1" w:rsidRPr="00CA7D85" w:rsidRDefault="006C36A1" w:rsidP="00FD6452">
            <w:pPr>
              <w:pStyle w:val="TAL"/>
            </w:pPr>
          </w:p>
        </w:tc>
        <w:tc>
          <w:tcPr>
            <w:tcW w:w="1275" w:type="dxa"/>
            <w:shd w:val="clear" w:color="auto" w:fill="auto"/>
          </w:tcPr>
          <w:p w14:paraId="4EA323AD" w14:textId="77777777" w:rsidR="006C36A1" w:rsidRPr="00CA7D85" w:rsidRDefault="006C36A1" w:rsidP="00FD6452">
            <w:pPr>
              <w:pStyle w:val="TAL"/>
            </w:pPr>
          </w:p>
        </w:tc>
      </w:tr>
      <w:tr w:rsidR="006C36A1" w:rsidRPr="00CA7D85" w14:paraId="333E5D0D" w14:textId="77777777" w:rsidTr="00CD1D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3DF6E03" w14:textId="77777777" w:rsidR="006C36A1" w:rsidRPr="00CA7D85" w:rsidRDefault="006C36A1" w:rsidP="00FD6452">
            <w:pPr>
              <w:pStyle w:val="TAL"/>
            </w:pPr>
            <w:r w:rsidRPr="00CA7D85">
              <w:t xml:space="preserve">        }</w:t>
            </w:r>
          </w:p>
        </w:tc>
        <w:tc>
          <w:tcPr>
            <w:tcW w:w="2268" w:type="dxa"/>
            <w:shd w:val="clear" w:color="auto" w:fill="auto"/>
          </w:tcPr>
          <w:p w14:paraId="2D8C2077" w14:textId="77777777" w:rsidR="006C36A1" w:rsidRPr="00CA7D85" w:rsidRDefault="006C36A1" w:rsidP="00FD6452">
            <w:pPr>
              <w:pStyle w:val="TAL"/>
            </w:pPr>
          </w:p>
        </w:tc>
        <w:tc>
          <w:tcPr>
            <w:tcW w:w="1701" w:type="dxa"/>
            <w:shd w:val="clear" w:color="auto" w:fill="auto"/>
          </w:tcPr>
          <w:p w14:paraId="73C6319F" w14:textId="77777777" w:rsidR="006C36A1" w:rsidRPr="00CA7D85" w:rsidRDefault="006C36A1" w:rsidP="00FD6452">
            <w:pPr>
              <w:pStyle w:val="TAL"/>
            </w:pPr>
          </w:p>
        </w:tc>
        <w:tc>
          <w:tcPr>
            <w:tcW w:w="1275" w:type="dxa"/>
            <w:shd w:val="clear" w:color="auto" w:fill="auto"/>
          </w:tcPr>
          <w:p w14:paraId="156A8A0A" w14:textId="77777777" w:rsidR="006C36A1" w:rsidRPr="00CA7D85" w:rsidRDefault="006C36A1" w:rsidP="00FD6452">
            <w:pPr>
              <w:pStyle w:val="TAL"/>
            </w:pPr>
          </w:p>
        </w:tc>
      </w:tr>
      <w:tr w:rsidR="006C36A1" w:rsidRPr="00CA7D85" w14:paraId="72376DE6" w14:textId="77777777" w:rsidTr="00CD1DEA">
        <w:tblPrEx>
          <w:tblCellMar>
            <w:left w:w="108" w:type="dxa"/>
            <w:right w:w="108" w:type="dxa"/>
          </w:tblCellMar>
        </w:tblPrEx>
        <w:tc>
          <w:tcPr>
            <w:tcW w:w="4537" w:type="dxa"/>
          </w:tcPr>
          <w:p w14:paraId="7A849722" w14:textId="77777777" w:rsidR="006C36A1" w:rsidRPr="00CA7D85" w:rsidRDefault="006C36A1" w:rsidP="00FD6452">
            <w:pPr>
              <w:pStyle w:val="TAL"/>
            </w:pPr>
            <w:r w:rsidRPr="00CA7D85">
              <w:t xml:space="preserve">      }</w:t>
            </w:r>
          </w:p>
        </w:tc>
        <w:tc>
          <w:tcPr>
            <w:tcW w:w="2268" w:type="dxa"/>
          </w:tcPr>
          <w:p w14:paraId="4BA6E445" w14:textId="77777777" w:rsidR="006C36A1" w:rsidRPr="00CA7D85" w:rsidRDefault="006C36A1" w:rsidP="00FD6452">
            <w:pPr>
              <w:pStyle w:val="TAL"/>
            </w:pPr>
          </w:p>
        </w:tc>
        <w:tc>
          <w:tcPr>
            <w:tcW w:w="1701" w:type="dxa"/>
          </w:tcPr>
          <w:p w14:paraId="5C8FFAB7" w14:textId="77777777" w:rsidR="006C36A1" w:rsidRPr="00CA7D85" w:rsidRDefault="006C36A1" w:rsidP="00FD6452">
            <w:pPr>
              <w:pStyle w:val="TAL"/>
            </w:pPr>
          </w:p>
        </w:tc>
        <w:tc>
          <w:tcPr>
            <w:tcW w:w="1275" w:type="dxa"/>
          </w:tcPr>
          <w:p w14:paraId="1A921B8B" w14:textId="77777777" w:rsidR="006C36A1" w:rsidRPr="00CA7D85" w:rsidRDefault="006C36A1" w:rsidP="00FD6452">
            <w:pPr>
              <w:pStyle w:val="TAL"/>
            </w:pPr>
          </w:p>
        </w:tc>
      </w:tr>
      <w:tr w:rsidR="006C36A1" w:rsidRPr="00CA7D85" w14:paraId="1EF60EA4" w14:textId="77777777" w:rsidTr="00CD1DEA">
        <w:tblPrEx>
          <w:tblCellMar>
            <w:left w:w="108" w:type="dxa"/>
            <w:right w:w="108" w:type="dxa"/>
          </w:tblCellMar>
        </w:tblPrEx>
        <w:tc>
          <w:tcPr>
            <w:tcW w:w="4537" w:type="dxa"/>
          </w:tcPr>
          <w:p w14:paraId="537FF88E" w14:textId="77777777" w:rsidR="006C36A1" w:rsidRPr="00CA7D85" w:rsidRDefault="006C36A1" w:rsidP="00FD6452">
            <w:pPr>
              <w:pStyle w:val="TAL"/>
            </w:pPr>
            <w:r w:rsidRPr="00CA7D85">
              <w:t xml:space="preserve">    }</w:t>
            </w:r>
          </w:p>
        </w:tc>
        <w:tc>
          <w:tcPr>
            <w:tcW w:w="2268" w:type="dxa"/>
          </w:tcPr>
          <w:p w14:paraId="6F6F3DEB" w14:textId="77777777" w:rsidR="006C36A1" w:rsidRPr="00CA7D85" w:rsidRDefault="006C36A1" w:rsidP="00FD6452">
            <w:pPr>
              <w:pStyle w:val="TAL"/>
            </w:pPr>
          </w:p>
        </w:tc>
        <w:tc>
          <w:tcPr>
            <w:tcW w:w="1701" w:type="dxa"/>
          </w:tcPr>
          <w:p w14:paraId="19A75483" w14:textId="77777777" w:rsidR="006C36A1" w:rsidRPr="00CA7D85" w:rsidRDefault="006C36A1" w:rsidP="00FD6452">
            <w:pPr>
              <w:pStyle w:val="TAL"/>
            </w:pPr>
          </w:p>
        </w:tc>
        <w:tc>
          <w:tcPr>
            <w:tcW w:w="1275" w:type="dxa"/>
          </w:tcPr>
          <w:p w14:paraId="4361EE0C" w14:textId="77777777" w:rsidR="006C36A1" w:rsidRPr="00CA7D85" w:rsidRDefault="006C36A1" w:rsidP="00FD6452">
            <w:pPr>
              <w:pStyle w:val="TAL"/>
            </w:pPr>
          </w:p>
        </w:tc>
      </w:tr>
      <w:tr w:rsidR="006C36A1" w:rsidRPr="00CA7D85" w14:paraId="1699C089" w14:textId="77777777" w:rsidTr="00CD1DEA">
        <w:tblPrEx>
          <w:tblCellMar>
            <w:left w:w="108" w:type="dxa"/>
            <w:right w:w="108" w:type="dxa"/>
          </w:tblCellMar>
        </w:tblPrEx>
        <w:tc>
          <w:tcPr>
            <w:tcW w:w="4537" w:type="dxa"/>
          </w:tcPr>
          <w:p w14:paraId="6D985D44" w14:textId="77777777" w:rsidR="006C36A1" w:rsidRPr="00CA7D85" w:rsidRDefault="006C36A1" w:rsidP="00FD6452">
            <w:pPr>
              <w:pStyle w:val="TAL"/>
            </w:pPr>
            <w:r w:rsidRPr="00CA7D85">
              <w:t xml:space="preserve">  }</w:t>
            </w:r>
          </w:p>
        </w:tc>
        <w:tc>
          <w:tcPr>
            <w:tcW w:w="2268" w:type="dxa"/>
          </w:tcPr>
          <w:p w14:paraId="093EF783" w14:textId="77777777" w:rsidR="006C36A1" w:rsidRPr="00CA7D85" w:rsidRDefault="006C36A1" w:rsidP="00FD6452">
            <w:pPr>
              <w:pStyle w:val="TAL"/>
            </w:pPr>
          </w:p>
        </w:tc>
        <w:tc>
          <w:tcPr>
            <w:tcW w:w="1701" w:type="dxa"/>
          </w:tcPr>
          <w:p w14:paraId="4FAA0F2A" w14:textId="77777777" w:rsidR="006C36A1" w:rsidRPr="00CA7D85" w:rsidRDefault="006C36A1" w:rsidP="00FD6452">
            <w:pPr>
              <w:pStyle w:val="TAL"/>
            </w:pPr>
          </w:p>
        </w:tc>
        <w:tc>
          <w:tcPr>
            <w:tcW w:w="1275" w:type="dxa"/>
          </w:tcPr>
          <w:p w14:paraId="4A14AF66" w14:textId="77777777" w:rsidR="006C36A1" w:rsidRPr="00CA7D85" w:rsidRDefault="006C36A1" w:rsidP="00FD6452">
            <w:pPr>
              <w:pStyle w:val="TAL"/>
            </w:pPr>
          </w:p>
        </w:tc>
      </w:tr>
      <w:tr w:rsidR="006C36A1" w:rsidRPr="00CA7D85" w14:paraId="1A9CA2BA" w14:textId="77777777" w:rsidTr="00CD1DEA">
        <w:tblPrEx>
          <w:tblCellMar>
            <w:left w:w="108" w:type="dxa"/>
            <w:right w:w="108" w:type="dxa"/>
          </w:tblCellMar>
        </w:tblPrEx>
        <w:tc>
          <w:tcPr>
            <w:tcW w:w="4537" w:type="dxa"/>
          </w:tcPr>
          <w:p w14:paraId="237C1180" w14:textId="77777777" w:rsidR="006C36A1" w:rsidRPr="00CA7D85" w:rsidRDefault="006C36A1" w:rsidP="00FD6452">
            <w:pPr>
              <w:pStyle w:val="TAL"/>
            </w:pPr>
            <w:r w:rsidRPr="00CA7D85">
              <w:t>}</w:t>
            </w:r>
          </w:p>
        </w:tc>
        <w:tc>
          <w:tcPr>
            <w:tcW w:w="2268" w:type="dxa"/>
          </w:tcPr>
          <w:p w14:paraId="69B82B26" w14:textId="77777777" w:rsidR="006C36A1" w:rsidRPr="00CA7D85" w:rsidRDefault="006C36A1" w:rsidP="00FD6452">
            <w:pPr>
              <w:pStyle w:val="TAL"/>
            </w:pPr>
          </w:p>
        </w:tc>
        <w:tc>
          <w:tcPr>
            <w:tcW w:w="1701" w:type="dxa"/>
          </w:tcPr>
          <w:p w14:paraId="595C2DDD" w14:textId="77777777" w:rsidR="006C36A1" w:rsidRPr="00CA7D85" w:rsidRDefault="006C36A1" w:rsidP="00FD6452">
            <w:pPr>
              <w:pStyle w:val="TAL"/>
            </w:pPr>
          </w:p>
        </w:tc>
        <w:tc>
          <w:tcPr>
            <w:tcW w:w="1275" w:type="dxa"/>
          </w:tcPr>
          <w:p w14:paraId="4058680D" w14:textId="77777777" w:rsidR="006C36A1" w:rsidRPr="00CA7D85" w:rsidRDefault="006C36A1" w:rsidP="00FD6452">
            <w:pPr>
              <w:pStyle w:val="TAL"/>
            </w:pPr>
          </w:p>
        </w:tc>
      </w:tr>
    </w:tbl>
    <w:p w14:paraId="061B718C" w14:textId="77777777" w:rsidR="006C36A1" w:rsidRPr="00CA7D85" w:rsidRDefault="006C36A1" w:rsidP="006C36A1"/>
    <w:p w14:paraId="031B6564" w14:textId="65DFAF45" w:rsidR="005F0122" w:rsidRPr="00CA7D85" w:rsidRDefault="005F0122" w:rsidP="006C36A1">
      <w:pPr>
        <w:pStyle w:val="TH"/>
      </w:pPr>
      <w:r w:rsidRPr="00CA7D85">
        <w:lastRenderedPageBreak/>
        <w:t xml:space="preserve">Table 8.2.1.1.1.3.3-2: </w:t>
      </w:r>
      <w:r w:rsidRPr="00CA7D85">
        <w:rPr>
          <w:i/>
        </w:rPr>
        <w:t>UECapabilityInformation</w:t>
      </w:r>
      <w:r w:rsidRPr="00CA7D85">
        <w:t xml:space="preserve"> (</w:t>
      </w:r>
      <w:r w:rsidR="0094678C" w:rsidRPr="00CA7D85">
        <w:t>step</w:t>
      </w:r>
      <w:r w:rsidR="00110794" w:rsidRPr="00CA7D85">
        <w:t>s</w:t>
      </w:r>
      <w:r w:rsidRPr="00CA7D85">
        <w:t xml:space="preserve"> </w:t>
      </w:r>
      <w:r w:rsidR="00110794" w:rsidRPr="00CA7D85">
        <w:t xml:space="preserve">2a2 and </w:t>
      </w:r>
      <w:r w:rsidRPr="00CA7D85">
        <w:t>2</w:t>
      </w:r>
      <w:r w:rsidR="00110794" w:rsidRPr="00CA7D85">
        <w:t>b1</w:t>
      </w:r>
      <w:r w:rsidRPr="00CA7D85">
        <w:t>, Table 8.2.1.1.1.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5F0122" w:rsidRPr="00CA7D85" w14:paraId="155E8F7A" w14:textId="77777777" w:rsidTr="005E5B6F">
        <w:tc>
          <w:tcPr>
            <w:tcW w:w="9781" w:type="dxa"/>
            <w:gridSpan w:val="4"/>
          </w:tcPr>
          <w:p w14:paraId="4D0D6167" w14:textId="0077F45F" w:rsidR="005F0122" w:rsidRPr="00CA7D85" w:rsidRDefault="001953B5" w:rsidP="005E5B6F">
            <w:pPr>
              <w:pStyle w:val="TAL"/>
              <w:rPr>
                <w:lang w:eastAsia="en-US"/>
              </w:rPr>
            </w:pPr>
            <w:r w:rsidRPr="00CA7D85">
              <w:rPr>
                <w:lang w:eastAsia="en-US"/>
              </w:rPr>
              <w:t>Derivation Path: TS 36.</w:t>
            </w:r>
            <w:r w:rsidR="005F0122" w:rsidRPr="00CA7D85">
              <w:rPr>
                <w:lang w:eastAsia="en-US"/>
              </w:rPr>
              <w:t>508 [7], Table 4.6.1-23</w:t>
            </w:r>
          </w:p>
        </w:tc>
      </w:tr>
      <w:tr w:rsidR="005F0122" w:rsidRPr="00CA7D85" w14:paraId="4F5723E1" w14:textId="77777777" w:rsidTr="005E5B6F">
        <w:tblPrEx>
          <w:tblCellMar>
            <w:left w:w="108" w:type="dxa"/>
            <w:right w:w="108" w:type="dxa"/>
          </w:tblCellMar>
        </w:tblPrEx>
        <w:tc>
          <w:tcPr>
            <w:tcW w:w="4537" w:type="dxa"/>
          </w:tcPr>
          <w:p w14:paraId="67B30ABE" w14:textId="77777777" w:rsidR="005F0122" w:rsidRPr="00CA7D85" w:rsidRDefault="005F0122" w:rsidP="005E5B6F">
            <w:pPr>
              <w:pStyle w:val="TAH"/>
              <w:rPr>
                <w:lang w:eastAsia="en-US"/>
              </w:rPr>
            </w:pPr>
            <w:r w:rsidRPr="00CA7D85">
              <w:rPr>
                <w:lang w:eastAsia="en-US"/>
              </w:rPr>
              <w:t>Information Element</w:t>
            </w:r>
          </w:p>
        </w:tc>
        <w:tc>
          <w:tcPr>
            <w:tcW w:w="2268" w:type="dxa"/>
          </w:tcPr>
          <w:p w14:paraId="5AB0098B" w14:textId="77777777" w:rsidR="005F0122" w:rsidRPr="00CA7D85" w:rsidRDefault="005F0122" w:rsidP="005E5B6F">
            <w:pPr>
              <w:pStyle w:val="TAH"/>
              <w:rPr>
                <w:lang w:eastAsia="en-US"/>
              </w:rPr>
            </w:pPr>
            <w:r w:rsidRPr="00CA7D85">
              <w:rPr>
                <w:lang w:eastAsia="en-US"/>
              </w:rPr>
              <w:t>Value/remark</w:t>
            </w:r>
          </w:p>
        </w:tc>
        <w:tc>
          <w:tcPr>
            <w:tcW w:w="1701" w:type="dxa"/>
          </w:tcPr>
          <w:p w14:paraId="2E6AF044" w14:textId="77777777" w:rsidR="005F0122" w:rsidRPr="00CA7D85" w:rsidRDefault="005F0122" w:rsidP="005E5B6F">
            <w:pPr>
              <w:pStyle w:val="TAH"/>
              <w:rPr>
                <w:lang w:eastAsia="en-US"/>
              </w:rPr>
            </w:pPr>
            <w:r w:rsidRPr="00CA7D85">
              <w:rPr>
                <w:lang w:eastAsia="en-US"/>
              </w:rPr>
              <w:t>Comment</w:t>
            </w:r>
          </w:p>
        </w:tc>
        <w:tc>
          <w:tcPr>
            <w:tcW w:w="1275" w:type="dxa"/>
          </w:tcPr>
          <w:p w14:paraId="57902137" w14:textId="77777777" w:rsidR="005F0122" w:rsidRPr="00CA7D85" w:rsidRDefault="005F0122" w:rsidP="005E5B6F">
            <w:pPr>
              <w:pStyle w:val="TAH"/>
              <w:rPr>
                <w:lang w:eastAsia="en-US"/>
              </w:rPr>
            </w:pPr>
            <w:r w:rsidRPr="00CA7D85">
              <w:rPr>
                <w:lang w:eastAsia="en-US"/>
              </w:rPr>
              <w:t>Condition</w:t>
            </w:r>
          </w:p>
        </w:tc>
      </w:tr>
      <w:tr w:rsidR="005F0122" w:rsidRPr="00CA7D85" w14:paraId="154AFB9E" w14:textId="77777777" w:rsidTr="005E5B6F">
        <w:tblPrEx>
          <w:tblCellMar>
            <w:left w:w="108" w:type="dxa"/>
            <w:right w:w="108" w:type="dxa"/>
          </w:tblCellMar>
        </w:tblPrEx>
        <w:tc>
          <w:tcPr>
            <w:tcW w:w="4537" w:type="dxa"/>
          </w:tcPr>
          <w:p w14:paraId="5D0853F7" w14:textId="77777777" w:rsidR="005F0122" w:rsidRPr="00CA7D85" w:rsidRDefault="005F0122" w:rsidP="005E5B6F">
            <w:pPr>
              <w:pStyle w:val="TAL"/>
              <w:rPr>
                <w:lang w:eastAsia="en-US"/>
              </w:rPr>
            </w:pPr>
            <w:r w:rsidRPr="00CA7D85">
              <w:rPr>
                <w:lang w:eastAsia="en-US"/>
              </w:rPr>
              <w:t>UECapabilityInformation ::= SEQUENCE {</w:t>
            </w:r>
          </w:p>
        </w:tc>
        <w:tc>
          <w:tcPr>
            <w:tcW w:w="2268" w:type="dxa"/>
          </w:tcPr>
          <w:p w14:paraId="238A13C8" w14:textId="77777777" w:rsidR="005F0122" w:rsidRPr="00CA7D85" w:rsidRDefault="005F0122" w:rsidP="005E5B6F">
            <w:pPr>
              <w:pStyle w:val="TAL"/>
              <w:rPr>
                <w:lang w:eastAsia="en-US"/>
              </w:rPr>
            </w:pPr>
          </w:p>
        </w:tc>
        <w:tc>
          <w:tcPr>
            <w:tcW w:w="1701" w:type="dxa"/>
          </w:tcPr>
          <w:p w14:paraId="0325AC76" w14:textId="77777777" w:rsidR="005F0122" w:rsidRPr="00CA7D85" w:rsidRDefault="005F0122" w:rsidP="005E5B6F">
            <w:pPr>
              <w:pStyle w:val="TAL"/>
              <w:rPr>
                <w:lang w:eastAsia="en-US"/>
              </w:rPr>
            </w:pPr>
          </w:p>
        </w:tc>
        <w:tc>
          <w:tcPr>
            <w:tcW w:w="1275" w:type="dxa"/>
          </w:tcPr>
          <w:p w14:paraId="5755E54F" w14:textId="77777777" w:rsidR="005F0122" w:rsidRPr="00CA7D85" w:rsidRDefault="005F0122" w:rsidP="005E5B6F">
            <w:pPr>
              <w:pStyle w:val="TAL"/>
              <w:rPr>
                <w:lang w:eastAsia="en-US"/>
              </w:rPr>
            </w:pPr>
          </w:p>
        </w:tc>
      </w:tr>
      <w:tr w:rsidR="005F0122" w:rsidRPr="00CA7D85" w14:paraId="4501537C" w14:textId="77777777" w:rsidTr="005E5B6F">
        <w:tblPrEx>
          <w:tblCellMar>
            <w:left w:w="108" w:type="dxa"/>
            <w:right w:w="108" w:type="dxa"/>
          </w:tblCellMar>
        </w:tblPrEx>
        <w:tc>
          <w:tcPr>
            <w:tcW w:w="4537" w:type="dxa"/>
          </w:tcPr>
          <w:p w14:paraId="78A3A6CD" w14:textId="77777777" w:rsidR="005F0122" w:rsidRPr="00CA7D85" w:rsidRDefault="005F0122" w:rsidP="005E5B6F">
            <w:pPr>
              <w:pStyle w:val="TAL"/>
              <w:rPr>
                <w:lang w:eastAsia="en-US"/>
              </w:rPr>
            </w:pPr>
            <w:r w:rsidRPr="00CA7D85">
              <w:rPr>
                <w:lang w:eastAsia="en-US"/>
              </w:rPr>
              <w:t xml:space="preserve">  criticalExtensions CHOICE {</w:t>
            </w:r>
          </w:p>
        </w:tc>
        <w:tc>
          <w:tcPr>
            <w:tcW w:w="2268" w:type="dxa"/>
          </w:tcPr>
          <w:p w14:paraId="3942EE79" w14:textId="77777777" w:rsidR="005F0122" w:rsidRPr="00CA7D85" w:rsidRDefault="005F0122" w:rsidP="005E5B6F">
            <w:pPr>
              <w:pStyle w:val="TAL"/>
              <w:rPr>
                <w:lang w:eastAsia="en-US"/>
              </w:rPr>
            </w:pPr>
          </w:p>
        </w:tc>
        <w:tc>
          <w:tcPr>
            <w:tcW w:w="1701" w:type="dxa"/>
          </w:tcPr>
          <w:p w14:paraId="57C3764A" w14:textId="77777777" w:rsidR="005F0122" w:rsidRPr="00CA7D85" w:rsidRDefault="005F0122" w:rsidP="005E5B6F">
            <w:pPr>
              <w:pStyle w:val="TAL"/>
              <w:rPr>
                <w:lang w:eastAsia="en-US"/>
              </w:rPr>
            </w:pPr>
          </w:p>
        </w:tc>
        <w:tc>
          <w:tcPr>
            <w:tcW w:w="1275" w:type="dxa"/>
          </w:tcPr>
          <w:p w14:paraId="009DE907" w14:textId="77777777" w:rsidR="005F0122" w:rsidRPr="00CA7D85" w:rsidRDefault="005F0122" w:rsidP="005E5B6F">
            <w:pPr>
              <w:pStyle w:val="TAL"/>
              <w:rPr>
                <w:lang w:eastAsia="en-US"/>
              </w:rPr>
            </w:pPr>
          </w:p>
        </w:tc>
      </w:tr>
      <w:tr w:rsidR="005F0122" w:rsidRPr="00CA7D85" w14:paraId="7F5EED8C" w14:textId="77777777" w:rsidTr="005E5B6F">
        <w:tblPrEx>
          <w:tblCellMar>
            <w:left w:w="108" w:type="dxa"/>
            <w:right w:w="108" w:type="dxa"/>
          </w:tblCellMar>
        </w:tblPrEx>
        <w:tc>
          <w:tcPr>
            <w:tcW w:w="4537" w:type="dxa"/>
          </w:tcPr>
          <w:p w14:paraId="5EECA0C0" w14:textId="77777777" w:rsidR="005F0122" w:rsidRPr="00CA7D85" w:rsidRDefault="005F0122" w:rsidP="005E5B6F">
            <w:pPr>
              <w:pStyle w:val="TAL"/>
              <w:rPr>
                <w:lang w:eastAsia="en-US"/>
              </w:rPr>
            </w:pPr>
            <w:r w:rsidRPr="00CA7D85">
              <w:rPr>
                <w:lang w:eastAsia="en-US"/>
              </w:rPr>
              <w:t xml:space="preserve">    c1 CHOICE</w:t>
            </w:r>
            <w:r w:rsidR="00CF044C" w:rsidRPr="00CA7D85">
              <w:rPr>
                <w:lang w:eastAsia="en-US"/>
              </w:rPr>
              <w:t xml:space="preserve"> </w:t>
            </w:r>
            <w:r w:rsidRPr="00CA7D85">
              <w:rPr>
                <w:lang w:eastAsia="en-US"/>
              </w:rPr>
              <w:t>{</w:t>
            </w:r>
          </w:p>
        </w:tc>
        <w:tc>
          <w:tcPr>
            <w:tcW w:w="2268" w:type="dxa"/>
          </w:tcPr>
          <w:p w14:paraId="36DFCFD9" w14:textId="77777777" w:rsidR="005F0122" w:rsidRPr="00CA7D85" w:rsidRDefault="005F0122" w:rsidP="005E5B6F">
            <w:pPr>
              <w:pStyle w:val="TAL"/>
              <w:rPr>
                <w:lang w:eastAsia="en-US"/>
              </w:rPr>
            </w:pPr>
          </w:p>
        </w:tc>
        <w:tc>
          <w:tcPr>
            <w:tcW w:w="1701" w:type="dxa"/>
          </w:tcPr>
          <w:p w14:paraId="43359977" w14:textId="77777777" w:rsidR="005F0122" w:rsidRPr="00CA7D85" w:rsidRDefault="005F0122" w:rsidP="005E5B6F">
            <w:pPr>
              <w:pStyle w:val="TAL"/>
              <w:rPr>
                <w:lang w:eastAsia="en-US"/>
              </w:rPr>
            </w:pPr>
          </w:p>
        </w:tc>
        <w:tc>
          <w:tcPr>
            <w:tcW w:w="1275" w:type="dxa"/>
          </w:tcPr>
          <w:p w14:paraId="7A4D37B4" w14:textId="77777777" w:rsidR="005F0122" w:rsidRPr="00CA7D85" w:rsidRDefault="005F0122" w:rsidP="005E5B6F">
            <w:pPr>
              <w:pStyle w:val="TAL"/>
              <w:rPr>
                <w:lang w:eastAsia="en-US"/>
              </w:rPr>
            </w:pPr>
          </w:p>
        </w:tc>
      </w:tr>
      <w:tr w:rsidR="005F0122" w:rsidRPr="00CA7D85" w14:paraId="3DDB05FB" w14:textId="77777777" w:rsidTr="005E5B6F">
        <w:tblPrEx>
          <w:tblCellMar>
            <w:left w:w="108" w:type="dxa"/>
            <w:right w:w="108" w:type="dxa"/>
          </w:tblCellMar>
        </w:tblPrEx>
        <w:tc>
          <w:tcPr>
            <w:tcW w:w="4537" w:type="dxa"/>
          </w:tcPr>
          <w:p w14:paraId="77CC091E" w14:textId="77777777" w:rsidR="005F0122" w:rsidRPr="00CA7D85" w:rsidRDefault="005F0122" w:rsidP="005E5B6F">
            <w:pPr>
              <w:pStyle w:val="TAL"/>
              <w:rPr>
                <w:lang w:eastAsia="en-US"/>
              </w:rPr>
            </w:pPr>
            <w:r w:rsidRPr="00CA7D85">
              <w:rPr>
                <w:lang w:eastAsia="en-US"/>
              </w:rPr>
              <w:t xml:space="preserve">      ueCapabilityInformation-r8 SEQUENCE {</w:t>
            </w:r>
          </w:p>
        </w:tc>
        <w:tc>
          <w:tcPr>
            <w:tcW w:w="2268" w:type="dxa"/>
          </w:tcPr>
          <w:p w14:paraId="6986CE70" w14:textId="77777777" w:rsidR="005F0122" w:rsidRPr="00CA7D85" w:rsidRDefault="005F0122" w:rsidP="005E5B6F">
            <w:pPr>
              <w:pStyle w:val="TAL"/>
              <w:rPr>
                <w:lang w:eastAsia="en-US"/>
              </w:rPr>
            </w:pPr>
          </w:p>
        </w:tc>
        <w:tc>
          <w:tcPr>
            <w:tcW w:w="1701" w:type="dxa"/>
          </w:tcPr>
          <w:p w14:paraId="73AA9958" w14:textId="77777777" w:rsidR="005F0122" w:rsidRPr="00CA7D85" w:rsidRDefault="005F0122" w:rsidP="005E5B6F">
            <w:pPr>
              <w:pStyle w:val="TAL"/>
              <w:rPr>
                <w:lang w:eastAsia="en-US"/>
              </w:rPr>
            </w:pPr>
          </w:p>
        </w:tc>
        <w:tc>
          <w:tcPr>
            <w:tcW w:w="1275" w:type="dxa"/>
          </w:tcPr>
          <w:p w14:paraId="72C9AC11" w14:textId="77777777" w:rsidR="005F0122" w:rsidRPr="00CA7D85" w:rsidRDefault="005F0122" w:rsidP="005E5B6F">
            <w:pPr>
              <w:pStyle w:val="TAL"/>
              <w:rPr>
                <w:lang w:eastAsia="en-US"/>
              </w:rPr>
            </w:pPr>
          </w:p>
        </w:tc>
      </w:tr>
      <w:tr w:rsidR="00D112A1" w:rsidRPr="00CA7D85" w14:paraId="48134D0A" w14:textId="77777777" w:rsidTr="0061067B">
        <w:tblPrEx>
          <w:tblCellMar>
            <w:left w:w="108" w:type="dxa"/>
            <w:right w:w="108" w:type="dxa"/>
          </w:tblCellMar>
        </w:tblPrEx>
        <w:tc>
          <w:tcPr>
            <w:tcW w:w="4537" w:type="dxa"/>
          </w:tcPr>
          <w:p w14:paraId="16814720" w14:textId="77777777" w:rsidR="00D112A1" w:rsidRPr="00CA7D85" w:rsidRDefault="00D112A1" w:rsidP="00A533BB">
            <w:pPr>
              <w:pStyle w:val="TAL"/>
              <w:rPr>
                <w:lang w:eastAsia="en-US"/>
              </w:rPr>
            </w:pPr>
            <w:r w:rsidRPr="00CA7D85">
              <w:rPr>
                <w:lang w:eastAsia="en-US"/>
              </w:rPr>
              <w:t xml:space="preserve">        ue-CapabilityRAT-ContainerList SEQUENCE (SIZE (1..maxRAT-Capabilities)) OF </w:t>
            </w:r>
            <w:r w:rsidR="00A533BB" w:rsidRPr="00CA7D85">
              <w:t>UE-CapabilityRAT-Container</w:t>
            </w:r>
            <w:r w:rsidRPr="00CA7D85">
              <w:rPr>
                <w:lang w:eastAsia="en-US"/>
              </w:rPr>
              <w:t xml:space="preserve"> {</w:t>
            </w:r>
          </w:p>
        </w:tc>
        <w:tc>
          <w:tcPr>
            <w:tcW w:w="2268" w:type="dxa"/>
          </w:tcPr>
          <w:p w14:paraId="78926166" w14:textId="77777777" w:rsidR="00D112A1" w:rsidRPr="00CA7D85" w:rsidRDefault="00CF044C" w:rsidP="0061067B">
            <w:pPr>
              <w:pStyle w:val="TAL"/>
              <w:rPr>
                <w:lang w:eastAsia="en-US"/>
              </w:rPr>
            </w:pPr>
            <w:r w:rsidRPr="00CA7D85">
              <w:rPr>
                <w:lang w:eastAsia="en-US"/>
              </w:rPr>
              <w:t>1 entry</w:t>
            </w:r>
          </w:p>
        </w:tc>
        <w:tc>
          <w:tcPr>
            <w:tcW w:w="1701" w:type="dxa"/>
          </w:tcPr>
          <w:p w14:paraId="22AF90E6" w14:textId="77777777" w:rsidR="00D112A1" w:rsidRPr="00CA7D85" w:rsidRDefault="00D112A1" w:rsidP="0061067B">
            <w:pPr>
              <w:pStyle w:val="TAL"/>
              <w:rPr>
                <w:lang w:eastAsia="en-US"/>
              </w:rPr>
            </w:pPr>
          </w:p>
        </w:tc>
        <w:tc>
          <w:tcPr>
            <w:tcW w:w="1275" w:type="dxa"/>
          </w:tcPr>
          <w:p w14:paraId="4456915C" w14:textId="77777777" w:rsidR="00D112A1" w:rsidRPr="00CA7D85" w:rsidRDefault="00D112A1" w:rsidP="0061067B">
            <w:pPr>
              <w:pStyle w:val="TAL"/>
              <w:rPr>
                <w:lang w:eastAsia="en-US"/>
              </w:rPr>
            </w:pPr>
          </w:p>
        </w:tc>
      </w:tr>
      <w:tr w:rsidR="00CF044C" w:rsidRPr="00CA7D85" w14:paraId="2D8B3A0E" w14:textId="77777777" w:rsidTr="005E5B6F">
        <w:tblPrEx>
          <w:tblCellMar>
            <w:left w:w="108" w:type="dxa"/>
            <w:right w:w="108" w:type="dxa"/>
          </w:tblCellMar>
        </w:tblPrEx>
        <w:tc>
          <w:tcPr>
            <w:tcW w:w="4537" w:type="dxa"/>
          </w:tcPr>
          <w:p w14:paraId="277F5193" w14:textId="77777777" w:rsidR="00CF044C" w:rsidRPr="00CA7D85" w:rsidRDefault="00CF044C" w:rsidP="005E5B6F">
            <w:pPr>
              <w:pStyle w:val="TAL"/>
              <w:rPr>
                <w:lang w:eastAsia="en-US"/>
              </w:rPr>
            </w:pPr>
            <w:r w:rsidRPr="00CA7D85">
              <w:rPr>
                <w:lang w:eastAsia="en-US"/>
              </w:rPr>
              <w:t xml:space="preserve">          </w:t>
            </w:r>
            <w:r w:rsidRPr="00CA7D85">
              <w:t>UE-CapabilityRAT-Container[1] SEQUENCE {</w:t>
            </w:r>
          </w:p>
        </w:tc>
        <w:tc>
          <w:tcPr>
            <w:tcW w:w="2268" w:type="dxa"/>
          </w:tcPr>
          <w:p w14:paraId="5A693F2E" w14:textId="77777777" w:rsidR="00CF044C" w:rsidRPr="00CA7D85" w:rsidRDefault="00CF044C" w:rsidP="005E5B6F">
            <w:pPr>
              <w:pStyle w:val="TAL"/>
              <w:rPr>
                <w:lang w:eastAsia="en-US"/>
              </w:rPr>
            </w:pPr>
          </w:p>
        </w:tc>
        <w:tc>
          <w:tcPr>
            <w:tcW w:w="1701" w:type="dxa"/>
          </w:tcPr>
          <w:p w14:paraId="12A9AC31" w14:textId="77777777" w:rsidR="00CF044C" w:rsidRPr="00CA7D85" w:rsidRDefault="00CF044C" w:rsidP="005E5B6F">
            <w:pPr>
              <w:pStyle w:val="TAL"/>
              <w:rPr>
                <w:lang w:eastAsia="en-US"/>
              </w:rPr>
            </w:pPr>
            <w:r w:rsidRPr="00CA7D85">
              <w:rPr>
                <w:lang w:eastAsia="en-US"/>
              </w:rPr>
              <w:t>entry 1</w:t>
            </w:r>
          </w:p>
        </w:tc>
        <w:tc>
          <w:tcPr>
            <w:tcW w:w="1275" w:type="dxa"/>
          </w:tcPr>
          <w:p w14:paraId="123F9D89" w14:textId="77777777" w:rsidR="00CF044C" w:rsidRPr="00CA7D85" w:rsidRDefault="00CF044C" w:rsidP="005E5B6F">
            <w:pPr>
              <w:pStyle w:val="TAL"/>
              <w:rPr>
                <w:lang w:eastAsia="en-US"/>
              </w:rPr>
            </w:pPr>
          </w:p>
        </w:tc>
      </w:tr>
      <w:tr w:rsidR="005F0122" w:rsidRPr="00CA7D85" w14:paraId="38E6DC21" w14:textId="77777777" w:rsidTr="005E5B6F">
        <w:tblPrEx>
          <w:tblCellMar>
            <w:left w:w="108" w:type="dxa"/>
            <w:right w:w="108" w:type="dxa"/>
          </w:tblCellMar>
        </w:tblPrEx>
        <w:tc>
          <w:tcPr>
            <w:tcW w:w="4537" w:type="dxa"/>
          </w:tcPr>
          <w:p w14:paraId="513F0825" w14:textId="77777777" w:rsidR="005F0122" w:rsidRPr="00CA7D85" w:rsidRDefault="005F0122" w:rsidP="005E5B6F">
            <w:pPr>
              <w:pStyle w:val="TAL"/>
              <w:rPr>
                <w:lang w:eastAsia="en-US"/>
              </w:rPr>
            </w:pPr>
            <w:r w:rsidRPr="00CA7D85">
              <w:rPr>
                <w:lang w:eastAsia="en-US"/>
              </w:rPr>
              <w:t xml:space="preserve">        </w:t>
            </w:r>
            <w:r w:rsidR="00D112A1" w:rsidRPr="00CA7D85">
              <w:rPr>
                <w:lang w:eastAsia="en-US"/>
              </w:rPr>
              <w:t xml:space="preserve">  </w:t>
            </w:r>
            <w:r w:rsidR="00CF044C" w:rsidRPr="00CA7D85">
              <w:rPr>
                <w:lang w:eastAsia="en-US"/>
              </w:rPr>
              <w:t xml:space="preserve">  </w:t>
            </w:r>
            <w:r w:rsidRPr="00CA7D85">
              <w:rPr>
                <w:lang w:eastAsia="en-US"/>
              </w:rPr>
              <w:t>rat-Type</w:t>
            </w:r>
          </w:p>
        </w:tc>
        <w:tc>
          <w:tcPr>
            <w:tcW w:w="2268" w:type="dxa"/>
          </w:tcPr>
          <w:p w14:paraId="7A286435" w14:textId="77777777" w:rsidR="005F0122" w:rsidRPr="00CA7D85" w:rsidRDefault="005F0122" w:rsidP="005E5B6F">
            <w:pPr>
              <w:pStyle w:val="TAL"/>
              <w:rPr>
                <w:lang w:eastAsia="en-US"/>
              </w:rPr>
            </w:pPr>
            <w:r w:rsidRPr="00CA7D85">
              <w:rPr>
                <w:lang w:eastAsia="en-US"/>
              </w:rPr>
              <w:t>eutra</w:t>
            </w:r>
          </w:p>
        </w:tc>
        <w:tc>
          <w:tcPr>
            <w:tcW w:w="1701" w:type="dxa"/>
          </w:tcPr>
          <w:p w14:paraId="7A992D40" w14:textId="77777777" w:rsidR="005F0122" w:rsidRPr="00CA7D85" w:rsidRDefault="005F0122" w:rsidP="005E5B6F">
            <w:pPr>
              <w:pStyle w:val="TAL"/>
              <w:rPr>
                <w:lang w:eastAsia="en-US"/>
              </w:rPr>
            </w:pPr>
          </w:p>
        </w:tc>
        <w:tc>
          <w:tcPr>
            <w:tcW w:w="1275" w:type="dxa"/>
          </w:tcPr>
          <w:p w14:paraId="6169F4F2" w14:textId="77777777" w:rsidR="005F0122" w:rsidRPr="00CA7D85" w:rsidRDefault="005F0122" w:rsidP="005E5B6F">
            <w:pPr>
              <w:pStyle w:val="TAL"/>
              <w:rPr>
                <w:lang w:eastAsia="en-US"/>
              </w:rPr>
            </w:pPr>
            <w:r w:rsidRPr="00CA7D85">
              <w:rPr>
                <w:lang w:eastAsia="en-US"/>
              </w:rPr>
              <w:t>pc_EUTRA</w:t>
            </w:r>
          </w:p>
        </w:tc>
      </w:tr>
      <w:tr w:rsidR="005F0122" w:rsidRPr="00CA7D85" w14:paraId="40110FC0" w14:textId="77777777" w:rsidTr="005E5B6F">
        <w:tblPrEx>
          <w:tblCellMar>
            <w:left w:w="108" w:type="dxa"/>
            <w:right w:w="108" w:type="dxa"/>
          </w:tblCellMar>
        </w:tblPrEx>
        <w:tc>
          <w:tcPr>
            <w:tcW w:w="4537" w:type="dxa"/>
          </w:tcPr>
          <w:p w14:paraId="0B97AD44" w14:textId="77777777" w:rsidR="005F0122" w:rsidRPr="00CA7D85" w:rsidRDefault="005F0122" w:rsidP="00CF044C">
            <w:pPr>
              <w:pStyle w:val="TAL"/>
              <w:rPr>
                <w:lang w:eastAsia="en-US"/>
              </w:rPr>
            </w:pPr>
            <w:r w:rsidRPr="00CA7D85">
              <w:rPr>
                <w:lang w:eastAsia="en-US"/>
              </w:rPr>
              <w:t xml:space="preserve">        </w:t>
            </w:r>
            <w:r w:rsidR="00D112A1" w:rsidRPr="00CA7D85">
              <w:rPr>
                <w:lang w:eastAsia="en-US"/>
              </w:rPr>
              <w:t xml:space="preserve">  </w:t>
            </w:r>
            <w:r w:rsidR="00CF044C" w:rsidRPr="00CA7D85">
              <w:rPr>
                <w:lang w:eastAsia="en-US"/>
              </w:rPr>
              <w:t xml:space="preserve">  </w:t>
            </w:r>
            <w:r w:rsidRPr="00CA7D85">
              <w:rPr>
                <w:lang w:eastAsia="en-US"/>
              </w:rPr>
              <w:t>ueCapabilityRAT-Container</w:t>
            </w:r>
          </w:p>
        </w:tc>
        <w:tc>
          <w:tcPr>
            <w:tcW w:w="2268" w:type="dxa"/>
          </w:tcPr>
          <w:p w14:paraId="54DEC3EC" w14:textId="77777777" w:rsidR="005F0122" w:rsidRPr="00CA7D85" w:rsidRDefault="00D112A1" w:rsidP="005E5B6F">
            <w:pPr>
              <w:pStyle w:val="TAL"/>
              <w:rPr>
                <w:lang w:eastAsia="en-US"/>
              </w:rPr>
            </w:pPr>
            <w:r w:rsidRPr="00CA7D85">
              <w:rPr>
                <w:lang w:eastAsia="en-US"/>
              </w:rPr>
              <w:t>UE-EUTRA-Capability</w:t>
            </w:r>
          </w:p>
        </w:tc>
        <w:tc>
          <w:tcPr>
            <w:tcW w:w="1701" w:type="dxa"/>
          </w:tcPr>
          <w:p w14:paraId="010F13BF" w14:textId="77777777" w:rsidR="005F0122" w:rsidRPr="00CA7D85" w:rsidRDefault="00D112A1" w:rsidP="005E5B6F">
            <w:pPr>
              <w:pStyle w:val="TAL"/>
              <w:rPr>
                <w:lang w:eastAsia="en-US"/>
              </w:rPr>
            </w:pPr>
            <w:r w:rsidRPr="00CA7D85">
              <w:rPr>
                <w:lang w:eastAsia="en-US"/>
              </w:rPr>
              <w:t>Encoded as per TS 36.331 [11] clause 6.3.6</w:t>
            </w:r>
          </w:p>
        </w:tc>
        <w:tc>
          <w:tcPr>
            <w:tcW w:w="1275" w:type="dxa"/>
          </w:tcPr>
          <w:p w14:paraId="3A754627" w14:textId="77777777" w:rsidR="005F0122" w:rsidRPr="00CA7D85" w:rsidRDefault="005F0122" w:rsidP="005E5B6F">
            <w:pPr>
              <w:pStyle w:val="TAL"/>
              <w:rPr>
                <w:lang w:eastAsia="en-US"/>
              </w:rPr>
            </w:pPr>
            <w:r w:rsidRPr="00CA7D85">
              <w:rPr>
                <w:lang w:eastAsia="en-US"/>
              </w:rPr>
              <w:t>pc_EUTRA</w:t>
            </w:r>
          </w:p>
        </w:tc>
      </w:tr>
      <w:tr w:rsidR="00D112A1" w:rsidRPr="00CA7D85" w14:paraId="1B860F9E" w14:textId="77777777" w:rsidTr="0061067B">
        <w:tblPrEx>
          <w:tblCellMar>
            <w:left w:w="108" w:type="dxa"/>
            <w:right w:w="108" w:type="dxa"/>
          </w:tblCellMar>
        </w:tblPrEx>
        <w:tc>
          <w:tcPr>
            <w:tcW w:w="4537" w:type="dxa"/>
          </w:tcPr>
          <w:p w14:paraId="699605ED" w14:textId="77777777" w:rsidR="00D112A1" w:rsidRPr="00CA7D85" w:rsidRDefault="00D112A1" w:rsidP="0061067B">
            <w:pPr>
              <w:pStyle w:val="TAL"/>
              <w:rPr>
                <w:lang w:eastAsia="en-US"/>
              </w:rPr>
            </w:pPr>
            <w:r w:rsidRPr="00CA7D85">
              <w:rPr>
                <w:lang w:eastAsia="en-US"/>
              </w:rPr>
              <w:t xml:space="preserve">        </w:t>
            </w:r>
            <w:r w:rsidR="00CF044C" w:rsidRPr="00CA7D85">
              <w:rPr>
                <w:lang w:eastAsia="en-US"/>
              </w:rPr>
              <w:t xml:space="preserve">  </w:t>
            </w:r>
            <w:r w:rsidRPr="00CA7D85">
              <w:rPr>
                <w:lang w:eastAsia="en-US"/>
              </w:rPr>
              <w:t>}</w:t>
            </w:r>
          </w:p>
        </w:tc>
        <w:tc>
          <w:tcPr>
            <w:tcW w:w="2268" w:type="dxa"/>
          </w:tcPr>
          <w:p w14:paraId="3B6E3262" w14:textId="77777777" w:rsidR="00D112A1" w:rsidRPr="00CA7D85" w:rsidRDefault="00D112A1" w:rsidP="0061067B">
            <w:pPr>
              <w:pStyle w:val="TAL"/>
              <w:rPr>
                <w:lang w:eastAsia="en-US"/>
              </w:rPr>
            </w:pPr>
          </w:p>
        </w:tc>
        <w:tc>
          <w:tcPr>
            <w:tcW w:w="1701" w:type="dxa"/>
          </w:tcPr>
          <w:p w14:paraId="0D8FB8EA" w14:textId="77777777" w:rsidR="00D112A1" w:rsidRPr="00CA7D85" w:rsidRDefault="00D112A1" w:rsidP="0061067B">
            <w:pPr>
              <w:pStyle w:val="TAL"/>
              <w:rPr>
                <w:lang w:eastAsia="en-US"/>
              </w:rPr>
            </w:pPr>
          </w:p>
        </w:tc>
        <w:tc>
          <w:tcPr>
            <w:tcW w:w="1275" w:type="dxa"/>
          </w:tcPr>
          <w:p w14:paraId="5DB59E48" w14:textId="77777777" w:rsidR="00D112A1" w:rsidRPr="00CA7D85" w:rsidRDefault="00D112A1" w:rsidP="0061067B">
            <w:pPr>
              <w:pStyle w:val="TAL"/>
              <w:rPr>
                <w:lang w:eastAsia="en-US"/>
              </w:rPr>
            </w:pPr>
          </w:p>
        </w:tc>
      </w:tr>
      <w:tr w:rsidR="00CF044C" w:rsidRPr="00CA7D85" w14:paraId="09CB502D" w14:textId="77777777" w:rsidTr="00F2163A">
        <w:tblPrEx>
          <w:tblCellMar>
            <w:left w:w="108" w:type="dxa"/>
            <w:right w:w="108" w:type="dxa"/>
          </w:tblCellMar>
        </w:tblPrEx>
        <w:tc>
          <w:tcPr>
            <w:tcW w:w="4537" w:type="dxa"/>
          </w:tcPr>
          <w:p w14:paraId="0111E39D" w14:textId="77777777" w:rsidR="00CF044C" w:rsidRPr="00CA7D85" w:rsidRDefault="00CF044C" w:rsidP="00F2163A">
            <w:pPr>
              <w:pStyle w:val="TAL"/>
              <w:rPr>
                <w:lang w:eastAsia="en-US"/>
              </w:rPr>
            </w:pPr>
            <w:r w:rsidRPr="00CA7D85">
              <w:rPr>
                <w:lang w:eastAsia="en-US"/>
              </w:rPr>
              <w:t xml:space="preserve">        }</w:t>
            </w:r>
          </w:p>
        </w:tc>
        <w:tc>
          <w:tcPr>
            <w:tcW w:w="2268" w:type="dxa"/>
          </w:tcPr>
          <w:p w14:paraId="2655AEE4" w14:textId="77777777" w:rsidR="00CF044C" w:rsidRPr="00CA7D85" w:rsidRDefault="00CF044C" w:rsidP="00F2163A">
            <w:pPr>
              <w:pStyle w:val="TAL"/>
              <w:rPr>
                <w:lang w:eastAsia="en-US"/>
              </w:rPr>
            </w:pPr>
          </w:p>
        </w:tc>
        <w:tc>
          <w:tcPr>
            <w:tcW w:w="1701" w:type="dxa"/>
          </w:tcPr>
          <w:p w14:paraId="402324CA" w14:textId="77777777" w:rsidR="00CF044C" w:rsidRPr="00CA7D85" w:rsidRDefault="00CF044C" w:rsidP="00F2163A">
            <w:pPr>
              <w:pStyle w:val="TAL"/>
              <w:rPr>
                <w:lang w:eastAsia="en-US"/>
              </w:rPr>
            </w:pPr>
          </w:p>
        </w:tc>
        <w:tc>
          <w:tcPr>
            <w:tcW w:w="1275" w:type="dxa"/>
          </w:tcPr>
          <w:p w14:paraId="1F47350F" w14:textId="77777777" w:rsidR="00CF044C" w:rsidRPr="00CA7D85" w:rsidRDefault="00CF044C" w:rsidP="00F2163A">
            <w:pPr>
              <w:pStyle w:val="TAL"/>
              <w:rPr>
                <w:lang w:eastAsia="en-US"/>
              </w:rPr>
            </w:pPr>
          </w:p>
        </w:tc>
      </w:tr>
      <w:tr w:rsidR="005F0122" w:rsidRPr="00CA7D85" w14:paraId="3F4B9B25"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7CF8C03" w14:textId="77777777" w:rsidR="005F0122" w:rsidRPr="00CA7D85" w:rsidRDefault="005F0122" w:rsidP="00CF044C">
            <w:pPr>
              <w:pStyle w:val="TAL"/>
              <w:rPr>
                <w:lang w:eastAsia="en-US"/>
              </w:rPr>
            </w:pPr>
            <w:r w:rsidRPr="00CA7D85">
              <w:rPr>
                <w:lang w:eastAsia="en-US"/>
              </w:rPr>
              <w:t xml:space="preserve">        nonCriticalExtension</w:t>
            </w:r>
          </w:p>
        </w:tc>
        <w:tc>
          <w:tcPr>
            <w:tcW w:w="2268" w:type="dxa"/>
            <w:shd w:val="clear" w:color="auto" w:fill="auto"/>
          </w:tcPr>
          <w:p w14:paraId="503B3BBC" w14:textId="77777777" w:rsidR="005F0122" w:rsidRPr="00CA7D85" w:rsidRDefault="005F0122" w:rsidP="005E5B6F">
            <w:pPr>
              <w:pStyle w:val="TAL"/>
              <w:rPr>
                <w:lang w:eastAsia="en-US"/>
              </w:rPr>
            </w:pPr>
            <w:r w:rsidRPr="00CA7D85">
              <w:rPr>
                <w:lang w:eastAsia="en-US"/>
              </w:rPr>
              <w:t>Not present</w:t>
            </w:r>
          </w:p>
        </w:tc>
        <w:tc>
          <w:tcPr>
            <w:tcW w:w="1701" w:type="dxa"/>
            <w:shd w:val="clear" w:color="auto" w:fill="auto"/>
          </w:tcPr>
          <w:p w14:paraId="0B6F83AD" w14:textId="77777777" w:rsidR="005F0122" w:rsidRPr="00CA7D85" w:rsidRDefault="005F0122" w:rsidP="005E5B6F">
            <w:pPr>
              <w:pStyle w:val="TAL"/>
              <w:rPr>
                <w:lang w:eastAsia="en-US"/>
              </w:rPr>
            </w:pPr>
          </w:p>
        </w:tc>
        <w:tc>
          <w:tcPr>
            <w:tcW w:w="1275" w:type="dxa"/>
            <w:shd w:val="clear" w:color="auto" w:fill="auto"/>
          </w:tcPr>
          <w:p w14:paraId="501B384C" w14:textId="77777777" w:rsidR="005F0122" w:rsidRPr="00CA7D85" w:rsidRDefault="005F0122" w:rsidP="005E5B6F">
            <w:pPr>
              <w:pStyle w:val="TAL"/>
              <w:rPr>
                <w:lang w:eastAsia="en-US"/>
              </w:rPr>
            </w:pPr>
          </w:p>
        </w:tc>
      </w:tr>
      <w:tr w:rsidR="005F0122" w:rsidRPr="00CA7D85" w14:paraId="3D9BA15C" w14:textId="77777777" w:rsidTr="005E5B6F">
        <w:tblPrEx>
          <w:tblCellMar>
            <w:left w:w="108" w:type="dxa"/>
            <w:right w:w="108" w:type="dxa"/>
          </w:tblCellMar>
        </w:tblPrEx>
        <w:tc>
          <w:tcPr>
            <w:tcW w:w="4537" w:type="dxa"/>
          </w:tcPr>
          <w:p w14:paraId="528BA49F" w14:textId="77777777" w:rsidR="005F0122" w:rsidRPr="00CA7D85" w:rsidRDefault="005F0122" w:rsidP="005E5B6F">
            <w:pPr>
              <w:pStyle w:val="TAL"/>
              <w:rPr>
                <w:lang w:eastAsia="en-US"/>
              </w:rPr>
            </w:pPr>
            <w:r w:rsidRPr="00CA7D85">
              <w:rPr>
                <w:lang w:eastAsia="en-US"/>
              </w:rPr>
              <w:t xml:space="preserve">      }</w:t>
            </w:r>
          </w:p>
        </w:tc>
        <w:tc>
          <w:tcPr>
            <w:tcW w:w="2268" w:type="dxa"/>
          </w:tcPr>
          <w:p w14:paraId="52373ADB" w14:textId="77777777" w:rsidR="005F0122" w:rsidRPr="00CA7D85" w:rsidRDefault="005F0122" w:rsidP="005E5B6F">
            <w:pPr>
              <w:pStyle w:val="TAL"/>
              <w:rPr>
                <w:lang w:eastAsia="en-US"/>
              </w:rPr>
            </w:pPr>
          </w:p>
        </w:tc>
        <w:tc>
          <w:tcPr>
            <w:tcW w:w="1701" w:type="dxa"/>
          </w:tcPr>
          <w:p w14:paraId="2BD9CE42" w14:textId="77777777" w:rsidR="005F0122" w:rsidRPr="00CA7D85" w:rsidRDefault="005F0122" w:rsidP="005E5B6F">
            <w:pPr>
              <w:pStyle w:val="TAL"/>
              <w:rPr>
                <w:lang w:eastAsia="en-US"/>
              </w:rPr>
            </w:pPr>
          </w:p>
        </w:tc>
        <w:tc>
          <w:tcPr>
            <w:tcW w:w="1275" w:type="dxa"/>
          </w:tcPr>
          <w:p w14:paraId="5DCA86A0" w14:textId="77777777" w:rsidR="005F0122" w:rsidRPr="00CA7D85" w:rsidRDefault="005F0122" w:rsidP="005E5B6F">
            <w:pPr>
              <w:pStyle w:val="TAL"/>
              <w:rPr>
                <w:lang w:eastAsia="en-US"/>
              </w:rPr>
            </w:pPr>
          </w:p>
        </w:tc>
      </w:tr>
      <w:tr w:rsidR="005F0122" w:rsidRPr="00CA7D85" w14:paraId="26062C79" w14:textId="77777777" w:rsidTr="005E5B6F">
        <w:tblPrEx>
          <w:tblCellMar>
            <w:left w:w="108" w:type="dxa"/>
            <w:right w:w="108" w:type="dxa"/>
          </w:tblCellMar>
        </w:tblPrEx>
        <w:tc>
          <w:tcPr>
            <w:tcW w:w="4537" w:type="dxa"/>
          </w:tcPr>
          <w:p w14:paraId="168A1C38" w14:textId="77777777" w:rsidR="005F0122" w:rsidRPr="00CA7D85" w:rsidRDefault="005F0122" w:rsidP="005E5B6F">
            <w:pPr>
              <w:pStyle w:val="TAL"/>
              <w:rPr>
                <w:lang w:eastAsia="en-US"/>
              </w:rPr>
            </w:pPr>
            <w:r w:rsidRPr="00CA7D85">
              <w:rPr>
                <w:lang w:eastAsia="en-US"/>
              </w:rPr>
              <w:t xml:space="preserve">    }</w:t>
            </w:r>
          </w:p>
        </w:tc>
        <w:tc>
          <w:tcPr>
            <w:tcW w:w="2268" w:type="dxa"/>
          </w:tcPr>
          <w:p w14:paraId="4B6942FF" w14:textId="77777777" w:rsidR="005F0122" w:rsidRPr="00CA7D85" w:rsidRDefault="005F0122" w:rsidP="005E5B6F">
            <w:pPr>
              <w:pStyle w:val="TAL"/>
              <w:rPr>
                <w:lang w:eastAsia="en-US"/>
              </w:rPr>
            </w:pPr>
          </w:p>
        </w:tc>
        <w:tc>
          <w:tcPr>
            <w:tcW w:w="1701" w:type="dxa"/>
          </w:tcPr>
          <w:p w14:paraId="203C0263" w14:textId="77777777" w:rsidR="005F0122" w:rsidRPr="00CA7D85" w:rsidRDefault="005F0122" w:rsidP="005E5B6F">
            <w:pPr>
              <w:pStyle w:val="TAL"/>
              <w:rPr>
                <w:lang w:eastAsia="en-US"/>
              </w:rPr>
            </w:pPr>
          </w:p>
        </w:tc>
        <w:tc>
          <w:tcPr>
            <w:tcW w:w="1275" w:type="dxa"/>
          </w:tcPr>
          <w:p w14:paraId="393449F6" w14:textId="77777777" w:rsidR="005F0122" w:rsidRPr="00CA7D85" w:rsidRDefault="005F0122" w:rsidP="005E5B6F">
            <w:pPr>
              <w:pStyle w:val="TAL"/>
              <w:rPr>
                <w:lang w:eastAsia="en-US"/>
              </w:rPr>
            </w:pPr>
          </w:p>
        </w:tc>
      </w:tr>
      <w:tr w:rsidR="005F0122" w:rsidRPr="00CA7D85" w14:paraId="227BBBB8" w14:textId="77777777" w:rsidTr="005E5B6F">
        <w:tblPrEx>
          <w:tblCellMar>
            <w:left w:w="108" w:type="dxa"/>
            <w:right w:w="108" w:type="dxa"/>
          </w:tblCellMar>
        </w:tblPrEx>
        <w:tc>
          <w:tcPr>
            <w:tcW w:w="4537" w:type="dxa"/>
          </w:tcPr>
          <w:p w14:paraId="55E4EA15" w14:textId="77777777" w:rsidR="005F0122" w:rsidRPr="00CA7D85" w:rsidRDefault="005F0122" w:rsidP="005E5B6F">
            <w:pPr>
              <w:pStyle w:val="TAL"/>
              <w:rPr>
                <w:lang w:eastAsia="en-US"/>
              </w:rPr>
            </w:pPr>
            <w:r w:rsidRPr="00CA7D85">
              <w:rPr>
                <w:lang w:eastAsia="en-US"/>
              </w:rPr>
              <w:t xml:space="preserve">  }</w:t>
            </w:r>
          </w:p>
        </w:tc>
        <w:tc>
          <w:tcPr>
            <w:tcW w:w="2268" w:type="dxa"/>
          </w:tcPr>
          <w:p w14:paraId="49F51673" w14:textId="77777777" w:rsidR="005F0122" w:rsidRPr="00CA7D85" w:rsidRDefault="005F0122" w:rsidP="005E5B6F">
            <w:pPr>
              <w:pStyle w:val="TAL"/>
              <w:rPr>
                <w:lang w:eastAsia="en-US"/>
              </w:rPr>
            </w:pPr>
          </w:p>
        </w:tc>
        <w:tc>
          <w:tcPr>
            <w:tcW w:w="1701" w:type="dxa"/>
          </w:tcPr>
          <w:p w14:paraId="5A6B060E" w14:textId="77777777" w:rsidR="005F0122" w:rsidRPr="00CA7D85" w:rsidRDefault="005F0122" w:rsidP="005E5B6F">
            <w:pPr>
              <w:pStyle w:val="TAL"/>
              <w:rPr>
                <w:lang w:eastAsia="en-US"/>
              </w:rPr>
            </w:pPr>
          </w:p>
        </w:tc>
        <w:tc>
          <w:tcPr>
            <w:tcW w:w="1275" w:type="dxa"/>
          </w:tcPr>
          <w:p w14:paraId="56D41D7A" w14:textId="77777777" w:rsidR="005F0122" w:rsidRPr="00CA7D85" w:rsidRDefault="005F0122" w:rsidP="005E5B6F">
            <w:pPr>
              <w:pStyle w:val="TAL"/>
              <w:rPr>
                <w:lang w:eastAsia="en-US"/>
              </w:rPr>
            </w:pPr>
          </w:p>
        </w:tc>
      </w:tr>
      <w:tr w:rsidR="005F0122" w:rsidRPr="00CA7D85" w14:paraId="373E1C38" w14:textId="77777777" w:rsidTr="005E5B6F">
        <w:tblPrEx>
          <w:tblCellMar>
            <w:left w:w="108" w:type="dxa"/>
            <w:right w:w="108" w:type="dxa"/>
          </w:tblCellMar>
        </w:tblPrEx>
        <w:tc>
          <w:tcPr>
            <w:tcW w:w="4537" w:type="dxa"/>
          </w:tcPr>
          <w:p w14:paraId="7FDD58FB" w14:textId="77777777" w:rsidR="005F0122" w:rsidRPr="00CA7D85" w:rsidRDefault="005F0122" w:rsidP="005E5B6F">
            <w:pPr>
              <w:pStyle w:val="TAL"/>
              <w:rPr>
                <w:lang w:eastAsia="en-US"/>
              </w:rPr>
            </w:pPr>
            <w:r w:rsidRPr="00CA7D85">
              <w:rPr>
                <w:lang w:eastAsia="en-US"/>
              </w:rPr>
              <w:t>}</w:t>
            </w:r>
          </w:p>
        </w:tc>
        <w:tc>
          <w:tcPr>
            <w:tcW w:w="2268" w:type="dxa"/>
          </w:tcPr>
          <w:p w14:paraId="69AB9EE6" w14:textId="77777777" w:rsidR="005F0122" w:rsidRPr="00CA7D85" w:rsidRDefault="005F0122" w:rsidP="005E5B6F">
            <w:pPr>
              <w:pStyle w:val="TAL"/>
              <w:rPr>
                <w:lang w:eastAsia="en-US"/>
              </w:rPr>
            </w:pPr>
          </w:p>
        </w:tc>
        <w:tc>
          <w:tcPr>
            <w:tcW w:w="1701" w:type="dxa"/>
          </w:tcPr>
          <w:p w14:paraId="77FBD85C" w14:textId="77777777" w:rsidR="005F0122" w:rsidRPr="00CA7D85" w:rsidRDefault="005F0122" w:rsidP="005E5B6F">
            <w:pPr>
              <w:pStyle w:val="TAL"/>
              <w:rPr>
                <w:lang w:eastAsia="en-US"/>
              </w:rPr>
            </w:pPr>
          </w:p>
        </w:tc>
        <w:tc>
          <w:tcPr>
            <w:tcW w:w="1275" w:type="dxa"/>
          </w:tcPr>
          <w:p w14:paraId="13A83677" w14:textId="77777777" w:rsidR="005F0122" w:rsidRPr="00CA7D85" w:rsidRDefault="005F0122" w:rsidP="005E5B6F">
            <w:pPr>
              <w:pStyle w:val="TAL"/>
              <w:rPr>
                <w:lang w:eastAsia="en-US"/>
              </w:rPr>
            </w:pPr>
          </w:p>
        </w:tc>
      </w:tr>
    </w:tbl>
    <w:p w14:paraId="64CD5188" w14:textId="77777777" w:rsidR="00D112A1" w:rsidRPr="00CA7D85" w:rsidRDefault="00D112A1" w:rsidP="00D112A1">
      <w:pPr>
        <w:overflowPunct/>
        <w:autoSpaceDE/>
        <w:autoSpaceDN/>
        <w:adjustRightInd/>
      </w:pPr>
    </w:p>
    <w:p w14:paraId="33BDA94C" w14:textId="77777777" w:rsidR="00D112A1" w:rsidRPr="00CA7D85" w:rsidRDefault="00D112A1" w:rsidP="002D1587">
      <w:pPr>
        <w:pStyle w:val="TH"/>
      </w:pPr>
      <w:r w:rsidRPr="00CA7D85">
        <w:lastRenderedPageBreak/>
        <w:t xml:space="preserve">Table 8.2.1.1.1.3.3-3: </w:t>
      </w:r>
      <w:r w:rsidRPr="00CA7D85">
        <w:rPr>
          <w:i/>
        </w:rPr>
        <w:t xml:space="preserve">UE-EUTRA-Capability </w:t>
      </w:r>
      <w:r w:rsidRPr="00CA7D85">
        <w:t>(Table 8.2.1.1.1.3.3-2)</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850"/>
        <w:gridCol w:w="1559"/>
        <w:gridCol w:w="1276"/>
        <w:gridCol w:w="1096"/>
      </w:tblGrid>
      <w:tr w:rsidR="00D112A1" w:rsidRPr="00CA7D85" w14:paraId="44CEF3CF" w14:textId="77777777" w:rsidTr="00F84FFE">
        <w:tc>
          <w:tcPr>
            <w:tcW w:w="9781" w:type="dxa"/>
            <w:gridSpan w:val="4"/>
          </w:tcPr>
          <w:p w14:paraId="0E1488C0" w14:textId="6DDEF609" w:rsidR="00D112A1" w:rsidRPr="00CA7D85" w:rsidRDefault="001953B5" w:rsidP="0061067B">
            <w:pPr>
              <w:pStyle w:val="TAL"/>
              <w:rPr>
                <w:lang w:eastAsia="en-US"/>
              </w:rPr>
            </w:pPr>
            <w:r w:rsidRPr="00CA7D85">
              <w:rPr>
                <w:lang w:eastAsia="en-US"/>
              </w:rPr>
              <w:lastRenderedPageBreak/>
              <w:t>Derivation Path: TS 36.</w:t>
            </w:r>
            <w:r w:rsidR="00D112A1" w:rsidRPr="00CA7D85">
              <w:rPr>
                <w:lang w:eastAsia="en-US"/>
              </w:rPr>
              <w:t>331 [11], clause 6.3.6</w:t>
            </w:r>
          </w:p>
        </w:tc>
      </w:tr>
      <w:tr w:rsidR="00D112A1" w:rsidRPr="00CA7D85" w14:paraId="70C5E07F" w14:textId="77777777" w:rsidTr="00F84FFE">
        <w:tblPrEx>
          <w:tblCellMar>
            <w:left w:w="108" w:type="dxa"/>
            <w:right w:w="108" w:type="dxa"/>
          </w:tblCellMar>
        </w:tblPrEx>
        <w:tc>
          <w:tcPr>
            <w:tcW w:w="5850" w:type="dxa"/>
          </w:tcPr>
          <w:p w14:paraId="526C1FAB" w14:textId="77777777" w:rsidR="00D112A1" w:rsidRPr="00CA7D85" w:rsidRDefault="00D112A1" w:rsidP="0061067B">
            <w:pPr>
              <w:pStyle w:val="TAH"/>
              <w:rPr>
                <w:lang w:eastAsia="en-US"/>
              </w:rPr>
            </w:pPr>
            <w:r w:rsidRPr="00CA7D85">
              <w:rPr>
                <w:lang w:eastAsia="en-US"/>
              </w:rPr>
              <w:t>Information Element</w:t>
            </w:r>
          </w:p>
        </w:tc>
        <w:tc>
          <w:tcPr>
            <w:tcW w:w="1559" w:type="dxa"/>
          </w:tcPr>
          <w:p w14:paraId="1907CA4D" w14:textId="77777777" w:rsidR="00D112A1" w:rsidRPr="00CA7D85" w:rsidRDefault="00D112A1" w:rsidP="0061067B">
            <w:pPr>
              <w:pStyle w:val="TAH"/>
              <w:rPr>
                <w:lang w:eastAsia="en-US"/>
              </w:rPr>
            </w:pPr>
            <w:r w:rsidRPr="00CA7D85">
              <w:rPr>
                <w:lang w:eastAsia="en-US"/>
              </w:rPr>
              <w:t>Value/remark</w:t>
            </w:r>
          </w:p>
        </w:tc>
        <w:tc>
          <w:tcPr>
            <w:tcW w:w="1276" w:type="dxa"/>
          </w:tcPr>
          <w:p w14:paraId="5AE8A405" w14:textId="77777777" w:rsidR="00D112A1" w:rsidRPr="00CA7D85" w:rsidRDefault="00D112A1" w:rsidP="0061067B">
            <w:pPr>
              <w:pStyle w:val="TAH"/>
              <w:rPr>
                <w:lang w:eastAsia="en-US"/>
              </w:rPr>
            </w:pPr>
            <w:r w:rsidRPr="00CA7D85">
              <w:rPr>
                <w:lang w:eastAsia="en-US"/>
              </w:rPr>
              <w:t>Comment</w:t>
            </w:r>
          </w:p>
        </w:tc>
        <w:tc>
          <w:tcPr>
            <w:tcW w:w="1096" w:type="dxa"/>
          </w:tcPr>
          <w:p w14:paraId="29E92890" w14:textId="77777777" w:rsidR="00D112A1" w:rsidRPr="00CA7D85" w:rsidRDefault="00D112A1" w:rsidP="0061067B">
            <w:pPr>
              <w:pStyle w:val="TAH"/>
              <w:rPr>
                <w:lang w:eastAsia="en-US"/>
              </w:rPr>
            </w:pPr>
            <w:r w:rsidRPr="00CA7D85">
              <w:rPr>
                <w:lang w:eastAsia="en-US"/>
              </w:rPr>
              <w:t>Condition</w:t>
            </w:r>
          </w:p>
        </w:tc>
      </w:tr>
      <w:tr w:rsidR="009A4838" w:rsidRPr="00CA7D85" w14:paraId="110B8D1E" w14:textId="77777777" w:rsidTr="00F84FFE">
        <w:tblPrEx>
          <w:tblCellMar>
            <w:left w:w="108" w:type="dxa"/>
            <w:right w:w="108" w:type="dxa"/>
          </w:tblCellMar>
        </w:tblPrEx>
        <w:tc>
          <w:tcPr>
            <w:tcW w:w="5850" w:type="dxa"/>
          </w:tcPr>
          <w:p w14:paraId="72424D36" w14:textId="77777777" w:rsidR="009A4838" w:rsidRPr="00CA7D85" w:rsidRDefault="009A4838" w:rsidP="00CE1A10">
            <w:pPr>
              <w:pStyle w:val="TAL"/>
              <w:rPr>
                <w:lang w:eastAsia="en-US"/>
              </w:rPr>
            </w:pPr>
            <w:r w:rsidRPr="00CA7D85">
              <w:rPr>
                <w:lang w:eastAsia="en-US"/>
              </w:rPr>
              <w:t>UE-EUTRA-Capability :: = SEQUENCE {</w:t>
            </w:r>
          </w:p>
        </w:tc>
        <w:tc>
          <w:tcPr>
            <w:tcW w:w="1559" w:type="dxa"/>
          </w:tcPr>
          <w:p w14:paraId="7499122A" w14:textId="77777777" w:rsidR="009A4838" w:rsidRPr="00CA7D85" w:rsidRDefault="009A4838" w:rsidP="00CE1A10">
            <w:pPr>
              <w:pStyle w:val="TAL"/>
              <w:rPr>
                <w:lang w:eastAsia="en-US"/>
              </w:rPr>
            </w:pPr>
          </w:p>
        </w:tc>
        <w:tc>
          <w:tcPr>
            <w:tcW w:w="1276" w:type="dxa"/>
          </w:tcPr>
          <w:p w14:paraId="2F5AD7B6" w14:textId="75953ADE" w:rsidR="009A4838" w:rsidRPr="00CA7D85" w:rsidRDefault="009A4838" w:rsidP="00CE1A10">
            <w:pPr>
              <w:pStyle w:val="TAL"/>
              <w:rPr>
                <w:lang w:eastAsia="en-US"/>
              </w:rPr>
            </w:pPr>
            <w:r w:rsidRPr="00CA7D85">
              <w:rPr>
                <w:lang w:eastAsia="en-US"/>
              </w:rPr>
              <w:t>As per TS 36.523-1 [13] Table 8.5.4.1.3.3-2; details not checked in th</w:t>
            </w:r>
            <w:r w:rsidR="000F464C" w:rsidRPr="00CA7D85">
              <w:rPr>
                <w:lang w:eastAsia="en-US"/>
              </w:rPr>
              <w:t>e</w:t>
            </w:r>
            <w:r w:rsidRPr="00CA7D85">
              <w:rPr>
                <w:lang w:eastAsia="en-US"/>
              </w:rPr>
              <w:t xml:space="preserve"> scope of the present NR RRC TC 8.2.1.1.1.</w:t>
            </w:r>
            <w:r w:rsidRPr="00CA7D85">
              <w:t xml:space="preserve"> </w:t>
            </w:r>
          </w:p>
        </w:tc>
        <w:tc>
          <w:tcPr>
            <w:tcW w:w="1096" w:type="dxa"/>
          </w:tcPr>
          <w:p w14:paraId="4B121DBC" w14:textId="77777777" w:rsidR="009A4838" w:rsidRPr="00CA7D85" w:rsidRDefault="009A4838" w:rsidP="00CE1A10">
            <w:pPr>
              <w:pStyle w:val="TAL"/>
              <w:rPr>
                <w:lang w:eastAsia="en-US"/>
              </w:rPr>
            </w:pPr>
          </w:p>
        </w:tc>
      </w:tr>
      <w:tr w:rsidR="002F3B1B" w:rsidRPr="00CA7D85" w14:paraId="2FA0964E" w14:textId="77777777" w:rsidTr="00F84FFE">
        <w:tblPrEx>
          <w:tblCellMar>
            <w:left w:w="108" w:type="dxa"/>
            <w:right w:w="108" w:type="dxa"/>
          </w:tblCellMar>
        </w:tblPrEx>
        <w:tc>
          <w:tcPr>
            <w:tcW w:w="5850" w:type="dxa"/>
          </w:tcPr>
          <w:p w14:paraId="033166E2" w14:textId="3846D9CA" w:rsidR="002F3B1B" w:rsidRPr="00CA7D85" w:rsidRDefault="002F3B1B" w:rsidP="002F3B1B">
            <w:pPr>
              <w:pStyle w:val="TAL"/>
              <w:rPr>
                <w:lang w:eastAsia="en-US"/>
              </w:rPr>
            </w:pPr>
            <w:r w:rsidRPr="00EF5800">
              <w:t xml:space="preserve">  nonCriticalExtension SEQUENCE {</w:t>
            </w:r>
          </w:p>
        </w:tc>
        <w:tc>
          <w:tcPr>
            <w:tcW w:w="1559" w:type="dxa"/>
          </w:tcPr>
          <w:p w14:paraId="19449B4F" w14:textId="77777777" w:rsidR="002F3B1B" w:rsidRPr="00CA7D85" w:rsidRDefault="002F3B1B" w:rsidP="002F3B1B">
            <w:pPr>
              <w:pStyle w:val="TAL"/>
              <w:rPr>
                <w:lang w:eastAsia="en-US"/>
              </w:rPr>
            </w:pPr>
          </w:p>
        </w:tc>
        <w:tc>
          <w:tcPr>
            <w:tcW w:w="1276" w:type="dxa"/>
          </w:tcPr>
          <w:p w14:paraId="7806E9CF" w14:textId="443D8B3E" w:rsidR="002F3B1B" w:rsidRPr="00CA7D85" w:rsidRDefault="002F3B1B" w:rsidP="002F3B1B">
            <w:pPr>
              <w:pStyle w:val="TAL"/>
              <w:rPr>
                <w:lang w:eastAsia="en-US"/>
              </w:rPr>
            </w:pPr>
            <w:ins w:id="2014" w:author="Daiwei Zhou (周代卫)" w:date="2023-12-27T16:57:00Z">
              <w:r w:rsidRPr="00EF5800">
                <w:t>UE-EUTRA-Capability-v920-IEs</w:t>
              </w:r>
            </w:ins>
          </w:p>
        </w:tc>
        <w:tc>
          <w:tcPr>
            <w:tcW w:w="1096" w:type="dxa"/>
          </w:tcPr>
          <w:p w14:paraId="3C449F50" w14:textId="77777777" w:rsidR="002F3B1B" w:rsidRPr="00CA7D85" w:rsidRDefault="002F3B1B" w:rsidP="002F3B1B">
            <w:pPr>
              <w:pStyle w:val="TAL"/>
              <w:rPr>
                <w:lang w:eastAsia="en-US"/>
              </w:rPr>
            </w:pPr>
          </w:p>
        </w:tc>
      </w:tr>
      <w:tr w:rsidR="002F3B1B" w:rsidRPr="00CA7D85" w14:paraId="14E5885B" w14:textId="77777777" w:rsidTr="00F84FFE">
        <w:tblPrEx>
          <w:tblCellMar>
            <w:left w:w="108" w:type="dxa"/>
            <w:right w:w="108" w:type="dxa"/>
          </w:tblCellMar>
        </w:tblPrEx>
        <w:tc>
          <w:tcPr>
            <w:tcW w:w="5850" w:type="dxa"/>
          </w:tcPr>
          <w:p w14:paraId="3EB30ACC" w14:textId="748037AE" w:rsidR="002F3B1B" w:rsidRPr="00CA7D85" w:rsidRDefault="002F3B1B" w:rsidP="002F3B1B">
            <w:pPr>
              <w:pStyle w:val="TAL"/>
              <w:rPr>
                <w:lang w:eastAsia="en-US"/>
              </w:rPr>
            </w:pPr>
            <w:r w:rsidRPr="00EF5800">
              <w:t xml:space="preserve">   </w:t>
            </w:r>
            <w:ins w:id="2015" w:author="Daiwei Zhou (周代卫)" w:date="2023-12-27T16:57:00Z">
              <w:r w:rsidRPr="00EF5800">
                <w:t xml:space="preserve"> </w:t>
              </w:r>
            </w:ins>
            <w:r w:rsidRPr="00EF5800">
              <w:t>nonCriticalExtension SEQUENCE {</w:t>
            </w:r>
          </w:p>
        </w:tc>
        <w:tc>
          <w:tcPr>
            <w:tcW w:w="1559" w:type="dxa"/>
          </w:tcPr>
          <w:p w14:paraId="75B2137D" w14:textId="77777777" w:rsidR="002F3B1B" w:rsidRPr="00CA7D85" w:rsidRDefault="002F3B1B" w:rsidP="002F3B1B">
            <w:pPr>
              <w:pStyle w:val="TAL"/>
              <w:rPr>
                <w:lang w:eastAsia="en-US"/>
              </w:rPr>
            </w:pPr>
          </w:p>
        </w:tc>
        <w:tc>
          <w:tcPr>
            <w:tcW w:w="1276" w:type="dxa"/>
          </w:tcPr>
          <w:p w14:paraId="4BA2AB61" w14:textId="6BA0F5B5" w:rsidR="002F3B1B" w:rsidRPr="00CA7D85" w:rsidRDefault="002F3B1B" w:rsidP="002F3B1B">
            <w:pPr>
              <w:pStyle w:val="TAL"/>
              <w:rPr>
                <w:lang w:eastAsia="en-US"/>
              </w:rPr>
            </w:pPr>
            <w:ins w:id="2016" w:author="Daiwei Zhou (周代卫)" w:date="2023-12-27T16:57:00Z">
              <w:r w:rsidRPr="00EF5800">
                <w:t>UE-EUTRA-Capability-v940-IEs</w:t>
              </w:r>
            </w:ins>
          </w:p>
        </w:tc>
        <w:tc>
          <w:tcPr>
            <w:tcW w:w="1096" w:type="dxa"/>
          </w:tcPr>
          <w:p w14:paraId="3A958394" w14:textId="77777777" w:rsidR="002F3B1B" w:rsidRPr="00CA7D85" w:rsidRDefault="002F3B1B" w:rsidP="002F3B1B">
            <w:pPr>
              <w:pStyle w:val="TAL"/>
              <w:rPr>
                <w:lang w:eastAsia="en-US"/>
              </w:rPr>
            </w:pPr>
          </w:p>
        </w:tc>
      </w:tr>
      <w:tr w:rsidR="002F3B1B" w:rsidRPr="00CA7D85" w14:paraId="001FFF4B" w14:textId="77777777" w:rsidTr="00F84FFE">
        <w:tblPrEx>
          <w:tblCellMar>
            <w:left w:w="108" w:type="dxa"/>
            <w:right w:w="108" w:type="dxa"/>
          </w:tblCellMar>
        </w:tblPrEx>
        <w:tc>
          <w:tcPr>
            <w:tcW w:w="5850" w:type="dxa"/>
          </w:tcPr>
          <w:p w14:paraId="44ACB864" w14:textId="0A675961" w:rsidR="002F3B1B" w:rsidRPr="00CA7D85" w:rsidRDefault="002F3B1B" w:rsidP="002F3B1B">
            <w:pPr>
              <w:pStyle w:val="TAL"/>
              <w:rPr>
                <w:lang w:eastAsia="en-US"/>
              </w:rPr>
            </w:pPr>
            <w:r w:rsidRPr="00EF5800">
              <w:t xml:space="preserve">    </w:t>
            </w:r>
            <w:ins w:id="2017" w:author="Daiwei Zhou (周代卫)" w:date="2023-12-27T16:58:00Z">
              <w:r w:rsidRPr="00EF5800">
                <w:t xml:space="preserve">  </w:t>
              </w:r>
            </w:ins>
            <w:r w:rsidRPr="00EF5800">
              <w:t>nonCriticalExtension SEQUENCE {</w:t>
            </w:r>
          </w:p>
        </w:tc>
        <w:tc>
          <w:tcPr>
            <w:tcW w:w="1559" w:type="dxa"/>
          </w:tcPr>
          <w:p w14:paraId="312AAA0C" w14:textId="77777777" w:rsidR="002F3B1B" w:rsidRPr="00CA7D85" w:rsidRDefault="002F3B1B" w:rsidP="002F3B1B">
            <w:pPr>
              <w:pStyle w:val="TAL"/>
              <w:rPr>
                <w:lang w:eastAsia="en-US"/>
              </w:rPr>
            </w:pPr>
          </w:p>
        </w:tc>
        <w:tc>
          <w:tcPr>
            <w:tcW w:w="1276" w:type="dxa"/>
          </w:tcPr>
          <w:p w14:paraId="4CCA6068" w14:textId="6107E609" w:rsidR="002F3B1B" w:rsidRPr="00CA7D85" w:rsidRDefault="002F3B1B" w:rsidP="002F3B1B">
            <w:pPr>
              <w:pStyle w:val="TAL"/>
              <w:rPr>
                <w:lang w:eastAsia="en-US"/>
              </w:rPr>
            </w:pPr>
            <w:ins w:id="2018" w:author="Daiwei Zhou (周代卫)" w:date="2023-12-27T16:58:00Z">
              <w:r w:rsidRPr="00EF5800">
                <w:t>UE-EUTRA-Capability-v1020-IEs</w:t>
              </w:r>
            </w:ins>
          </w:p>
        </w:tc>
        <w:tc>
          <w:tcPr>
            <w:tcW w:w="1096" w:type="dxa"/>
          </w:tcPr>
          <w:p w14:paraId="0AE14BA7" w14:textId="77777777" w:rsidR="002F3B1B" w:rsidRPr="00CA7D85" w:rsidRDefault="002F3B1B" w:rsidP="002F3B1B">
            <w:pPr>
              <w:pStyle w:val="TAL"/>
              <w:rPr>
                <w:lang w:eastAsia="en-US"/>
              </w:rPr>
            </w:pPr>
          </w:p>
        </w:tc>
      </w:tr>
      <w:tr w:rsidR="002F3B1B" w:rsidRPr="00CA7D85" w14:paraId="17A9616A" w14:textId="77777777" w:rsidTr="00F84FFE">
        <w:tblPrEx>
          <w:tblCellMar>
            <w:left w:w="108" w:type="dxa"/>
            <w:right w:w="108" w:type="dxa"/>
          </w:tblCellMar>
        </w:tblPrEx>
        <w:tc>
          <w:tcPr>
            <w:tcW w:w="5850" w:type="dxa"/>
          </w:tcPr>
          <w:p w14:paraId="66918782" w14:textId="29B5F65F" w:rsidR="002F3B1B" w:rsidRPr="00CA7D85" w:rsidRDefault="002F3B1B" w:rsidP="002F3B1B">
            <w:pPr>
              <w:pStyle w:val="TAL"/>
              <w:rPr>
                <w:lang w:eastAsia="en-US"/>
              </w:rPr>
            </w:pPr>
            <w:r w:rsidRPr="00EF5800">
              <w:t xml:space="preserve">     </w:t>
            </w:r>
            <w:ins w:id="2019" w:author="Daiwei Zhou (周代卫)" w:date="2023-12-27T16:58:00Z">
              <w:r w:rsidRPr="00EF5800">
                <w:t xml:space="preserve">   </w:t>
              </w:r>
            </w:ins>
            <w:r w:rsidRPr="00EF5800">
              <w:t>nonCriticalExtension SEQUENCE {</w:t>
            </w:r>
          </w:p>
        </w:tc>
        <w:tc>
          <w:tcPr>
            <w:tcW w:w="1559" w:type="dxa"/>
          </w:tcPr>
          <w:p w14:paraId="780866F5" w14:textId="77777777" w:rsidR="002F3B1B" w:rsidRPr="00CA7D85" w:rsidRDefault="002F3B1B" w:rsidP="002F3B1B">
            <w:pPr>
              <w:pStyle w:val="TAL"/>
              <w:rPr>
                <w:lang w:eastAsia="en-US"/>
              </w:rPr>
            </w:pPr>
          </w:p>
        </w:tc>
        <w:tc>
          <w:tcPr>
            <w:tcW w:w="1276" w:type="dxa"/>
          </w:tcPr>
          <w:p w14:paraId="7562C055" w14:textId="15984193" w:rsidR="002F3B1B" w:rsidRPr="00CA7D85" w:rsidRDefault="002F3B1B" w:rsidP="002F3B1B">
            <w:pPr>
              <w:pStyle w:val="TAL"/>
              <w:rPr>
                <w:lang w:eastAsia="en-US"/>
              </w:rPr>
            </w:pPr>
            <w:ins w:id="2020" w:author="Daiwei Zhou (周代卫)" w:date="2023-12-27T16:58:00Z">
              <w:r w:rsidRPr="00EF5800">
                <w:t>UE-EUTRA-Capability-v1060-IEs</w:t>
              </w:r>
            </w:ins>
          </w:p>
        </w:tc>
        <w:tc>
          <w:tcPr>
            <w:tcW w:w="1096" w:type="dxa"/>
          </w:tcPr>
          <w:p w14:paraId="68797C7B" w14:textId="77777777" w:rsidR="002F3B1B" w:rsidRPr="00CA7D85" w:rsidRDefault="002F3B1B" w:rsidP="002F3B1B">
            <w:pPr>
              <w:pStyle w:val="TAL"/>
              <w:rPr>
                <w:lang w:eastAsia="en-US"/>
              </w:rPr>
            </w:pPr>
          </w:p>
        </w:tc>
      </w:tr>
      <w:tr w:rsidR="002F3B1B" w:rsidRPr="00CA7D85" w14:paraId="3CFA90F8" w14:textId="77777777" w:rsidTr="00F84FFE">
        <w:tblPrEx>
          <w:tblCellMar>
            <w:left w:w="108" w:type="dxa"/>
            <w:right w:w="108" w:type="dxa"/>
          </w:tblCellMar>
        </w:tblPrEx>
        <w:tc>
          <w:tcPr>
            <w:tcW w:w="5850" w:type="dxa"/>
          </w:tcPr>
          <w:p w14:paraId="580AD41B" w14:textId="7B127758" w:rsidR="002F3B1B" w:rsidRPr="00CA7D85" w:rsidRDefault="002F3B1B" w:rsidP="002F3B1B">
            <w:pPr>
              <w:pStyle w:val="TAL"/>
              <w:rPr>
                <w:lang w:eastAsia="en-US"/>
              </w:rPr>
            </w:pPr>
            <w:r w:rsidRPr="00EF5800">
              <w:t xml:space="preserve">      </w:t>
            </w:r>
            <w:ins w:id="2021" w:author="Daiwei Zhou (周代卫)" w:date="2023-12-27T16:58:00Z">
              <w:r w:rsidRPr="00EF5800">
                <w:t xml:space="preserve">    </w:t>
              </w:r>
            </w:ins>
            <w:r w:rsidRPr="00EF5800">
              <w:t>nonCriticalExtension SEQUENCE {</w:t>
            </w:r>
          </w:p>
        </w:tc>
        <w:tc>
          <w:tcPr>
            <w:tcW w:w="1559" w:type="dxa"/>
          </w:tcPr>
          <w:p w14:paraId="3277FD48" w14:textId="77777777" w:rsidR="002F3B1B" w:rsidRPr="00CA7D85" w:rsidRDefault="002F3B1B" w:rsidP="002F3B1B">
            <w:pPr>
              <w:pStyle w:val="TAL"/>
              <w:rPr>
                <w:lang w:eastAsia="en-US"/>
              </w:rPr>
            </w:pPr>
          </w:p>
        </w:tc>
        <w:tc>
          <w:tcPr>
            <w:tcW w:w="1276" w:type="dxa"/>
          </w:tcPr>
          <w:p w14:paraId="403C7518" w14:textId="63DD5F9F" w:rsidR="002F3B1B" w:rsidRPr="00CA7D85" w:rsidRDefault="002F3B1B" w:rsidP="002F3B1B">
            <w:pPr>
              <w:pStyle w:val="TAL"/>
              <w:rPr>
                <w:lang w:eastAsia="en-US"/>
              </w:rPr>
            </w:pPr>
            <w:ins w:id="2022" w:author="Daiwei Zhou (周代卫)" w:date="2023-12-27T16:58:00Z">
              <w:r w:rsidRPr="00EF5800">
                <w:t>UE-EUTRA-Capability-v1090-IEs</w:t>
              </w:r>
            </w:ins>
          </w:p>
        </w:tc>
        <w:tc>
          <w:tcPr>
            <w:tcW w:w="1096" w:type="dxa"/>
          </w:tcPr>
          <w:p w14:paraId="6A64ED90" w14:textId="77777777" w:rsidR="002F3B1B" w:rsidRPr="00CA7D85" w:rsidRDefault="002F3B1B" w:rsidP="002F3B1B">
            <w:pPr>
              <w:pStyle w:val="TAL"/>
              <w:rPr>
                <w:lang w:eastAsia="en-US"/>
              </w:rPr>
            </w:pPr>
          </w:p>
        </w:tc>
      </w:tr>
      <w:tr w:rsidR="002F3B1B" w:rsidRPr="00CA7D85" w14:paraId="1C61F4DB" w14:textId="77777777" w:rsidTr="00F84FFE">
        <w:tblPrEx>
          <w:tblCellMar>
            <w:left w:w="108" w:type="dxa"/>
            <w:right w:w="108" w:type="dxa"/>
          </w:tblCellMar>
        </w:tblPrEx>
        <w:tc>
          <w:tcPr>
            <w:tcW w:w="5850" w:type="dxa"/>
          </w:tcPr>
          <w:p w14:paraId="739843E5" w14:textId="2641C5A4" w:rsidR="002F3B1B" w:rsidRPr="00CA7D85" w:rsidRDefault="002F3B1B" w:rsidP="002F3B1B">
            <w:pPr>
              <w:pStyle w:val="TAL"/>
              <w:rPr>
                <w:lang w:eastAsia="en-US"/>
              </w:rPr>
            </w:pPr>
            <w:r w:rsidRPr="00EF5800">
              <w:t xml:space="preserve">       </w:t>
            </w:r>
            <w:ins w:id="2023" w:author="Daiwei Zhou (周代卫)" w:date="2023-12-27T16:58:00Z">
              <w:r w:rsidRPr="00EF5800">
                <w:t xml:space="preserve">     </w:t>
              </w:r>
            </w:ins>
            <w:r w:rsidRPr="00EF5800">
              <w:t>nonCriticalExtension SEQUENCE {</w:t>
            </w:r>
          </w:p>
        </w:tc>
        <w:tc>
          <w:tcPr>
            <w:tcW w:w="1559" w:type="dxa"/>
          </w:tcPr>
          <w:p w14:paraId="3371A52C" w14:textId="77777777" w:rsidR="002F3B1B" w:rsidRPr="00CA7D85" w:rsidRDefault="002F3B1B" w:rsidP="002F3B1B">
            <w:pPr>
              <w:pStyle w:val="TAL"/>
              <w:rPr>
                <w:lang w:eastAsia="en-US"/>
              </w:rPr>
            </w:pPr>
          </w:p>
        </w:tc>
        <w:tc>
          <w:tcPr>
            <w:tcW w:w="1276" w:type="dxa"/>
          </w:tcPr>
          <w:p w14:paraId="29DA61ED" w14:textId="13FEB9D6" w:rsidR="002F3B1B" w:rsidRPr="00CA7D85" w:rsidRDefault="002F3B1B" w:rsidP="002F3B1B">
            <w:pPr>
              <w:pStyle w:val="TAL"/>
              <w:rPr>
                <w:lang w:eastAsia="en-US"/>
              </w:rPr>
            </w:pPr>
            <w:ins w:id="2024" w:author="Daiwei Zhou (周代卫)" w:date="2023-12-27T17:01:00Z">
              <w:r w:rsidRPr="00EF5800">
                <w:t>UE-EUTRA-Capability-v1130-IEs</w:t>
              </w:r>
            </w:ins>
          </w:p>
        </w:tc>
        <w:tc>
          <w:tcPr>
            <w:tcW w:w="1096" w:type="dxa"/>
          </w:tcPr>
          <w:p w14:paraId="39EB8BE0" w14:textId="77777777" w:rsidR="002F3B1B" w:rsidRPr="00CA7D85" w:rsidRDefault="002F3B1B" w:rsidP="002F3B1B">
            <w:pPr>
              <w:pStyle w:val="TAL"/>
              <w:rPr>
                <w:lang w:eastAsia="en-US"/>
              </w:rPr>
            </w:pPr>
          </w:p>
        </w:tc>
      </w:tr>
      <w:tr w:rsidR="002F3B1B" w:rsidRPr="00CA7D85" w14:paraId="4B63B487" w14:textId="77777777" w:rsidTr="00F84FFE">
        <w:tblPrEx>
          <w:tblCellMar>
            <w:left w:w="108" w:type="dxa"/>
            <w:right w:w="108" w:type="dxa"/>
          </w:tblCellMar>
        </w:tblPrEx>
        <w:tc>
          <w:tcPr>
            <w:tcW w:w="5850" w:type="dxa"/>
          </w:tcPr>
          <w:p w14:paraId="74FB3F49" w14:textId="6B7B01DD" w:rsidR="002F3B1B" w:rsidRPr="00CA7D85" w:rsidRDefault="002F3B1B" w:rsidP="002F3B1B">
            <w:pPr>
              <w:pStyle w:val="TAL"/>
              <w:rPr>
                <w:lang w:eastAsia="en-US"/>
              </w:rPr>
            </w:pPr>
            <w:r w:rsidRPr="00EF5800">
              <w:t xml:space="preserve">        </w:t>
            </w:r>
            <w:ins w:id="2025" w:author="Daiwei Zhou (周代卫)" w:date="2023-12-27T16:58:00Z">
              <w:r w:rsidRPr="00EF5800">
                <w:t xml:space="preserve">      </w:t>
              </w:r>
            </w:ins>
            <w:r w:rsidRPr="00EF5800">
              <w:t>nonCriticalExtension SEQUENCE {</w:t>
            </w:r>
          </w:p>
        </w:tc>
        <w:tc>
          <w:tcPr>
            <w:tcW w:w="1559" w:type="dxa"/>
          </w:tcPr>
          <w:p w14:paraId="65B7C988" w14:textId="77777777" w:rsidR="002F3B1B" w:rsidRPr="00CA7D85" w:rsidRDefault="002F3B1B" w:rsidP="002F3B1B">
            <w:pPr>
              <w:pStyle w:val="TAL"/>
              <w:rPr>
                <w:lang w:eastAsia="en-US"/>
              </w:rPr>
            </w:pPr>
          </w:p>
        </w:tc>
        <w:tc>
          <w:tcPr>
            <w:tcW w:w="1276" w:type="dxa"/>
          </w:tcPr>
          <w:p w14:paraId="56BB438B" w14:textId="419D4A83" w:rsidR="002F3B1B" w:rsidRPr="00CA7D85" w:rsidRDefault="002F3B1B" w:rsidP="002F3B1B">
            <w:pPr>
              <w:pStyle w:val="TAL"/>
              <w:rPr>
                <w:lang w:eastAsia="en-US"/>
              </w:rPr>
            </w:pPr>
            <w:ins w:id="2026" w:author="Daiwei Zhou (周代卫)" w:date="2023-12-27T17:01:00Z">
              <w:r w:rsidRPr="00EF5800">
                <w:t>UE-EUTRA-Capability-v1170-IEs</w:t>
              </w:r>
            </w:ins>
          </w:p>
        </w:tc>
        <w:tc>
          <w:tcPr>
            <w:tcW w:w="1096" w:type="dxa"/>
          </w:tcPr>
          <w:p w14:paraId="691AFCDE" w14:textId="77777777" w:rsidR="002F3B1B" w:rsidRPr="00CA7D85" w:rsidRDefault="002F3B1B" w:rsidP="002F3B1B">
            <w:pPr>
              <w:pStyle w:val="TAL"/>
              <w:rPr>
                <w:lang w:eastAsia="en-US"/>
              </w:rPr>
            </w:pPr>
          </w:p>
        </w:tc>
      </w:tr>
      <w:tr w:rsidR="002F3B1B" w:rsidRPr="00CA7D85" w14:paraId="5D575BEE" w14:textId="77777777" w:rsidTr="00F84FFE">
        <w:tblPrEx>
          <w:tblCellMar>
            <w:left w:w="108" w:type="dxa"/>
            <w:right w:w="108" w:type="dxa"/>
          </w:tblCellMar>
        </w:tblPrEx>
        <w:tc>
          <w:tcPr>
            <w:tcW w:w="5850" w:type="dxa"/>
          </w:tcPr>
          <w:p w14:paraId="4B117DC1" w14:textId="1FBAD440" w:rsidR="002F3B1B" w:rsidRPr="00CA7D85" w:rsidRDefault="002F3B1B" w:rsidP="002F3B1B">
            <w:pPr>
              <w:pStyle w:val="TAL"/>
              <w:rPr>
                <w:lang w:eastAsia="en-US"/>
              </w:rPr>
            </w:pPr>
            <w:r w:rsidRPr="00EF5800">
              <w:t xml:space="preserve">         </w:t>
            </w:r>
            <w:ins w:id="2027" w:author="Daiwei Zhou (周代卫)" w:date="2023-12-27T16:58:00Z">
              <w:r w:rsidRPr="00EF5800">
                <w:t xml:space="preserve">       </w:t>
              </w:r>
            </w:ins>
            <w:r w:rsidRPr="00EF5800">
              <w:t>nonCriticalExtension SEQUENCE {</w:t>
            </w:r>
          </w:p>
        </w:tc>
        <w:tc>
          <w:tcPr>
            <w:tcW w:w="1559" w:type="dxa"/>
          </w:tcPr>
          <w:p w14:paraId="79121F5D" w14:textId="77777777" w:rsidR="002F3B1B" w:rsidRPr="00CA7D85" w:rsidRDefault="002F3B1B" w:rsidP="002F3B1B">
            <w:pPr>
              <w:pStyle w:val="TAL"/>
              <w:rPr>
                <w:lang w:eastAsia="en-US"/>
              </w:rPr>
            </w:pPr>
          </w:p>
        </w:tc>
        <w:tc>
          <w:tcPr>
            <w:tcW w:w="1276" w:type="dxa"/>
          </w:tcPr>
          <w:p w14:paraId="474A3336" w14:textId="48D34051" w:rsidR="002F3B1B" w:rsidRPr="00CA7D85" w:rsidRDefault="002F3B1B" w:rsidP="002F3B1B">
            <w:pPr>
              <w:pStyle w:val="TAL"/>
              <w:rPr>
                <w:lang w:eastAsia="en-US"/>
              </w:rPr>
            </w:pPr>
            <w:ins w:id="2028" w:author="Daiwei Zhou (周代卫)" w:date="2023-12-27T17:01:00Z">
              <w:r w:rsidRPr="00EF5800">
                <w:t>UE-EUTRA-Capability-v1180-IEs</w:t>
              </w:r>
            </w:ins>
          </w:p>
        </w:tc>
        <w:tc>
          <w:tcPr>
            <w:tcW w:w="1096" w:type="dxa"/>
          </w:tcPr>
          <w:p w14:paraId="049B8559" w14:textId="77777777" w:rsidR="002F3B1B" w:rsidRPr="00CA7D85" w:rsidRDefault="002F3B1B" w:rsidP="002F3B1B">
            <w:pPr>
              <w:pStyle w:val="TAL"/>
              <w:rPr>
                <w:lang w:eastAsia="en-US"/>
              </w:rPr>
            </w:pPr>
          </w:p>
        </w:tc>
      </w:tr>
      <w:tr w:rsidR="002F3B1B" w:rsidRPr="00CA7D85" w14:paraId="739AF63C" w14:textId="77777777" w:rsidTr="00F84FFE">
        <w:tblPrEx>
          <w:tblCellMar>
            <w:left w:w="108" w:type="dxa"/>
            <w:right w:w="108" w:type="dxa"/>
          </w:tblCellMar>
        </w:tblPrEx>
        <w:tc>
          <w:tcPr>
            <w:tcW w:w="5850" w:type="dxa"/>
          </w:tcPr>
          <w:p w14:paraId="7B6EA6EE" w14:textId="0AD96245" w:rsidR="002F3B1B" w:rsidRPr="00CA7D85" w:rsidRDefault="002F3B1B" w:rsidP="002F3B1B">
            <w:pPr>
              <w:pStyle w:val="TAL"/>
              <w:rPr>
                <w:lang w:eastAsia="en-US"/>
              </w:rPr>
            </w:pPr>
            <w:r w:rsidRPr="00EF5800">
              <w:t xml:space="preserve">          </w:t>
            </w:r>
            <w:ins w:id="2029" w:author="Daiwei Zhou (周代卫)" w:date="2023-12-27T16:59:00Z">
              <w:r w:rsidRPr="00EF5800">
                <w:t xml:space="preserve">        </w:t>
              </w:r>
            </w:ins>
            <w:r w:rsidRPr="00EF5800">
              <w:t>nonCriticalExtension SEQUENCE {</w:t>
            </w:r>
          </w:p>
        </w:tc>
        <w:tc>
          <w:tcPr>
            <w:tcW w:w="1559" w:type="dxa"/>
          </w:tcPr>
          <w:p w14:paraId="5F06E0C2" w14:textId="77777777" w:rsidR="002F3B1B" w:rsidRPr="00CA7D85" w:rsidRDefault="002F3B1B" w:rsidP="002F3B1B">
            <w:pPr>
              <w:pStyle w:val="TAL"/>
              <w:rPr>
                <w:lang w:eastAsia="en-US"/>
              </w:rPr>
            </w:pPr>
          </w:p>
        </w:tc>
        <w:tc>
          <w:tcPr>
            <w:tcW w:w="1276" w:type="dxa"/>
          </w:tcPr>
          <w:p w14:paraId="25E96CB0" w14:textId="7E09F9E8" w:rsidR="002F3B1B" w:rsidRPr="00CA7D85" w:rsidRDefault="002F3B1B" w:rsidP="002F3B1B">
            <w:pPr>
              <w:pStyle w:val="TAL"/>
              <w:rPr>
                <w:lang w:eastAsia="en-US"/>
              </w:rPr>
            </w:pPr>
            <w:ins w:id="2030" w:author="Daiwei Zhou (周代卫)" w:date="2023-12-27T17:01:00Z">
              <w:r w:rsidRPr="00EF5800">
                <w:t>UE-EUTRA-Capability-v11a0-IEs</w:t>
              </w:r>
            </w:ins>
          </w:p>
        </w:tc>
        <w:tc>
          <w:tcPr>
            <w:tcW w:w="1096" w:type="dxa"/>
          </w:tcPr>
          <w:p w14:paraId="06FB593C" w14:textId="77777777" w:rsidR="002F3B1B" w:rsidRPr="00CA7D85" w:rsidRDefault="002F3B1B" w:rsidP="002F3B1B">
            <w:pPr>
              <w:pStyle w:val="TAL"/>
              <w:rPr>
                <w:lang w:eastAsia="en-US"/>
              </w:rPr>
            </w:pPr>
          </w:p>
        </w:tc>
      </w:tr>
      <w:tr w:rsidR="002F3B1B" w:rsidRPr="00CA7D85" w14:paraId="4099FD93" w14:textId="77777777" w:rsidTr="00F84FFE">
        <w:tblPrEx>
          <w:tblCellMar>
            <w:left w:w="108" w:type="dxa"/>
            <w:right w:w="108" w:type="dxa"/>
          </w:tblCellMar>
        </w:tblPrEx>
        <w:tc>
          <w:tcPr>
            <w:tcW w:w="5850" w:type="dxa"/>
          </w:tcPr>
          <w:p w14:paraId="1AE558C8" w14:textId="2AEDAACC" w:rsidR="002F3B1B" w:rsidRPr="00CA7D85" w:rsidRDefault="002F3B1B" w:rsidP="002F3B1B">
            <w:pPr>
              <w:pStyle w:val="TAL"/>
              <w:rPr>
                <w:lang w:eastAsia="en-US"/>
              </w:rPr>
            </w:pPr>
            <w:r w:rsidRPr="00EF5800">
              <w:t xml:space="preserve">           </w:t>
            </w:r>
            <w:ins w:id="2031" w:author="Daiwei Zhou (周代卫)" w:date="2023-12-27T16:59:00Z">
              <w:r w:rsidRPr="00EF5800">
                <w:t xml:space="preserve">         </w:t>
              </w:r>
            </w:ins>
            <w:r w:rsidRPr="00EF5800">
              <w:t>nonCriticalExtension SEQUENCE {</w:t>
            </w:r>
          </w:p>
        </w:tc>
        <w:tc>
          <w:tcPr>
            <w:tcW w:w="1559" w:type="dxa"/>
          </w:tcPr>
          <w:p w14:paraId="6B8BA33B" w14:textId="77777777" w:rsidR="002F3B1B" w:rsidRPr="00CA7D85" w:rsidRDefault="002F3B1B" w:rsidP="002F3B1B">
            <w:pPr>
              <w:pStyle w:val="TAL"/>
              <w:rPr>
                <w:lang w:eastAsia="en-US"/>
              </w:rPr>
            </w:pPr>
          </w:p>
        </w:tc>
        <w:tc>
          <w:tcPr>
            <w:tcW w:w="1276" w:type="dxa"/>
          </w:tcPr>
          <w:p w14:paraId="6701FF93" w14:textId="6AD64D64" w:rsidR="002F3B1B" w:rsidRPr="00CA7D85" w:rsidRDefault="002F3B1B" w:rsidP="002F3B1B">
            <w:pPr>
              <w:pStyle w:val="TAL"/>
              <w:rPr>
                <w:lang w:eastAsia="en-US"/>
              </w:rPr>
            </w:pPr>
            <w:ins w:id="2032" w:author="Daiwei Zhou (周代卫)" w:date="2023-12-27T17:01:00Z">
              <w:r w:rsidRPr="00EF5800">
                <w:t>UE-EUTRA-Capability-v1250-IEs</w:t>
              </w:r>
            </w:ins>
          </w:p>
        </w:tc>
        <w:tc>
          <w:tcPr>
            <w:tcW w:w="1096" w:type="dxa"/>
          </w:tcPr>
          <w:p w14:paraId="52B68F08" w14:textId="77777777" w:rsidR="002F3B1B" w:rsidRPr="00CA7D85" w:rsidRDefault="002F3B1B" w:rsidP="002F3B1B">
            <w:pPr>
              <w:pStyle w:val="TAL"/>
              <w:rPr>
                <w:lang w:eastAsia="en-US"/>
              </w:rPr>
            </w:pPr>
          </w:p>
        </w:tc>
      </w:tr>
      <w:tr w:rsidR="002F3B1B" w:rsidRPr="00CA7D85" w14:paraId="62FA688A" w14:textId="77777777" w:rsidTr="00F84FFE">
        <w:tblPrEx>
          <w:tblCellMar>
            <w:left w:w="108" w:type="dxa"/>
            <w:right w:w="108" w:type="dxa"/>
          </w:tblCellMar>
        </w:tblPrEx>
        <w:tc>
          <w:tcPr>
            <w:tcW w:w="5850" w:type="dxa"/>
          </w:tcPr>
          <w:p w14:paraId="6EA1B7CE" w14:textId="23BEA2F9" w:rsidR="002F3B1B" w:rsidRPr="00CA7D85" w:rsidRDefault="002F3B1B" w:rsidP="002F3B1B">
            <w:pPr>
              <w:pStyle w:val="TAL"/>
              <w:rPr>
                <w:lang w:eastAsia="en-US"/>
              </w:rPr>
            </w:pPr>
            <w:r w:rsidRPr="00EF5800">
              <w:t xml:space="preserve">            </w:t>
            </w:r>
            <w:ins w:id="2033" w:author="Daiwei Zhou (周代卫)" w:date="2023-12-27T16:59:00Z">
              <w:r w:rsidRPr="00EF5800">
                <w:t xml:space="preserve">          </w:t>
              </w:r>
            </w:ins>
            <w:r w:rsidRPr="00EF5800">
              <w:t>nonCriticalExtension SEQUENCE {</w:t>
            </w:r>
          </w:p>
        </w:tc>
        <w:tc>
          <w:tcPr>
            <w:tcW w:w="1559" w:type="dxa"/>
          </w:tcPr>
          <w:p w14:paraId="4D155E02" w14:textId="77777777" w:rsidR="002F3B1B" w:rsidRPr="00CA7D85" w:rsidRDefault="002F3B1B" w:rsidP="002F3B1B">
            <w:pPr>
              <w:pStyle w:val="TAL"/>
              <w:rPr>
                <w:lang w:eastAsia="en-US"/>
              </w:rPr>
            </w:pPr>
          </w:p>
        </w:tc>
        <w:tc>
          <w:tcPr>
            <w:tcW w:w="1276" w:type="dxa"/>
          </w:tcPr>
          <w:p w14:paraId="47C45C73" w14:textId="156847C0" w:rsidR="002F3B1B" w:rsidRPr="00CA7D85" w:rsidRDefault="002F3B1B" w:rsidP="002F3B1B">
            <w:pPr>
              <w:pStyle w:val="TAL"/>
              <w:rPr>
                <w:lang w:eastAsia="en-US"/>
              </w:rPr>
            </w:pPr>
            <w:ins w:id="2034" w:author="Daiwei Zhou (周代卫)" w:date="2023-12-27T17:01:00Z">
              <w:r w:rsidRPr="00EF5800">
                <w:t>UE-EUTRA-Capability-v1260-IEs</w:t>
              </w:r>
            </w:ins>
          </w:p>
        </w:tc>
        <w:tc>
          <w:tcPr>
            <w:tcW w:w="1096" w:type="dxa"/>
          </w:tcPr>
          <w:p w14:paraId="531B8CEE" w14:textId="77777777" w:rsidR="002F3B1B" w:rsidRPr="00CA7D85" w:rsidRDefault="002F3B1B" w:rsidP="002F3B1B">
            <w:pPr>
              <w:pStyle w:val="TAL"/>
              <w:rPr>
                <w:lang w:eastAsia="en-US"/>
              </w:rPr>
            </w:pPr>
          </w:p>
        </w:tc>
      </w:tr>
      <w:tr w:rsidR="002F3B1B" w:rsidRPr="00CA7D85" w14:paraId="7B2667FF" w14:textId="77777777" w:rsidTr="00F84FFE">
        <w:tblPrEx>
          <w:tblCellMar>
            <w:left w:w="108" w:type="dxa"/>
            <w:right w:w="108" w:type="dxa"/>
          </w:tblCellMar>
        </w:tblPrEx>
        <w:tc>
          <w:tcPr>
            <w:tcW w:w="5850" w:type="dxa"/>
          </w:tcPr>
          <w:p w14:paraId="3B896D6B" w14:textId="64AC5F25" w:rsidR="002F3B1B" w:rsidRPr="00CA7D85" w:rsidRDefault="002F3B1B" w:rsidP="002F3B1B">
            <w:pPr>
              <w:pStyle w:val="TAL"/>
              <w:rPr>
                <w:lang w:eastAsia="en-US"/>
              </w:rPr>
            </w:pPr>
            <w:r w:rsidRPr="00EF5800">
              <w:t xml:space="preserve">             </w:t>
            </w:r>
            <w:ins w:id="2035" w:author="Daiwei Zhou (周代卫)" w:date="2023-12-27T16:59:00Z">
              <w:r w:rsidRPr="00EF5800">
                <w:t xml:space="preserve">           </w:t>
              </w:r>
            </w:ins>
            <w:r w:rsidRPr="00EF5800">
              <w:t>nonCriticalExtension SEQUENCE {</w:t>
            </w:r>
          </w:p>
        </w:tc>
        <w:tc>
          <w:tcPr>
            <w:tcW w:w="1559" w:type="dxa"/>
          </w:tcPr>
          <w:p w14:paraId="2237824E" w14:textId="77777777" w:rsidR="002F3B1B" w:rsidRPr="00CA7D85" w:rsidRDefault="002F3B1B" w:rsidP="002F3B1B">
            <w:pPr>
              <w:pStyle w:val="TAL"/>
              <w:rPr>
                <w:lang w:eastAsia="en-US"/>
              </w:rPr>
            </w:pPr>
          </w:p>
        </w:tc>
        <w:tc>
          <w:tcPr>
            <w:tcW w:w="1276" w:type="dxa"/>
          </w:tcPr>
          <w:p w14:paraId="468EBB69" w14:textId="5FD2838D" w:rsidR="002F3B1B" w:rsidRPr="00CA7D85" w:rsidRDefault="002F3B1B" w:rsidP="002F3B1B">
            <w:pPr>
              <w:pStyle w:val="TAL"/>
              <w:rPr>
                <w:lang w:eastAsia="en-US"/>
              </w:rPr>
            </w:pPr>
            <w:ins w:id="2036" w:author="Daiwei Zhou (周代卫)" w:date="2023-12-27T17:02:00Z">
              <w:r w:rsidRPr="00EF5800">
                <w:t>UE-EUTRA-Capability-v1270-IEs</w:t>
              </w:r>
            </w:ins>
          </w:p>
        </w:tc>
        <w:tc>
          <w:tcPr>
            <w:tcW w:w="1096" w:type="dxa"/>
          </w:tcPr>
          <w:p w14:paraId="6CB87326" w14:textId="77777777" w:rsidR="002F3B1B" w:rsidRPr="00CA7D85" w:rsidRDefault="002F3B1B" w:rsidP="002F3B1B">
            <w:pPr>
              <w:pStyle w:val="TAL"/>
              <w:rPr>
                <w:lang w:eastAsia="en-US"/>
              </w:rPr>
            </w:pPr>
          </w:p>
        </w:tc>
      </w:tr>
      <w:tr w:rsidR="002F3B1B" w:rsidRPr="00CA7D85" w14:paraId="32D8300A" w14:textId="77777777" w:rsidTr="00F84FFE">
        <w:tblPrEx>
          <w:tblCellMar>
            <w:left w:w="108" w:type="dxa"/>
            <w:right w:w="108" w:type="dxa"/>
          </w:tblCellMar>
        </w:tblPrEx>
        <w:tc>
          <w:tcPr>
            <w:tcW w:w="5850" w:type="dxa"/>
          </w:tcPr>
          <w:p w14:paraId="0B7090C2" w14:textId="691BB9C7" w:rsidR="002F3B1B" w:rsidRPr="00CA7D85" w:rsidRDefault="002F3B1B" w:rsidP="002F3B1B">
            <w:pPr>
              <w:pStyle w:val="TAL"/>
              <w:rPr>
                <w:lang w:eastAsia="en-US"/>
              </w:rPr>
            </w:pPr>
            <w:r w:rsidRPr="00EF5800">
              <w:t xml:space="preserve">              </w:t>
            </w:r>
            <w:ins w:id="2037" w:author="Daiwei Zhou (周代卫)" w:date="2023-12-27T16:59:00Z">
              <w:r w:rsidRPr="00EF5800">
                <w:t xml:space="preserve">            </w:t>
              </w:r>
            </w:ins>
            <w:r w:rsidRPr="00EF5800">
              <w:t>nonCriticalExtension SEQUENCE {</w:t>
            </w:r>
          </w:p>
        </w:tc>
        <w:tc>
          <w:tcPr>
            <w:tcW w:w="1559" w:type="dxa"/>
          </w:tcPr>
          <w:p w14:paraId="786E2456" w14:textId="77777777" w:rsidR="002F3B1B" w:rsidRPr="00CA7D85" w:rsidRDefault="002F3B1B" w:rsidP="002F3B1B">
            <w:pPr>
              <w:pStyle w:val="TAL"/>
              <w:rPr>
                <w:lang w:eastAsia="en-US"/>
              </w:rPr>
            </w:pPr>
          </w:p>
        </w:tc>
        <w:tc>
          <w:tcPr>
            <w:tcW w:w="1276" w:type="dxa"/>
          </w:tcPr>
          <w:p w14:paraId="3474EA7C" w14:textId="5A41C429" w:rsidR="002F3B1B" w:rsidRPr="00CA7D85" w:rsidRDefault="002F3B1B" w:rsidP="002F3B1B">
            <w:pPr>
              <w:pStyle w:val="TAL"/>
              <w:rPr>
                <w:lang w:eastAsia="en-US"/>
              </w:rPr>
            </w:pPr>
            <w:ins w:id="2038" w:author="Daiwei Zhou (周代卫)" w:date="2023-12-27T17:02:00Z">
              <w:r w:rsidRPr="00EF5800">
                <w:t>UE-EUTRA-Capability-v1280-IEs</w:t>
              </w:r>
            </w:ins>
          </w:p>
        </w:tc>
        <w:tc>
          <w:tcPr>
            <w:tcW w:w="1096" w:type="dxa"/>
          </w:tcPr>
          <w:p w14:paraId="0454589D" w14:textId="77777777" w:rsidR="002F3B1B" w:rsidRPr="00CA7D85" w:rsidRDefault="002F3B1B" w:rsidP="002F3B1B">
            <w:pPr>
              <w:pStyle w:val="TAL"/>
              <w:rPr>
                <w:lang w:eastAsia="en-US"/>
              </w:rPr>
            </w:pPr>
          </w:p>
        </w:tc>
      </w:tr>
      <w:tr w:rsidR="002F3B1B" w:rsidRPr="00CA7D85" w14:paraId="77764C5E" w14:textId="77777777" w:rsidTr="00F84FFE">
        <w:tblPrEx>
          <w:tblCellMar>
            <w:left w:w="108" w:type="dxa"/>
            <w:right w:w="108" w:type="dxa"/>
          </w:tblCellMar>
        </w:tblPrEx>
        <w:tc>
          <w:tcPr>
            <w:tcW w:w="5850" w:type="dxa"/>
          </w:tcPr>
          <w:p w14:paraId="2AB7C188" w14:textId="6CB22A18" w:rsidR="002F3B1B" w:rsidRPr="00CA7D85" w:rsidRDefault="002F3B1B" w:rsidP="002F3B1B">
            <w:pPr>
              <w:pStyle w:val="TAL"/>
              <w:rPr>
                <w:lang w:eastAsia="en-US"/>
              </w:rPr>
            </w:pPr>
            <w:r w:rsidRPr="00EF5800">
              <w:t xml:space="preserve">               </w:t>
            </w:r>
            <w:ins w:id="2039" w:author="Daiwei Zhou (周代卫)" w:date="2023-12-27T16:59:00Z">
              <w:r w:rsidRPr="00EF5800">
                <w:t xml:space="preserve">             </w:t>
              </w:r>
            </w:ins>
            <w:r w:rsidRPr="00EF5800">
              <w:t>nonCriticalExtension SEQUENCE {</w:t>
            </w:r>
          </w:p>
        </w:tc>
        <w:tc>
          <w:tcPr>
            <w:tcW w:w="1559" w:type="dxa"/>
          </w:tcPr>
          <w:p w14:paraId="66884656" w14:textId="77777777" w:rsidR="002F3B1B" w:rsidRPr="00CA7D85" w:rsidRDefault="002F3B1B" w:rsidP="002F3B1B">
            <w:pPr>
              <w:pStyle w:val="TAL"/>
              <w:rPr>
                <w:lang w:eastAsia="en-US"/>
              </w:rPr>
            </w:pPr>
          </w:p>
        </w:tc>
        <w:tc>
          <w:tcPr>
            <w:tcW w:w="1276" w:type="dxa"/>
          </w:tcPr>
          <w:p w14:paraId="14FF3978" w14:textId="18EC781D" w:rsidR="002F3B1B" w:rsidRPr="00CA7D85" w:rsidRDefault="002F3B1B" w:rsidP="002F3B1B">
            <w:pPr>
              <w:pStyle w:val="TAL"/>
              <w:rPr>
                <w:lang w:eastAsia="en-US"/>
              </w:rPr>
            </w:pPr>
            <w:ins w:id="2040" w:author="Daiwei Zhou (周代卫)" w:date="2023-12-27T17:02:00Z">
              <w:r w:rsidRPr="00EF5800">
                <w:t>UE-EUTRA-Capability-v1310-IEs</w:t>
              </w:r>
            </w:ins>
          </w:p>
        </w:tc>
        <w:tc>
          <w:tcPr>
            <w:tcW w:w="1096" w:type="dxa"/>
          </w:tcPr>
          <w:p w14:paraId="1E4C7D79" w14:textId="77777777" w:rsidR="002F3B1B" w:rsidRPr="00CA7D85" w:rsidRDefault="002F3B1B" w:rsidP="002F3B1B">
            <w:pPr>
              <w:pStyle w:val="TAL"/>
              <w:rPr>
                <w:lang w:eastAsia="en-US"/>
              </w:rPr>
            </w:pPr>
          </w:p>
        </w:tc>
      </w:tr>
      <w:tr w:rsidR="002F3B1B" w:rsidRPr="00CA7D85" w14:paraId="046BE25E" w14:textId="77777777" w:rsidTr="00F84FFE">
        <w:tblPrEx>
          <w:tblCellMar>
            <w:left w:w="108" w:type="dxa"/>
            <w:right w:w="108" w:type="dxa"/>
          </w:tblCellMar>
        </w:tblPrEx>
        <w:tc>
          <w:tcPr>
            <w:tcW w:w="5850" w:type="dxa"/>
          </w:tcPr>
          <w:p w14:paraId="105CA1F2" w14:textId="28BE5C71" w:rsidR="002F3B1B" w:rsidRPr="00CA7D85" w:rsidRDefault="002F3B1B" w:rsidP="002F3B1B">
            <w:pPr>
              <w:pStyle w:val="TAL"/>
              <w:rPr>
                <w:lang w:eastAsia="en-US"/>
              </w:rPr>
            </w:pPr>
            <w:r w:rsidRPr="00EF5800">
              <w:t xml:space="preserve">                </w:t>
            </w:r>
            <w:ins w:id="2041" w:author="Daiwei Zhou (周代卫)" w:date="2023-12-27T16:59:00Z">
              <w:r w:rsidRPr="00EF5800">
                <w:t xml:space="preserve">              </w:t>
              </w:r>
            </w:ins>
            <w:r w:rsidRPr="00EF5800">
              <w:t>nonCriticalExtension SEQUENCE {</w:t>
            </w:r>
          </w:p>
        </w:tc>
        <w:tc>
          <w:tcPr>
            <w:tcW w:w="1559" w:type="dxa"/>
          </w:tcPr>
          <w:p w14:paraId="4CBD74B0" w14:textId="77777777" w:rsidR="002F3B1B" w:rsidRPr="00CA7D85" w:rsidRDefault="002F3B1B" w:rsidP="002F3B1B">
            <w:pPr>
              <w:pStyle w:val="TAL"/>
              <w:rPr>
                <w:lang w:eastAsia="en-US"/>
              </w:rPr>
            </w:pPr>
          </w:p>
        </w:tc>
        <w:tc>
          <w:tcPr>
            <w:tcW w:w="1276" w:type="dxa"/>
          </w:tcPr>
          <w:p w14:paraId="1B32717C" w14:textId="08FC6411" w:rsidR="002F3B1B" w:rsidRPr="00CA7D85" w:rsidRDefault="002F3B1B" w:rsidP="002F3B1B">
            <w:pPr>
              <w:pStyle w:val="TAL"/>
              <w:rPr>
                <w:lang w:eastAsia="en-US"/>
              </w:rPr>
            </w:pPr>
            <w:ins w:id="2042" w:author="Daiwei Zhou (周代卫)" w:date="2023-12-27T17:02:00Z">
              <w:r w:rsidRPr="00EF5800">
                <w:t>UE-EUTRA-Capability-v1320-IEs</w:t>
              </w:r>
            </w:ins>
          </w:p>
        </w:tc>
        <w:tc>
          <w:tcPr>
            <w:tcW w:w="1096" w:type="dxa"/>
          </w:tcPr>
          <w:p w14:paraId="79386AF3" w14:textId="77777777" w:rsidR="002F3B1B" w:rsidRPr="00CA7D85" w:rsidRDefault="002F3B1B" w:rsidP="002F3B1B">
            <w:pPr>
              <w:pStyle w:val="TAL"/>
              <w:rPr>
                <w:lang w:eastAsia="en-US"/>
              </w:rPr>
            </w:pPr>
          </w:p>
        </w:tc>
      </w:tr>
      <w:tr w:rsidR="002F3B1B" w:rsidRPr="00CA7D85" w14:paraId="7F9CEE81" w14:textId="77777777" w:rsidTr="00F84FFE">
        <w:tblPrEx>
          <w:tblCellMar>
            <w:left w:w="108" w:type="dxa"/>
            <w:right w:w="108" w:type="dxa"/>
          </w:tblCellMar>
        </w:tblPrEx>
        <w:tc>
          <w:tcPr>
            <w:tcW w:w="5850" w:type="dxa"/>
          </w:tcPr>
          <w:p w14:paraId="39D7EDD1" w14:textId="36133C4B" w:rsidR="002F3B1B" w:rsidRPr="00CA7D85" w:rsidRDefault="002F3B1B" w:rsidP="002F3B1B">
            <w:pPr>
              <w:pStyle w:val="TAL"/>
              <w:rPr>
                <w:lang w:eastAsia="en-US"/>
              </w:rPr>
            </w:pPr>
            <w:r w:rsidRPr="00EF5800">
              <w:t xml:space="preserve">                 </w:t>
            </w:r>
            <w:ins w:id="2043" w:author="Daiwei Zhou (周代卫)" w:date="2023-12-27T16:59:00Z">
              <w:r w:rsidRPr="00EF5800">
                <w:t xml:space="preserve">               </w:t>
              </w:r>
            </w:ins>
            <w:r w:rsidRPr="00EF5800">
              <w:t>nonCriticalExtension SEQUENCE {</w:t>
            </w:r>
          </w:p>
        </w:tc>
        <w:tc>
          <w:tcPr>
            <w:tcW w:w="1559" w:type="dxa"/>
          </w:tcPr>
          <w:p w14:paraId="2BCB3136" w14:textId="77777777" w:rsidR="002F3B1B" w:rsidRPr="00CA7D85" w:rsidRDefault="002F3B1B" w:rsidP="002F3B1B">
            <w:pPr>
              <w:pStyle w:val="TAL"/>
              <w:rPr>
                <w:lang w:eastAsia="en-US"/>
              </w:rPr>
            </w:pPr>
          </w:p>
        </w:tc>
        <w:tc>
          <w:tcPr>
            <w:tcW w:w="1276" w:type="dxa"/>
          </w:tcPr>
          <w:p w14:paraId="2D2BA6A1" w14:textId="71EB7CCF" w:rsidR="002F3B1B" w:rsidRPr="00CA7D85" w:rsidRDefault="002F3B1B" w:rsidP="002F3B1B">
            <w:pPr>
              <w:pStyle w:val="TAL"/>
              <w:rPr>
                <w:lang w:eastAsia="en-US"/>
              </w:rPr>
            </w:pPr>
            <w:ins w:id="2044" w:author="Daiwei Zhou (周代卫)" w:date="2023-12-27T17:02:00Z">
              <w:r w:rsidRPr="00EF5800">
                <w:t>UE-EUTRA-Capability-v1330-IEs</w:t>
              </w:r>
            </w:ins>
          </w:p>
        </w:tc>
        <w:tc>
          <w:tcPr>
            <w:tcW w:w="1096" w:type="dxa"/>
          </w:tcPr>
          <w:p w14:paraId="7EA4494C" w14:textId="77777777" w:rsidR="002F3B1B" w:rsidRPr="00CA7D85" w:rsidRDefault="002F3B1B" w:rsidP="002F3B1B">
            <w:pPr>
              <w:pStyle w:val="TAL"/>
              <w:rPr>
                <w:lang w:eastAsia="en-US"/>
              </w:rPr>
            </w:pPr>
          </w:p>
        </w:tc>
      </w:tr>
      <w:tr w:rsidR="002F3B1B" w:rsidRPr="00CA7D85" w14:paraId="5241421A" w14:textId="77777777" w:rsidTr="00F84FFE">
        <w:tblPrEx>
          <w:tblCellMar>
            <w:left w:w="108" w:type="dxa"/>
            <w:right w:w="108" w:type="dxa"/>
          </w:tblCellMar>
        </w:tblPrEx>
        <w:tc>
          <w:tcPr>
            <w:tcW w:w="5850" w:type="dxa"/>
          </w:tcPr>
          <w:p w14:paraId="4276BB7B" w14:textId="51E11E68" w:rsidR="002F3B1B" w:rsidRPr="00CA7D85" w:rsidRDefault="002F3B1B" w:rsidP="002F3B1B">
            <w:pPr>
              <w:pStyle w:val="TAL"/>
              <w:rPr>
                <w:lang w:eastAsia="en-US"/>
              </w:rPr>
            </w:pPr>
            <w:r w:rsidRPr="00EF5800">
              <w:t xml:space="preserve">                  </w:t>
            </w:r>
            <w:ins w:id="2045" w:author="Daiwei Zhou (周代卫)" w:date="2023-12-27T16:59:00Z">
              <w:r w:rsidRPr="00EF5800">
                <w:t xml:space="preserve">                </w:t>
              </w:r>
            </w:ins>
            <w:r w:rsidRPr="00EF5800">
              <w:t>nonCriticalExtension SEQUENCE {</w:t>
            </w:r>
          </w:p>
        </w:tc>
        <w:tc>
          <w:tcPr>
            <w:tcW w:w="1559" w:type="dxa"/>
          </w:tcPr>
          <w:p w14:paraId="600337D2" w14:textId="77777777" w:rsidR="002F3B1B" w:rsidRPr="00CA7D85" w:rsidRDefault="002F3B1B" w:rsidP="002F3B1B">
            <w:pPr>
              <w:pStyle w:val="TAL"/>
              <w:rPr>
                <w:lang w:eastAsia="en-US"/>
              </w:rPr>
            </w:pPr>
          </w:p>
        </w:tc>
        <w:tc>
          <w:tcPr>
            <w:tcW w:w="1276" w:type="dxa"/>
          </w:tcPr>
          <w:p w14:paraId="768160D5" w14:textId="0A9794EC" w:rsidR="002F3B1B" w:rsidRPr="00CA7D85" w:rsidRDefault="002F3B1B" w:rsidP="002F3B1B">
            <w:pPr>
              <w:pStyle w:val="TAL"/>
              <w:rPr>
                <w:lang w:eastAsia="en-US"/>
              </w:rPr>
            </w:pPr>
            <w:ins w:id="2046" w:author="Daiwei Zhou (周代卫)" w:date="2023-12-27T17:02:00Z">
              <w:r w:rsidRPr="00EF5800">
                <w:t>UE-EUTRA-Capability-v1340-IEs</w:t>
              </w:r>
            </w:ins>
          </w:p>
        </w:tc>
        <w:tc>
          <w:tcPr>
            <w:tcW w:w="1096" w:type="dxa"/>
          </w:tcPr>
          <w:p w14:paraId="5C6CBAA5" w14:textId="77777777" w:rsidR="002F3B1B" w:rsidRPr="00CA7D85" w:rsidRDefault="002F3B1B" w:rsidP="002F3B1B">
            <w:pPr>
              <w:pStyle w:val="TAL"/>
              <w:rPr>
                <w:lang w:eastAsia="en-US"/>
              </w:rPr>
            </w:pPr>
          </w:p>
        </w:tc>
      </w:tr>
      <w:tr w:rsidR="002F3B1B" w:rsidRPr="00CA7D85" w14:paraId="385F598A" w14:textId="77777777" w:rsidTr="00F84FFE">
        <w:tblPrEx>
          <w:tblCellMar>
            <w:left w:w="108" w:type="dxa"/>
            <w:right w:w="108" w:type="dxa"/>
          </w:tblCellMar>
        </w:tblPrEx>
        <w:tc>
          <w:tcPr>
            <w:tcW w:w="5850" w:type="dxa"/>
          </w:tcPr>
          <w:p w14:paraId="2C91CA72" w14:textId="437508FF" w:rsidR="002F3B1B" w:rsidRPr="00CA7D85" w:rsidRDefault="002F3B1B" w:rsidP="002F3B1B">
            <w:pPr>
              <w:pStyle w:val="TAL"/>
              <w:rPr>
                <w:lang w:eastAsia="en-US"/>
              </w:rPr>
            </w:pPr>
            <w:r w:rsidRPr="00EF5800">
              <w:t xml:space="preserve">                   </w:t>
            </w:r>
            <w:ins w:id="2047" w:author="Daiwei Zhou (周代卫)" w:date="2023-12-27T16:59:00Z">
              <w:r w:rsidRPr="00EF5800">
                <w:t xml:space="preserve">                 </w:t>
              </w:r>
            </w:ins>
            <w:r w:rsidRPr="00EF5800">
              <w:t>nonCriticalExtension SEQUENCE {</w:t>
            </w:r>
          </w:p>
        </w:tc>
        <w:tc>
          <w:tcPr>
            <w:tcW w:w="1559" w:type="dxa"/>
          </w:tcPr>
          <w:p w14:paraId="70103993" w14:textId="77777777" w:rsidR="002F3B1B" w:rsidRPr="00CA7D85" w:rsidRDefault="002F3B1B" w:rsidP="002F3B1B">
            <w:pPr>
              <w:pStyle w:val="TAL"/>
              <w:rPr>
                <w:lang w:eastAsia="en-US"/>
              </w:rPr>
            </w:pPr>
          </w:p>
        </w:tc>
        <w:tc>
          <w:tcPr>
            <w:tcW w:w="1276" w:type="dxa"/>
          </w:tcPr>
          <w:p w14:paraId="397DA527" w14:textId="6658B7AE" w:rsidR="002F3B1B" w:rsidRPr="00CA7D85" w:rsidRDefault="002F3B1B" w:rsidP="002F3B1B">
            <w:pPr>
              <w:pStyle w:val="TAL"/>
              <w:rPr>
                <w:lang w:eastAsia="en-US"/>
              </w:rPr>
            </w:pPr>
            <w:ins w:id="2048" w:author="Daiwei Zhou (周代卫)" w:date="2023-12-27T17:02:00Z">
              <w:r w:rsidRPr="00EF5800">
                <w:t>UE-EUTRA-Capability-v1350-IEs</w:t>
              </w:r>
            </w:ins>
          </w:p>
        </w:tc>
        <w:tc>
          <w:tcPr>
            <w:tcW w:w="1096" w:type="dxa"/>
          </w:tcPr>
          <w:p w14:paraId="2435A09C" w14:textId="77777777" w:rsidR="002F3B1B" w:rsidRPr="00CA7D85" w:rsidRDefault="002F3B1B" w:rsidP="002F3B1B">
            <w:pPr>
              <w:pStyle w:val="TAL"/>
              <w:rPr>
                <w:lang w:eastAsia="en-US"/>
              </w:rPr>
            </w:pPr>
          </w:p>
        </w:tc>
      </w:tr>
      <w:tr w:rsidR="002F3B1B" w:rsidRPr="00CA7D85" w14:paraId="2EF66E5F" w14:textId="77777777" w:rsidTr="00F84FFE">
        <w:tblPrEx>
          <w:tblCellMar>
            <w:left w:w="108" w:type="dxa"/>
            <w:right w:w="108" w:type="dxa"/>
          </w:tblCellMar>
        </w:tblPrEx>
        <w:tc>
          <w:tcPr>
            <w:tcW w:w="5850" w:type="dxa"/>
          </w:tcPr>
          <w:p w14:paraId="3CFAC6F2" w14:textId="27455CCE" w:rsidR="002F3B1B" w:rsidRPr="00CA7D85" w:rsidRDefault="002F3B1B" w:rsidP="002F3B1B">
            <w:pPr>
              <w:pStyle w:val="TAL"/>
              <w:rPr>
                <w:lang w:eastAsia="en-US"/>
              </w:rPr>
            </w:pPr>
            <w:r w:rsidRPr="00EF5800">
              <w:lastRenderedPageBreak/>
              <w:t xml:space="preserve">                    </w:t>
            </w:r>
            <w:ins w:id="2049" w:author="Daiwei Zhou (周代卫)" w:date="2023-12-27T17:00:00Z">
              <w:r w:rsidRPr="00EF5800">
                <w:t xml:space="preserve">                  </w:t>
              </w:r>
            </w:ins>
            <w:r w:rsidRPr="00EF5800">
              <w:t>nonCriticalExtension SEQUENCE {</w:t>
            </w:r>
          </w:p>
        </w:tc>
        <w:tc>
          <w:tcPr>
            <w:tcW w:w="1559" w:type="dxa"/>
          </w:tcPr>
          <w:p w14:paraId="7BAEF426" w14:textId="77777777" w:rsidR="002F3B1B" w:rsidRPr="00CA7D85" w:rsidRDefault="002F3B1B" w:rsidP="002F3B1B">
            <w:pPr>
              <w:pStyle w:val="TAL"/>
              <w:rPr>
                <w:lang w:eastAsia="en-US"/>
              </w:rPr>
            </w:pPr>
          </w:p>
        </w:tc>
        <w:tc>
          <w:tcPr>
            <w:tcW w:w="1276" w:type="dxa"/>
          </w:tcPr>
          <w:p w14:paraId="01D94587" w14:textId="22A07637" w:rsidR="002F3B1B" w:rsidRPr="00CA7D85" w:rsidRDefault="002F3B1B" w:rsidP="002F3B1B">
            <w:pPr>
              <w:pStyle w:val="TAL"/>
              <w:rPr>
                <w:lang w:eastAsia="en-US"/>
              </w:rPr>
            </w:pPr>
            <w:ins w:id="2050" w:author="Daiwei Zhou (周代卫)" w:date="2023-12-27T17:03:00Z">
              <w:r w:rsidRPr="00EF5800">
                <w:t>UE-EUTRA-Capability-v1360-IEs</w:t>
              </w:r>
            </w:ins>
          </w:p>
        </w:tc>
        <w:tc>
          <w:tcPr>
            <w:tcW w:w="1096" w:type="dxa"/>
          </w:tcPr>
          <w:p w14:paraId="074CF8EE" w14:textId="77777777" w:rsidR="002F3B1B" w:rsidRPr="00CA7D85" w:rsidRDefault="002F3B1B" w:rsidP="002F3B1B">
            <w:pPr>
              <w:pStyle w:val="TAL"/>
              <w:rPr>
                <w:lang w:eastAsia="en-US"/>
              </w:rPr>
            </w:pPr>
          </w:p>
        </w:tc>
      </w:tr>
      <w:tr w:rsidR="002F3B1B" w:rsidRPr="00CA7D85" w14:paraId="0A3F7F16" w14:textId="77777777" w:rsidTr="00F84FFE">
        <w:tblPrEx>
          <w:tblCellMar>
            <w:left w:w="108" w:type="dxa"/>
            <w:right w:w="108" w:type="dxa"/>
          </w:tblCellMar>
        </w:tblPrEx>
        <w:tc>
          <w:tcPr>
            <w:tcW w:w="5850" w:type="dxa"/>
          </w:tcPr>
          <w:p w14:paraId="3EF50DEA" w14:textId="4243A304" w:rsidR="002F3B1B" w:rsidRPr="00CA7D85" w:rsidRDefault="002F3B1B" w:rsidP="002F3B1B">
            <w:pPr>
              <w:pStyle w:val="TAL"/>
              <w:rPr>
                <w:lang w:eastAsia="en-US"/>
              </w:rPr>
            </w:pPr>
            <w:r w:rsidRPr="00EF5800">
              <w:t xml:space="preserve">                     </w:t>
            </w:r>
            <w:ins w:id="2051" w:author="Daiwei Zhou (周代卫)" w:date="2023-12-27T17:00:00Z">
              <w:r w:rsidRPr="00EF5800">
                <w:t xml:space="preserve">                   </w:t>
              </w:r>
            </w:ins>
            <w:r w:rsidRPr="00EF5800">
              <w:t>nonCriticalExtension SEQUENCE {</w:t>
            </w:r>
          </w:p>
        </w:tc>
        <w:tc>
          <w:tcPr>
            <w:tcW w:w="1559" w:type="dxa"/>
          </w:tcPr>
          <w:p w14:paraId="5A23ABAD" w14:textId="77777777" w:rsidR="002F3B1B" w:rsidRPr="00CA7D85" w:rsidRDefault="002F3B1B" w:rsidP="002F3B1B">
            <w:pPr>
              <w:pStyle w:val="TAL"/>
              <w:rPr>
                <w:lang w:eastAsia="en-US"/>
              </w:rPr>
            </w:pPr>
          </w:p>
        </w:tc>
        <w:tc>
          <w:tcPr>
            <w:tcW w:w="1276" w:type="dxa"/>
          </w:tcPr>
          <w:p w14:paraId="257DEFF4" w14:textId="0150DE75" w:rsidR="002F3B1B" w:rsidRPr="00CA7D85" w:rsidRDefault="002F3B1B" w:rsidP="002F3B1B">
            <w:pPr>
              <w:pStyle w:val="TAL"/>
              <w:rPr>
                <w:lang w:eastAsia="en-US"/>
              </w:rPr>
            </w:pPr>
            <w:ins w:id="2052" w:author="Daiwei Zhou (周代卫)" w:date="2023-12-27T17:03:00Z">
              <w:r w:rsidRPr="00EF5800">
                <w:t>UE-EUTRA-Capability-v1430-IEs</w:t>
              </w:r>
            </w:ins>
          </w:p>
        </w:tc>
        <w:tc>
          <w:tcPr>
            <w:tcW w:w="1096" w:type="dxa"/>
          </w:tcPr>
          <w:p w14:paraId="6B6B30E4" w14:textId="77777777" w:rsidR="002F3B1B" w:rsidRPr="00CA7D85" w:rsidRDefault="002F3B1B" w:rsidP="002F3B1B">
            <w:pPr>
              <w:pStyle w:val="TAL"/>
              <w:rPr>
                <w:lang w:eastAsia="en-US"/>
              </w:rPr>
            </w:pPr>
          </w:p>
        </w:tc>
      </w:tr>
      <w:tr w:rsidR="002F3B1B" w:rsidRPr="00CA7D85" w14:paraId="07CD6DFF" w14:textId="77777777" w:rsidTr="00F84FFE">
        <w:tblPrEx>
          <w:tblCellMar>
            <w:left w:w="108" w:type="dxa"/>
            <w:right w:w="108" w:type="dxa"/>
          </w:tblCellMar>
        </w:tblPrEx>
        <w:tc>
          <w:tcPr>
            <w:tcW w:w="5850" w:type="dxa"/>
          </w:tcPr>
          <w:p w14:paraId="40FB23F7" w14:textId="4D716D18" w:rsidR="002F3B1B" w:rsidRPr="00CA7D85" w:rsidRDefault="002F3B1B" w:rsidP="002F3B1B">
            <w:pPr>
              <w:pStyle w:val="TAL"/>
              <w:rPr>
                <w:lang w:eastAsia="en-US"/>
              </w:rPr>
            </w:pPr>
            <w:r w:rsidRPr="00EF5800">
              <w:t xml:space="preserve">                      </w:t>
            </w:r>
            <w:ins w:id="2053" w:author="Daiwei Zhou (周代卫)" w:date="2023-12-27T17:00:00Z">
              <w:r w:rsidRPr="00EF5800">
                <w:t xml:space="preserve">                    </w:t>
              </w:r>
            </w:ins>
            <w:r w:rsidRPr="00EF5800">
              <w:t>nonCriticalExtension SEQUENCE {</w:t>
            </w:r>
          </w:p>
        </w:tc>
        <w:tc>
          <w:tcPr>
            <w:tcW w:w="1559" w:type="dxa"/>
          </w:tcPr>
          <w:p w14:paraId="7D9FA4AD" w14:textId="77777777" w:rsidR="002F3B1B" w:rsidRPr="00CA7D85" w:rsidRDefault="002F3B1B" w:rsidP="002F3B1B">
            <w:pPr>
              <w:pStyle w:val="TAL"/>
              <w:rPr>
                <w:lang w:eastAsia="en-US"/>
              </w:rPr>
            </w:pPr>
          </w:p>
        </w:tc>
        <w:tc>
          <w:tcPr>
            <w:tcW w:w="1276" w:type="dxa"/>
          </w:tcPr>
          <w:p w14:paraId="707D7AE7" w14:textId="3EF57581" w:rsidR="002F3B1B" w:rsidRPr="00CA7D85" w:rsidRDefault="002F3B1B" w:rsidP="002F3B1B">
            <w:pPr>
              <w:pStyle w:val="TAL"/>
              <w:rPr>
                <w:lang w:eastAsia="en-US"/>
              </w:rPr>
            </w:pPr>
            <w:ins w:id="2054" w:author="Daiwei Zhou (周代卫)" w:date="2023-12-27T17:03:00Z">
              <w:r w:rsidRPr="00EF5800">
                <w:t>UE-EUTRA-Capability-v1440-IEs</w:t>
              </w:r>
            </w:ins>
          </w:p>
        </w:tc>
        <w:tc>
          <w:tcPr>
            <w:tcW w:w="1096" w:type="dxa"/>
          </w:tcPr>
          <w:p w14:paraId="18E0EC14" w14:textId="77777777" w:rsidR="002F3B1B" w:rsidRPr="00CA7D85" w:rsidRDefault="002F3B1B" w:rsidP="002F3B1B">
            <w:pPr>
              <w:pStyle w:val="TAL"/>
              <w:rPr>
                <w:lang w:eastAsia="en-US"/>
              </w:rPr>
            </w:pPr>
          </w:p>
        </w:tc>
      </w:tr>
      <w:tr w:rsidR="002F3B1B" w:rsidRPr="00CA7D85" w14:paraId="114ACFBC" w14:textId="77777777" w:rsidTr="00F84FFE">
        <w:tblPrEx>
          <w:tblCellMar>
            <w:left w:w="108" w:type="dxa"/>
            <w:right w:w="108" w:type="dxa"/>
          </w:tblCellMar>
        </w:tblPrEx>
        <w:tc>
          <w:tcPr>
            <w:tcW w:w="5850" w:type="dxa"/>
          </w:tcPr>
          <w:p w14:paraId="6F0181FC" w14:textId="2BBB359A" w:rsidR="002F3B1B" w:rsidRPr="00CA7D85" w:rsidRDefault="002F3B1B" w:rsidP="002F3B1B">
            <w:pPr>
              <w:pStyle w:val="TAL"/>
              <w:rPr>
                <w:lang w:eastAsia="en-US"/>
              </w:rPr>
            </w:pPr>
            <w:r w:rsidRPr="00EF5800">
              <w:t xml:space="preserve">                       </w:t>
            </w:r>
            <w:ins w:id="2055" w:author="Daiwei Zhou (周代卫)" w:date="2023-12-27T17:00:00Z">
              <w:r w:rsidRPr="00EF5800">
                <w:t xml:space="preserve">                     </w:t>
              </w:r>
            </w:ins>
            <w:r w:rsidRPr="00EF5800">
              <w:t>nonCriticalExtension SEQUENCE {</w:t>
            </w:r>
          </w:p>
        </w:tc>
        <w:tc>
          <w:tcPr>
            <w:tcW w:w="1559" w:type="dxa"/>
          </w:tcPr>
          <w:p w14:paraId="27E4A326" w14:textId="77777777" w:rsidR="002F3B1B" w:rsidRPr="00CA7D85" w:rsidRDefault="002F3B1B" w:rsidP="002F3B1B">
            <w:pPr>
              <w:pStyle w:val="TAL"/>
              <w:rPr>
                <w:lang w:eastAsia="en-US"/>
              </w:rPr>
            </w:pPr>
          </w:p>
        </w:tc>
        <w:tc>
          <w:tcPr>
            <w:tcW w:w="1276" w:type="dxa"/>
          </w:tcPr>
          <w:p w14:paraId="0953B35D" w14:textId="60DD4536" w:rsidR="002F3B1B" w:rsidRPr="00CA7D85" w:rsidRDefault="002F3B1B" w:rsidP="002F3B1B">
            <w:pPr>
              <w:pStyle w:val="TAL"/>
              <w:rPr>
                <w:lang w:eastAsia="en-US"/>
              </w:rPr>
            </w:pPr>
            <w:ins w:id="2056" w:author="Daiwei Zhou (周代卫)" w:date="2023-12-27T17:03:00Z">
              <w:r w:rsidRPr="00EF5800">
                <w:t>UE-EUTRA-Capability-v1450-IEs</w:t>
              </w:r>
            </w:ins>
          </w:p>
        </w:tc>
        <w:tc>
          <w:tcPr>
            <w:tcW w:w="1096" w:type="dxa"/>
          </w:tcPr>
          <w:p w14:paraId="6B149FFE" w14:textId="77777777" w:rsidR="002F3B1B" w:rsidRPr="00CA7D85" w:rsidRDefault="002F3B1B" w:rsidP="002F3B1B">
            <w:pPr>
              <w:pStyle w:val="TAL"/>
              <w:rPr>
                <w:lang w:eastAsia="en-US"/>
              </w:rPr>
            </w:pPr>
          </w:p>
        </w:tc>
      </w:tr>
      <w:tr w:rsidR="002F3B1B" w:rsidRPr="00CA7D85" w14:paraId="6C831B25" w14:textId="77777777" w:rsidTr="00F84FFE">
        <w:tblPrEx>
          <w:tblCellMar>
            <w:left w:w="108" w:type="dxa"/>
            <w:right w:w="108" w:type="dxa"/>
          </w:tblCellMar>
        </w:tblPrEx>
        <w:tc>
          <w:tcPr>
            <w:tcW w:w="5850" w:type="dxa"/>
          </w:tcPr>
          <w:p w14:paraId="7E100788" w14:textId="74203DAC" w:rsidR="002F3B1B" w:rsidRPr="00CA7D85" w:rsidRDefault="002F3B1B" w:rsidP="002F3B1B">
            <w:pPr>
              <w:pStyle w:val="TAL"/>
              <w:rPr>
                <w:lang w:eastAsia="en-US"/>
              </w:rPr>
            </w:pPr>
            <w:r w:rsidRPr="00EF5800">
              <w:t xml:space="preserve">                        </w:t>
            </w:r>
            <w:ins w:id="2057" w:author="Daiwei Zhou (周代卫)" w:date="2023-12-27T17:00:00Z">
              <w:r w:rsidRPr="00EF5800">
                <w:t xml:space="preserve">                      </w:t>
              </w:r>
            </w:ins>
            <w:r w:rsidRPr="00EF5800">
              <w:t>nonCriticalExtension SEQUENCE {</w:t>
            </w:r>
          </w:p>
        </w:tc>
        <w:tc>
          <w:tcPr>
            <w:tcW w:w="1559" w:type="dxa"/>
          </w:tcPr>
          <w:p w14:paraId="47FDDB00" w14:textId="77777777" w:rsidR="002F3B1B" w:rsidRPr="00CA7D85" w:rsidRDefault="002F3B1B" w:rsidP="002F3B1B">
            <w:pPr>
              <w:pStyle w:val="TAL"/>
              <w:rPr>
                <w:lang w:eastAsia="en-US"/>
              </w:rPr>
            </w:pPr>
          </w:p>
        </w:tc>
        <w:tc>
          <w:tcPr>
            <w:tcW w:w="1276" w:type="dxa"/>
          </w:tcPr>
          <w:p w14:paraId="70C76CBC" w14:textId="32EF333E" w:rsidR="002F3B1B" w:rsidRPr="00CA7D85" w:rsidRDefault="002F3B1B" w:rsidP="002F3B1B">
            <w:pPr>
              <w:pStyle w:val="TAL"/>
              <w:rPr>
                <w:lang w:eastAsia="en-US"/>
              </w:rPr>
            </w:pPr>
            <w:ins w:id="2058" w:author="Daiwei Zhou (周代卫)" w:date="2023-12-27T17:03:00Z">
              <w:r w:rsidRPr="00EF5800">
                <w:t>UE-EUTRA-Capability-v1460-IEs</w:t>
              </w:r>
            </w:ins>
          </w:p>
        </w:tc>
        <w:tc>
          <w:tcPr>
            <w:tcW w:w="1096" w:type="dxa"/>
          </w:tcPr>
          <w:p w14:paraId="2DA34B0E" w14:textId="77777777" w:rsidR="002F3B1B" w:rsidRPr="00CA7D85" w:rsidRDefault="002F3B1B" w:rsidP="002F3B1B">
            <w:pPr>
              <w:pStyle w:val="TAL"/>
              <w:rPr>
                <w:lang w:eastAsia="en-US"/>
              </w:rPr>
            </w:pPr>
          </w:p>
        </w:tc>
      </w:tr>
      <w:tr w:rsidR="002F3B1B" w:rsidRPr="00CA7D85" w14:paraId="4300D027" w14:textId="77777777" w:rsidTr="00F84FFE">
        <w:tblPrEx>
          <w:tblCellMar>
            <w:left w:w="108" w:type="dxa"/>
            <w:right w:w="108" w:type="dxa"/>
          </w:tblCellMar>
        </w:tblPrEx>
        <w:tc>
          <w:tcPr>
            <w:tcW w:w="5850" w:type="dxa"/>
          </w:tcPr>
          <w:p w14:paraId="7CB54A15" w14:textId="5E0B0AEE" w:rsidR="002F3B1B" w:rsidRPr="00CA7D85" w:rsidRDefault="002F3B1B" w:rsidP="002F3B1B">
            <w:pPr>
              <w:pStyle w:val="TAL"/>
              <w:rPr>
                <w:lang w:eastAsia="en-US"/>
              </w:rPr>
            </w:pPr>
            <w:r w:rsidRPr="00EF5800">
              <w:t xml:space="preserve">                         </w:t>
            </w:r>
            <w:ins w:id="2059" w:author="Daiwei Zhou (周代卫)" w:date="2023-12-27T17:00:00Z">
              <w:r w:rsidRPr="00EF5800">
                <w:t xml:space="preserve">                       </w:t>
              </w:r>
            </w:ins>
            <w:r w:rsidRPr="00EF5800">
              <w:t>nonCriticalExtension SEQUENCE {</w:t>
            </w:r>
          </w:p>
        </w:tc>
        <w:tc>
          <w:tcPr>
            <w:tcW w:w="1559" w:type="dxa"/>
          </w:tcPr>
          <w:p w14:paraId="51E7FA58" w14:textId="77777777" w:rsidR="002F3B1B" w:rsidRPr="00CA7D85" w:rsidRDefault="002F3B1B" w:rsidP="002F3B1B">
            <w:pPr>
              <w:pStyle w:val="TAL"/>
              <w:rPr>
                <w:lang w:eastAsia="en-US"/>
              </w:rPr>
            </w:pPr>
          </w:p>
        </w:tc>
        <w:tc>
          <w:tcPr>
            <w:tcW w:w="1276" w:type="dxa"/>
          </w:tcPr>
          <w:p w14:paraId="4B7BDF67" w14:textId="2653DBFF" w:rsidR="002F3B1B" w:rsidRPr="00CA7D85" w:rsidRDefault="002F3B1B" w:rsidP="002F3B1B">
            <w:pPr>
              <w:pStyle w:val="TAL"/>
              <w:rPr>
                <w:lang w:eastAsia="en-US"/>
              </w:rPr>
            </w:pPr>
            <w:ins w:id="2060" w:author="Daiwei Zhou (周代卫)" w:date="2023-12-27T17:04:00Z">
              <w:r w:rsidRPr="00EF5800">
                <w:t>UE-EUTRA-Capability-v1510-IEs</w:t>
              </w:r>
            </w:ins>
          </w:p>
        </w:tc>
        <w:tc>
          <w:tcPr>
            <w:tcW w:w="1096" w:type="dxa"/>
          </w:tcPr>
          <w:p w14:paraId="6A365FA9" w14:textId="77777777" w:rsidR="002F3B1B" w:rsidRPr="00CA7D85" w:rsidRDefault="002F3B1B" w:rsidP="002F3B1B">
            <w:pPr>
              <w:pStyle w:val="TAL"/>
              <w:rPr>
                <w:lang w:eastAsia="en-US"/>
              </w:rPr>
            </w:pPr>
          </w:p>
        </w:tc>
      </w:tr>
      <w:tr w:rsidR="002F3B1B" w:rsidRPr="00CA7D85" w14:paraId="655E82B1" w14:textId="77777777" w:rsidTr="00F84FFE">
        <w:tblPrEx>
          <w:tblCellMar>
            <w:left w:w="108" w:type="dxa"/>
            <w:right w:w="108" w:type="dxa"/>
          </w:tblCellMar>
        </w:tblPrEx>
        <w:tc>
          <w:tcPr>
            <w:tcW w:w="5850" w:type="dxa"/>
          </w:tcPr>
          <w:p w14:paraId="113E4861" w14:textId="7136BAAE" w:rsidR="002F3B1B" w:rsidRPr="00CA7D85" w:rsidRDefault="002F3B1B" w:rsidP="002F3B1B">
            <w:pPr>
              <w:pStyle w:val="TAL"/>
              <w:rPr>
                <w:lang w:eastAsia="en-US"/>
              </w:rPr>
            </w:pPr>
            <w:r w:rsidRPr="00EF5800">
              <w:t xml:space="preserve">                           </w:t>
            </w:r>
            <w:ins w:id="2061" w:author="Daiwei Zhou (周代卫)" w:date="2023-12-27T17:05:00Z">
              <w:r w:rsidRPr="00EF5800">
                <w:t xml:space="preserve">                       </w:t>
              </w:r>
            </w:ins>
            <w:r w:rsidRPr="00EF5800">
              <w:t>irat-ParametersNR-r15</w:t>
            </w:r>
          </w:p>
        </w:tc>
        <w:tc>
          <w:tcPr>
            <w:tcW w:w="1559" w:type="dxa"/>
          </w:tcPr>
          <w:p w14:paraId="1D6B6D68" w14:textId="51FE1835" w:rsidR="002F3B1B" w:rsidRPr="00CA7D85" w:rsidRDefault="002F3B1B" w:rsidP="002F3B1B">
            <w:pPr>
              <w:pStyle w:val="TAL"/>
              <w:rPr>
                <w:lang w:eastAsia="en-US"/>
              </w:rPr>
            </w:pPr>
            <w:r w:rsidRPr="00EF5800">
              <w:t>IRAT-ParametersNR-r15</w:t>
            </w:r>
          </w:p>
        </w:tc>
        <w:tc>
          <w:tcPr>
            <w:tcW w:w="1276" w:type="dxa"/>
          </w:tcPr>
          <w:p w14:paraId="3D510327" w14:textId="77777777" w:rsidR="002F3B1B" w:rsidRPr="00CA7D85" w:rsidRDefault="002F3B1B" w:rsidP="002F3B1B">
            <w:pPr>
              <w:pStyle w:val="TAL"/>
              <w:rPr>
                <w:lang w:eastAsia="en-US"/>
              </w:rPr>
            </w:pPr>
          </w:p>
        </w:tc>
        <w:tc>
          <w:tcPr>
            <w:tcW w:w="1096" w:type="dxa"/>
          </w:tcPr>
          <w:p w14:paraId="67F2B6DF" w14:textId="77777777" w:rsidR="002F3B1B" w:rsidRPr="00CA7D85" w:rsidRDefault="002F3B1B" w:rsidP="002F3B1B">
            <w:pPr>
              <w:pStyle w:val="TAL"/>
              <w:rPr>
                <w:lang w:eastAsia="en-US"/>
              </w:rPr>
            </w:pPr>
          </w:p>
        </w:tc>
      </w:tr>
      <w:tr w:rsidR="002F3B1B" w:rsidRPr="00CA7D85" w14:paraId="1ED377D9" w14:textId="77777777" w:rsidTr="00F84FFE">
        <w:tblPrEx>
          <w:tblCellMar>
            <w:left w:w="108" w:type="dxa"/>
            <w:right w:w="108" w:type="dxa"/>
          </w:tblCellMar>
        </w:tblPrEx>
        <w:tc>
          <w:tcPr>
            <w:tcW w:w="5850" w:type="dxa"/>
          </w:tcPr>
          <w:p w14:paraId="75C8BFE7" w14:textId="6AD040AB" w:rsidR="002F3B1B" w:rsidRPr="00CA7D85" w:rsidRDefault="002F3B1B" w:rsidP="002F3B1B">
            <w:pPr>
              <w:pStyle w:val="TAL"/>
              <w:rPr>
                <w:lang w:eastAsia="en-US"/>
              </w:rPr>
            </w:pPr>
            <w:r w:rsidRPr="00EF5800">
              <w:t xml:space="preserve">                           </w:t>
            </w:r>
            <w:ins w:id="2062" w:author="Daiwei Zhou (周代卫)" w:date="2023-12-27T17:05:00Z">
              <w:r w:rsidRPr="00EF5800">
                <w:t xml:space="preserve">                       </w:t>
              </w:r>
            </w:ins>
            <w:r w:rsidRPr="00EF5800">
              <w:t>featureSetsEUTRA-r15</w:t>
            </w:r>
          </w:p>
        </w:tc>
        <w:tc>
          <w:tcPr>
            <w:tcW w:w="1559" w:type="dxa"/>
          </w:tcPr>
          <w:p w14:paraId="3176E792" w14:textId="0F8CCE86" w:rsidR="002F3B1B" w:rsidRPr="00CA7D85" w:rsidRDefault="002F3B1B" w:rsidP="002F3B1B">
            <w:pPr>
              <w:pStyle w:val="TAL"/>
              <w:rPr>
                <w:lang w:eastAsia="en-US"/>
              </w:rPr>
            </w:pPr>
            <w:r w:rsidRPr="00EF5800">
              <w:t>Not checked</w:t>
            </w:r>
          </w:p>
        </w:tc>
        <w:tc>
          <w:tcPr>
            <w:tcW w:w="1276" w:type="dxa"/>
          </w:tcPr>
          <w:p w14:paraId="399EA02F" w14:textId="77777777" w:rsidR="002F3B1B" w:rsidRPr="00CA7D85" w:rsidRDefault="002F3B1B" w:rsidP="002F3B1B">
            <w:pPr>
              <w:pStyle w:val="TAL"/>
              <w:rPr>
                <w:lang w:eastAsia="en-US"/>
              </w:rPr>
            </w:pPr>
          </w:p>
        </w:tc>
        <w:tc>
          <w:tcPr>
            <w:tcW w:w="1096" w:type="dxa"/>
          </w:tcPr>
          <w:p w14:paraId="1574043E" w14:textId="77777777" w:rsidR="002F3B1B" w:rsidRPr="00CA7D85" w:rsidRDefault="002F3B1B" w:rsidP="002F3B1B">
            <w:pPr>
              <w:pStyle w:val="TAL"/>
              <w:rPr>
                <w:lang w:eastAsia="en-US"/>
              </w:rPr>
            </w:pPr>
          </w:p>
        </w:tc>
      </w:tr>
      <w:tr w:rsidR="002F3B1B" w:rsidRPr="00CA7D85" w14:paraId="39FCE1B5" w14:textId="77777777" w:rsidTr="00F84FFE">
        <w:tblPrEx>
          <w:tblCellMar>
            <w:left w:w="108" w:type="dxa"/>
            <w:right w:w="108" w:type="dxa"/>
          </w:tblCellMar>
        </w:tblPrEx>
        <w:tc>
          <w:tcPr>
            <w:tcW w:w="5850" w:type="dxa"/>
          </w:tcPr>
          <w:p w14:paraId="31A97196" w14:textId="2DFEE556" w:rsidR="002F3B1B" w:rsidRPr="00CA7D85" w:rsidRDefault="002F3B1B" w:rsidP="002F3B1B">
            <w:pPr>
              <w:pStyle w:val="TAL"/>
              <w:rPr>
                <w:lang w:eastAsia="en-US"/>
              </w:rPr>
            </w:pPr>
            <w:r w:rsidRPr="00EF5800">
              <w:t xml:space="preserve">                           </w:t>
            </w:r>
            <w:ins w:id="2063" w:author="Daiwei Zhou (周代卫)" w:date="2023-12-27T17:05:00Z">
              <w:r w:rsidRPr="00EF5800">
                <w:t xml:space="preserve">                       </w:t>
              </w:r>
            </w:ins>
            <w:r w:rsidRPr="00EF5800">
              <w:t>pdcp-ParametersNR-r15</w:t>
            </w:r>
          </w:p>
        </w:tc>
        <w:tc>
          <w:tcPr>
            <w:tcW w:w="1559" w:type="dxa"/>
          </w:tcPr>
          <w:p w14:paraId="4C775258" w14:textId="6A1DEAA8" w:rsidR="002F3B1B" w:rsidRPr="00CA7D85" w:rsidRDefault="002F3B1B" w:rsidP="002F3B1B">
            <w:pPr>
              <w:pStyle w:val="TAL"/>
              <w:rPr>
                <w:lang w:eastAsia="en-US"/>
              </w:rPr>
            </w:pPr>
            <w:r w:rsidRPr="00EF5800">
              <w:t>PDCP-ParametersNR-r15</w:t>
            </w:r>
          </w:p>
        </w:tc>
        <w:tc>
          <w:tcPr>
            <w:tcW w:w="1276" w:type="dxa"/>
          </w:tcPr>
          <w:p w14:paraId="189EE56B" w14:textId="77777777" w:rsidR="002F3B1B" w:rsidRPr="00CA7D85" w:rsidRDefault="002F3B1B" w:rsidP="002F3B1B">
            <w:pPr>
              <w:pStyle w:val="TAL"/>
              <w:rPr>
                <w:lang w:eastAsia="en-US"/>
              </w:rPr>
            </w:pPr>
          </w:p>
        </w:tc>
        <w:tc>
          <w:tcPr>
            <w:tcW w:w="1096" w:type="dxa"/>
          </w:tcPr>
          <w:p w14:paraId="22D3FF7B" w14:textId="77777777" w:rsidR="002F3B1B" w:rsidRPr="00CA7D85" w:rsidRDefault="002F3B1B" w:rsidP="002F3B1B">
            <w:pPr>
              <w:pStyle w:val="TAL"/>
              <w:rPr>
                <w:lang w:eastAsia="en-US"/>
              </w:rPr>
            </w:pPr>
          </w:p>
        </w:tc>
      </w:tr>
      <w:tr w:rsidR="002F3B1B" w:rsidRPr="00CA7D85" w14:paraId="583839B3" w14:textId="77777777" w:rsidTr="00F84FFE">
        <w:tblPrEx>
          <w:tblCellMar>
            <w:left w:w="108" w:type="dxa"/>
            <w:right w:w="108" w:type="dxa"/>
          </w:tblCellMar>
        </w:tblPrEx>
        <w:tc>
          <w:tcPr>
            <w:tcW w:w="5850" w:type="dxa"/>
          </w:tcPr>
          <w:p w14:paraId="356BB64B" w14:textId="1C462BFC" w:rsidR="002F3B1B" w:rsidRPr="00CA7D85" w:rsidRDefault="002F3B1B" w:rsidP="002F3B1B">
            <w:pPr>
              <w:pStyle w:val="TAL"/>
              <w:rPr>
                <w:lang w:eastAsia="en-US"/>
              </w:rPr>
            </w:pPr>
            <w:r w:rsidRPr="00EF5800">
              <w:t xml:space="preserve">                           </w:t>
            </w:r>
            <w:ins w:id="2064" w:author="Daiwei Zhou (周代卫)" w:date="2023-12-27T17:05:00Z">
              <w:r w:rsidRPr="00EF5800">
                <w:t xml:space="preserve">                       </w:t>
              </w:r>
            </w:ins>
            <w:r w:rsidRPr="00EF5800">
              <w:t>fdd-Add-UE-EUTRA-Capabilities-v1510 SEQUENCE {</w:t>
            </w:r>
          </w:p>
        </w:tc>
        <w:tc>
          <w:tcPr>
            <w:tcW w:w="1559" w:type="dxa"/>
          </w:tcPr>
          <w:p w14:paraId="003D376A" w14:textId="77777777" w:rsidR="002F3B1B" w:rsidRPr="00CA7D85" w:rsidRDefault="002F3B1B" w:rsidP="002F3B1B">
            <w:pPr>
              <w:pStyle w:val="TAL"/>
              <w:rPr>
                <w:lang w:eastAsia="en-US"/>
              </w:rPr>
            </w:pPr>
          </w:p>
        </w:tc>
        <w:tc>
          <w:tcPr>
            <w:tcW w:w="1276" w:type="dxa"/>
          </w:tcPr>
          <w:p w14:paraId="47837AA8" w14:textId="2DD67EB5" w:rsidR="002F3B1B" w:rsidRPr="00CA7D85" w:rsidRDefault="002F3B1B" w:rsidP="002F3B1B">
            <w:pPr>
              <w:pStyle w:val="TAL"/>
              <w:rPr>
                <w:lang w:eastAsia="en-US"/>
              </w:rPr>
            </w:pPr>
          </w:p>
        </w:tc>
        <w:tc>
          <w:tcPr>
            <w:tcW w:w="1096" w:type="dxa"/>
          </w:tcPr>
          <w:p w14:paraId="1A054BC3" w14:textId="77777777" w:rsidR="002F3B1B" w:rsidRPr="00CA7D85" w:rsidRDefault="002F3B1B" w:rsidP="002F3B1B">
            <w:pPr>
              <w:pStyle w:val="TAL"/>
              <w:rPr>
                <w:lang w:eastAsia="en-US"/>
              </w:rPr>
            </w:pPr>
          </w:p>
        </w:tc>
      </w:tr>
      <w:tr w:rsidR="002F3B1B" w:rsidRPr="00CA7D85" w14:paraId="19F6E17F" w14:textId="77777777" w:rsidTr="00F84FFE">
        <w:tblPrEx>
          <w:tblCellMar>
            <w:left w:w="108" w:type="dxa"/>
            <w:right w:w="108" w:type="dxa"/>
          </w:tblCellMar>
        </w:tblPrEx>
        <w:tc>
          <w:tcPr>
            <w:tcW w:w="5850" w:type="dxa"/>
          </w:tcPr>
          <w:p w14:paraId="000A7B45" w14:textId="129876B0" w:rsidR="002F3B1B" w:rsidRPr="00CA7D85" w:rsidRDefault="002F3B1B" w:rsidP="002F3B1B">
            <w:pPr>
              <w:pStyle w:val="TAL"/>
              <w:rPr>
                <w:lang w:eastAsia="en-US"/>
              </w:rPr>
            </w:pPr>
            <w:r w:rsidRPr="00EF5800">
              <w:t xml:space="preserve">                             </w:t>
            </w:r>
            <w:ins w:id="2065" w:author="Daiwei Zhou (周代卫)" w:date="2023-12-27T17:05:00Z">
              <w:r w:rsidRPr="00EF5800">
                <w:t xml:space="preserve">                       </w:t>
              </w:r>
            </w:ins>
            <w:r w:rsidRPr="00EF5800">
              <w:t>pdcp-ParametersNR-r15</w:t>
            </w:r>
          </w:p>
        </w:tc>
        <w:tc>
          <w:tcPr>
            <w:tcW w:w="1559" w:type="dxa"/>
          </w:tcPr>
          <w:p w14:paraId="2D27C77B" w14:textId="7885DA95" w:rsidR="002F3B1B" w:rsidRPr="00CA7D85" w:rsidRDefault="002F3B1B" w:rsidP="002F3B1B">
            <w:pPr>
              <w:pStyle w:val="TAL"/>
              <w:rPr>
                <w:lang w:eastAsia="en-US"/>
              </w:rPr>
            </w:pPr>
            <w:r w:rsidRPr="00EF5800">
              <w:t>PDCP-ParametersNR-r15</w:t>
            </w:r>
          </w:p>
        </w:tc>
        <w:tc>
          <w:tcPr>
            <w:tcW w:w="1276" w:type="dxa"/>
          </w:tcPr>
          <w:p w14:paraId="6A1C831D" w14:textId="77777777" w:rsidR="002F3B1B" w:rsidRPr="00CA7D85" w:rsidRDefault="002F3B1B" w:rsidP="002F3B1B">
            <w:pPr>
              <w:pStyle w:val="TAL"/>
              <w:rPr>
                <w:lang w:eastAsia="en-US"/>
              </w:rPr>
            </w:pPr>
          </w:p>
        </w:tc>
        <w:tc>
          <w:tcPr>
            <w:tcW w:w="1096" w:type="dxa"/>
          </w:tcPr>
          <w:p w14:paraId="62DED74F" w14:textId="77777777" w:rsidR="002F3B1B" w:rsidRPr="00CA7D85" w:rsidRDefault="002F3B1B" w:rsidP="002F3B1B">
            <w:pPr>
              <w:pStyle w:val="TAL"/>
              <w:rPr>
                <w:lang w:eastAsia="en-US"/>
              </w:rPr>
            </w:pPr>
          </w:p>
        </w:tc>
      </w:tr>
      <w:tr w:rsidR="002F3B1B" w:rsidRPr="00CA7D85" w14:paraId="63264F59" w14:textId="77777777" w:rsidTr="00F84FFE">
        <w:tblPrEx>
          <w:tblCellMar>
            <w:left w:w="108" w:type="dxa"/>
            <w:right w:w="108" w:type="dxa"/>
          </w:tblCellMar>
        </w:tblPrEx>
        <w:tc>
          <w:tcPr>
            <w:tcW w:w="5850" w:type="dxa"/>
          </w:tcPr>
          <w:p w14:paraId="2F3578EA" w14:textId="4BA29CF5" w:rsidR="002F3B1B" w:rsidRPr="00CA7D85" w:rsidRDefault="002F3B1B" w:rsidP="002F3B1B">
            <w:pPr>
              <w:pStyle w:val="TAL"/>
              <w:rPr>
                <w:lang w:eastAsia="en-US"/>
              </w:rPr>
            </w:pPr>
            <w:r w:rsidRPr="00EF5800">
              <w:t xml:space="preserve">                           </w:t>
            </w:r>
            <w:ins w:id="2066" w:author="Daiwei Zhou (周代卫)" w:date="2023-12-27T17:06:00Z">
              <w:r w:rsidRPr="00EF5800">
                <w:t xml:space="preserve">                       </w:t>
              </w:r>
            </w:ins>
            <w:r w:rsidRPr="00EF5800">
              <w:t>}</w:t>
            </w:r>
          </w:p>
        </w:tc>
        <w:tc>
          <w:tcPr>
            <w:tcW w:w="1559" w:type="dxa"/>
          </w:tcPr>
          <w:p w14:paraId="316C7031" w14:textId="77777777" w:rsidR="002F3B1B" w:rsidRPr="00CA7D85" w:rsidRDefault="002F3B1B" w:rsidP="002F3B1B">
            <w:pPr>
              <w:pStyle w:val="TAL"/>
              <w:rPr>
                <w:lang w:eastAsia="en-US"/>
              </w:rPr>
            </w:pPr>
          </w:p>
        </w:tc>
        <w:tc>
          <w:tcPr>
            <w:tcW w:w="1276" w:type="dxa"/>
          </w:tcPr>
          <w:p w14:paraId="2818D0B5" w14:textId="77777777" w:rsidR="002F3B1B" w:rsidRPr="00CA7D85" w:rsidRDefault="002F3B1B" w:rsidP="002F3B1B">
            <w:pPr>
              <w:pStyle w:val="TAL"/>
              <w:rPr>
                <w:lang w:eastAsia="en-US"/>
              </w:rPr>
            </w:pPr>
          </w:p>
        </w:tc>
        <w:tc>
          <w:tcPr>
            <w:tcW w:w="1096" w:type="dxa"/>
          </w:tcPr>
          <w:p w14:paraId="5B0B7F7A" w14:textId="77777777" w:rsidR="002F3B1B" w:rsidRPr="00CA7D85" w:rsidRDefault="002F3B1B" w:rsidP="002F3B1B">
            <w:pPr>
              <w:pStyle w:val="TAL"/>
              <w:rPr>
                <w:lang w:eastAsia="en-US"/>
              </w:rPr>
            </w:pPr>
          </w:p>
        </w:tc>
      </w:tr>
      <w:tr w:rsidR="002F3B1B" w:rsidRPr="00CA7D85" w14:paraId="23C5A33D" w14:textId="77777777" w:rsidTr="00F84FFE">
        <w:tblPrEx>
          <w:tblCellMar>
            <w:left w:w="108" w:type="dxa"/>
            <w:right w:w="108" w:type="dxa"/>
          </w:tblCellMar>
        </w:tblPrEx>
        <w:tc>
          <w:tcPr>
            <w:tcW w:w="5850" w:type="dxa"/>
          </w:tcPr>
          <w:p w14:paraId="4FBEF5FA" w14:textId="2B8C5A76" w:rsidR="002F3B1B" w:rsidRPr="00CA7D85" w:rsidRDefault="002F3B1B" w:rsidP="002F3B1B">
            <w:pPr>
              <w:pStyle w:val="TAL"/>
              <w:rPr>
                <w:lang w:eastAsia="en-US"/>
              </w:rPr>
            </w:pPr>
            <w:r w:rsidRPr="00EF5800">
              <w:t xml:space="preserve">                           </w:t>
            </w:r>
            <w:ins w:id="2067" w:author="Daiwei Zhou (周代卫)" w:date="2023-12-27T17:06:00Z">
              <w:r w:rsidRPr="00EF5800">
                <w:t xml:space="preserve">                       </w:t>
              </w:r>
            </w:ins>
            <w:r w:rsidRPr="00EF5800">
              <w:t>tdd-Add-UE-EUTRA-Capabilities-v1510 SEQUENCE {</w:t>
            </w:r>
          </w:p>
        </w:tc>
        <w:tc>
          <w:tcPr>
            <w:tcW w:w="1559" w:type="dxa"/>
          </w:tcPr>
          <w:p w14:paraId="6BEF6031" w14:textId="77777777" w:rsidR="002F3B1B" w:rsidRPr="00CA7D85" w:rsidRDefault="002F3B1B" w:rsidP="002F3B1B">
            <w:pPr>
              <w:pStyle w:val="TAL"/>
              <w:rPr>
                <w:lang w:eastAsia="en-US"/>
              </w:rPr>
            </w:pPr>
          </w:p>
        </w:tc>
        <w:tc>
          <w:tcPr>
            <w:tcW w:w="1276" w:type="dxa"/>
          </w:tcPr>
          <w:p w14:paraId="594A38FA" w14:textId="429235F1" w:rsidR="002F3B1B" w:rsidRPr="00CA7D85" w:rsidRDefault="002F3B1B" w:rsidP="002F3B1B">
            <w:pPr>
              <w:pStyle w:val="TAL"/>
              <w:rPr>
                <w:lang w:eastAsia="en-US"/>
              </w:rPr>
            </w:pPr>
          </w:p>
        </w:tc>
        <w:tc>
          <w:tcPr>
            <w:tcW w:w="1096" w:type="dxa"/>
          </w:tcPr>
          <w:p w14:paraId="0F78AE5B" w14:textId="77777777" w:rsidR="002F3B1B" w:rsidRPr="00CA7D85" w:rsidRDefault="002F3B1B" w:rsidP="002F3B1B">
            <w:pPr>
              <w:pStyle w:val="TAL"/>
              <w:rPr>
                <w:lang w:eastAsia="en-US"/>
              </w:rPr>
            </w:pPr>
          </w:p>
        </w:tc>
      </w:tr>
      <w:tr w:rsidR="002F3B1B" w:rsidRPr="00CA7D85" w14:paraId="0D9ADC7E" w14:textId="77777777" w:rsidTr="00F84FFE">
        <w:tblPrEx>
          <w:tblCellMar>
            <w:left w:w="108" w:type="dxa"/>
            <w:right w:w="108" w:type="dxa"/>
          </w:tblCellMar>
        </w:tblPrEx>
        <w:tc>
          <w:tcPr>
            <w:tcW w:w="5850" w:type="dxa"/>
          </w:tcPr>
          <w:p w14:paraId="70142E41" w14:textId="70BB3E74" w:rsidR="002F3B1B" w:rsidRPr="00CA7D85" w:rsidRDefault="002F3B1B" w:rsidP="002F3B1B">
            <w:pPr>
              <w:pStyle w:val="TAL"/>
              <w:rPr>
                <w:lang w:eastAsia="en-US"/>
              </w:rPr>
            </w:pPr>
            <w:r w:rsidRPr="00EF5800">
              <w:t xml:space="preserve">                             </w:t>
            </w:r>
            <w:ins w:id="2068" w:author="Daiwei Zhou (周代卫)" w:date="2023-12-27T17:06:00Z">
              <w:r w:rsidRPr="00EF5800">
                <w:t xml:space="preserve">                       </w:t>
              </w:r>
            </w:ins>
            <w:r w:rsidRPr="00EF5800">
              <w:t>pdcp-ParametersNR-r15</w:t>
            </w:r>
          </w:p>
        </w:tc>
        <w:tc>
          <w:tcPr>
            <w:tcW w:w="1559" w:type="dxa"/>
          </w:tcPr>
          <w:p w14:paraId="513F5E4F" w14:textId="76404EC1" w:rsidR="002F3B1B" w:rsidRPr="00CA7D85" w:rsidRDefault="002F3B1B" w:rsidP="002F3B1B">
            <w:pPr>
              <w:pStyle w:val="TAL"/>
              <w:rPr>
                <w:lang w:eastAsia="en-US"/>
              </w:rPr>
            </w:pPr>
            <w:r w:rsidRPr="00EF5800">
              <w:t>PDCP-ParametersNR-r15</w:t>
            </w:r>
          </w:p>
        </w:tc>
        <w:tc>
          <w:tcPr>
            <w:tcW w:w="1276" w:type="dxa"/>
          </w:tcPr>
          <w:p w14:paraId="0711EFB8" w14:textId="77777777" w:rsidR="002F3B1B" w:rsidRPr="00CA7D85" w:rsidRDefault="002F3B1B" w:rsidP="002F3B1B">
            <w:pPr>
              <w:pStyle w:val="TAL"/>
              <w:rPr>
                <w:lang w:eastAsia="en-US"/>
              </w:rPr>
            </w:pPr>
          </w:p>
        </w:tc>
        <w:tc>
          <w:tcPr>
            <w:tcW w:w="1096" w:type="dxa"/>
          </w:tcPr>
          <w:p w14:paraId="5626125A" w14:textId="77777777" w:rsidR="002F3B1B" w:rsidRPr="00CA7D85" w:rsidRDefault="002F3B1B" w:rsidP="002F3B1B">
            <w:pPr>
              <w:pStyle w:val="TAL"/>
              <w:rPr>
                <w:lang w:eastAsia="en-US"/>
              </w:rPr>
            </w:pPr>
          </w:p>
        </w:tc>
      </w:tr>
      <w:tr w:rsidR="002F3B1B" w:rsidRPr="00CA7D85" w14:paraId="532E52E3" w14:textId="77777777" w:rsidTr="00F84FFE">
        <w:tblPrEx>
          <w:tblCellMar>
            <w:left w:w="108" w:type="dxa"/>
            <w:right w:w="108" w:type="dxa"/>
          </w:tblCellMar>
        </w:tblPrEx>
        <w:tc>
          <w:tcPr>
            <w:tcW w:w="5850" w:type="dxa"/>
          </w:tcPr>
          <w:p w14:paraId="0909806E" w14:textId="35639B47" w:rsidR="002F3B1B" w:rsidRPr="00CA7D85" w:rsidRDefault="002F3B1B" w:rsidP="002F3B1B">
            <w:pPr>
              <w:pStyle w:val="TAL"/>
              <w:rPr>
                <w:lang w:eastAsia="en-US"/>
              </w:rPr>
            </w:pPr>
            <w:r w:rsidRPr="00EF5800">
              <w:t xml:space="preserve">                           </w:t>
            </w:r>
            <w:ins w:id="2069" w:author="Daiwei Zhou (周代卫)" w:date="2023-12-27T17:06:00Z">
              <w:r w:rsidRPr="00EF5800">
                <w:t xml:space="preserve">                       </w:t>
              </w:r>
            </w:ins>
            <w:r w:rsidRPr="00EF5800">
              <w:t>}</w:t>
            </w:r>
          </w:p>
        </w:tc>
        <w:tc>
          <w:tcPr>
            <w:tcW w:w="1559" w:type="dxa"/>
          </w:tcPr>
          <w:p w14:paraId="4C90A758" w14:textId="77777777" w:rsidR="002F3B1B" w:rsidRPr="00CA7D85" w:rsidRDefault="002F3B1B" w:rsidP="002F3B1B">
            <w:pPr>
              <w:pStyle w:val="TAL"/>
              <w:rPr>
                <w:lang w:eastAsia="en-US"/>
              </w:rPr>
            </w:pPr>
          </w:p>
        </w:tc>
        <w:tc>
          <w:tcPr>
            <w:tcW w:w="1276" w:type="dxa"/>
          </w:tcPr>
          <w:p w14:paraId="6470BB53" w14:textId="77777777" w:rsidR="002F3B1B" w:rsidRPr="00CA7D85" w:rsidRDefault="002F3B1B" w:rsidP="002F3B1B">
            <w:pPr>
              <w:pStyle w:val="TAL"/>
              <w:rPr>
                <w:lang w:eastAsia="en-US"/>
              </w:rPr>
            </w:pPr>
          </w:p>
        </w:tc>
        <w:tc>
          <w:tcPr>
            <w:tcW w:w="1096" w:type="dxa"/>
          </w:tcPr>
          <w:p w14:paraId="53CF4F9E" w14:textId="77777777" w:rsidR="002F3B1B" w:rsidRPr="00CA7D85" w:rsidRDefault="002F3B1B" w:rsidP="002F3B1B">
            <w:pPr>
              <w:pStyle w:val="TAL"/>
              <w:rPr>
                <w:lang w:eastAsia="en-US"/>
              </w:rPr>
            </w:pPr>
          </w:p>
        </w:tc>
      </w:tr>
      <w:tr w:rsidR="002F3B1B" w:rsidRPr="00CA7D85" w14:paraId="6FCEA7B2" w14:textId="77777777" w:rsidTr="00F84FFE">
        <w:tblPrEx>
          <w:tblCellMar>
            <w:left w:w="108" w:type="dxa"/>
            <w:right w:w="108" w:type="dxa"/>
          </w:tblCellMar>
        </w:tblPrEx>
        <w:tc>
          <w:tcPr>
            <w:tcW w:w="5850" w:type="dxa"/>
          </w:tcPr>
          <w:p w14:paraId="332EBD49" w14:textId="0516801C" w:rsidR="002F3B1B" w:rsidRPr="00CA7D85" w:rsidRDefault="002F3B1B" w:rsidP="002F3B1B">
            <w:pPr>
              <w:pStyle w:val="TAL"/>
              <w:rPr>
                <w:lang w:eastAsia="en-US"/>
              </w:rPr>
            </w:pPr>
            <w:r w:rsidRPr="00EF5800">
              <w:t xml:space="preserve">                           </w:t>
            </w:r>
            <w:ins w:id="2070" w:author="Daiwei Zhou (周代卫)" w:date="2023-12-27T17:06:00Z">
              <w:r w:rsidRPr="00EF5800">
                <w:t xml:space="preserve">                       </w:t>
              </w:r>
            </w:ins>
            <w:r w:rsidRPr="00EF5800">
              <w:t>nonCriticalExtension SEQUENCE {</w:t>
            </w:r>
          </w:p>
        </w:tc>
        <w:tc>
          <w:tcPr>
            <w:tcW w:w="1559" w:type="dxa"/>
          </w:tcPr>
          <w:p w14:paraId="232065CC" w14:textId="77777777" w:rsidR="002F3B1B" w:rsidRPr="00CA7D85" w:rsidRDefault="002F3B1B" w:rsidP="002F3B1B">
            <w:pPr>
              <w:pStyle w:val="TAL"/>
              <w:rPr>
                <w:lang w:eastAsia="en-US"/>
              </w:rPr>
            </w:pPr>
          </w:p>
        </w:tc>
        <w:tc>
          <w:tcPr>
            <w:tcW w:w="1276" w:type="dxa"/>
          </w:tcPr>
          <w:p w14:paraId="2CEE1981" w14:textId="0E88366F" w:rsidR="002F3B1B" w:rsidRPr="00CA7D85" w:rsidRDefault="002F3B1B" w:rsidP="002F3B1B">
            <w:pPr>
              <w:pStyle w:val="TAL"/>
              <w:rPr>
                <w:lang w:eastAsia="en-US"/>
              </w:rPr>
            </w:pPr>
            <w:ins w:id="2071" w:author="Daiwei Zhou (周代卫)" w:date="2023-12-27T17:12:00Z">
              <w:r w:rsidRPr="00EF5800">
                <w:t>UE-EUTRA-Capability-v1520-IEs</w:t>
              </w:r>
            </w:ins>
          </w:p>
        </w:tc>
        <w:tc>
          <w:tcPr>
            <w:tcW w:w="1096" w:type="dxa"/>
          </w:tcPr>
          <w:p w14:paraId="45552DE6" w14:textId="77777777" w:rsidR="002F3B1B" w:rsidRPr="00CA7D85" w:rsidRDefault="002F3B1B" w:rsidP="002F3B1B">
            <w:pPr>
              <w:pStyle w:val="TAL"/>
              <w:rPr>
                <w:lang w:eastAsia="en-US"/>
              </w:rPr>
            </w:pPr>
          </w:p>
        </w:tc>
      </w:tr>
      <w:tr w:rsidR="002F3B1B" w:rsidRPr="00CA7D85" w14:paraId="72AF1848" w14:textId="77777777" w:rsidTr="00F84FFE">
        <w:tblPrEx>
          <w:tblCellMar>
            <w:left w:w="108" w:type="dxa"/>
            <w:right w:w="108" w:type="dxa"/>
          </w:tblCellMar>
        </w:tblPrEx>
        <w:tc>
          <w:tcPr>
            <w:tcW w:w="5850" w:type="dxa"/>
          </w:tcPr>
          <w:p w14:paraId="66043B04" w14:textId="15864B83" w:rsidR="002F3B1B" w:rsidRPr="00CA7D85" w:rsidRDefault="002F3B1B" w:rsidP="002F3B1B">
            <w:pPr>
              <w:pStyle w:val="TAL"/>
              <w:rPr>
                <w:lang w:eastAsia="en-US"/>
              </w:rPr>
            </w:pPr>
            <w:r w:rsidRPr="00EF5800">
              <w:t xml:space="preserve">                             </w:t>
            </w:r>
            <w:ins w:id="2072" w:author="Daiwei Zhou (周代卫)" w:date="2023-12-27T17:06:00Z">
              <w:r w:rsidRPr="00EF5800">
                <w:t xml:space="preserve">                       </w:t>
              </w:r>
            </w:ins>
            <w:r w:rsidRPr="00EF5800">
              <w:t>measParameters-v1520</w:t>
            </w:r>
          </w:p>
        </w:tc>
        <w:tc>
          <w:tcPr>
            <w:tcW w:w="1559" w:type="dxa"/>
          </w:tcPr>
          <w:p w14:paraId="4B590343" w14:textId="476C519C" w:rsidR="002F3B1B" w:rsidRPr="00CA7D85" w:rsidRDefault="002F3B1B" w:rsidP="002F3B1B">
            <w:pPr>
              <w:pStyle w:val="TAL"/>
              <w:rPr>
                <w:lang w:eastAsia="en-US"/>
              </w:rPr>
            </w:pPr>
            <w:r w:rsidRPr="00EF5800">
              <w:t>Not checked</w:t>
            </w:r>
          </w:p>
        </w:tc>
        <w:tc>
          <w:tcPr>
            <w:tcW w:w="1276" w:type="dxa"/>
          </w:tcPr>
          <w:p w14:paraId="30DEF004" w14:textId="77777777" w:rsidR="002F3B1B" w:rsidRPr="00CA7D85" w:rsidRDefault="002F3B1B" w:rsidP="002F3B1B">
            <w:pPr>
              <w:pStyle w:val="TAL"/>
              <w:rPr>
                <w:lang w:eastAsia="en-US"/>
              </w:rPr>
            </w:pPr>
          </w:p>
        </w:tc>
        <w:tc>
          <w:tcPr>
            <w:tcW w:w="1096" w:type="dxa"/>
          </w:tcPr>
          <w:p w14:paraId="73AA98A6" w14:textId="77777777" w:rsidR="002F3B1B" w:rsidRPr="00CA7D85" w:rsidRDefault="002F3B1B" w:rsidP="002F3B1B">
            <w:pPr>
              <w:pStyle w:val="TAL"/>
              <w:rPr>
                <w:lang w:eastAsia="en-US"/>
              </w:rPr>
            </w:pPr>
          </w:p>
        </w:tc>
      </w:tr>
      <w:tr w:rsidR="002F3B1B" w:rsidRPr="00CA7D85" w14:paraId="73EAA4D6" w14:textId="77777777" w:rsidTr="00F84FFE">
        <w:tblPrEx>
          <w:tblCellMar>
            <w:left w:w="108" w:type="dxa"/>
            <w:right w:w="108" w:type="dxa"/>
          </w:tblCellMar>
        </w:tblPrEx>
        <w:tc>
          <w:tcPr>
            <w:tcW w:w="5850" w:type="dxa"/>
          </w:tcPr>
          <w:p w14:paraId="42436549" w14:textId="52484390" w:rsidR="002F3B1B" w:rsidRPr="00CA7D85" w:rsidRDefault="002F3B1B" w:rsidP="002F3B1B">
            <w:pPr>
              <w:pStyle w:val="TAL"/>
              <w:rPr>
                <w:lang w:eastAsia="en-US"/>
              </w:rPr>
            </w:pPr>
            <w:r w:rsidRPr="00EF5800">
              <w:t xml:space="preserve">                             </w:t>
            </w:r>
            <w:ins w:id="2073" w:author="Daiwei Zhou (周代卫)" w:date="2023-12-27T17:06:00Z">
              <w:r w:rsidRPr="00EF5800">
                <w:t xml:space="preserve">                       </w:t>
              </w:r>
            </w:ins>
            <w:r w:rsidRPr="00EF5800">
              <w:t>nonCriticalExtension SEQUENCE {</w:t>
            </w:r>
          </w:p>
        </w:tc>
        <w:tc>
          <w:tcPr>
            <w:tcW w:w="1559" w:type="dxa"/>
          </w:tcPr>
          <w:p w14:paraId="2E918759" w14:textId="77777777" w:rsidR="002F3B1B" w:rsidRPr="00CA7D85" w:rsidRDefault="002F3B1B" w:rsidP="002F3B1B">
            <w:pPr>
              <w:pStyle w:val="TAL"/>
              <w:rPr>
                <w:lang w:eastAsia="en-US"/>
              </w:rPr>
            </w:pPr>
          </w:p>
        </w:tc>
        <w:tc>
          <w:tcPr>
            <w:tcW w:w="1276" w:type="dxa"/>
          </w:tcPr>
          <w:p w14:paraId="20023567" w14:textId="065E00D9" w:rsidR="002F3B1B" w:rsidRPr="00CA7D85" w:rsidRDefault="002F3B1B" w:rsidP="002F3B1B">
            <w:pPr>
              <w:pStyle w:val="TAL"/>
              <w:rPr>
                <w:lang w:eastAsia="en-US"/>
              </w:rPr>
            </w:pPr>
            <w:ins w:id="2074" w:author="Daiwei Zhou (周代卫)" w:date="2023-12-27T17:12:00Z">
              <w:r w:rsidRPr="00EF5800">
                <w:t>UE-EUTRA-Capability-v1530-IEs</w:t>
              </w:r>
            </w:ins>
          </w:p>
        </w:tc>
        <w:tc>
          <w:tcPr>
            <w:tcW w:w="1096" w:type="dxa"/>
          </w:tcPr>
          <w:p w14:paraId="0FC7829E" w14:textId="77777777" w:rsidR="002F3B1B" w:rsidRPr="00CA7D85" w:rsidRDefault="002F3B1B" w:rsidP="002F3B1B">
            <w:pPr>
              <w:pStyle w:val="TAL"/>
              <w:rPr>
                <w:lang w:eastAsia="en-US"/>
              </w:rPr>
            </w:pPr>
          </w:p>
        </w:tc>
      </w:tr>
      <w:tr w:rsidR="002F3B1B" w:rsidRPr="00CA7D85" w14:paraId="3BF6E924" w14:textId="77777777" w:rsidTr="00F84FFE">
        <w:tblPrEx>
          <w:tblCellMar>
            <w:left w:w="108" w:type="dxa"/>
            <w:right w:w="108" w:type="dxa"/>
          </w:tblCellMar>
        </w:tblPrEx>
        <w:tc>
          <w:tcPr>
            <w:tcW w:w="5850" w:type="dxa"/>
          </w:tcPr>
          <w:p w14:paraId="0BC2A3DA" w14:textId="18EB861F" w:rsidR="002F3B1B" w:rsidRPr="00CA7D85" w:rsidRDefault="002F3B1B" w:rsidP="002F3B1B">
            <w:pPr>
              <w:pStyle w:val="TAL"/>
              <w:rPr>
                <w:lang w:eastAsia="en-US"/>
              </w:rPr>
            </w:pPr>
            <w:r w:rsidRPr="00EF5800">
              <w:t xml:space="preserve">                               </w:t>
            </w:r>
            <w:ins w:id="2075" w:author="Daiwei Zhou (周代卫)" w:date="2023-12-27T17:06:00Z">
              <w:r w:rsidRPr="00EF5800">
                <w:t xml:space="preserve">                       </w:t>
              </w:r>
            </w:ins>
            <w:r w:rsidRPr="00EF5800">
              <w:t>measParameters-v1530</w:t>
            </w:r>
          </w:p>
        </w:tc>
        <w:tc>
          <w:tcPr>
            <w:tcW w:w="1559" w:type="dxa"/>
          </w:tcPr>
          <w:p w14:paraId="45148A48" w14:textId="716BA64D" w:rsidR="002F3B1B" w:rsidRPr="00CA7D85" w:rsidRDefault="002F3B1B" w:rsidP="002F3B1B">
            <w:pPr>
              <w:pStyle w:val="TAL"/>
              <w:rPr>
                <w:lang w:eastAsia="en-US"/>
              </w:rPr>
            </w:pPr>
            <w:r w:rsidRPr="00EF5800">
              <w:t>Not checked</w:t>
            </w:r>
          </w:p>
        </w:tc>
        <w:tc>
          <w:tcPr>
            <w:tcW w:w="1276" w:type="dxa"/>
          </w:tcPr>
          <w:p w14:paraId="4009CCD0" w14:textId="77777777" w:rsidR="002F3B1B" w:rsidRPr="00CA7D85" w:rsidRDefault="002F3B1B" w:rsidP="002F3B1B">
            <w:pPr>
              <w:pStyle w:val="TAL"/>
              <w:rPr>
                <w:lang w:eastAsia="en-US"/>
              </w:rPr>
            </w:pPr>
          </w:p>
        </w:tc>
        <w:tc>
          <w:tcPr>
            <w:tcW w:w="1096" w:type="dxa"/>
          </w:tcPr>
          <w:p w14:paraId="53032D8A" w14:textId="77777777" w:rsidR="002F3B1B" w:rsidRPr="00CA7D85" w:rsidRDefault="002F3B1B" w:rsidP="002F3B1B">
            <w:pPr>
              <w:pStyle w:val="TAL"/>
              <w:rPr>
                <w:lang w:eastAsia="en-US"/>
              </w:rPr>
            </w:pPr>
          </w:p>
        </w:tc>
      </w:tr>
      <w:tr w:rsidR="002F3B1B" w:rsidRPr="00CA7D85" w14:paraId="23E99454" w14:textId="77777777" w:rsidTr="00F84FFE">
        <w:tblPrEx>
          <w:tblCellMar>
            <w:left w:w="108" w:type="dxa"/>
            <w:right w:w="108" w:type="dxa"/>
          </w:tblCellMar>
        </w:tblPrEx>
        <w:tc>
          <w:tcPr>
            <w:tcW w:w="5850" w:type="dxa"/>
          </w:tcPr>
          <w:p w14:paraId="0A5AD409" w14:textId="788A284C" w:rsidR="002F3B1B" w:rsidRPr="00CA7D85" w:rsidRDefault="002F3B1B" w:rsidP="002F3B1B">
            <w:pPr>
              <w:pStyle w:val="TAL"/>
              <w:rPr>
                <w:lang w:eastAsia="en-US"/>
              </w:rPr>
            </w:pPr>
            <w:r w:rsidRPr="00EF5800">
              <w:t xml:space="preserve">                               </w:t>
            </w:r>
            <w:ins w:id="2076" w:author="Daiwei Zhou (周代卫)" w:date="2023-12-27T17:06:00Z">
              <w:r w:rsidRPr="00EF5800">
                <w:t xml:space="preserve">                       </w:t>
              </w:r>
            </w:ins>
            <w:r w:rsidRPr="00EF5800">
              <w:t>otherParameters-v1530</w:t>
            </w:r>
          </w:p>
        </w:tc>
        <w:tc>
          <w:tcPr>
            <w:tcW w:w="1559" w:type="dxa"/>
          </w:tcPr>
          <w:p w14:paraId="59851B75" w14:textId="0A9F2036" w:rsidR="002F3B1B" w:rsidRPr="00CA7D85" w:rsidRDefault="002F3B1B" w:rsidP="002F3B1B">
            <w:pPr>
              <w:pStyle w:val="TAL"/>
              <w:rPr>
                <w:lang w:eastAsia="en-US"/>
              </w:rPr>
            </w:pPr>
            <w:r w:rsidRPr="00EF5800">
              <w:t>Not checked</w:t>
            </w:r>
          </w:p>
        </w:tc>
        <w:tc>
          <w:tcPr>
            <w:tcW w:w="1276" w:type="dxa"/>
          </w:tcPr>
          <w:p w14:paraId="627B4E90" w14:textId="77777777" w:rsidR="002F3B1B" w:rsidRPr="00CA7D85" w:rsidRDefault="002F3B1B" w:rsidP="002F3B1B">
            <w:pPr>
              <w:pStyle w:val="TAL"/>
              <w:rPr>
                <w:lang w:eastAsia="en-US"/>
              </w:rPr>
            </w:pPr>
          </w:p>
        </w:tc>
        <w:tc>
          <w:tcPr>
            <w:tcW w:w="1096" w:type="dxa"/>
          </w:tcPr>
          <w:p w14:paraId="2F81DC34" w14:textId="77777777" w:rsidR="002F3B1B" w:rsidRPr="00CA7D85" w:rsidRDefault="002F3B1B" w:rsidP="002F3B1B">
            <w:pPr>
              <w:pStyle w:val="TAL"/>
              <w:rPr>
                <w:lang w:eastAsia="en-US"/>
              </w:rPr>
            </w:pPr>
          </w:p>
        </w:tc>
      </w:tr>
      <w:tr w:rsidR="002F3B1B" w:rsidRPr="00CA7D85" w14:paraId="1026D1A3" w14:textId="77777777" w:rsidTr="00F84FFE">
        <w:tblPrEx>
          <w:tblCellMar>
            <w:left w:w="108" w:type="dxa"/>
            <w:right w:w="108" w:type="dxa"/>
          </w:tblCellMar>
        </w:tblPrEx>
        <w:tc>
          <w:tcPr>
            <w:tcW w:w="5850" w:type="dxa"/>
          </w:tcPr>
          <w:p w14:paraId="52EC2166" w14:textId="39EE6247" w:rsidR="002F3B1B" w:rsidRPr="00CA7D85" w:rsidRDefault="002F3B1B" w:rsidP="002F3B1B">
            <w:pPr>
              <w:pStyle w:val="TAL"/>
              <w:rPr>
                <w:lang w:eastAsia="en-US"/>
              </w:rPr>
            </w:pPr>
            <w:r w:rsidRPr="00EF5800">
              <w:t xml:space="preserve">                               </w:t>
            </w:r>
            <w:ins w:id="2077" w:author="Daiwei Zhou (周代卫)" w:date="2023-12-27T17:06:00Z">
              <w:r w:rsidRPr="00EF5800">
                <w:t xml:space="preserve">                       </w:t>
              </w:r>
            </w:ins>
            <w:r w:rsidRPr="00EF5800">
              <w:t>neighCellSI-AcquisitionParameters-v1530</w:t>
            </w:r>
          </w:p>
        </w:tc>
        <w:tc>
          <w:tcPr>
            <w:tcW w:w="1559" w:type="dxa"/>
          </w:tcPr>
          <w:p w14:paraId="47CA1973" w14:textId="08364E3A" w:rsidR="002F3B1B" w:rsidRPr="00CA7D85" w:rsidRDefault="002F3B1B" w:rsidP="002F3B1B">
            <w:pPr>
              <w:pStyle w:val="TAL"/>
              <w:rPr>
                <w:lang w:eastAsia="en-US"/>
              </w:rPr>
            </w:pPr>
            <w:r w:rsidRPr="00EF5800">
              <w:t>Not checked</w:t>
            </w:r>
          </w:p>
        </w:tc>
        <w:tc>
          <w:tcPr>
            <w:tcW w:w="1276" w:type="dxa"/>
          </w:tcPr>
          <w:p w14:paraId="2F3F30FD" w14:textId="77777777" w:rsidR="002F3B1B" w:rsidRPr="00CA7D85" w:rsidRDefault="002F3B1B" w:rsidP="002F3B1B">
            <w:pPr>
              <w:pStyle w:val="TAL"/>
              <w:rPr>
                <w:lang w:eastAsia="en-US"/>
              </w:rPr>
            </w:pPr>
          </w:p>
        </w:tc>
        <w:tc>
          <w:tcPr>
            <w:tcW w:w="1096" w:type="dxa"/>
          </w:tcPr>
          <w:p w14:paraId="26471614" w14:textId="77777777" w:rsidR="002F3B1B" w:rsidRPr="00CA7D85" w:rsidRDefault="002F3B1B" w:rsidP="002F3B1B">
            <w:pPr>
              <w:pStyle w:val="TAL"/>
              <w:rPr>
                <w:lang w:eastAsia="en-US"/>
              </w:rPr>
            </w:pPr>
          </w:p>
        </w:tc>
      </w:tr>
      <w:tr w:rsidR="002F3B1B" w:rsidRPr="00CA7D85" w14:paraId="4179D8D5" w14:textId="77777777" w:rsidTr="00F84FFE">
        <w:tblPrEx>
          <w:tblCellMar>
            <w:left w:w="108" w:type="dxa"/>
            <w:right w:w="108" w:type="dxa"/>
          </w:tblCellMar>
        </w:tblPrEx>
        <w:tc>
          <w:tcPr>
            <w:tcW w:w="5850" w:type="dxa"/>
          </w:tcPr>
          <w:p w14:paraId="3C4521EC" w14:textId="58941A14" w:rsidR="002F3B1B" w:rsidRPr="00CA7D85" w:rsidRDefault="002F3B1B" w:rsidP="002F3B1B">
            <w:pPr>
              <w:pStyle w:val="TAL"/>
              <w:rPr>
                <w:lang w:eastAsia="en-US"/>
              </w:rPr>
            </w:pPr>
            <w:r w:rsidRPr="00EF5800">
              <w:t xml:space="preserve">                               </w:t>
            </w:r>
            <w:ins w:id="2078" w:author="Daiwei Zhou (周代卫)" w:date="2023-12-27T17:06:00Z">
              <w:r w:rsidRPr="00EF5800">
                <w:t xml:space="preserve">                       </w:t>
              </w:r>
            </w:ins>
            <w:r w:rsidRPr="00EF5800">
              <w:t>mac-Parameters-v1530</w:t>
            </w:r>
          </w:p>
        </w:tc>
        <w:tc>
          <w:tcPr>
            <w:tcW w:w="1559" w:type="dxa"/>
          </w:tcPr>
          <w:p w14:paraId="43332E0E" w14:textId="12C28526" w:rsidR="002F3B1B" w:rsidRPr="00CA7D85" w:rsidRDefault="002F3B1B" w:rsidP="002F3B1B">
            <w:pPr>
              <w:pStyle w:val="TAL"/>
              <w:rPr>
                <w:lang w:eastAsia="en-US"/>
              </w:rPr>
            </w:pPr>
            <w:r w:rsidRPr="00EF5800">
              <w:t>Not checked</w:t>
            </w:r>
          </w:p>
        </w:tc>
        <w:tc>
          <w:tcPr>
            <w:tcW w:w="1276" w:type="dxa"/>
          </w:tcPr>
          <w:p w14:paraId="1D7AA854" w14:textId="77777777" w:rsidR="002F3B1B" w:rsidRPr="00CA7D85" w:rsidRDefault="002F3B1B" w:rsidP="002F3B1B">
            <w:pPr>
              <w:pStyle w:val="TAL"/>
              <w:rPr>
                <w:lang w:eastAsia="en-US"/>
              </w:rPr>
            </w:pPr>
          </w:p>
        </w:tc>
        <w:tc>
          <w:tcPr>
            <w:tcW w:w="1096" w:type="dxa"/>
          </w:tcPr>
          <w:p w14:paraId="05985ECF" w14:textId="77777777" w:rsidR="002F3B1B" w:rsidRPr="00CA7D85" w:rsidRDefault="002F3B1B" w:rsidP="002F3B1B">
            <w:pPr>
              <w:pStyle w:val="TAL"/>
              <w:rPr>
                <w:lang w:eastAsia="en-US"/>
              </w:rPr>
            </w:pPr>
          </w:p>
        </w:tc>
      </w:tr>
      <w:tr w:rsidR="002F3B1B" w:rsidRPr="00CA7D85" w14:paraId="206A2E81" w14:textId="77777777" w:rsidTr="00F84FFE">
        <w:tblPrEx>
          <w:tblCellMar>
            <w:left w:w="108" w:type="dxa"/>
            <w:right w:w="108" w:type="dxa"/>
          </w:tblCellMar>
        </w:tblPrEx>
        <w:tc>
          <w:tcPr>
            <w:tcW w:w="5850" w:type="dxa"/>
          </w:tcPr>
          <w:p w14:paraId="7A802E9B" w14:textId="3EC0CD8B" w:rsidR="002F3B1B" w:rsidRPr="00CA7D85" w:rsidRDefault="002F3B1B" w:rsidP="002F3B1B">
            <w:pPr>
              <w:pStyle w:val="TAL"/>
              <w:rPr>
                <w:lang w:eastAsia="en-US"/>
              </w:rPr>
            </w:pPr>
            <w:r w:rsidRPr="00EF5800">
              <w:t xml:space="preserve">                               </w:t>
            </w:r>
            <w:ins w:id="2079" w:author="Daiwei Zhou (周代卫)" w:date="2023-12-27T17:06:00Z">
              <w:r w:rsidRPr="00EF5800">
                <w:t xml:space="preserve">                       </w:t>
              </w:r>
            </w:ins>
            <w:r w:rsidRPr="00EF5800">
              <w:t>phyLayerParameters-v1530</w:t>
            </w:r>
          </w:p>
        </w:tc>
        <w:tc>
          <w:tcPr>
            <w:tcW w:w="1559" w:type="dxa"/>
          </w:tcPr>
          <w:p w14:paraId="2288D83C" w14:textId="04A4CE46" w:rsidR="002F3B1B" w:rsidRPr="00CA7D85" w:rsidRDefault="002F3B1B" w:rsidP="002F3B1B">
            <w:pPr>
              <w:pStyle w:val="TAL"/>
              <w:rPr>
                <w:lang w:eastAsia="en-US"/>
              </w:rPr>
            </w:pPr>
            <w:r w:rsidRPr="00EF5800">
              <w:t>Not checked</w:t>
            </w:r>
          </w:p>
        </w:tc>
        <w:tc>
          <w:tcPr>
            <w:tcW w:w="1276" w:type="dxa"/>
          </w:tcPr>
          <w:p w14:paraId="76DC4D3C" w14:textId="77777777" w:rsidR="002F3B1B" w:rsidRPr="00CA7D85" w:rsidRDefault="002F3B1B" w:rsidP="002F3B1B">
            <w:pPr>
              <w:pStyle w:val="TAL"/>
              <w:rPr>
                <w:lang w:eastAsia="en-US"/>
              </w:rPr>
            </w:pPr>
          </w:p>
        </w:tc>
        <w:tc>
          <w:tcPr>
            <w:tcW w:w="1096" w:type="dxa"/>
          </w:tcPr>
          <w:p w14:paraId="7C8BF606" w14:textId="77777777" w:rsidR="002F3B1B" w:rsidRPr="00CA7D85" w:rsidRDefault="002F3B1B" w:rsidP="002F3B1B">
            <w:pPr>
              <w:pStyle w:val="TAL"/>
              <w:rPr>
                <w:lang w:eastAsia="en-US"/>
              </w:rPr>
            </w:pPr>
          </w:p>
        </w:tc>
      </w:tr>
      <w:tr w:rsidR="002F3B1B" w:rsidRPr="00CA7D85" w14:paraId="388DC26C" w14:textId="77777777" w:rsidTr="00F84FFE">
        <w:tblPrEx>
          <w:tblCellMar>
            <w:left w:w="108" w:type="dxa"/>
            <w:right w:w="108" w:type="dxa"/>
          </w:tblCellMar>
        </w:tblPrEx>
        <w:tc>
          <w:tcPr>
            <w:tcW w:w="5850" w:type="dxa"/>
          </w:tcPr>
          <w:p w14:paraId="2486DB1D" w14:textId="66B669C5" w:rsidR="002F3B1B" w:rsidRPr="00CA7D85" w:rsidRDefault="002F3B1B" w:rsidP="002F3B1B">
            <w:pPr>
              <w:pStyle w:val="TAL"/>
              <w:rPr>
                <w:lang w:eastAsia="en-US"/>
              </w:rPr>
            </w:pPr>
            <w:r w:rsidRPr="00EF5800">
              <w:t xml:space="preserve">                               </w:t>
            </w:r>
            <w:ins w:id="2080" w:author="Daiwei Zhou (周代卫)" w:date="2023-12-27T17:06:00Z">
              <w:r w:rsidRPr="00EF5800">
                <w:t xml:space="preserve">                       </w:t>
              </w:r>
            </w:ins>
            <w:r w:rsidRPr="00EF5800">
              <w:t>rf-Parameters-v1530</w:t>
            </w:r>
          </w:p>
        </w:tc>
        <w:tc>
          <w:tcPr>
            <w:tcW w:w="1559" w:type="dxa"/>
          </w:tcPr>
          <w:p w14:paraId="6490AF9D" w14:textId="70128501" w:rsidR="002F3B1B" w:rsidRPr="00CA7D85" w:rsidRDefault="002F3B1B" w:rsidP="002F3B1B">
            <w:pPr>
              <w:pStyle w:val="TAL"/>
              <w:rPr>
                <w:lang w:eastAsia="en-US"/>
              </w:rPr>
            </w:pPr>
            <w:r w:rsidRPr="00EF5800">
              <w:t>Not checked</w:t>
            </w:r>
          </w:p>
        </w:tc>
        <w:tc>
          <w:tcPr>
            <w:tcW w:w="1276" w:type="dxa"/>
          </w:tcPr>
          <w:p w14:paraId="1DAE1033" w14:textId="77777777" w:rsidR="002F3B1B" w:rsidRPr="00CA7D85" w:rsidRDefault="002F3B1B" w:rsidP="002F3B1B">
            <w:pPr>
              <w:pStyle w:val="TAL"/>
              <w:rPr>
                <w:lang w:eastAsia="en-US"/>
              </w:rPr>
            </w:pPr>
          </w:p>
        </w:tc>
        <w:tc>
          <w:tcPr>
            <w:tcW w:w="1096" w:type="dxa"/>
          </w:tcPr>
          <w:p w14:paraId="39B0392A" w14:textId="77777777" w:rsidR="002F3B1B" w:rsidRPr="00CA7D85" w:rsidRDefault="002F3B1B" w:rsidP="002F3B1B">
            <w:pPr>
              <w:pStyle w:val="TAL"/>
              <w:rPr>
                <w:lang w:eastAsia="en-US"/>
              </w:rPr>
            </w:pPr>
          </w:p>
        </w:tc>
      </w:tr>
      <w:tr w:rsidR="002F3B1B" w:rsidRPr="00CA7D85" w14:paraId="1C9CA3B7" w14:textId="77777777" w:rsidTr="00F84FFE">
        <w:tblPrEx>
          <w:tblCellMar>
            <w:left w:w="108" w:type="dxa"/>
            <w:right w:w="108" w:type="dxa"/>
          </w:tblCellMar>
        </w:tblPrEx>
        <w:tc>
          <w:tcPr>
            <w:tcW w:w="5850" w:type="dxa"/>
          </w:tcPr>
          <w:p w14:paraId="31686B9F" w14:textId="46EFD6F1" w:rsidR="002F3B1B" w:rsidRPr="00CA7D85" w:rsidRDefault="002F3B1B" w:rsidP="002F3B1B">
            <w:pPr>
              <w:pStyle w:val="TAL"/>
              <w:rPr>
                <w:lang w:eastAsia="en-US"/>
              </w:rPr>
            </w:pPr>
            <w:r w:rsidRPr="00EF5800">
              <w:t xml:space="preserve">                               </w:t>
            </w:r>
            <w:ins w:id="2081" w:author="Daiwei Zhou (周代卫)" w:date="2023-12-27T17:06:00Z">
              <w:r w:rsidRPr="00EF5800">
                <w:t xml:space="preserve">                       </w:t>
              </w:r>
            </w:ins>
            <w:r w:rsidRPr="00EF5800">
              <w:t>pdcp-Parameters-v1530</w:t>
            </w:r>
          </w:p>
        </w:tc>
        <w:tc>
          <w:tcPr>
            <w:tcW w:w="1559" w:type="dxa"/>
          </w:tcPr>
          <w:p w14:paraId="0DF58A0E" w14:textId="2E35AAFE" w:rsidR="002F3B1B" w:rsidRPr="00CA7D85" w:rsidRDefault="002F3B1B" w:rsidP="002F3B1B">
            <w:pPr>
              <w:pStyle w:val="TAL"/>
              <w:rPr>
                <w:lang w:eastAsia="en-US"/>
              </w:rPr>
            </w:pPr>
            <w:r w:rsidRPr="00EF5800">
              <w:t>Not checked</w:t>
            </w:r>
          </w:p>
        </w:tc>
        <w:tc>
          <w:tcPr>
            <w:tcW w:w="1276" w:type="dxa"/>
          </w:tcPr>
          <w:p w14:paraId="1FBE0604" w14:textId="77777777" w:rsidR="002F3B1B" w:rsidRPr="00CA7D85" w:rsidRDefault="002F3B1B" w:rsidP="002F3B1B">
            <w:pPr>
              <w:pStyle w:val="TAL"/>
              <w:rPr>
                <w:lang w:eastAsia="en-US"/>
              </w:rPr>
            </w:pPr>
          </w:p>
        </w:tc>
        <w:tc>
          <w:tcPr>
            <w:tcW w:w="1096" w:type="dxa"/>
          </w:tcPr>
          <w:p w14:paraId="57F99381" w14:textId="77777777" w:rsidR="002F3B1B" w:rsidRPr="00CA7D85" w:rsidRDefault="002F3B1B" w:rsidP="002F3B1B">
            <w:pPr>
              <w:pStyle w:val="TAL"/>
              <w:rPr>
                <w:lang w:eastAsia="en-US"/>
              </w:rPr>
            </w:pPr>
          </w:p>
        </w:tc>
      </w:tr>
      <w:tr w:rsidR="002F3B1B" w:rsidRPr="00CA7D85" w14:paraId="2F4D9C4D" w14:textId="77777777" w:rsidTr="00F84FFE">
        <w:tblPrEx>
          <w:tblCellMar>
            <w:left w:w="108" w:type="dxa"/>
            <w:right w:w="108" w:type="dxa"/>
          </w:tblCellMar>
        </w:tblPrEx>
        <w:tc>
          <w:tcPr>
            <w:tcW w:w="5850" w:type="dxa"/>
          </w:tcPr>
          <w:p w14:paraId="404173E1" w14:textId="45FC7CB6" w:rsidR="002F3B1B" w:rsidRPr="00CA7D85" w:rsidRDefault="002F3B1B" w:rsidP="002F3B1B">
            <w:pPr>
              <w:pStyle w:val="TAL"/>
              <w:rPr>
                <w:lang w:eastAsia="en-US"/>
              </w:rPr>
            </w:pPr>
            <w:r w:rsidRPr="00EF5800">
              <w:t xml:space="preserve">                               </w:t>
            </w:r>
            <w:ins w:id="2082" w:author="Daiwei Zhou (周代卫)" w:date="2023-12-27T17:06:00Z">
              <w:r w:rsidRPr="00EF5800">
                <w:t xml:space="preserve">                       </w:t>
              </w:r>
            </w:ins>
            <w:r w:rsidRPr="00EF5800">
              <w:t>ue-CategoryDL-v1530</w:t>
            </w:r>
          </w:p>
        </w:tc>
        <w:tc>
          <w:tcPr>
            <w:tcW w:w="1559" w:type="dxa"/>
          </w:tcPr>
          <w:p w14:paraId="2A0754C2" w14:textId="4A50BCE3" w:rsidR="002F3B1B" w:rsidRPr="00CA7D85" w:rsidRDefault="002F3B1B" w:rsidP="002F3B1B">
            <w:pPr>
              <w:pStyle w:val="TAL"/>
              <w:rPr>
                <w:lang w:eastAsia="en-US"/>
              </w:rPr>
            </w:pPr>
            <w:r w:rsidRPr="00EF5800">
              <w:t>Not checked</w:t>
            </w:r>
          </w:p>
        </w:tc>
        <w:tc>
          <w:tcPr>
            <w:tcW w:w="1276" w:type="dxa"/>
          </w:tcPr>
          <w:p w14:paraId="764B5E08" w14:textId="77777777" w:rsidR="002F3B1B" w:rsidRPr="00CA7D85" w:rsidRDefault="002F3B1B" w:rsidP="002F3B1B">
            <w:pPr>
              <w:pStyle w:val="TAL"/>
              <w:rPr>
                <w:lang w:eastAsia="en-US"/>
              </w:rPr>
            </w:pPr>
          </w:p>
        </w:tc>
        <w:tc>
          <w:tcPr>
            <w:tcW w:w="1096" w:type="dxa"/>
          </w:tcPr>
          <w:p w14:paraId="446344A7" w14:textId="77777777" w:rsidR="002F3B1B" w:rsidRPr="00CA7D85" w:rsidRDefault="002F3B1B" w:rsidP="002F3B1B">
            <w:pPr>
              <w:pStyle w:val="TAL"/>
              <w:rPr>
                <w:lang w:eastAsia="en-US"/>
              </w:rPr>
            </w:pPr>
          </w:p>
        </w:tc>
      </w:tr>
      <w:tr w:rsidR="002F3B1B" w:rsidRPr="00CA7D85" w14:paraId="7D25179F" w14:textId="77777777" w:rsidTr="00F84FFE">
        <w:tblPrEx>
          <w:tblCellMar>
            <w:left w:w="108" w:type="dxa"/>
            <w:right w:w="108" w:type="dxa"/>
          </w:tblCellMar>
        </w:tblPrEx>
        <w:tc>
          <w:tcPr>
            <w:tcW w:w="5850" w:type="dxa"/>
          </w:tcPr>
          <w:p w14:paraId="4F720373" w14:textId="25FE3523" w:rsidR="002F3B1B" w:rsidRPr="00CA7D85" w:rsidRDefault="002F3B1B" w:rsidP="002F3B1B">
            <w:pPr>
              <w:pStyle w:val="TAL"/>
              <w:rPr>
                <w:lang w:eastAsia="en-US"/>
              </w:rPr>
            </w:pPr>
            <w:r w:rsidRPr="00EF5800">
              <w:t xml:space="preserve">                               </w:t>
            </w:r>
            <w:ins w:id="2083" w:author="Daiwei Zhou (周代卫)" w:date="2023-12-27T17:06:00Z">
              <w:r w:rsidRPr="00EF5800">
                <w:t xml:space="preserve">                       </w:t>
              </w:r>
            </w:ins>
            <w:r w:rsidRPr="00EF5800">
              <w:t>ue-BasedNetwPerfMeasParameters-v1530</w:t>
            </w:r>
          </w:p>
        </w:tc>
        <w:tc>
          <w:tcPr>
            <w:tcW w:w="1559" w:type="dxa"/>
          </w:tcPr>
          <w:p w14:paraId="63FB2592" w14:textId="29D5B29A" w:rsidR="002F3B1B" w:rsidRPr="00CA7D85" w:rsidRDefault="002F3B1B" w:rsidP="002F3B1B">
            <w:pPr>
              <w:pStyle w:val="TAL"/>
              <w:rPr>
                <w:lang w:eastAsia="en-US"/>
              </w:rPr>
            </w:pPr>
            <w:r w:rsidRPr="00EF5800">
              <w:t>Not checked</w:t>
            </w:r>
          </w:p>
        </w:tc>
        <w:tc>
          <w:tcPr>
            <w:tcW w:w="1276" w:type="dxa"/>
          </w:tcPr>
          <w:p w14:paraId="34DD473A" w14:textId="77777777" w:rsidR="002F3B1B" w:rsidRPr="00CA7D85" w:rsidRDefault="002F3B1B" w:rsidP="002F3B1B">
            <w:pPr>
              <w:pStyle w:val="TAL"/>
              <w:rPr>
                <w:lang w:eastAsia="en-US"/>
              </w:rPr>
            </w:pPr>
          </w:p>
        </w:tc>
        <w:tc>
          <w:tcPr>
            <w:tcW w:w="1096" w:type="dxa"/>
          </w:tcPr>
          <w:p w14:paraId="28025935" w14:textId="77777777" w:rsidR="002F3B1B" w:rsidRPr="00CA7D85" w:rsidRDefault="002F3B1B" w:rsidP="002F3B1B">
            <w:pPr>
              <w:pStyle w:val="TAL"/>
              <w:rPr>
                <w:lang w:eastAsia="en-US"/>
              </w:rPr>
            </w:pPr>
          </w:p>
        </w:tc>
      </w:tr>
      <w:tr w:rsidR="002F3B1B" w:rsidRPr="00CA7D85" w14:paraId="72C512FF" w14:textId="77777777" w:rsidTr="00F84FFE">
        <w:tblPrEx>
          <w:tblCellMar>
            <w:left w:w="108" w:type="dxa"/>
            <w:right w:w="108" w:type="dxa"/>
          </w:tblCellMar>
        </w:tblPrEx>
        <w:tc>
          <w:tcPr>
            <w:tcW w:w="5850" w:type="dxa"/>
          </w:tcPr>
          <w:p w14:paraId="13083902" w14:textId="32D8E266" w:rsidR="002F3B1B" w:rsidRPr="00CA7D85" w:rsidRDefault="002F3B1B" w:rsidP="002F3B1B">
            <w:pPr>
              <w:pStyle w:val="TAL"/>
              <w:rPr>
                <w:lang w:eastAsia="en-US"/>
              </w:rPr>
            </w:pPr>
            <w:r w:rsidRPr="00EF5800">
              <w:t xml:space="preserve">                               </w:t>
            </w:r>
            <w:ins w:id="2084" w:author="Daiwei Zhou (周代卫)" w:date="2023-12-27T17:06:00Z">
              <w:r w:rsidRPr="00EF5800">
                <w:t xml:space="preserve">                       </w:t>
              </w:r>
            </w:ins>
            <w:r w:rsidRPr="00EF5800">
              <w:t>rlc-Parameters-v1530</w:t>
            </w:r>
          </w:p>
        </w:tc>
        <w:tc>
          <w:tcPr>
            <w:tcW w:w="1559" w:type="dxa"/>
          </w:tcPr>
          <w:p w14:paraId="3D7FBA26" w14:textId="474CB4C1" w:rsidR="002F3B1B" w:rsidRPr="00CA7D85" w:rsidRDefault="002F3B1B" w:rsidP="002F3B1B">
            <w:pPr>
              <w:pStyle w:val="TAL"/>
              <w:rPr>
                <w:lang w:eastAsia="en-US"/>
              </w:rPr>
            </w:pPr>
            <w:r w:rsidRPr="00EF5800">
              <w:t>Not checked</w:t>
            </w:r>
          </w:p>
        </w:tc>
        <w:tc>
          <w:tcPr>
            <w:tcW w:w="1276" w:type="dxa"/>
          </w:tcPr>
          <w:p w14:paraId="68151506" w14:textId="77777777" w:rsidR="002F3B1B" w:rsidRPr="00CA7D85" w:rsidRDefault="002F3B1B" w:rsidP="002F3B1B">
            <w:pPr>
              <w:pStyle w:val="TAL"/>
              <w:rPr>
                <w:lang w:eastAsia="en-US"/>
              </w:rPr>
            </w:pPr>
          </w:p>
        </w:tc>
        <w:tc>
          <w:tcPr>
            <w:tcW w:w="1096" w:type="dxa"/>
          </w:tcPr>
          <w:p w14:paraId="0BD4837D" w14:textId="77777777" w:rsidR="002F3B1B" w:rsidRPr="00CA7D85" w:rsidRDefault="002F3B1B" w:rsidP="002F3B1B">
            <w:pPr>
              <w:pStyle w:val="TAL"/>
              <w:rPr>
                <w:lang w:eastAsia="en-US"/>
              </w:rPr>
            </w:pPr>
          </w:p>
        </w:tc>
      </w:tr>
      <w:tr w:rsidR="002F3B1B" w:rsidRPr="00CA7D85" w14:paraId="729328FC" w14:textId="77777777" w:rsidTr="00F84FFE">
        <w:tblPrEx>
          <w:tblCellMar>
            <w:left w:w="108" w:type="dxa"/>
            <w:right w:w="108" w:type="dxa"/>
          </w:tblCellMar>
        </w:tblPrEx>
        <w:tc>
          <w:tcPr>
            <w:tcW w:w="5850" w:type="dxa"/>
          </w:tcPr>
          <w:p w14:paraId="0D76B082" w14:textId="176288AA" w:rsidR="002F3B1B" w:rsidRPr="00CA7D85" w:rsidRDefault="002F3B1B" w:rsidP="002F3B1B">
            <w:pPr>
              <w:pStyle w:val="TAL"/>
              <w:rPr>
                <w:lang w:eastAsia="en-US"/>
              </w:rPr>
            </w:pPr>
            <w:r w:rsidRPr="00EF5800">
              <w:t xml:space="preserve">                               </w:t>
            </w:r>
            <w:ins w:id="2085" w:author="Daiwei Zhou (周代卫)" w:date="2023-12-27T17:06:00Z">
              <w:r w:rsidRPr="00EF5800">
                <w:t xml:space="preserve">                       </w:t>
              </w:r>
            </w:ins>
            <w:r w:rsidRPr="00EF5800">
              <w:t>sl-Parameters-v1530</w:t>
            </w:r>
          </w:p>
        </w:tc>
        <w:tc>
          <w:tcPr>
            <w:tcW w:w="1559" w:type="dxa"/>
          </w:tcPr>
          <w:p w14:paraId="1D5E260C" w14:textId="3871ED6C" w:rsidR="002F3B1B" w:rsidRPr="00CA7D85" w:rsidRDefault="002F3B1B" w:rsidP="002F3B1B">
            <w:pPr>
              <w:pStyle w:val="TAL"/>
              <w:rPr>
                <w:lang w:eastAsia="en-US"/>
              </w:rPr>
            </w:pPr>
            <w:r w:rsidRPr="00EF5800">
              <w:t>Not checked</w:t>
            </w:r>
          </w:p>
        </w:tc>
        <w:tc>
          <w:tcPr>
            <w:tcW w:w="1276" w:type="dxa"/>
          </w:tcPr>
          <w:p w14:paraId="3FE66464" w14:textId="77777777" w:rsidR="002F3B1B" w:rsidRPr="00CA7D85" w:rsidRDefault="002F3B1B" w:rsidP="002F3B1B">
            <w:pPr>
              <w:pStyle w:val="TAL"/>
              <w:rPr>
                <w:lang w:eastAsia="en-US"/>
              </w:rPr>
            </w:pPr>
          </w:p>
        </w:tc>
        <w:tc>
          <w:tcPr>
            <w:tcW w:w="1096" w:type="dxa"/>
          </w:tcPr>
          <w:p w14:paraId="04A6157E" w14:textId="77777777" w:rsidR="002F3B1B" w:rsidRPr="00CA7D85" w:rsidRDefault="002F3B1B" w:rsidP="002F3B1B">
            <w:pPr>
              <w:pStyle w:val="TAL"/>
              <w:rPr>
                <w:lang w:eastAsia="en-US"/>
              </w:rPr>
            </w:pPr>
          </w:p>
        </w:tc>
      </w:tr>
      <w:tr w:rsidR="002F3B1B" w:rsidRPr="00CA7D85" w14:paraId="1F943C05" w14:textId="77777777" w:rsidTr="00F84FFE">
        <w:tblPrEx>
          <w:tblCellMar>
            <w:left w:w="108" w:type="dxa"/>
            <w:right w:w="108" w:type="dxa"/>
          </w:tblCellMar>
        </w:tblPrEx>
        <w:tc>
          <w:tcPr>
            <w:tcW w:w="5850" w:type="dxa"/>
          </w:tcPr>
          <w:p w14:paraId="12983DD1" w14:textId="03A8ECBA" w:rsidR="002F3B1B" w:rsidRPr="00CA7D85" w:rsidRDefault="002F3B1B" w:rsidP="002F3B1B">
            <w:pPr>
              <w:pStyle w:val="TAL"/>
              <w:rPr>
                <w:lang w:eastAsia="en-US"/>
              </w:rPr>
            </w:pPr>
            <w:r w:rsidRPr="00EF5800">
              <w:t xml:space="preserve">                               </w:t>
            </w:r>
            <w:ins w:id="2086" w:author="Daiwei Zhou (周代卫)" w:date="2023-12-27T17:06:00Z">
              <w:r w:rsidRPr="00EF5800">
                <w:t xml:space="preserve">                       </w:t>
              </w:r>
            </w:ins>
            <w:r w:rsidRPr="00EF5800">
              <w:t>extendedNumberOfDRBs-r15</w:t>
            </w:r>
          </w:p>
        </w:tc>
        <w:tc>
          <w:tcPr>
            <w:tcW w:w="1559" w:type="dxa"/>
          </w:tcPr>
          <w:p w14:paraId="75882E8C" w14:textId="27140133" w:rsidR="002F3B1B" w:rsidRPr="00CA7D85" w:rsidRDefault="002F3B1B" w:rsidP="002F3B1B">
            <w:pPr>
              <w:pStyle w:val="TAL"/>
              <w:rPr>
                <w:lang w:eastAsia="en-US"/>
              </w:rPr>
            </w:pPr>
            <w:r w:rsidRPr="00EF5800">
              <w:t>Not checked</w:t>
            </w:r>
          </w:p>
        </w:tc>
        <w:tc>
          <w:tcPr>
            <w:tcW w:w="1276" w:type="dxa"/>
          </w:tcPr>
          <w:p w14:paraId="046EB6D6" w14:textId="77777777" w:rsidR="002F3B1B" w:rsidRPr="00CA7D85" w:rsidRDefault="002F3B1B" w:rsidP="002F3B1B">
            <w:pPr>
              <w:pStyle w:val="TAL"/>
              <w:rPr>
                <w:lang w:eastAsia="en-US"/>
              </w:rPr>
            </w:pPr>
          </w:p>
        </w:tc>
        <w:tc>
          <w:tcPr>
            <w:tcW w:w="1096" w:type="dxa"/>
          </w:tcPr>
          <w:p w14:paraId="2668DA87" w14:textId="77777777" w:rsidR="002F3B1B" w:rsidRPr="00CA7D85" w:rsidRDefault="002F3B1B" w:rsidP="002F3B1B">
            <w:pPr>
              <w:pStyle w:val="TAL"/>
              <w:rPr>
                <w:lang w:eastAsia="en-US"/>
              </w:rPr>
            </w:pPr>
          </w:p>
        </w:tc>
      </w:tr>
      <w:tr w:rsidR="002F3B1B" w:rsidRPr="00CA7D85" w14:paraId="0B6286BF" w14:textId="77777777" w:rsidTr="00F84FFE">
        <w:tblPrEx>
          <w:tblCellMar>
            <w:left w:w="108" w:type="dxa"/>
            <w:right w:w="108" w:type="dxa"/>
          </w:tblCellMar>
        </w:tblPrEx>
        <w:tc>
          <w:tcPr>
            <w:tcW w:w="5850" w:type="dxa"/>
          </w:tcPr>
          <w:p w14:paraId="14CF5087" w14:textId="2B57147E" w:rsidR="002F3B1B" w:rsidRPr="00CA7D85" w:rsidRDefault="002F3B1B" w:rsidP="002F3B1B">
            <w:pPr>
              <w:pStyle w:val="TAL"/>
              <w:rPr>
                <w:lang w:eastAsia="en-US"/>
              </w:rPr>
            </w:pPr>
            <w:r w:rsidRPr="00EF5800">
              <w:t xml:space="preserve">                               </w:t>
            </w:r>
            <w:ins w:id="2087" w:author="Daiwei Zhou (周代卫)" w:date="2023-12-27T17:07:00Z">
              <w:r w:rsidRPr="00EF5800">
                <w:t xml:space="preserve">                       </w:t>
              </w:r>
            </w:ins>
            <w:r w:rsidRPr="00EF5800">
              <w:t>reducedCP-Latency-r15</w:t>
            </w:r>
          </w:p>
        </w:tc>
        <w:tc>
          <w:tcPr>
            <w:tcW w:w="1559" w:type="dxa"/>
          </w:tcPr>
          <w:p w14:paraId="7051142C" w14:textId="67D2443E" w:rsidR="002F3B1B" w:rsidRPr="00CA7D85" w:rsidRDefault="002F3B1B" w:rsidP="002F3B1B">
            <w:pPr>
              <w:pStyle w:val="TAL"/>
              <w:rPr>
                <w:lang w:eastAsia="en-US"/>
              </w:rPr>
            </w:pPr>
            <w:r w:rsidRPr="00EF5800">
              <w:t>Not checked</w:t>
            </w:r>
          </w:p>
        </w:tc>
        <w:tc>
          <w:tcPr>
            <w:tcW w:w="1276" w:type="dxa"/>
          </w:tcPr>
          <w:p w14:paraId="717FC09C" w14:textId="77777777" w:rsidR="002F3B1B" w:rsidRPr="00CA7D85" w:rsidRDefault="002F3B1B" w:rsidP="002F3B1B">
            <w:pPr>
              <w:pStyle w:val="TAL"/>
              <w:rPr>
                <w:lang w:eastAsia="en-US"/>
              </w:rPr>
            </w:pPr>
          </w:p>
        </w:tc>
        <w:tc>
          <w:tcPr>
            <w:tcW w:w="1096" w:type="dxa"/>
          </w:tcPr>
          <w:p w14:paraId="4D0D1EC7" w14:textId="77777777" w:rsidR="002F3B1B" w:rsidRPr="00CA7D85" w:rsidRDefault="002F3B1B" w:rsidP="002F3B1B">
            <w:pPr>
              <w:pStyle w:val="TAL"/>
              <w:rPr>
                <w:lang w:eastAsia="en-US"/>
              </w:rPr>
            </w:pPr>
          </w:p>
        </w:tc>
      </w:tr>
      <w:tr w:rsidR="002F3B1B" w:rsidRPr="00CA7D85" w14:paraId="43527CB4" w14:textId="77777777" w:rsidTr="00F84FFE">
        <w:tblPrEx>
          <w:tblCellMar>
            <w:left w:w="108" w:type="dxa"/>
            <w:right w:w="108" w:type="dxa"/>
          </w:tblCellMar>
        </w:tblPrEx>
        <w:tc>
          <w:tcPr>
            <w:tcW w:w="5850" w:type="dxa"/>
          </w:tcPr>
          <w:p w14:paraId="5DD807AE" w14:textId="383C3449" w:rsidR="002F3B1B" w:rsidRPr="00CA7D85" w:rsidRDefault="002F3B1B" w:rsidP="002F3B1B">
            <w:pPr>
              <w:pStyle w:val="TAL"/>
              <w:rPr>
                <w:lang w:eastAsia="en-US"/>
              </w:rPr>
            </w:pPr>
            <w:r w:rsidRPr="00EF5800">
              <w:t xml:space="preserve">                               </w:t>
            </w:r>
            <w:ins w:id="2088" w:author="Daiwei Zhou (周代卫)" w:date="2023-12-27T17:07:00Z">
              <w:r w:rsidRPr="00EF5800">
                <w:t xml:space="preserve">                       </w:t>
              </w:r>
            </w:ins>
            <w:r w:rsidRPr="00EF5800">
              <w:t>laa-Parameters-v1530</w:t>
            </w:r>
          </w:p>
        </w:tc>
        <w:tc>
          <w:tcPr>
            <w:tcW w:w="1559" w:type="dxa"/>
          </w:tcPr>
          <w:p w14:paraId="43AB8430" w14:textId="5E9DA587" w:rsidR="002F3B1B" w:rsidRPr="00CA7D85" w:rsidRDefault="002F3B1B" w:rsidP="002F3B1B">
            <w:pPr>
              <w:pStyle w:val="TAL"/>
              <w:rPr>
                <w:lang w:eastAsia="en-US"/>
              </w:rPr>
            </w:pPr>
            <w:r w:rsidRPr="00EF5800">
              <w:t>Not checked</w:t>
            </w:r>
          </w:p>
        </w:tc>
        <w:tc>
          <w:tcPr>
            <w:tcW w:w="1276" w:type="dxa"/>
          </w:tcPr>
          <w:p w14:paraId="25FB0772" w14:textId="77777777" w:rsidR="002F3B1B" w:rsidRPr="00CA7D85" w:rsidRDefault="002F3B1B" w:rsidP="002F3B1B">
            <w:pPr>
              <w:pStyle w:val="TAL"/>
              <w:rPr>
                <w:lang w:eastAsia="en-US"/>
              </w:rPr>
            </w:pPr>
          </w:p>
        </w:tc>
        <w:tc>
          <w:tcPr>
            <w:tcW w:w="1096" w:type="dxa"/>
          </w:tcPr>
          <w:p w14:paraId="2A596A5F" w14:textId="77777777" w:rsidR="002F3B1B" w:rsidRPr="00CA7D85" w:rsidRDefault="002F3B1B" w:rsidP="002F3B1B">
            <w:pPr>
              <w:pStyle w:val="TAL"/>
              <w:rPr>
                <w:lang w:eastAsia="en-US"/>
              </w:rPr>
            </w:pPr>
          </w:p>
        </w:tc>
      </w:tr>
      <w:tr w:rsidR="002F3B1B" w:rsidRPr="00CA7D85" w14:paraId="647AA7D9" w14:textId="77777777" w:rsidTr="00F84FFE">
        <w:tblPrEx>
          <w:tblCellMar>
            <w:left w:w="108" w:type="dxa"/>
            <w:right w:w="108" w:type="dxa"/>
          </w:tblCellMar>
        </w:tblPrEx>
        <w:tc>
          <w:tcPr>
            <w:tcW w:w="5850" w:type="dxa"/>
          </w:tcPr>
          <w:p w14:paraId="4E86D616" w14:textId="2689035D" w:rsidR="002F3B1B" w:rsidRPr="00CA7D85" w:rsidRDefault="002F3B1B" w:rsidP="002F3B1B">
            <w:pPr>
              <w:pStyle w:val="TAL"/>
              <w:rPr>
                <w:lang w:eastAsia="en-US"/>
              </w:rPr>
            </w:pPr>
            <w:r w:rsidRPr="00EF5800">
              <w:t xml:space="preserve">                               </w:t>
            </w:r>
            <w:ins w:id="2089" w:author="Daiwei Zhou (周代卫)" w:date="2023-12-27T17:07:00Z">
              <w:r w:rsidRPr="00EF5800">
                <w:t xml:space="preserve">                       </w:t>
              </w:r>
            </w:ins>
            <w:r w:rsidRPr="00EF5800">
              <w:t>ue-CategoryUL-v1530</w:t>
            </w:r>
          </w:p>
        </w:tc>
        <w:tc>
          <w:tcPr>
            <w:tcW w:w="1559" w:type="dxa"/>
          </w:tcPr>
          <w:p w14:paraId="25CFFBE3" w14:textId="0E89A4F6" w:rsidR="002F3B1B" w:rsidRPr="00CA7D85" w:rsidRDefault="002F3B1B" w:rsidP="002F3B1B">
            <w:pPr>
              <w:pStyle w:val="TAL"/>
              <w:rPr>
                <w:lang w:eastAsia="en-US"/>
              </w:rPr>
            </w:pPr>
            <w:r w:rsidRPr="00EF5800">
              <w:t>Not checked</w:t>
            </w:r>
          </w:p>
        </w:tc>
        <w:tc>
          <w:tcPr>
            <w:tcW w:w="1276" w:type="dxa"/>
          </w:tcPr>
          <w:p w14:paraId="36FEEA8A" w14:textId="77777777" w:rsidR="002F3B1B" w:rsidRPr="00CA7D85" w:rsidRDefault="002F3B1B" w:rsidP="002F3B1B">
            <w:pPr>
              <w:pStyle w:val="TAL"/>
              <w:rPr>
                <w:lang w:eastAsia="en-US"/>
              </w:rPr>
            </w:pPr>
          </w:p>
        </w:tc>
        <w:tc>
          <w:tcPr>
            <w:tcW w:w="1096" w:type="dxa"/>
          </w:tcPr>
          <w:p w14:paraId="6C787703" w14:textId="77777777" w:rsidR="002F3B1B" w:rsidRPr="00CA7D85" w:rsidRDefault="002F3B1B" w:rsidP="002F3B1B">
            <w:pPr>
              <w:pStyle w:val="TAL"/>
              <w:rPr>
                <w:lang w:eastAsia="en-US"/>
              </w:rPr>
            </w:pPr>
          </w:p>
        </w:tc>
      </w:tr>
      <w:tr w:rsidR="002F3B1B" w:rsidRPr="00CA7D85" w14:paraId="312EC1DB" w14:textId="77777777" w:rsidTr="00F84FFE">
        <w:tblPrEx>
          <w:tblCellMar>
            <w:left w:w="108" w:type="dxa"/>
            <w:right w:w="108" w:type="dxa"/>
          </w:tblCellMar>
        </w:tblPrEx>
        <w:tc>
          <w:tcPr>
            <w:tcW w:w="5850" w:type="dxa"/>
          </w:tcPr>
          <w:p w14:paraId="5086101D" w14:textId="3E66251A" w:rsidR="002F3B1B" w:rsidRPr="00CA7D85" w:rsidRDefault="002F3B1B" w:rsidP="002F3B1B">
            <w:pPr>
              <w:pStyle w:val="TAL"/>
              <w:rPr>
                <w:lang w:eastAsia="en-US"/>
              </w:rPr>
            </w:pPr>
            <w:r w:rsidRPr="00EF5800">
              <w:t xml:space="preserve">                               </w:t>
            </w:r>
            <w:ins w:id="2090" w:author="Daiwei Zhou (周代卫)" w:date="2023-12-27T17:07:00Z">
              <w:r w:rsidRPr="00EF5800">
                <w:t xml:space="preserve">                       </w:t>
              </w:r>
            </w:ins>
            <w:r w:rsidRPr="00EF5800">
              <w:t>fdd-Add-UE-EUTRA-Capabilities-v1530 SEQUENCE {</w:t>
            </w:r>
          </w:p>
        </w:tc>
        <w:tc>
          <w:tcPr>
            <w:tcW w:w="1559" w:type="dxa"/>
          </w:tcPr>
          <w:p w14:paraId="42251209" w14:textId="77777777" w:rsidR="002F3B1B" w:rsidRPr="00CA7D85" w:rsidRDefault="002F3B1B" w:rsidP="002F3B1B">
            <w:pPr>
              <w:pStyle w:val="TAL"/>
              <w:rPr>
                <w:lang w:eastAsia="en-US"/>
              </w:rPr>
            </w:pPr>
          </w:p>
        </w:tc>
        <w:tc>
          <w:tcPr>
            <w:tcW w:w="1276" w:type="dxa"/>
          </w:tcPr>
          <w:p w14:paraId="2331B385" w14:textId="314EF80B" w:rsidR="002F3B1B" w:rsidRPr="00CA7D85" w:rsidRDefault="002F3B1B" w:rsidP="002F3B1B">
            <w:pPr>
              <w:pStyle w:val="TAL"/>
              <w:rPr>
                <w:lang w:eastAsia="en-US"/>
              </w:rPr>
            </w:pPr>
          </w:p>
        </w:tc>
        <w:tc>
          <w:tcPr>
            <w:tcW w:w="1096" w:type="dxa"/>
          </w:tcPr>
          <w:p w14:paraId="44C0BD66" w14:textId="77777777" w:rsidR="002F3B1B" w:rsidRPr="00CA7D85" w:rsidRDefault="002F3B1B" w:rsidP="002F3B1B">
            <w:pPr>
              <w:pStyle w:val="TAL"/>
              <w:rPr>
                <w:lang w:eastAsia="en-US"/>
              </w:rPr>
            </w:pPr>
          </w:p>
        </w:tc>
      </w:tr>
      <w:tr w:rsidR="002F3B1B" w:rsidRPr="00CA7D85" w14:paraId="1889DEA0" w14:textId="77777777" w:rsidTr="00F84FFE">
        <w:tblPrEx>
          <w:tblCellMar>
            <w:left w:w="108" w:type="dxa"/>
            <w:right w:w="108" w:type="dxa"/>
          </w:tblCellMar>
        </w:tblPrEx>
        <w:tc>
          <w:tcPr>
            <w:tcW w:w="5850" w:type="dxa"/>
          </w:tcPr>
          <w:p w14:paraId="69CFB331" w14:textId="703BE47B" w:rsidR="002F3B1B" w:rsidRPr="00CA7D85" w:rsidRDefault="002F3B1B" w:rsidP="002F3B1B">
            <w:pPr>
              <w:pStyle w:val="TAL"/>
              <w:rPr>
                <w:lang w:eastAsia="en-US"/>
              </w:rPr>
            </w:pPr>
            <w:r w:rsidRPr="00EF5800">
              <w:t xml:space="preserve">                                 </w:t>
            </w:r>
            <w:ins w:id="2091" w:author="Daiwei Zhou (周代卫)" w:date="2023-12-27T17:07:00Z">
              <w:r w:rsidRPr="00EF5800">
                <w:t xml:space="preserve">                       </w:t>
              </w:r>
            </w:ins>
            <w:r w:rsidRPr="00EF5800">
              <w:t>neighCellSI-AcquisitionParameters-v1530</w:t>
            </w:r>
          </w:p>
        </w:tc>
        <w:tc>
          <w:tcPr>
            <w:tcW w:w="1559" w:type="dxa"/>
          </w:tcPr>
          <w:p w14:paraId="601A4753" w14:textId="0FFD6A99" w:rsidR="002F3B1B" w:rsidRPr="00CA7D85" w:rsidRDefault="002F3B1B" w:rsidP="002F3B1B">
            <w:pPr>
              <w:pStyle w:val="TAL"/>
              <w:rPr>
                <w:lang w:eastAsia="en-US"/>
              </w:rPr>
            </w:pPr>
            <w:r w:rsidRPr="00EF5800">
              <w:t>Not checked</w:t>
            </w:r>
          </w:p>
        </w:tc>
        <w:tc>
          <w:tcPr>
            <w:tcW w:w="1276" w:type="dxa"/>
          </w:tcPr>
          <w:p w14:paraId="6B2F23E6" w14:textId="77777777" w:rsidR="002F3B1B" w:rsidRPr="00CA7D85" w:rsidRDefault="002F3B1B" w:rsidP="002F3B1B">
            <w:pPr>
              <w:pStyle w:val="TAL"/>
              <w:rPr>
                <w:lang w:eastAsia="en-US"/>
              </w:rPr>
            </w:pPr>
          </w:p>
        </w:tc>
        <w:tc>
          <w:tcPr>
            <w:tcW w:w="1096" w:type="dxa"/>
          </w:tcPr>
          <w:p w14:paraId="0A812C37" w14:textId="77777777" w:rsidR="002F3B1B" w:rsidRPr="00CA7D85" w:rsidRDefault="002F3B1B" w:rsidP="002F3B1B">
            <w:pPr>
              <w:pStyle w:val="TAL"/>
              <w:rPr>
                <w:lang w:eastAsia="en-US"/>
              </w:rPr>
            </w:pPr>
          </w:p>
        </w:tc>
      </w:tr>
      <w:tr w:rsidR="002F3B1B" w:rsidRPr="00CA7D85" w14:paraId="692360BC" w14:textId="77777777" w:rsidTr="00F84FFE">
        <w:tblPrEx>
          <w:tblCellMar>
            <w:left w:w="108" w:type="dxa"/>
            <w:right w:w="108" w:type="dxa"/>
          </w:tblCellMar>
        </w:tblPrEx>
        <w:tc>
          <w:tcPr>
            <w:tcW w:w="5850" w:type="dxa"/>
          </w:tcPr>
          <w:p w14:paraId="7C2E4CC7" w14:textId="7C9C628F" w:rsidR="002F3B1B" w:rsidRPr="00CA7D85" w:rsidRDefault="002F3B1B" w:rsidP="002F3B1B">
            <w:pPr>
              <w:pStyle w:val="TAL"/>
              <w:rPr>
                <w:lang w:eastAsia="en-US"/>
              </w:rPr>
            </w:pPr>
            <w:r w:rsidRPr="00EF5800">
              <w:t xml:space="preserve">                                 </w:t>
            </w:r>
            <w:ins w:id="2092" w:author="Daiwei Zhou (周代卫)" w:date="2023-12-27T17:07:00Z">
              <w:r w:rsidRPr="00EF5800">
                <w:t xml:space="preserve">                       </w:t>
              </w:r>
            </w:ins>
            <w:r w:rsidRPr="00EF5800">
              <w:t>reducedCP-Latency-r15</w:t>
            </w:r>
          </w:p>
        </w:tc>
        <w:tc>
          <w:tcPr>
            <w:tcW w:w="1559" w:type="dxa"/>
          </w:tcPr>
          <w:p w14:paraId="17447863" w14:textId="786B1B9C" w:rsidR="002F3B1B" w:rsidRPr="00CA7D85" w:rsidRDefault="002F3B1B" w:rsidP="002F3B1B">
            <w:pPr>
              <w:pStyle w:val="TAL"/>
              <w:rPr>
                <w:lang w:eastAsia="en-US"/>
              </w:rPr>
            </w:pPr>
            <w:r w:rsidRPr="00EF5800">
              <w:t>Not checked</w:t>
            </w:r>
          </w:p>
        </w:tc>
        <w:tc>
          <w:tcPr>
            <w:tcW w:w="1276" w:type="dxa"/>
          </w:tcPr>
          <w:p w14:paraId="38CB3ED0" w14:textId="77777777" w:rsidR="002F3B1B" w:rsidRPr="00CA7D85" w:rsidRDefault="002F3B1B" w:rsidP="002F3B1B">
            <w:pPr>
              <w:pStyle w:val="TAL"/>
              <w:rPr>
                <w:lang w:eastAsia="en-US"/>
              </w:rPr>
            </w:pPr>
          </w:p>
        </w:tc>
        <w:tc>
          <w:tcPr>
            <w:tcW w:w="1096" w:type="dxa"/>
          </w:tcPr>
          <w:p w14:paraId="68358B06" w14:textId="77777777" w:rsidR="002F3B1B" w:rsidRPr="00CA7D85" w:rsidRDefault="002F3B1B" w:rsidP="002F3B1B">
            <w:pPr>
              <w:pStyle w:val="TAL"/>
              <w:rPr>
                <w:lang w:eastAsia="en-US"/>
              </w:rPr>
            </w:pPr>
          </w:p>
        </w:tc>
      </w:tr>
      <w:tr w:rsidR="002F3B1B" w:rsidRPr="00CA7D85" w14:paraId="736C9487" w14:textId="77777777" w:rsidTr="00F84FFE">
        <w:tblPrEx>
          <w:tblCellMar>
            <w:left w:w="108" w:type="dxa"/>
            <w:right w:w="108" w:type="dxa"/>
          </w:tblCellMar>
        </w:tblPrEx>
        <w:tc>
          <w:tcPr>
            <w:tcW w:w="5850" w:type="dxa"/>
          </w:tcPr>
          <w:p w14:paraId="0D42FA4C" w14:textId="1FDDAB05" w:rsidR="002F3B1B" w:rsidRPr="00CA7D85" w:rsidRDefault="002F3B1B" w:rsidP="002F3B1B">
            <w:pPr>
              <w:pStyle w:val="TAL"/>
              <w:rPr>
                <w:lang w:eastAsia="en-US"/>
              </w:rPr>
            </w:pPr>
            <w:r w:rsidRPr="00EF5800">
              <w:t xml:space="preserve">                               </w:t>
            </w:r>
            <w:ins w:id="2093" w:author="Daiwei Zhou (周代卫)" w:date="2023-12-27T17:07:00Z">
              <w:r w:rsidRPr="00EF5800">
                <w:t xml:space="preserve">                       </w:t>
              </w:r>
            </w:ins>
            <w:r w:rsidRPr="00EF5800">
              <w:t>}</w:t>
            </w:r>
          </w:p>
        </w:tc>
        <w:tc>
          <w:tcPr>
            <w:tcW w:w="1559" w:type="dxa"/>
          </w:tcPr>
          <w:p w14:paraId="5D88DB99" w14:textId="77777777" w:rsidR="002F3B1B" w:rsidRPr="00CA7D85" w:rsidRDefault="002F3B1B" w:rsidP="002F3B1B">
            <w:pPr>
              <w:pStyle w:val="TAL"/>
              <w:rPr>
                <w:lang w:eastAsia="en-US"/>
              </w:rPr>
            </w:pPr>
          </w:p>
        </w:tc>
        <w:tc>
          <w:tcPr>
            <w:tcW w:w="1276" w:type="dxa"/>
          </w:tcPr>
          <w:p w14:paraId="665D59F1" w14:textId="77777777" w:rsidR="002F3B1B" w:rsidRPr="00CA7D85" w:rsidRDefault="002F3B1B" w:rsidP="002F3B1B">
            <w:pPr>
              <w:pStyle w:val="TAL"/>
              <w:rPr>
                <w:lang w:eastAsia="en-US"/>
              </w:rPr>
            </w:pPr>
          </w:p>
        </w:tc>
        <w:tc>
          <w:tcPr>
            <w:tcW w:w="1096" w:type="dxa"/>
          </w:tcPr>
          <w:p w14:paraId="265058D4" w14:textId="77777777" w:rsidR="002F3B1B" w:rsidRPr="00CA7D85" w:rsidRDefault="002F3B1B" w:rsidP="002F3B1B">
            <w:pPr>
              <w:pStyle w:val="TAL"/>
              <w:rPr>
                <w:lang w:eastAsia="en-US"/>
              </w:rPr>
            </w:pPr>
          </w:p>
        </w:tc>
      </w:tr>
      <w:tr w:rsidR="002F3B1B" w:rsidRPr="00CA7D85" w14:paraId="5A70A7DA" w14:textId="77777777" w:rsidTr="00F84FFE">
        <w:tblPrEx>
          <w:tblCellMar>
            <w:left w:w="108" w:type="dxa"/>
            <w:right w:w="108" w:type="dxa"/>
          </w:tblCellMar>
        </w:tblPrEx>
        <w:tc>
          <w:tcPr>
            <w:tcW w:w="5850" w:type="dxa"/>
          </w:tcPr>
          <w:p w14:paraId="278B053E" w14:textId="330E8E1D" w:rsidR="002F3B1B" w:rsidRPr="00CA7D85" w:rsidRDefault="002F3B1B" w:rsidP="002F3B1B">
            <w:pPr>
              <w:pStyle w:val="TAL"/>
              <w:rPr>
                <w:lang w:eastAsia="en-US"/>
              </w:rPr>
            </w:pPr>
            <w:r w:rsidRPr="00EF5800">
              <w:lastRenderedPageBreak/>
              <w:t xml:space="preserve">                               </w:t>
            </w:r>
            <w:ins w:id="2094" w:author="Daiwei Zhou (周代卫)" w:date="2023-12-27T17:07:00Z">
              <w:r w:rsidRPr="00EF5800">
                <w:t xml:space="preserve">                       </w:t>
              </w:r>
            </w:ins>
            <w:r w:rsidRPr="00EF5800">
              <w:t>tdd-Add-UE-EUTRA-Capabilities-v1530 SEQUENCE {</w:t>
            </w:r>
          </w:p>
        </w:tc>
        <w:tc>
          <w:tcPr>
            <w:tcW w:w="1559" w:type="dxa"/>
          </w:tcPr>
          <w:p w14:paraId="1B54DB4A" w14:textId="77777777" w:rsidR="002F3B1B" w:rsidRPr="00CA7D85" w:rsidRDefault="002F3B1B" w:rsidP="002F3B1B">
            <w:pPr>
              <w:pStyle w:val="TAL"/>
              <w:rPr>
                <w:lang w:eastAsia="en-US"/>
              </w:rPr>
            </w:pPr>
          </w:p>
        </w:tc>
        <w:tc>
          <w:tcPr>
            <w:tcW w:w="1276" w:type="dxa"/>
          </w:tcPr>
          <w:p w14:paraId="216D6F77" w14:textId="3D8E78E4" w:rsidR="002F3B1B" w:rsidRPr="00CA7D85" w:rsidRDefault="002F3B1B" w:rsidP="002F3B1B">
            <w:pPr>
              <w:pStyle w:val="TAL"/>
              <w:rPr>
                <w:lang w:eastAsia="en-US"/>
              </w:rPr>
            </w:pPr>
          </w:p>
        </w:tc>
        <w:tc>
          <w:tcPr>
            <w:tcW w:w="1096" w:type="dxa"/>
          </w:tcPr>
          <w:p w14:paraId="7E59E9F0" w14:textId="77777777" w:rsidR="002F3B1B" w:rsidRPr="00CA7D85" w:rsidRDefault="002F3B1B" w:rsidP="002F3B1B">
            <w:pPr>
              <w:pStyle w:val="TAL"/>
              <w:rPr>
                <w:lang w:eastAsia="en-US"/>
              </w:rPr>
            </w:pPr>
          </w:p>
        </w:tc>
      </w:tr>
      <w:tr w:rsidR="002F3B1B" w:rsidRPr="00CA7D85" w14:paraId="3F8C2A45" w14:textId="77777777" w:rsidTr="00F84FFE">
        <w:tblPrEx>
          <w:tblCellMar>
            <w:left w:w="108" w:type="dxa"/>
            <w:right w:w="108" w:type="dxa"/>
          </w:tblCellMar>
        </w:tblPrEx>
        <w:tc>
          <w:tcPr>
            <w:tcW w:w="5850" w:type="dxa"/>
          </w:tcPr>
          <w:p w14:paraId="2EE44637" w14:textId="41C5622E" w:rsidR="002F3B1B" w:rsidRPr="00CA7D85" w:rsidRDefault="002F3B1B" w:rsidP="002F3B1B">
            <w:pPr>
              <w:pStyle w:val="TAL"/>
              <w:rPr>
                <w:lang w:eastAsia="en-US"/>
              </w:rPr>
            </w:pPr>
            <w:r w:rsidRPr="00EF5800">
              <w:t xml:space="preserve">                                 </w:t>
            </w:r>
            <w:ins w:id="2095" w:author="Daiwei Zhou (周代卫)" w:date="2023-12-27T17:07:00Z">
              <w:r w:rsidRPr="00EF5800">
                <w:t xml:space="preserve">                       </w:t>
              </w:r>
            </w:ins>
            <w:r w:rsidRPr="00EF5800">
              <w:t>neighCellSI-AcquisitionParameters-v1530</w:t>
            </w:r>
          </w:p>
        </w:tc>
        <w:tc>
          <w:tcPr>
            <w:tcW w:w="1559" w:type="dxa"/>
          </w:tcPr>
          <w:p w14:paraId="066674AA" w14:textId="5C42FA78" w:rsidR="002F3B1B" w:rsidRPr="00CA7D85" w:rsidRDefault="002F3B1B" w:rsidP="002F3B1B">
            <w:pPr>
              <w:pStyle w:val="TAL"/>
              <w:rPr>
                <w:lang w:eastAsia="en-US"/>
              </w:rPr>
            </w:pPr>
            <w:r w:rsidRPr="00EF5800">
              <w:t>Not checked</w:t>
            </w:r>
          </w:p>
        </w:tc>
        <w:tc>
          <w:tcPr>
            <w:tcW w:w="1276" w:type="dxa"/>
          </w:tcPr>
          <w:p w14:paraId="23965894" w14:textId="77777777" w:rsidR="002F3B1B" w:rsidRPr="00CA7D85" w:rsidRDefault="002F3B1B" w:rsidP="002F3B1B">
            <w:pPr>
              <w:pStyle w:val="TAL"/>
              <w:rPr>
                <w:lang w:eastAsia="en-US"/>
              </w:rPr>
            </w:pPr>
          </w:p>
        </w:tc>
        <w:tc>
          <w:tcPr>
            <w:tcW w:w="1096" w:type="dxa"/>
          </w:tcPr>
          <w:p w14:paraId="59D0EFCB" w14:textId="77777777" w:rsidR="002F3B1B" w:rsidRPr="00CA7D85" w:rsidRDefault="002F3B1B" w:rsidP="002F3B1B">
            <w:pPr>
              <w:pStyle w:val="TAL"/>
              <w:rPr>
                <w:lang w:eastAsia="en-US"/>
              </w:rPr>
            </w:pPr>
          </w:p>
        </w:tc>
      </w:tr>
      <w:tr w:rsidR="002F3B1B" w:rsidRPr="00CA7D85" w14:paraId="0C9CF7B0" w14:textId="77777777" w:rsidTr="00F84FFE">
        <w:tblPrEx>
          <w:tblCellMar>
            <w:left w:w="108" w:type="dxa"/>
            <w:right w:w="108" w:type="dxa"/>
          </w:tblCellMar>
        </w:tblPrEx>
        <w:tc>
          <w:tcPr>
            <w:tcW w:w="5850" w:type="dxa"/>
          </w:tcPr>
          <w:p w14:paraId="7F3E65A4" w14:textId="7413E81A" w:rsidR="002F3B1B" w:rsidRPr="00CA7D85" w:rsidRDefault="002F3B1B" w:rsidP="002F3B1B">
            <w:pPr>
              <w:pStyle w:val="TAL"/>
              <w:rPr>
                <w:lang w:eastAsia="en-US"/>
              </w:rPr>
            </w:pPr>
            <w:r w:rsidRPr="00EF5800">
              <w:t xml:space="preserve">                                 </w:t>
            </w:r>
            <w:ins w:id="2096" w:author="Daiwei Zhou (周代卫)" w:date="2023-12-27T17:07:00Z">
              <w:r w:rsidRPr="00EF5800">
                <w:t xml:space="preserve">                       </w:t>
              </w:r>
            </w:ins>
            <w:r w:rsidRPr="00EF5800">
              <w:t>reducedCP-Latency-r15</w:t>
            </w:r>
          </w:p>
        </w:tc>
        <w:tc>
          <w:tcPr>
            <w:tcW w:w="1559" w:type="dxa"/>
          </w:tcPr>
          <w:p w14:paraId="17CE36D9" w14:textId="600AACCE" w:rsidR="002F3B1B" w:rsidRPr="00CA7D85" w:rsidRDefault="002F3B1B" w:rsidP="002F3B1B">
            <w:pPr>
              <w:pStyle w:val="TAL"/>
              <w:rPr>
                <w:lang w:eastAsia="en-US"/>
              </w:rPr>
            </w:pPr>
            <w:r w:rsidRPr="00EF5800">
              <w:t>Not checked</w:t>
            </w:r>
          </w:p>
        </w:tc>
        <w:tc>
          <w:tcPr>
            <w:tcW w:w="1276" w:type="dxa"/>
          </w:tcPr>
          <w:p w14:paraId="5D1AD675" w14:textId="77777777" w:rsidR="002F3B1B" w:rsidRPr="00CA7D85" w:rsidRDefault="002F3B1B" w:rsidP="002F3B1B">
            <w:pPr>
              <w:pStyle w:val="TAL"/>
              <w:rPr>
                <w:lang w:eastAsia="en-US"/>
              </w:rPr>
            </w:pPr>
          </w:p>
        </w:tc>
        <w:tc>
          <w:tcPr>
            <w:tcW w:w="1096" w:type="dxa"/>
          </w:tcPr>
          <w:p w14:paraId="69A2261C" w14:textId="77777777" w:rsidR="002F3B1B" w:rsidRPr="00CA7D85" w:rsidRDefault="002F3B1B" w:rsidP="002F3B1B">
            <w:pPr>
              <w:pStyle w:val="TAL"/>
              <w:rPr>
                <w:lang w:eastAsia="en-US"/>
              </w:rPr>
            </w:pPr>
          </w:p>
        </w:tc>
      </w:tr>
      <w:tr w:rsidR="002F3B1B" w:rsidRPr="00CA7D85" w14:paraId="182BE6A0" w14:textId="77777777" w:rsidTr="00F84FFE">
        <w:tblPrEx>
          <w:tblCellMar>
            <w:left w:w="108" w:type="dxa"/>
            <w:right w:w="108" w:type="dxa"/>
          </w:tblCellMar>
        </w:tblPrEx>
        <w:tc>
          <w:tcPr>
            <w:tcW w:w="5850" w:type="dxa"/>
          </w:tcPr>
          <w:p w14:paraId="7CD6C38C" w14:textId="190290FE" w:rsidR="002F3B1B" w:rsidRPr="00CA7D85" w:rsidRDefault="002F3B1B" w:rsidP="002F3B1B">
            <w:pPr>
              <w:pStyle w:val="TAL"/>
              <w:rPr>
                <w:lang w:eastAsia="en-US"/>
              </w:rPr>
            </w:pPr>
            <w:r w:rsidRPr="00EF5800">
              <w:t xml:space="preserve">                               </w:t>
            </w:r>
            <w:ins w:id="2097" w:author="Daiwei Zhou (周代卫)" w:date="2023-12-27T17:07:00Z">
              <w:r w:rsidRPr="00EF5800">
                <w:t xml:space="preserve">                       </w:t>
              </w:r>
            </w:ins>
            <w:r w:rsidRPr="00EF5800">
              <w:t>}</w:t>
            </w:r>
          </w:p>
        </w:tc>
        <w:tc>
          <w:tcPr>
            <w:tcW w:w="1559" w:type="dxa"/>
          </w:tcPr>
          <w:p w14:paraId="5618BCEE" w14:textId="77777777" w:rsidR="002F3B1B" w:rsidRPr="00CA7D85" w:rsidRDefault="002F3B1B" w:rsidP="002F3B1B">
            <w:pPr>
              <w:pStyle w:val="TAL"/>
              <w:rPr>
                <w:lang w:eastAsia="en-US"/>
              </w:rPr>
            </w:pPr>
          </w:p>
        </w:tc>
        <w:tc>
          <w:tcPr>
            <w:tcW w:w="1276" w:type="dxa"/>
          </w:tcPr>
          <w:p w14:paraId="0E14E608" w14:textId="77777777" w:rsidR="002F3B1B" w:rsidRPr="00CA7D85" w:rsidRDefault="002F3B1B" w:rsidP="002F3B1B">
            <w:pPr>
              <w:pStyle w:val="TAL"/>
              <w:rPr>
                <w:lang w:eastAsia="en-US"/>
              </w:rPr>
            </w:pPr>
          </w:p>
        </w:tc>
        <w:tc>
          <w:tcPr>
            <w:tcW w:w="1096" w:type="dxa"/>
          </w:tcPr>
          <w:p w14:paraId="52C98624" w14:textId="77777777" w:rsidR="002F3B1B" w:rsidRPr="00CA7D85" w:rsidRDefault="002F3B1B" w:rsidP="002F3B1B">
            <w:pPr>
              <w:pStyle w:val="TAL"/>
              <w:rPr>
                <w:lang w:eastAsia="en-US"/>
              </w:rPr>
            </w:pPr>
          </w:p>
        </w:tc>
      </w:tr>
      <w:tr w:rsidR="002F3B1B" w:rsidRPr="00CA7D85" w14:paraId="712EEA6B" w14:textId="77777777" w:rsidTr="00F84FFE">
        <w:tblPrEx>
          <w:tblCellMar>
            <w:left w:w="108" w:type="dxa"/>
            <w:right w:w="108" w:type="dxa"/>
          </w:tblCellMar>
        </w:tblPrEx>
        <w:tc>
          <w:tcPr>
            <w:tcW w:w="5850" w:type="dxa"/>
          </w:tcPr>
          <w:p w14:paraId="673B4FE7" w14:textId="7BFC68A3" w:rsidR="002F3B1B" w:rsidRPr="00CA7D85" w:rsidRDefault="002F3B1B" w:rsidP="002F3B1B">
            <w:pPr>
              <w:pStyle w:val="TAL"/>
              <w:rPr>
                <w:lang w:eastAsia="en-US"/>
              </w:rPr>
            </w:pPr>
            <w:r w:rsidRPr="00EF5800">
              <w:t xml:space="preserve">                               </w:t>
            </w:r>
            <w:ins w:id="2098" w:author="Daiwei Zhou (周代卫)" w:date="2023-12-27T17:07:00Z">
              <w:r w:rsidRPr="00EF5800">
                <w:t xml:space="preserve">                       </w:t>
              </w:r>
            </w:ins>
            <w:r w:rsidRPr="00EF5800">
              <w:t>nonCriticalExtension SEQUENCE {</w:t>
            </w:r>
          </w:p>
        </w:tc>
        <w:tc>
          <w:tcPr>
            <w:tcW w:w="1559" w:type="dxa"/>
          </w:tcPr>
          <w:p w14:paraId="69755191" w14:textId="77777777" w:rsidR="002F3B1B" w:rsidRPr="00CA7D85" w:rsidRDefault="002F3B1B" w:rsidP="002F3B1B">
            <w:pPr>
              <w:pStyle w:val="TAL"/>
              <w:rPr>
                <w:lang w:eastAsia="en-US"/>
              </w:rPr>
            </w:pPr>
          </w:p>
        </w:tc>
        <w:tc>
          <w:tcPr>
            <w:tcW w:w="1276" w:type="dxa"/>
          </w:tcPr>
          <w:p w14:paraId="54C72328" w14:textId="4CD3DE7B" w:rsidR="002F3B1B" w:rsidRPr="00CA7D85" w:rsidRDefault="002F3B1B" w:rsidP="002F3B1B">
            <w:pPr>
              <w:pStyle w:val="TAL"/>
              <w:rPr>
                <w:lang w:eastAsia="en-US"/>
              </w:rPr>
            </w:pPr>
            <w:ins w:id="2099" w:author="Daiwei Zhou (周代卫)" w:date="2023-12-27T16:33:00Z">
              <w:r w:rsidRPr="00EF5800">
                <w:t>UE-EUTRA-Capability-v1540-IEs</w:t>
              </w:r>
            </w:ins>
          </w:p>
        </w:tc>
        <w:tc>
          <w:tcPr>
            <w:tcW w:w="1096" w:type="dxa"/>
          </w:tcPr>
          <w:p w14:paraId="769C9C8E" w14:textId="77777777" w:rsidR="002F3B1B" w:rsidRPr="00CA7D85" w:rsidRDefault="002F3B1B" w:rsidP="002F3B1B">
            <w:pPr>
              <w:pStyle w:val="TAL"/>
              <w:rPr>
                <w:lang w:eastAsia="en-US"/>
              </w:rPr>
            </w:pPr>
          </w:p>
        </w:tc>
      </w:tr>
      <w:tr w:rsidR="002F3B1B" w:rsidRPr="00CA7D85" w14:paraId="54C752A6" w14:textId="77777777" w:rsidTr="00F84FFE">
        <w:tblPrEx>
          <w:tblCellMar>
            <w:left w:w="108" w:type="dxa"/>
            <w:right w:w="108" w:type="dxa"/>
          </w:tblCellMar>
        </w:tblPrEx>
        <w:tc>
          <w:tcPr>
            <w:tcW w:w="5850" w:type="dxa"/>
          </w:tcPr>
          <w:p w14:paraId="2FE40E5F" w14:textId="7ADA6BED" w:rsidR="002F3B1B" w:rsidRPr="00CA7D85" w:rsidRDefault="002F3B1B" w:rsidP="002F3B1B">
            <w:pPr>
              <w:pStyle w:val="TAL"/>
              <w:rPr>
                <w:lang w:eastAsia="en-US"/>
              </w:rPr>
            </w:pPr>
            <w:r w:rsidRPr="00EF5800">
              <w:t xml:space="preserve">                                 </w:t>
            </w:r>
            <w:ins w:id="2100" w:author="Daiwei Zhou (周代卫)" w:date="2023-12-27T17:07:00Z">
              <w:r w:rsidRPr="00EF5800">
                <w:t xml:space="preserve">                       </w:t>
              </w:r>
            </w:ins>
            <w:r w:rsidRPr="00EF5800">
              <w:t>phyLayerParameters-v1540</w:t>
            </w:r>
          </w:p>
        </w:tc>
        <w:tc>
          <w:tcPr>
            <w:tcW w:w="1559" w:type="dxa"/>
          </w:tcPr>
          <w:p w14:paraId="5B0823F5" w14:textId="370D3DEA" w:rsidR="002F3B1B" w:rsidRPr="00CA7D85" w:rsidRDefault="002F3B1B" w:rsidP="002F3B1B">
            <w:pPr>
              <w:pStyle w:val="TAL"/>
              <w:rPr>
                <w:lang w:eastAsia="en-US"/>
              </w:rPr>
            </w:pPr>
            <w:r w:rsidRPr="00EF5800">
              <w:t>Not checked</w:t>
            </w:r>
          </w:p>
        </w:tc>
        <w:tc>
          <w:tcPr>
            <w:tcW w:w="1276" w:type="dxa"/>
          </w:tcPr>
          <w:p w14:paraId="625858DA" w14:textId="77777777" w:rsidR="002F3B1B" w:rsidRPr="00CA7D85" w:rsidRDefault="002F3B1B" w:rsidP="002F3B1B">
            <w:pPr>
              <w:pStyle w:val="TAL"/>
              <w:rPr>
                <w:lang w:eastAsia="en-US"/>
              </w:rPr>
            </w:pPr>
          </w:p>
        </w:tc>
        <w:tc>
          <w:tcPr>
            <w:tcW w:w="1096" w:type="dxa"/>
          </w:tcPr>
          <w:p w14:paraId="72557DC8" w14:textId="77777777" w:rsidR="002F3B1B" w:rsidRPr="00CA7D85" w:rsidRDefault="002F3B1B" w:rsidP="002F3B1B">
            <w:pPr>
              <w:pStyle w:val="TAL"/>
              <w:rPr>
                <w:lang w:eastAsia="en-US"/>
              </w:rPr>
            </w:pPr>
          </w:p>
        </w:tc>
      </w:tr>
      <w:tr w:rsidR="002F3B1B" w:rsidRPr="00CA7D85" w14:paraId="18CFC353" w14:textId="77777777" w:rsidTr="00F84FFE">
        <w:tblPrEx>
          <w:tblCellMar>
            <w:left w:w="108" w:type="dxa"/>
            <w:right w:w="108" w:type="dxa"/>
          </w:tblCellMar>
        </w:tblPrEx>
        <w:tc>
          <w:tcPr>
            <w:tcW w:w="5850" w:type="dxa"/>
          </w:tcPr>
          <w:p w14:paraId="7DBA80D8" w14:textId="1B071A46" w:rsidR="002F3B1B" w:rsidRPr="00CA7D85" w:rsidRDefault="002F3B1B" w:rsidP="002F3B1B">
            <w:pPr>
              <w:pStyle w:val="TAL"/>
              <w:rPr>
                <w:lang w:eastAsia="en-US"/>
              </w:rPr>
            </w:pPr>
            <w:r w:rsidRPr="00EF5800">
              <w:t xml:space="preserve">                                 </w:t>
            </w:r>
            <w:ins w:id="2101" w:author="Daiwei Zhou (周代卫)" w:date="2023-12-27T17:07:00Z">
              <w:r w:rsidRPr="00EF5800">
                <w:t xml:space="preserve">                       </w:t>
              </w:r>
            </w:ins>
            <w:r w:rsidRPr="00EF5800">
              <w:t>otherParameters-v1540</w:t>
            </w:r>
          </w:p>
        </w:tc>
        <w:tc>
          <w:tcPr>
            <w:tcW w:w="1559" w:type="dxa"/>
          </w:tcPr>
          <w:p w14:paraId="76EDD6CD" w14:textId="423EFBE8" w:rsidR="002F3B1B" w:rsidRPr="00CA7D85" w:rsidRDefault="002F3B1B" w:rsidP="002F3B1B">
            <w:pPr>
              <w:pStyle w:val="TAL"/>
              <w:rPr>
                <w:lang w:eastAsia="en-US"/>
              </w:rPr>
            </w:pPr>
            <w:r w:rsidRPr="00EF5800">
              <w:t>Not checked</w:t>
            </w:r>
          </w:p>
        </w:tc>
        <w:tc>
          <w:tcPr>
            <w:tcW w:w="1276" w:type="dxa"/>
          </w:tcPr>
          <w:p w14:paraId="1D566BE3" w14:textId="77777777" w:rsidR="002F3B1B" w:rsidRPr="00CA7D85" w:rsidRDefault="002F3B1B" w:rsidP="002F3B1B">
            <w:pPr>
              <w:pStyle w:val="TAL"/>
              <w:rPr>
                <w:lang w:eastAsia="en-US"/>
              </w:rPr>
            </w:pPr>
          </w:p>
        </w:tc>
        <w:tc>
          <w:tcPr>
            <w:tcW w:w="1096" w:type="dxa"/>
          </w:tcPr>
          <w:p w14:paraId="1775AF38" w14:textId="77777777" w:rsidR="002F3B1B" w:rsidRPr="00CA7D85" w:rsidRDefault="002F3B1B" w:rsidP="002F3B1B">
            <w:pPr>
              <w:pStyle w:val="TAL"/>
              <w:rPr>
                <w:lang w:eastAsia="en-US"/>
              </w:rPr>
            </w:pPr>
          </w:p>
        </w:tc>
      </w:tr>
      <w:tr w:rsidR="002F3B1B" w:rsidRPr="00CA7D85" w14:paraId="3E6AC7D3" w14:textId="77777777" w:rsidTr="00F84FFE">
        <w:tblPrEx>
          <w:tblCellMar>
            <w:left w:w="108" w:type="dxa"/>
            <w:right w:w="108" w:type="dxa"/>
          </w:tblCellMar>
        </w:tblPrEx>
        <w:tc>
          <w:tcPr>
            <w:tcW w:w="5850" w:type="dxa"/>
          </w:tcPr>
          <w:p w14:paraId="758501AB" w14:textId="5688196E" w:rsidR="002F3B1B" w:rsidRPr="00CA7D85" w:rsidRDefault="002F3B1B" w:rsidP="002F3B1B">
            <w:pPr>
              <w:pStyle w:val="TAL"/>
              <w:rPr>
                <w:lang w:eastAsia="en-US"/>
              </w:rPr>
            </w:pPr>
            <w:r w:rsidRPr="00EF5800">
              <w:t xml:space="preserve">                                 </w:t>
            </w:r>
            <w:ins w:id="2102" w:author="Daiwei Zhou (周代卫)" w:date="2023-12-27T17:07:00Z">
              <w:r w:rsidRPr="00EF5800">
                <w:t xml:space="preserve">                       </w:t>
              </w:r>
            </w:ins>
            <w:r w:rsidRPr="00EF5800">
              <w:t>fdd-Add-UE-EUTRA-Capabilities-v1540 SEQUENCE {</w:t>
            </w:r>
          </w:p>
        </w:tc>
        <w:tc>
          <w:tcPr>
            <w:tcW w:w="1559" w:type="dxa"/>
          </w:tcPr>
          <w:p w14:paraId="0A9DF802" w14:textId="77777777" w:rsidR="002F3B1B" w:rsidRPr="00CA7D85" w:rsidRDefault="002F3B1B" w:rsidP="002F3B1B">
            <w:pPr>
              <w:pStyle w:val="TAL"/>
              <w:rPr>
                <w:lang w:eastAsia="en-US"/>
              </w:rPr>
            </w:pPr>
          </w:p>
        </w:tc>
        <w:tc>
          <w:tcPr>
            <w:tcW w:w="1276" w:type="dxa"/>
          </w:tcPr>
          <w:p w14:paraId="69401401" w14:textId="4BD9FF09" w:rsidR="002F3B1B" w:rsidRPr="00CA7D85" w:rsidRDefault="002F3B1B" w:rsidP="002F3B1B">
            <w:pPr>
              <w:pStyle w:val="TAL"/>
              <w:rPr>
                <w:lang w:eastAsia="en-US"/>
              </w:rPr>
            </w:pPr>
          </w:p>
        </w:tc>
        <w:tc>
          <w:tcPr>
            <w:tcW w:w="1096" w:type="dxa"/>
          </w:tcPr>
          <w:p w14:paraId="5A4C5BCE" w14:textId="77777777" w:rsidR="002F3B1B" w:rsidRPr="00CA7D85" w:rsidRDefault="002F3B1B" w:rsidP="002F3B1B">
            <w:pPr>
              <w:pStyle w:val="TAL"/>
              <w:rPr>
                <w:lang w:eastAsia="en-US"/>
              </w:rPr>
            </w:pPr>
          </w:p>
        </w:tc>
      </w:tr>
      <w:tr w:rsidR="002F3B1B" w:rsidRPr="00CA7D85" w14:paraId="463C61FA" w14:textId="77777777" w:rsidTr="00F84FFE">
        <w:tblPrEx>
          <w:tblCellMar>
            <w:left w:w="108" w:type="dxa"/>
            <w:right w:w="108" w:type="dxa"/>
          </w:tblCellMar>
        </w:tblPrEx>
        <w:tc>
          <w:tcPr>
            <w:tcW w:w="5850" w:type="dxa"/>
          </w:tcPr>
          <w:p w14:paraId="2180C943" w14:textId="6376F87C" w:rsidR="002F3B1B" w:rsidRPr="00CA7D85" w:rsidRDefault="002F3B1B" w:rsidP="002F3B1B">
            <w:pPr>
              <w:pStyle w:val="TAL"/>
              <w:rPr>
                <w:lang w:eastAsia="en-US"/>
              </w:rPr>
            </w:pPr>
            <w:r w:rsidRPr="00EF5800">
              <w:t xml:space="preserve">                                   </w:t>
            </w:r>
            <w:ins w:id="2103" w:author="Daiwei Zhou (周代卫)" w:date="2023-12-27T17:07:00Z">
              <w:r w:rsidRPr="00EF5800">
                <w:t xml:space="preserve">                       </w:t>
              </w:r>
            </w:ins>
            <w:r w:rsidRPr="00EF5800">
              <w:t>eutra-5GC-Parameters-r15</w:t>
            </w:r>
          </w:p>
        </w:tc>
        <w:tc>
          <w:tcPr>
            <w:tcW w:w="1559" w:type="dxa"/>
          </w:tcPr>
          <w:p w14:paraId="64B5E07C" w14:textId="193A186D" w:rsidR="002F3B1B" w:rsidRPr="00CA7D85" w:rsidRDefault="002F3B1B" w:rsidP="002F3B1B">
            <w:pPr>
              <w:pStyle w:val="TAL"/>
              <w:rPr>
                <w:lang w:eastAsia="en-US"/>
              </w:rPr>
            </w:pPr>
            <w:r w:rsidRPr="00EF5800">
              <w:t>EUTRA-5GC-Parameters-r15</w:t>
            </w:r>
          </w:p>
        </w:tc>
        <w:tc>
          <w:tcPr>
            <w:tcW w:w="1276" w:type="dxa"/>
          </w:tcPr>
          <w:p w14:paraId="3071EA63" w14:textId="77777777" w:rsidR="002F3B1B" w:rsidRPr="00CA7D85" w:rsidRDefault="002F3B1B" w:rsidP="002F3B1B">
            <w:pPr>
              <w:pStyle w:val="TAL"/>
              <w:rPr>
                <w:lang w:eastAsia="en-US"/>
              </w:rPr>
            </w:pPr>
          </w:p>
        </w:tc>
        <w:tc>
          <w:tcPr>
            <w:tcW w:w="1096" w:type="dxa"/>
          </w:tcPr>
          <w:p w14:paraId="1D399CAD" w14:textId="77777777" w:rsidR="002F3B1B" w:rsidRPr="00CA7D85" w:rsidRDefault="002F3B1B" w:rsidP="002F3B1B">
            <w:pPr>
              <w:pStyle w:val="TAL"/>
              <w:rPr>
                <w:lang w:eastAsia="en-US"/>
              </w:rPr>
            </w:pPr>
          </w:p>
        </w:tc>
      </w:tr>
      <w:tr w:rsidR="002F3B1B" w:rsidRPr="00CA7D85" w14:paraId="5A1719CE" w14:textId="77777777" w:rsidTr="00F84FFE">
        <w:tblPrEx>
          <w:tblCellMar>
            <w:left w:w="108" w:type="dxa"/>
            <w:right w:w="108" w:type="dxa"/>
          </w:tblCellMar>
        </w:tblPrEx>
        <w:tc>
          <w:tcPr>
            <w:tcW w:w="5850" w:type="dxa"/>
          </w:tcPr>
          <w:p w14:paraId="15879874" w14:textId="622F1A91" w:rsidR="002F3B1B" w:rsidRPr="00CA7D85" w:rsidRDefault="002F3B1B" w:rsidP="002F3B1B">
            <w:pPr>
              <w:pStyle w:val="TAL"/>
              <w:rPr>
                <w:lang w:eastAsia="en-US"/>
              </w:rPr>
            </w:pPr>
            <w:r w:rsidRPr="00EF5800">
              <w:t xml:space="preserve">                                   </w:t>
            </w:r>
            <w:ins w:id="2104" w:author="Daiwei Zhou (周代卫)" w:date="2023-12-27T17:07:00Z">
              <w:r w:rsidRPr="00EF5800">
                <w:t xml:space="preserve">                       </w:t>
              </w:r>
            </w:ins>
            <w:r w:rsidRPr="00EF5800">
              <w:t>irat-ParametersNR-v1540</w:t>
            </w:r>
          </w:p>
        </w:tc>
        <w:tc>
          <w:tcPr>
            <w:tcW w:w="1559" w:type="dxa"/>
          </w:tcPr>
          <w:p w14:paraId="0DF04B72" w14:textId="5F50DF88" w:rsidR="002F3B1B" w:rsidRPr="00CA7D85" w:rsidRDefault="002F3B1B" w:rsidP="002F3B1B">
            <w:pPr>
              <w:pStyle w:val="TAL"/>
              <w:rPr>
                <w:lang w:eastAsia="en-US"/>
              </w:rPr>
            </w:pPr>
            <w:r w:rsidRPr="00EF5800">
              <w:t>Checked (NOTE 1)</w:t>
            </w:r>
          </w:p>
        </w:tc>
        <w:tc>
          <w:tcPr>
            <w:tcW w:w="1276" w:type="dxa"/>
          </w:tcPr>
          <w:p w14:paraId="568B1BD2" w14:textId="55009B09" w:rsidR="002F3B1B" w:rsidRPr="00CA7D85" w:rsidRDefault="002F3B1B" w:rsidP="002F3B1B">
            <w:pPr>
              <w:pStyle w:val="TAL"/>
              <w:rPr>
                <w:lang w:eastAsia="en-US"/>
              </w:rPr>
            </w:pPr>
            <w:r w:rsidRPr="00EF5800">
              <w:t>IRAT-ParametersNR-v1540 (Table 8.2.1.1.1.3.3-3D)</w:t>
            </w:r>
          </w:p>
        </w:tc>
        <w:tc>
          <w:tcPr>
            <w:tcW w:w="1096" w:type="dxa"/>
          </w:tcPr>
          <w:p w14:paraId="31B7251A" w14:textId="2E47E49D" w:rsidR="002F3B1B" w:rsidRPr="00CA7D85" w:rsidRDefault="002F3B1B" w:rsidP="002F3B1B">
            <w:pPr>
              <w:pStyle w:val="1ff2"/>
              <w:rPr>
                <w:lang w:val="en-GB"/>
              </w:rPr>
            </w:pPr>
          </w:p>
        </w:tc>
      </w:tr>
      <w:tr w:rsidR="002F3B1B" w:rsidRPr="00CA7D85" w14:paraId="4F10DCA7" w14:textId="77777777" w:rsidTr="00F84FFE">
        <w:tblPrEx>
          <w:tblCellMar>
            <w:left w:w="108" w:type="dxa"/>
            <w:right w:w="108" w:type="dxa"/>
          </w:tblCellMar>
        </w:tblPrEx>
        <w:tc>
          <w:tcPr>
            <w:tcW w:w="5850" w:type="dxa"/>
          </w:tcPr>
          <w:p w14:paraId="4345D8FD" w14:textId="60B6F234" w:rsidR="002F3B1B" w:rsidRPr="00CA7D85" w:rsidRDefault="002F3B1B" w:rsidP="002F3B1B">
            <w:pPr>
              <w:pStyle w:val="TAL"/>
              <w:rPr>
                <w:lang w:eastAsia="en-US"/>
              </w:rPr>
            </w:pPr>
            <w:r w:rsidRPr="00EF5800">
              <w:t xml:space="preserve">                                 </w:t>
            </w:r>
            <w:ins w:id="2105" w:author="Daiwei Zhou (周代卫)" w:date="2023-12-27T17:07:00Z">
              <w:r w:rsidRPr="00EF5800">
                <w:t xml:space="preserve">                       </w:t>
              </w:r>
            </w:ins>
            <w:r w:rsidRPr="00EF5800">
              <w:t>}</w:t>
            </w:r>
          </w:p>
        </w:tc>
        <w:tc>
          <w:tcPr>
            <w:tcW w:w="1559" w:type="dxa"/>
          </w:tcPr>
          <w:p w14:paraId="69A243FD" w14:textId="77777777" w:rsidR="002F3B1B" w:rsidRPr="00CA7D85" w:rsidRDefault="002F3B1B" w:rsidP="002F3B1B">
            <w:pPr>
              <w:pStyle w:val="TAL"/>
              <w:rPr>
                <w:lang w:eastAsia="en-US"/>
              </w:rPr>
            </w:pPr>
          </w:p>
        </w:tc>
        <w:tc>
          <w:tcPr>
            <w:tcW w:w="1276" w:type="dxa"/>
          </w:tcPr>
          <w:p w14:paraId="11173833" w14:textId="77777777" w:rsidR="002F3B1B" w:rsidRPr="00CA7D85" w:rsidRDefault="002F3B1B" w:rsidP="002F3B1B">
            <w:pPr>
              <w:pStyle w:val="TAL"/>
              <w:rPr>
                <w:lang w:eastAsia="en-US"/>
              </w:rPr>
            </w:pPr>
          </w:p>
        </w:tc>
        <w:tc>
          <w:tcPr>
            <w:tcW w:w="1096" w:type="dxa"/>
          </w:tcPr>
          <w:p w14:paraId="42D3B699" w14:textId="77777777" w:rsidR="002F3B1B" w:rsidRPr="00CA7D85" w:rsidRDefault="002F3B1B" w:rsidP="002F3B1B">
            <w:pPr>
              <w:pStyle w:val="TAL"/>
              <w:rPr>
                <w:lang w:eastAsia="en-US"/>
              </w:rPr>
            </w:pPr>
          </w:p>
        </w:tc>
      </w:tr>
      <w:tr w:rsidR="002F3B1B" w:rsidRPr="00CA7D85" w14:paraId="3D2715F0" w14:textId="77777777" w:rsidTr="00F84FFE">
        <w:tblPrEx>
          <w:tblCellMar>
            <w:left w:w="108" w:type="dxa"/>
            <w:right w:w="108" w:type="dxa"/>
          </w:tblCellMar>
        </w:tblPrEx>
        <w:tc>
          <w:tcPr>
            <w:tcW w:w="5850" w:type="dxa"/>
          </w:tcPr>
          <w:p w14:paraId="54EDE109" w14:textId="1225D866" w:rsidR="002F3B1B" w:rsidRPr="00CA7D85" w:rsidRDefault="002F3B1B" w:rsidP="002F3B1B">
            <w:pPr>
              <w:pStyle w:val="TAL"/>
              <w:rPr>
                <w:lang w:eastAsia="en-US"/>
              </w:rPr>
            </w:pPr>
            <w:r w:rsidRPr="00EF5800">
              <w:t xml:space="preserve">                                 </w:t>
            </w:r>
            <w:ins w:id="2106" w:author="Daiwei Zhou (周代卫)" w:date="2023-12-27T17:07:00Z">
              <w:r w:rsidRPr="00EF5800">
                <w:t xml:space="preserve">                       </w:t>
              </w:r>
            </w:ins>
            <w:r w:rsidRPr="00EF5800">
              <w:t>tdd-Add-UE-EUTRA-Capabilities-v1540 SEQUENCE {</w:t>
            </w:r>
          </w:p>
        </w:tc>
        <w:tc>
          <w:tcPr>
            <w:tcW w:w="1559" w:type="dxa"/>
          </w:tcPr>
          <w:p w14:paraId="44DF0577" w14:textId="77777777" w:rsidR="002F3B1B" w:rsidRPr="00CA7D85" w:rsidRDefault="002F3B1B" w:rsidP="002F3B1B">
            <w:pPr>
              <w:pStyle w:val="TAL"/>
              <w:rPr>
                <w:lang w:eastAsia="en-US"/>
              </w:rPr>
            </w:pPr>
          </w:p>
        </w:tc>
        <w:tc>
          <w:tcPr>
            <w:tcW w:w="1276" w:type="dxa"/>
          </w:tcPr>
          <w:p w14:paraId="3AE16EFD" w14:textId="038002ED" w:rsidR="002F3B1B" w:rsidRPr="00CA7D85" w:rsidRDefault="002F3B1B" w:rsidP="002F3B1B">
            <w:pPr>
              <w:pStyle w:val="TAL"/>
              <w:rPr>
                <w:lang w:eastAsia="en-US"/>
              </w:rPr>
            </w:pPr>
          </w:p>
        </w:tc>
        <w:tc>
          <w:tcPr>
            <w:tcW w:w="1096" w:type="dxa"/>
          </w:tcPr>
          <w:p w14:paraId="756BA1B2" w14:textId="77777777" w:rsidR="002F3B1B" w:rsidRPr="00CA7D85" w:rsidRDefault="002F3B1B" w:rsidP="002F3B1B">
            <w:pPr>
              <w:pStyle w:val="TAL"/>
              <w:rPr>
                <w:lang w:eastAsia="en-US"/>
              </w:rPr>
            </w:pPr>
          </w:p>
        </w:tc>
      </w:tr>
      <w:tr w:rsidR="002F3B1B" w:rsidRPr="00CA7D85" w14:paraId="5CA011C8" w14:textId="77777777" w:rsidTr="00F84FFE">
        <w:tblPrEx>
          <w:tblCellMar>
            <w:left w:w="108" w:type="dxa"/>
            <w:right w:w="108" w:type="dxa"/>
          </w:tblCellMar>
        </w:tblPrEx>
        <w:tc>
          <w:tcPr>
            <w:tcW w:w="5850" w:type="dxa"/>
          </w:tcPr>
          <w:p w14:paraId="1F815DCC" w14:textId="76047E81" w:rsidR="002F3B1B" w:rsidRPr="00CA7D85" w:rsidRDefault="002F3B1B" w:rsidP="002F3B1B">
            <w:pPr>
              <w:pStyle w:val="TAL"/>
              <w:rPr>
                <w:lang w:eastAsia="en-US"/>
              </w:rPr>
            </w:pPr>
            <w:r w:rsidRPr="00EF5800">
              <w:t xml:space="preserve">                                   </w:t>
            </w:r>
            <w:ins w:id="2107" w:author="Daiwei Zhou (周代卫)" w:date="2023-12-27T17:07:00Z">
              <w:r w:rsidRPr="00EF5800">
                <w:t xml:space="preserve">                       </w:t>
              </w:r>
            </w:ins>
            <w:r w:rsidRPr="00EF5800">
              <w:t>eutra-5GC-Parameters-r15</w:t>
            </w:r>
          </w:p>
        </w:tc>
        <w:tc>
          <w:tcPr>
            <w:tcW w:w="1559" w:type="dxa"/>
          </w:tcPr>
          <w:p w14:paraId="40F82B22" w14:textId="3C8C48DC" w:rsidR="002F3B1B" w:rsidRPr="00CA7D85" w:rsidRDefault="002F3B1B" w:rsidP="002F3B1B">
            <w:pPr>
              <w:pStyle w:val="TAL"/>
              <w:rPr>
                <w:lang w:eastAsia="en-US"/>
              </w:rPr>
            </w:pPr>
            <w:r w:rsidRPr="00EF5800">
              <w:t>EUTRA-5GC-Parameters-r15</w:t>
            </w:r>
          </w:p>
        </w:tc>
        <w:tc>
          <w:tcPr>
            <w:tcW w:w="1276" w:type="dxa"/>
          </w:tcPr>
          <w:p w14:paraId="0B9B90E5" w14:textId="77777777" w:rsidR="002F3B1B" w:rsidRPr="00CA7D85" w:rsidRDefault="002F3B1B" w:rsidP="002F3B1B">
            <w:pPr>
              <w:pStyle w:val="TAL"/>
              <w:rPr>
                <w:lang w:eastAsia="en-US"/>
              </w:rPr>
            </w:pPr>
          </w:p>
        </w:tc>
        <w:tc>
          <w:tcPr>
            <w:tcW w:w="1096" w:type="dxa"/>
          </w:tcPr>
          <w:p w14:paraId="6A1256FD" w14:textId="77777777" w:rsidR="002F3B1B" w:rsidRPr="00CA7D85" w:rsidRDefault="002F3B1B" w:rsidP="002F3B1B">
            <w:pPr>
              <w:pStyle w:val="TAL"/>
              <w:rPr>
                <w:lang w:eastAsia="en-US"/>
              </w:rPr>
            </w:pPr>
          </w:p>
        </w:tc>
      </w:tr>
      <w:tr w:rsidR="002F3B1B" w:rsidRPr="00CA7D85" w14:paraId="14C8417A" w14:textId="77777777" w:rsidTr="00F84FFE">
        <w:tblPrEx>
          <w:tblCellMar>
            <w:left w:w="108" w:type="dxa"/>
            <w:right w:w="108" w:type="dxa"/>
          </w:tblCellMar>
        </w:tblPrEx>
        <w:tc>
          <w:tcPr>
            <w:tcW w:w="5850" w:type="dxa"/>
          </w:tcPr>
          <w:p w14:paraId="03D718C0" w14:textId="1786C907" w:rsidR="002F3B1B" w:rsidRPr="00CA7D85" w:rsidRDefault="002F3B1B" w:rsidP="002F3B1B">
            <w:pPr>
              <w:pStyle w:val="TAL"/>
              <w:rPr>
                <w:lang w:eastAsia="en-US"/>
              </w:rPr>
            </w:pPr>
            <w:r w:rsidRPr="00EF5800">
              <w:t xml:space="preserve">                                   </w:t>
            </w:r>
            <w:ins w:id="2108" w:author="Daiwei Zhou (周代卫)" w:date="2023-12-27T17:07:00Z">
              <w:r w:rsidRPr="00EF5800">
                <w:t xml:space="preserve">                       </w:t>
              </w:r>
            </w:ins>
            <w:r w:rsidRPr="00EF5800">
              <w:t>irat-ParametersNR-v1540</w:t>
            </w:r>
          </w:p>
        </w:tc>
        <w:tc>
          <w:tcPr>
            <w:tcW w:w="1559" w:type="dxa"/>
          </w:tcPr>
          <w:p w14:paraId="6DDD3139" w14:textId="6E7CC330" w:rsidR="002F3B1B" w:rsidRPr="00CA7D85" w:rsidRDefault="002F3B1B" w:rsidP="002F3B1B">
            <w:pPr>
              <w:pStyle w:val="TAL"/>
              <w:rPr>
                <w:lang w:eastAsia="en-US"/>
              </w:rPr>
            </w:pPr>
            <w:r w:rsidRPr="00EF5800">
              <w:t>Checked (NOTE 1)</w:t>
            </w:r>
          </w:p>
        </w:tc>
        <w:tc>
          <w:tcPr>
            <w:tcW w:w="1276" w:type="dxa"/>
          </w:tcPr>
          <w:p w14:paraId="59B64FBE" w14:textId="49A1CDD8" w:rsidR="002F3B1B" w:rsidRPr="00CA7D85" w:rsidRDefault="002F3B1B" w:rsidP="002F3B1B">
            <w:pPr>
              <w:pStyle w:val="TAL"/>
              <w:rPr>
                <w:lang w:eastAsia="en-US"/>
              </w:rPr>
            </w:pPr>
            <w:r w:rsidRPr="00EF5800">
              <w:t>IRAT-ParametersNR-v1540 (Table 8.2.1.1.1.3.3-3D)</w:t>
            </w:r>
          </w:p>
        </w:tc>
        <w:tc>
          <w:tcPr>
            <w:tcW w:w="1096" w:type="dxa"/>
          </w:tcPr>
          <w:p w14:paraId="421E0590" w14:textId="60C7C570" w:rsidR="002F3B1B" w:rsidRPr="00CA7D85" w:rsidRDefault="002F3B1B" w:rsidP="002F3B1B">
            <w:pPr>
              <w:pStyle w:val="TAL"/>
              <w:rPr>
                <w:lang w:eastAsia="en-US"/>
              </w:rPr>
            </w:pPr>
          </w:p>
        </w:tc>
      </w:tr>
      <w:tr w:rsidR="002F3B1B" w:rsidRPr="00CA7D85" w14:paraId="41032A5C" w14:textId="77777777" w:rsidTr="00F84FFE">
        <w:tblPrEx>
          <w:tblCellMar>
            <w:left w:w="108" w:type="dxa"/>
            <w:right w:w="108" w:type="dxa"/>
          </w:tblCellMar>
        </w:tblPrEx>
        <w:tc>
          <w:tcPr>
            <w:tcW w:w="5850" w:type="dxa"/>
          </w:tcPr>
          <w:p w14:paraId="6184A8D4" w14:textId="65EBAFE2" w:rsidR="002F3B1B" w:rsidRPr="00CA7D85" w:rsidRDefault="002F3B1B" w:rsidP="002F3B1B">
            <w:pPr>
              <w:pStyle w:val="TAL"/>
              <w:rPr>
                <w:lang w:eastAsia="en-US"/>
              </w:rPr>
            </w:pPr>
            <w:r w:rsidRPr="00EF5800">
              <w:t xml:space="preserve">                                 </w:t>
            </w:r>
            <w:ins w:id="2109" w:author="Daiwei Zhou (周代卫)" w:date="2023-12-27T17:07:00Z">
              <w:r w:rsidRPr="00EF5800">
                <w:t xml:space="preserve">                       </w:t>
              </w:r>
            </w:ins>
            <w:r w:rsidRPr="00EF5800">
              <w:t>}</w:t>
            </w:r>
          </w:p>
        </w:tc>
        <w:tc>
          <w:tcPr>
            <w:tcW w:w="1559" w:type="dxa"/>
          </w:tcPr>
          <w:p w14:paraId="394DC01B" w14:textId="77777777" w:rsidR="002F3B1B" w:rsidRPr="00CA7D85" w:rsidRDefault="002F3B1B" w:rsidP="002F3B1B">
            <w:pPr>
              <w:pStyle w:val="TAL"/>
              <w:rPr>
                <w:lang w:eastAsia="en-US"/>
              </w:rPr>
            </w:pPr>
          </w:p>
        </w:tc>
        <w:tc>
          <w:tcPr>
            <w:tcW w:w="1276" w:type="dxa"/>
          </w:tcPr>
          <w:p w14:paraId="76CFA5A5" w14:textId="77777777" w:rsidR="002F3B1B" w:rsidRPr="00CA7D85" w:rsidRDefault="002F3B1B" w:rsidP="002F3B1B">
            <w:pPr>
              <w:pStyle w:val="TAL"/>
              <w:rPr>
                <w:lang w:eastAsia="en-US"/>
              </w:rPr>
            </w:pPr>
          </w:p>
        </w:tc>
        <w:tc>
          <w:tcPr>
            <w:tcW w:w="1096" w:type="dxa"/>
          </w:tcPr>
          <w:p w14:paraId="1712A2FB" w14:textId="77777777" w:rsidR="002F3B1B" w:rsidRPr="00CA7D85" w:rsidRDefault="002F3B1B" w:rsidP="002F3B1B">
            <w:pPr>
              <w:pStyle w:val="TAL"/>
              <w:rPr>
                <w:lang w:eastAsia="en-US"/>
              </w:rPr>
            </w:pPr>
          </w:p>
        </w:tc>
      </w:tr>
      <w:tr w:rsidR="002F3B1B" w:rsidRPr="00CA7D85" w14:paraId="26E383D6" w14:textId="77777777" w:rsidTr="00F84FFE">
        <w:tblPrEx>
          <w:tblCellMar>
            <w:left w:w="108" w:type="dxa"/>
            <w:right w:w="108" w:type="dxa"/>
          </w:tblCellMar>
        </w:tblPrEx>
        <w:tc>
          <w:tcPr>
            <w:tcW w:w="5850" w:type="dxa"/>
          </w:tcPr>
          <w:p w14:paraId="317CE796" w14:textId="01A13095" w:rsidR="002F3B1B" w:rsidRPr="00CA7D85" w:rsidRDefault="002F3B1B" w:rsidP="002F3B1B">
            <w:pPr>
              <w:pStyle w:val="TAL"/>
              <w:rPr>
                <w:lang w:eastAsia="en-US"/>
              </w:rPr>
            </w:pPr>
            <w:r w:rsidRPr="00EF5800">
              <w:t xml:space="preserve">                                 </w:t>
            </w:r>
            <w:ins w:id="2110" w:author="Daiwei Zhou (周代卫)" w:date="2023-12-27T17:07:00Z">
              <w:r w:rsidRPr="00EF5800">
                <w:t xml:space="preserve">                       </w:t>
              </w:r>
            </w:ins>
            <w:r w:rsidRPr="00EF5800">
              <w:t>sl-Parameters-v1540</w:t>
            </w:r>
          </w:p>
        </w:tc>
        <w:tc>
          <w:tcPr>
            <w:tcW w:w="1559" w:type="dxa"/>
          </w:tcPr>
          <w:p w14:paraId="1FCD2901" w14:textId="3EBE8B53" w:rsidR="002F3B1B" w:rsidRPr="00CA7D85" w:rsidRDefault="002F3B1B" w:rsidP="002F3B1B">
            <w:pPr>
              <w:pStyle w:val="TAL"/>
              <w:rPr>
                <w:lang w:eastAsia="en-US"/>
              </w:rPr>
            </w:pPr>
            <w:r w:rsidRPr="00EF5800">
              <w:t>Not checked</w:t>
            </w:r>
          </w:p>
        </w:tc>
        <w:tc>
          <w:tcPr>
            <w:tcW w:w="1276" w:type="dxa"/>
          </w:tcPr>
          <w:p w14:paraId="1CAAD818" w14:textId="77777777" w:rsidR="002F3B1B" w:rsidRPr="00CA7D85" w:rsidRDefault="002F3B1B" w:rsidP="002F3B1B">
            <w:pPr>
              <w:pStyle w:val="TAL"/>
              <w:rPr>
                <w:lang w:eastAsia="en-US"/>
              </w:rPr>
            </w:pPr>
          </w:p>
        </w:tc>
        <w:tc>
          <w:tcPr>
            <w:tcW w:w="1096" w:type="dxa"/>
          </w:tcPr>
          <w:p w14:paraId="6130C431" w14:textId="77777777" w:rsidR="002F3B1B" w:rsidRPr="00CA7D85" w:rsidRDefault="002F3B1B" w:rsidP="002F3B1B">
            <w:pPr>
              <w:pStyle w:val="TAL"/>
              <w:rPr>
                <w:lang w:eastAsia="en-US"/>
              </w:rPr>
            </w:pPr>
          </w:p>
        </w:tc>
      </w:tr>
      <w:tr w:rsidR="002F3B1B" w:rsidRPr="00CA7D85" w14:paraId="10B09D58" w14:textId="77777777" w:rsidTr="00F84FFE">
        <w:tblPrEx>
          <w:tblCellMar>
            <w:left w:w="108" w:type="dxa"/>
            <w:right w:w="108" w:type="dxa"/>
          </w:tblCellMar>
        </w:tblPrEx>
        <w:tc>
          <w:tcPr>
            <w:tcW w:w="5850" w:type="dxa"/>
          </w:tcPr>
          <w:p w14:paraId="01458223" w14:textId="566BDCC3" w:rsidR="002F3B1B" w:rsidRPr="00CA7D85" w:rsidRDefault="002F3B1B" w:rsidP="002F3B1B">
            <w:pPr>
              <w:pStyle w:val="TAL"/>
              <w:rPr>
                <w:lang w:eastAsia="en-US"/>
              </w:rPr>
            </w:pPr>
            <w:r w:rsidRPr="00EF5800">
              <w:t xml:space="preserve">                                 </w:t>
            </w:r>
            <w:ins w:id="2111" w:author="Daiwei Zhou (周代卫)" w:date="2023-12-27T17:07:00Z">
              <w:r w:rsidRPr="00EF5800">
                <w:t xml:space="preserve">                       </w:t>
              </w:r>
            </w:ins>
            <w:r w:rsidRPr="00EF5800">
              <w:t>irat-ParametersNR-v1540</w:t>
            </w:r>
          </w:p>
        </w:tc>
        <w:tc>
          <w:tcPr>
            <w:tcW w:w="1559" w:type="dxa"/>
          </w:tcPr>
          <w:p w14:paraId="629E2093" w14:textId="5756F4F8" w:rsidR="002F3B1B" w:rsidRPr="00CA7D85" w:rsidRDefault="002F3B1B" w:rsidP="002F3B1B">
            <w:pPr>
              <w:pStyle w:val="TAL"/>
              <w:rPr>
                <w:lang w:eastAsia="en-US"/>
              </w:rPr>
            </w:pPr>
            <w:r w:rsidRPr="00EF5800">
              <w:t>Checked (NOTE 1)</w:t>
            </w:r>
          </w:p>
        </w:tc>
        <w:tc>
          <w:tcPr>
            <w:tcW w:w="1276" w:type="dxa"/>
          </w:tcPr>
          <w:p w14:paraId="67549984" w14:textId="3C53CC30" w:rsidR="002F3B1B" w:rsidRPr="00CA7D85" w:rsidRDefault="002F3B1B" w:rsidP="002F3B1B">
            <w:pPr>
              <w:pStyle w:val="TAL"/>
              <w:rPr>
                <w:lang w:eastAsia="en-US"/>
              </w:rPr>
            </w:pPr>
            <w:r w:rsidRPr="00EF5800">
              <w:t>IRAT-ParametersNR-v1540 (Table 8.2.1.1.1.3.3-3D)</w:t>
            </w:r>
          </w:p>
        </w:tc>
        <w:tc>
          <w:tcPr>
            <w:tcW w:w="1096" w:type="dxa"/>
          </w:tcPr>
          <w:p w14:paraId="33925AC2" w14:textId="59D6DD3C" w:rsidR="002F3B1B" w:rsidRPr="00CA7D85" w:rsidRDefault="002F3B1B" w:rsidP="002F3B1B">
            <w:pPr>
              <w:pStyle w:val="TAL"/>
              <w:rPr>
                <w:lang w:eastAsia="en-US"/>
              </w:rPr>
            </w:pPr>
          </w:p>
        </w:tc>
      </w:tr>
      <w:tr w:rsidR="002F3B1B" w:rsidRPr="00CA7D85" w14:paraId="04017C15" w14:textId="77777777" w:rsidTr="00F84FFE">
        <w:tblPrEx>
          <w:tblCellMar>
            <w:left w:w="108" w:type="dxa"/>
            <w:right w:w="108" w:type="dxa"/>
          </w:tblCellMar>
        </w:tblPrEx>
        <w:tc>
          <w:tcPr>
            <w:tcW w:w="5850" w:type="dxa"/>
          </w:tcPr>
          <w:p w14:paraId="6290FCC7" w14:textId="57DC1DD2" w:rsidR="002F3B1B" w:rsidRPr="00CA7D85" w:rsidRDefault="002F3B1B" w:rsidP="002F3B1B">
            <w:pPr>
              <w:pStyle w:val="TAL"/>
              <w:rPr>
                <w:lang w:eastAsia="en-US"/>
              </w:rPr>
            </w:pPr>
            <w:r w:rsidRPr="00EF5800">
              <w:t xml:space="preserve">                                 </w:t>
            </w:r>
            <w:ins w:id="2112" w:author="Daiwei Zhou (周代卫)" w:date="2023-12-27T17:07:00Z">
              <w:r w:rsidRPr="00EF5800">
                <w:t xml:space="preserve">                       </w:t>
              </w:r>
            </w:ins>
            <w:r w:rsidRPr="00EF5800">
              <w:t>nonCriticalExtension SEQUENCE             {</w:t>
            </w:r>
          </w:p>
        </w:tc>
        <w:tc>
          <w:tcPr>
            <w:tcW w:w="1559" w:type="dxa"/>
          </w:tcPr>
          <w:p w14:paraId="6F3E46E4" w14:textId="77777777" w:rsidR="002F3B1B" w:rsidRPr="00CA7D85" w:rsidRDefault="002F3B1B" w:rsidP="002F3B1B">
            <w:pPr>
              <w:pStyle w:val="TAL"/>
              <w:rPr>
                <w:lang w:eastAsia="en-US"/>
              </w:rPr>
            </w:pPr>
          </w:p>
        </w:tc>
        <w:tc>
          <w:tcPr>
            <w:tcW w:w="1276" w:type="dxa"/>
          </w:tcPr>
          <w:p w14:paraId="4332888C" w14:textId="30BB39D5" w:rsidR="002F3B1B" w:rsidRPr="00CA7D85" w:rsidRDefault="002F3B1B" w:rsidP="002F3B1B">
            <w:pPr>
              <w:pStyle w:val="TAL"/>
              <w:rPr>
                <w:lang w:eastAsia="en-US"/>
              </w:rPr>
            </w:pPr>
            <w:ins w:id="2113" w:author="Daiwei Zhou (周代卫)" w:date="2023-12-27T16:34:00Z">
              <w:r w:rsidRPr="00EF5800">
                <w:t>UE-EUTRA-Capability-v1550-IEs</w:t>
              </w:r>
            </w:ins>
          </w:p>
        </w:tc>
        <w:tc>
          <w:tcPr>
            <w:tcW w:w="1096" w:type="dxa"/>
          </w:tcPr>
          <w:p w14:paraId="04AD361C" w14:textId="77777777" w:rsidR="002F3B1B" w:rsidRPr="00CA7D85" w:rsidRDefault="002F3B1B" w:rsidP="002F3B1B">
            <w:pPr>
              <w:pStyle w:val="TAL"/>
              <w:rPr>
                <w:lang w:eastAsia="en-US"/>
              </w:rPr>
            </w:pPr>
          </w:p>
        </w:tc>
      </w:tr>
      <w:tr w:rsidR="002F3B1B" w:rsidRPr="00CA7D85" w:rsidDel="00F84FFE" w14:paraId="456EE289" w14:textId="2E53AC88" w:rsidTr="00F84FFE">
        <w:tblPrEx>
          <w:tblCellMar>
            <w:left w:w="108" w:type="dxa"/>
            <w:right w:w="108" w:type="dxa"/>
          </w:tblCellMar>
        </w:tblPrEx>
        <w:trPr>
          <w:del w:id="2114" w:author="R5-241519" w:date="2024-04-10T08:22:00Z"/>
        </w:trPr>
        <w:tc>
          <w:tcPr>
            <w:tcW w:w="5850" w:type="dxa"/>
          </w:tcPr>
          <w:p w14:paraId="25A216F5" w14:textId="559F2001" w:rsidR="002F3B1B" w:rsidRPr="00CA7D85" w:rsidDel="00F84FFE" w:rsidRDefault="002F3B1B" w:rsidP="002F3B1B">
            <w:pPr>
              <w:pStyle w:val="TAL"/>
              <w:rPr>
                <w:del w:id="2115" w:author="R5-241519" w:date="2024-04-10T08:22:00Z"/>
                <w:rFonts w:eastAsia="SimSun"/>
              </w:rPr>
            </w:pPr>
            <w:del w:id="2116" w:author="R5-241519" w:date="2024-04-10T08:22:00Z">
              <w:r w:rsidRPr="00CA7D85" w:rsidDel="00F84FFE">
                <w:delText xml:space="preserve">                                  nonCriticalExtension</w:delText>
              </w:r>
            </w:del>
          </w:p>
          <w:p w14:paraId="629D7307" w14:textId="04424C40" w:rsidR="002F3B1B" w:rsidRPr="00CA7D85" w:rsidDel="00F84FFE" w:rsidRDefault="002F3B1B" w:rsidP="002F3B1B">
            <w:pPr>
              <w:pStyle w:val="TAL"/>
              <w:rPr>
                <w:del w:id="2117" w:author="R5-241519" w:date="2024-04-10T08:22:00Z"/>
                <w:lang w:eastAsia="en-US"/>
              </w:rPr>
            </w:pPr>
            <w:del w:id="2118" w:author="R5-241519" w:date="2024-04-10T08:22:00Z">
              <w:r w:rsidRPr="00CA7D85" w:rsidDel="00F84FFE">
                <w:delText xml:space="preserve">SEQUENCE </w:delText>
              </w:r>
              <w:r w:rsidRPr="00CA7D85" w:rsidDel="00F84FFE">
                <w:rPr>
                  <w:rFonts w:eastAsia="SimSun"/>
                </w:rPr>
                <w:delText xml:space="preserve">             {</w:delText>
              </w:r>
            </w:del>
          </w:p>
        </w:tc>
        <w:tc>
          <w:tcPr>
            <w:tcW w:w="1559" w:type="dxa"/>
          </w:tcPr>
          <w:p w14:paraId="4D52CC67" w14:textId="7E73DABC" w:rsidR="002F3B1B" w:rsidRPr="00CA7D85" w:rsidDel="00F84FFE" w:rsidRDefault="002F3B1B" w:rsidP="002F3B1B">
            <w:pPr>
              <w:pStyle w:val="TAL"/>
              <w:rPr>
                <w:del w:id="2119" w:author="R5-241519" w:date="2024-04-10T08:22:00Z"/>
                <w:lang w:eastAsia="en-US"/>
              </w:rPr>
            </w:pPr>
          </w:p>
        </w:tc>
        <w:tc>
          <w:tcPr>
            <w:tcW w:w="1276" w:type="dxa"/>
          </w:tcPr>
          <w:p w14:paraId="7C7864BB" w14:textId="3D9B53EF" w:rsidR="002F3B1B" w:rsidRPr="00CA7D85" w:rsidDel="00F84FFE" w:rsidRDefault="002F3B1B" w:rsidP="002F3B1B">
            <w:pPr>
              <w:pStyle w:val="TAL"/>
              <w:rPr>
                <w:del w:id="2120" w:author="R5-241519" w:date="2024-04-10T08:22:00Z"/>
                <w:lang w:eastAsia="en-US"/>
              </w:rPr>
            </w:pPr>
          </w:p>
        </w:tc>
        <w:tc>
          <w:tcPr>
            <w:tcW w:w="1096" w:type="dxa"/>
          </w:tcPr>
          <w:p w14:paraId="31BD478E" w14:textId="0AEFD88F" w:rsidR="002F3B1B" w:rsidRPr="00CA7D85" w:rsidDel="00F84FFE" w:rsidRDefault="002F3B1B" w:rsidP="002F3B1B">
            <w:pPr>
              <w:pStyle w:val="TAL"/>
              <w:rPr>
                <w:del w:id="2121" w:author="R5-241519" w:date="2024-04-10T08:22:00Z"/>
                <w:lang w:eastAsia="en-US"/>
              </w:rPr>
            </w:pPr>
          </w:p>
        </w:tc>
      </w:tr>
      <w:tr w:rsidR="002F3B1B" w:rsidRPr="00CA7D85" w14:paraId="2DAAC0C7" w14:textId="77777777" w:rsidTr="00F84FFE">
        <w:tblPrEx>
          <w:tblCellMar>
            <w:left w:w="108" w:type="dxa"/>
            <w:right w:w="108" w:type="dxa"/>
          </w:tblCellMar>
        </w:tblPrEx>
        <w:tc>
          <w:tcPr>
            <w:tcW w:w="5850" w:type="dxa"/>
          </w:tcPr>
          <w:p w14:paraId="37B59E82" w14:textId="79593138" w:rsidR="002F3B1B" w:rsidRPr="00CA7D85" w:rsidRDefault="002F3B1B" w:rsidP="002F3B1B">
            <w:pPr>
              <w:pStyle w:val="TAL"/>
              <w:rPr>
                <w:lang w:eastAsia="en-US"/>
              </w:rPr>
            </w:pPr>
            <w:r w:rsidRPr="00EF5800">
              <w:t xml:space="preserve">                                 </w:t>
            </w:r>
            <w:ins w:id="2122" w:author="Daiwei Zhou (周代卫)" w:date="2023-12-27T16:23:00Z">
              <w:r w:rsidRPr="00EF5800">
                <w:t xml:space="preserve">  </w:t>
              </w:r>
            </w:ins>
            <w:ins w:id="2123" w:author="Daiwei Zhou (周代卫)" w:date="2023-12-27T17:07:00Z">
              <w:r w:rsidRPr="00EF5800">
                <w:t xml:space="preserve">                       </w:t>
              </w:r>
            </w:ins>
            <w:r w:rsidRPr="00EF5800">
              <w:t>neighCellSI-AcquisitionParameters-v1550</w:t>
            </w:r>
          </w:p>
        </w:tc>
        <w:tc>
          <w:tcPr>
            <w:tcW w:w="1559" w:type="dxa"/>
          </w:tcPr>
          <w:p w14:paraId="4D8EB166" w14:textId="4BE59133" w:rsidR="002F3B1B" w:rsidRPr="00CA7D85" w:rsidRDefault="002F3B1B" w:rsidP="002F3B1B">
            <w:pPr>
              <w:pStyle w:val="TAL"/>
              <w:rPr>
                <w:lang w:eastAsia="en-US"/>
              </w:rPr>
            </w:pPr>
            <w:r w:rsidRPr="00EF5800">
              <w:t>Not checked</w:t>
            </w:r>
          </w:p>
        </w:tc>
        <w:tc>
          <w:tcPr>
            <w:tcW w:w="1276" w:type="dxa"/>
          </w:tcPr>
          <w:p w14:paraId="76387D87" w14:textId="77777777" w:rsidR="002F3B1B" w:rsidRPr="00CA7D85" w:rsidRDefault="002F3B1B" w:rsidP="002F3B1B">
            <w:pPr>
              <w:pStyle w:val="TAL"/>
              <w:rPr>
                <w:lang w:eastAsia="en-US"/>
              </w:rPr>
            </w:pPr>
          </w:p>
        </w:tc>
        <w:tc>
          <w:tcPr>
            <w:tcW w:w="1096" w:type="dxa"/>
          </w:tcPr>
          <w:p w14:paraId="70349E53" w14:textId="77777777" w:rsidR="002F3B1B" w:rsidRPr="00CA7D85" w:rsidRDefault="002F3B1B" w:rsidP="002F3B1B">
            <w:pPr>
              <w:pStyle w:val="TAL"/>
              <w:rPr>
                <w:lang w:eastAsia="en-US"/>
              </w:rPr>
            </w:pPr>
          </w:p>
        </w:tc>
      </w:tr>
      <w:tr w:rsidR="002F3B1B" w:rsidRPr="00CA7D85" w14:paraId="451A8CAB" w14:textId="77777777" w:rsidTr="00F84FFE">
        <w:tblPrEx>
          <w:tblCellMar>
            <w:left w:w="108" w:type="dxa"/>
            <w:right w:w="108" w:type="dxa"/>
          </w:tblCellMar>
        </w:tblPrEx>
        <w:tc>
          <w:tcPr>
            <w:tcW w:w="5850" w:type="dxa"/>
          </w:tcPr>
          <w:p w14:paraId="618ECB04" w14:textId="3C871E19" w:rsidR="002F3B1B" w:rsidRPr="00CA7D85" w:rsidRDefault="002F3B1B" w:rsidP="002F3B1B">
            <w:pPr>
              <w:pStyle w:val="TAL"/>
            </w:pPr>
            <w:r w:rsidRPr="00EF5800">
              <w:t xml:space="preserve">                                  </w:t>
            </w:r>
            <w:ins w:id="2124" w:author="Daiwei Zhou (周代卫)" w:date="2023-12-27T16:23:00Z">
              <w:r w:rsidRPr="00EF5800">
                <w:t xml:space="preserve"> </w:t>
              </w:r>
            </w:ins>
            <w:ins w:id="2125" w:author="Daiwei Zhou (周代卫)" w:date="2023-12-27T17:08:00Z">
              <w:r w:rsidRPr="00EF5800">
                <w:t xml:space="preserve">                       </w:t>
              </w:r>
            </w:ins>
            <w:r w:rsidRPr="00EF5800">
              <w:t>phyLayerParameters-v1550</w:t>
            </w:r>
          </w:p>
        </w:tc>
        <w:tc>
          <w:tcPr>
            <w:tcW w:w="1559" w:type="dxa"/>
          </w:tcPr>
          <w:p w14:paraId="3E0F3D3B" w14:textId="11E11FF1" w:rsidR="002F3B1B" w:rsidRPr="00CA7D85" w:rsidRDefault="002F3B1B" w:rsidP="002F3B1B">
            <w:pPr>
              <w:pStyle w:val="TAL"/>
            </w:pPr>
            <w:r w:rsidRPr="00EF5800">
              <w:t>Not checked</w:t>
            </w:r>
          </w:p>
        </w:tc>
        <w:tc>
          <w:tcPr>
            <w:tcW w:w="1276" w:type="dxa"/>
          </w:tcPr>
          <w:p w14:paraId="69ACE609" w14:textId="77777777" w:rsidR="002F3B1B" w:rsidRPr="00CA7D85" w:rsidRDefault="002F3B1B" w:rsidP="002F3B1B">
            <w:pPr>
              <w:pStyle w:val="TAL"/>
              <w:rPr>
                <w:lang w:eastAsia="en-US"/>
              </w:rPr>
            </w:pPr>
          </w:p>
        </w:tc>
        <w:tc>
          <w:tcPr>
            <w:tcW w:w="1096" w:type="dxa"/>
          </w:tcPr>
          <w:p w14:paraId="2901CCCD" w14:textId="77777777" w:rsidR="002F3B1B" w:rsidRPr="00CA7D85" w:rsidRDefault="002F3B1B" w:rsidP="002F3B1B">
            <w:pPr>
              <w:pStyle w:val="TAL"/>
              <w:rPr>
                <w:lang w:eastAsia="en-US"/>
              </w:rPr>
            </w:pPr>
          </w:p>
        </w:tc>
      </w:tr>
      <w:tr w:rsidR="002F3B1B" w:rsidRPr="00CA7D85" w14:paraId="4A7A8220" w14:textId="77777777" w:rsidTr="00F84FFE">
        <w:tblPrEx>
          <w:tblCellMar>
            <w:left w:w="108" w:type="dxa"/>
            <w:right w:w="108" w:type="dxa"/>
          </w:tblCellMar>
        </w:tblPrEx>
        <w:tc>
          <w:tcPr>
            <w:tcW w:w="5850" w:type="dxa"/>
          </w:tcPr>
          <w:p w14:paraId="15B92FB3" w14:textId="1A5A17DF" w:rsidR="002F3B1B" w:rsidRPr="00CA7D85" w:rsidRDefault="002F3B1B" w:rsidP="002F3B1B">
            <w:pPr>
              <w:pStyle w:val="TAL"/>
            </w:pPr>
            <w:r w:rsidRPr="00EF5800">
              <w:t xml:space="preserve">                                  </w:t>
            </w:r>
            <w:ins w:id="2126" w:author="Daiwei Zhou (周代卫)" w:date="2023-12-27T16:23:00Z">
              <w:r w:rsidRPr="00EF5800">
                <w:t xml:space="preserve"> </w:t>
              </w:r>
            </w:ins>
            <w:ins w:id="2127" w:author="Daiwei Zhou (周代卫)" w:date="2023-12-27T17:08:00Z">
              <w:r w:rsidRPr="00EF5800">
                <w:t xml:space="preserve">                       </w:t>
              </w:r>
            </w:ins>
            <w:r w:rsidRPr="00EF5800">
              <w:t>mac-Parameters-v1550</w:t>
            </w:r>
          </w:p>
        </w:tc>
        <w:tc>
          <w:tcPr>
            <w:tcW w:w="1559" w:type="dxa"/>
          </w:tcPr>
          <w:p w14:paraId="7C67B0E1" w14:textId="325027F6" w:rsidR="002F3B1B" w:rsidRPr="00CA7D85" w:rsidRDefault="002F3B1B" w:rsidP="002F3B1B">
            <w:pPr>
              <w:pStyle w:val="TAL"/>
            </w:pPr>
            <w:r w:rsidRPr="00EF5800">
              <w:t>Not checked</w:t>
            </w:r>
          </w:p>
        </w:tc>
        <w:tc>
          <w:tcPr>
            <w:tcW w:w="1276" w:type="dxa"/>
          </w:tcPr>
          <w:p w14:paraId="30F99330" w14:textId="77777777" w:rsidR="002F3B1B" w:rsidRPr="00CA7D85" w:rsidRDefault="002F3B1B" w:rsidP="002F3B1B">
            <w:pPr>
              <w:pStyle w:val="TAL"/>
              <w:rPr>
                <w:lang w:eastAsia="en-US"/>
              </w:rPr>
            </w:pPr>
          </w:p>
        </w:tc>
        <w:tc>
          <w:tcPr>
            <w:tcW w:w="1096" w:type="dxa"/>
          </w:tcPr>
          <w:p w14:paraId="71905E31" w14:textId="77777777" w:rsidR="002F3B1B" w:rsidRPr="00CA7D85" w:rsidRDefault="002F3B1B" w:rsidP="002F3B1B">
            <w:pPr>
              <w:pStyle w:val="TAL"/>
              <w:rPr>
                <w:lang w:eastAsia="en-US"/>
              </w:rPr>
            </w:pPr>
          </w:p>
        </w:tc>
      </w:tr>
      <w:tr w:rsidR="002F3B1B" w:rsidRPr="00CA7D85" w14:paraId="1EABF415" w14:textId="77777777" w:rsidTr="00F84FFE">
        <w:tblPrEx>
          <w:tblCellMar>
            <w:left w:w="108" w:type="dxa"/>
            <w:right w:w="108" w:type="dxa"/>
          </w:tblCellMar>
        </w:tblPrEx>
        <w:tc>
          <w:tcPr>
            <w:tcW w:w="5850" w:type="dxa"/>
          </w:tcPr>
          <w:p w14:paraId="74794AA9" w14:textId="1FF18C01" w:rsidR="002F3B1B" w:rsidRPr="00CA7D85" w:rsidRDefault="002F3B1B" w:rsidP="002F3B1B">
            <w:pPr>
              <w:pStyle w:val="TAL"/>
            </w:pPr>
            <w:r w:rsidRPr="00EF5800">
              <w:t xml:space="preserve">                                  </w:t>
            </w:r>
            <w:ins w:id="2128" w:author="Daiwei Zhou (周代卫)" w:date="2023-12-27T16:23:00Z">
              <w:r w:rsidRPr="00EF5800">
                <w:t xml:space="preserve"> </w:t>
              </w:r>
            </w:ins>
            <w:ins w:id="2129" w:author="Daiwei Zhou (周代卫)" w:date="2023-12-27T17:08:00Z">
              <w:r w:rsidRPr="00EF5800">
                <w:t xml:space="preserve">                       </w:t>
              </w:r>
            </w:ins>
            <w:r w:rsidRPr="00EF5800">
              <w:t xml:space="preserve">fdd-Add-UE-EUTRA-Capabilities-v1550 </w:t>
            </w:r>
          </w:p>
        </w:tc>
        <w:tc>
          <w:tcPr>
            <w:tcW w:w="1559" w:type="dxa"/>
          </w:tcPr>
          <w:p w14:paraId="6C3233A5" w14:textId="349504D4" w:rsidR="002F3B1B" w:rsidRPr="00CA7D85" w:rsidRDefault="002F3B1B" w:rsidP="002F3B1B">
            <w:pPr>
              <w:pStyle w:val="TAL"/>
            </w:pPr>
            <w:r w:rsidRPr="00EF5800">
              <w:t>Not checked</w:t>
            </w:r>
          </w:p>
        </w:tc>
        <w:tc>
          <w:tcPr>
            <w:tcW w:w="1276" w:type="dxa"/>
          </w:tcPr>
          <w:p w14:paraId="5CF443B1" w14:textId="77777777" w:rsidR="002F3B1B" w:rsidRPr="00CA7D85" w:rsidRDefault="002F3B1B" w:rsidP="002F3B1B">
            <w:pPr>
              <w:pStyle w:val="TAL"/>
              <w:rPr>
                <w:lang w:eastAsia="en-US"/>
              </w:rPr>
            </w:pPr>
          </w:p>
        </w:tc>
        <w:tc>
          <w:tcPr>
            <w:tcW w:w="1096" w:type="dxa"/>
          </w:tcPr>
          <w:p w14:paraId="21D5B5CB" w14:textId="77777777" w:rsidR="002F3B1B" w:rsidRPr="00CA7D85" w:rsidRDefault="002F3B1B" w:rsidP="002F3B1B">
            <w:pPr>
              <w:pStyle w:val="TAL"/>
              <w:rPr>
                <w:lang w:eastAsia="en-US"/>
              </w:rPr>
            </w:pPr>
          </w:p>
        </w:tc>
      </w:tr>
      <w:tr w:rsidR="002F3B1B" w:rsidRPr="00CA7D85" w14:paraId="30F053AB" w14:textId="77777777" w:rsidTr="00F84FFE">
        <w:tblPrEx>
          <w:tblCellMar>
            <w:left w:w="108" w:type="dxa"/>
            <w:right w:w="108" w:type="dxa"/>
          </w:tblCellMar>
        </w:tblPrEx>
        <w:tc>
          <w:tcPr>
            <w:tcW w:w="5850" w:type="dxa"/>
          </w:tcPr>
          <w:p w14:paraId="58F529B4" w14:textId="63102A20" w:rsidR="002F3B1B" w:rsidRPr="00CA7D85" w:rsidRDefault="002F3B1B" w:rsidP="002F3B1B">
            <w:pPr>
              <w:pStyle w:val="TAL"/>
            </w:pPr>
            <w:r w:rsidRPr="00EF5800">
              <w:t xml:space="preserve">                                  </w:t>
            </w:r>
            <w:ins w:id="2130" w:author="Daiwei Zhou (周代卫)" w:date="2023-12-27T16:24:00Z">
              <w:r w:rsidRPr="00EF5800">
                <w:t xml:space="preserve"> </w:t>
              </w:r>
            </w:ins>
            <w:ins w:id="2131" w:author="Daiwei Zhou (周代卫)" w:date="2023-12-27T17:08:00Z">
              <w:r w:rsidRPr="00EF5800">
                <w:t xml:space="preserve">                       </w:t>
              </w:r>
            </w:ins>
            <w:r w:rsidRPr="00EF5800">
              <w:t xml:space="preserve">tdd-Add-UE-EUTRA-Capabilities-v1550 </w:t>
            </w:r>
          </w:p>
        </w:tc>
        <w:tc>
          <w:tcPr>
            <w:tcW w:w="1559" w:type="dxa"/>
          </w:tcPr>
          <w:p w14:paraId="504DC0B2" w14:textId="1E1436BF" w:rsidR="002F3B1B" w:rsidRPr="00CA7D85" w:rsidRDefault="002F3B1B" w:rsidP="002F3B1B">
            <w:pPr>
              <w:pStyle w:val="TAL"/>
            </w:pPr>
            <w:r w:rsidRPr="00EF5800">
              <w:t>Not checked</w:t>
            </w:r>
          </w:p>
        </w:tc>
        <w:tc>
          <w:tcPr>
            <w:tcW w:w="1276" w:type="dxa"/>
          </w:tcPr>
          <w:p w14:paraId="51E6527E" w14:textId="77777777" w:rsidR="002F3B1B" w:rsidRPr="00CA7D85" w:rsidRDefault="002F3B1B" w:rsidP="002F3B1B">
            <w:pPr>
              <w:pStyle w:val="TAL"/>
              <w:rPr>
                <w:lang w:eastAsia="en-US"/>
              </w:rPr>
            </w:pPr>
          </w:p>
        </w:tc>
        <w:tc>
          <w:tcPr>
            <w:tcW w:w="1096" w:type="dxa"/>
          </w:tcPr>
          <w:p w14:paraId="0BF77FD9" w14:textId="77777777" w:rsidR="002F3B1B" w:rsidRPr="00CA7D85" w:rsidRDefault="002F3B1B" w:rsidP="002F3B1B">
            <w:pPr>
              <w:pStyle w:val="TAL"/>
              <w:rPr>
                <w:lang w:eastAsia="en-US"/>
              </w:rPr>
            </w:pPr>
          </w:p>
        </w:tc>
      </w:tr>
      <w:tr w:rsidR="002F3B1B" w:rsidRPr="00CA7D85" w14:paraId="6842F7B7" w14:textId="77777777" w:rsidTr="00F84FFE">
        <w:tblPrEx>
          <w:tblCellMar>
            <w:left w:w="108" w:type="dxa"/>
            <w:right w:w="108" w:type="dxa"/>
          </w:tblCellMar>
        </w:tblPrEx>
        <w:tc>
          <w:tcPr>
            <w:tcW w:w="5850" w:type="dxa"/>
          </w:tcPr>
          <w:p w14:paraId="76AEC635" w14:textId="71918381" w:rsidR="002F3B1B" w:rsidRPr="00CA7D85" w:rsidRDefault="002F3B1B" w:rsidP="002F3B1B">
            <w:pPr>
              <w:pStyle w:val="TAL"/>
            </w:pPr>
            <w:r w:rsidRPr="00EF5800">
              <w:t xml:space="preserve">                                  </w:t>
            </w:r>
            <w:ins w:id="2132" w:author="Daiwei Zhou (周代卫)" w:date="2023-12-27T16:24:00Z">
              <w:r w:rsidRPr="00EF5800">
                <w:t xml:space="preserve"> </w:t>
              </w:r>
            </w:ins>
            <w:ins w:id="2133" w:author="Daiwei Zhou (周代卫)" w:date="2023-12-27T17:08:00Z">
              <w:r w:rsidRPr="00EF5800">
                <w:t xml:space="preserve">                       </w:t>
              </w:r>
            </w:ins>
            <w:r w:rsidRPr="00EF5800">
              <w:t>nonCriticalExtension SEQUENCE             {</w:t>
            </w:r>
          </w:p>
        </w:tc>
        <w:tc>
          <w:tcPr>
            <w:tcW w:w="1559" w:type="dxa"/>
          </w:tcPr>
          <w:p w14:paraId="29F6D86A" w14:textId="77777777" w:rsidR="002F3B1B" w:rsidRPr="00CA7D85" w:rsidRDefault="002F3B1B" w:rsidP="002F3B1B">
            <w:pPr>
              <w:pStyle w:val="TAL"/>
            </w:pPr>
          </w:p>
        </w:tc>
        <w:tc>
          <w:tcPr>
            <w:tcW w:w="1276" w:type="dxa"/>
          </w:tcPr>
          <w:p w14:paraId="7DD92967" w14:textId="14AE849A" w:rsidR="002F3B1B" w:rsidRPr="00CA7D85" w:rsidRDefault="002F3B1B" w:rsidP="002F3B1B">
            <w:pPr>
              <w:pStyle w:val="TAL"/>
              <w:rPr>
                <w:lang w:eastAsia="en-US"/>
              </w:rPr>
            </w:pPr>
            <w:ins w:id="2134" w:author="Daiwei Zhou (周代卫)" w:date="2023-12-27T16:34:00Z">
              <w:r w:rsidRPr="00EF5800">
                <w:t>UE-EUTRA-Capability-v1560-IEs</w:t>
              </w:r>
            </w:ins>
          </w:p>
        </w:tc>
        <w:tc>
          <w:tcPr>
            <w:tcW w:w="1096" w:type="dxa"/>
          </w:tcPr>
          <w:p w14:paraId="0F165EE4" w14:textId="77777777" w:rsidR="002F3B1B" w:rsidRPr="00CA7D85" w:rsidRDefault="002F3B1B" w:rsidP="002F3B1B">
            <w:pPr>
              <w:pStyle w:val="TAL"/>
              <w:rPr>
                <w:lang w:eastAsia="en-US"/>
              </w:rPr>
            </w:pPr>
          </w:p>
        </w:tc>
      </w:tr>
      <w:tr w:rsidR="002F3B1B" w:rsidRPr="00CA7D85" w14:paraId="0D2CA67C" w14:textId="77777777" w:rsidTr="00F84FFE">
        <w:tblPrEx>
          <w:tblCellMar>
            <w:left w:w="108" w:type="dxa"/>
            <w:right w:w="108" w:type="dxa"/>
          </w:tblCellMar>
        </w:tblPrEx>
        <w:tc>
          <w:tcPr>
            <w:tcW w:w="5850" w:type="dxa"/>
          </w:tcPr>
          <w:p w14:paraId="70120A1D" w14:textId="5AB206C7" w:rsidR="002F3B1B" w:rsidRPr="00CA7D85" w:rsidRDefault="002F3B1B" w:rsidP="002F3B1B">
            <w:pPr>
              <w:pStyle w:val="TAL"/>
            </w:pPr>
            <w:r w:rsidRPr="00EF5800">
              <w:t xml:space="preserve">                                   </w:t>
            </w:r>
            <w:ins w:id="2135" w:author="Daiwei Zhou (周代卫)" w:date="2023-12-27T16:24:00Z">
              <w:r w:rsidRPr="00EF5800">
                <w:t xml:space="preserve">  </w:t>
              </w:r>
            </w:ins>
            <w:ins w:id="2136" w:author="Daiwei Zhou (周代卫)" w:date="2023-12-27T17:08:00Z">
              <w:r w:rsidRPr="00EF5800">
                <w:t xml:space="preserve">                       </w:t>
              </w:r>
            </w:ins>
            <w:r w:rsidRPr="00EF5800">
              <w:t>pdcp-ParametersNR-v1560</w:t>
            </w:r>
          </w:p>
        </w:tc>
        <w:tc>
          <w:tcPr>
            <w:tcW w:w="1559" w:type="dxa"/>
          </w:tcPr>
          <w:p w14:paraId="7F1AF617" w14:textId="7211E530" w:rsidR="002F3B1B" w:rsidRPr="00CA7D85" w:rsidRDefault="002F3B1B" w:rsidP="002F3B1B">
            <w:pPr>
              <w:pStyle w:val="TAL"/>
            </w:pPr>
            <w:r w:rsidRPr="00EF5800">
              <w:t>Not checked</w:t>
            </w:r>
          </w:p>
        </w:tc>
        <w:tc>
          <w:tcPr>
            <w:tcW w:w="1276" w:type="dxa"/>
          </w:tcPr>
          <w:p w14:paraId="485FBE6D" w14:textId="77777777" w:rsidR="002F3B1B" w:rsidRPr="00CA7D85" w:rsidRDefault="002F3B1B" w:rsidP="002F3B1B">
            <w:pPr>
              <w:pStyle w:val="TAL"/>
              <w:rPr>
                <w:lang w:eastAsia="en-US"/>
              </w:rPr>
            </w:pPr>
          </w:p>
        </w:tc>
        <w:tc>
          <w:tcPr>
            <w:tcW w:w="1096" w:type="dxa"/>
          </w:tcPr>
          <w:p w14:paraId="1C192EFF" w14:textId="77777777" w:rsidR="002F3B1B" w:rsidRPr="00CA7D85" w:rsidRDefault="002F3B1B" w:rsidP="002F3B1B">
            <w:pPr>
              <w:pStyle w:val="TAL"/>
              <w:rPr>
                <w:lang w:eastAsia="en-US"/>
              </w:rPr>
            </w:pPr>
          </w:p>
        </w:tc>
      </w:tr>
      <w:tr w:rsidR="002F3B1B" w:rsidRPr="00CA7D85" w14:paraId="24898EA9" w14:textId="77777777" w:rsidTr="00F84FFE">
        <w:tblPrEx>
          <w:tblCellMar>
            <w:left w:w="108" w:type="dxa"/>
            <w:right w:w="108" w:type="dxa"/>
          </w:tblCellMar>
        </w:tblPrEx>
        <w:tc>
          <w:tcPr>
            <w:tcW w:w="5850" w:type="dxa"/>
          </w:tcPr>
          <w:p w14:paraId="53B6AD3F" w14:textId="0EAEA40F" w:rsidR="002F3B1B" w:rsidRPr="00CA7D85" w:rsidRDefault="002F3B1B" w:rsidP="002F3B1B">
            <w:pPr>
              <w:pStyle w:val="TAL"/>
            </w:pPr>
            <w:r w:rsidRPr="00EF5800">
              <w:t xml:space="preserve">                                   </w:t>
            </w:r>
            <w:ins w:id="2137" w:author="Daiwei Zhou (周代卫)" w:date="2023-12-27T16:24:00Z">
              <w:r w:rsidRPr="00EF5800">
                <w:t xml:space="preserve">  </w:t>
              </w:r>
            </w:ins>
            <w:ins w:id="2138" w:author="Daiwei Zhou (周代卫)" w:date="2023-12-27T17:08:00Z">
              <w:r w:rsidRPr="00EF5800">
                <w:t xml:space="preserve">                       </w:t>
              </w:r>
            </w:ins>
            <w:r w:rsidRPr="00EF5800">
              <w:t>irat-ParametersNR-v1560</w:t>
            </w:r>
          </w:p>
        </w:tc>
        <w:tc>
          <w:tcPr>
            <w:tcW w:w="1559" w:type="dxa"/>
          </w:tcPr>
          <w:p w14:paraId="22213B7B" w14:textId="77E2B91B" w:rsidR="002F3B1B" w:rsidRPr="00CA7D85" w:rsidRDefault="002F3B1B" w:rsidP="002F3B1B">
            <w:pPr>
              <w:pStyle w:val="TAL"/>
            </w:pPr>
            <w:r w:rsidRPr="00EF5800">
              <w:t>Not checked</w:t>
            </w:r>
          </w:p>
        </w:tc>
        <w:tc>
          <w:tcPr>
            <w:tcW w:w="1276" w:type="dxa"/>
          </w:tcPr>
          <w:p w14:paraId="6FF39F3E" w14:textId="77777777" w:rsidR="002F3B1B" w:rsidRPr="00CA7D85" w:rsidRDefault="002F3B1B" w:rsidP="002F3B1B">
            <w:pPr>
              <w:pStyle w:val="TAL"/>
              <w:rPr>
                <w:lang w:eastAsia="en-US"/>
              </w:rPr>
            </w:pPr>
          </w:p>
        </w:tc>
        <w:tc>
          <w:tcPr>
            <w:tcW w:w="1096" w:type="dxa"/>
          </w:tcPr>
          <w:p w14:paraId="70310B40" w14:textId="77777777" w:rsidR="002F3B1B" w:rsidRPr="00CA7D85" w:rsidRDefault="002F3B1B" w:rsidP="002F3B1B">
            <w:pPr>
              <w:pStyle w:val="TAL"/>
              <w:rPr>
                <w:lang w:eastAsia="en-US"/>
              </w:rPr>
            </w:pPr>
          </w:p>
        </w:tc>
      </w:tr>
      <w:tr w:rsidR="002F3B1B" w:rsidRPr="00CA7D85" w14:paraId="25F93E21" w14:textId="77777777" w:rsidTr="00F84FFE">
        <w:tblPrEx>
          <w:tblCellMar>
            <w:left w:w="108" w:type="dxa"/>
            <w:right w:w="108" w:type="dxa"/>
          </w:tblCellMar>
        </w:tblPrEx>
        <w:tc>
          <w:tcPr>
            <w:tcW w:w="5850" w:type="dxa"/>
          </w:tcPr>
          <w:p w14:paraId="195DD113" w14:textId="00F854C7" w:rsidR="002F3B1B" w:rsidRPr="00CA7D85" w:rsidRDefault="002F3B1B" w:rsidP="002F3B1B">
            <w:pPr>
              <w:pStyle w:val="TAL"/>
            </w:pPr>
            <w:r w:rsidRPr="00EF5800">
              <w:t xml:space="preserve">                                  </w:t>
            </w:r>
            <w:ins w:id="2139" w:author="Daiwei Zhou (周代卫)" w:date="2023-12-27T16:24:00Z">
              <w:r w:rsidRPr="00EF5800">
                <w:t xml:space="preserve">   </w:t>
              </w:r>
            </w:ins>
            <w:ins w:id="2140" w:author="Daiwei Zhou (周代卫)" w:date="2023-12-27T17:08:00Z">
              <w:r w:rsidRPr="00EF5800">
                <w:t xml:space="preserve">                       </w:t>
              </w:r>
            </w:ins>
            <w:r w:rsidRPr="00EF5800">
              <w:t>appliedCapabilityFilterCommon-r15</w:t>
            </w:r>
          </w:p>
        </w:tc>
        <w:tc>
          <w:tcPr>
            <w:tcW w:w="1559" w:type="dxa"/>
          </w:tcPr>
          <w:p w14:paraId="3F2A9554" w14:textId="0D13CADB" w:rsidR="002F3B1B" w:rsidRPr="00CA7D85" w:rsidRDefault="002F3B1B" w:rsidP="002F3B1B">
            <w:pPr>
              <w:pStyle w:val="TAL"/>
            </w:pPr>
            <w:r w:rsidRPr="00EF5800">
              <w:t>Not checked</w:t>
            </w:r>
          </w:p>
        </w:tc>
        <w:tc>
          <w:tcPr>
            <w:tcW w:w="1276" w:type="dxa"/>
          </w:tcPr>
          <w:p w14:paraId="5FAF7FAC" w14:textId="77777777" w:rsidR="002F3B1B" w:rsidRPr="00CA7D85" w:rsidRDefault="002F3B1B" w:rsidP="002F3B1B">
            <w:pPr>
              <w:pStyle w:val="TAL"/>
              <w:rPr>
                <w:lang w:eastAsia="en-US"/>
              </w:rPr>
            </w:pPr>
          </w:p>
        </w:tc>
        <w:tc>
          <w:tcPr>
            <w:tcW w:w="1096" w:type="dxa"/>
          </w:tcPr>
          <w:p w14:paraId="6AC1C040" w14:textId="77777777" w:rsidR="002F3B1B" w:rsidRPr="00CA7D85" w:rsidRDefault="002F3B1B" w:rsidP="002F3B1B">
            <w:pPr>
              <w:pStyle w:val="TAL"/>
              <w:rPr>
                <w:lang w:eastAsia="en-US"/>
              </w:rPr>
            </w:pPr>
          </w:p>
        </w:tc>
      </w:tr>
      <w:tr w:rsidR="002F3B1B" w:rsidRPr="00CA7D85" w14:paraId="594CAD1E" w14:textId="77777777" w:rsidTr="00F84FFE">
        <w:tblPrEx>
          <w:tblCellMar>
            <w:left w:w="108" w:type="dxa"/>
            <w:right w:w="108" w:type="dxa"/>
          </w:tblCellMar>
        </w:tblPrEx>
        <w:tc>
          <w:tcPr>
            <w:tcW w:w="5850" w:type="dxa"/>
          </w:tcPr>
          <w:p w14:paraId="1CAED5FD" w14:textId="5573B9BF" w:rsidR="002F3B1B" w:rsidRPr="00CA7D85" w:rsidRDefault="002F3B1B" w:rsidP="002F3B1B">
            <w:pPr>
              <w:pStyle w:val="TAL"/>
            </w:pPr>
            <w:r w:rsidRPr="00EF5800">
              <w:t xml:space="preserve">                                  </w:t>
            </w:r>
            <w:ins w:id="2141" w:author="Daiwei Zhou (周代卫)" w:date="2023-12-27T16:24:00Z">
              <w:r w:rsidRPr="00EF5800">
                <w:t xml:space="preserve">   </w:t>
              </w:r>
            </w:ins>
            <w:ins w:id="2142" w:author="Daiwei Zhou (周代卫)" w:date="2023-12-27T17:08:00Z">
              <w:r w:rsidRPr="00EF5800">
                <w:t xml:space="preserve">                       </w:t>
              </w:r>
            </w:ins>
            <w:r w:rsidRPr="00EF5800">
              <w:t xml:space="preserve">fdd-Add-UE-EUTRA-Capabilities-v1560 </w:t>
            </w:r>
          </w:p>
        </w:tc>
        <w:tc>
          <w:tcPr>
            <w:tcW w:w="1559" w:type="dxa"/>
          </w:tcPr>
          <w:p w14:paraId="7A541C94" w14:textId="32D512FB" w:rsidR="002F3B1B" w:rsidRPr="00CA7D85" w:rsidRDefault="002F3B1B" w:rsidP="002F3B1B">
            <w:pPr>
              <w:pStyle w:val="TAL"/>
            </w:pPr>
            <w:r w:rsidRPr="00EF5800">
              <w:t>Not checked</w:t>
            </w:r>
          </w:p>
        </w:tc>
        <w:tc>
          <w:tcPr>
            <w:tcW w:w="1276" w:type="dxa"/>
          </w:tcPr>
          <w:p w14:paraId="07D95986" w14:textId="77777777" w:rsidR="002F3B1B" w:rsidRPr="00CA7D85" w:rsidRDefault="002F3B1B" w:rsidP="002F3B1B">
            <w:pPr>
              <w:pStyle w:val="TAL"/>
              <w:rPr>
                <w:lang w:eastAsia="en-US"/>
              </w:rPr>
            </w:pPr>
          </w:p>
        </w:tc>
        <w:tc>
          <w:tcPr>
            <w:tcW w:w="1096" w:type="dxa"/>
          </w:tcPr>
          <w:p w14:paraId="384C119E" w14:textId="77777777" w:rsidR="002F3B1B" w:rsidRPr="00CA7D85" w:rsidRDefault="002F3B1B" w:rsidP="002F3B1B">
            <w:pPr>
              <w:pStyle w:val="TAL"/>
              <w:rPr>
                <w:lang w:eastAsia="en-US"/>
              </w:rPr>
            </w:pPr>
          </w:p>
        </w:tc>
      </w:tr>
      <w:tr w:rsidR="002F3B1B" w:rsidRPr="00CA7D85" w14:paraId="0525498F" w14:textId="77777777" w:rsidTr="00F84FFE">
        <w:tblPrEx>
          <w:tblCellMar>
            <w:left w:w="108" w:type="dxa"/>
            <w:right w:w="108" w:type="dxa"/>
          </w:tblCellMar>
        </w:tblPrEx>
        <w:tc>
          <w:tcPr>
            <w:tcW w:w="5850" w:type="dxa"/>
          </w:tcPr>
          <w:p w14:paraId="6ECA4C73" w14:textId="1D746DF1" w:rsidR="002F3B1B" w:rsidRPr="00CA7D85" w:rsidRDefault="002F3B1B" w:rsidP="002F3B1B">
            <w:pPr>
              <w:pStyle w:val="TAL"/>
            </w:pPr>
            <w:r w:rsidRPr="00EF5800">
              <w:t xml:space="preserve">                                  </w:t>
            </w:r>
            <w:ins w:id="2143" w:author="Daiwei Zhou (周代卫)" w:date="2023-12-27T16:24:00Z">
              <w:r w:rsidRPr="00EF5800">
                <w:t xml:space="preserve">   </w:t>
              </w:r>
            </w:ins>
            <w:ins w:id="2144" w:author="Daiwei Zhou (周代卫)" w:date="2023-12-27T17:08:00Z">
              <w:r w:rsidRPr="00EF5800">
                <w:t xml:space="preserve">                       </w:t>
              </w:r>
            </w:ins>
            <w:r w:rsidRPr="00EF5800">
              <w:t xml:space="preserve">tdd-Add-UE-EUTRA-Capabilities-v1560 </w:t>
            </w:r>
          </w:p>
        </w:tc>
        <w:tc>
          <w:tcPr>
            <w:tcW w:w="1559" w:type="dxa"/>
          </w:tcPr>
          <w:p w14:paraId="61E3D5CE" w14:textId="27752962" w:rsidR="002F3B1B" w:rsidRPr="00CA7D85" w:rsidRDefault="002F3B1B" w:rsidP="002F3B1B">
            <w:pPr>
              <w:pStyle w:val="TAL"/>
            </w:pPr>
            <w:r w:rsidRPr="00EF5800">
              <w:t>Not checked</w:t>
            </w:r>
          </w:p>
        </w:tc>
        <w:tc>
          <w:tcPr>
            <w:tcW w:w="1276" w:type="dxa"/>
          </w:tcPr>
          <w:p w14:paraId="7C8E2DC1" w14:textId="77777777" w:rsidR="002F3B1B" w:rsidRPr="00CA7D85" w:rsidRDefault="002F3B1B" w:rsidP="002F3B1B">
            <w:pPr>
              <w:pStyle w:val="TAL"/>
              <w:rPr>
                <w:lang w:eastAsia="en-US"/>
              </w:rPr>
            </w:pPr>
          </w:p>
        </w:tc>
        <w:tc>
          <w:tcPr>
            <w:tcW w:w="1096" w:type="dxa"/>
          </w:tcPr>
          <w:p w14:paraId="757E30DB" w14:textId="77777777" w:rsidR="002F3B1B" w:rsidRPr="00CA7D85" w:rsidRDefault="002F3B1B" w:rsidP="002F3B1B">
            <w:pPr>
              <w:pStyle w:val="TAL"/>
              <w:rPr>
                <w:lang w:eastAsia="en-US"/>
              </w:rPr>
            </w:pPr>
          </w:p>
        </w:tc>
      </w:tr>
      <w:tr w:rsidR="002F3B1B" w:rsidRPr="00CA7D85" w14:paraId="7E3B5EED" w14:textId="77777777" w:rsidTr="00F84FFE">
        <w:tblPrEx>
          <w:tblCellMar>
            <w:left w:w="108" w:type="dxa"/>
            <w:right w:w="108" w:type="dxa"/>
          </w:tblCellMar>
        </w:tblPrEx>
        <w:tc>
          <w:tcPr>
            <w:tcW w:w="5850" w:type="dxa"/>
          </w:tcPr>
          <w:p w14:paraId="4FC0EDCF" w14:textId="18809BB6" w:rsidR="002F3B1B" w:rsidRPr="00CA7D85" w:rsidRDefault="002F3B1B" w:rsidP="002F3B1B">
            <w:pPr>
              <w:pStyle w:val="TAL"/>
            </w:pPr>
            <w:r w:rsidRPr="00EF5800">
              <w:t xml:space="preserve">                                   </w:t>
            </w:r>
            <w:ins w:id="2145" w:author="Daiwei Zhou (周代卫)" w:date="2023-12-27T16:24:00Z">
              <w:r w:rsidRPr="00EF5800">
                <w:t xml:space="preserve">  </w:t>
              </w:r>
            </w:ins>
            <w:ins w:id="2146" w:author="Daiwei Zhou (周代卫)" w:date="2023-12-27T17:08:00Z">
              <w:r w:rsidRPr="00EF5800">
                <w:t xml:space="preserve">                       </w:t>
              </w:r>
            </w:ins>
            <w:r w:rsidRPr="00EF5800">
              <w:t>nonCriticalExtension SEQUENCE             {</w:t>
            </w:r>
          </w:p>
        </w:tc>
        <w:tc>
          <w:tcPr>
            <w:tcW w:w="1559" w:type="dxa"/>
          </w:tcPr>
          <w:p w14:paraId="376FF63E" w14:textId="77777777" w:rsidR="002F3B1B" w:rsidRPr="00CA7D85" w:rsidRDefault="002F3B1B" w:rsidP="002F3B1B">
            <w:pPr>
              <w:pStyle w:val="TAL"/>
            </w:pPr>
          </w:p>
        </w:tc>
        <w:tc>
          <w:tcPr>
            <w:tcW w:w="1276" w:type="dxa"/>
          </w:tcPr>
          <w:p w14:paraId="5D466C68" w14:textId="401E11D1" w:rsidR="002F3B1B" w:rsidRPr="00CA7D85" w:rsidRDefault="002F3B1B" w:rsidP="002F3B1B">
            <w:pPr>
              <w:pStyle w:val="TAL"/>
              <w:rPr>
                <w:lang w:eastAsia="en-US"/>
              </w:rPr>
            </w:pPr>
            <w:ins w:id="2147" w:author="Daiwei Zhou (周代卫)" w:date="2023-12-27T16:35:00Z">
              <w:r w:rsidRPr="00EF5800">
                <w:t>UE-EUTRA-Capability-v1570-IEs</w:t>
              </w:r>
            </w:ins>
          </w:p>
        </w:tc>
        <w:tc>
          <w:tcPr>
            <w:tcW w:w="1096" w:type="dxa"/>
          </w:tcPr>
          <w:p w14:paraId="71B9C159" w14:textId="77777777" w:rsidR="002F3B1B" w:rsidRPr="00CA7D85" w:rsidRDefault="002F3B1B" w:rsidP="002F3B1B">
            <w:pPr>
              <w:pStyle w:val="TAL"/>
              <w:rPr>
                <w:lang w:eastAsia="en-US"/>
              </w:rPr>
            </w:pPr>
          </w:p>
        </w:tc>
      </w:tr>
      <w:tr w:rsidR="002F3B1B" w:rsidRPr="00CA7D85" w14:paraId="19895258" w14:textId="77777777" w:rsidTr="00F84FFE">
        <w:tblPrEx>
          <w:tblCellMar>
            <w:left w:w="108" w:type="dxa"/>
            <w:right w:w="108" w:type="dxa"/>
          </w:tblCellMar>
        </w:tblPrEx>
        <w:tc>
          <w:tcPr>
            <w:tcW w:w="5850" w:type="dxa"/>
          </w:tcPr>
          <w:p w14:paraId="4F040D84" w14:textId="41197060" w:rsidR="002F3B1B" w:rsidRPr="00CA7D85" w:rsidRDefault="002F3B1B" w:rsidP="002F3B1B">
            <w:pPr>
              <w:pStyle w:val="TAL"/>
            </w:pPr>
            <w:r w:rsidRPr="00EF5800">
              <w:lastRenderedPageBreak/>
              <w:t xml:space="preserve">                                  </w:t>
            </w:r>
            <w:ins w:id="2148" w:author="Daiwei Zhou (周代卫)" w:date="2023-12-27T16:24:00Z">
              <w:r w:rsidRPr="00EF5800">
                <w:t xml:space="preserve">     </w:t>
              </w:r>
            </w:ins>
            <w:ins w:id="2149" w:author="Daiwei Zhou (周代卫)" w:date="2023-12-27T17:08:00Z">
              <w:r w:rsidRPr="00EF5800">
                <w:t xml:space="preserve">                       </w:t>
              </w:r>
            </w:ins>
            <w:r w:rsidRPr="00EF5800">
              <w:t>rf-Parameters-v1570</w:t>
            </w:r>
          </w:p>
        </w:tc>
        <w:tc>
          <w:tcPr>
            <w:tcW w:w="1559" w:type="dxa"/>
          </w:tcPr>
          <w:p w14:paraId="69876FC5" w14:textId="74DFEBAA" w:rsidR="002F3B1B" w:rsidRPr="00CA7D85" w:rsidRDefault="002F3B1B" w:rsidP="002F3B1B">
            <w:pPr>
              <w:pStyle w:val="TAL"/>
            </w:pPr>
            <w:r w:rsidRPr="00EF5800">
              <w:t>Not checked</w:t>
            </w:r>
          </w:p>
        </w:tc>
        <w:tc>
          <w:tcPr>
            <w:tcW w:w="1276" w:type="dxa"/>
          </w:tcPr>
          <w:p w14:paraId="0BD7CB36" w14:textId="77777777" w:rsidR="002F3B1B" w:rsidRPr="00CA7D85" w:rsidRDefault="002F3B1B" w:rsidP="002F3B1B">
            <w:pPr>
              <w:pStyle w:val="TAL"/>
              <w:rPr>
                <w:lang w:eastAsia="en-US"/>
              </w:rPr>
            </w:pPr>
          </w:p>
        </w:tc>
        <w:tc>
          <w:tcPr>
            <w:tcW w:w="1096" w:type="dxa"/>
          </w:tcPr>
          <w:p w14:paraId="709B86A5" w14:textId="77777777" w:rsidR="002F3B1B" w:rsidRPr="00CA7D85" w:rsidRDefault="002F3B1B" w:rsidP="002F3B1B">
            <w:pPr>
              <w:pStyle w:val="TAL"/>
              <w:rPr>
                <w:lang w:eastAsia="en-US"/>
              </w:rPr>
            </w:pPr>
          </w:p>
        </w:tc>
      </w:tr>
      <w:tr w:rsidR="002F3B1B" w:rsidRPr="00CA7D85" w14:paraId="370F5CA7" w14:textId="77777777" w:rsidTr="00F84FFE">
        <w:tblPrEx>
          <w:tblCellMar>
            <w:left w:w="108" w:type="dxa"/>
            <w:right w:w="108" w:type="dxa"/>
          </w:tblCellMar>
        </w:tblPrEx>
        <w:tc>
          <w:tcPr>
            <w:tcW w:w="5850" w:type="dxa"/>
          </w:tcPr>
          <w:p w14:paraId="097A0B1E" w14:textId="1730E9F6" w:rsidR="002F3B1B" w:rsidRPr="00CA7D85" w:rsidRDefault="002F3B1B" w:rsidP="002F3B1B">
            <w:pPr>
              <w:pStyle w:val="TAL"/>
            </w:pPr>
            <w:r w:rsidRPr="00EF5800">
              <w:t xml:space="preserve">                                  </w:t>
            </w:r>
            <w:ins w:id="2150" w:author="Daiwei Zhou (周代卫)" w:date="2023-12-27T16:24:00Z">
              <w:r w:rsidRPr="00EF5800">
                <w:t xml:space="preserve">     </w:t>
              </w:r>
            </w:ins>
            <w:ins w:id="2151" w:author="Daiwei Zhou (周代卫)" w:date="2023-12-27T17:08:00Z">
              <w:r w:rsidRPr="00EF5800">
                <w:t xml:space="preserve">                       </w:t>
              </w:r>
            </w:ins>
            <w:r w:rsidRPr="00EF5800">
              <w:t>irat-ParametersNR-v1570</w:t>
            </w:r>
          </w:p>
        </w:tc>
        <w:tc>
          <w:tcPr>
            <w:tcW w:w="1559" w:type="dxa"/>
          </w:tcPr>
          <w:p w14:paraId="2A0940F6" w14:textId="030B2DD7" w:rsidR="002F3B1B" w:rsidRPr="00CA7D85" w:rsidRDefault="002F3B1B" w:rsidP="002F3B1B">
            <w:pPr>
              <w:pStyle w:val="TAL"/>
            </w:pPr>
            <w:r w:rsidRPr="00EF5800">
              <w:t>Not checked</w:t>
            </w:r>
          </w:p>
        </w:tc>
        <w:tc>
          <w:tcPr>
            <w:tcW w:w="1276" w:type="dxa"/>
          </w:tcPr>
          <w:p w14:paraId="400DE6A6" w14:textId="77777777" w:rsidR="002F3B1B" w:rsidRPr="00CA7D85" w:rsidRDefault="002F3B1B" w:rsidP="002F3B1B">
            <w:pPr>
              <w:pStyle w:val="TAL"/>
              <w:rPr>
                <w:lang w:eastAsia="en-US"/>
              </w:rPr>
            </w:pPr>
          </w:p>
        </w:tc>
        <w:tc>
          <w:tcPr>
            <w:tcW w:w="1096" w:type="dxa"/>
          </w:tcPr>
          <w:p w14:paraId="70563A81" w14:textId="77777777" w:rsidR="002F3B1B" w:rsidRPr="00CA7D85" w:rsidRDefault="002F3B1B" w:rsidP="002F3B1B">
            <w:pPr>
              <w:pStyle w:val="TAL"/>
              <w:rPr>
                <w:lang w:eastAsia="en-US"/>
              </w:rPr>
            </w:pPr>
          </w:p>
        </w:tc>
      </w:tr>
      <w:tr w:rsidR="002F3B1B" w:rsidRPr="00CA7D85" w14:paraId="266E04B6" w14:textId="77777777" w:rsidTr="00F84FFE">
        <w:tblPrEx>
          <w:tblCellMar>
            <w:left w:w="108" w:type="dxa"/>
            <w:right w:w="108" w:type="dxa"/>
          </w:tblCellMar>
        </w:tblPrEx>
        <w:tc>
          <w:tcPr>
            <w:tcW w:w="5850" w:type="dxa"/>
          </w:tcPr>
          <w:p w14:paraId="1EFEFC7E" w14:textId="5A64902D" w:rsidR="002F3B1B" w:rsidRPr="00CA7D85" w:rsidRDefault="002F3B1B" w:rsidP="002F3B1B">
            <w:pPr>
              <w:pStyle w:val="TAL"/>
            </w:pPr>
            <w:r w:rsidRPr="00EF5800">
              <w:t xml:space="preserve">                                    </w:t>
            </w:r>
            <w:ins w:id="2152" w:author="Daiwei Zhou (周代卫)" w:date="2023-12-27T16:25:00Z">
              <w:r w:rsidRPr="00EF5800">
                <w:t xml:space="preserve">   </w:t>
              </w:r>
            </w:ins>
            <w:ins w:id="2153" w:author="Daiwei Zhou (周代卫)" w:date="2023-12-27T17:08:00Z">
              <w:r w:rsidRPr="00EF5800">
                <w:t xml:space="preserve">                       </w:t>
              </w:r>
            </w:ins>
            <w:r w:rsidRPr="00EF5800">
              <w:t>nonCriticalExtension SEQUENCE             {</w:t>
            </w:r>
          </w:p>
        </w:tc>
        <w:tc>
          <w:tcPr>
            <w:tcW w:w="1559" w:type="dxa"/>
          </w:tcPr>
          <w:p w14:paraId="37292838" w14:textId="77777777" w:rsidR="002F3B1B" w:rsidRPr="00CA7D85" w:rsidRDefault="002F3B1B" w:rsidP="002F3B1B">
            <w:pPr>
              <w:pStyle w:val="TAL"/>
            </w:pPr>
          </w:p>
        </w:tc>
        <w:tc>
          <w:tcPr>
            <w:tcW w:w="1276" w:type="dxa"/>
          </w:tcPr>
          <w:p w14:paraId="40F8B9E5" w14:textId="02043FBC" w:rsidR="002F3B1B" w:rsidRPr="00CA7D85" w:rsidRDefault="002F3B1B" w:rsidP="002F3B1B">
            <w:pPr>
              <w:pStyle w:val="TAL"/>
              <w:rPr>
                <w:lang w:eastAsia="en-US"/>
              </w:rPr>
            </w:pPr>
            <w:ins w:id="2154" w:author="Daiwei Zhou (周代卫)" w:date="2023-12-27T16:35:00Z">
              <w:r w:rsidRPr="00EF5800">
                <w:t>UE-EUTRA-Capability-v15a0-IEs</w:t>
              </w:r>
            </w:ins>
          </w:p>
        </w:tc>
        <w:tc>
          <w:tcPr>
            <w:tcW w:w="1096" w:type="dxa"/>
          </w:tcPr>
          <w:p w14:paraId="21005FF5" w14:textId="77777777" w:rsidR="002F3B1B" w:rsidRPr="00CA7D85" w:rsidRDefault="002F3B1B" w:rsidP="002F3B1B">
            <w:pPr>
              <w:pStyle w:val="TAL"/>
              <w:rPr>
                <w:lang w:eastAsia="en-US"/>
              </w:rPr>
            </w:pPr>
          </w:p>
        </w:tc>
      </w:tr>
      <w:tr w:rsidR="002F3B1B" w:rsidRPr="00CA7D85" w14:paraId="26C17E19" w14:textId="77777777" w:rsidTr="00F84FFE">
        <w:tblPrEx>
          <w:tblCellMar>
            <w:left w:w="108" w:type="dxa"/>
            <w:right w:w="108" w:type="dxa"/>
          </w:tblCellMar>
        </w:tblPrEx>
        <w:tc>
          <w:tcPr>
            <w:tcW w:w="5850" w:type="dxa"/>
          </w:tcPr>
          <w:p w14:paraId="2D8DB903" w14:textId="4049D662" w:rsidR="002F3B1B" w:rsidRPr="00CA7D85" w:rsidRDefault="002F3B1B" w:rsidP="002F3B1B">
            <w:pPr>
              <w:pStyle w:val="TAL"/>
            </w:pPr>
            <w:r w:rsidRPr="00EF5800">
              <w:t xml:space="preserve">                                  </w:t>
            </w:r>
            <w:ins w:id="2155" w:author="Daiwei Zhou (周代卫)" w:date="2023-12-27T16:25:00Z">
              <w:r w:rsidRPr="00EF5800">
                <w:t xml:space="preserve">       </w:t>
              </w:r>
            </w:ins>
            <w:ins w:id="2156" w:author="Daiwei Zhou (周代卫)" w:date="2023-12-27T17:08:00Z">
              <w:r w:rsidRPr="00EF5800">
                <w:t xml:space="preserve">                       </w:t>
              </w:r>
            </w:ins>
            <w:r w:rsidRPr="00EF5800">
              <w:t>neighCellSI-AcquisitionParameters-v15a0</w:t>
            </w:r>
          </w:p>
        </w:tc>
        <w:tc>
          <w:tcPr>
            <w:tcW w:w="1559" w:type="dxa"/>
          </w:tcPr>
          <w:p w14:paraId="30FF6D8D" w14:textId="32518161" w:rsidR="002F3B1B" w:rsidRPr="00CA7D85" w:rsidRDefault="002F3B1B" w:rsidP="002F3B1B">
            <w:pPr>
              <w:pStyle w:val="TAL"/>
            </w:pPr>
            <w:r w:rsidRPr="00EF5800">
              <w:t>Not checked</w:t>
            </w:r>
          </w:p>
        </w:tc>
        <w:tc>
          <w:tcPr>
            <w:tcW w:w="1276" w:type="dxa"/>
          </w:tcPr>
          <w:p w14:paraId="521A7C4F" w14:textId="77777777" w:rsidR="002F3B1B" w:rsidRPr="00CA7D85" w:rsidRDefault="002F3B1B" w:rsidP="002F3B1B">
            <w:pPr>
              <w:pStyle w:val="TAL"/>
              <w:rPr>
                <w:lang w:eastAsia="en-US"/>
              </w:rPr>
            </w:pPr>
          </w:p>
        </w:tc>
        <w:tc>
          <w:tcPr>
            <w:tcW w:w="1096" w:type="dxa"/>
          </w:tcPr>
          <w:p w14:paraId="5D1FC47B" w14:textId="77777777" w:rsidR="002F3B1B" w:rsidRPr="00CA7D85" w:rsidRDefault="002F3B1B" w:rsidP="002F3B1B">
            <w:pPr>
              <w:pStyle w:val="TAL"/>
              <w:rPr>
                <w:lang w:eastAsia="en-US"/>
              </w:rPr>
            </w:pPr>
          </w:p>
        </w:tc>
      </w:tr>
      <w:tr w:rsidR="002F3B1B" w:rsidRPr="00CA7D85" w14:paraId="0281FF1F" w14:textId="77777777" w:rsidTr="00F84FFE">
        <w:tblPrEx>
          <w:tblCellMar>
            <w:left w:w="108" w:type="dxa"/>
            <w:right w:w="108" w:type="dxa"/>
          </w:tblCellMar>
        </w:tblPrEx>
        <w:tc>
          <w:tcPr>
            <w:tcW w:w="5850" w:type="dxa"/>
          </w:tcPr>
          <w:p w14:paraId="1E85EDEF" w14:textId="6E7AB8C4" w:rsidR="002F3B1B" w:rsidRPr="00CA7D85" w:rsidRDefault="002F3B1B" w:rsidP="002F3B1B">
            <w:pPr>
              <w:pStyle w:val="TAL"/>
            </w:pPr>
            <w:r w:rsidRPr="00EF5800">
              <w:t xml:space="preserve">                                  </w:t>
            </w:r>
            <w:ins w:id="2157" w:author="Daiwei Zhou (周代卫)" w:date="2023-12-27T16:26:00Z">
              <w:r w:rsidRPr="00EF5800">
                <w:t xml:space="preserve">       </w:t>
              </w:r>
            </w:ins>
            <w:ins w:id="2158" w:author="Daiwei Zhou (周代卫)" w:date="2023-12-27T17:08:00Z">
              <w:r w:rsidRPr="00EF5800">
                <w:t xml:space="preserve">                       </w:t>
              </w:r>
            </w:ins>
            <w:r w:rsidRPr="00EF5800">
              <w:t>eutra-5GC-Parameters-r15</w:t>
            </w:r>
          </w:p>
        </w:tc>
        <w:tc>
          <w:tcPr>
            <w:tcW w:w="1559" w:type="dxa"/>
          </w:tcPr>
          <w:p w14:paraId="1305BE32" w14:textId="64405D5A" w:rsidR="002F3B1B" w:rsidRPr="00CA7D85" w:rsidRDefault="002F3B1B" w:rsidP="002F3B1B">
            <w:pPr>
              <w:pStyle w:val="TAL"/>
            </w:pPr>
            <w:r w:rsidRPr="00EF5800">
              <w:t>Not checked</w:t>
            </w:r>
          </w:p>
        </w:tc>
        <w:tc>
          <w:tcPr>
            <w:tcW w:w="1276" w:type="dxa"/>
          </w:tcPr>
          <w:p w14:paraId="5E5E4BDE" w14:textId="77777777" w:rsidR="002F3B1B" w:rsidRPr="00CA7D85" w:rsidRDefault="002F3B1B" w:rsidP="002F3B1B">
            <w:pPr>
              <w:pStyle w:val="TAL"/>
              <w:rPr>
                <w:lang w:eastAsia="en-US"/>
              </w:rPr>
            </w:pPr>
          </w:p>
        </w:tc>
        <w:tc>
          <w:tcPr>
            <w:tcW w:w="1096" w:type="dxa"/>
          </w:tcPr>
          <w:p w14:paraId="62917D55" w14:textId="77777777" w:rsidR="002F3B1B" w:rsidRPr="00CA7D85" w:rsidRDefault="002F3B1B" w:rsidP="002F3B1B">
            <w:pPr>
              <w:pStyle w:val="TAL"/>
              <w:rPr>
                <w:lang w:eastAsia="en-US"/>
              </w:rPr>
            </w:pPr>
          </w:p>
        </w:tc>
      </w:tr>
      <w:tr w:rsidR="002F3B1B" w:rsidRPr="00CA7D85" w14:paraId="50B1DA36" w14:textId="77777777" w:rsidTr="00F84FFE">
        <w:tblPrEx>
          <w:tblCellMar>
            <w:left w:w="108" w:type="dxa"/>
            <w:right w:w="108" w:type="dxa"/>
          </w:tblCellMar>
        </w:tblPrEx>
        <w:tc>
          <w:tcPr>
            <w:tcW w:w="5850" w:type="dxa"/>
          </w:tcPr>
          <w:p w14:paraId="1AE8CE66" w14:textId="7FB06280" w:rsidR="002F3B1B" w:rsidRPr="00CA7D85" w:rsidRDefault="002F3B1B" w:rsidP="002F3B1B">
            <w:pPr>
              <w:pStyle w:val="TAL"/>
            </w:pPr>
            <w:r w:rsidRPr="00EF5800">
              <w:t xml:space="preserve">                                  </w:t>
            </w:r>
            <w:ins w:id="2159" w:author="Daiwei Zhou (周代卫)" w:date="2023-12-27T16:26:00Z">
              <w:r w:rsidRPr="00EF5800">
                <w:t xml:space="preserve">       </w:t>
              </w:r>
            </w:ins>
            <w:ins w:id="2160" w:author="Daiwei Zhou (周代卫)" w:date="2023-12-27T17:08:00Z">
              <w:r w:rsidRPr="00EF5800">
                <w:t xml:space="preserve">                       </w:t>
              </w:r>
            </w:ins>
            <w:r w:rsidRPr="00EF5800">
              <w:t>fdd-Add-UE-EUTRA-Capabilities-v15a0</w:t>
            </w:r>
          </w:p>
        </w:tc>
        <w:tc>
          <w:tcPr>
            <w:tcW w:w="1559" w:type="dxa"/>
          </w:tcPr>
          <w:p w14:paraId="7042E509" w14:textId="53BA3C30" w:rsidR="002F3B1B" w:rsidRPr="00CA7D85" w:rsidRDefault="002F3B1B" w:rsidP="002F3B1B">
            <w:pPr>
              <w:pStyle w:val="TAL"/>
            </w:pPr>
            <w:r w:rsidRPr="00EF5800">
              <w:t>Not checked</w:t>
            </w:r>
          </w:p>
        </w:tc>
        <w:tc>
          <w:tcPr>
            <w:tcW w:w="1276" w:type="dxa"/>
          </w:tcPr>
          <w:p w14:paraId="51597D22" w14:textId="77777777" w:rsidR="002F3B1B" w:rsidRPr="00CA7D85" w:rsidRDefault="002F3B1B" w:rsidP="002F3B1B">
            <w:pPr>
              <w:pStyle w:val="TAL"/>
              <w:rPr>
                <w:lang w:eastAsia="en-US"/>
              </w:rPr>
            </w:pPr>
          </w:p>
        </w:tc>
        <w:tc>
          <w:tcPr>
            <w:tcW w:w="1096" w:type="dxa"/>
          </w:tcPr>
          <w:p w14:paraId="71226CB9" w14:textId="77777777" w:rsidR="002F3B1B" w:rsidRPr="00CA7D85" w:rsidRDefault="002F3B1B" w:rsidP="002F3B1B">
            <w:pPr>
              <w:pStyle w:val="TAL"/>
              <w:rPr>
                <w:lang w:eastAsia="en-US"/>
              </w:rPr>
            </w:pPr>
          </w:p>
        </w:tc>
      </w:tr>
      <w:tr w:rsidR="002F3B1B" w:rsidRPr="00CA7D85" w14:paraId="40952528" w14:textId="77777777" w:rsidTr="00F84FFE">
        <w:tblPrEx>
          <w:tblCellMar>
            <w:left w:w="108" w:type="dxa"/>
            <w:right w:w="108" w:type="dxa"/>
          </w:tblCellMar>
        </w:tblPrEx>
        <w:tc>
          <w:tcPr>
            <w:tcW w:w="5850" w:type="dxa"/>
          </w:tcPr>
          <w:p w14:paraId="798D62CD" w14:textId="6E7D42CF" w:rsidR="002F3B1B" w:rsidRPr="00CA7D85" w:rsidRDefault="002F3B1B" w:rsidP="002F3B1B">
            <w:pPr>
              <w:pStyle w:val="TAL"/>
            </w:pPr>
            <w:r w:rsidRPr="00EF5800">
              <w:t xml:space="preserve">                                  </w:t>
            </w:r>
            <w:ins w:id="2161" w:author="Daiwei Zhou (周代卫)" w:date="2023-12-27T16:26:00Z">
              <w:r w:rsidRPr="00EF5800">
                <w:t xml:space="preserve">       </w:t>
              </w:r>
            </w:ins>
            <w:ins w:id="2162" w:author="Daiwei Zhou (周代卫)" w:date="2023-12-27T17:08:00Z">
              <w:r w:rsidRPr="00EF5800">
                <w:t xml:space="preserve">                       </w:t>
              </w:r>
            </w:ins>
            <w:r w:rsidRPr="00EF5800">
              <w:t>tdd-Add-UE-EUTRA-Capabilities-v15a0</w:t>
            </w:r>
          </w:p>
        </w:tc>
        <w:tc>
          <w:tcPr>
            <w:tcW w:w="1559" w:type="dxa"/>
          </w:tcPr>
          <w:p w14:paraId="401444BD" w14:textId="7B4F7FB6" w:rsidR="002F3B1B" w:rsidRPr="00CA7D85" w:rsidRDefault="002F3B1B" w:rsidP="002F3B1B">
            <w:pPr>
              <w:pStyle w:val="TAL"/>
            </w:pPr>
            <w:r w:rsidRPr="00EF5800">
              <w:t>Not checked</w:t>
            </w:r>
          </w:p>
        </w:tc>
        <w:tc>
          <w:tcPr>
            <w:tcW w:w="1276" w:type="dxa"/>
          </w:tcPr>
          <w:p w14:paraId="649DE0A6" w14:textId="77777777" w:rsidR="002F3B1B" w:rsidRPr="00CA7D85" w:rsidRDefault="002F3B1B" w:rsidP="002F3B1B">
            <w:pPr>
              <w:pStyle w:val="TAL"/>
              <w:rPr>
                <w:lang w:eastAsia="en-US"/>
              </w:rPr>
            </w:pPr>
          </w:p>
        </w:tc>
        <w:tc>
          <w:tcPr>
            <w:tcW w:w="1096" w:type="dxa"/>
          </w:tcPr>
          <w:p w14:paraId="17C01FEA" w14:textId="77777777" w:rsidR="002F3B1B" w:rsidRPr="00CA7D85" w:rsidRDefault="002F3B1B" w:rsidP="002F3B1B">
            <w:pPr>
              <w:pStyle w:val="TAL"/>
              <w:rPr>
                <w:lang w:eastAsia="en-US"/>
              </w:rPr>
            </w:pPr>
          </w:p>
        </w:tc>
      </w:tr>
      <w:tr w:rsidR="002F3B1B" w:rsidRPr="00CA7D85" w14:paraId="571025E9" w14:textId="77777777" w:rsidTr="00F84FFE">
        <w:tblPrEx>
          <w:tblCellMar>
            <w:left w:w="108" w:type="dxa"/>
            <w:right w:w="108" w:type="dxa"/>
          </w:tblCellMar>
        </w:tblPrEx>
        <w:tc>
          <w:tcPr>
            <w:tcW w:w="5850" w:type="dxa"/>
          </w:tcPr>
          <w:p w14:paraId="33F37BA4" w14:textId="77777777" w:rsidR="002F3B1B" w:rsidRPr="00EF5800" w:rsidRDefault="002F3B1B" w:rsidP="002F3B1B">
            <w:pPr>
              <w:pStyle w:val="TAL"/>
            </w:pPr>
            <w:r w:rsidRPr="00EF5800">
              <w:t xml:space="preserve">                                    </w:t>
            </w:r>
            <w:ins w:id="2163" w:author="Daiwei Zhou (周代卫)" w:date="2023-12-27T16:26:00Z">
              <w:r w:rsidRPr="00EF5800">
                <w:t xml:space="preserve">     </w:t>
              </w:r>
            </w:ins>
            <w:ins w:id="2164" w:author="Daiwei Zhou (周代卫)" w:date="2023-12-27T17:08:00Z">
              <w:r w:rsidRPr="00EF5800">
                <w:t xml:space="preserve">                       </w:t>
              </w:r>
            </w:ins>
            <w:r w:rsidRPr="00EF5800">
              <w:t>nonCriticalExtension</w:t>
            </w:r>
          </w:p>
          <w:p w14:paraId="59B88C20" w14:textId="1EDB14DA" w:rsidR="002F3B1B" w:rsidRPr="00CA7D85" w:rsidRDefault="002F3B1B" w:rsidP="002F3B1B">
            <w:pPr>
              <w:pStyle w:val="TAL"/>
            </w:pPr>
            <w:r w:rsidRPr="00EF5800">
              <w:t>SEQUENCE{</w:t>
            </w:r>
          </w:p>
        </w:tc>
        <w:tc>
          <w:tcPr>
            <w:tcW w:w="1559" w:type="dxa"/>
          </w:tcPr>
          <w:p w14:paraId="17E4915A" w14:textId="77777777" w:rsidR="002F3B1B" w:rsidRPr="00CA7D85" w:rsidRDefault="002F3B1B" w:rsidP="002F3B1B">
            <w:pPr>
              <w:pStyle w:val="TAL"/>
            </w:pPr>
          </w:p>
        </w:tc>
        <w:tc>
          <w:tcPr>
            <w:tcW w:w="1276" w:type="dxa"/>
          </w:tcPr>
          <w:p w14:paraId="36A8E87C" w14:textId="1CE614EE" w:rsidR="002F3B1B" w:rsidRPr="00CA7D85" w:rsidRDefault="002F3B1B" w:rsidP="002F3B1B">
            <w:pPr>
              <w:pStyle w:val="TAL"/>
              <w:rPr>
                <w:lang w:eastAsia="en-US"/>
              </w:rPr>
            </w:pPr>
            <w:ins w:id="2165" w:author="Daiwei Zhou (周代卫)" w:date="2023-12-27T16:36:00Z">
              <w:r w:rsidRPr="00EF5800">
                <w:t>UE-EUTRA-Capability-v1610-IEs</w:t>
              </w:r>
            </w:ins>
          </w:p>
        </w:tc>
        <w:tc>
          <w:tcPr>
            <w:tcW w:w="1096" w:type="dxa"/>
          </w:tcPr>
          <w:p w14:paraId="08EBBF22" w14:textId="77777777" w:rsidR="002F3B1B" w:rsidRPr="00CA7D85" w:rsidRDefault="002F3B1B" w:rsidP="002F3B1B">
            <w:pPr>
              <w:pStyle w:val="TAL"/>
              <w:rPr>
                <w:lang w:eastAsia="en-US"/>
              </w:rPr>
            </w:pPr>
          </w:p>
        </w:tc>
      </w:tr>
      <w:tr w:rsidR="002F3B1B" w:rsidRPr="00CA7D85" w14:paraId="5B207DEB" w14:textId="77777777" w:rsidTr="00F84FFE">
        <w:tblPrEx>
          <w:tblCellMar>
            <w:left w:w="108" w:type="dxa"/>
            <w:right w:w="108" w:type="dxa"/>
          </w:tblCellMar>
        </w:tblPrEx>
        <w:tc>
          <w:tcPr>
            <w:tcW w:w="5850" w:type="dxa"/>
          </w:tcPr>
          <w:p w14:paraId="79BA5F26" w14:textId="271096C9" w:rsidR="002F3B1B" w:rsidRPr="00CA7D85" w:rsidRDefault="002F3B1B" w:rsidP="002F3B1B">
            <w:pPr>
              <w:pStyle w:val="TAL"/>
            </w:pPr>
            <w:r w:rsidRPr="00EF5800">
              <w:t xml:space="preserve">                                     </w:t>
            </w:r>
            <w:ins w:id="2166" w:author="Daiwei Zhou (周代卫)" w:date="2023-12-27T16:26:00Z">
              <w:r w:rsidRPr="00EF5800">
                <w:t xml:space="preserve">      </w:t>
              </w:r>
            </w:ins>
            <w:ins w:id="2167" w:author="Daiwei Zhou (周代卫)" w:date="2023-12-27T17:08:00Z">
              <w:r w:rsidRPr="00EF5800">
                <w:t xml:space="preserve">                       </w:t>
              </w:r>
            </w:ins>
            <w:r w:rsidRPr="00EF5800">
              <w:t>highSpeedEnhParameters-v1610</w:t>
            </w:r>
          </w:p>
        </w:tc>
        <w:tc>
          <w:tcPr>
            <w:tcW w:w="1559" w:type="dxa"/>
          </w:tcPr>
          <w:p w14:paraId="7DE11D2D" w14:textId="2EB6EF19" w:rsidR="002F3B1B" w:rsidRPr="00CA7D85" w:rsidRDefault="002F3B1B" w:rsidP="002F3B1B">
            <w:pPr>
              <w:pStyle w:val="TAL"/>
            </w:pPr>
            <w:r w:rsidRPr="00EF5800">
              <w:t>Not checked</w:t>
            </w:r>
          </w:p>
        </w:tc>
        <w:tc>
          <w:tcPr>
            <w:tcW w:w="1276" w:type="dxa"/>
          </w:tcPr>
          <w:p w14:paraId="40294899" w14:textId="77777777" w:rsidR="002F3B1B" w:rsidRPr="00CA7D85" w:rsidRDefault="002F3B1B" w:rsidP="002F3B1B">
            <w:pPr>
              <w:pStyle w:val="TAL"/>
              <w:rPr>
                <w:lang w:eastAsia="en-US"/>
              </w:rPr>
            </w:pPr>
          </w:p>
        </w:tc>
        <w:tc>
          <w:tcPr>
            <w:tcW w:w="1096" w:type="dxa"/>
          </w:tcPr>
          <w:p w14:paraId="0AD2FC2A" w14:textId="77777777" w:rsidR="002F3B1B" w:rsidRPr="00CA7D85" w:rsidRDefault="002F3B1B" w:rsidP="002F3B1B">
            <w:pPr>
              <w:pStyle w:val="TAL"/>
              <w:rPr>
                <w:lang w:eastAsia="en-US"/>
              </w:rPr>
            </w:pPr>
          </w:p>
        </w:tc>
      </w:tr>
      <w:tr w:rsidR="002F3B1B" w:rsidRPr="00CA7D85" w14:paraId="1EE3541B" w14:textId="77777777" w:rsidTr="00F84FFE">
        <w:tblPrEx>
          <w:tblCellMar>
            <w:left w:w="108" w:type="dxa"/>
            <w:right w:w="108" w:type="dxa"/>
          </w:tblCellMar>
        </w:tblPrEx>
        <w:tc>
          <w:tcPr>
            <w:tcW w:w="5850" w:type="dxa"/>
          </w:tcPr>
          <w:p w14:paraId="0E49E3A4" w14:textId="6F5E4222" w:rsidR="002F3B1B" w:rsidRPr="00CA7D85" w:rsidRDefault="002F3B1B" w:rsidP="002F3B1B">
            <w:pPr>
              <w:pStyle w:val="TAL"/>
            </w:pPr>
            <w:r w:rsidRPr="00EF5800">
              <w:t xml:space="preserve">                                     </w:t>
            </w:r>
            <w:ins w:id="2168" w:author="Daiwei Zhou (周代卫)" w:date="2023-12-27T16:26:00Z">
              <w:r w:rsidRPr="00EF5800">
                <w:t xml:space="preserve">      </w:t>
              </w:r>
            </w:ins>
            <w:ins w:id="2169" w:author="Daiwei Zhou (周代卫)" w:date="2023-12-27T17:08:00Z">
              <w:r w:rsidRPr="00EF5800">
                <w:t xml:space="preserve">                       </w:t>
              </w:r>
            </w:ins>
            <w:r w:rsidRPr="00EF5800">
              <w:t>neighCellSI-AcquisitionParameters-v1610</w:t>
            </w:r>
          </w:p>
        </w:tc>
        <w:tc>
          <w:tcPr>
            <w:tcW w:w="1559" w:type="dxa"/>
          </w:tcPr>
          <w:p w14:paraId="43AEBEE1" w14:textId="65C1662D" w:rsidR="002F3B1B" w:rsidRPr="00CA7D85" w:rsidRDefault="002F3B1B" w:rsidP="002F3B1B">
            <w:pPr>
              <w:pStyle w:val="TAL"/>
            </w:pPr>
            <w:r w:rsidRPr="00EF5800">
              <w:t>Not checked</w:t>
            </w:r>
          </w:p>
        </w:tc>
        <w:tc>
          <w:tcPr>
            <w:tcW w:w="1276" w:type="dxa"/>
          </w:tcPr>
          <w:p w14:paraId="21DD8F56" w14:textId="77777777" w:rsidR="002F3B1B" w:rsidRPr="00CA7D85" w:rsidRDefault="002F3B1B" w:rsidP="002F3B1B">
            <w:pPr>
              <w:pStyle w:val="TAL"/>
              <w:rPr>
                <w:lang w:eastAsia="en-US"/>
              </w:rPr>
            </w:pPr>
          </w:p>
        </w:tc>
        <w:tc>
          <w:tcPr>
            <w:tcW w:w="1096" w:type="dxa"/>
          </w:tcPr>
          <w:p w14:paraId="4BD0A8AA" w14:textId="77777777" w:rsidR="002F3B1B" w:rsidRPr="00CA7D85" w:rsidRDefault="002F3B1B" w:rsidP="002F3B1B">
            <w:pPr>
              <w:pStyle w:val="TAL"/>
              <w:rPr>
                <w:lang w:eastAsia="en-US"/>
              </w:rPr>
            </w:pPr>
          </w:p>
        </w:tc>
      </w:tr>
      <w:tr w:rsidR="002F3B1B" w:rsidRPr="00CA7D85" w14:paraId="7B53D80A" w14:textId="77777777" w:rsidTr="00F84FFE">
        <w:tblPrEx>
          <w:tblCellMar>
            <w:left w:w="108" w:type="dxa"/>
            <w:right w:w="108" w:type="dxa"/>
          </w:tblCellMar>
        </w:tblPrEx>
        <w:tc>
          <w:tcPr>
            <w:tcW w:w="5850" w:type="dxa"/>
          </w:tcPr>
          <w:p w14:paraId="7581C589" w14:textId="23FA0DCE" w:rsidR="002F3B1B" w:rsidRPr="00CA7D85" w:rsidRDefault="002F3B1B" w:rsidP="002F3B1B">
            <w:pPr>
              <w:pStyle w:val="TAL"/>
            </w:pPr>
            <w:r w:rsidRPr="00EF5800">
              <w:t xml:space="preserve">                                     </w:t>
            </w:r>
            <w:ins w:id="2170" w:author="Daiwei Zhou (周代卫)" w:date="2023-12-27T16:26:00Z">
              <w:r w:rsidRPr="00EF5800">
                <w:t xml:space="preserve">      </w:t>
              </w:r>
            </w:ins>
            <w:ins w:id="2171" w:author="Daiwei Zhou (周代卫)" w:date="2023-12-27T17:08:00Z">
              <w:r w:rsidRPr="00EF5800">
                <w:t xml:space="preserve">                       </w:t>
              </w:r>
            </w:ins>
            <w:r w:rsidRPr="00EF5800">
              <w:t>mbms-Parameters-v1610</w:t>
            </w:r>
          </w:p>
        </w:tc>
        <w:tc>
          <w:tcPr>
            <w:tcW w:w="1559" w:type="dxa"/>
          </w:tcPr>
          <w:p w14:paraId="0E840412" w14:textId="035481E6" w:rsidR="002F3B1B" w:rsidRPr="00CA7D85" w:rsidRDefault="002F3B1B" w:rsidP="002F3B1B">
            <w:pPr>
              <w:pStyle w:val="TAL"/>
            </w:pPr>
            <w:r w:rsidRPr="00EF5800">
              <w:t>Not checked</w:t>
            </w:r>
          </w:p>
        </w:tc>
        <w:tc>
          <w:tcPr>
            <w:tcW w:w="1276" w:type="dxa"/>
          </w:tcPr>
          <w:p w14:paraId="799CDE35" w14:textId="77777777" w:rsidR="002F3B1B" w:rsidRPr="00CA7D85" w:rsidRDefault="002F3B1B" w:rsidP="002F3B1B">
            <w:pPr>
              <w:pStyle w:val="TAL"/>
              <w:rPr>
                <w:lang w:eastAsia="en-US"/>
              </w:rPr>
            </w:pPr>
          </w:p>
        </w:tc>
        <w:tc>
          <w:tcPr>
            <w:tcW w:w="1096" w:type="dxa"/>
          </w:tcPr>
          <w:p w14:paraId="120595E3" w14:textId="77777777" w:rsidR="002F3B1B" w:rsidRPr="00CA7D85" w:rsidRDefault="002F3B1B" w:rsidP="002F3B1B">
            <w:pPr>
              <w:pStyle w:val="TAL"/>
              <w:rPr>
                <w:lang w:eastAsia="en-US"/>
              </w:rPr>
            </w:pPr>
          </w:p>
        </w:tc>
      </w:tr>
      <w:tr w:rsidR="002F3B1B" w:rsidRPr="00CA7D85" w14:paraId="1D708E11" w14:textId="77777777" w:rsidTr="00F84FFE">
        <w:tblPrEx>
          <w:tblCellMar>
            <w:left w:w="108" w:type="dxa"/>
            <w:right w:w="108" w:type="dxa"/>
          </w:tblCellMar>
        </w:tblPrEx>
        <w:tc>
          <w:tcPr>
            <w:tcW w:w="5850" w:type="dxa"/>
          </w:tcPr>
          <w:p w14:paraId="7BEC6350" w14:textId="38B368E7" w:rsidR="002F3B1B" w:rsidRPr="00CA7D85" w:rsidRDefault="002F3B1B" w:rsidP="002F3B1B">
            <w:pPr>
              <w:pStyle w:val="TAL"/>
            </w:pPr>
            <w:r w:rsidRPr="00EF5800">
              <w:t xml:space="preserve">                                     </w:t>
            </w:r>
            <w:ins w:id="2172" w:author="Daiwei Zhou (周代卫)" w:date="2023-12-27T16:26:00Z">
              <w:r w:rsidRPr="00EF5800">
                <w:t xml:space="preserve">      </w:t>
              </w:r>
            </w:ins>
            <w:ins w:id="2173" w:author="Daiwei Zhou (周代卫)" w:date="2023-12-27T17:08:00Z">
              <w:r w:rsidRPr="00EF5800">
                <w:t xml:space="preserve">                       </w:t>
              </w:r>
            </w:ins>
            <w:r w:rsidRPr="00EF5800">
              <w:t>pdcp-Parameters-v1610</w:t>
            </w:r>
          </w:p>
        </w:tc>
        <w:tc>
          <w:tcPr>
            <w:tcW w:w="1559" w:type="dxa"/>
          </w:tcPr>
          <w:p w14:paraId="36AAF577" w14:textId="185D7FA6" w:rsidR="002F3B1B" w:rsidRPr="00CA7D85" w:rsidRDefault="002F3B1B" w:rsidP="002F3B1B">
            <w:pPr>
              <w:pStyle w:val="TAL"/>
            </w:pPr>
            <w:r w:rsidRPr="00EF5800">
              <w:t>Not checked</w:t>
            </w:r>
          </w:p>
        </w:tc>
        <w:tc>
          <w:tcPr>
            <w:tcW w:w="1276" w:type="dxa"/>
          </w:tcPr>
          <w:p w14:paraId="5797A461" w14:textId="77777777" w:rsidR="002F3B1B" w:rsidRPr="00CA7D85" w:rsidRDefault="002F3B1B" w:rsidP="002F3B1B">
            <w:pPr>
              <w:pStyle w:val="TAL"/>
              <w:rPr>
                <w:lang w:eastAsia="en-US"/>
              </w:rPr>
            </w:pPr>
          </w:p>
        </w:tc>
        <w:tc>
          <w:tcPr>
            <w:tcW w:w="1096" w:type="dxa"/>
          </w:tcPr>
          <w:p w14:paraId="6F8A0862" w14:textId="77777777" w:rsidR="002F3B1B" w:rsidRPr="00CA7D85" w:rsidRDefault="002F3B1B" w:rsidP="002F3B1B">
            <w:pPr>
              <w:pStyle w:val="TAL"/>
              <w:rPr>
                <w:lang w:eastAsia="en-US"/>
              </w:rPr>
            </w:pPr>
          </w:p>
        </w:tc>
      </w:tr>
      <w:tr w:rsidR="002F3B1B" w:rsidRPr="00CA7D85" w14:paraId="36401B47" w14:textId="77777777" w:rsidTr="00F84FFE">
        <w:tblPrEx>
          <w:tblCellMar>
            <w:left w:w="108" w:type="dxa"/>
            <w:right w:w="108" w:type="dxa"/>
          </w:tblCellMar>
        </w:tblPrEx>
        <w:tc>
          <w:tcPr>
            <w:tcW w:w="5850" w:type="dxa"/>
          </w:tcPr>
          <w:p w14:paraId="39A851B5" w14:textId="792A3626" w:rsidR="002F3B1B" w:rsidRPr="00CA7D85" w:rsidRDefault="002F3B1B" w:rsidP="002F3B1B">
            <w:pPr>
              <w:pStyle w:val="TAL"/>
            </w:pPr>
            <w:r w:rsidRPr="00EF5800">
              <w:t xml:space="preserve">                                     </w:t>
            </w:r>
            <w:ins w:id="2174" w:author="Daiwei Zhou (周代卫)" w:date="2023-12-27T16:26:00Z">
              <w:r w:rsidRPr="00EF5800">
                <w:t xml:space="preserve">      </w:t>
              </w:r>
            </w:ins>
            <w:ins w:id="2175" w:author="Daiwei Zhou (周代卫)" w:date="2023-12-27T17:08:00Z">
              <w:r w:rsidRPr="00EF5800">
                <w:t xml:space="preserve">                       </w:t>
              </w:r>
            </w:ins>
            <w:r w:rsidRPr="00EF5800">
              <w:t>mac-Parameters-v1610</w:t>
            </w:r>
          </w:p>
        </w:tc>
        <w:tc>
          <w:tcPr>
            <w:tcW w:w="1559" w:type="dxa"/>
          </w:tcPr>
          <w:p w14:paraId="09534E78" w14:textId="494C9C41" w:rsidR="002F3B1B" w:rsidRPr="00CA7D85" w:rsidRDefault="002F3B1B" w:rsidP="002F3B1B">
            <w:pPr>
              <w:pStyle w:val="TAL"/>
            </w:pPr>
            <w:r w:rsidRPr="00EF5800">
              <w:t>Not checked</w:t>
            </w:r>
          </w:p>
        </w:tc>
        <w:tc>
          <w:tcPr>
            <w:tcW w:w="1276" w:type="dxa"/>
          </w:tcPr>
          <w:p w14:paraId="5BF61088" w14:textId="77777777" w:rsidR="002F3B1B" w:rsidRPr="00CA7D85" w:rsidRDefault="002F3B1B" w:rsidP="002F3B1B">
            <w:pPr>
              <w:pStyle w:val="TAL"/>
              <w:rPr>
                <w:lang w:eastAsia="en-US"/>
              </w:rPr>
            </w:pPr>
          </w:p>
        </w:tc>
        <w:tc>
          <w:tcPr>
            <w:tcW w:w="1096" w:type="dxa"/>
          </w:tcPr>
          <w:p w14:paraId="09E5216D" w14:textId="77777777" w:rsidR="002F3B1B" w:rsidRPr="00CA7D85" w:rsidRDefault="002F3B1B" w:rsidP="002F3B1B">
            <w:pPr>
              <w:pStyle w:val="TAL"/>
              <w:rPr>
                <w:lang w:eastAsia="en-US"/>
              </w:rPr>
            </w:pPr>
          </w:p>
        </w:tc>
      </w:tr>
      <w:tr w:rsidR="002F3B1B" w:rsidRPr="00CA7D85" w14:paraId="156F29AC" w14:textId="77777777" w:rsidTr="00F84FFE">
        <w:tblPrEx>
          <w:tblCellMar>
            <w:left w:w="108" w:type="dxa"/>
            <w:right w:w="108" w:type="dxa"/>
          </w:tblCellMar>
        </w:tblPrEx>
        <w:tc>
          <w:tcPr>
            <w:tcW w:w="5850" w:type="dxa"/>
          </w:tcPr>
          <w:p w14:paraId="7440665D" w14:textId="4E31DDC0" w:rsidR="002F3B1B" w:rsidRPr="00CA7D85" w:rsidRDefault="002F3B1B" w:rsidP="002F3B1B">
            <w:pPr>
              <w:pStyle w:val="TAL"/>
            </w:pPr>
            <w:r w:rsidRPr="00EF5800">
              <w:t xml:space="preserve">                                     </w:t>
            </w:r>
            <w:ins w:id="2176" w:author="Daiwei Zhou (周代卫)" w:date="2023-12-27T16:26:00Z">
              <w:r w:rsidRPr="00EF5800">
                <w:t xml:space="preserve">      </w:t>
              </w:r>
            </w:ins>
            <w:ins w:id="2177" w:author="Daiwei Zhou (周代卫)" w:date="2023-12-27T17:08:00Z">
              <w:r w:rsidRPr="00EF5800">
                <w:t xml:space="preserve">                       </w:t>
              </w:r>
            </w:ins>
            <w:r w:rsidRPr="00EF5800">
              <w:t>phyLayerParameters-v1610</w:t>
            </w:r>
          </w:p>
        </w:tc>
        <w:tc>
          <w:tcPr>
            <w:tcW w:w="1559" w:type="dxa"/>
          </w:tcPr>
          <w:p w14:paraId="65A3E662" w14:textId="3FF7D158" w:rsidR="002F3B1B" w:rsidRPr="00CA7D85" w:rsidRDefault="002F3B1B" w:rsidP="002F3B1B">
            <w:pPr>
              <w:pStyle w:val="TAL"/>
            </w:pPr>
            <w:r w:rsidRPr="00EF5800">
              <w:t>Not checked</w:t>
            </w:r>
          </w:p>
        </w:tc>
        <w:tc>
          <w:tcPr>
            <w:tcW w:w="1276" w:type="dxa"/>
          </w:tcPr>
          <w:p w14:paraId="5BCA2D51" w14:textId="77777777" w:rsidR="002F3B1B" w:rsidRPr="00CA7D85" w:rsidRDefault="002F3B1B" w:rsidP="002F3B1B">
            <w:pPr>
              <w:pStyle w:val="TAL"/>
              <w:rPr>
                <w:lang w:eastAsia="en-US"/>
              </w:rPr>
            </w:pPr>
          </w:p>
        </w:tc>
        <w:tc>
          <w:tcPr>
            <w:tcW w:w="1096" w:type="dxa"/>
          </w:tcPr>
          <w:p w14:paraId="763975F5" w14:textId="77777777" w:rsidR="002F3B1B" w:rsidRPr="00CA7D85" w:rsidRDefault="002F3B1B" w:rsidP="002F3B1B">
            <w:pPr>
              <w:pStyle w:val="TAL"/>
              <w:rPr>
                <w:lang w:eastAsia="en-US"/>
              </w:rPr>
            </w:pPr>
          </w:p>
        </w:tc>
      </w:tr>
      <w:tr w:rsidR="002F3B1B" w:rsidRPr="00CA7D85" w14:paraId="28C7CE31" w14:textId="77777777" w:rsidTr="00F84FFE">
        <w:tblPrEx>
          <w:tblCellMar>
            <w:left w:w="108" w:type="dxa"/>
            <w:right w:w="108" w:type="dxa"/>
          </w:tblCellMar>
        </w:tblPrEx>
        <w:tc>
          <w:tcPr>
            <w:tcW w:w="5850" w:type="dxa"/>
          </w:tcPr>
          <w:p w14:paraId="1F1EB9B3" w14:textId="70EAFCF1" w:rsidR="002F3B1B" w:rsidRPr="00CA7D85" w:rsidRDefault="002F3B1B" w:rsidP="002F3B1B">
            <w:pPr>
              <w:pStyle w:val="TAL"/>
            </w:pPr>
            <w:r w:rsidRPr="00EF5800">
              <w:t xml:space="preserve">                                     </w:t>
            </w:r>
            <w:ins w:id="2178" w:author="Daiwei Zhou (周代卫)" w:date="2023-12-27T16:26:00Z">
              <w:r w:rsidRPr="00EF5800">
                <w:t xml:space="preserve">      </w:t>
              </w:r>
            </w:ins>
            <w:ins w:id="2179" w:author="Daiwei Zhou (周代卫)" w:date="2023-12-27T17:08:00Z">
              <w:r w:rsidRPr="00EF5800">
                <w:t xml:space="preserve">                       </w:t>
              </w:r>
            </w:ins>
            <w:r w:rsidRPr="00EF5800">
              <w:t>measParameters-v1610</w:t>
            </w:r>
          </w:p>
        </w:tc>
        <w:tc>
          <w:tcPr>
            <w:tcW w:w="1559" w:type="dxa"/>
          </w:tcPr>
          <w:p w14:paraId="78C6C7CA" w14:textId="6F84BB4D" w:rsidR="002F3B1B" w:rsidRPr="00CA7D85" w:rsidRDefault="002F3B1B" w:rsidP="002F3B1B">
            <w:pPr>
              <w:pStyle w:val="TAL"/>
            </w:pPr>
            <w:r w:rsidRPr="00EF5800">
              <w:t>Not checked</w:t>
            </w:r>
          </w:p>
        </w:tc>
        <w:tc>
          <w:tcPr>
            <w:tcW w:w="1276" w:type="dxa"/>
          </w:tcPr>
          <w:p w14:paraId="7CEB8053" w14:textId="77777777" w:rsidR="002F3B1B" w:rsidRPr="00CA7D85" w:rsidRDefault="002F3B1B" w:rsidP="002F3B1B">
            <w:pPr>
              <w:pStyle w:val="TAL"/>
              <w:rPr>
                <w:lang w:eastAsia="en-US"/>
              </w:rPr>
            </w:pPr>
          </w:p>
        </w:tc>
        <w:tc>
          <w:tcPr>
            <w:tcW w:w="1096" w:type="dxa"/>
          </w:tcPr>
          <w:p w14:paraId="71A6D860" w14:textId="77777777" w:rsidR="002F3B1B" w:rsidRPr="00CA7D85" w:rsidRDefault="002F3B1B" w:rsidP="002F3B1B">
            <w:pPr>
              <w:pStyle w:val="TAL"/>
              <w:rPr>
                <w:lang w:eastAsia="en-US"/>
              </w:rPr>
            </w:pPr>
          </w:p>
        </w:tc>
      </w:tr>
      <w:tr w:rsidR="002F3B1B" w:rsidRPr="00CA7D85" w14:paraId="4A2C6FD4" w14:textId="77777777" w:rsidTr="00F84FFE">
        <w:tblPrEx>
          <w:tblCellMar>
            <w:left w:w="108" w:type="dxa"/>
            <w:right w:w="108" w:type="dxa"/>
          </w:tblCellMar>
        </w:tblPrEx>
        <w:tc>
          <w:tcPr>
            <w:tcW w:w="5850" w:type="dxa"/>
          </w:tcPr>
          <w:p w14:paraId="297CE36E" w14:textId="29D3BB32" w:rsidR="002F3B1B" w:rsidRPr="00CA7D85" w:rsidRDefault="002F3B1B" w:rsidP="002F3B1B">
            <w:pPr>
              <w:pStyle w:val="TAL"/>
            </w:pPr>
            <w:r w:rsidRPr="00EF5800">
              <w:t xml:space="preserve">                                     </w:t>
            </w:r>
            <w:ins w:id="2180" w:author="Daiwei Zhou (周代卫)" w:date="2023-12-27T16:26:00Z">
              <w:r w:rsidRPr="00EF5800">
                <w:t xml:space="preserve">      </w:t>
              </w:r>
            </w:ins>
            <w:ins w:id="2181" w:author="Daiwei Zhou (周代卫)" w:date="2023-12-27T17:08:00Z">
              <w:r w:rsidRPr="00EF5800">
                <w:t xml:space="preserve">                       </w:t>
              </w:r>
            </w:ins>
            <w:r w:rsidRPr="00EF5800">
              <w:t>pur-Parameters-r16</w:t>
            </w:r>
          </w:p>
        </w:tc>
        <w:tc>
          <w:tcPr>
            <w:tcW w:w="1559" w:type="dxa"/>
          </w:tcPr>
          <w:p w14:paraId="372DB3B3" w14:textId="1F19593A" w:rsidR="002F3B1B" w:rsidRPr="00CA7D85" w:rsidRDefault="002F3B1B" w:rsidP="002F3B1B">
            <w:pPr>
              <w:pStyle w:val="TAL"/>
            </w:pPr>
            <w:r w:rsidRPr="00EF5800">
              <w:t>Not checked</w:t>
            </w:r>
          </w:p>
        </w:tc>
        <w:tc>
          <w:tcPr>
            <w:tcW w:w="1276" w:type="dxa"/>
          </w:tcPr>
          <w:p w14:paraId="6F53B177" w14:textId="77777777" w:rsidR="002F3B1B" w:rsidRPr="00CA7D85" w:rsidRDefault="002F3B1B" w:rsidP="002F3B1B">
            <w:pPr>
              <w:pStyle w:val="TAL"/>
              <w:rPr>
                <w:lang w:eastAsia="en-US"/>
              </w:rPr>
            </w:pPr>
          </w:p>
        </w:tc>
        <w:tc>
          <w:tcPr>
            <w:tcW w:w="1096" w:type="dxa"/>
          </w:tcPr>
          <w:p w14:paraId="78CC2175" w14:textId="77777777" w:rsidR="002F3B1B" w:rsidRPr="00CA7D85" w:rsidRDefault="002F3B1B" w:rsidP="002F3B1B">
            <w:pPr>
              <w:pStyle w:val="TAL"/>
              <w:rPr>
                <w:lang w:eastAsia="en-US"/>
              </w:rPr>
            </w:pPr>
          </w:p>
        </w:tc>
      </w:tr>
      <w:tr w:rsidR="002F3B1B" w:rsidRPr="00CA7D85" w14:paraId="48777934" w14:textId="77777777" w:rsidTr="00F84FFE">
        <w:tblPrEx>
          <w:tblCellMar>
            <w:left w:w="108" w:type="dxa"/>
            <w:right w:w="108" w:type="dxa"/>
          </w:tblCellMar>
        </w:tblPrEx>
        <w:tc>
          <w:tcPr>
            <w:tcW w:w="5850" w:type="dxa"/>
          </w:tcPr>
          <w:p w14:paraId="53203CF5" w14:textId="275821AA" w:rsidR="002F3B1B" w:rsidRPr="00CA7D85" w:rsidRDefault="002F3B1B" w:rsidP="002F3B1B">
            <w:pPr>
              <w:pStyle w:val="TAL"/>
            </w:pPr>
            <w:r w:rsidRPr="00EF5800">
              <w:t xml:space="preserve">                                     </w:t>
            </w:r>
            <w:ins w:id="2182" w:author="Daiwei Zhou (周代卫)" w:date="2023-12-27T16:26:00Z">
              <w:r w:rsidRPr="00EF5800">
                <w:t xml:space="preserve">      </w:t>
              </w:r>
            </w:ins>
            <w:ins w:id="2183" w:author="Daiwei Zhou (周代卫)" w:date="2023-12-27T17:08:00Z">
              <w:r w:rsidRPr="00EF5800">
                <w:t xml:space="preserve">                       </w:t>
              </w:r>
            </w:ins>
            <w:r w:rsidRPr="00EF5800">
              <w:t>eutra-5GC-Parameters-v1610</w:t>
            </w:r>
          </w:p>
        </w:tc>
        <w:tc>
          <w:tcPr>
            <w:tcW w:w="1559" w:type="dxa"/>
          </w:tcPr>
          <w:p w14:paraId="16CF61CB" w14:textId="36BDEB22" w:rsidR="002F3B1B" w:rsidRPr="00CA7D85" w:rsidRDefault="002F3B1B" w:rsidP="002F3B1B">
            <w:pPr>
              <w:pStyle w:val="TAL"/>
            </w:pPr>
            <w:r w:rsidRPr="00EF5800">
              <w:t>EUTRA-5GC-Parameters-v1610</w:t>
            </w:r>
          </w:p>
        </w:tc>
        <w:tc>
          <w:tcPr>
            <w:tcW w:w="1276" w:type="dxa"/>
          </w:tcPr>
          <w:p w14:paraId="2CE7539B" w14:textId="77777777" w:rsidR="002F3B1B" w:rsidRPr="00CA7D85" w:rsidRDefault="002F3B1B" w:rsidP="002F3B1B">
            <w:pPr>
              <w:pStyle w:val="TAL"/>
              <w:rPr>
                <w:lang w:eastAsia="en-US"/>
              </w:rPr>
            </w:pPr>
          </w:p>
        </w:tc>
        <w:tc>
          <w:tcPr>
            <w:tcW w:w="1096" w:type="dxa"/>
          </w:tcPr>
          <w:p w14:paraId="417F3740" w14:textId="77777777" w:rsidR="002F3B1B" w:rsidRPr="00CA7D85" w:rsidRDefault="002F3B1B" w:rsidP="002F3B1B">
            <w:pPr>
              <w:pStyle w:val="TAL"/>
              <w:rPr>
                <w:lang w:eastAsia="en-US"/>
              </w:rPr>
            </w:pPr>
          </w:p>
        </w:tc>
      </w:tr>
      <w:tr w:rsidR="002F3B1B" w:rsidRPr="00CA7D85" w14:paraId="2FE13D3F" w14:textId="77777777" w:rsidTr="00F84FFE">
        <w:tblPrEx>
          <w:tblCellMar>
            <w:left w:w="108" w:type="dxa"/>
            <w:right w:w="108" w:type="dxa"/>
          </w:tblCellMar>
        </w:tblPrEx>
        <w:tc>
          <w:tcPr>
            <w:tcW w:w="5850" w:type="dxa"/>
          </w:tcPr>
          <w:p w14:paraId="0CDB2DC5" w14:textId="1F8F2895" w:rsidR="002F3B1B" w:rsidRPr="00CA7D85" w:rsidRDefault="002F3B1B" w:rsidP="002F3B1B">
            <w:pPr>
              <w:pStyle w:val="TAL"/>
            </w:pPr>
            <w:r w:rsidRPr="00EF5800">
              <w:t xml:space="preserve">                                     </w:t>
            </w:r>
            <w:ins w:id="2184" w:author="Daiwei Zhou (周代卫)" w:date="2023-12-27T16:26:00Z">
              <w:r w:rsidRPr="00EF5800">
                <w:t xml:space="preserve">      </w:t>
              </w:r>
            </w:ins>
            <w:ins w:id="2185" w:author="Daiwei Zhou (周代卫)" w:date="2023-12-27T17:08:00Z">
              <w:r w:rsidRPr="00EF5800">
                <w:t xml:space="preserve">                       </w:t>
              </w:r>
            </w:ins>
            <w:r w:rsidRPr="00EF5800">
              <w:t>otherParameters-v1610</w:t>
            </w:r>
          </w:p>
        </w:tc>
        <w:tc>
          <w:tcPr>
            <w:tcW w:w="1559" w:type="dxa"/>
          </w:tcPr>
          <w:p w14:paraId="4F779DA8" w14:textId="79FE3D2B" w:rsidR="002F3B1B" w:rsidRPr="00CA7D85" w:rsidRDefault="002F3B1B" w:rsidP="002F3B1B">
            <w:pPr>
              <w:pStyle w:val="TAL"/>
            </w:pPr>
            <w:r w:rsidRPr="00EF5800">
              <w:t>Not checked</w:t>
            </w:r>
          </w:p>
        </w:tc>
        <w:tc>
          <w:tcPr>
            <w:tcW w:w="1276" w:type="dxa"/>
          </w:tcPr>
          <w:p w14:paraId="3AE80DA0" w14:textId="77777777" w:rsidR="002F3B1B" w:rsidRPr="00CA7D85" w:rsidRDefault="002F3B1B" w:rsidP="002F3B1B">
            <w:pPr>
              <w:pStyle w:val="TAL"/>
              <w:rPr>
                <w:lang w:eastAsia="en-US"/>
              </w:rPr>
            </w:pPr>
          </w:p>
        </w:tc>
        <w:tc>
          <w:tcPr>
            <w:tcW w:w="1096" w:type="dxa"/>
          </w:tcPr>
          <w:p w14:paraId="735F738F" w14:textId="77777777" w:rsidR="002F3B1B" w:rsidRPr="00CA7D85" w:rsidRDefault="002F3B1B" w:rsidP="002F3B1B">
            <w:pPr>
              <w:pStyle w:val="TAL"/>
              <w:rPr>
                <w:lang w:eastAsia="en-US"/>
              </w:rPr>
            </w:pPr>
          </w:p>
        </w:tc>
      </w:tr>
      <w:tr w:rsidR="002F3B1B" w:rsidRPr="00CA7D85" w14:paraId="33FCF737" w14:textId="77777777" w:rsidTr="00F84FFE">
        <w:tblPrEx>
          <w:tblCellMar>
            <w:left w:w="108" w:type="dxa"/>
            <w:right w:w="108" w:type="dxa"/>
          </w:tblCellMar>
        </w:tblPrEx>
        <w:tc>
          <w:tcPr>
            <w:tcW w:w="5850" w:type="dxa"/>
          </w:tcPr>
          <w:p w14:paraId="4C440C30" w14:textId="4FB2848A" w:rsidR="002F3B1B" w:rsidRPr="00CA7D85" w:rsidRDefault="002F3B1B" w:rsidP="002F3B1B">
            <w:pPr>
              <w:pStyle w:val="TAL"/>
            </w:pPr>
            <w:r w:rsidRPr="00EF5800">
              <w:t xml:space="preserve">                                     </w:t>
            </w:r>
            <w:ins w:id="2186" w:author="Daiwei Zhou (周代卫)" w:date="2023-12-27T16:26:00Z">
              <w:r w:rsidRPr="00EF5800">
                <w:t xml:space="preserve">      </w:t>
              </w:r>
            </w:ins>
            <w:ins w:id="2187" w:author="Daiwei Zhou (周代卫)" w:date="2023-12-27T17:08:00Z">
              <w:r w:rsidRPr="00EF5800">
                <w:t xml:space="preserve">                       </w:t>
              </w:r>
            </w:ins>
            <w:r w:rsidRPr="00EF5800">
              <w:t>dl-DedicatedMessageSegmentation-r16</w:t>
            </w:r>
          </w:p>
        </w:tc>
        <w:tc>
          <w:tcPr>
            <w:tcW w:w="1559" w:type="dxa"/>
          </w:tcPr>
          <w:p w14:paraId="69945B23" w14:textId="4E12CE15" w:rsidR="002F3B1B" w:rsidRPr="00CA7D85" w:rsidRDefault="002F3B1B" w:rsidP="002F3B1B">
            <w:pPr>
              <w:pStyle w:val="TAL"/>
            </w:pPr>
            <w:r w:rsidRPr="00EF5800">
              <w:t>Not checked</w:t>
            </w:r>
          </w:p>
        </w:tc>
        <w:tc>
          <w:tcPr>
            <w:tcW w:w="1276" w:type="dxa"/>
          </w:tcPr>
          <w:p w14:paraId="7B79356A" w14:textId="77777777" w:rsidR="002F3B1B" w:rsidRPr="00CA7D85" w:rsidRDefault="002F3B1B" w:rsidP="002F3B1B">
            <w:pPr>
              <w:pStyle w:val="TAL"/>
              <w:rPr>
                <w:lang w:eastAsia="en-US"/>
              </w:rPr>
            </w:pPr>
          </w:p>
        </w:tc>
        <w:tc>
          <w:tcPr>
            <w:tcW w:w="1096" w:type="dxa"/>
          </w:tcPr>
          <w:p w14:paraId="74030C54" w14:textId="77777777" w:rsidR="002F3B1B" w:rsidRPr="00CA7D85" w:rsidRDefault="002F3B1B" w:rsidP="002F3B1B">
            <w:pPr>
              <w:pStyle w:val="TAL"/>
              <w:rPr>
                <w:lang w:eastAsia="en-US"/>
              </w:rPr>
            </w:pPr>
          </w:p>
        </w:tc>
      </w:tr>
      <w:tr w:rsidR="002F3B1B" w:rsidRPr="00CA7D85" w14:paraId="4AA3FC47" w14:textId="77777777" w:rsidTr="00F84FFE">
        <w:tblPrEx>
          <w:tblCellMar>
            <w:left w:w="108" w:type="dxa"/>
            <w:right w:w="108" w:type="dxa"/>
          </w:tblCellMar>
        </w:tblPrEx>
        <w:tc>
          <w:tcPr>
            <w:tcW w:w="5850" w:type="dxa"/>
          </w:tcPr>
          <w:p w14:paraId="16A47652" w14:textId="2FED166A" w:rsidR="002F3B1B" w:rsidRPr="00CA7D85" w:rsidRDefault="002F3B1B" w:rsidP="002F3B1B">
            <w:pPr>
              <w:pStyle w:val="TAL"/>
            </w:pPr>
            <w:r w:rsidRPr="00EF5800">
              <w:t xml:space="preserve">                                     </w:t>
            </w:r>
            <w:ins w:id="2188" w:author="Daiwei Zhou (周代卫)" w:date="2023-12-27T16:26:00Z">
              <w:r w:rsidRPr="00EF5800">
                <w:t xml:space="preserve">      </w:t>
              </w:r>
            </w:ins>
            <w:ins w:id="2189" w:author="Daiwei Zhou (周代卫)" w:date="2023-12-27T17:08:00Z">
              <w:r w:rsidRPr="00EF5800">
                <w:t xml:space="preserve">                       </w:t>
              </w:r>
            </w:ins>
            <w:r w:rsidRPr="00EF5800">
              <w:t>mmtel-Parameters-v1610</w:t>
            </w:r>
          </w:p>
        </w:tc>
        <w:tc>
          <w:tcPr>
            <w:tcW w:w="1559" w:type="dxa"/>
          </w:tcPr>
          <w:p w14:paraId="3E5BEA2D" w14:textId="4B6F6A2B" w:rsidR="002F3B1B" w:rsidRPr="00CA7D85" w:rsidRDefault="002F3B1B" w:rsidP="002F3B1B">
            <w:pPr>
              <w:pStyle w:val="TAL"/>
            </w:pPr>
            <w:r w:rsidRPr="00EF5800">
              <w:t>Not checked</w:t>
            </w:r>
          </w:p>
        </w:tc>
        <w:tc>
          <w:tcPr>
            <w:tcW w:w="1276" w:type="dxa"/>
          </w:tcPr>
          <w:p w14:paraId="673397A3" w14:textId="77777777" w:rsidR="002F3B1B" w:rsidRPr="00CA7D85" w:rsidRDefault="002F3B1B" w:rsidP="002F3B1B">
            <w:pPr>
              <w:pStyle w:val="TAL"/>
              <w:rPr>
                <w:lang w:eastAsia="en-US"/>
              </w:rPr>
            </w:pPr>
          </w:p>
        </w:tc>
        <w:tc>
          <w:tcPr>
            <w:tcW w:w="1096" w:type="dxa"/>
          </w:tcPr>
          <w:p w14:paraId="414D3982" w14:textId="77777777" w:rsidR="002F3B1B" w:rsidRPr="00CA7D85" w:rsidRDefault="002F3B1B" w:rsidP="002F3B1B">
            <w:pPr>
              <w:pStyle w:val="TAL"/>
              <w:rPr>
                <w:lang w:eastAsia="en-US"/>
              </w:rPr>
            </w:pPr>
          </w:p>
        </w:tc>
      </w:tr>
      <w:tr w:rsidR="002F3B1B" w:rsidRPr="00CA7D85" w14:paraId="3BE0086E" w14:textId="77777777" w:rsidTr="00F84FFE">
        <w:tblPrEx>
          <w:tblCellMar>
            <w:left w:w="108" w:type="dxa"/>
            <w:right w:w="108" w:type="dxa"/>
          </w:tblCellMar>
        </w:tblPrEx>
        <w:tc>
          <w:tcPr>
            <w:tcW w:w="5850" w:type="dxa"/>
          </w:tcPr>
          <w:p w14:paraId="66BBF5F3" w14:textId="62633DFE" w:rsidR="002F3B1B" w:rsidRPr="00CA7D85" w:rsidRDefault="002F3B1B" w:rsidP="002F3B1B">
            <w:pPr>
              <w:pStyle w:val="TAL"/>
            </w:pPr>
            <w:r w:rsidRPr="00EF5800">
              <w:t xml:space="preserve">                                     </w:t>
            </w:r>
            <w:ins w:id="2190" w:author="Daiwei Zhou (周代卫)" w:date="2023-12-27T16:27:00Z">
              <w:r w:rsidRPr="00EF5800">
                <w:t xml:space="preserve">      </w:t>
              </w:r>
            </w:ins>
            <w:ins w:id="2191" w:author="Daiwei Zhou (周代卫)" w:date="2023-12-27T17:08:00Z">
              <w:r w:rsidRPr="00EF5800">
                <w:t xml:space="preserve">                       </w:t>
              </w:r>
            </w:ins>
            <w:r w:rsidRPr="00EF5800">
              <w:rPr>
                <w:rFonts w:eastAsia="MS Mincho"/>
              </w:rPr>
              <w:t xml:space="preserve">irat-ParametersNR-v1610 </w:t>
            </w:r>
            <w:r w:rsidRPr="00EF5800">
              <w:t xml:space="preserve">SEQUENCE </w:t>
            </w:r>
            <w:r w:rsidRPr="00EF5800">
              <w:rPr>
                <w:rFonts w:eastAsia="SimSun"/>
              </w:rPr>
              <w:t xml:space="preserve">                </w:t>
            </w:r>
            <w:r w:rsidRPr="00EF5800">
              <w:t>{</w:t>
            </w:r>
          </w:p>
        </w:tc>
        <w:tc>
          <w:tcPr>
            <w:tcW w:w="1559" w:type="dxa"/>
          </w:tcPr>
          <w:p w14:paraId="53D74650" w14:textId="77777777" w:rsidR="002F3B1B" w:rsidRPr="00CA7D85" w:rsidRDefault="002F3B1B" w:rsidP="002F3B1B">
            <w:pPr>
              <w:pStyle w:val="TAL"/>
            </w:pPr>
          </w:p>
        </w:tc>
        <w:tc>
          <w:tcPr>
            <w:tcW w:w="1276" w:type="dxa"/>
          </w:tcPr>
          <w:p w14:paraId="04B15F81" w14:textId="77777777" w:rsidR="002F3B1B" w:rsidRPr="00CA7D85" w:rsidRDefault="002F3B1B" w:rsidP="002F3B1B">
            <w:pPr>
              <w:pStyle w:val="TAL"/>
              <w:rPr>
                <w:lang w:eastAsia="en-US"/>
              </w:rPr>
            </w:pPr>
          </w:p>
        </w:tc>
        <w:tc>
          <w:tcPr>
            <w:tcW w:w="1096" w:type="dxa"/>
          </w:tcPr>
          <w:p w14:paraId="23A995AE" w14:textId="77777777" w:rsidR="002F3B1B" w:rsidRPr="00CA7D85" w:rsidRDefault="002F3B1B" w:rsidP="002F3B1B">
            <w:pPr>
              <w:pStyle w:val="TAL"/>
              <w:rPr>
                <w:lang w:eastAsia="en-US"/>
              </w:rPr>
            </w:pPr>
          </w:p>
        </w:tc>
      </w:tr>
      <w:tr w:rsidR="002F3B1B" w:rsidRPr="00CA7D85" w14:paraId="4624F230" w14:textId="77777777" w:rsidTr="00F84FFE">
        <w:tblPrEx>
          <w:tblCellMar>
            <w:left w:w="108" w:type="dxa"/>
            <w:right w:w="108" w:type="dxa"/>
          </w:tblCellMar>
        </w:tblPrEx>
        <w:tc>
          <w:tcPr>
            <w:tcW w:w="5850" w:type="dxa"/>
          </w:tcPr>
          <w:p w14:paraId="29CBABEF" w14:textId="12DE2A19" w:rsidR="002F3B1B" w:rsidRPr="00CA7D85" w:rsidRDefault="002F3B1B" w:rsidP="002F3B1B">
            <w:pPr>
              <w:pStyle w:val="TAL"/>
            </w:pPr>
            <w:r w:rsidRPr="00EF5800">
              <w:t xml:space="preserve">                                      </w:t>
            </w:r>
            <w:ins w:id="2192" w:author="Daiwei Zhou (周代卫)" w:date="2023-12-27T16:27:00Z">
              <w:r w:rsidRPr="00EF5800">
                <w:t xml:space="preserve">       </w:t>
              </w:r>
            </w:ins>
            <w:ins w:id="2193" w:author="Daiwei Zhou (周代卫)" w:date="2023-12-27T17:09:00Z">
              <w:r w:rsidRPr="00EF5800">
                <w:t xml:space="preserve">                       </w:t>
              </w:r>
            </w:ins>
            <w:r w:rsidRPr="00EF5800">
              <w:rPr>
                <w:rFonts w:eastAsia="SimSun"/>
              </w:rPr>
              <w:t>nr</w:t>
            </w:r>
            <w:r w:rsidRPr="00EF5800">
              <w:t>-HO-ToEN-DC-r16</w:t>
            </w:r>
          </w:p>
        </w:tc>
        <w:tc>
          <w:tcPr>
            <w:tcW w:w="1559" w:type="dxa"/>
          </w:tcPr>
          <w:p w14:paraId="058FAE65" w14:textId="0CEE7E52" w:rsidR="002F3B1B" w:rsidRPr="00CA7D85" w:rsidRDefault="002F3B1B" w:rsidP="002F3B1B">
            <w:pPr>
              <w:pStyle w:val="TAL"/>
            </w:pPr>
            <w:r w:rsidRPr="00EF5800">
              <w:rPr>
                <w:rFonts w:eastAsia="SimSun"/>
                <w:lang w:eastAsia="zh-CN"/>
              </w:rPr>
              <w:t>Checked (NOTE 2)</w:t>
            </w:r>
          </w:p>
        </w:tc>
        <w:tc>
          <w:tcPr>
            <w:tcW w:w="1276" w:type="dxa"/>
          </w:tcPr>
          <w:p w14:paraId="7421FF80" w14:textId="77777777" w:rsidR="002F3B1B" w:rsidRPr="00CA7D85" w:rsidRDefault="002F3B1B" w:rsidP="002F3B1B">
            <w:pPr>
              <w:pStyle w:val="TAL"/>
              <w:rPr>
                <w:lang w:eastAsia="en-US"/>
              </w:rPr>
            </w:pPr>
          </w:p>
        </w:tc>
        <w:tc>
          <w:tcPr>
            <w:tcW w:w="1096" w:type="dxa"/>
          </w:tcPr>
          <w:p w14:paraId="49D4F1D4" w14:textId="77777777" w:rsidR="002F3B1B" w:rsidRPr="00CA7D85" w:rsidRDefault="002F3B1B" w:rsidP="002F3B1B">
            <w:pPr>
              <w:pStyle w:val="TAL"/>
            </w:pPr>
            <w:r w:rsidRPr="00CA7D85">
              <w:rPr>
                <w:rFonts w:eastAsia="MS Mincho"/>
              </w:rPr>
              <w:t>pc_interRAT_</w:t>
            </w:r>
            <w:r w:rsidRPr="00CA7D85">
              <w:rPr>
                <w:rFonts w:eastAsia="SimSun"/>
                <w:lang w:eastAsia="zh-CN"/>
              </w:rPr>
              <w:t>NR_To</w:t>
            </w:r>
            <w:r w:rsidRPr="00CA7D85">
              <w:rPr>
                <w:rFonts w:eastAsia="MS Mincho"/>
              </w:rPr>
              <w:t>ENDC</w:t>
            </w:r>
          </w:p>
          <w:p w14:paraId="5753D526" w14:textId="77777777" w:rsidR="002F3B1B" w:rsidRPr="00CA7D85" w:rsidRDefault="002F3B1B" w:rsidP="002F3B1B">
            <w:pPr>
              <w:pStyle w:val="TAL"/>
              <w:rPr>
                <w:lang w:eastAsia="en-US"/>
              </w:rPr>
            </w:pPr>
          </w:p>
        </w:tc>
      </w:tr>
      <w:tr w:rsidR="002F3B1B" w:rsidRPr="00CA7D85" w14:paraId="25293FD4" w14:textId="77777777" w:rsidTr="00F84FFE">
        <w:tblPrEx>
          <w:tblCellMar>
            <w:left w:w="108" w:type="dxa"/>
            <w:right w:w="108" w:type="dxa"/>
          </w:tblCellMar>
        </w:tblPrEx>
        <w:tc>
          <w:tcPr>
            <w:tcW w:w="5850" w:type="dxa"/>
          </w:tcPr>
          <w:p w14:paraId="7E263D3B" w14:textId="685E3293" w:rsidR="002F3B1B" w:rsidRPr="00CA7D85" w:rsidRDefault="002F3B1B" w:rsidP="002F3B1B">
            <w:pPr>
              <w:pStyle w:val="TAL"/>
            </w:pPr>
            <w:r w:rsidRPr="00EF5800">
              <w:t xml:space="preserve">                                      </w:t>
            </w:r>
            <w:ins w:id="2194" w:author="Daiwei Zhou (周代卫)" w:date="2023-12-27T16:27:00Z">
              <w:r w:rsidRPr="00EF5800">
                <w:t xml:space="preserve">       </w:t>
              </w:r>
            </w:ins>
            <w:ins w:id="2195" w:author="Daiwei Zhou (周代卫)" w:date="2023-12-27T17:09:00Z">
              <w:r w:rsidRPr="00EF5800">
                <w:t xml:space="preserve">                       </w:t>
              </w:r>
            </w:ins>
            <w:r w:rsidRPr="00EF5800">
              <w:t>ce-EUTRA-5GC-HO-ToNR-FDD-FR1-r16</w:t>
            </w:r>
          </w:p>
        </w:tc>
        <w:tc>
          <w:tcPr>
            <w:tcW w:w="1559" w:type="dxa"/>
          </w:tcPr>
          <w:p w14:paraId="1C07F480" w14:textId="736828C1" w:rsidR="002F3B1B" w:rsidRPr="00CA7D85" w:rsidRDefault="002F3B1B" w:rsidP="002F3B1B">
            <w:pPr>
              <w:pStyle w:val="TAL"/>
              <w:rPr>
                <w:rFonts w:eastAsia="SimSun"/>
                <w:lang w:eastAsia="zh-CN"/>
              </w:rPr>
            </w:pPr>
            <w:r w:rsidRPr="00EF5800">
              <w:t>Not checked</w:t>
            </w:r>
          </w:p>
        </w:tc>
        <w:tc>
          <w:tcPr>
            <w:tcW w:w="1276" w:type="dxa"/>
          </w:tcPr>
          <w:p w14:paraId="783B93E9" w14:textId="77777777" w:rsidR="002F3B1B" w:rsidRPr="00CA7D85" w:rsidRDefault="002F3B1B" w:rsidP="002F3B1B">
            <w:pPr>
              <w:pStyle w:val="TAL"/>
              <w:rPr>
                <w:lang w:eastAsia="en-US"/>
              </w:rPr>
            </w:pPr>
          </w:p>
        </w:tc>
        <w:tc>
          <w:tcPr>
            <w:tcW w:w="1096" w:type="dxa"/>
          </w:tcPr>
          <w:p w14:paraId="20A64171" w14:textId="77777777" w:rsidR="002F3B1B" w:rsidRPr="00CA7D85" w:rsidRDefault="002F3B1B" w:rsidP="002F3B1B">
            <w:pPr>
              <w:pStyle w:val="TAL"/>
              <w:rPr>
                <w:rFonts w:eastAsia="MS Mincho"/>
              </w:rPr>
            </w:pPr>
          </w:p>
        </w:tc>
      </w:tr>
      <w:tr w:rsidR="002F3B1B" w:rsidRPr="00CA7D85" w14:paraId="43899BDF" w14:textId="77777777" w:rsidTr="00F84FFE">
        <w:tblPrEx>
          <w:tblCellMar>
            <w:left w:w="108" w:type="dxa"/>
            <w:right w:w="108" w:type="dxa"/>
          </w:tblCellMar>
        </w:tblPrEx>
        <w:tc>
          <w:tcPr>
            <w:tcW w:w="5850" w:type="dxa"/>
          </w:tcPr>
          <w:p w14:paraId="2FABC02C" w14:textId="0D351E82" w:rsidR="002F3B1B" w:rsidRPr="00CA7D85" w:rsidRDefault="002F3B1B" w:rsidP="002F3B1B">
            <w:pPr>
              <w:pStyle w:val="TAL"/>
            </w:pPr>
            <w:r w:rsidRPr="00EF5800">
              <w:t xml:space="preserve">                                      </w:t>
            </w:r>
            <w:ins w:id="2196" w:author="Daiwei Zhou (周代卫)" w:date="2023-12-27T16:27:00Z">
              <w:r w:rsidRPr="00EF5800">
                <w:t xml:space="preserve">       </w:t>
              </w:r>
            </w:ins>
            <w:ins w:id="2197" w:author="Daiwei Zhou (周代卫)" w:date="2023-12-27T17:09:00Z">
              <w:r w:rsidRPr="00EF5800">
                <w:t xml:space="preserve">                       </w:t>
              </w:r>
            </w:ins>
            <w:r w:rsidRPr="00EF5800">
              <w:t>ce-EUTRA-5GC-HO-ToNR-TDD-FR1-r16</w:t>
            </w:r>
          </w:p>
        </w:tc>
        <w:tc>
          <w:tcPr>
            <w:tcW w:w="1559" w:type="dxa"/>
          </w:tcPr>
          <w:p w14:paraId="6AF83784" w14:textId="3475CFD7" w:rsidR="002F3B1B" w:rsidRPr="00CA7D85" w:rsidRDefault="002F3B1B" w:rsidP="002F3B1B">
            <w:pPr>
              <w:pStyle w:val="TAL"/>
            </w:pPr>
            <w:r w:rsidRPr="00EF5800">
              <w:t>Not checked</w:t>
            </w:r>
          </w:p>
        </w:tc>
        <w:tc>
          <w:tcPr>
            <w:tcW w:w="1276" w:type="dxa"/>
          </w:tcPr>
          <w:p w14:paraId="4F76B37F" w14:textId="77777777" w:rsidR="002F3B1B" w:rsidRPr="00CA7D85" w:rsidRDefault="002F3B1B" w:rsidP="002F3B1B">
            <w:pPr>
              <w:pStyle w:val="TAL"/>
              <w:rPr>
                <w:lang w:eastAsia="en-US"/>
              </w:rPr>
            </w:pPr>
          </w:p>
        </w:tc>
        <w:tc>
          <w:tcPr>
            <w:tcW w:w="1096" w:type="dxa"/>
          </w:tcPr>
          <w:p w14:paraId="17D0E263" w14:textId="77777777" w:rsidR="002F3B1B" w:rsidRPr="00CA7D85" w:rsidRDefault="002F3B1B" w:rsidP="002F3B1B">
            <w:pPr>
              <w:pStyle w:val="TAL"/>
              <w:rPr>
                <w:rFonts w:eastAsia="MS Mincho"/>
              </w:rPr>
            </w:pPr>
          </w:p>
        </w:tc>
      </w:tr>
      <w:tr w:rsidR="002F3B1B" w:rsidRPr="00CA7D85" w14:paraId="69C380A8" w14:textId="77777777" w:rsidTr="00F84FFE">
        <w:tblPrEx>
          <w:tblCellMar>
            <w:left w:w="108" w:type="dxa"/>
            <w:right w:w="108" w:type="dxa"/>
          </w:tblCellMar>
        </w:tblPrEx>
        <w:tc>
          <w:tcPr>
            <w:tcW w:w="5850" w:type="dxa"/>
          </w:tcPr>
          <w:p w14:paraId="11FB3B72" w14:textId="444C61E6" w:rsidR="002F3B1B" w:rsidRPr="00CA7D85" w:rsidRDefault="002F3B1B" w:rsidP="002F3B1B">
            <w:pPr>
              <w:pStyle w:val="TAL"/>
            </w:pPr>
            <w:r w:rsidRPr="00EF5800">
              <w:t xml:space="preserve">                                      </w:t>
            </w:r>
            <w:ins w:id="2198" w:author="Daiwei Zhou (周代卫)" w:date="2023-12-27T16:27:00Z">
              <w:r w:rsidRPr="00EF5800">
                <w:t xml:space="preserve">       </w:t>
              </w:r>
            </w:ins>
            <w:ins w:id="2199" w:author="Daiwei Zhou (周代卫)" w:date="2023-12-27T17:09:00Z">
              <w:r w:rsidRPr="00EF5800">
                <w:t xml:space="preserve">                       </w:t>
              </w:r>
            </w:ins>
            <w:r w:rsidRPr="00EF5800">
              <w:t>ce-EUTRA-5GC-HO-ToNR-FDD-FR2-r16</w:t>
            </w:r>
          </w:p>
        </w:tc>
        <w:tc>
          <w:tcPr>
            <w:tcW w:w="1559" w:type="dxa"/>
          </w:tcPr>
          <w:p w14:paraId="6E243CFC" w14:textId="64F5BE34" w:rsidR="002F3B1B" w:rsidRPr="00CA7D85" w:rsidRDefault="002F3B1B" w:rsidP="002F3B1B">
            <w:pPr>
              <w:pStyle w:val="TAL"/>
            </w:pPr>
            <w:r w:rsidRPr="00EF5800">
              <w:t>Not checked</w:t>
            </w:r>
          </w:p>
        </w:tc>
        <w:tc>
          <w:tcPr>
            <w:tcW w:w="1276" w:type="dxa"/>
          </w:tcPr>
          <w:p w14:paraId="7F446EB4" w14:textId="77777777" w:rsidR="002F3B1B" w:rsidRPr="00CA7D85" w:rsidRDefault="002F3B1B" w:rsidP="002F3B1B">
            <w:pPr>
              <w:pStyle w:val="TAL"/>
              <w:rPr>
                <w:lang w:eastAsia="en-US"/>
              </w:rPr>
            </w:pPr>
          </w:p>
        </w:tc>
        <w:tc>
          <w:tcPr>
            <w:tcW w:w="1096" w:type="dxa"/>
          </w:tcPr>
          <w:p w14:paraId="7F57E39A" w14:textId="77777777" w:rsidR="002F3B1B" w:rsidRPr="00CA7D85" w:rsidRDefault="002F3B1B" w:rsidP="002F3B1B">
            <w:pPr>
              <w:pStyle w:val="TAL"/>
              <w:rPr>
                <w:rFonts w:eastAsia="MS Mincho"/>
              </w:rPr>
            </w:pPr>
          </w:p>
        </w:tc>
      </w:tr>
      <w:tr w:rsidR="002F3B1B" w:rsidRPr="00CA7D85" w14:paraId="0F295940" w14:textId="77777777" w:rsidTr="00F84FFE">
        <w:tblPrEx>
          <w:tblCellMar>
            <w:left w:w="108" w:type="dxa"/>
            <w:right w:w="108" w:type="dxa"/>
          </w:tblCellMar>
        </w:tblPrEx>
        <w:tc>
          <w:tcPr>
            <w:tcW w:w="5850" w:type="dxa"/>
          </w:tcPr>
          <w:p w14:paraId="79B9D0A5" w14:textId="7B575EA1" w:rsidR="002F3B1B" w:rsidRPr="00CA7D85" w:rsidRDefault="002F3B1B" w:rsidP="002F3B1B">
            <w:pPr>
              <w:pStyle w:val="TAL"/>
            </w:pPr>
            <w:r w:rsidRPr="00EF5800">
              <w:t xml:space="preserve">                                      </w:t>
            </w:r>
            <w:ins w:id="2200" w:author="Daiwei Zhou (周代卫)" w:date="2023-12-27T16:27:00Z">
              <w:r w:rsidRPr="00EF5800">
                <w:t xml:space="preserve">       </w:t>
              </w:r>
            </w:ins>
            <w:ins w:id="2201" w:author="Daiwei Zhou (周代卫)" w:date="2023-12-27T17:09:00Z">
              <w:r w:rsidRPr="00EF5800">
                <w:t xml:space="preserve">                       </w:t>
              </w:r>
            </w:ins>
            <w:r w:rsidRPr="00EF5800">
              <w:t>ce-EUTRA-5GC-HO-ToNR-TDD-FR2-r16</w:t>
            </w:r>
          </w:p>
        </w:tc>
        <w:tc>
          <w:tcPr>
            <w:tcW w:w="1559" w:type="dxa"/>
          </w:tcPr>
          <w:p w14:paraId="68862FEB" w14:textId="746885C9" w:rsidR="002F3B1B" w:rsidRPr="00CA7D85" w:rsidRDefault="002F3B1B" w:rsidP="002F3B1B">
            <w:pPr>
              <w:pStyle w:val="TAL"/>
            </w:pPr>
            <w:r w:rsidRPr="00EF5800">
              <w:t>Not checked</w:t>
            </w:r>
          </w:p>
        </w:tc>
        <w:tc>
          <w:tcPr>
            <w:tcW w:w="1276" w:type="dxa"/>
          </w:tcPr>
          <w:p w14:paraId="7EE92C73" w14:textId="77777777" w:rsidR="002F3B1B" w:rsidRPr="00CA7D85" w:rsidRDefault="002F3B1B" w:rsidP="002F3B1B">
            <w:pPr>
              <w:pStyle w:val="TAL"/>
              <w:rPr>
                <w:lang w:eastAsia="en-US"/>
              </w:rPr>
            </w:pPr>
          </w:p>
        </w:tc>
        <w:tc>
          <w:tcPr>
            <w:tcW w:w="1096" w:type="dxa"/>
          </w:tcPr>
          <w:p w14:paraId="525B2F10" w14:textId="77777777" w:rsidR="002F3B1B" w:rsidRPr="00CA7D85" w:rsidRDefault="002F3B1B" w:rsidP="002F3B1B">
            <w:pPr>
              <w:pStyle w:val="TAL"/>
              <w:rPr>
                <w:rFonts w:eastAsia="MS Mincho"/>
              </w:rPr>
            </w:pPr>
          </w:p>
        </w:tc>
      </w:tr>
      <w:tr w:rsidR="002F3B1B" w:rsidRPr="00CA7D85" w14:paraId="5FD1AB17" w14:textId="77777777" w:rsidTr="00F84FFE">
        <w:tblPrEx>
          <w:tblCellMar>
            <w:left w:w="108" w:type="dxa"/>
            <w:right w:w="108" w:type="dxa"/>
          </w:tblCellMar>
        </w:tblPrEx>
        <w:tc>
          <w:tcPr>
            <w:tcW w:w="5850" w:type="dxa"/>
          </w:tcPr>
          <w:p w14:paraId="3A70BB8D" w14:textId="2B58EF5B" w:rsidR="002F3B1B" w:rsidRPr="00CA7D85" w:rsidRDefault="002F3B1B" w:rsidP="002F3B1B">
            <w:pPr>
              <w:pStyle w:val="TAL"/>
            </w:pPr>
            <w:ins w:id="2202" w:author="Daiwei Zhou (周代卫)" w:date="2023-12-27T16:28:00Z">
              <w:r w:rsidRPr="00EF5800">
                <w:t xml:space="preserve">                                           </w:t>
              </w:r>
            </w:ins>
            <w:ins w:id="2203" w:author="Daiwei Zhou (周代卫)" w:date="2023-12-27T17:09:00Z">
              <w:r w:rsidRPr="00EF5800">
                <w:t xml:space="preserve">                       </w:t>
              </w:r>
            </w:ins>
            <w:r w:rsidRPr="00EF5800">
              <w:rPr>
                <w:rFonts w:eastAsia="SimSun"/>
              </w:rPr>
              <w:t>}</w:t>
            </w:r>
          </w:p>
        </w:tc>
        <w:tc>
          <w:tcPr>
            <w:tcW w:w="1559" w:type="dxa"/>
          </w:tcPr>
          <w:p w14:paraId="11D7EEEF" w14:textId="77777777" w:rsidR="002F3B1B" w:rsidRPr="00CA7D85" w:rsidRDefault="002F3B1B" w:rsidP="002F3B1B">
            <w:pPr>
              <w:pStyle w:val="TAL"/>
            </w:pPr>
          </w:p>
        </w:tc>
        <w:tc>
          <w:tcPr>
            <w:tcW w:w="1276" w:type="dxa"/>
          </w:tcPr>
          <w:p w14:paraId="23F61115" w14:textId="77777777" w:rsidR="002F3B1B" w:rsidRPr="00CA7D85" w:rsidRDefault="002F3B1B" w:rsidP="002F3B1B">
            <w:pPr>
              <w:pStyle w:val="TAL"/>
              <w:rPr>
                <w:lang w:eastAsia="en-US"/>
              </w:rPr>
            </w:pPr>
          </w:p>
        </w:tc>
        <w:tc>
          <w:tcPr>
            <w:tcW w:w="1096" w:type="dxa"/>
          </w:tcPr>
          <w:p w14:paraId="31FA0655" w14:textId="77777777" w:rsidR="002F3B1B" w:rsidRPr="00CA7D85" w:rsidRDefault="002F3B1B" w:rsidP="002F3B1B">
            <w:pPr>
              <w:pStyle w:val="TAL"/>
              <w:rPr>
                <w:rFonts w:eastAsia="MS Mincho"/>
              </w:rPr>
            </w:pPr>
          </w:p>
        </w:tc>
      </w:tr>
      <w:tr w:rsidR="002F3B1B" w:rsidRPr="00CA7D85" w14:paraId="7C9E7D6B" w14:textId="77777777" w:rsidTr="00F84FFE">
        <w:tblPrEx>
          <w:tblCellMar>
            <w:left w:w="108" w:type="dxa"/>
            <w:right w:w="108" w:type="dxa"/>
          </w:tblCellMar>
        </w:tblPrEx>
        <w:tc>
          <w:tcPr>
            <w:tcW w:w="5850" w:type="dxa"/>
          </w:tcPr>
          <w:p w14:paraId="3993BD0B" w14:textId="6160C00C" w:rsidR="002F3B1B" w:rsidRPr="00CA7D85" w:rsidRDefault="002F3B1B" w:rsidP="002F3B1B">
            <w:pPr>
              <w:pStyle w:val="TAL"/>
              <w:rPr>
                <w:rFonts w:eastAsia="SimSun"/>
              </w:rPr>
            </w:pPr>
            <w:r w:rsidRPr="00EF5800">
              <w:t xml:space="preserve">                                     </w:t>
            </w:r>
            <w:ins w:id="2204" w:author="Daiwei Zhou (周代卫)" w:date="2023-12-27T16:28:00Z">
              <w:r w:rsidRPr="00EF5800">
                <w:t xml:space="preserve">      </w:t>
              </w:r>
            </w:ins>
            <w:ins w:id="2205" w:author="Daiwei Zhou (周代卫)" w:date="2023-12-27T17:09:00Z">
              <w:r w:rsidRPr="00EF5800">
                <w:t xml:space="preserve">                       </w:t>
              </w:r>
            </w:ins>
            <w:r w:rsidRPr="00EF5800">
              <w:t>rf-Parameters-v1610</w:t>
            </w:r>
          </w:p>
        </w:tc>
        <w:tc>
          <w:tcPr>
            <w:tcW w:w="1559" w:type="dxa"/>
          </w:tcPr>
          <w:p w14:paraId="73C81F17" w14:textId="4308B2ED" w:rsidR="002F3B1B" w:rsidRPr="00CA7D85" w:rsidRDefault="002F3B1B" w:rsidP="002F3B1B">
            <w:pPr>
              <w:pStyle w:val="TAL"/>
            </w:pPr>
            <w:r w:rsidRPr="00EF5800">
              <w:t>Not checked</w:t>
            </w:r>
          </w:p>
        </w:tc>
        <w:tc>
          <w:tcPr>
            <w:tcW w:w="1276" w:type="dxa"/>
          </w:tcPr>
          <w:p w14:paraId="5F5DBC3A" w14:textId="77777777" w:rsidR="002F3B1B" w:rsidRPr="00CA7D85" w:rsidRDefault="002F3B1B" w:rsidP="002F3B1B">
            <w:pPr>
              <w:pStyle w:val="TAL"/>
              <w:rPr>
                <w:lang w:eastAsia="en-US"/>
              </w:rPr>
            </w:pPr>
          </w:p>
        </w:tc>
        <w:tc>
          <w:tcPr>
            <w:tcW w:w="1096" w:type="dxa"/>
          </w:tcPr>
          <w:p w14:paraId="2A0AD51D" w14:textId="77777777" w:rsidR="002F3B1B" w:rsidRPr="00CA7D85" w:rsidRDefault="002F3B1B" w:rsidP="002F3B1B">
            <w:pPr>
              <w:pStyle w:val="TAL"/>
              <w:rPr>
                <w:rFonts w:eastAsia="MS Mincho"/>
              </w:rPr>
            </w:pPr>
          </w:p>
        </w:tc>
      </w:tr>
      <w:tr w:rsidR="002F3B1B" w:rsidRPr="00CA7D85" w14:paraId="5F6B24A1" w14:textId="77777777" w:rsidTr="00F84FFE">
        <w:tblPrEx>
          <w:tblCellMar>
            <w:left w:w="108" w:type="dxa"/>
            <w:right w:w="108" w:type="dxa"/>
          </w:tblCellMar>
        </w:tblPrEx>
        <w:tc>
          <w:tcPr>
            <w:tcW w:w="5850" w:type="dxa"/>
          </w:tcPr>
          <w:p w14:paraId="71E23CB7" w14:textId="05276FDB" w:rsidR="002F3B1B" w:rsidRPr="00CA7D85" w:rsidRDefault="002F3B1B" w:rsidP="002F3B1B">
            <w:pPr>
              <w:pStyle w:val="TAL"/>
            </w:pPr>
            <w:r w:rsidRPr="00EF5800">
              <w:t xml:space="preserve">                                     </w:t>
            </w:r>
            <w:ins w:id="2206" w:author="Daiwei Zhou (周代卫)" w:date="2023-12-27T16:28:00Z">
              <w:r w:rsidRPr="00EF5800">
                <w:t xml:space="preserve">      </w:t>
              </w:r>
            </w:ins>
            <w:ins w:id="2207" w:author="Daiwei Zhou (周代卫)" w:date="2023-12-27T17:09:00Z">
              <w:r w:rsidRPr="00EF5800">
                <w:t xml:space="preserve">                       </w:t>
              </w:r>
            </w:ins>
            <w:r w:rsidRPr="00EF5800">
              <w:t>mobilityParameters-v1610</w:t>
            </w:r>
          </w:p>
        </w:tc>
        <w:tc>
          <w:tcPr>
            <w:tcW w:w="1559" w:type="dxa"/>
          </w:tcPr>
          <w:p w14:paraId="0F403131" w14:textId="34479993" w:rsidR="002F3B1B" w:rsidRPr="00CA7D85" w:rsidRDefault="002F3B1B" w:rsidP="002F3B1B">
            <w:pPr>
              <w:pStyle w:val="TAL"/>
            </w:pPr>
            <w:r w:rsidRPr="00EF5800">
              <w:t>Not checked</w:t>
            </w:r>
          </w:p>
        </w:tc>
        <w:tc>
          <w:tcPr>
            <w:tcW w:w="1276" w:type="dxa"/>
          </w:tcPr>
          <w:p w14:paraId="2CABF041" w14:textId="77777777" w:rsidR="002F3B1B" w:rsidRPr="00CA7D85" w:rsidRDefault="002F3B1B" w:rsidP="002F3B1B">
            <w:pPr>
              <w:pStyle w:val="TAL"/>
              <w:rPr>
                <w:lang w:eastAsia="en-US"/>
              </w:rPr>
            </w:pPr>
          </w:p>
        </w:tc>
        <w:tc>
          <w:tcPr>
            <w:tcW w:w="1096" w:type="dxa"/>
          </w:tcPr>
          <w:p w14:paraId="5B2CC414" w14:textId="77777777" w:rsidR="002F3B1B" w:rsidRPr="00CA7D85" w:rsidRDefault="002F3B1B" w:rsidP="002F3B1B">
            <w:pPr>
              <w:pStyle w:val="TAL"/>
              <w:rPr>
                <w:rFonts w:eastAsia="MS Mincho"/>
              </w:rPr>
            </w:pPr>
          </w:p>
        </w:tc>
      </w:tr>
      <w:tr w:rsidR="002F3B1B" w:rsidRPr="00CA7D85" w14:paraId="152049F0" w14:textId="77777777" w:rsidTr="00F84FFE">
        <w:tblPrEx>
          <w:tblCellMar>
            <w:left w:w="108" w:type="dxa"/>
            <w:right w:w="108" w:type="dxa"/>
          </w:tblCellMar>
        </w:tblPrEx>
        <w:tc>
          <w:tcPr>
            <w:tcW w:w="5850" w:type="dxa"/>
          </w:tcPr>
          <w:p w14:paraId="16C6F93D" w14:textId="321AA84B" w:rsidR="002F3B1B" w:rsidRPr="00CA7D85" w:rsidRDefault="002F3B1B" w:rsidP="002F3B1B">
            <w:pPr>
              <w:pStyle w:val="TAL"/>
            </w:pPr>
            <w:r w:rsidRPr="00EF5800">
              <w:t xml:space="preserve">                                     </w:t>
            </w:r>
            <w:ins w:id="2208" w:author="Daiwei Zhou (周代卫)" w:date="2023-12-27T16:28:00Z">
              <w:r w:rsidRPr="00EF5800">
                <w:t xml:space="preserve">      </w:t>
              </w:r>
            </w:ins>
            <w:ins w:id="2209" w:author="Daiwei Zhou (周代卫)" w:date="2023-12-27T17:09:00Z">
              <w:r w:rsidRPr="00EF5800">
                <w:t xml:space="preserve">                       </w:t>
              </w:r>
            </w:ins>
            <w:r w:rsidRPr="00EF5800">
              <w:t>ue-BasedNetwPerfMeasParameters-v1610</w:t>
            </w:r>
          </w:p>
        </w:tc>
        <w:tc>
          <w:tcPr>
            <w:tcW w:w="1559" w:type="dxa"/>
          </w:tcPr>
          <w:p w14:paraId="6A546104" w14:textId="6172D4B5" w:rsidR="002F3B1B" w:rsidRPr="00CA7D85" w:rsidRDefault="002F3B1B" w:rsidP="002F3B1B">
            <w:pPr>
              <w:pStyle w:val="TAL"/>
            </w:pPr>
            <w:r w:rsidRPr="00EF5800">
              <w:t>Not checked</w:t>
            </w:r>
          </w:p>
        </w:tc>
        <w:tc>
          <w:tcPr>
            <w:tcW w:w="1276" w:type="dxa"/>
          </w:tcPr>
          <w:p w14:paraId="421AB7B6" w14:textId="77777777" w:rsidR="002F3B1B" w:rsidRPr="00CA7D85" w:rsidRDefault="002F3B1B" w:rsidP="002F3B1B">
            <w:pPr>
              <w:pStyle w:val="TAL"/>
              <w:rPr>
                <w:lang w:eastAsia="en-US"/>
              </w:rPr>
            </w:pPr>
          </w:p>
        </w:tc>
        <w:tc>
          <w:tcPr>
            <w:tcW w:w="1096" w:type="dxa"/>
          </w:tcPr>
          <w:p w14:paraId="1606921E" w14:textId="77777777" w:rsidR="002F3B1B" w:rsidRPr="00CA7D85" w:rsidRDefault="002F3B1B" w:rsidP="002F3B1B">
            <w:pPr>
              <w:pStyle w:val="TAL"/>
              <w:rPr>
                <w:rFonts w:eastAsia="MS Mincho"/>
              </w:rPr>
            </w:pPr>
          </w:p>
        </w:tc>
      </w:tr>
      <w:tr w:rsidR="002F3B1B" w:rsidRPr="00CA7D85" w14:paraId="51406BA7" w14:textId="77777777" w:rsidTr="00F84FFE">
        <w:tblPrEx>
          <w:tblCellMar>
            <w:left w:w="108" w:type="dxa"/>
            <w:right w:w="108" w:type="dxa"/>
          </w:tblCellMar>
        </w:tblPrEx>
        <w:tc>
          <w:tcPr>
            <w:tcW w:w="5850" w:type="dxa"/>
          </w:tcPr>
          <w:p w14:paraId="2A4C045D" w14:textId="60F77799" w:rsidR="002F3B1B" w:rsidRPr="00CA7D85" w:rsidRDefault="002F3B1B" w:rsidP="002F3B1B">
            <w:pPr>
              <w:pStyle w:val="TAL"/>
            </w:pPr>
            <w:r w:rsidRPr="00EF5800">
              <w:t xml:space="preserve">                                     </w:t>
            </w:r>
            <w:ins w:id="2210" w:author="Daiwei Zhou (周代卫)" w:date="2023-12-27T16:28:00Z">
              <w:r w:rsidRPr="00EF5800">
                <w:t xml:space="preserve">      </w:t>
              </w:r>
            </w:ins>
            <w:ins w:id="2211" w:author="Daiwei Zhou (周代卫)" w:date="2023-12-27T17:09:00Z">
              <w:r w:rsidRPr="00EF5800">
                <w:t xml:space="preserve">                       </w:t>
              </w:r>
            </w:ins>
            <w:r w:rsidRPr="00EF5800">
              <w:t>sl-Parameters-v1610</w:t>
            </w:r>
          </w:p>
        </w:tc>
        <w:tc>
          <w:tcPr>
            <w:tcW w:w="1559" w:type="dxa"/>
          </w:tcPr>
          <w:p w14:paraId="41503635" w14:textId="69C161DF" w:rsidR="002F3B1B" w:rsidRPr="00CA7D85" w:rsidRDefault="002F3B1B" w:rsidP="002F3B1B">
            <w:pPr>
              <w:pStyle w:val="TAL"/>
            </w:pPr>
            <w:r w:rsidRPr="00EF5800">
              <w:t>Not checked</w:t>
            </w:r>
          </w:p>
        </w:tc>
        <w:tc>
          <w:tcPr>
            <w:tcW w:w="1276" w:type="dxa"/>
          </w:tcPr>
          <w:p w14:paraId="3D3C619A" w14:textId="77777777" w:rsidR="002F3B1B" w:rsidRPr="00CA7D85" w:rsidRDefault="002F3B1B" w:rsidP="002F3B1B">
            <w:pPr>
              <w:pStyle w:val="TAL"/>
              <w:rPr>
                <w:lang w:eastAsia="en-US"/>
              </w:rPr>
            </w:pPr>
          </w:p>
        </w:tc>
        <w:tc>
          <w:tcPr>
            <w:tcW w:w="1096" w:type="dxa"/>
          </w:tcPr>
          <w:p w14:paraId="50791C53" w14:textId="77777777" w:rsidR="002F3B1B" w:rsidRPr="00CA7D85" w:rsidRDefault="002F3B1B" w:rsidP="002F3B1B">
            <w:pPr>
              <w:pStyle w:val="TAL"/>
              <w:rPr>
                <w:rFonts w:eastAsia="MS Mincho"/>
              </w:rPr>
            </w:pPr>
          </w:p>
        </w:tc>
      </w:tr>
      <w:tr w:rsidR="002F3B1B" w:rsidRPr="00CA7D85" w14:paraId="2E598548" w14:textId="77777777" w:rsidTr="00F84FFE">
        <w:tblPrEx>
          <w:tblCellMar>
            <w:left w:w="108" w:type="dxa"/>
            <w:right w:w="108" w:type="dxa"/>
          </w:tblCellMar>
        </w:tblPrEx>
        <w:tc>
          <w:tcPr>
            <w:tcW w:w="5850" w:type="dxa"/>
          </w:tcPr>
          <w:p w14:paraId="090FD122" w14:textId="77777777" w:rsidR="002F3B1B" w:rsidRPr="00EF5800" w:rsidRDefault="002F3B1B" w:rsidP="002F3B1B">
            <w:pPr>
              <w:pStyle w:val="TAL"/>
              <w:rPr>
                <w:rFonts w:eastAsia="SimSun"/>
              </w:rPr>
            </w:pPr>
            <w:r w:rsidRPr="00EF5800">
              <w:t xml:space="preserve">                                     </w:t>
            </w:r>
            <w:ins w:id="2212" w:author="Daiwei Zhou (周代卫)" w:date="2023-12-27T16:28:00Z">
              <w:r w:rsidRPr="00EF5800">
                <w:t xml:space="preserve">     </w:t>
              </w:r>
            </w:ins>
            <w:ins w:id="2213" w:author="Daiwei Zhou (周代卫)" w:date="2023-12-27T17:09:00Z">
              <w:r w:rsidRPr="00EF5800">
                <w:t xml:space="preserve">                       </w:t>
              </w:r>
            </w:ins>
            <w:ins w:id="2214" w:author="Daiwei Zhou (周代卫)" w:date="2023-12-27T16:28:00Z">
              <w:r w:rsidRPr="00EF5800">
                <w:t xml:space="preserve"> </w:t>
              </w:r>
            </w:ins>
            <w:r w:rsidRPr="00EF5800">
              <w:t>fdd-Add-UE-EUTRA-Capabilities-v1610</w:t>
            </w:r>
            <w:r w:rsidRPr="00EF5800">
              <w:rPr>
                <w:rFonts w:eastAsia="SimSun"/>
              </w:rPr>
              <w:t> </w:t>
            </w:r>
          </w:p>
          <w:p w14:paraId="1F3005DB" w14:textId="3ED6BE99" w:rsidR="002F3B1B" w:rsidRPr="00CA7D85" w:rsidRDefault="002F3B1B" w:rsidP="002F3B1B">
            <w:pPr>
              <w:pStyle w:val="TAL"/>
            </w:pPr>
            <w:r w:rsidRPr="00EF5800">
              <w:t xml:space="preserve">SEQUENCE </w:t>
            </w:r>
            <w:r w:rsidRPr="00EF5800">
              <w:rPr>
                <w:rFonts w:eastAsia="SimSun"/>
              </w:rPr>
              <w:t xml:space="preserve">                 </w:t>
            </w:r>
            <w:r w:rsidRPr="00EF5800">
              <w:t xml:space="preserve"> {</w:t>
            </w:r>
          </w:p>
        </w:tc>
        <w:tc>
          <w:tcPr>
            <w:tcW w:w="1559" w:type="dxa"/>
          </w:tcPr>
          <w:p w14:paraId="105D6912" w14:textId="77777777" w:rsidR="002F3B1B" w:rsidRPr="00CA7D85" w:rsidRDefault="002F3B1B" w:rsidP="002F3B1B">
            <w:pPr>
              <w:pStyle w:val="TAL"/>
            </w:pPr>
          </w:p>
        </w:tc>
        <w:tc>
          <w:tcPr>
            <w:tcW w:w="1276" w:type="dxa"/>
          </w:tcPr>
          <w:p w14:paraId="6A948817" w14:textId="77777777" w:rsidR="002F3B1B" w:rsidRPr="00CA7D85" w:rsidRDefault="002F3B1B" w:rsidP="002F3B1B">
            <w:pPr>
              <w:pStyle w:val="TAL"/>
              <w:rPr>
                <w:lang w:eastAsia="en-US"/>
              </w:rPr>
            </w:pPr>
          </w:p>
        </w:tc>
        <w:tc>
          <w:tcPr>
            <w:tcW w:w="1096" w:type="dxa"/>
          </w:tcPr>
          <w:p w14:paraId="5F35CF2B" w14:textId="77777777" w:rsidR="002F3B1B" w:rsidRPr="00CA7D85" w:rsidRDefault="002F3B1B" w:rsidP="002F3B1B">
            <w:pPr>
              <w:pStyle w:val="TAL"/>
              <w:rPr>
                <w:rFonts w:eastAsia="MS Mincho"/>
              </w:rPr>
            </w:pPr>
          </w:p>
        </w:tc>
      </w:tr>
      <w:tr w:rsidR="002F3B1B" w:rsidRPr="00CA7D85" w14:paraId="7C2026EC" w14:textId="77777777" w:rsidTr="00F84FFE">
        <w:tblPrEx>
          <w:tblCellMar>
            <w:left w:w="108" w:type="dxa"/>
            <w:right w:w="108" w:type="dxa"/>
          </w:tblCellMar>
        </w:tblPrEx>
        <w:tc>
          <w:tcPr>
            <w:tcW w:w="5850" w:type="dxa"/>
          </w:tcPr>
          <w:p w14:paraId="14E34EF6" w14:textId="683A08E8" w:rsidR="002F3B1B" w:rsidRPr="00CA7D85" w:rsidRDefault="002F3B1B" w:rsidP="002F3B1B">
            <w:pPr>
              <w:pStyle w:val="TAL"/>
            </w:pPr>
            <w:r w:rsidRPr="00EF5800">
              <w:t xml:space="preserve">                                      </w:t>
            </w:r>
            <w:ins w:id="2215" w:author="Daiwei Zhou (周代卫)" w:date="2023-12-27T16:28:00Z">
              <w:r w:rsidRPr="00EF5800">
                <w:t xml:space="preserve">     </w:t>
              </w:r>
            </w:ins>
            <w:ins w:id="2216" w:author="Daiwei Zhou (周代卫)" w:date="2023-12-27T16:38:00Z">
              <w:r w:rsidRPr="00EF5800">
                <w:t xml:space="preserve">  </w:t>
              </w:r>
            </w:ins>
            <w:ins w:id="2217" w:author="Daiwei Zhou (周代卫)" w:date="2023-12-27T17:09:00Z">
              <w:r w:rsidRPr="00EF5800">
                <w:t xml:space="preserve">                       </w:t>
              </w:r>
            </w:ins>
            <w:r w:rsidRPr="00EF5800">
              <w:t>phyLayerParameters-v1610</w:t>
            </w:r>
          </w:p>
        </w:tc>
        <w:tc>
          <w:tcPr>
            <w:tcW w:w="1559" w:type="dxa"/>
          </w:tcPr>
          <w:p w14:paraId="6F58F620" w14:textId="34DF4731" w:rsidR="002F3B1B" w:rsidRPr="00CA7D85" w:rsidRDefault="002F3B1B" w:rsidP="002F3B1B">
            <w:pPr>
              <w:pStyle w:val="TAL"/>
            </w:pPr>
            <w:r w:rsidRPr="00EF5800">
              <w:t>Not checked</w:t>
            </w:r>
          </w:p>
        </w:tc>
        <w:tc>
          <w:tcPr>
            <w:tcW w:w="1276" w:type="dxa"/>
          </w:tcPr>
          <w:p w14:paraId="42E723C2" w14:textId="77777777" w:rsidR="002F3B1B" w:rsidRPr="00CA7D85" w:rsidRDefault="002F3B1B" w:rsidP="002F3B1B">
            <w:pPr>
              <w:pStyle w:val="TAL"/>
              <w:rPr>
                <w:lang w:eastAsia="en-US"/>
              </w:rPr>
            </w:pPr>
          </w:p>
        </w:tc>
        <w:tc>
          <w:tcPr>
            <w:tcW w:w="1096" w:type="dxa"/>
          </w:tcPr>
          <w:p w14:paraId="3853A650" w14:textId="77777777" w:rsidR="002F3B1B" w:rsidRPr="00CA7D85" w:rsidRDefault="002F3B1B" w:rsidP="002F3B1B">
            <w:pPr>
              <w:pStyle w:val="TAL"/>
              <w:rPr>
                <w:rFonts w:eastAsia="MS Mincho"/>
              </w:rPr>
            </w:pPr>
          </w:p>
        </w:tc>
      </w:tr>
      <w:tr w:rsidR="002F3B1B" w:rsidRPr="00CA7D85" w14:paraId="0AC3E395" w14:textId="77777777" w:rsidTr="00F84FFE">
        <w:tblPrEx>
          <w:tblCellMar>
            <w:left w:w="108" w:type="dxa"/>
            <w:right w:w="108" w:type="dxa"/>
          </w:tblCellMar>
        </w:tblPrEx>
        <w:tc>
          <w:tcPr>
            <w:tcW w:w="5850" w:type="dxa"/>
          </w:tcPr>
          <w:p w14:paraId="2024D48E" w14:textId="405920D8" w:rsidR="002F3B1B" w:rsidRPr="00CA7D85" w:rsidRDefault="002F3B1B" w:rsidP="002F3B1B">
            <w:pPr>
              <w:pStyle w:val="TAL"/>
            </w:pPr>
            <w:r w:rsidRPr="00EF5800">
              <w:t xml:space="preserve">                                      </w:t>
            </w:r>
            <w:ins w:id="2218" w:author="Daiwei Zhou (周代卫)" w:date="2023-12-27T16:29:00Z">
              <w:r w:rsidRPr="00EF5800">
                <w:t xml:space="preserve">     </w:t>
              </w:r>
            </w:ins>
            <w:ins w:id="2219" w:author="Daiwei Zhou (周代卫)" w:date="2023-12-27T16:38:00Z">
              <w:r w:rsidRPr="00EF5800">
                <w:t xml:space="preserve">  </w:t>
              </w:r>
            </w:ins>
            <w:ins w:id="2220" w:author="Daiwei Zhou (周代卫)" w:date="2023-12-27T17:09:00Z">
              <w:r w:rsidRPr="00EF5800">
                <w:t xml:space="preserve">                       </w:t>
              </w:r>
            </w:ins>
            <w:r w:rsidRPr="00EF5800">
              <w:t>pur-Parameters-r16</w:t>
            </w:r>
          </w:p>
        </w:tc>
        <w:tc>
          <w:tcPr>
            <w:tcW w:w="1559" w:type="dxa"/>
          </w:tcPr>
          <w:p w14:paraId="3FFB214E" w14:textId="60B2BFED" w:rsidR="002F3B1B" w:rsidRPr="00CA7D85" w:rsidRDefault="002F3B1B" w:rsidP="002F3B1B">
            <w:pPr>
              <w:pStyle w:val="TAL"/>
            </w:pPr>
            <w:r w:rsidRPr="00EF5800">
              <w:t>Not checked</w:t>
            </w:r>
          </w:p>
        </w:tc>
        <w:tc>
          <w:tcPr>
            <w:tcW w:w="1276" w:type="dxa"/>
          </w:tcPr>
          <w:p w14:paraId="20397F62" w14:textId="77777777" w:rsidR="002F3B1B" w:rsidRPr="00CA7D85" w:rsidRDefault="002F3B1B" w:rsidP="002F3B1B">
            <w:pPr>
              <w:pStyle w:val="TAL"/>
              <w:rPr>
                <w:lang w:eastAsia="en-US"/>
              </w:rPr>
            </w:pPr>
          </w:p>
        </w:tc>
        <w:tc>
          <w:tcPr>
            <w:tcW w:w="1096" w:type="dxa"/>
          </w:tcPr>
          <w:p w14:paraId="58D8A878" w14:textId="77777777" w:rsidR="002F3B1B" w:rsidRPr="00CA7D85" w:rsidRDefault="002F3B1B" w:rsidP="002F3B1B">
            <w:pPr>
              <w:pStyle w:val="TAL"/>
              <w:rPr>
                <w:rFonts w:eastAsia="MS Mincho"/>
              </w:rPr>
            </w:pPr>
          </w:p>
        </w:tc>
      </w:tr>
      <w:tr w:rsidR="002F3B1B" w:rsidRPr="00CA7D85" w14:paraId="4988AD69" w14:textId="77777777" w:rsidTr="00F84FFE">
        <w:tblPrEx>
          <w:tblCellMar>
            <w:left w:w="108" w:type="dxa"/>
            <w:right w:w="108" w:type="dxa"/>
          </w:tblCellMar>
        </w:tblPrEx>
        <w:tc>
          <w:tcPr>
            <w:tcW w:w="5850" w:type="dxa"/>
          </w:tcPr>
          <w:p w14:paraId="36DBFC35" w14:textId="0F10BBAC" w:rsidR="002F3B1B" w:rsidRPr="00CA7D85" w:rsidRDefault="002F3B1B" w:rsidP="002F3B1B">
            <w:pPr>
              <w:pStyle w:val="TAL"/>
            </w:pPr>
            <w:r w:rsidRPr="00EF5800">
              <w:t xml:space="preserve">                                      </w:t>
            </w:r>
            <w:ins w:id="2221" w:author="Daiwei Zhou (周代卫)" w:date="2023-12-27T16:29:00Z">
              <w:r w:rsidRPr="00EF5800">
                <w:t xml:space="preserve">     </w:t>
              </w:r>
            </w:ins>
            <w:ins w:id="2222" w:author="Daiwei Zhou (周代卫)" w:date="2023-12-27T16:38:00Z">
              <w:r w:rsidRPr="00EF5800">
                <w:t xml:space="preserve">  </w:t>
              </w:r>
            </w:ins>
            <w:ins w:id="2223" w:author="Daiwei Zhou (周代卫)" w:date="2023-12-27T17:09:00Z">
              <w:r w:rsidRPr="00EF5800">
                <w:t xml:space="preserve">                       </w:t>
              </w:r>
            </w:ins>
            <w:r w:rsidRPr="00EF5800">
              <w:t>measParameters-v1610</w:t>
            </w:r>
          </w:p>
        </w:tc>
        <w:tc>
          <w:tcPr>
            <w:tcW w:w="1559" w:type="dxa"/>
          </w:tcPr>
          <w:p w14:paraId="30674AA8" w14:textId="618174F8" w:rsidR="002F3B1B" w:rsidRPr="00CA7D85" w:rsidRDefault="002F3B1B" w:rsidP="002F3B1B">
            <w:pPr>
              <w:pStyle w:val="TAL"/>
            </w:pPr>
            <w:r w:rsidRPr="00EF5800">
              <w:t>Not checked</w:t>
            </w:r>
          </w:p>
        </w:tc>
        <w:tc>
          <w:tcPr>
            <w:tcW w:w="1276" w:type="dxa"/>
          </w:tcPr>
          <w:p w14:paraId="05A7DADD" w14:textId="77777777" w:rsidR="002F3B1B" w:rsidRPr="00CA7D85" w:rsidRDefault="002F3B1B" w:rsidP="002F3B1B">
            <w:pPr>
              <w:pStyle w:val="TAL"/>
              <w:rPr>
                <w:lang w:eastAsia="en-US"/>
              </w:rPr>
            </w:pPr>
          </w:p>
        </w:tc>
        <w:tc>
          <w:tcPr>
            <w:tcW w:w="1096" w:type="dxa"/>
          </w:tcPr>
          <w:p w14:paraId="1383FCDF" w14:textId="77777777" w:rsidR="002F3B1B" w:rsidRPr="00CA7D85" w:rsidRDefault="002F3B1B" w:rsidP="002F3B1B">
            <w:pPr>
              <w:pStyle w:val="TAL"/>
              <w:rPr>
                <w:rFonts w:eastAsia="MS Mincho"/>
              </w:rPr>
            </w:pPr>
          </w:p>
        </w:tc>
      </w:tr>
      <w:tr w:rsidR="002F3B1B" w:rsidRPr="00CA7D85" w14:paraId="7E16AC5F" w14:textId="77777777" w:rsidTr="00F84FFE">
        <w:tblPrEx>
          <w:tblCellMar>
            <w:left w:w="108" w:type="dxa"/>
            <w:right w:w="108" w:type="dxa"/>
          </w:tblCellMar>
        </w:tblPrEx>
        <w:tc>
          <w:tcPr>
            <w:tcW w:w="5850" w:type="dxa"/>
          </w:tcPr>
          <w:p w14:paraId="1E35C864" w14:textId="17A27BA7" w:rsidR="002F3B1B" w:rsidRPr="00CA7D85" w:rsidRDefault="002F3B1B" w:rsidP="002F3B1B">
            <w:pPr>
              <w:pStyle w:val="TAL"/>
            </w:pPr>
            <w:r w:rsidRPr="00EF5800">
              <w:t xml:space="preserve">                                      </w:t>
            </w:r>
            <w:ins w:id="2224" w:author="Daiwei Zhou (周代卫)" w:date="2023-12-27T16:29:00Z">
              <w:r w:rsidRPr="00EF5800">
                <w:t xml:space="preserve">     </w:t>
              </w:r>
            </w:ins>
            <w:ins w:id="2225" w:author="Daiwei Zhou (周代卫)" w:date="2023-12-27T16:38:00Z">
              <w:r w:rsidRPr="00EF5800">
                <w:t xml:space="preserve">  </w:t>
              </w:r>
            </w:ins>
            <w:ins w:id="2226" w:author="Daiwei Zhou (周代卫)" w:date="2023-12-27T17:09:00Z">
              <w:r w:rsidRPr="00EF5800">
                <w:t xml:space="preserve">                       </w:t>
              </w:r>
            </w:ins>
            <w:r w:rsidRPr="00EF5800">
              <w:t>eutra-5GC-Parameters-v1610</w:t>
            </w:r>
          </w:p>
        </w:tc>
        <w:tc>
          <w:tcPr>
            <w:tcW w:w="1559" w:type="dxa"/>
          </w:tcPr>
          <w:p w14:paraId="10556153" w14:textId="5AB5F740" w:rsidR="002F3B1B" w:rsidRPr="00CA7D85" w:rsidRDefault="002F3B1B" w:rsidP="002F3B1B">
            <w:pPr>
              <w:pStyle w:val="TAL"/>
            </w:pPr>
            <w:r w:rsidRPr="00EF5800">
              <w:t>EUTRA-5GC-Parameters-v1610</w:t>
            </w:r>
          </w:p>
        </w:tc>
        <w:tc>
          <w:tcPr>
            <w:tcW w:w="1276" w:type="dxa"/>
          </w:tcPr>
          <w:p w14:paraId="36835B16" w14:textId="77777777" w:rsidR="002F3B1B" w:rsidRPr="00CA7D85" w:rsidRDefault="002F3B1B" w:rsidP="002F3B1B">
            <w:pPr>
              <w:pStyle w:val="TAL"/>
              <w:rPr>
                <w:lang w:eastAsia="en-US"/>
              </w:rPr>
            </w:pPr>
          </w:p>
        </w:tc>
        <w:tc>
          <w:tcPr>
            <w:tcW w:w="1096" w:type="dxa"/>
          </w:tcPr>
          <w:p w14:paraId="684A1BBA" w14:textId="77777777" w:rsidR="002F3B1B" w:rsidRPr="00CA7D85" w:rsidRDefault="002F3B1B" w:rsidP="002F3B1B">
            <w:pPr>
              <w:pStyle w:val="TAL"/>
              <w:rPr>
                <w:rFonts w:eastAsia="MS Mincho"/>
              </w:rPr>
            </w:pPr>
          </w:p>
        </w:tc>
      </w:tr>
      <w:tr w:rsidR="002F3B1B" w:rsidRPr="00CA7D85" w14:paraId="0D9496ED" w14:textId="77777777" w:rsidTr="00F84FFE">
        <w:tblPrEx>
          <w:tblCellMar>
            <w:left w:w="108" w:type="dxa"/>
            <w:right w:w="108" w:type="dxa"/>
          </w:tblCellMar>
        </w:tblPrEx>
        <w:tc>
          <w:tcPr>
            <w:tcW w:w="5850" w:type="dxa"/>
          </w:tcPr>
          <w:p w14:paraId="67D8EFCF" w14:textId="2003825C" w:rsidR="002F3B1B" w:rsidRPr="00CA7D85" w:rsidRDefault="002F3B1B" w:rsidP="002F3B1B">
            <w:pPr>
              <w:pStyle w:val="TAL"/>
            </w:pPr>
            <w:r w:rsidRPr="00EF5800">
              <w:t xml:space="preserve">                                      </w:t>
            </w:r>
            <w:ins w:id="2227" w:author="Daiwei Zhou (周代卫)" w:date="2023-12-27T16:38:00Z">
              <w:r w:rsidRPr="00EF5800">
                <w:t xml:space="preserve">       </w:t>
              </w:r>
            </w:ins>
            <w:ins w:id="2228" w:author="Daiwei Zhou (周代卫)" w:date="2023-12-27T17:09:00Z">
              <w:r w:rsidRPr="00EF5800">
                <w:t xml:space="preserve">                       </w:t>
              </w:r>
            </w:ins>
            <w:r w:rsidRPr="00EF5800">
              <w:t>irat-ParametersNR-v1610</w:t>
            </w:r>
            <w:r w:rsidRPr="00EF5800">
              <w:rPr>
                <w:rFonts w:eastAsia="SimSun"/>
                <w:lang w:eastAsia="zh-CN"/>
              </w:rPr>
              <w:t xml:space="preserve"> </w:t>
            </w:r>
            <w:r w:rsidRPr="00EF5800">
              <w:t xml:space="preserve">SEQUENCE </w:t>
            </w:r>
            <w:r w:rsidRPr="00EF5800">
              <w:rPr>
                <w:rFonts w:eastAsia="SimSun"/>
              </w:rPr>
              <w:t xml:space="preserve">                </w:t>
            </w:r>
            <w:r w:rsidRPr="00EF5800">
              <w:t>{</w:t>
            </w:r>
          </w:p>
        </w:tc>
        <w:tc>
          <w:tcPr>
            <w:tcW w:w="1559" w:type="dxa"/>
          </w:tcPr>
          <w:p w14:paraId="0874D5EF" w14:textId="77777777" w:rsidR="002F3B1B" w:rsidRPr="00CA7D85" w:rsidRDefault="002F3B1B" w:rsidP="002F3B1B">
            <w:pPr>
              <w:pStyle w:val="TAL"/>
            </w:pPr>
          </w:p>
        </w:tc>
        <w:tc>
          <w:tcPr>
            <w:tcW w:w="1276" w:type="dxa"/>
          </w:tcPr>
          <w:p w14:paraId="053FDD5D" w14:textId="77777777" w:rsidR="002F3B1B" w:rsidRPr="00CA7D85" w:rsidRDefault="002F3B1B" w:rsidP="002F3B1B">
            <w:pPr>
              <w:pStyle w:val="TAL"/>
              <w:rPr>
                <w:lang w:eastAsia="en-US"/>
              </w:rPr>
            </w:pPr>
          </w:p>
        </w:tc>
        <w:tc>
          <w:tcPr>
            <w:tcW w:w="1096" w:type="dxa"/>
          </w:tcPr>
          <w:p w14:paraId="7E1BDA59" w14:textId="77777777" w:rsidR="002F3B1B" w:rsidRPr="00CA7D85" w:rsidRDefault="002F3B1B" w:rsidP="002F3B1B">
            <w:pPr>
              <w:pStyle w:val="TAL"/>
              <w:rPr>
                <w:rFonts w:eastAsia="MS Mincho"/>
              </w:rPr>
            </w:pPr>
          </w:p>
        </w:tc>
      </w:tr>
      <w:tr w:rsidR="002F3B1B" w:rsidRPr="00CA7D85" w14:paraId="31F72EED" w14:textId="77777777" w:rsidTr="00F84FFE">
        <w:tblPrEx>
          <w:tblCellMar>
            <w:left w:w="108" w:type="dxa"/>
            <w:right w:w="108" w:type="dxa"/>
          </w:tblCellMar>
        </w:tblPrEx>
        <w:tc>
          <w:tcPr>
            <w:tcW w:w="5850" w:type="dxa"/>
          </w:tcPr>
          <w:p w14:paraId="616719B0" w14:textId="197E6C67" w:rsidR="002F3B1B" w:rsidRPr="00CA7D85" w:rsidRDefault="002F3B1B" w:rsidP="002F3B1B">
            <w:pPr>
              <w:pStyle w:val="TAL"/>
            </w:pPr>
            <w:r w:rsidRPr="00EF5800">
              <w:t xml:space="preserve">                                      </w:t>
            </w:r>
            <w:r w:rsidRPr="00EF5800">
              <w:rPr>
                <w:rFonts w:eastAsia="SimSun"/>
                <w:lang w:eastAsia="zh-CN"/>
              </w:rPr>
              <w:t xml:space="preserve"> </w:t>
            </w:r>
            <w:ins w:id="2229" w:author="Daiwei Zhou (周代卫)" w:date="2023-12-27T16:40:00Z">
              <w:r w:rsidRPr="00EF5800">
                <w:rPr>
                  <w:rFonts w:eastAsia="SimSun"/>
                  <w:lang w:eastAsia="zh-CN"/>
                </w:rPr>
                <w:t xml:space="preserve">        </w:t>
              </w:r>
            </w:ins>
            <w:ins w:id="2230" w:author="Daiwei Zhou (周代卫)" w:date="2023-12-27T17:09:00Z">
              <w:r w:rsidRPr="00EF5800">
                <w:t xml:space="preserve">                       </w:t>
              </w:r>
            </w:ins>
            <w:r w:rsidRPr="00EF5800">
              <w:t>nr-HO-ToEN-DC-r16</w:t>
            </w:r>
          </w:p>
        </w:tc>
        <w:tc>
          <w:tcPr>
            <w:tcW w:w="1559" w:type="dxa"/>
          </w:tcPr>
          <w:p w14:paraId="4B515538" w14:textId="1115F5FC" w:rsidR="002F3B1B" w:rsidRPr="00CA7D85" w:rsidRDefault="002F3B1B" w:rsidP="002F3B1B">
            <w:pPr>
              <w:pStyle w:val="TAL"/>
            </w:pPr>
            <w:r w:rsidRPr="00EF5800">
              <w:rPr>
                <w:rFonts w:eastAsia="SimSun"/>
                <w:lang w:eastAsia="zh-CN"/>
              </w:rPr>
              <w:t>Checked (NOTE 2)</w:t>
            </w:r>
          </w:p>
        </w:tc>
        <w:tc>
          <w:tcPr>
            <w:tcW w:w="1276" w:type="dxa"/>
          </w:tcPr>
          <w:p w14:paraId="0A3F2ED9" w14:textId="77777777" w:rsidR="002F3B1B" w:rsidRPr="00CA7D85" w:rsidRDefault="002F3B1B" w:rsidP="002F3B1B">
            <w:pPr>
              <w:pStyle w:val="TAL"/>
              <w:rPr>
                <w:lang w:eastAsia="en-US"/>
              </w:rPr>
            </w:pPr>
          </w:p>
        </w:tc>
        <w:tc>
          <w:tcPr>
            <w:tcW w:w="1096" w:type="dxa"/>
          </w:tcPr>
          <w:p w14:paraId="7120F6F6" w14:textId="77777777" w:rsidR="002F3B1B" w:rsidRPr="00CA7D85" w:rsidRDefault="002F3B1B" w:rsidP="002F3B1B">
            <w:pPr>
              <w:pStyle w:val="TAL"/>
            </w:pPr>
            <w:r w:rsidRPr="00CA7D85">
              <w:rPr>
                <w:rFonts w:eastAsia="MS Mincho"/>
              </w:rPr>
              <w:t>pc_interRAT_</w:t>
            </w:r>
            <w:r w:rsidRPr="00CA7D85">
              <w:rPr>
                <w:rFonts w:eastAsia="SimSun"/>
                <w:lang w:eastAsia="zh-CN"/>
              </w:rPr>
              <w:t>NR_To</w:t>
            </w:r>
            <w:r w:rsidRPr="00CA7D85">
              <w:rPr>
                <w:rFonts w:eastAsia="MS Mincho"/>
              </w:rPr>
              <w:t>ENDC</w:t>
            </w:r>
          </w:p>
          <w:p w14:paraId="34F4E4B8" w14:textId="77777777" w:rsidR="002F3B1B" w:rsidRPr="00CA7D85" w:rsidRDefault="002F3B1B" w:rsidP="002F3B1B">
            <w:pPr>
              <w:pStyle w:val="TAL"/>
              <w:rPr>
                <w:rFonts w:eastAsia="MS Mincho"/>
              </w:rPr>
            </w:pPr>
          </w:p>
        </w:tc>
      </w:tr>
      <w:tr w:rsidR="002F3B1B" w:rsidRPr="00CA7D85" w14:paraId="7ED48E1C" w14:textId="77777777" w:rsidTr="00F84FFE">
        <w:tblPrEx>
          <w:tblCellMar>
            <w:left w:w="108" w:type="dxa"/>
            <w:right w:w="108" w:type="dxa"/>
          </w:tblCellMar>
        </w:tblPrEx>
        <w:tc>
          <w:tcPr>
            <w:tcW w:w="5850" w:type="dxa"/>
          </w:tcPr>
          <w:p w14:paraId="1F8CFCCE" w14:textId="66EBBBAD" w:rsidR="002F3B1B" w:rsidRPr="00CA7D85" w:rsidRDefault="002F3B1B" w:rsidP="002F3B1B">
            <w:pPr>
              <w:pStyle w:val="TAL"/>
            </w:pPr>
            <w:r w:rsidRPr="00EF5800">
              <w:lastRenderedPageBreak/>
              <w:t xml:space="preserve">                                      </w:t>
            </w:r>
            <w:ins w:id="2231" w:author="Daiwei Zhou (周代卫)" w:date="2023-12-27T16:40:00Z">
              <w:r w:rsidRPr="00EF5800">
                <w:t xml:space="preserve">         </w:t>
              </w:r>
            </w:ins>
            <w:ins w:id="2232" w:author="Daiwei Zhou (周代卫)" w:date="2023-12-27T17:09:00Z">
              <w:r w:rsidRPr="00EF5800">
                <w:t xml:space="preserve">                       </w:t>
              </w:r>
            </w:ins>
            <w:r w:rsidRPr="00EF5800">
              <w:t>ce-EUTRA-5GC-HO-ToNR-FDD-FR1-r16</w:t>
            </w:r>
          </w:p>
        </w:tc>
        <w:tc>
          <w:tcPr>
            <w:tcW w:w="1559" w:type="dxa"/>
          </w:tcPr>
          <w:p w14:paraId="7ECB3430" w14:textId="1819235A" w:rsidR="002F3B1B" w:rsidRPr="00CA7D85" w:rsidRDefault="002F3B1B" w:rsidP="002F3B1B">
            <w:pPr>
              <w:pStyle w:val="TAL"/>
              <w:rPr>
                <w:rFonts w:eastAsia="SimSun"/>
                <w:lang w:eastAsia="zh-CN"/>
              </w:rPr>
            </w:pPr>
            <w:r w:rsidRPr="00EF5800">
              <w:t>Not checked</w:t>
            </w:r>
          </w:p>
        </w:tc>
        <w:tc>
          <w:tcPr>
            <w:tcW w:w="1276" w:type="dxa"/>
          </w:tcPr>
          <w:p w14:paraId="549E0EF8" w14:textId="77777777" w:rsidR="002F3B1B" w:rsidRPr="00CA7D85" w:rsidRDefault="002F3B1B" w:rsidP="002F3B1B">
            <w:pPr>
              <w:pStyle w:val="TAL"/>
              <w:rPr>
                <w:lang w:eastAsia="en-US"/>
              </w:rPr>
            </w:pPr>
          </w:p>
        </w:tc>
        <w:tc>
          <w:tcPr>
            <w:tcW w:w="1096" w:type="dxa"/>
          </w:tcPr>
          <w:p w14:paraId="4EB131E9" w14:textId="77777777" w:rsidR="002F3B1B" w:rsidRPr="00CA7D85" w:rsidRDefault="002F3B1B" w:rsidP="002F3B1B">
            <w:pPr>
              <w:pStyle w:val="TAL"/>
              <w:rPr>
                <w:rFonts w:eastAsia="MS Mincho"/>
              </w:rPr>
            </w:pPr>
          </w:p>
        </w:tc>
      </w:tr>
      <w:tr w:rsidR="002F3B1B" w:rsidRPr="00CA7D85" w14:paraId="33098F79" w14:textId="77777777" w:rsidTr="00F84FFE">
        <w:tblPrEx>
          <w:tblCellMar>
            <w:left w:w="108" w:type="dxa"/>
            <w:right w:w="108" w:type="dxa"/>
          </w:tblCellMar>
        </w:tblPrEx>
        <w:tc>
          <w:tcPr>
            <w:tcW w:w="5850" w:type="dxa"/>
          </w:tcPr>
          <w:p w14:paraId="0AEA3DF3" w14:textId="70163FF6" w:rsidR="002F3B1B" w:rsidRPr="00CA7D85" w:rsidRDefault="002F3B1B" w:rsidP="002F3B1B">
            <w:pPr>
              <w:pStyle w:val="TAL"/>
            </w:pPr>
            <w:r w:rsidRPr="00EF5800">
              <w:t xml:space="preserve">                                      </w:t>
            </w:r>
            <w:ins w:id="2233" w:author="Daiwei Zhou (周代卫)" w:date="2023-12-27T16:40:00Z">
              <w:r w:rsidRPr="00EF5800">
                <w:rPr>
                  <w:rFonts w:eastAsia="SimSun"/>
                  <w:lang w:eastAsia="zh-CN"/>
                </w:rPr>
                <w:t xml:space="preserve">        </w:t>
              </w:r>
            </w:ins>
            <w:ins w:id="2234" w:author="Daiwei Zhou (周代卫)" w:date="2023-12-27T17:09:00Z">
              <w:r w:rsidRPr="00EF5800">
                <w:t xml:space="preserve">                       </w:t>
              </w:r>
            </w:ins>
            <w:ins w:id="2235" w:author="Daiwei Zhou (周代卫)" w:date="2023-12-27T16:42:00Z">
              <w:r w:rsidRPr="00EF5800">
                <w:rPr>
                  <w:rFonts w:eastAsia="SimSun"/>
                  <w:lang w:eastAsia="zh-CN"/>
                </w:rPr>
                <w:t xml:space="preserve"> </w:t>
              </w:r>
            </w:ins>
            <w:r w:rsidRPr="00EF5800">
              <w:t>ce-EUTRA-5GC-HO-ToNR-TDD-FR1-r16</w:t>
            </w:r>
          </w:p>
        </w:tc>
        <w:tc>
          <w:tcPr>
            <w:tcW w:w="1559" w:type="dxa"/>
          </w:tcPr>
          <w:p w14:paraId="57573EA9" w14:textId="50E33FFA" w:rsidR="002F3B1B" w:rsidRPr="00CA7D85" w:rsidRDefault="002F3B1B" w:rsidP="002F3B1B">
            <w:pPr>
              <w:pStyle w:val="TAL"/>
            </w:pPr>
            <w:r w:rsidRPr="00EF5800">
              <w:t>Not checked</w:t>
            </w:r>
          </w:p>
        </w:tc>
        <w:tc>
          <w:tcPr>
            <w:tcW w:w="1276" w:type="dxa"/>
          </w:tcPr>
          <w:p w14:paraId="490BB9C1" w14:textId="77777777" w:rsidR="002F3B1B" w:rsidRPr="00CA7D85" w:rsidRDefault="002F3B1B" w:rsidP="002F3B1B">
            <w:pPr>
              <w:pStyle w:val="TAL"/>
              <w:rPr>
                <w:lang w:eastAsia="en-US"/>
              </w:rPr>
            </w:pPr>
          </w:p>
        </w:tc>
        <w:tc>
          <w:tcPr>
            <w:tcW w:w="1096" w:type="dxa"/>
          </w:tcPr>
          <w:p w14:paraId="61E1EB37" w14:textId="77777777" w:rsidR="002F3B1B" w:rsidRPr="00CA7D85" w:rsidRDefault="002F3B1B" w:rsidP="002F3B1B">
            <w:pPr>
              <w:pStyle w:val="TAL"/>
              <w:rPr>
                <w:rFonts w:eastAsia="MS Mincho"/>
              </w:rPr>
            </w:pPr>
          </w:p>
        </w:tc>
      </w:tr>
      <w:tr w:rsidR="002F3B1B" w:rsidRPr="00CA7D85" w14:paraId="1F013716" w14:textId="77777777" w:rsidTr="00F84FFE">
        <w:tblPrEx>
          <w:tblCellMar>
            <w:left w:w="108" w:type="dxa"/>
            <w:right w:w="108" w:type="dxa"/>
          </w:tblCellMar>
        </w:tblPrEx>
        <w:tc>
          <w:tcPr>
            <w:tcW w:w="5850" w:type="dxa"/>
          </w:tcPr>
          <w:p w14:paraId="7786F655" w14:textId="3DF783A9" w:rsidR="002F3B1B" w:rsidRPr="00CA7D85" w:rsidRDefault="002F3B1B" w:rsidP="002F3B1B">
            <w:pPr>
              <w:pStyle w:val="TAL"/>
            </w:pPr>
            <w:r w:rsidRPr="00EF5800">
              <w:t xml:space="preserve">                                      </w:t>
            </w:r>
            <w:ins w:id="2236" w:author="Daiwei Zhou (周代卫)" w:date="2023-12-27T16:40:00Z">
              <w:r w:rsidRPr="00EF5800">
                <w:rPr>
                  <w:rFonts w:eastAsia="SimSun"/>
                  <w:lang w:eastAsia="zh-CN"/>
                </w:rPr>
                <w:t xml:space="preserve">        </w:t>
              </w:r>
            </w:ins>
            <w:ins w:id="2237" w:author="Daiwei Zhou (周代卫)" w:date="2023-12-27T16:42:00Z">
              <w:r w:rsidRPr="00EF5800">
                <w:rPr>
                  <w:rFonts w:eastAsia="SimSun"/>
                  <w:lang w:eastAsia="zh-CN"/>
                </w:rPr>
                <w:t xml:space="preserve"> </w:t>
              </w:r>
            </w:ins>
            <w:ins w:id="2238" w:author="Daiwei Zhou (周代卫)" w:date="2023-12-27T17:09:00Z">
              <w:r w:rsidRPr="00EF5800">
                <w:t xml:space="preserve">                       </w:t>
              </w:r>
            </w:ins>
            <w:r w:rsidRPr="00EF5800">
              <w:t>ce-EUTRA-5GC-HO-ToNR-FDD-FR2-r16</w:t>
            </w:r>
          </w:p>
        </w:tc>
        <w:tc>
          <w:tcPr>
            <w:tcW w:w="1559" w:type="dxa"/>
          </w:tcPr>
          <w:p w14:paraId="0FA501FC" w14:textId="42B7A315" w:rsidR="002F3B1B" w:rsidRPr="00CA7D85" w:rsidRDefault="002F3B1B" w:rsidP="002F3B1B">
            <w:pPr>
              <w:pStyle w:val="TAL"/>
            </w:pPr>
            <w:r w:rsidRPr="00EF5800">
              <w:t>Not checked</w:t>
            </w:r>
          </w:p>
        </w:tc>
        <w:tc>
          <w:tcPr>
            <w:tcW w:w="1276" w:type="dxa"/>
          </w:tcPr>
          <w:p w14:paraId="4849D1A0" w14:textId="77777777" w:rsidR="002F3B1B" w:rsidRPr="00CA7D85" w:rsidRDefault="002F3B1B" w:rsidP="002F3B1B">
            <w:pPr>
              <w:pStyle w:val="TAL"/>
              <w:rPr>
                <w:lang w:eastAsia="en-US"/>
              </w:rPr>
            </w:pPr>
          </w:p>
        </w:tc>
        <w:tc>
          <w:tcPr>
            <w:tcW w:w="1096" w:type="dxa"/>
          </w:tcPr>
          <w:p w14:paraId="52FBBFFD" w14:textId="77777777" w:rsidR="002F3B1B" w:rsidRPr="00CA7D85" w:rsidRDefault="002F3B1B" w:rsidP="002F3B1B">
            <w:pPr>
              <w:pStyle w:val="TAL"/>
              <w:rPr>
                <w:rFonts w:eastAsia="MS Mincho"/>
              </w:rPr>
            </w:pPr>
          </w:p>
        </w:tc>
      </w:tr>
      <w:tr w:rsidR="002F3B1B" w:rsidRPr="00CA7D85" w14:paraId="04476C45" w14:textId="77777777" w:rsidTr="00F84FFE">
        <w:tblPrEx>
          <w:tblCellMar>
            <w:left w:w="108" w:type="dxa"/>
            <w:right w:w="108" w:type="dxa"/>
          </w:tblCellMar>
        </w:tblPrEx>
        <w:tc>
          <w:tcPr>
            <w:tcW w:w="5850" w:type="dxa"/>
          </w:tcPr>
          <w:p w14:paraId="4B56DC64" w14:textId="6062E161" w:rsidR="002F3B1B" w:rsidRPr="00CA7D85" w:rsidRDefault="002F3B1B" w:rsidP="002F3B1B">
            <w:pPr>
              <w:pStyle w:val="TAL"/>
            </w:pPr>
            <w:r w:rsidRPr="00EF5800">
              <w:t xml:space="preserve">                                      </w:t>
            </w:r>
            <w:ins w:id="2239" w:author="Daiwei Zhou (周代卫)" w:date="2023-12-27T16:40:00Z">
              <w:r w:rsidRPr="00EF5800">
                <w:rPr>
                  <w:rFonts w:eastAsia="SimSun"/>
                  <w:lang w:eastAsia="zh-CN"/>
                </w:rPr>
                <w:t xml:space="preserve">        </w:t>
              </w:r>
            </w:ins>
            <w:ins w:id="2240" w:author="Daiwei Zhou (周代卫)" w:date="2023-12-27T16:42:00Z">
              <w:r w:rsidRPr="00EF5800">
                <w:rPr>
                  <w:rFonts w:eastAsia="SimSun"/>
                  <w:lang w:eastAsia="zh-CN"/>
                </w:rPr>
                <w:t xml:space="preserve"> </w:t>
              </w:r>
            </w:ins>
            <w:ins w:id="2241" w:author="Daiwei Zhou (周代卫)" w:date="2023-12-27T17:09:00Z">
              <w:r w:rsidRPr="00EF5800">
                <w:t xml:space="preserve">                       </w:t>
              </w:r>
            </w:ins>
            <w:r w:rsidRPr="00EF5800">
              <w:t>ce-EUTRA-5GC-HO-ToNR-TDD-FR2-r16</w:t>
            </w:r>
          </w:p>
        </w:tc>
        <w:tc>
          <w:tcPr>
            <w:tcW w:w="1559" w:type="dxa"/>
          </w:tcPr>
          <w:p w14:paraId="5E51D319" w14:textId="13827946" w:rsidR="002F3B1B" w:rsidRPr="00CA7D85" w:rsidRDefault="002F3B1B" w:rsidP="002F3B1B">
            <w:pPr>
              <w:pStyle w:val="TAL"/>
            </w:pPr>
            <w:r w:rsidRPr="00EF5800">
              <w:t>Not checked</w:t>
            </w:r>
          </w:p>
        </w:tc>
        <w:tc>
          <w:tcPr>
            <w:tcW w:w="1276" w:type="dxa"/>
          </w:tcPr>
          <w:p w14:paraId="041C6012" w14:textId="77777777" w:rsidR="002F3B1B" w:rsidRPr="00CA7D85" w:rsidRDefault="002F3B1B" w:rsidP="002F3B1B">
            <w:pPr>
              <w:pStyle w:val="TAL"/>
              <w:rPr>
                <w:lang w:eastAsia="en-US"/>
              </w:rPr>
            </w:pPr>
          </w:p>
        </w:tc>
        <w:tc>
          <w:tcPr>
            <w:tcW w:w="1096" w:type="dxa"/>
          </w:tcPr>
          <w:p w14:paraId="4F9E3AED" w14:textId="77777777" w:rsidR="002F3B1B" w:rsidRPr="00CA7D85" w:rsidRDefault="002F3B1B" w:rsidP="002F3B1B">
            <w:pPr>
              <w:pStyle w:val="TAL"/>
              <w:rPr>
                <w:rFonts w:eastAsia="MS Mincho"/>
              </w:rPr>
            </w:pPr>
          </w:p>
        </w:tc>
      </w:tr>
      <w:tr w:rsidR="002F3B1B" w:rsidRPr="00CA7D85" w14:paraId="25E150B2" w14:textId="77777777" w:rsidTr="00F84FFE">
        <w:tblPrEx>
          <w:tblCellMar>
            <w:left w:w="108" w:type="dxa"/>
            <w:right w:w="108" w:type="dxa"/>
          </w:tblCellMar>
        </w:tblPrEx>
        <w:tc>
          <w:tcPr>
            <w:tcW w:w="5850" w:type="dxa"/>
          </w:tcPr>
          <w:p w14:paraId="495752DC" w14:textId="5167D119" w:rsidR="002F3B1B" w:rsidRPr="00CA7D85" w:rsidRDefault="002F3B1B" w:rsidP="002F3B1B">
            <w:pPr>
              <w:pStyle w:val="TAL"/>
            </w:pPr>
            <w:r w:rsidRPr="00EF5800">
              <w:t> </w:t>
            </w:r>
            <w:r w:rsidRPr="00EF5800">
              <w:rPr>
                <w:rFonts w:eastAsia="SimSun"/>
              </w:rPr>
              <w:t xml:space="preserve">                                     </w:t>
            </w:r>
            <w:ins w:id="2242" w:author="Daiwei Zhou (周代卫)" w:date="2023-12-27T16:40:00Z">
              <w:r w:rsidRPr="00EF5800">
                <w:rPr>
                  <w:rFonts w:eastAsia="SimSun"/>
                  <w:lang w:eastAsia="zh-CN"/>
                </w:rPr>
                <w:t xml:space="preserve">      </w:t>
              </w:r>
            </w:ins>
            <w:ins w:id="2243" w:author="Daiwei Zhou (周代卫)" w:date="2023-12-27T16:42:00Z">
              <w:r w:rsidRPr="00EF5800">
                <w:rPr>
                  <w:rFonts w:eastAsia="SimSun"/>
                  <w:lang w:eastAsia="zh-CN"/>
                </w:rPr>
                <w:t xml:space="preserve"> </w:t>
              </w:r>
            </w:ins>
            <w:ins w:id="2244" w:author="Daiwei Zhou (周代卫)" w:date="2023-12-27T17:09:00Z">
              <w:r w:rsidRPr="00EF5800">
                <w:t xml:space="preserve">                       </w:t>
              </w:r>
            </w:ins>
            <w:r w:rsidRPr="00EF5800">
              <w:rPr>
                <w:rFonts w:eastAsia="SimSun"/>
              </w:rPr>
              <w:t>}</w:t>
            </w:r>
          </w:p>
        </w:tc>
        <w:tc>
          <w:tcPr>
            <w:tcW w:w="1559" w:type="dxa"/>
          </w:tcPr>
          <w:p w14:paraId="3612AE58" w14:textId="77777777" w:rsidR="002F3B1B" w:rsidRPr="00CA7D85" w:rsidRDefault="002F3B1B" w:rsidP="002F3B1B">
            <w:pPr>
              <w:pStyle w:val="TAL"/>
            </w:pPr>
          </w:p>
        </w:tc>
        <w:tc>
          <w:tcPr>
            <w:tcW w:w="1276" w:type="dxa"/>
          </w:tcPr>
          <w:p w14:paraId="05B73971" w14:textId="77777777" w:rsidR="002F3B1B" w:rsidRPr="00CA7D85" w:rsidRDefault="002F3B1B" w:rsidP="002F3B1B">
            <w:pPr>
              <w:pStyle w:val="TAL"/>
              <w:rPr>
                <w:lang w:eastAsia="en-US"/>
              </w:rPr>
            </w:pPr>
          </w:p>
        </w:tc>
        <w:tc>
          <w:tcPr>
            <w:tcW w:w="1096" w:type="dxa"/>
          </w:tcPr>
          <w:p w14:paraId="612364DD" w14:textId="77777777" w:rsidR="002F3B1B" w:rsidRPr="00CA7D85" w:rsidRDefault="002F3B1B" w:rsidP="002F3B1B">
            <w:pPr>
              <w:pStyle w:val="TAL"/>
              <w:rPr>
                <w:rFonts w:eastAsia="MS Mincho"/>
              </w:rPr>
            </w:pPr>
          </w:p>
        </w:tc>
      </w:tr>
      <w:tr w:rsidR="002F3B1B" w:rsidRPr="00CA7D85" w14:paraId="139F629C" w14:textId="77777777" w:rsidTr="00F84FFE">
        <w:tblPrEx>
          <w:tblCellMar>
            <w:left w:w="108" w:type="dxa"/>
            <w:right w:w="108" w:type="dxa"/>
          </w:tblCellMar>
        </w:tblPrEx>
        <w:tc>
          <w:tcPr>
            <w:tcW w:w="5850" w:type="dxa"/>
          </w:tcPr>
          <w:p w14:paraId="4D3F40CB" w14:textId="64A32B66" w:rsidR="002F3B1B" w:rsidRPr="00CA7D85" w:rsidRDefault="002F3B1B" w:rsidP="002F3B1B">
            <w:pPr>
              <w:pStyle w:val="TAL"/>
            </w:pPr>
            <w:r w:rsidRPr="00EF5800">
              <w:t xml:space="preserve">                                      </w:t>
            </w:r>
            <w:ins w:id="2245" w:author="Daiwei Zhou (周代卫)" w:date="2023-12-27T16:41:00Z">
              <w:r w:rsidRPr="00EF5800">
                <w:t xml:space="preserve">      </w:t>
              </w:r>
            </w:ins>
            <w:ins w:id="2246" w:author="Daiwei Zhou (周代卫)" w:date="2023-12-27T16:43:00Z">
              <w:r w:rsidRPr="00EF5800">
                <w:t xml:space="preserve"> </w:t>
              </w:r>
            </w:ins>
            <w:ins w:id="2247" w:author="Daiwei Zhou (周代卫)" w:date="2023-12-27T17:09:00Z">
              <w:r w:rsidRPr="00EF5800">
                <w:t xml:space="preserve">                       </w:t>
              </w:r>
            </w:ins>
            <w:r w:rsidRPr="00EF5800">
              <w:t>neighCellSI-AcquisitionParameters-v1610</w:t>
            </w:r>
          </w:p>
        </w:tc>
        <w:tc>
          <w:tcPr>
            <w:tcW w:w="1559" w:type="dxa"/>
          </w:tcPr>
          <w:p w14:paraId="0EA58058" w14:textId="31FE97FA" w:rsidR="002F3B1B" w:rsidRPr="00CA7D85" w:rsidRDefault="002F3B1B" w:rsidP="002F3B1B">
            <w:pPr>
              <w:pStyle w:val="TAL"/>
            </w:pPr>
            <w:r w:rsidRPr="00EF5800">
              <w:t>Not checked</w:t>
            </w:r>
          </w:p>
        </w:tc>
        <w:tc>
          <w:tcPr>
            <w:tcW w:w="1276" w:type="dxa"/>
          </w:tcPr>
          <w:p w14:paraId="7E3971AD" w14:textId="77777777" w:rsidR="002F3B1B" w:rsidRPr="00CA7D85" w:rsidRDefault="002F3B1B" w:rsidP="002F3B1B">
            <w:pPr>
              <w:pStyle w:val="TAL"/>
              <w:rPr>
                <w:lang w:eastAsia="en-US"/>
              </w:rPr>
            </w:pPr>
          </w:p>
        </w:tc>
        <w:tc>
          <w:tcPr>
            <w:tcW w:w="1096" w:type="dxa"/>
          </w:tcPr>
          <w:p w14:paraId="7CCB0583" w14:textId="77777777" w:rsidR="002F3B1B" w:rsidRPr="00CA7D85" w:rsidRDefault="002F3B1B" w:rsidP="002F3B1B">
            <w:pPr>
              <w:pStyle w:val="TAL"/>
              <w:rPr>
                <w:rFonts w:eastAsia="MS Mincho"/>
              </w:rPr>
            </w:pPr>
          </w:p>
        </w:tc>
      </w:tr>
      <w:tr w:rsidR="002F3B1B" w:rsidRPr="00CA7D85" w14:paraId="024A2B3A" w14:textId="77777777" w:rsidTr="00F84FFE">
        <w:tblPrEx>
          <w:tblCellMar>
            <w:left w:w="108" w:type="dxa"/>
            <w:right w:w="108" w:type="dxa"/>
          </w:tblCellMar>
        </w:tblPrEx>
        <w:tc>
          <w:tcPr>
            <w:tcW w:w="5850" w:type="dxa"/>
          </w:tcPr>
          <w:p w14:paraId="38CEF5B2" w14:textId="506E0971" w:rsidR="002F3B1B" w:rsidRPr="00CA7D85" w:rsidRDefault="002F3B1B" w:rsidP="002F3B1B">
            <w:pPr>
              <w:pStyle w:val="TAL"/>
            </w:pPr>
            <w:r w:rsidRPr="00EF5800">
              <w:t xml:space="preserve">                                      </w:t>
            </w:r>
            <w:ins w:id="2248" w:author="Daiwei Zhou (周代卫)" w:date="2023-12-27T16:41:00Z">
              <w:r w:rsidRPr="00EF5800">
                <w:t xml:space="preserve">      </w:t>
              </w:r>
            </w:ins>
            <w:ins w:id="2249" w:author="Daiwei Zhou (周代卫)" w:date="2023-12-27T16:43:00Z">
              <w:r w:rsidRPr="00EF5800">
                <w:t xml:space="preserve"> </w:t>
              </w:r>
            </w:ins>
            <w:ins w:id="2250" w:author="Daiwei Zhou (周代卫)" w:date="2023-12-27T17:09:00Z">
              <w:r w:rsidRPr="00EF5800">
                <w:t xml:space="preserve">                       </w:t>
              </w:r>
            </w:ins>
            <w:r w:rsidRPr="00EF5800">
              <w:t>mobilityParameters-v1610</w:t>
            </w:r>
          </w:p>
        </w:tc>
        <w:tc>
          <w:tcPr>
            <w:tcW w:w="1559" w:type="dxa"/>
          </w:tcPr>
          <w:p w14:paraId="76B470B9" w14:textId="7AEB934C" w:rsidR="002F3B1B" w:rsidRPr="00CA7D85" w:rsidRDefault="002F3B1B" w:rsidP="002F3B1B">
            <w:pPr>
              <w:pStyle w:val="TAL"/>
            </w:pPr>
            <w:r w:rsidRPr="00EF5800">
              <w:t>Not checked</w:t>
            </w:r>
          </w:p>
        </w:tc>
        <w:tc>
          <w:tcPr>
            <w:tcW w:w="1276" w:type="dxa"/>
          </w:tcPr>
          <w:p w14:paraId="035558DB" w14:textId="77777777" w:rsidR="002F3B1B" w:rsidRPr="00CA7D85" w:rsidRDefault="002F3B1B" w:rsidP="002F3B1B">
            <w:pPr>
              <w:pStyle w:val="TAL"/>
              <w:rPr>
                <w:lang w:eastAsia="en-US"/>
              </w:rPr>
            </w:pPr>
          </w:p>
        </w:tc>
        <w:tc>
          <w:tcPr>
            <w:tcW w:w="1096" w:type="dxa"/>
          </w:tcPr>
          <w:p w14:paraId="7C3E6F8B" w14:textId="77777777" w:rsidR="002F3B1B" w:rsidRPr="00CA7D85" w:rsidRDefault="002F3B1B" w:rsidP="002F3B1B">
            <w:pPr>
              <w:pStyle w:val="TAL"/>
              <w:rPr>
                <w:rFonts w:eastAsia="MS Mincho"/>
              </w:rPr>
            </w:pPr>
          </w:p>
        </w:tc>
      </w:tr>
      <w:tr w:rsidR="002F3B1B" w:rsidRPr="00CA7D85" w14:paraId="2558E6C2" w14:textId="77777777" w:rsidTr="00F84FFE">
        <w:tblPrEx>
          <w:tblCellMar>
            <w:left w:w="108" w:type="dxa"/>
            <w:right w:w="108" w:type="dxa"/>
          </w:tblCellMar>
        </w:tblPrEx>
        <w:tc>
          <w:tcPr>
            <w:tcW w:w="5850" w:type="dxa"/>
          </w:tcPr>
          <w:p w14:paraId="4720B8B3" w14:textId="2E25F4A7" w:rsidR="002F3B1B" w:rsidRPr="00CA7D85" w:rsidRDefault="002F3B1B" w:rsidP="002F3B1B">
            <w:pPr>
              <w:pStyle w:val="TAL"/>
            </w:pPr>
            <w:r w:rsidRPr="00EF5800">
              <w:t> </w:t>
            </w:r>
            <w:r w:rsidRPr="00EF5800">
              <w:rPr>
                <w:rFonts w:eastAsia="SimSun"/>
              </w:rPr>
              <w:t xml:space="preserve">                                     </w:t>
            </w:r>
            <w:r w:rsidRPr="00EF5800">
              <w:rPr>
                <w:rFonts w:eastAsia="SimSun"/>
                <w:lang w:eastAsia="zh-CN"/>
              </w:rPr>
              <w:t xml:space="preserve"> </w:t>
            </w:r>
            <w:ins w:id="2251" w:author="Daiwei Zhou (周代卫)" w:date="2023-12-27T16:41:00Z">
              <w:r w:rsidRPr="00EF5800">
                <w:rPr>
                  <w:rFonts w:eastAsia="SimSun"/>
                  <w:lang w:eastAsia="zh-CN"/>
                </w:rPr>
                <w:t xml:space="preserve">   </w:t>
              </w:r>
            </w:ins>
            <w:ins w:id="2252" w:author="Daiwei Zhou (周代卫)" w:date="2023-12-27T17:09:00Z">
              <w:r w:rsidRPr="00EF5800">
                <w:t xml:space="preserve">                       </w:t>
              </w:r>
            </w:ins>
            <w:ins w:id="2253" w:author="Daiwei Zhou (周代卫)" w:date="2023-12-27T16:43:00Z">
              <w:r w:rsidRPr="00EF5800">
                <w:rPr>
                  <w:rFonts w:eastAsia="SimSun"/>
                  <w:lang w:eastAsia="zh-CN"/>
                </w:rPr>
                <w:t xml:space="preserve"> </w:t>
              </w:r>
            </w:ins>
            <w:r w:rsidRPr="00EF5800">
              <w:rPr>
                <w:rFonts w:eastAsia="SimSun"/>
              </w:rPr>
              <w:t>}</w:t>
            </w:r>
          </w:p>
        </w:tc>
        <w:tc>
          <w:tcPr>
            <w:tcW w:w="1559" w:type="dxa"/>
          </w:tcPr>
          <w:p w14:paraId="4D5A7FFF" w14:textId="77777777" w:rsidR="002F3B1B" w:rsidRPr="00CA7D85" w:rsidRDefault="002F3B1B" w:rsidP="002F3B1B">
            <w:pPr>
              <w:pStyle w:val="TAL"/>
            </w:pPr>
          </w:p>
        </w:tc>
        <w:tc>
          <w:tcPr>
            <w:tcW w:w="1276" w:type="dxa"/>
          </w:tcPr>
          <w:p w14:paraId="23ED32BA" w14:textId="77777777" w:rsidR="002F3B1B" w:rsidRPr="00CA7D85" w:rsidRDefault="002F3B1B" w:rsidP="002F3B1B">
            <w:pPr>
              <w:pStyle w:val="TAL"/>
              <w:rPr>
                <w:lang w:eastAsia="en-US"/>
              </w:rPr>
            </w:pPr>
          </w:p>
        </w:tc>
        <w:tc>
          <w:tcPr>
            <w:tcW w:w="1096" w:type="dxa"/>
          </w:tcPr>
          <w:p w14:paraId="5DBFE249" w14:textId="77777777" w:rsidR="002F3B1B" w:rsidRPr="00CA7D85" w:rsidRDefault="002F3B1B" w:rsidP="002F3B1B">
            <w:pPr>
              <w:pStyle w:val="TAL"/>
              <w:rPr>
                <w:rFonts w:eastAsia="MS Mincho"/>
              </w:rPr>
            </w:pPr>
          </w:p>
        </w:tc>
      </w:tr>
      <w:tr w:rsidR="002F3B1B" w:rsidRPr="00CA7D85" w14:paraId="184DABAE" w14:textId="77777777" w:rsidTr="00F84FFE">
        <w:tblPrEx>
          <w:tblCellMar>
            <w:left w:w="108" w:type="dxa"/>
            <w:right w:w="108" w:type="dxa"/>
          </w:tblCellMar>
        </w:tblPrEx>
        <w:tc>
          <w:tcPr>
            <w:tcW w:w="5850" w:type="dxa"/>
          </w:tcPr>
          <w:p w14:paraId="60D48646" w14:textId="77777777" w:rsidR="002F3B1B" w:rsidRPr="00EF5800" w:rsidRDefault="002F3B1B" w:rsidP="002F3B1B">
            <w:pPr>
              <w:pStyle w:val="TAL"/>
            </w:pPr>
            <w:r w:rsidRPr="00EF5800">
              <w:t xml:space="preserve">                                      </w:t>
            </w:r>
            <w:ins w:id="2254" w:author="Daiwei Zhou (周代卫)" w:date="2023-12-27T16:41:00Z">
              <w:r w:rsidRPr="00EF5800">
                <w:t xml:space="preserve">    </w:t>
              </w:r>
            </w:ins>
            <w:ins w:id="2255" w:author="Daiwei Zhou (周代卫)" w:date="2023-12-27T16:43:00Z">
              <w:r w:rsidRPr="00EF5800">
                <w:t xml:space="preserve"> </w:t>
              </w:r>
            </w:ins>
            <w:ins w:id="2256" w:author="Daiwei Zhou (周代卫)" w:date="2023-12-27T17:09:00Z">
              <w:r w:rsidRPr="00EF5800">
                <w:t xml:space="preserve">                       </w:t>
              </w:r>
            </w:ins>
            <w:r w:rsidRPr="00EF5800">
              <w:t>tdd-Add-UE-EUTRA-Capabilities-v1610</w:t>
            </w:r>
          </w:p>
          <w:p w14:paraId="6172FA0B" w14:textId="5430068B" w:rsidR="002F3B1B" w:rsidRPr="00CA7D85" w:rsidRDefault="002F3B1B" w:rsidP="002F3B1B">
            <w:pPr>
              <w:pStyle w:val="TAL"/>
            </w:pPr>
            <w:r w:rsidRPr="00EF5800">
              <w:t xml:space="preserve">SEQUENCE </w:t>
            </w:r>
            <w:r w:rsidRPr="00EF5800">
              <w:rPr>
                <w:rFonts w:eastAsia="SimSun"/>
              </w:rPr>
              <w:t xml:space="preserve">                 </w:t>
            </w:r>
            <w:r w:rsidRPr="00EF5800">
              <w:t xml:space="preserve"> {</w:t>
            </w:r>
          </w:p>
        </w:tc>
        <w:tc>
          <w:tcPr>
            <w:tcW w:w="1559" w:type="dxa"/>
          </w:tcPr>
          <w:p w14:paraId="12EF5463" w14:textId="77777777" w:rsidR="002F3B1B" w:rsidRPr="00CA7D85" w:rsidRDefault="002F3B1B" w:rsidP="002F3B1B">
            <w:pPr>
              <w:pStyle w:val="TAL"/>
            </w:pPr>
          </w:p>
        </w:tc>
        <w:tc>
          <w:tcPr>
            <w:tcW w:w="1276" w:type="dxa"/>
          </w:tcPr>
          <w:p w14:paraId="02850C05" w14:textId="77777777" w:rsidR="002F3B1B" w:rsidRPr="00CA7D85" w:rsidRDefault="002F3B1B" w:rsidP="002F3B1B">
            <w:pPr>
              <w:pStyle w:val="TAL"/>
              <w:rPr>
                <w:lang w:eastAsia="en-US"/>
              </w:rPr>
            </w:pPr>
          </w:p>
        </w:tc>
        <w:tc>
          <w:tcPr>
            <w:tcW w:w="1096" w:type="dxa"/>
          </w:tcPr>
          <w:p w14:paraId="452ADC2E" w14:textId="77777777" w:rsidR="002F3B1B" w:rsidRPr="00CA7D85" w:rsidRDefault="002F3B1B" w:rsidP="002F3B1B">
            <w:pPr>
              <w:pStyle w:val="TAL"/>
              <w:rPr>
                <w:rFonts w:eastAsia="MS Mincho"/>
              </w:rPr>
            </w:pPr>
          </w:p>
        </w:tc>
      </w:tr>
      <w:tr w:rsidR="002F3B1B" w:rsidRPr="00CA7D85" w14:paraId="3BAA472C" w14:textId="77777777" w:rsidTr="00F84FFE">
        <w:tblPrEx>
          <w:tblCellMar>
            <w:left w:w="108" w:type="dxa"/>
            <w:right w:w="108" w:type="dxa"/>
          </w:tblCellMar>
        </w:tblPrEx>
        <w:tc>
          <w:tcPr>
            <w:tcW w:w="5850" w:type="dxa"/>
          </w:tcPr>
          <w:p w14:paraId="31DF169B" w14:textId="7F4C7567" w:rsidR="002F3B1B" w:rsidRPr="00CA7D85" w:rsidRDefault="002F3B1B" w:rsidP="002F3B1B">
            <w:pPr>
              <w:pStyle w:val="TAL"/>
            </w:pPr>
            <w:r w:rsidRPr="00EF5800">
              <w:t xml:space="preserve">                                       </w:t>
            </w:r>
            <w:ins w:id="2257" w:author="Daiwei Zhou (周代卫)" w:date="2023-12-27T16:43:00Z">
              <w:r w:rsidRPr="00EF5800">
                <w:t xml:space="preserve">      </w:t>
              </w:r>
            </w:ins>
            <w:ins w:id="2258" w:author="Daiwei Zhou (周代卫)" w:date="2023-12-27T17:09:00Z">
              <w:r w:rsidRPr="00EF5800">
                <w:t xml:space="preserve">                       </w:t>
              </w:r>
            </w:ins>
            <w:r w:rsidRPr="00EF5800">
              <w:t>phyLayerParameters-v1610</w:t>
            </w:r>
          </w:p>
        </w:tc>
        <w:tc>
          <w:tcPr>
            <w:tcW w:w="1559" w:type="dxa"/>
          </w:tcPr>
          <w:p w14:paraId="5673185E" w14:textId="5A119B7A" w:rsidR="002F3B1B" w:rsidRPr="00CA7D85" w:rsidRDefault="002F3B1B" w:rsidP="002F3B1B">
            <w:pPr>
              <w:pStyle w:val="TAL"/>
            </w:pPr>
            <w:r w:rsidRPr="00EF5800">
              <w:t>Not checked</w:t>
            </w:r>
          </w:p>
        </w:tc>
        <w:tc>
          <w:tcPr>
            <w:tcW w:w="1276" w:type="dxa"/>
          </w:tcPr>
          <w:p w14:paraId="187AA2BF" w14:textId="77777777" w:rsidR="002F3B1B" w:rsidRPr="00CA7D85" w:rsidRDefault="002F3B1B" w:rsidP="002F3B1B">
            <w:pPr>
              <w:pStyle w:val="TAL"/>
              <w:rPr>
                <w:lang w:eastAsia="en-US"/>
              </w:rPr>
            </w:pPr>
          </w:p>
        </w:tc>
        <w:tc>
          <w:tcPr>
            <w:tcW w:w="1096" w:type="dxa"/>
          </w:tcPr>
          <w:p w14:paraId="33C22FA3" w14:textId="3946FAC7" w:rsidR="002F3B1B" w:rsidRPr="00CA7D85" w:rsidRDefault="002F3B1B" w:rsidP="002F3B1B">
            <w:pPr>
              <w:pStyle w:val="TAL"/>
              <w:rPr>
                <w:rFonts w:eastAsia="MS Mincho"/>
              </w:rPr>
            </w:pPr>
            <w:r w:rsidRPr="00CA7D85">
              <w:rPr>
                <w:rFonts w:eastAsia="SimSun"/>
              </w:rPr>
              <w:t>&gt;=Rel16</w:t>
            </w:r>
          </w:p>
        </w:tc>
      </w:tr>
      <w:tr w:rsidR="002F3B1B" w:rsidRPr="00CA7D85" w14:paraId="5FA59086" w14:textId="77777777" w:rsidTr="00F84FFE">
        <w:tblPrEx>
          <w:tblCellMar>
            <w:left w:w="108" w:type="dxa"/>
            <w:right w:w="108" w:type="dxa"/>
          </w:tblCellMar>
        </w:tblPrEx>
        <w:tc>
          <w:tcPr>
            <w:tcW w:w="5850" w:type="dxa"/>
          </w:tcPr>
          <w:p w14:paraId="1221D5F6" w14:textId="6FB02F13" w:rsidR="002F3B1B" w:rsidRPr="00CA7D85" w:rsidRDefault="002F3B1B" w:rsidP="002F3B1B">
            <w:pPr>
              <w:pStyle w:val="TAL"/>
            </w:pPr>
            <w:r w:rsidRPr="00EF5800">
              <w:t xml:space="preserve">                                       </w:t>
            </w:r>
            <w:ins w:id="2259" w:author="Daiwei Zhou (周代卫)" w:date="2023-12-27T16:43:00Z">
              <w:r w:rsidRPr="00EF5800">
                <w:t xml:space="preserve">      </w:t>
              </w:r>
            </w:ins>
            <w:ins w:id="2260" w:author="Daiwei Zhou (周代卫)" w:date="2023-12-27T17:09:00Z">
              <w:r w:rsidRPr="00EF5800">
                <w:t xml:space="preserve">                       </w:t>
              </w:r>
            </w:ins>
            <w:r w:rsidRPr="00EF5800">
              <w:t>pur-Parameters-r16</w:t>
            </w:r>
          </w:p>
        </w:tc>
        <w:tc>
          <w:tcPr>
            <w:tcW w:w="1559" w:type="dxa"/>
          </w:tcPr>
          <w:p w14:paraId="3719F61D" w14:textId="1C7B774E" w:rsidR="002F3B1B" w:rsidRPr="00CA7D85" w:rsidRDefault="002F3B1B" w:rsidP="002F3B1B">
            <w:pPr>
              <w:pStyle w:val="TAL"/>
            </w:pPr>
            <w:r w:rsidRPr="00EF5800">
              <w:t>Not checked</w:t>
            </w:r>
          </w:p>
        </w:tc>
        <w:tc>
          <w:tcPr>
            <w:tcW w:w="1276" w:type="dxa"/>
          </w:tcPr>
          <w:p w14:paraId="7A0395C4" w14:textId="77777777" w:rsidR="002F3B1B" w:rsidRPr="00CA7D85" w:rsidRDefault="002F3B1B" w:rsidP="002F3B1B">
            <w:pPr>
              <w:pStyle w:val="TAL"/>
              <w:rPr>
                <w:lang w:eastAsia="en-US"/>
              </w:rPr>
            </w:pPr>
          </w:p>
        </w:tc>
        <w:tc>
          <w:tcPr>
            <w:tcW w:w="1096" w:type="dxa"/>
          </w:tcPr>
          <w:p w14:paraId="76957B3B" w14:textId="77777777" w:rsidR="002F3B1B" w:rsidRPr="00CA7D85" w:rsidRDefault="002F3B1B" w:rsidP="002F3B1B">
            <w:pPr>
              <w:pStyle w:val="TAL"/>
              <w:rPr>
                <w:rFonts w:eastAsia="SimSun"/>
              </w:rPr>
            </w:pPr>
          </w:p>
        </w:tc>
      </w:tr>
      <w:tr w:rsidR="002F3B1B" w:rsidRPr="00CA7D85" w14:paraId="690A182B" w14:textId="77777777" w:rsidTr="00F84FFE">
        <w:tblPrEx>
          <w:tblCellMar>
            <w:left w:w="108" w:type="dxa"/>
            <w:right w:w="108" w:type="dxa"/>
          </w:tblCellMar>
        </w:tblPrEx>
        <w:tc>
          <w:tcPr>
            <w:tcW w:w="5850" w:type="dxa"/>
          </w:tcPr>
          <w:p w14:paraId="6FFC1E84" w14:textId="5DD04B61" w:rsidR="002F3B1B" w:rsidRPr="00CA7D85" w:rsidRDefault="002F3B1B" w:rsidP="002F3B1B">
            <w:pPr>
              <w:pStyle w:val="TAL"/>
            </w:pPr>
            <w:r w:rsidRPr="00EF5800">
              <w:t xml:space="preserve">                                       </w:t>
            </w:r>
            <w:ins w:id="2261" w:author="Daiwei Zhou (周代卫)" w:date="2023-12-27T16:43:00Z">
              <w:r w:rsidRPr="00EF5800">
                <w:t xml:space="preserve">      </w:t>
              </w:r>
            </w:ins>
            <w:ins w:id="2262" w:author="Daiwei Zhou (周代卫)" w:date="2023-12-27T17:09:00Z">
              <w:r w:rsidRPr="00EF5800">
                <w:t xml:space="preserve">                       </w:t>
              </w:r>
            </w:ins>
            <w:r w:rsidRPr="00EF5800">
              <w:t>measParameters-v1610</w:t>
            </w:r>
          </w:p>
        </w:tc>
        <w:tc>
          <w:tcPr>
            <w:tcW w:w="1559" w:type="dxa"/>
          </w:tcPr>
          <w:p w14:paraId="362BA8FC" w14:textId="6DF718E3" w:rsidR="002F3B1B" w:rsidRPr="00CA7D85" w:rsidRDefault="002F3B1B" w:rsidP="002F3B1B">
            <w:pPr>
              <w:pStyle w:val="TAL"/>
            </w:pPr>
            <w:r w:rsidRPr="00EF5800">
              <w:t>Not checked</w:t>
            </w:r>
          </w:p>
        </w:tc>
        <w:tc>
          <w:tcPr>
            <w:tcW w:w="1276" w:type="dxa"/>
          </w:tcPr>
          <w:p w14:paraId="43FEAF47" w14:textId="77777777" w:rsidR="002F3B1B" w:rsidRPr="00CA7D85" w:rsidRDefault="002F3B1B" w:rsidP="002F3B1B">
            <w:pPr>
              <w:pStyle w:val="TAL"/>
              <w:rPr>
                <w:lang w:eastAsia="en-US"/>
              </w:rPr>
            </w:pPr>
          </w:p>
        </w:tc>
        <w:tc>
          <w:tcPr>
            <w:tcW w:w="1096" w:type="dxa"/>
          </w:tcPr>
          <w:p w14:paraId="1C970791" w14:textId="77777777" w:rsidR="002F3B1B" w:rsidRPr="00CA7D85" w:rsidRDefault="002F3B1B" w:rsidP="002F3B1B">
            <w:pPr>
              <w:pStyle w:val="TAL"/>
              <w:rPr>
                <w:rFonts w:eastAsia="SimSun"/>
              </w:rPr>
            </w:pPr>
          </w:p>
        </w:tc>
      </w:tr>
      <w:tr w:rsidR="002F3B1B" w:rsidRPr="00CA7D85" w14:paraId="41464C56" w14:textId="77777777" w:rsidTr="00F84FFE">
        <w:tblPrEx>
          <w:tblCellMar>
            <w:left w:w="108" w:type="dxa"/>
            <w:right w:w="108" w:type="dxa"/>
          </w:tblCellMar>
        </w:tblPrEx>
        <w:tc>
          <w:tcPr>
            <w:tcW w:w="5850" w:type="dxa"/>
          </w:tcPr>
          <w:p w14:paraId="417E4CC5" w14:textId="1E314477" w:rsidR="002F3B1B" w:rsidRPr="00CA7D85" w:rsidRDefault="002F3B1B" w:rsidP="002F3B1B">
            <w:pPr>
              <w:pStyle w:val="TAL"/>
            </w:pPr>
            <w:r w:rsidRPr="00EF5800">
              <w:t xml:space="preserve">                                       </w:t>
            </w:r>
            <w:ins w:id="2263" w:author="Daiwei Zhou (周代卫)" w:date="2023-12-27T16:43:00Z">
              <w:r w:rsidRPr="00EF5800">
                <w:t xml:space="preserve">      </w:t>
              </w:r>
            </w:ins>
            <w:ins w:id="2264" w:author="Daiwei Zhou (周代卫)" w:date="2023-12-27T17:10:00Z">
              <w:r w:rsidRPr="00EF5800">
                <w:t xml:space="preserve">                       </w:t>
              </w:r>
            </w:ins>
            <w:r w:rsidRPr="00EF5800">
              <w:t>eutra-5GC-Parameters-v1610</w:t>
            </w:r>
          </w:p>
        </w:tc>
        <w:tc>
          <w:tcPr>
            <w:tcW w:w="1559" w:type="dxa"/>
          </w:tcPr>
          <w:p w14:paraId="2553FE41" w14:textId="4DEFD650" w:rsidR="002F3B1B" w:rsidRPr="00CA7D85" w:rsidRDefault="002F3B1B" w:rsidP="002F3B1B">
            <w:pPr>
              <w:pStyle w:val="TAL"/>
            </w:pPr>
            <w:r w:rsidRPr="00EF5800">
              <w:t>EUTRA-5GC-Parameters-v1610</w:t>
            </w:r>
          </w:p>
        </w:tc>
        <w:tc>
          <w:tcPr>
            <w:tcW w:w="1276" w:type="dxa"/>
          </w:tcPr>
          <w:p w14:paraId="224DD18A" w14:textId="77777777" w:rsidR="002F3B1B" w:rsidRPr="00CA7D85" w:rsidRDefault="002F3B1B" w:rsidP="002F3B1B">
            <w:pPr>
              <w:pStyle w:val="TAL"/>
              <w:rPr>
                <w:lang w:eastAsia="en-US"/>
              </w:rPr>
            </w:pPr>
          </w:p>
        </w:tc>
        <w:tc>
          <w:tcPr>
            <w:tcW w:w="1096" w:type="dxa"/>
          </w:tcPr>
          <w:p w14:paraId="1E6C7161" w14:textId="77777777" w:rsidR="002F3B1B" w:rsidRPr="00CA7D85" w:rsidRDefault="002F3B1B" w:rsidP="002F3B1B">
            <w:pPr>
              <w:pStyle w:val="TAL"/>
              <w:rPr>
                <w:rFonts w:eastAsia="SimSun"/>
              </w:rPr>
            </w:pPr>
          </w:p>
        </w:tc>
      </w:tr>
      <w:tr w:rsidR="002F3B1B" w:rsidRPr="00CA7D85" w14:paraId="1F097DE8" w14:textId="77777777" w:rsidTr="00F84FFE">
        <w:tblPrEx>
          <w:tblCellMar>
            <w:left w:w="108" w:type="dxa"/>
            <w:right w:w="108" w:type="dxa"/>
          </w:tblCellMar>
        </w:tblPrEx>
        <w:tc>
          <w:tcPr>
            <w:tcW w:w="5850" w:type="dxa"/>
          </w:tcPr>
          <w:p w14:paraId="0FBC0E4A" w14:textId="77777777" w:rsidR="002F3B1B" w:rsidRPr="00EF5800" w:rsidRDefault="002F3B1B" w:rsidP="002F3B1B">
            <w:pPr>
              <w:pStyle w:val="TAL"/>
            </w:pPr>
            <w:r w:rsidRPr="00EF5800">
              <w:t xml:space="preserve">                                       </w:t>
            </w:r>
            <w:ins w:id="2265" w:author="Daiwei Zhou (周代卫)" w:date="2023-12-27T16:43:00Z">
              <w:r w:rsidRPr="00EF5800">
                <w:t xml:space="preserve">     </w:t>
              </w:r>
            </w:ins>
            <w:ins w:id="2266" w:author="Daiwei Zhou (周代卫)" w:date="2023-12-27T17:10:00Z">
              <w:r w:rsidRPr="00EF5800">
                <w:t xml:space="preserve">                       </w:t>
              </w:r>
            </w:ins>
            <w:ins w:id="2267" w:author="Daiwei Zhou (周代卫)" w:date="2023-12-27T16:43:00Z">
              <w:r w:rsidRPr="00EF5800">
                <w:t xml:space="preserve"> </w:t>
              </w:r>
            </w:ins>
            <w:r w:rsidRPr="00EF5800">
              <w:t>irat-ParametersNR-v1610</w:t>
            </w:r>
          </w:p>
          <w:p w14:paraId="531856BA" w14:textId="3C7CF6C3" w:rsidR="002F3B1B" w:rsidRPr="00CA7D85" w:rsidRDefault="002F3B1B" w:rsidP="002F3B1B">
            <w:pPr>
              <w:pStyle w:val="TAL"/>
            </w:pPr>
            <w:r w:rsidRPr="00EF5800">
              <w:t xml:space="preserve">SEQUENCE </w:t>
            </w:r>
            <w:r w:rsidRPr="00EF5800">
              <w:rPr>
                <w:rFonts w:eastAsia="SimSun"/>
              </w:rPr>
              <w:t xml:space="preserve">                </w:t>
            </w:r>
            <w:r w:rsidRPr="00EF5800">
              <w:t>{</w:t>
            </w:r>
          </w:p>
        </w:tc>
        <w:tc>
          <w:tcPr>
            <w:tcW w:w="1559" w:type="dxa"/>
          </w:tcPr>
          <w:p w14:paraId="67C3F370" w14:textId="77777777" w:rsidR="002F3B1B" w:rsidRPr="00CA7D85" w:rsidRDefault="002F3B1B" w:rsidP="002F3B1B">
            <w:pPr>
              <w:pStyle w:val="TAL"/>
            </w:pPr>
          </w:p>
        </w:tc>
        <w:tc>
          <w:tcPr>
            <w:tcW w:w="1276" w:type="dxa"/>
          </w:tcPr>
          <w:p w14:paraId="635EEFAB" w14:textId="77777777" w:rsidR="002F3B1B" w:rsidRPr="00CA7D85" w:rsidRDefault="002F3B1B" w:rsidP="002F3B1B">
            <w:pPr>
              <w:pStyle w:val="TAL"/>
              <w:rPr>
                <w:lang w:eastAsia="en-US"/>
              </w:rPr>
            </w:pPr>
          </w:p>
        </w:tc>
        <w:tc>
          <w:tcPr>
            <w:tcW w:w="1096" w:type="dxa"/>
          </w:tcPr>
          <w:p w14:paraId="4C1D671C" w14:textId="77777777" w:rsidR="002F3B1B" w:rsidRPr="00CA7D85" w:rsidRDefault="002F3B1B" w:rsidP="002F3B1B">
            <w:pPr>
              <w:pStyle w:val="TAL"/>
              <w:rPr>
                <w:rFonts w:eastAsia="SimSun"/>
              </w:rPr>
            </w:pPr>
          </w:p>
        </w:tc>
      </w:tr>
      <w:tr w:rsidR="002F3B1B" w:rsidRPr="00CA7D85" w14:paraId="69FA08B6" w14:textId="77777777" w:rsidTr="00F84FFE">
        <w:tblPrEx>
          <w:tblCellMar>
            <w:left w:w="108" w:type="dxa"/>
            <w:right w:w="108" w:type="dxa"/>
          </w:tblCellMar>
        </w:tblPrEx>
        <w:tc>
          <w:tcPr>
            <w:tcW w:w="5850" w:type="dxa"/>
          </w:tcPr>
          <w:p w14:paraId="47930294" w14:textId="02664E6C" w:rsidR="002F3B1B" w:rsidRPr="00CA7D85" w:rsidRDefault="002F3B1B" w:rsidP="002F3B1B">
            <w:pPr>
              <w:pStyle w:val="TAL"/>
            </w:pPr>
            <w:r w:rsidRPr="00EF5800">
              <w:t xml:space="preserve">                                      </w:t>
            </w:r>
            <w:r w:rsidRPr="00EF5800">
              <w:rPr>
                <w:rFonts w:eastAsia="SimSun"/>
                <w:lang w:eastAsia="zh-CN"/>
              </w:rPr>
              <w:t xml:space="preserve"> </w:t>
            </w:r>
            <w:ins w:id="2268" w:author="Daiwei Zhou (周代卫)" w:date="2023-12-27T16:44:00Z">
              <w:r w:rsidRPr="00EF5800">
                <w:rPr>
                  <w:rFonts w:eastAsia="SimSun"/>
                  <w:lang w:eastAsia="zh-CN"/>
                </w:rPr>
                <w:t xml:space="preserve">        </w:t>
              </w:r>
            </w:ins>
            <w:ins w:id="2269" w:author="Daiwei Zhou (周代卫)" w:date="2023-12-27T17:10:00Z">
              <w:r w:rsidRPr="00EF5800">
                <w:t xml:space="preserve">                       </w:t>
              </w:r>
            </w:ins>
            <w:r w:rsidRPr="00EF5800">
              <w:t>nr-HO-ToEN-DC-r16</w:t>
            </w:r>
          </w:p>
        </w:tc>
        <w:tc>
          <w:tcPr>
            <w:tcW w:w="1559" w:type="dxa"/>
          </w:tcPr>
          <w:p w14:paraId="6DD6BAB5" w14:textId="57E80923" w:rsidR="002F3B1B" w:rsidRPr="00CA7D85" w:rsidRDefault="002F3B1B" w:rsidP="002F3B1B">
            <w:pPr>
              <w:pStyle w:val="TAL"/>
            </w:pPr>
            <w:r w:rsidRPr="00EF5800">
              <w:rPr>
                <w:rFonts w:eastAsia="SimSun"/>
                <w:lang w:eastAsia="zh-CN"/>
              </w:rPr>
              <w:t>Checked (NOTE 2)</w:t>
            </w:r>
          </w:p>
        </w:tc>
        <w:tc>
          <w:tcPr>
            <w:tcW w:w="1276" w:type="dxa"/>
          </w:tcPr>
          <w:p w14:paraId="61C5B4E0" w14:textId="77777777" w:rsidR="002F3B1B" w:rsidRPr="00CA7D85" w:rsidRDefault="002F3B1B" w:rsidP="002F3B1B">
            <w:pPr>
              <w:pStyle w:val="TAL"/>
              <w:rPr>
                <w:lang w:eastAsia="en-US"/>
              </w:rPr>
            </w:pPr>
          </w:p>
        </w:tc>
        <w:tc>
          <w:tcPr>
            <w:tcW w:w="1096" w:type="dxa"/>
          </w:tcPr>
          <w:p w14:paraId="78B8F0C7" w14:textId="2AFA54B1" w:rsidR="002F3B1B" w:rsidRPr="00CA7D85" w:rsidRDefault="002F3B1B" w:rsidP="002F3B1B">
            <w:pPr>
              <w:pStyle w:val="TAL"/>
              <w:rPr>
                <w:rFonts w:eastAsia="SimSun"/>
              </w:rPr>
            </w:pPr>
            <w:r w:rsidRPr="00CA7D85">
              <w:rPr>
                <w:rFonts w:eastAsia="MS Mincho"/>
              </w:rPr>
              <w:t>pc_interRAT_</w:t>
            </w:r>
            <w:r w:rsidRPr="00CA7D85">
              <w:rPr>
                <w:rFonts w:eastAsia="SimSun"/>
                <w:lang w:eastAsia="zh-CN"/>
              </w:rPr>
              <w:t>NR_To</w:t>
            </w:r>
            <w:r w:rsidRPr="00CA7D85">
              <w:rPr>
                <w:rFonts w:eastAsia="MS Mincho"/>
              </w:rPr>
              <w:t>ENDC</w:t>
            </w:r>
          </w:p>
        </w:tc>
      </w:tr>
      <w:tr w:rsidR="002F3B1B" w:rsidRPr="00CA7D85" w14:paraId="5BBCA15E" w14:textId="77777777" w:rsidTr="00F84FFE">
        <w:tblPrEx>
          <w:tblCellMar>
            <w:left w:w="108" w:type="dxa"/>
            <w:right w:w="108" w:type="dxa"/>
          </w:tblCellMar>
        </w:tblPrEx>
        <w:tc>
          <w:tcPr>
            <w:tcW w:w="5850" w:type="dxa"/>
          </w:tcPr>
          <w:p w14:paraId="41C6595D" w14:textId="2ECA97B6" w:rsidR="002F3B1B" w:rsidRPr="00CA7D85" w:rsidRDefault="002F3B1B" w:rsidP="002F3B1B">
            <w:pPr>
              <w:pStyle w:val="TAL"/>
            </w:pPr>
            <w:r w:rsidRPr="00EF5800">
              <w:t xml:space="preserve">                                      </w:t>
            </w:r>
            <w:ins w:id="2270" w:author="Daiwei Zhou (周代卫)" w:date="2023-12-27T16:44:00Z">
              <w:r w:rsidRPr="00EF5800">
                <w:t xml:space="preserve">         </w:t>
              </w:r>
            </w:ins>
            <w:ins w:id="2271" w:author="Daiwei Zhou (周代卫)" w:date="2023-12-27T17:10:00Z">
              <w:r w:rsidRPr="00EF5800">
                <w:t xml:space="preserve">                       </w:t>
              </w:r>
            </w:ins>
            <w:r w:rsidRPr="00EF5800">
              <w:t>ce-EUTRA-5GC-HO-ToNR-FDD-FR1-r16</w:t>
            </w:r>
          </w:p>
        </w:tc>
        <w:tc>
          <w:tcPr>
            <w:tcW w:w="1559" w:type="dxa"/>
          </w:tcPr>
          <w:p w14:paraId="715F0BBD" w14:textId="62E4F1F4" w:rsidR="002F3B1B" w:rsidRPr="00CA7D85" w:rsidRDefault="002F3B1B" w:rsidP="002F3B1B">
            <w:pPr>
              <w:pStyle w:val="TAL"/>
              <w:rPr>
                <w:rFonts w:eastAsia="SimSun"/>
                <w:lang w:eastAsia="zh-CN"/>
              </w:rPr>
            </w:pPr>
            <w:r w:rsidRPr="00EF5800">
              <w:t>Not checked</w:t>
            </w:r>
          </w:p>
        </w:tc>
        <w:tc>
          <w:tcPr>
            <w:tcW w:w="1276" w:type="dxa"/>
          </w:tcPr>
          <w:p w14:paraId="66525263" w14:textId="77777777" w:rsidR="002F3B1B" w:rsidRPr="00CA7D85" w:rsidRDefault="002F3B1B" w:rsidP="002F3B1B">
            <w:pPr>
              <w:pStyle w:val="TAL"/>
              <w:rPr>
                <w:lang w:eastAsia="en-US"/>
              </w:rPr>
            </w:pPr>
          </w:p>
        </w:tc>
        <w:tc>
          <w:tcPr>
            <w:tcW w:w="1096" w:type="dxa"/>
          </w:tcPr>
          <w:p w14:paraId="7F2F7C33" w14:textId="77777777" w:rsidR="002F3B1B" w:rsidRPr="00CA7D85" w:rsidRDefault="002F3B1B" w:rsidP="002F3B1B">
            <w:pPr>
              <w:pStyle w:val="TAL"/>
              <w:rPr>
                <w:rFonts w:eastAsia="MS Mincho"/>
              </w:rPr>
            </w:pPr>
          </w:p>
        </w:tc>
      </w:tr>
      <w:tr w:rsidR="002F3B1B" w:rsidRPr="00CA7D85" w14:paraId="7D8BAEF1" w14:textId="77777777" w:rsidTr="00F84FFE">
        <w:tblPrEx>
          <w:tblCellMar>
            <w:left w:w="108" w:type="dxa"/>
            <w:right w:w="108" w:type="dxa"/>
          </w:tblCellMar>
        </w:tblPrEx>
        <w:tc>
          <w:tcPr>
            <w:tcW w:w="5850" w:type="dxa"/>
          </w:tcPr>
          <w:p w14:paraId="5352178E" w14:textId="4E5A25E3" w:rsidR="002F3B1B" w:rsidRPr="00CA7D85" w:rsidRDefault="002F3B1B" w:rsidP="002F3B1B">
            <w:pPr>
              <w:pStyle w:val="TAL"/>
            </w:pPr>
            <w:r w:rsidRPr="00EF5800">
              <w:t xml:space="preserve">                                      </w:t>
            </w:r>
            <w:ins w:id="2272" w:author="Daiwei Zhou (周代卫)" w:date="2023-12-27T16:44:00Z">
              <w:r w:rsidRPr="00EF5800">
                <w:t xml:space="preserve">         </w:t>
              </w:r>
            </w:ins>
            <w:ins w:id="2273" w:author="Daiwei Zhou (周代卫)" w:date="2023-12-27T17:10:00Z">
              <w:r w:rsidRPr="00EF5800">
                <w:t xml:space="preserve">                       </w:t>
              </w:r>
            </w:ins>
            <w:r w:rsidRPr="00EF5800">
              <w:t>ce-EUTRA-5GC-HO-ToNR-TDD-FR1-r16</w:t>
            </w:r>
          </w:p>
        </w:tc>
        <w:tc>
          <w:tcPr>
            <w:tcW w:w="1559" w:type="dxa"/>
          </w:tcPr>
          <w:p w14:paraId="0F5E8D23" w14:textId="1E112AAA" w:rsidR="002F3B1B" w:rsidRPr="00CA7D85" w:rsidRDefault="002F3B1B" w:rsidP="002F3B1B">
            <w:pPr>
              <w:pStyle w:val="TAL"/>
            </w:pPr>
            <w:r w:rsidRPr="00EF5800">
              <w:t>Not checked</w:t>
            </w:r>
          </w:p>
        </w:tc>
        <w:tc>
          <w:tcPr>
            <w:tcW w:w="1276" w:type="dxa"/>
          </w:tcPr>
          <w:p w14:paraId="3959366E" w14:textId="77777777" w:rsidR="002F3B1B" w:rsidRPr="00CA7D85" w:rsidRDefault="002F3B1B" w:rsidP="002F3B1B">
            <w:pPr>
              <w:pStyle w:val="TAL"/>
              <w:rPr>
                <w:lang w:eastAsia="en-US"/>
              </w:rPr>
            </w:pPr>
          </w:p>
        </w:tc>
        <w:tc>
          <w:tcPr>
            <w:tcW w:w="1096" w:type="dxa"/>
          </w:tcPr>
          <w:p w14:paraId="2E89F513" w14:textId="77777777" w:rsidR="002F3B1B" w:rsidRPr="00CA7D85" w:rsidRDefault="002F3B1B" w:rsidP="002F3B1B">
            <w:pPr>
              <w:pStyle w:val="TAL"/>
              <w:rPr>
                <w:rFonts w:eastAsia="MS Mincho"/>
              </w:rPr>
            </w:pPr>
          </w:p>
        </w:tc>
      </w:tr>
      <w:tr w:rsidR="002F3B1B" w:rsidRPr="00CA7D85" w14:paraId="1E933242" w14:textId="77777777" w:rsidTr="00F84FFE">
        <w:tblPrEx>
          <w:tblCellMar>
            <w:left w:w="108" w:type="dxa"/>
            <w:right w:w="108" w:type="dxa"/>
          </w:tblCellMar>
        </w:tblPrEx>
        <w:tc>
          <w:tcPr>
            <w:tcW w:w="5850" w:type="dxa"/>
          </w:tcPr>
          <w:p w14:paraId="635FB018" w14:textId="42688816" w:rsidR="002F3B1B" w:rsidRPr="00CA7D85" w:rsidRDefault="002F3B1B" w:rsidP="002F3B1B">
            <w:pPr>
              <w:pStyle w:val="TAL"/>
            </w:pPr>
            <w:r w:rsidRPr="00EF5800">
              <w:t xml:space="preserve">                                      </w:t>
            </w:r>
            <w:ins w:id="2274" w:author="Daiwei Zhou (周代卫)" w:date="2023-12-27T16:44:00Z">
              <w:r w:rsidRPr="00EF5800">
                <w:t xml:space="preserve">         </w:t>
              </w:r>
            </w:ins>
            <w:ins w:id="2275" w:author="Daiwei Zhou (周代卫)" w:date="2023-12-27T17:10:00Z">
              <w:r w:rsidRPr="00EF5800">
                <w:t xml:space="preserve">                       </w:t>
              </w:r>
            </w:ins>
            <w:r w:rsidRPr="00EF5800">
              <w:t>ce-EUTRA-5GC-HO-ToNR-FDD-FR2-r16</w:t>
            </w:r>
          </w:p>
        </w:tc>
        <w:tc>
          <w:tcPr>
            <w:tcW w:w="1559" w:type="dxa"/>
          </w:tcPr>
          <w:p w14:paraId="68F36F12" w14:textId="1E703124" w:rsidR="002F3B1B" w:rsidRPr="00CA7D85" w:rsidRDefault="002F3B1B" w:rsidP="002F3B1B">
            <w:pPr>
              <w:pStyle w:val="TAL"/>
            </w:pPr>
            <w:r w:rsidRPr="00EF5800">
              <w:t>Not checked</w:t>
            </w:r>
          </w:p>
        </w:tc>
        <w:tc>
          <w:tcPr>
            <w:tcW w:w="1276" w:type="dxa"/>
          </w:tcPr>
          <w:p w14:paraId="5DF8E406" w14:textId="77777777" w:rsidR="002F3B1B" w:rsidRPr="00CA7D85" w:rsidRDefault="002F3B1B" w:rsidP="002F3B1B">
            <w:pPr>
              <w:pStyle w:val="TAL"/>
              <w:rPr>
                <w:lang w:eastAsia="en-US"/>
              </w:rPr>
            </w:pPr>
          </w:p>
        </w:tc>
        <w:tc>
          <w:tcPr>
            <w:tcW w:w="1096" w:type="dxa"/>
          </w:tcPr>
          <w:p w14:paraId="305095E5" w14:textId="77777777" w:rsidR="002F3B1B" w:rsidRPr="00CA7D85" w:rsidRDefault="002F3B1B" w:rsidP="002F3B1B">
            <w:pPr>
              <w:pStyle w:val="TAL"/>
              <w:rPr>
                <w:rFonts w:eastAsia="MS Mincho"/>
              </w:rPr>
            </w:pPr>
          </w:p>
        </w:tc>
      </w:tr>
      <w:tr w:rsidR="002F3B1B" w:rsidRPr="00CA7D85" w14:paraId="687DA370" w14:textId="77777777" w:rsidTr="00F84FFE">
        <w:tblPrEx>
          <w:tblCellMar>
            <w:left w:w="108" w:type="dxa"/>
            <w:right w:w="108" w:type="dxa"/>
          </w:tblCellMar>
        </w:tblPrEx>
        <w:tc>
          <w:tcPr>
            <w:tcW w:w="5850" w:type="dxa"/>
          </w:tcPr>
          <w:p w14:paraId="3F6B8484" w14:textId="68FE5077" w:rsidR="002F3B1B" w:rsidRPr="00CA7D85" w:rsidRDefault="002F3B1B" w:rsidP="002F3B1B">
            <w:pPr>
              <w:pStyle w:val="TAL"/>
            </w:pPr>
            <w:r w:rsidRPr="00EF5800">
              <w:t xml:space="preserve">                                      </w:t>
            </w:r>
            <w:ins w:id="2276" w:author="Daiwei Zhou (周代卫)" w:date="2023-12-27T16:44:00Z">
              <w:r w:rsidRPr="00EF5800">
                <w:t xml:space="preserve">         </w:t>
              </w:r>
            </w:ins>
            <w:ins w:id="2277" w:author="Daiwei Zhou (周代卫)" w:date="2023-12-27T17:10:00Z">
              <w:r w:rsidRPr="00EF5800">
                <w:t xml:space="preserve">                       </w:t>
              </w:r>
            </w:ins>
            <w:r w:rsidRPr="00EF5800">
              <w:t>ce-EUTRA-5GC-HO-ToNR-TDD-FR2-r16</w:t>
            </w:r>
          </w:p>
        </w:tc>
        <w:tc>
          <w:tcPr>
            <w:tcW w:w="1559" w:type="dxa"/>
          </w:tcPr>
          <w:p w14:paraId="1AC78B01" w14:textId="64C09DA4" w:rsidR="002F3B1B" w:rsidRPr="00CA7D85" w:rsidRDefault="002F3B1B" w:rsidP="002F3B1B">
            <w:pPr>
              <w:pStyle w:val="TAL"/>
            </w:pPr>
            <w:r w:rsidRPr="00EF5800">
              <w:t>Not checked</w:t>
            </w:r>
          </w:p>
        </w:tc>
        <w:tc>
          <w:tcPr>
            <w:tcW w:w="1276" w:type="dxa"/>
          </w:tcPr>
          <w:p w14:paraId="742C710A" w14:textId="77777777" w:rsidR="002F3B1B" w:rsidRPr="00CA7D85" w:rsidRDefault="002F3B1B" w:rsidP="002F3B1B">
            <w:pPr>
              <w:pStyle w:val="TAL"/>
              <w:rPr>
                <w:lang w:eastAsia="en-US"/>
              </w:rPr>
            </w:pPr>
          </w:p>
        </w:tc>
        <w:tc>
          <w:tcPr>
            <w:tcW w:w="1096" w:type="dxa"/>
          </w:tcPr>
          <w:p w14:paraId="67F97801" w14:textId="77777777" w:rsidR="002F3B1B" w:rsidRPr="00CA7D85" w:rsidRDefault="002F3B1B" w:rsidP="002F3B1B">
            <w:pPr>
              <w:pStyle w:val="TAL"/>
              <w:rPr>
                <w:rFonts w:eastAsia="MS Mincho"/>
              </w:rPr>
            </w:pPr>
          </w:p>
        </w:tc>
      </w:tr>
      <w:tr w:rsidR="002F3B1B" w:rsidRPr="00CA7D85" w14:paraId="08659476" w14:textId="77777777" w:rsidTr="00F84FFE">
        <w:tblPrEx>
          <w:tblCellMar>
            <w:left w:w="108" w:type="dxa"/>
            <w:right w:w="108" w:type="dxa"/>
          </w:tblCellMar>
        </w:tblPrEx>
        <w:tc>
          <w:tcPr>
            <w:tcW w:w="5850" w:type="dxa"/>
          </w:tcPr>
          <w:p w14:paraId="17650824" w14:textId="784135F4" w:rsidR="002F3B1B" w:rsidRPr="00CA7D85" w:rsidRDefault="002F3B1B" w:rsidP="002F3B1B">
            <w:pPr>
              <w:pStyle w:val="TAL"/>
            </w:pPr>
            <w:r w:rsidRPr="00EF5800">
              <w:t xml:space="preserve"> </w:t>
            </w:r>
            <w:r w:rsidRPr="00EF5800">
              <w:rPr>
                <w:rFonts w:eastAsia="SimSun"/>
              </w:rPr>
              <w:t xml:space="preserve">                                     </w:t>
            </w:r>
            <w:ins w:id="2278" w:author="Daiwei Zhou (周代卫)" w:date="2023-12-27T16:44:00Z">
              <w:r w:rsidRPr="00EF5800">
                <w:t xml:space="preserve">       </w:t>
              </w:r>
            </w:ins>
            <w:ins w:id="2279" w:author="Daiwei Zhou (周代卫)" w:date="2023-12-27T17:10:00Z">
              <w:r w:rsidRPr="00EF5800">
                <w:t xml:space="preserve">                       </w:t>
              </w:r>
            </w:ins>
            <w:r w:rsidRPr="00EF5800">
              <w:rPr>
                <w:rFonts w:eastAsia="SimSun"/>
              </w:rPr>
              <w:t>}</w:t>
            </w:r>
          </w:p>
        </w:tc>
        <w:tc>
          <w:tcPr>
            <w:tcW w:w="1559" w:type="dxa"/>
          </w:tcPr>
          <w:p w14:paraId="19F602CE" w14:textId="77777777" w:rsidR="002F3B1B" w:rsidRPr="00CA7D85" w:rsidRDefault="002F3B1B" w:rsidP="002F3B1B">
            <w:pPr>
              <w:pStyle w:val="TAL"/>
            </w:pPr>
          </w:p>
        </w:tc>
        <w:tc>
          <w:tcPr>
            <w:tcW w:w="1276" w:type="dxa"/>
          </w:tcPr>
          <w:p w14:paraId="0DD65562" w14:textId="77777777" w:rsidR="002F3B1B" w:rsidRPr="00CA7D85" w:rsidRDefault="002F3B1B" w:rsidP="002F3B1B">
            <w:pPr>
              <w:pStyle w:val="TAL"/>
              <w:rPr>
                <w:lang w:eastAsia="en-US"/>
              </w:rPr>
            </w:pPr>
          </w:p>
        </w:tc>
        <w:tc>
          <w:tcPr>
            <w:tcW w:w="1096" w:type="dxa"/>
          </w:tcPr>
          <w:p w14:paraId="72963B15" w14:textId="77777777" w:rsidR="002F3B1B" w:rsidRPr="00CA7D85" w:rsidRDefault="002F3B1B" w:rsidP="002F3B1B">
            <w:pPr>
              <w:pStyle w:val="TAL"/>
              <w:rPr>
                <w:rFonts w:eastAsia="MS Mincho"/>
              </w:rPr>
            </w:pPr>
          </w:p>
        </w:tc>
      </w:tr>
      <w:tr w:rsidR="002F3B1B" w:rsidRPr="00CA7D85" w14:paraId="5ADA0125" w14:textId="77777777" w:rsidTr="00F84FFE">
        <w:tblPrEx>
          <w:tblCellMar>
            <w:left w:w="108" w:type="dxa"/>
            <w:right w:w="108" w:type="dxa"/>
          </w:tblCellMar>
        </w:tblPrEx>
        <w:tc>
          <w:tcPr>
            <w:tcW w:w="5850" w:type="dxa"/>
          </w:tcPr>
          <w:p w14:paraId="2CFFCFFB" w14:textId="70F667D1" w:rsidR="002F3B1B" w:rsidRPr="00CA7D85" w:rsidRDefault="002F3B1B" w:rsidP="002F3B1B">
            <w:pPr>
              <w:pStyle w:val="TAL"/>
            </w:pPr>
            <w:r w:rsidRPr="00EF5800">
              <w:t xml:space="preserve">                                      </w:t>
            </w:r>
            <w:ins w:id="2280" w:author="Daiwei Zhou (周代卫)" w:date="2023-12-27T16:45:00Z">
              <w:r w:rsidRPr="00EF5800">
                <w:t xml:space="preserve">      </w:t>
              </w:r>
            </w:ins>
            <w:ins w:id="2281" w:author="Daiwei Zhou (周代卫)" w:date="2023-12-27T17:10:00Z">
              <w:r w:rsidRPr="00EF5800">
                <w:t xml:space="preserve">                       </w:t>
              </w:r>
            </w:ins>
            <w:ins w:id="2282" w:author="Daiwei Zhou (周代卫)" w:date="2023-12-27T16:45:00Z">
              <w:r w:rsidRPr="00EF5800">
                <w:t xml:space="preserve"> </w:t>
              </w:r>
            </w:ins>
            <w:r w:rsidRPr="00EF5800">
              <w:t>neighCellSI-AcquisitionParameters-v1610</w:t>
            </w:r>
          </w:p>
        </w:tc>
        <w:tc>
          <w:tcPr>
            <w:tcW w:w="1559" w:type="dxa"/>
          </w:tcPr>
          <w:p w14:paraId="6CDA8DC6" w14:textId="02BCAE08" w:rsidR="002F3B1B" w:rsidRPr="00CA7D85" w:rsidRDefault="002F3B1B" w:rsidP="002F3B1B">
            <w:pPr>
              <w:pStyle w:val="TAL"/>
            </w:pPr>
            <w:r w:rsidRPr="00EF5800">
              <w:t>Not checked</w:t>
            </w:r>
          </w:p>
        </w:tc>
        <w:tc>
          <w:tcPr>
            <w:tcW w:w="1276" w:type="dxa"/>
          </w:tcPr>
          <w:p w14:paraId="177DCA9C" w14:textId="77777777" w:rsidR="002F3B1B" w:rsidRPr="00CA7D85" w:rsidRDefault="002F3B1B" w:rsidP="002F3B1B">
            <w:pPr>
              <w:pStyle w:val="TAL"/>
              <w:rPr>
                <w:lang w:eastAsia="en-US"/>
              </w:rPr>
            </w:pPr>
          </w:p>
        </w:tc>
        <w:tc>
          <w:tcPr>
            <w:tcW w:w="1096" w:type="dxa"/>
          </w:tcPr>
          <w:p w14:paraId="4FD288E1" w14:textId="77777777" w:rsidR="002F3B1B" w:rsidRPr="00CA7D85" w:rsidRDefault="002F3B1B" w:rsidP="002F3B1B">
            <w:pPr>
              <w:pStyle w:val="TAL"/>
              <w:rPr>
                <w:rFonts w:eastAsia="MS Mincho"/>
              </w:rPr>
            </w:pPr>
          </w:p>
        </w:tc>
      </w:tr>
      <w:tr w:rsidR="002F3B1B" w:rsidRPr="00CA7D85" w14:paraId="4C5B055D" w14:textId="77777777" w:rsidTr="00F84FFE">
        <w:tblPrEx>
          <w:tblCellMar>
            <w:left w:w="108" w:type="dxa"/>
            <w:right w:w="108" w:type="dxa"/>
          </w:tblCellMar>
        </w:tblPrEx>
        <w:tc>
          <w:tcPr>
            <w:tcW w:w="5850" w:type="dxa"/>
          </w:tcPr>
          <w:p w14:paraId="3A4A1A64" w14:textId="454DFD1C" w:rsidR="002F3B1B" w:rsidRPr="00CA7D85" w:rsidRDefault="002F3B1B" w:rsidP="002F3B1B">
            <w:pPr>
              <w:pStyle w:val="TAL"/>
            </w:pPr>
            <w:r w:rsidRPr="00EF5800">
              <w:t xml:space="preserve">                                      </w:t>
            </w:r>
            <w:ins w:id="2283" w:author="Daiwei Zhou (周代卫)" w:date="2023-12-27T16:45:00Z">
              <w:r w:rsidRPr="00EF5800">
                <w:t xml:space="preserve">       </w:t>
              </w:r>
            </w:ins>
            <w:ins w:id="2284" w:author="Daiwei Zhou (周代卫)" w:date="2023-12-27T17:10:00Z">
              <w:r w:rsidRPr="00EF5800">
                <w:t xml:space="preserve">                       </w:t>
              </w:r>
            </w:ins>
            <w:r w:rsidRPr="00EF5800">
              <w:t>mobilityParameters-v1610</w:t>
            </w:r>
          </w:p>
        </w:tc>
        <w:tc>
          <w:tcPr>
            <w:tcW w:w="1559" w:type="dxa"/>
          </w:tcPr>
          <w:p w14:paraId="47E333C9" w14:textId="39F6FB28" w:rsidR="002F3B1B" w:rsidRPr="00CA7D85" w:rsidRDefault="002F3B1B" w:rsidP="002F3B1B">
            <w:pPr>
              <w:pStyle w:val="TAL"/>
            </w:pPr>
            <w:r w:rsidRPr="00EF5800">
              <w:t>Not checked</w:t>
            </w:r>
          </w:p>
        </w:tc>
        <w:tc>
          <w:tcPr>
            <w:tcW w:w="1276" w:type="dxa"/>
          </w:tcPr>
          <w:p w14:paraId="72468E78" w14:textId="77777777" w:rsidR="002F3B1B" w:rsidRPr="00CA7D85" w:rsidRDefault="002F3B1B" w:rsidP="002F3B1B">
            <w:pPr>
              <w:pStyle w:val="TAL"/>
              <w:rPr>
                <w:lang w:eastAsia="en-US"/>
              </w:rPr>
            </w:pPr>
          </w:p>
        </w:tc>
        <w:tc>
          <w:tcPr>
            <w:tcW w:w="1096" w:type="dxa"/>
          </w:tcPr>
          <w:p w14:paraId="17D47361" w14:textId="77777777" w:rsidR="002F3B1B" w:rsidRPr="00CA7D85" w:rsidRDefault="002F3B1B" w:rsidP="002F3B1B">
            <w:pPr>
              <w:pStyle w:val="TAL"/>
              <w:rPr>
                <w:rFonts w:eastAsia="MS Mincho"/>
              </w:rPr>
            </w:pPr>
          </w:p>
        </w:tc>
      </w:tr>
      <w:tr w:rsidR="002F3B1B" w:rsidRPr="00CA7D85" w14:paraId="13F5FEC8" w14:textId="77777777" w:rsidTr="00F84FFE">
        <w:tblPrEx>
          <w:tblCellMar>
            <w:left w:w="108" w:type="dxa"/>
            <w:right w:w="108" w:type="dxa"/>
          </w:tblCellMar>
        </w:tblPrEx>
        <w:tc>
          <w:tcPr>
            <w:tcW w:w="5850" w:type="dxa"/>
          </w:tcPr>
          <w:p w14:paraId="5165D0BA" w14:textId="5D460D49" w:rsidR="002F3B1B" w:rsidRPr="00CA7D85" w:rsidRDefault="002F3B1B" w:rsidP="002F3B1B">
            <w:pPr>
              <w:pStyle w:val="TAL"/>
            </w:pPr>
            <w:r w:rsidRPr="00EF5800">
              <w:t xml:space="preserve"> </w:t>
            </w:r>
            <w:r w:rsidRPr="00EF5800">
              <w:rPr>
                <w:rFonts w:eastAsia="SimSun"/>
              </w:rPr>
              <w:t xml:space="preserve">           </w:t>
            </w:r>
            <w:r w:rsidRPr="00EF5800">
              <w:t xml:space="preserve"> </w:t>
            </w:r>
            <w:r w:rsidRPr="00EF5800">
              <w:rPr>
                <w:rFonts w:eastAsia="SimSun"/>
              </w:rPr>
              <w:t xml:space="preserve">                          </w:t>
            </w:r>
            <w:ins w:id="2285" w:author="Daiwei Zhou (周代卫)" w:date="2023-12-27T16:45:00Z">
              <w:r w:rsidRPr="00EF5800">
                <w:rPr>
                  <w:rFonts w:eastAsia="SimSun"/>
                </w:rPr>
                <w:t xml:space="preserve">    </w:t>
              </w:r>
            </w:ins>
            <w:ins w:id="2286" w:author="Daiwei Zhou (周代卫)" w:date="2023-12-27T17:10:00Z">
              <w:r w:rsidRPr="00EF5800">
                <w:t xml:space="preserve">                       </w:t>
              </w:r>
            </w:ins>
            <w:r w:rsidRPr="00EF5800">
              <w:rPr>
                <w:rFonts w:eastAsia="SimSun"/>
              </w:rPr>
              <w:t>}</w:t>
            </w:r>
          </w:p>
        </w:tc>
        <w:tc>
          <w:tcPr>
            <w:tcW w:w="1559" w:type="dxa"/>
          </w:tcPr>
          <w:p w14:paraId="4A054211" w14:textId="77777777" w:rsidR="002F3B1B" w:rsidRPr="00CA7D85" w:rsidRDefault="002F3B1B" w:rsidP="002F3B1B">
            <w:pPr>
              <w:pStyle w:val="TAL"/>
            </w:pPr>
          </w:p>
        </w:tc>
        <w:tc>
          <w:tcPr>
            <w:tcW w:w="1276" w:type="dxa"/>
          </w:tcPr>
          <w:p w14:paraId="46C45F7D" w14:textId="77777777" w:rsidR="002F3B1B" w:rsidRPr="00CA7D85" w:rsidRDefault="002F3B1B" w:rsidP="002F3B1B">
            <w:pPr>
              <w:pStyle w:val="TAL"/>
              <w:rPr>
                <w:lang w:eastAsia="en-US"/>
              </w:rPr>
            </w:pPr>
          </w:p>
        </w:tc>
        <w:tc>
          <w:tcPr>
            <w:tcW w:w="1096" w:type="dxa"/>
          </w:tcPr>
          <w:p w14:paraId="76902C07" w14:textId="77777777" w:rsidR="002F3B1B" w:rsidRPr="00CA7D85" w:rsidRDefault="002F3B1B" w:rsidP="002F3B1B">
            <w:pPr>
              <w:pStyle w:val="TAL"/>
              <w:rPr>
                <w:rFonts w:eastAsia="MS Mincho"/>
              </w:rPr>
            </w:pPr>
          </w:p>
        </w:tc>
      </w:tr>
      <w:tr w:rsidR="002F3B1B" w:rsidRPr="00CA7D85" w14:paraId="3B4C8950" w14:textId="77777777" w:rsidTr="00F84FFE">
        <w:tblPrEx>
          <w:tblCellMar>
            <w:left w:w="108" w:type="dxa"/>
            <w:right w:w="108" w:type="dxa"/>
          </w:tblCellMar>
        </w:tblPrEx>
        <w:tc>
          <w:tcPr>
            <w:tcW w:w="5850" w:type="dxa"/>
          </w:tcPr>
          <w:p w14:paraId="6434C42B" w14:textId="21EF6B1D" w:rsidR="002F3B1B" w:rsidRPr="00CA7D85" w:rsidRDefault="002F3B1B" w:rsidP="002F3B1B">
            <w:pPr>
              <w:pStyle w:val="TAL"/>
            </w:pPr>
            <w:r w:rsidRPr="00EF5800">
              <w:t xml:space="preserve">                                      </w:t>
            </w:r>
            <w:ins w:id="2287" w:author="Daiwei Zhou (周代卫)" w:date="2023-12-27T16:47:00Z">
              <w:r w:rsidRPr="00EF5800">
                <w:t xml:space="preserve">     </w:t>
              </w:r>
            </w:ins>
            <w:ins w:id="2288" w:author="Daiwei Zhou (周代卫)" w:date="2023-12-27T17:10:00Z">
              <w:r w:rsidRPr="00EF5800">
                <w:t xml:space="preserve">                       </w:t>
              </w:r>
            </w:ins>
            <w:r w:rsidRPr="00EF5800">
              <w:t>nonCriticalExtension</w:t>
            </w:r>
          </w:p>
        </w:tc>
        <w:tc>
          <w:tcPr>
            <w:tcW w:w="1559" w:type="dxa"/>
          </w:tcPr>
          <w:p w14:paraId="57567F9C" w14:textId="35149759" w:rsidR="002F3B1B" w:rsidRPr="00CA7D85" w:rsidRDefault="002F3B1B" w:rsidP="002F3B1B">
            <w:pPr>
              <w:pStyle w:val="TAL"/>
            </w:pPr>
            <w:r w:rsidRPr="00EF5800">
              <w:t>Not checked</w:t>
            </w:r>
          </w:p>
        </w:tc>
        <w:tc>
          <w:tcPr>
            <w:tcW w:w="1276" w:type="dxa"/>
          </w:tcPr>
          <w:p w14:paraId="2C6A6348" w14:textId="77777777" w:rsidR="002F3B1B" w:rsidRPr="00CA7D85" w:rsidRDefault="002F3B1B" w:rsidP="002F3B1B">
            <w:pPr>
              <w:pStyle w:val="TAL"/>
              <w:rPr>
                <w:lang w:eastAsia="en-US"/>
              </w:rPr>
            </w:pPr>
          </w:p>
        </w:tc>
        <w:tc>
          <w:tcPr>
            <w:tcW w:w="1096" w:type="dxa"/>
          </w:tcPr>
          <w:p w14:paraId="086F924F" w14:textId="77777777" w:rsidR="002F3B1B" w:rsidRPr="00CA7D85" w:rsidRDefault="002F3B1B" w:rsidP="002F3B1B">
            <w:pPr>
              <w:pStyle w:val="TAL"/>
              <w:rPr>
                <w:rFonts w:eastAsia="MS Mincho"/>
              </w:rPr>
            </w:pPr>
          </w:p>
        </w:tc>
      </w:tr>
      <w:tr w:rsidR="002F3B1B" w:rsidRPr="00CA7D85" w14:paraId="56DFD53E" w14:textId="77777777" w:rsidTr="00F84FFE">
        <w:tblPrEx>
          <w:tblCellMar>
            <w:left w:w="108" w:type="dxa"/>
            <w:right w:w="108" w:type="dxa"/>
          </w:tblCellMar>
        </w:tblPrEx>
        <w:tc>
          <w:tcPr>
            <w:tcW w:w="5850" w:type="dxa"/>
          </w:tcPr>
          <w:p w14:paraId="15157480" w14:textId="5E84FDDD" w:rsidR="002F3B1B" w:rsidRPr="00CA7D85" w:rsidRDefault="002F3B1B" w:rsidP="002F3B1B">
            <w:pPr>
              <w:pStyle w:val="TAL"/>
            </w:pPr>
            <w:r w:rsidRPr="00EF5800">
              <w:t xml:space="preserve">                                            </w:t>
            </w:r>
            <w:ins w:id="2289" w:author="Daiwei Zhou (周代卫)" w:date="2023-12-27T17:15:00Z">
              <w:r w:rsidRPr="00EF5800">
                <w:t xml:space="preserve">                    </w:t>
              </w:r>
            </w:ins>
            <w:r w:rsidRPr="00EF5800">
              <w:t>}</w:t>
            </w:r>
          </w:p>
        </w:tc>
        <w:tc>
          <w:tcPr>
            <w:tcW w:w="1559" w:type="dxa"/>
          </w:tcPr>
          <w:p w14:paraId="73230A52" w14:textId="77777777" w:rsidR="002F3B1B" w:rsidRPr="00CA7D85" w:rsidRDefault="002F3B1B" w:rsidP="002F3B1B">
            <w:pPr>
              <w:pStyle w:val="TAL"/>
            </w:pPr>
          </w:p>
        </w:tc>
        <w:tc>
          <w:tcPr>
            <w:tcW w:w="1276" w:type="dxa"/>
          </w:tcPr>
          <w:p w14:paraId="224FD1FE" w14:textId="77777777" w:rsidR="002F3B1B" w:rsidRPr="00CA7D85" w:rsidRDefault="002F3B1B" w:rsidP="002F3B1B">
            <w:pPr>
              <w:pStyle w:val="TAL"/>
              <w:rPr>
                <w:lang w:eastAsia="en-US"/>
              </w:rPr>
            </w:pPr>
          </w:p>
        </w:tc>
        <w:tc>
          <w:tcPr>
            <w:tcW w:w="1096" w:type="dxa"/>
          </w:tcPr>
          <w:p w14:paraId="6B37CDD2" w14:textId="77777777" w:rsidR="002F3B1B" w:rsidRPr="00CA7D85" w:rsidRDefault="002F3B1B" w:rsidP="002F3B1B">
            <w:pPr>
              <w:pStyle w:val="TAL"/>
              <w:rPr>
                <w:rFonts w:eastAsia="MS Mincho"/>
              </w:rPr>
            </w:pPr>
          </w:p>
        </w:tc>
      </w:tr>
      <w:tr w:rsidR="002F3B1B" w:rsidRPr="00CA7D85" w14:paraId="12A1773B" w14:textId="77777777" w:rsidTr="00F84FFE">
        <w:tblPrEx>
          <w:tblCellMar>
            <w:left w:w="108" w:type="dxa"/>
            <w:right w:w="108" w:type="dxa"/>
          </w:tblCellMar>
        </w:tblPrEx>
        <w:tc>
          <w:tcPr>
            <w:tcW w:w="5850" w:type="dxa"/>
          </w:tcPr>
          <w:p w14:paraId="499B8922" w14:textId="794931F2" w:rsidR="002F3B1B" w:rsidRPr="00CA7D85" w:rsidRDefault="002F3B1B" w:rsidP="002F3B1B">
            <w:pPr>
              <w:pStyle w:val="TAL"/>
            </w:pPr>
            <w:r w:rsidRPr="00EF5800">
              <w:t xml:space="preserve">                                          </w:t>
            </w:r>
            <w:ins w:id="2290" w:author="Daiwei Zhou (周代卫)" w:date="2023-12-27T17:15:00Z">
              <w:r w:rsidRPr="00EF5800">
                <w:t xml:space="preserve">                    </w:t>
              </w:r>
            </w:ins>
            <w:r w:rsidRPr="00EF5800">
              <w:t>}</w:t>
            </w:r>
          </w:p>
        </w:tc>
        <w:tc>
          <w:tcPr>
            <w:tcW w:w="1559" w:type="dxa"/>
          </w:tcPr>
          <w:p w14:paraId="6EE8B70A" w14:textId="77777777" w:rsidR="002F3B1B" w:rsidRPr="00CA7D85" w:rsidRDefault="002F3B1B" w:rsidP="002F3B1B">
            <w:pPr>
              <w:pStyle w:val="TAL"/>
            </w:pPr>
          </w:p>
        </w:tc>
        <w:tc>
          <w:tcPr>
            <w:tcW w:w="1276" w:type="dxa"/>
          </w:tcPr>
          <w:p w14:paraId="70C2E4BB" w14:textId="77777777" w:rsidR="002F3B1B" w:rsidRPr="00CA7D85" w:rsidRDefault="002F3B1B" w:rsidP="002F3B1B">
            <w:pPr>
              <w:pStyle w:val="TAL"/>
              <w:rPr>
                <w:lang w:eastAsia="en-US"/>
              </w:rPr>
            </w:pPr>
          </w:p>
        </w:tc>
        <w:tc>
          <w:tcPr>
            <w:tcW w:w="1096" w:type="dxa"/>
          </w:tcPr>
          <w:p w14:paraId="7FCDBB90" w14:textId="77777777" w:rsidR="002F3B1B" w:rsidRPr="00CA7D85" w:rsidRDefault="002F3B1B" w:rsidP="002F3B1B">
            <w:pPr>
              <w:pStyle w:val="TAL"/>
              <w:rPr>
                <w:rFonts w:eastAsia="MS Mincho"/>
              </w:rPr>
            </w:pPr>
          </w:p>
        </w:tc>
      </w:tr>
      <w:tr w:rsidR="002F3B1B" w:rsidRPr="00CA7D85" w14:paraId="4A0F4F72" w14:textId="77777777" w:rsidTr="00F84FFE">
        <w:tblPrEx>
          <w:tblCellMar>
            <w:left w:w="108" w:type="dxa"/>
            <w:right w:w="108" w:type="dxa"/>
          </w:tblCellMar>
        </w:tblPrEx>
        <w:tc>
          <w:tcPr>
            <w:tcW w:w="5850" w:type="dxa"/>
          </w:tcPr>
          <w:p w14:paraId="2B2349B7" w14:textId="1BAB6091" w:rsidR="002F3B1B" w:rsidRPr="00CA7D85" w:rsidRDefault="002F3B1B" w:rsidP="002F3B1B">
            <w:pPr>
              <w:pStyle w:val="TAL"/>
            </w:pPr>
            <w:r w:rsidRPr="00EF5800">
              <w:t xml:space="preserve">                                        </w:t>
            </w:r>
            <w:ins w:id="2291" w:author="Daiwei Zhou (周代卫)" w:date="2023-12-27T17:15:00Z">
              <w:r w:rsidRPr="00EF5800">
                <w:t xml:space="preserve">            </w:t>
              </w:r>
            </w:ins>
            <w:ins w:id="2292" w:author="Daiwei Zhou (周代卫)" w:date="2023-12-27T17:16:00Z">
              <w:r w:rsidRPr="00EF5800">
                <w:t xml:space="preserve">       </w:t>
              </w:r>
            </w:ins>
            <w:ins w:id="2293" w:author="Daiwei Zhou (周代卫)" w:date="2023-12-27T17:15:00Z">
              <w:r w:rsidRPr="00EF5800">
                <w:t xml:space="preserve"> </w:t>
              </w:r>
            </w:ins>
            <w:r w:rsidRPr="00EF5800">
              <w:t>}</w:t>
            </w:r>
          </w:p>
        </w:tc>
        <w:tc>
          <w:tcPr>
            <w:tcW w:w="1559" w:type="dxa"/>
          </w:tcPr>
          <w:p w14:paraId="03CFAC01" w14:textId="77777777" w:rsidR="002F3B1B" w:rsidRPr="00CA7D85" w:rsidRDefault="002F3B1B" w:rsidP="002F3B1B">
            <w:pPr>
              <w:pStyle w:val="TAL"/>
            </w:pPr>
          </w:p>
        </w:tc>
        <w:tc>
          <w:tcPr>
            <w:tcW w:w="1276" w:type="dxa"/>
          </w:tcPr>
          <w:p w14:paraId="51065085" w14:textId="77777777" w:rsidR="002F3B1B" w:rsidRPr="00CA7D85" w:rsidRDefault="002F3B1B" w:rsidP="002F3B1B">
            <w:pPr>
              <w:pStyle w:val="TAL"/>
              <w:rPr>
                <w:lang w:eastAsia="en-US"/>
              </w:rPr>
            </w:pPr>
          </w:p>
        </w:tc>
        <w:tc>
          <w:tcPr>
            <w:tcW w:w="1096" w:type="dxa"/>
          </w:tcPr>
          <w:p w14:paraId="7A4BD3F5" w14:textId="77777777" w:rsidR="002F3B1B" w:rsidRPr="00CA7D85" w:rsidRDefault="002F3B1B" w:rsidP="002F3B1B">
            <w:pPr>
              <w:pStyle w:val="TAL"/>
              <w:rPr>
                <w:rFonts w:eastAsia="MS Mincho"/>
              </w:rPr>
            </w:pPr>
          </w:p>
        </w:tc>
      </w:tr>
      <w:tr w:rsidR="002F3B1B" w:rsidRPr="00CA7D85" w14:paraId="3152A227" w14:textId="77777777" w:rsidTr="00F84FFE">
        <w:tblPrEx>
          <w:tblCellMar>
            <w:left w:w="108" w:type="dxa"/>
            <w:right w:w="108" w:type="dxa"/>
          </w:tblCellMar>
        </w:tblPrEx>
        <w:tc>
          <w:tcPr>
            <w:tcW w:w="5850" w:type="dxa"/>
          </w:tcPr>
          <w:p w14:paraId="6B3BF2CE" w14:textId="7356D454" w:rsidR="002F3B1B" w:rsidRPr="00CA7D85" w:rsidRDefault="002F3B1B" w:rsidP="002F3B1B">
            <w:pPr>
              <w:pStyle w:val="TAL"/>
            </w:pPr>
            <w:r w:rsidRPr="00EF5800">
              <w:rPr>
                <w:rFonts w:eastAsia="SimSun"/>
              </w:rPr>
              <w:t xml:space="preserve">  </w:t>
            </w:r>
            <w:r w:rsidRPr="00EF5800">
              <w:t xml:space="preserve"> </w:t>
            </w:r>
            <w:r w:rsidRPr="00EF5800">
              <w:rPr>
                <w:rFonts w:eastAsia="SimSun"/>
              </w:rPr>
              <w:t xml:space="preserve">                                   </w:t>
            </w:r>
            <w:ins w:id="2294" w:author="Daiwei Zhou (周代卫)" w:date="2023-12-27T17:15:00Z">
              <w:r w:rsidRPr="00EF5800">
                <w:t xml:space="preserve">             </w:t>
              </w:r>
            </w:ins>
            <w:ins w:id="2295" w:author="Daiwei Zhou (周代卫)" w:date="2023-12-27T17:16:00Z">
              <w:r w:rsidRPr="00EF5800">
                <w:t xml:space="preserve">       </w:t>
              </w:r>
            </w:ins>
            <w:r w:rsidRPr="00EF5800">
              <w:t>}</w:t>
            </w:r>
          </w:p>
        </w:tc>
        <w:tc>
          <w:tcPr>
            <w:tcW w:w="1559" w:type="dxa"/>
          </w:tcPr>
          <w:p w14:paraId="75DEB135" w14:textId="77777777" w:rsidR="002F3B1B" w:rsidRPr="00CA7D85" w:rsidRDefault="002F3B1B" w:rsidP="002F3B1B">
            <w:pPr>
              <w:pStyle w:val="TAL"/>
            </w:pPr>
          </w:p>
        </w:tc>
        <w:tc>
          <w:tcPr>
            <w:tcW w:w="1276" w:type="dxa"/>
          </w:tcPr>
          <w:p w14:paraId="7B413F80" w14:textId="77777777" w:rsidR="002F3B1B" w:rsidRPr="00CA7D85" w:rsidRDefault="002F3B1B" w:rsidP="002F3B1B">
            <w:pPr>
              <w:pStyle w:val="TAL"/>
              <w:rPr>
                <w:lang w:eastAsia="en-US"/>
              </w:rPr>
            </w:pPr>
          </w:p>
        </w:tc>
        <w:tc>
          <w:tcPr>
            <w:tcW w:w="1096" w:type="dxa"/>
          </w:tcPr>
          <w:p w14:paraId="112E1E71" w14:textId="77777777" w:rsidR="002F3B1B" w:rsidRPr="00CA7D85" w:rsidRDefault="002F3B1B" w:rsidP="002F3B1B">
            <w:pPr>
              <w:pStyle w:val="TAL"/>
              <w:rPr>
                <w:rFonts w:eastAsia="MS Mincho"/>
              </w:rPr>
            </w:pPr>
          </w:p>
        </w:tc>
      </w:tr>
      <w:tr w:rsidR="002F3B1B" w:rsidRPr="00CA7D85" w14:paraId="5069118D" w14:textId="77777777" w:rsidTr="00F84FFE">
        <w:tblPrEx>
          <w:tblCellMar>
            <w:left w:w="108" w:type="dxa"/>
            <w:right w:w="108" w:type="dxa"/>
          </w:tblCellMar>
        </w:tblPrEx>
        <w:tc>
          <w:tcPr>
            <w:tcW w:w="5850" w:type="dxa"/>
          </w:tcPr>
          <w:p w14:paraId="7BABC240" w14:textId="121E1C90" w:rsidR="002F3B1B" w:rsidRPr="00CA7D85" w:rsidRDefault="002F3B1B" w:rsidP="002F3B1B">
            <w:pPr>
              <w:pStyle w:val="TAL"/>
              <w:rPr>
                <w:rFonts w:eastAsia="SimSun"/>
              </w:rPr>
            </w:pPr>
            <w:r w:rsidRPr="00EF5800">
              <w:rPr>
                <w:rFonts w:eastAsia="SimSun"/>
              </w:rPr>
              <w:t xml:space="preserve">                                    </w:t>
            </w:r>
            <w:ins w:id="2296" w:author="Daiwei Zhou (周代卫)" w:date="2023-12-27T17:15:00Z">
              <w:r w:rsidRPr="00EF5800">
                <w:t xml:space="preserve">            </w:t>
              </w:r>
            </w:ins>
            <w:ins w:id="2297" w:author="Daiwei Zhou (周代卫)" w:date="2023-12-27T17:16:00Z">
              <w:r w:rsidRPr="00EF5800">
                <w:t xml:space="preserve">       </w:t>
              </w:r>
            </w:ins>
            <w:ins w:id="2298" w:author="Daiwei Zhou (周代卫)" w:date="2023-12-27T17:15:00Z">
              <w:r w:rsidRPr="00EF5800">
                <w:t xml:space="preserve"> </w:t>
              </w:r>
            </w:ins>
            <w:r w:rsidRPr="00EF5800">
              <w:rPr>
                <w:rFonts w:eastAsia="SimSun"/>
              </w:rPr>
              <w:t>}</w:t>
            </w:r>
          </w:p>
        </w:tc>
        <w:tc>
          <w:tcPr>
            <w:tcW w:w="1559" w:type="dxa"/>
          </w:tcPr>
          <w:p w14:paraId="07480D43" w14:textId="77777777" w:rsidR="002F3B1B" w:rsidRPr="00CA7D85" w:rsidRDefault="002F3B1B" w:rsidP="002F3B1B">
            <w:pPr>
              <w:pStyle w:val="TAL"/>
            </w:pPr>
          </w:p>
        </w:tc>
        <w:tc>
          <w:tcPr>
            <w:tcW w:w="1276" w:type="dxa"/>
          </w:tcPr>
          <w:p w14:paraId="72316820" w14:textId="77777777" w:rsidR="002F3B1B" w:rsidRPr="00CA7D85" w:rsidRDefault="002F3B1B" w:rsidP="002F3B1B">
            <w:pPr>
              <w:pStyle w:val="TAL"/>
              <w:rPr>
                <w:lang w:eastAsia="en-US"/>
              </w:rPr>
            </w:pPr>
          </w:p>
        </w:tc>
        <w:tc>
          <w:tcPr>
            <w:tcW w:w="1096" w:type="dxa"/>
          </w:tcPr>
          <w:p w14:paraId="6C749AF1" w14:textId="77777777" w:rsidR="002F3B1B" w:rsidRPr="00CA7D85" w:rsidRDefault="002F3B1B" w:rsidP="002F3B1B">
            <w:pPr>
              <w:pStyle w:val="TAL"/>
              <w:rPr>
                <w:rFonts w:eastAsia="MS Mincho"/>
              </w:rPr>
            </w:pPr>
          </w:p>
        </w:tc>
      </w:tr>
      <w:tr w:rsidR="002F3B1B" w:rsidRPr="00CA7D85" w14:paraId="3A8BB907" w14:textId="77777777" w:rsidTr="00F84FFE">
        <w:tblPrEx>
          <w:tblCellMar>
            <w:left w:w="108" w:type="dxa"/>
            <w:right w:w="108" w:type="dxa"/>
          </w:tblCellMar>
        </w:tblPrEx>
        <w:tc>
          <w:tcPr>
            <w:tcW w:w="5850" w:type="dxa"/>
          </w:tcPr>
          <w:p w14:paraId="307FA8B5" w14:textId="64790990" w:rsidR="002F3B1B" w:rsidRPr="00CA7D85" w:rsidRDefault="002F3B1B" w:rsidP="002F3B1B">
            <w:pPr>
              <w:pStyle w:val="TAL"/>
              <w:rPr>
                <w:rFonts w:eastAsia="SimSun"/>
              </w:rPr>
            </w:pPr>
            <w:r w:rsidRPr="00EF5800">
              <w:rPr>
                <w:rFonts w:eastAsia="SimSun"/>
              </w:rPr>
              <w:t xml:space="preserve">                                  </w:t>
            </w:r>
            <w:ins w:id="2299" w:author="Daiwei Zhou (周代卫)" w:date="2023-12-27T17:15:00Z">
              <w:r w:rsidRPr="00EF5800">
                <w:t xml:space="preserve">             </w:t>
              </w:r>
            </w:ins>
            <w:ins w:id="2300" w:author="Daiwei Zhou (周代卫)" w:date="2023-12-27T17:16:00Z">
              <w:r w:rsidRPr="00EF5800">
                <w:t xml:space="preserve">       </w:t>
              </w:r>
            </w:ins>
            <w:r w:rsidRPr="00EF5800">
              <w:rPr>
                <w:rFonts w:eastAsia="SimSun"/>
              </w:rPr>
              <w:t>}</w:t>
            </w:r>
          </w:p>
        </w:tc>
        <w:tc>
          <w:tcPr>
            <w:tcW w:w="1559" w:type="dxa"/>
          </w:tcPr>
          <w:p w14:paraId="2C77FDB3" w14:textId="77777777" w:rsidR="002F3B1B" w:rsidRPr="00CA7D85" w:rsidRDefault="002F3B1B" w:rsidP="002F3B1B">
            <w:pPr>
              <w:pStyle w:val="TAL"/>
            </w:pPr>
          </w:p>
        </w:tc>
        <w:tc>
          <w:tcPr>
            <w:tcW w:w="1276" w:type="dxa"/>
          </w:tcPr>
          <w:p w14:paraId="124C7C9E" w14:textId="77777777" w:rsidR="002F3B1B" w:rsidRPr="00CA7D85" w:rsidRDefault="002F3B1B" w:rsidP="002F3B1B">
            <w:pPr>
              <w:pStyle w:val="TAL"/>
              <w:rPr>
                <w:lang w:eastAsia="en-US"/>
              </w:rPr>
            </w:pPr>
          </w:p>
        </w:tc>
        <w:tc>
          <w:tcPr>
            <w:tcW w:w="1096" w:type="dxa"/>
          </w:tcPr>
          <w:p w14:paraId="1B5582E8" w14:textId="77777777" w:rsidR="002F3B1B" w:rsidRPr="00CA7D85" w:rsidRDefault="002F3B1B" w:rsidP="002F3B1B">
            <w:pPr>
              <w:pStyle w:val="TAL"/>
              <w:rPr>
                <w:rFonts w:eastAsia="MS Mincho"/>
              </w:rPr>
            </w:pPr>
          </w:p>
        </w:tc>
      </w:tr>
      <w:tr w:rsidR="002F3B1B" w:rsidRPr="00CA7D85" w14:paraId="707CBE26" w14:textId="77777777" w:rsidTr="00F84FFE">
        <w:tblPrEx>
          <w:tblCellMar>
            <w:left w:w="108" w:type="dxa"/>
            <w:right w:w="108" w:type="dxa"/>
          </w:tblCellMar>
        </w:tblPrEx>
        <w:tc>
          <w:tcPr>
            <w:tcW w:w="5850" w:type="dxa"/>
          </w:tcPr>
          <w:p w14:paraId="788BD33F" w14:textId="0BBD6C81" w:rsidR="002F3B1B" w:rsidRPr="00CA7D85" w:rsidRDefault="002F3B1B" w:rsidP="002F3B1B">
            <w:pPr>
              <w:pStyle w:val="TAL"/>
              <w:rPr>
                <w:rFonts w:eastAsia="SimSun"/>
              </w:rPr>
            </w:pPr>
            <w:r w:rsidRPr="00EF5800">
              <w:rPr>
                <w:rFonts w:eastAsia="SimSun"/>
              </w:rPr>
              <w:t xml:space="preserve">                                </w:t>
            </w:r>
            <w:ins w:id="2301" w:author="Daiwei Zhou (周代卫)" w:date="2023-12-27T17:15:00Z">
              <w:r w:rsidRPr="00EF5800">
                <w:t xml:space="preserve">           </w:t>
              </w:r>
            </w:ins>
            <w:ins w:id="2302" w:author="Daiwei Zhou (周代卫)" w:date="2023-12-27T17:16:00Z">
              <w:r w:rsidRPr="00EF5800">
                <w:t xml:space="preserve">       </w:t>
              </w:r>
            </w:ins>
            <w:ins w:id="2303" w:author="Daiwei Zhou (周代卫)" w:date="2023-12-27T17:15:00Z">
              <w:r w:rsidRPr="00EF5800">
                <w:t xml:space="preserve">  </w:t>
              </w:r>
            </w:ins>
            <w:r w:rsidRPr="00EF5800">
              <w:rPr>
                <w:rFonts w:eastAsia="SimSun"/>
              </w:rPr>
              <w:t>}</w:t>
            </w:r>
          </w:p>
        </w:tc>
        <w:tc>
          <w:tcPr>
            <w:tcW w:w="1559" w:type="dxa"/>
          </w:tcPr>
          <w:p w14:paraId="273405BC" w14:textId="77777777" w:rsidR="002F3B1B" w:rsidRPr="00CA7D85" w:rsidRDefault="002F3B1B" w:rsidP="002F3B1B">
            <w:pPr>
              <w:pStyle w:val="TAL"/>
            </w:pPr>
          </w:p>
        </w:tc>
        <w:tc>
          <w:tcPr>
            <w:tcW w:w="1276" w:type="dxa"/>
          </w:tcPr>
          <w:p w14:paraId="11CCBBDD" w14:textId="77777777" w:rsidR="002F3B1B" w:rsidRPr="00CA7D85" w:rsidRDefault="002F3B1B" w:rsidP="002F3B1B">
            <w:pPr>
              <w:pStyle w:val="TAL"/>
              <w:rPr>
                <w:lang w:eastAsia="en-US"/>
              </w:rPr>
            </w:pPr>
          </w:p>
        </w:tc>
        <w:tc>
          <w:tcPr>
            <w:tcW w:w="1096" w:type="dxa"/>
          </w:tcPr>
          <w:p w14:paraId="764FDA75" w14:textId="77777777" w:rsidR="002F3B1B" w:rsidRPr="00CA7D85" w:rsidRDefault="002F3B1B" w:rsidP="002F3B1B">
            <w:pPr>
              <w:pStyle w:val="TAL"/>
              <w:rPr>
                <w:rFonts w:eastAsia="MS Mincho"/>
              </w:rPr>
            </w:pPr>
          </w:p>
        </w:tc>
      </w:tr>
      <w:tr w:rsidR="002F3B1B" w:rsidRPr="00CA7D85" w14:paraId="3FED3320" w14:textId="77777777" w:rsidTr="00F84FFE">
        <w:tblPrEx>
          <w:tblCellMar>
            <w:left w:w="108" w:type="dxa"/>
            <w:right w:w="108" w:type="dxa"/>
          </w:tblCellMar>
        </w:tblPrEx>
        <w:tc>
          <w:tcPr>
            <w:tcW w:w="5850" w:type="dxa"/>
          </w:tcPr>
          <w:p w14:paraId="2BCB4595" w14:textId="5A403C57" w:rsidR="002F3B1B" w:rsidRPr="00CA7D85" w:rsidRDefault="002F3B1B" w:rsidP="002F3B1B">
            <w:pPr>
              <w:pStyle w:val="TAL"/>
              <w:rPr>
                <w:rFonts w:eastAsia="SimSun"/>
              </w:rPr>
            </w:pPr>
            <w:r w:rsidRPr="00EF5800">
              <w:t xml:space="preserve">                               </w:t>
            </w:r>
            <w:ins w:id="2304" w:author="Daiwei Zhou (周代卫)" w:date="2023-12-27T17:15:00Z">
              <w:r w:rsidRPr="00EF5800">
                <w:t xml:space="preserve">             </w:t>
              </w:r>
            </w:ins>
            <w:ins w:id="2305" w:author="Daiwei Zhou (周代卫)" w:date="2023-12-27T17:16:00Z">
              <w:r w:rsidRPr="00EF5800">
                <w:t xml:space="preserve">      </w:t>
              </w:r>
            </w:ins>
            <w:r w:rsidRPr="00EF5800">
              <w:t>}</w:t>
            </w:r>
          </w:p>
        </w:tc>
        <w:tc>
          <w:tcPr>
            <w:tcW w:w="1559" w:type="dxa"/>
          </w:tcPr>
          <w:p w14:paraId="30392618" w14:textId="77777777" w:rsidR="002F3B1B" w:rsidRPr="00CA7D85" w:rsidRDefault="002F3B1B" w:rsidP="002F3B1B">
            <w:pPr>
              <w:pStyle w:val="TAL"/>
            </w:pPr>
          </w:p>
        </w:tc>
        <w:tc>
          <w:tcPr>
            <w:tcW w:w="1276" w:type="dxa"/>
          </w:tcPr>
          <w:p w14:paraId="1B772CB4" w14:textId="77777777" w:rsidR="002F3B1B" w:rsidRPr="00CA7D85" w:rsidRDefault="002F3B1B" w:rsidP="002F3B1B">
            <w:pPr>
              <w:pStyle w:val="TAL"/>
              <w:rPr>
                <w:lang w:eastAsia="en-US"/>
              </w:rPr>
            </w:pPr>
          </w:p>
        </w:tc>
        <w:tc>
          <w:tcPr>
            <w:tcW w:w="1096" w:type="dxa"/>
          </w:tcPr>
          <w:p w14:paraId="45FAC1E4" w14:textId="77777777" w:rsidR="002F3B1B" w:rsidRPr="00CA7D85" w:rsidRDefault="002F3B1B" w:rsidP="002F3B1B">
            <w:pPr>
              <w:pStyle w:val="TAL"/>
              <w:rPr>
                <w:rFonts w:eastAsia="MS Mincho"/>
              </w:rPr>
            </w:pPr>
          </w:p>
        </w:tc>
      </w:tr>
      <w:tr w:rsidR="002F3B1B" w:rsidRPr="00CA7D85" w14:paraId="0F342D90" w14:textId="77777777" w:rsidTr="00F84FFE">
        <w:tblPrEx>
          <w:tblCellMar>
            <w:left w:w="108" w:type="dxa"/>
            <w:right w:w="108" w:type="dxa"/>
          </w:tblCellMar>
        </w:tblPrEx>
        <w:tc>
          <w:tcPr>
            <w:tcW w:w="5850" w:type="dxa"/>
          </w:tcPr>
          <w:p w14:paraId="4B568FD3" w14:textId="5706C4B1" w:rsidR="002F3B1B" w:rsidRPr="00CA7D85" w:rsidRDefault="002F3B1B" w:rsidP="002F3B1B">
            <w:pPr>
              <w:pStyle w:val="TAL"/>
              <w:rPr>
                <w:lang w:eastAsia="en-US"/>
              </w:rPr>
            </w:pPr>
            <w:r w:rsidRPr="00EF5800">
              <w:t xml:space="preserve">                             </w:t>
            </w:r>
            <w:ins w:id="2306" w:author="Daiwei Zhou (周代卫)" w:date="2023-12-27T17:15:00Z">
              <w:r w:rsidRPr="00EF5800">
                <w:t xml:space="preserve">            </w:t>
              </w:r>
            </w:ins>
            <w:ins w:id="2307" w:author="Daiwei Zhou (周代卫)" w:date="2023-12-27T17:16:00Z">
              <w:r w:rsidRPr="00EF5800">
                <w:t xml:space="preserve">      </w:t>
              </w:r>
            </w:ins>
            <w:ins w:id="2308" w:author="Daiwei Zhou (周代卫)" w:date="2023-12-27T17:15:00Z">
              <w:r w:rsidRPr="00EF5800">
                <w:t xml:space="preserve"> </w:t>
              </w:r>
            </w:ins>
            <w:r w:rsidRPr="00EF5800">
              <w:t>}</w:t>
            </w:r>
          </w:p>
        </w:tc>
        <w:tc>
          <w:tcPr>
            <w:tcW w:w="1559" w:type="dxa"/>
          </w:tcPr>
          <w:p w14:paraId="52D868B8" w14:textId="77777777" w:rsidR="002F3B1B" w:rsidRPr="00CA7D85" w:rsidRDefault="002F3B1B" w:rsidP="002F3B1B">
            <w:pPr>
              <w:pStyle w:val="TAL"/>
            </w:pPr>
          </w:p>
        </w:tc>
        <w:tc>
          <w:tcPr>
            <w:tcW w:w="1276" w:type="dxa"/>
          </w:tcPr>
          <w:p w14:paraId="5336373B" w14:textId="77777777" w:rsidR="002F3B1B" w:rsidRPr="00CA7D85" w:rsidRDefault="002F3B1B" w:rsidP="002F3B1B">
            <w:pPr>
              <w:pStyle w:val="TAL"/>
              <w:rPr>
                <w:lang w:eastAsia="en-US"/>
              </w:rPr>
            </w:pPr>
          </w:p>
        </w:tc>
        <w:tc>
          <w:tcPr>
            <w:tcW w:w="1096" w:type="dxa"/>
          </w:tcPr>
          <w:p w14:paraId="61F1AAD9" w14:textId="77777777" w:rsidR="002F3B1B" w:rsidRPr="00CA7D85" w:rsidRDefault="002F3B1B" w:rsidP="002F3B1B">
            <w:pPr>
              <w:pStyle w:val="TAL"/>
              <w:rPr>
                <w:rFonts w:eastAsia="MS Mincho"/>
              </w:rPr>
            </w:pPr>
          </w:p>
        </w:tc>
      </w:tr>
      <w:tr w:rsidR="002F3B1B" w:rsidRPr="00CA7D85" w14:paraId="3931B06E" w14:textId="77777777" w:rsidTr="00F84FFE">
        <w:tblPrEx>
          <w:tblCellMar>
            <w:left w:w="108" w:type="dxa"/>
            <w:right w:w="108" w:type="dxa"/>
          </w:tblCellMar>
        </w:tblPrEx>
        <w:tc>
          <w:tcPr>
            <w:tcW w:w="5850" w:type="dxa"/>
          </w:tcPr>
          <w:p w14:paraId="3DC3139D" w14:textId="5E790833" w:rsidR="002F3B1B" w:rsidRPr="00CA7D85" w:rsidRDefault="002F3B1B" w:rsidP="002F3B1B">
            <w:pPr>
              <w:pStyle w:val="TAL"/>
              <w:rPr>
                <w:lang w:eastAsia="en-US"/>
              </w:rPr>
            </w:pPr>
            <w:r w:rsidRPr="00EF5800">
              <w:t xml:space="preserve">                                   </w:t>
            </w:r>
            <w:ins w:id="2309" w:author="Daiwei Zhou (周代卫)" w:date="2023-12-27T17:16:00Z">
              <w:r w:rsidRPr="00EF5800">
                <w:t xml:space="preserve">           </w:t>
              </w:r>
            </w:ins>
            <w:r w:rsidRPr="00EF5800">
              <w:t>}</w:t>
            </w:r>
          </w:p>
        </w:tc>
        <w:tc>
          <w:tcPr>
            <w:tcW w:w="1559" w:type="dxa"/>
          </w:tcPr>
          <w:p w14:paraId="7FD4354A" w14:textId="77777777" w:rsidR="002F3B1B" w:rsidRPr="00CA7D85" w:rsidRDefault="002F3B1B" w:rsidP="002F3B1B">
            <w:pPr>
              <w:pStyle w:val="TAL"/>
            </w:pPr>
          </w:p>
        </w:tc>
        <w:tc>
          <w:tcPr>
            <w:tcW w:w="1276" w:type="dxa"/>
          </w:tcPr>
          <w:p w14:paraId="0B0D4E20" w14:textId="77777777" w:rsidR="002F3B1B" w:rsidRPr="00CA7D85" w:rsidRDefault="002F3B1B" w:rsidP="002F3B1B">
            <w:pPr>
              <w:pStyle w:val="TAL"/>
              <w:rPr>
                <w:lang w:eastAsia="en-US"/>
              </w:rPr>
            </w:pPr>
          </w:p>
        </w:tc>
        <w:tc>
          <w:tcPr>
            <w:tcW w:w="1096" w:type="dxa"/>
          </w:tcPr>
          <w:p w14:paraId="187AC704" w14:textId="77777777" w:rsidR="002F3B1B" w:rsidRPr="00CA7D85" w:rsidRDefault="002F3B1B" w:rsidP="002F3B1B">
            <w:pPr>
              <w:pStyle w:val="TAL"/>
              <w:rPr>
                <w:rFonts w:eastAsia="MS Mincho"/>
              </w:rPr>
            </w:pPr>
          </w:p>
        </w:tc>
      </w:tr>
      <w:tr w:rsidR="002F3B1B" w:rsidRPr="00CA7D85" w14:paraId="439C64B6" w14:textId="77777777" w:rsidTr="00F84FFE">
        <w:tblPrEx>
          <w:tblCellMar>
            <w:left w:w="108" w:type="dxa"/>
            <w:right w:w="108" w:type="dxa"/>
          </w:tblCellMar>
        </w:tblPrEx>
        <w:tc>
          <w:tcPr>
            <w:tcW w:w="5850" w:type="dxa"/>
          </w:tcPr>
          <w:p w14:paraId="5B43B0FF" w14:textId="7D1BAB36" w:rsidR="002F3B1B" w:rsidRPr="00CA7D85" w:rsidRDefault="002F3B1B" w:rsidP="002F3B1B">
            <w:pPr>
              <w:pStyle w:val="TAL"/>
            </w:pPr>
            <w:r w:rsidRPr="00EF5800">
              <w:t xml:space="preserve">                                  </w:t>
            </w:r>
            <w:ins w:id="2310" w:author="Daiwei Zhou (周代卫)" w:date="2023-12-27T17:16:00Z">
              <w:r w:rsidRPr="00EF5800">
                <w:t xml:space="preserve">          </w:t>
              </w:r>
            </w:ins>
            <w:r w:rsidRPr="00EF5800">
              <w:t>}</w:t>
            </w:r>
          </w:p>
        </w:tc>
        <w:tc>
          <w:tcPr>
            <w:tcW w:w="1559" w:type="dxa"/>
          </w:tcPr>
          <w:p w14:paraId="4EEA0EC9" w14:textId="77777777" w:rsidR="002F3B1B" w:rsidRPr="00CA7D85" w:rsidRDefault="002F3B1B" w:rsidP="002F3B1B">
            <w:pPr>
              <w:pStyle w:val="TAL"/>
            </w:pPr>
          </w:p>
        </w:tc>
        <w:tc>
          <w:tcPr>
            <w:tcW w:w="1276" w:type="dxa"/>
          </w:tcPr>
          <w:p w14:paraId="0446214B" w14:textId="77777777" w:rsidR="002F3B1B" w:rsidRPr="00CA7D85" w:rsidRDefault="002F3B1B" w:rsidP="002F3B1B">
            <w:pPr>
              <w:pStyle w:val="TAL"/>
              <w:rPr>
                <w:lang w:eastAsia="en-US"/>
              </w:rPr>
            </w:pPr>
          </w:p>
        </w:tc>
        <w:tc>
          <w:tcPr>
            <w:tcW w:w="1096" w:type="dxa"/>
          </w:tcPr>
          <w:p w14:paraId="1177FFC8" w14:textId="77777777" w:rsidR="002F3B1B" w:rsidRPr="00CA7D85" w:rsidRDefault="002F3B1B" w:rsidP="002F3B1B">
            <w:pPr>
              <w:pStyle w:val="TAL"/>
              <w:rPr>
                <w:rFonts w:eastAsia="MS Mincho"/>
              </w:rPr>
            </w:pPr>
          </w:p>
        </w:tc>
      </w:tr>
      <w:tr w:rsidR="002F3B1B" w:rsidRPr="00CA7D85" w14:paraId="5AD1278D" w14:textId="77777777" w:rsidTr="00F84FFE">
        <w:tblPrEx>
          <w:tblCellMar>
            <w:left w:w="108" w:type="dxa"/>
            <w:right w:w="108" w:type="dxa"/>
          </w:tblCellMar>
        </w:tblPrEx>
        <w:tc>
          <w:tcPr>
            <w:tcW w:w="5850" w:type="dxa"/>
          </w:tcPr>
          <w:p w14:paraId="72648F0C" w14:textId="51405C23" w:rsidR="002F3B1B" w:rsidRPr="00CA7D85" w:rsidRDefault="002F3B1B" w:rsidP="002F3B1B">
            <w:pPr>
              <w:pStyle w:val="TAL"/>
            </w:pPr>
            <w:r w:rsidRPr="00EF5800">
              <w:t xml:space="preserve">                                 </w:t>
            </w:r>
            <w:ins w:id="2311" w:author="Daiwei Zhou (周代卫)" w:date="2023-12-27T17:17:00Z">
              <w:r w:rsidRPr="00EF5800">
                <w:t xml:space="preserve">         </w:t>
              </w:r>
            </w:ins>
            <w:r w:rsidRPr="00EF5800">
              <w:t>}</w:t>
            </w:r>
          </w:p>
        </w:tc>
        <w:tc>
          <w:tcPr>
            <w:tcW w:w="1559" w:type="dxa"/>
          </w:tcPr>
          <w:p w14:paraId="16D0B30D" w14:textId="77777777" w:rsidR="002F3B1B" w:rsidRPr="00CA7D85" w:rsidRDefault="002F3B1B" w:rsidP="002F3B1B">
            <w:pPr>
              <w:pStyle w:val="TAL"/>
            </w:pPr>
          </w:p>
        </w:tc>
        <w:tc>
          <w:tcPr>
            <w:tcW w:w="1276" w:type="dxa"/>
          </w:tcPr>
          <w:p w14:paraId="5F71BE95" w14:textId="77777777" w:rsidR="002F3B1B" w:rsidRPr="00CA7D85" w:rsidRDefault="002F3B1B" w:rsidP="002F3B1B">
            <w:pPr>
              <w:pStyle w:val="TAL"/>
              <w:rPr>
                <w:lang w:eastAsia="en-US"/>
              </w:rPr>
            </w:pPr>
          </w:p>
        </w:tc>
        <w:tc>
          <w:tcPr>
            <w:tcW w:w="1096" w:type="dxa"/>
          </w:tcPr>
          <w:p w14:paraId="29A93133" w14:textId="77777777" w:rsidR="002F3B1B" w:rsidRPr="00CA7D85" w:rsidRDefault="002F3B1B" w:rsidP="002F3B1B">
            <w:pPr>
              <w:pStyle w:val="TAL"/>
              <w:rPr>
                <w:rFonts w:eastAsia="MS Mincho"/>
              </w:rPr>
            </w:pPr>
          </w:p>
        </w:tc>
      </w:tr>
      <w:tr w:rsidR="002F3B1B" w:rsidRPr="00CA7D85" w14:paraId="4F5B805D" w14:textId="77777777" w:rsidTr="00F84FFE">
        <w:tblPrEx>
          <w:tblCellMar>
            <w:left w:w="108" w:type="dxa"/>
            <w:right w:w="108" w:type="dxa"/>
          </w:tblCellMar>
        </w:tblPrEx>
        <w:tc>
          <w:tcPr>
            <w:tcW w:w="5850" w:type="dxa"/>
          </w:tcPr>
          <w:p w14:paraId="5699DA77" w14:textId="155F9A40" w:rsidR="002F3B1B" w:rsidRPr="00CA7D85" w:rsidRDefault="002F3B1B" w:rsidP="002F3B1B">
            <w:pPr>
              <w:pStyle w:val="TAL"/>
            </w:pPr>
            <w:r w:rsidRPr="00EF5800">
              <w:t xml:space="preserve">                               </w:t>
            </w:r>
            <w:ins w:id="2312" w:author="Daiwei Zhou (周代卫)" w:date="2023-12-27T17:17:00Z">
              <w:r w:rsidRPr="00EF5800">
                <w:t xml:space="preserve">         </w:t>
              </w:r>
            </w:ins>
            <w:r w:rsidRPr="00EF5800">
              <w:t>}</w:t>
            </w:r>
          </w:p>
        </w:tc>
        <w:tc>
          <w:tcPr>
            <w:tcW w:w="1559" w:type="dxa"/>
          </w:tcPr>
          <w:p w14:paraId="675EE6C3" w14:textId="77777777" w:rsidR="002F3B1B" w:rsidRPr="00CA7D85" w:rsidRDefault="002F3B1B" w:rsidP="002F3B1B">
            <w:pPr>
              <w:pStyle w:val="TAL"/>
            </w:pPr>
          </w:p>
        </w:tc>
        <w:tc>
          <w:tcPr>
            <w:tcW w:w="1276" w:type="dxa"/>
          </w:tcPr>
          <w:p w14:paraId="3EC7B762" w14:textId="77777777" w:rsidR="002F3B1B" w:rsidRPr="00CA7D85" w:rsidRDefault="002F3B1B" w:rsidP="002F3B1B">
            <w:pPr>
              <w:pStyle w:val="TAL"/>
              <w:rPr>
                <w:lang w:eastAsia="en-US"/>
              </w:rPr>
            </w:pPr>
          </w:p>
        </w:tc>
        <w:tc>
          <w:tcPr>
            <w:tcW w:w="1096" w:type="dxa"/>
          </w:tcPr>
          <w:p w14:paraId="0ED2FDB3" w14:textId="77777777" w:rsidR="002F3B1B" w:rsidRPr="00CA7D85" w:rsidRDefault="002F3B1B" w:rsidP="002F3B1B">
            <w:pPr>
              <w:pStyle w:val="TAL"/>
              <w:rPr>
                <w:rFonts w:eastAsia="MS Mincho"/>
              </w:rPr>
            </w:pPr>
          </w:p>
        </w:tc>
      </w:tr>
      <w:tr w:rsidR="002F3B1B" w:rsidRPr="00CA7D85" w14:paraId="13B4B422" w14:textId="77777777" w:rsidTr="00F84FFE">
        <w:tblPrEx>
          <w:tblCellMar>
            <w:left w:w="108" w:type="dxa"/>
            <w:right w:w="108" w:type="dxa"/>
          </w:tblCellMar>
        </w:tblPrEx>
        <w:tc>
          <w:tcPr>
            <w:tcW w:w="5850" w:type="dxa"/>
          </w:tcPr>
          <w:p w14:paraId="1D9B9E99" w14:textId="0521D02F" w:rsidR="002F3B1B" w:rsidRPr="00CA7D85" w:rsidRDefault="002F3B1B" w:rsidP="002F3B1B">
            <w:pPr>
              <w:pStyle w:val="TAL"/>
            </w:pPr>
            <w:r w:rsidRPr="00EF5800">
              <w:t xml:space="preserve">                             </w:t>
            </w:r>
            <w:ins w:id="2313" w:author="Daiwei Zhou (周代卫)" w:date="2023-12-27T17:17:00Z">
              <w:r w:rsidRPr="00EF5800">
                <w:t xml:space="preserve">         </w:t>
              </w:r>
            </w:ins>
            <w:r w:rsidRPr="00EF5800">
              <w:t>}</w:t>
            </w:r>
          </w:p>
        </w:tc>
        <w:tc>
          <w:tcPr>
            <w:tcW w:w="1559" w:type="dxa"/>
          </w:tcPr>
          <w:p w14:paraId="76201DAF" w14:textId="77777777" w:rsidR="002F3B1B" w:rsidRPr="00CA7D85" w:rsidRDefault="002F3B1B" w:rsidP="002F3B1B">
            <w:pPr>
              <w:pStyle w:val="TAL"/>
            </w:pPr>
          </w:p>
        </w:tc>
        <w:tc>
          <w:tcPr>
            <w:tcW w:w="1276" w:type="dxa"/>
          </w:tcPr>
          <w:p w14:paraId="491FB510" w14:textId="77777777" w:rsidR="002F3B1B" w:rsidRPr="00CA7D85" w:rsidRDefault="002F3B1B" w:rsidP="002F3B1B">
            <w:pPr>
              <w:pStyle w:val="TAL"/>
              <w:rPr>
                <w:lang w:eastAsia="en-US"/>
              </w:rPr>
            </w:pPr>
          </w:p>
        </w:tc>
        <w:tc>
          <w:tcPr>
            <w:tcW w:w="1096" w:type="dxa"/>
          </w:tcPr>
          <w:p w14:paraId="607215A1" w14:textId="77777777" w:rsidR="002F3B1B" w:rsidRPr="00CA7D85" w:rsidRDefault="002F3B1B" w:rsidP="002F3B1B">
            <w:pPr>
              <w:pStyle w:val="TAL"/>
              <w:rPr>
                <w:rFonts w:eastAsia="MS Mincho"/>
              </w:rPr>
            </w:pPr>
          </w:p>
        </w:tc>
      </w:tr>
      <w:tr w:rsidR="002F3B1B" w:rsidRPr="00CA7D85" w14:paraId="566BD152" w14:textId="77777777" w:rsidTr="00F84FFE">
        <w:tblPrEx>
          <w:tblCellMar>
            <w:left w:w="108" w:type="dxa"/>
            <w:right w:w="108" w:type="dxa"/>
          </w:tblCellMar>
        </w:tblPrEx>
        <w:tc>
          <w:tcPr>
            <w:tcW w:w="5850" w:type="dxa"/>
          </w:tcPr>
          <w:p w14:paraId="1D22E694" w14:textId="0E6A5FB7" w:rsidR="002F3B1B" w:rsidRPr="00CA7D85" w:rsidRDefault="002F3B1B" w:rsidP="002F3B1B">
            <w:pPr>
              <w:pStyle w:val="TAL"/>
            </w:pPr>
            <w:r w:rsidRPr="00EF5800">
              <w:t xml:space="preserve">                           </w:t>
            </w:r>
            <w:ins w:id="2314" w:author="Daiwei Zhou (周代卫)" w:date="2023-12-27T17:17:00Z">
              <w:r w:rsidRPr="00EF5800">
                <w:t xml:space="preserve">         </w:t>
              </w:r>
            </w:ins>
            <w:r w:rsidRPr="00EF5800">
              <w:t>}</w:t>
            </w:r>
          </w:p>
        </w:tc>
        <w:tc>
          <w:tcPr>
            <w:tcW w:w="1559" w:type="dxa"/>
          </w:tcPr>
          <w:p w14:paraId="5EF46CD8" w14:textId="77777777" w:rsidR="002F3B1B" w:rsidRPr="00CA7D85" w:rsidRDefault="002F3B1B" w:rsidP="002F3B1B">
            <w:pPr>
              <w:pStyle w:val="TAL"/>
            </w:pPr>
          </w:p>
        </w:tc>
        <w:tc>
          <w:tcPr>
            <w:tcW w:w="1276" w:type="dxa"/>
          </w:tcPr>
          <w:p w14:paraId="62007355" w14:textId="77777777" w:rsidR="002F3B1B" w:rsidRPr="00CA7D85" w:rsidRDefault="002F3B1B" w:rsidP="002F3B1B">
            <w:pPr>
              <w:pStyle w:val="TAL"/>
              <w:rPr>
                <w:lang w:eastAsia="en-US"/>
              </w:rPr>
            </w:pPr>
          </w:p>
        </w:tc>
        <w:tc>
          <w:tcPr>
            <w:tcW w:w="1096" w:type="dxa"/>
          </w:tcPr>
          <w:p w14:paraId="46556E0D" w14:textId="77777777" w:rsidR="002F3B1B" w:rsidRPr="00CA7D85" w:rsidRDefault="002F3B1B" w:rsidP="002F3B1B">
            <w:pPr>
              <w:pStyle w:val="TAL"/>
              <w:rPr>
                <w:rFonts w:eastAsia="MS Mincho"/>
              </w:rPr>
            </w:pPr>
          </w:p>
        </w:tc>
      </w:tr>
      <w:tr w:rsidR="002F3B1B" w:rsidRPr="00CA7D85" w14:paraId="61465C5D" w14:textId="77777777" w:rsidTr="00F84FFE">
        <w:tblPrEx>
          <w:tblCellMar>
            <w:left w:w="108" w:type="dxa"/>
            <w:right w:w="108" w:type="dxa"/>
          </w:tblCellMar>
        </w:tblPrEx>
        <w:tc>
          <w:tcPr>
            <w:tcW w:w="5850" w:type="dxa"/>
          </w:tcPr>
          <w:p w14:paraId="556CF504" w14:textId="2A1D0A9F" w:rsidR="002F3B1B" w:rsidRPr="00CA7D85" w:rsidRDefault="002F3B1B" w:rsidP="002F3B1B">
            <w:pPr>
              <w:pStyle w:val="TAL"/>
            </w:pPr>
            <w:r w:rsidRPr="00EF5800">
              <w:t xml:space="preserve">                         </w:t>
            </w:r>
            <w:ins w:id="2315" w:author="Daiwei Zhou (周代卫)" w:date="2023-12-27T17:17:00Z">
              <w:r w:rsidRPr="00EF5800">
                <w:t xml:space="preserve">         </w:t>
              </w:r>
            </w:ins>
            <w:r w:rsidRPr="00EF5800">
              <w:t>}</w:t>
            </w:r>
          </w:p>
        </w:tc>
        <w:tc>
          <w:tcPr>
            <w:tcW w:w="1559" w:type="dxa"/>
          </w:tcPr>
          <w:p w14:paraId="50008740" w14:textId="77777777" w:rsidR="002F3B1B" w:rsidRPr="00CA7D85" w:rsidRDefault="002F3B1B" w:rsidP="002F3B1B">
            <w:pPr>
              <w:pStyle w:val="TAL"/>
            </w:pPr>
          </w:p>
        </w:tc>
        <w:tc>
          <w:tcPr>
            <w:tcW w:w="1276" w:type="dxa"/>
          </w:tcPr>
          <w:p w14:paraId="3F517233" w14:textId="77777777" w:rsidR="002F3B1B" w:rsidRPr="00CA7D85" w:rsidRDefault="002F3B1B" w:rsidP="002F3B1B">
            <w:pPr>
              <w:pStyle w:val="TAL"/>
              <w:rPr>
                <w:lang w:eastAsia="en-US"/>
              </w:rPr>
            </w:pPr>
          </w:p>
        </w:tc>
        <w:tc>
          <w:tcPr>
            <w:tcW w:w="1096" w:type="dxa"/>
          </w:tcPr>
          <w:p w14:paraId="3296E119" w14:textId="77777777" w:rsidR="002F3B1B" w:rsidRPr="00CA7D85" w:rsidRDefault="002F3B1B" w:rsidP="002F3B1B">
            <w:pPr>
              <w:pStyle w:val="TAL"/>
              <w:rPr>
                <w:rFonts w:eastAsia="MS Mincho"/>
              </w:rPr>
            </w:pPr>
          </w:p>
        </w:tc>
      </w:tr>
      <w:tr w:rsidR="002F3B1B" w:rsidRPr="00CA7D85" w14:paraId="696B8A2A" w14:textId="77777777" w:rsidTr="00F84FFE">
        <w:tblPrEx>
          <w:tblCellMar>
            <w:left w:w="108" w:type="dxa"/>
            <w:right w:w="108" w:type="dxa"/>
          </w:tblCellMar>
        </w:tblPrEx>
        <w:tc>
          <w:tcPr>
            <w:tcW w:w="5850" w:type="dxa"/>
          </w:tcPr>
          <w:p w14:paraId="5E15B993" w14:textId="605F1819" w:rsidR="002F3B1B" w:rsidRPr="00CA7D85" w:rsidRDefault="002F3B1B" w:rsidP="002F3B1B">
            <w:pPr>
              <w:pStyle w:val="TAL"/>
            </w:pPr>
            <w:r w:rsidRPr="00EF5800">
              <w:t xml:space="preserve">                       </w:t>
            </w:r>
            <w:ins w:id="2316" w:author="Daiwei Zhou (周代卫)" w:date="2023-12-27T17:17:00Z">
              <w:r w:rsidRPr="00EF5800">
                <w:t xml:space="preserve">         </w:t>
              </w:r>
            </w:ins>
            <w:r w:rsidRPr="00EF5800">
              <w:t>}</w:t>
            </w:r>
          </w:p>
        </w:tc>
        <w:tc>
          <w:tcPr>
            <w:tcW w:w="1559" w:type="dxa"/>
          </w:tcPr>
          <w:p w14:paraId="027D2528" w14:textId="77777777" w:rsidR="002F3B1B" w:rsidRPr="00CA7D85" w:rsidRDefault="002F3B1B" w:rsidP="002F3B1B">
            <w:pPr>
              <w:pStyle w:val="TAL"/>
            </w:pPr>
          </w:p>
        </w:tc>
        <w:tc>
          <w:tcPr>
            <w:tcW w:w="1276" w:type="dxa"/>
          </w:tcPr>
          <w:p w14:paraId="16072076" w14:textId="77777777" w:rsidR="002F3B1B" w:rsidRPr="00CA7D85" w:rsidRDefault="002F3B1B" w:rsidP="002F3B1B">
            <w:pPr>
              <w:pStyle w:val="TAL"/>
              <w:rPr>
                <w:lang w:eastAsia="en-US"/>
              </w:rPr>
            </w:pPr>
          </w:p>
        </w:tc>
        <w:tc>
          <w:tcPr>
            <w:tcW w:w="1096" w:type="dxa"/>
          </w:tcPr>
          <w:p w14:paraId="2A7519CD" w14:textId="77777777" w:rsidR="002F3B1B" w:rsidRPr="00CA7D85" w:rsidRDefault="002F3B1B" w:rsidP="002F3B1B">
            <w:pPr>
              <w:pStyle w:val="TAL"/>
              <w:rPr>
                <w:rFonts w:eastAsia="MS Mincho"/>
              </w:rPr>
            </w:pPr>
          </w:p>
        </w:tc>
      </w:tr>
      <w:tr w:rsidR="002F3B1B" w:rsidRPr="00CA7D85" w14:paraId="7A57B26B" w14:textId="77777777" w:rsidTr="00F84FFE">
        <w:tblPrEx>
          <w:tblCellMar>
            <w:left w:w="108" w:type="dxa"/>
            <w:right w:w="108" w:type="dxa"/>
          </w:tblCellMar>
        </w:tblPrEx>
        <w:tc>
          <w:tcPr>
            <w:tcW w:w="5850" w:type="dxa"/>
          </w:tcPr>
          <w:p w14:paraId="154F62FA" w14:textId="315F5A6C" w:rsidR="002F3B1B" w:rsidRPr="00CA7D85" w:rsidRDefault="002F3B1B" w:rsidP="002F3B1B">
            <w:pPr>
              <w:pStyle w:val="TAL"/>
            </w:pPr>
            <w:r w:rsidRPr="00EF5800">
              <w:t xml:space="preserve">                     </w:t>
            </w:r>
            <w:ins w:id="2317" w:author="Daiwei Zhou (周代卫)" w:date="2023-12-27T17:17:00Z">
              <w:r w:rsidRPr="00EF5800">
                <w:t xml:space="preserve">         </w:t>
              </w:r>
            </w:ins>
            <w:r w:rsidRPr="00EF5800">
              <w:t>}</w:t>
            </w:r>
          </w:p>
        </w:tc>
        <w:tc>
          <w:tcPr>
            <w:tcW w:w="1559" w:type="dxa"/>
          </w:tcPr>
          <w:p w14:paraId="2194DF63" w14:textId="77777777" w:rsidR="002F3B1B" w:rsidRPr="00CA7D85" w:rsidRDefault="002F3B1B" w:rsidP="002F3B1B">
            <w:pPr>
              <w:pStyle w:val="TAL"/>
            </w:pPr>
          </w:p>
        </w:tc>
        <w:tc>
          <w:tcPr>
            <w:tcW w:w="1276" w:type="dxa"/>
          </w:tcPr>
          <w:p w14:paraId="674A8A87" w14:textId="77777777" w:rsidR="002F3B1B" w:rsidRPr="00CA7D85" w:rsidRDefault="002F3B1B" w:rsidP="002F3B1B">
            <w:pPr>
              <w:pStyle w:val="TAL"/>
              <w:rPr>
                <w:lang w:eastAsia="en-US"/>
              </w:rPr>
            </w:pPr>
          </w:p>
        </w:tc>
        <w:tc>
          <w:tcPr>
            <w:tcW w:w="1096" w:type="dxa"/>
          </w:tcPr>
          <w:p w14:paraId="31B15006" w14:textId="77777777" w:rsidR="002F3B1B" w:rsidRPr="00CA7D85" w:rsidRDefault="002F3B1B" w:rsidP="002F3B1B">
            <w:pPr>
              <w:pStyle w:val="TAL"/>
              <w:rPr>
                <w:rFonts w:eastAsia="MS Mincho"/>
              </w:rPr>
            </w:pPr>
          </w:p>
        </w:tc>
      </w:tr>
      <w:tr w:rsidR="002F3B1B" w:rsidRPr="00CA7D85" w14:paraId="5F9D2F2A" w14:textId="77777777" w:rsidTr="00F84FFE">
        <w:tblPrEx>
          <w:tblCellMar>
            <w:left w:w="108" w:type="dxa"/>
            <w:right w:w="108" w:type="dxa"/>
          </w:tblCellMar>
        </w:tblPrEx>
        <w:tc>
          <w:tcPr>
            <w:tcW w:w="5850" w:type="dxa"/>
          </w:tcPr>
          <w:p w14:paraId="23A2A2F7" w14:textId="0F08CA34" w:rsidR="002F3B1B" w:rsidRPr="00CA7D85" w:rsidRDefault="002F3B1B" w:rsidP="002F3B1B">
            <w:pPr>
              <w:pStyle w:val="TAL"/>
            </w:pPr>
            <w:r w:rsidRPr="00EF5800">
              <w:t xml:space="preserve">                   </w:t>
            </w:r>
            <w:ins w:id="2318" w:author="Daiwei Zhou (周代卫)" w:date="2023-12-27T17:17:00Z">
              <w:r w:rsidRPr="00EF5800">
                <w:t xml:space="preserve">         </w:t>
              </w:r>
            </w:ins>
            <w:r w:rsidRPr="00EF5800">
              <w:t>}</w:t>
            </w:r>
          </w:p>
        </w:tc>
        <w:tc>
          <w:tcPr>
            <w:tcW w:w="1559" w:type="dxa"/>
          </w:tcPr>
          <w:p w14:paraId="3152A4FD" w14:textId="77777777" w:rsidR="002F3B1B" w:rsidRPr="00CA7D85" w:rsidRDefault="002F3B1B" w:rsidP="002F3B1B">
            <w:pPr>
              <w:pStyle w:val="TAL"/>
            </w:pPr>
          </w:p>
        </w:tc>
        <w:tc>
          <w:tcPr>
            <w:tcW w:w="1276" w:type="dxa"/>
          </w:tcPr>
          <w:p w14:paraId="4A904DC9" w14:textId="77777777" w:rsidR="002F3B1B" w:rsidRPr="00CA7D85" w:rsidRDefault="002F3B1B" w:rsidP="002F3B1B">
            <w:pPr>
              <w:pStyle w:val="TAL"/>
              <w:rPr>
                <w:lang w:eastAsia="en-US"/>
              </w:rPr>
            </w:pPr>
          </w:p>
        </w:tc>
        <w:tc>
          <w:tcPr>
            <w:tcW w:w="1096" w:type="dxa"/>
          </w:tcPr>
          <w:p w14:paraId="1D04E3A0" w14:textId="77777777" w:rsidR="002F3B1B" w:rsidRPr="00CA7D85" w:rsidRDefault="002F3B1B" w:rsidP="002F3B1B">
            <w:pPr>
              <w:pStyle w:val="TAL"/>
              <w:rPr>
                <w:rFonts w:eastAsia="MS Mincho"/>
              </w:rPr>
            </w:pPr>
          </w:p>
        </w:tc>
      </w:tr>
      <w:tr w:rsidR="002F3B1B" w:rsidRPr="00CA7D85" w14:paraId="21A2591A" w14:textId="77777777" w:rsidTr="00F84FFE">
        <w:tblPrEx>
          <w:tblCellMar>
            <w:left w:w="108" w:type="dxa"/>
            <w:right w:w="108" w:type="dxa"/>
          </w:tblCellMar>
        </w:tblPrEx>
        <w:tc>
          <w:tcPr>
            <w:tcW w:w="5850" w:type="dxa"/>
          </w:tcPr>
          <w:p w14:paraId="249EFAF5" w14:textId="7F76EEBA" w:rsidR="002F3B1B" w:rsidRPr="00CA7D85" w:rsidRDefault="002F3B1B" w:rsidP="002F3B1B">
            <w:pPr>
              <w:pStyle w:val="TAL"/>
            </w:pPr>
            <w:r w:rsidRPr="00EF5800">
              <w:t xml:space="preserve">                 </w:t>
            </w:r>
            <w:ins w:id="2319" w:author="Daiwei Zhou (周代卫)" w:date="2023-12-27T17:17:00Z">
              <w:r w:rsidRPr="00EF5800">
                <w:t xml:space="preserve">         </w:t>
              </w:r>
            </w:ins>
            <w:r w:rsidRPr="00EF5800">
              <w:t>}</w:t>
            </w:r>
          </w:p>
        </w:tc>
        <w:tc>
          <w:tcPr>
            <w:tcW w:w="1559" w:type="dxa"/>
          </w:tcPr>
          <w:p w14:paraId="020E4267" w14:textId="77777777" w:rsidR="002F3B1B" w:rsidRPr="00CA7D85" w:rsidRDefault="002F3B1B" w:rsidP="002F3B1B">
            <w:pPr>
              <w:pStyle w:val="TAL"/>
            </w:pPr>
          </w:p>
        </w:tc>
        <w:tc>
          <w:tcPr>
            <w:tcW w:w="1276" w:type="dxa"/>
          </w:tcPr>
          <w:p w14:paraId="78162223" w14:textId="77777777" w:rsidR="002F3B1B" w:rsidRPr="00CA7D85" w:rsidRDefault="002F3B1B" w:rsidP="002F3B1B">
            <w:pPr>
              <w:pStyle w:val="TAL"/>
              <w:rPr>
                <w:lang w:eastAsia="en-US"/>
              </w:rPr>
            </w:pPr>
          </w:p>
        </w:tc>
        <w:tc>
          <w:tcPr>
            <w:tcW w:w="1096" w:type="dxa"/>
          </w:tcPr>
          <w:p w14:paraId="042885D1" w14:textId="77777777" w:rsidR="002F3B1B" w:rsidRPr="00CA7D85" w:rsidRDefault="002F3B1B" w:rsidP="002F3B1B">
            <w:pPr>
              <w:pStyle w:val="TAL"/>
              <w:rPr>
                <w:rFonts w:eastAsia="MS Mincho"/>
              </w:rPr>
            </w:pPr>
          </w:p>
        </w:tc>
      </w:tr>
      <w:tr w:rsidR="002F3B1B" w:rsidRPr="00CA7D85" w14:paraId="03506878" w14:textId="77777777" w:rsidTr="00F84FFE">
        <w:tblPrEx>
          <w:tblCellMar>
            <w:left w:w="108" w:type="dxa"/>
            <w:right w:w="108" w:type="dxa"/>
          </w:tblCellMar>
        </w:tblPrEx>
        <w:tc>
          <w:tcPr>
            <w:tcW w:w="5850" w:type="dxa"/>
          </w:tcPr>
          <w:p w14:paraId="249B7E25" w14:textId="7F0ED4D8" w:rsidR="002F3B1B" w:rsidRPr="00CA7D85" w:rsidRDefault="002F3B1B" w:rsidP="002F3B1B">
            <w:pPr>
              <w:pStyle w:val="TAL"/>
            </w:pPr>
            <w:r w:rsidRPr="00EF5800">
              <w:t xml:space="preserve">               </w:t>
            </w:r>
            <w:ins w:id="2320" w:author="Daiwei Zhou (周代卫)" w:date="2023-12-27T17:17:00Z">
              <w:r w:rsidRPr="00EF5800">
                <w:t xml:space="preserve">         </w:t>
              </w:r>
            </w:ins>
            <w:r w:rsidRPr="00EF5800">
              <w:t>}</w:t>
            </w:r>
          </w:p>
        </w:tc>
        <w:tc>
          <w:tcPr>
            <w:tcW w:w="1559" w:type="dxa"/>
          </w:tcPr>
          <w:p w14:paraId="7C431553" w14:textId="77777777" w:rsidR="002F3B1B" w:rsidRPr="00CA7D85" w:rsidRDefault="002F3B1B" w:rsidP="002F3B1B">
            <w:pPr>
              <w:pStyle w:val="TAL"/>
            </w:pPr>
          </w:p>
        </w:tc>
        <w:tc>
          <w:tcPr>
            <w:tcW w:w="1276" w:type="dxa"/>
          </w:tcPr>
          <w:p w14:paraId="349600B9" w14:textId="77777777" w:rsidR="002F3B1B" w:rsidRPr="00CA7D85" w:rsidRDefault="002F3B1B" w:rsidP="002F3B1B">
            <w:pPr>
              <w:pStyle w:val="TAL"/>
              <w:rPr>
                <w:lang w:eastAsia="en-US"/>
              </w:rPr>
            </w:pPr>
          </w:p>
        </w:tc>
        <w:tc>
          <w:tcPr>
            <w:tcW w:w="1096" w:type="dxa"/>
          </w:tcPr>
          <w:p w14:paraId="79A67E83" w14:textId="77777777" w:rsidR="002F3B1B" w:rsidRPr="00CA7D85" w:rsidRDefault="002F3B1B" w:rsidP="002F3B1B">
            <w:pPr>
              <w:pStyle w:val="TAL"/>
              <w:rPr>
                <w:rFonts w:eastAsia="MS Mincho"/>
              </w:rPr>
            </w:pPr>
          </w:p>
        </w:tc>
      </w:tr>
      <w:tr w:rsidR="002F3B1B" w:rsidRPr="00CA7D85" w14:paraId="2D48EE6B" w14:textId="77777777" w:rsidTr="00F84FFE">
        <w:tblPrEx>
          <w:tblCellMar>
            <w:left w:w="108" w:type="dxa"/>
            <w:right w:w="108" w:type="dxa"/>
          </w:tblCellMar>
        </w:tblPrEx>
        <w:tc>
          <w:tcPr>
            <w:tcW w:w="5850" w:type="dxa"/>
          </w:tcPr>
          <w:p w14:paraId="4BB80AB5" w14:textId="17C6D1EC" w:rsidR="002F3B1B" w:rsidRPr="00CA7D85" w:rsidRDefault="002F3B1B" w:rsidP="002F3B1B">
            <w:pPr>
              <w:pStyle w:val="TAL"/>
            </w:pPr>
            <w:r w:rsidRPr="00EF5800">
              <w:t xml:space="preserve">             </w:t>
            </w:r>
            <w:ins w:id="2321" w:author="Daiwei Zhou (周代卫)" w:date="2023-12-27T17:17:00Z">
              <w:r w:rsidRPr="00EF5800">
                <w:t xml:space="preserve">         </w:t>
              </w:r>
            </w:ins>
            <w:r w:rsidRPr="00EF5800">
              <w:t>}</w:t>
            </w:r>
          </w:p>
        </w:tc>
        <w:tc>
          <w:tcPr>
            <w:tcW w:w="1559" w:type="dxa"/>
          </w:tcPr>
          <w:p w14:paraId="6E7FB0A5" w14:textId="77777777" w:rsidR="002F3B1B" w:rsidRPr="00CA7D85" w:rsidRDefault="002F3B1B" w:rsidP="002F3B1B">
            <w:pPr>
              <w:pStyle w:val="TAL"/>
            </w:pPr>
          </w:p>
        </w:tc>
        <w:tc>
          <w:tcPr>
            <w:tcW w:w="1276" w:type="dxa"/>
          </w:tcPr>
          <w:p w14:paraId="33A8A38D" w14:textId="77777777" w:rsidR="002F3B1B" w:rsidRPr="00CA7D85" w:rsidRDefault="002F3B1B" w:rsidP="002F3B1B">
            <w:pPr>
              <w:pStyle w:val="TAL"/>
              <w:rPr>
                <w:lang w:eastAsia="en-US"/>
              </w:rPr>
            </w:pPr>
          </w:p>
        </w:tc>
        <w:tc>
          <w:tcPr>
            <w:tcW w:w="1096" w:type="dxa"/>
          </w:tcPr>
          <w:p w14:paraId="67972A91" w14:textId="77777777" w:rsidR="002F3B1B" w:rsidRPr="00CA7D85" w:rsidRDefault="002F3B1B" w:rsidP="002F3B1B">
            <w:pPr>
              <w:pStyle w:val="TAL"/>
              <w:rPr>
                <w:rFonts w:eastAsia="MS Mincho"/>
              </w:rPr>
            </w:pPr>
          </w:p>
        </w:tc>
      </w:tr>
      <w:tr w:rsidR="002F3B1B" w:rsidRPr="00CA7D85" w14:paraId="26843BAE" w14:textId="77777777" w:rsidTr="00F84FFE">
        <w:tblPrEx>
          <w:tblCellMar>
            <w:left w:w="108" w:type="dxa"/>
            <w:right w:w="108" w:type="dxa"/>
          </w:tblCellMar>
        </w:tblPrEx>
        <w:tc>
          <w:tcPr>
            <w:tcW w:w="5850" w:type="dxa"/>
          </w:tcPr>
          <w:p w14:paraId="47AAAC68" w14:textId="00A62D39" w:rsidR="002F3B1B" w:rsidRPr="00CA7D85" w:rsidRDefault="002F3B1B" w:rsidP="002F3B1B">
            <w:pPr>
              <w:pStyle w:val="TAL"/>
            </w:pPr>
            <w:r w:rsidRPr="00EF5800">
              <w:t xml:space="preserve">            </w:t>
            </w:r>
            <w:ins w:id="2322" w:author="Daiwei Zhou (周代卫)" w:date="2023-12-27T17:18:00Z">
              <w:r w:rsidRPr="00EF5800">
                <w:t xml:space="preserve">        </w:t>
              </w:r>
            </w:ins>
            <w:r w:rsidRPr="00EF5800">
              <w:t>}</w:t>
            </w:r>
          </w:p>
        </w:tc>
        <w:tc>
          <w:tcPr>
            <w:tcW w:w="1559" w:type="dxa"/>
          </w:tcPr>
          <w:p w14:paraId="79A4FCB3" w14:textId="77777777" w:rsidR="002F3B1B" w:rsidRPr="00CA7D85" w:rsidRDefault="002F3B1B" w:rsidP="002F3B1B">
            <w:pPr>
              <w:pStyle w:val="TAL"/>
            </w:pPr>
          </w:p>
        </w:tc>
        <w:tc>
          <w:tcPr>
            <w:tcW w:w="1276" w:type="dxa"/>
          </w:tcPr>
          <w:p w14:paraId="497F66F2" w14:textId="77777777" w:rsidR="002F3B1B" w:rsidRPr="00CA7D85" w:rsidRDefault="002F3B1B" w:rsidP="002F3B1B">
            <w:pPr>
              <w:pStyle w:val="TAL"/>
              <w:rPr>
                <w:lang w:eastAsia="en-US"/>
              </w:rPr>
            </w:pPr>
          </w:p>
        </w:tc>
        <w:tc>
          <w:tcPr>
            <w:tcW w:w="1096" w:type="dxa"/>
          </w:tcPr>
          <w:p w14:paraId="379D3EF0" w14:textId="77777777" w:rsidR="002F3B1B" w:rsidRPr="00CA7D85" w:rsidRDefault="002F3B1B" w:rsidP="002F3B1B">
            <w:pPr>
              <w:pStyle w:val="TAL"/>
              <w:rPr>
                <w:rFonts w:eastAsia="MS Mincho"/>
              </w:rPr>
            </w:pPr>
          </w:p>
        </w:tc>
      </w:tr>
      <w:tr w:rsidR="002F3B1B" w:rsidRPr="00CA7D85" w14:paraId="107E7A36" w14:textId="77777777" w:rsidTr="00F84FFE">
        <w:tblPrEx>
          <w:tblCellMar>
            <w:left w:w="108" w:type="dxa"/>
            <w:right w:w="108" w:type="dxa"/>
          </w:tblCellMar>
        </w:tblPrEx>
        <w:tc>
          <w:tcPr>
            <w:tcW w:w="5850" w:type="dxa"/>
          </w:tcPr>
          <w:p w14:paraId="43823F8D" w14:textId="5F3E65E6" w:rsidR="002F3B1B" w:rsidRPr="00CA7D85" w:rsidRDefault="002F3B1B" w:rsidP="002F3B1B">
            <w:pPr>
              <w:pStyle w:val="TAL"/>
            </w:pPr>
            <w:r w:rsidRPr="00EF5800">
              <w:t xml:space="preserve">          </w:t>
            </w:r>
            <w:ins w:id="2323" w:author="Daiwei Zhou (周代卫)" w:date="2023-12-27T17:18:00Z">
              <w:r w:rsidRPr="00EF5800">
                <w:t xml:space="preserve">        </w:t>
              </w:r>
            </w:ins>
            <w:r w:rsidRPr="00EF5800">
              <w:t>}</w:t>
            </w:r>
          </w:p>
        </w:tc>
        <w:tc>
          <w:tcPr>
            <w:tcW w:w="1559" w:type="dxa"/>
          </w:tcPr>
          <w:p w14:paraId="76CCED0B" w14:textId="77777777" w:rsidR="002F3B1B" w:rsidRPr="00CA7D85" w:rsidRDefault="002F3B1B" w:rsidP="002F3B1B">
            <w:pPr>
              <w:pStyle w:val="TAL"/>
            </w:pPr>
          </w:p>
        </w:tc>
        <w:tc>
          <w:tcPr>
            <w:tcW w:w="1276" w:type="dxa"/>
          </w:tcPr>
          <w:p w14:paraId="2EAEC39F" w14:textId="77777777" w:rsidR="002F3B1B" w:rsidRPr="00CA7D85" w:rsidRDefault="002F3B1B" w:rsidP="002F3B1B">
            <w:pPr>
              <w:pStyle w:val="TAL"/>
              <w:rPr>
                <w:lang w:eastAsia="en-US"/>
              </w:rPr>
            </w:pPr>
          </w:p>
        </w:tc>
        <w:tc>
          <w:tcPr>
            <w:tcW w:w="1096" w:type="dxa"/>
          </w:tcPr>
          <w:p w14:paraId="019371B9" w14:textId="77777777" w:rsidR="002F3B1B" w:rsidRPr="00CA7D85" w:rsidRDefault="002F3B1B" w:rsidP="002F3B1B">
            <w:pPr>
              <w:pStyle w:val="TAL"/>
              <w:rPr>
                <w:rFonts w:eastAsia="MS Mincho"/>
              </w:rPr>
            </w:pPr>
          </w:p>
        </w:tc>
      </w:tr>
      <w:tr w:rsidR="002F3B1B" w:rsidRPr="00CA7D85" w14:paraId="4F7FB329" w14:textId="77777777" w:rsidTr="00F84FFE">
        <w:tblPrEx>
          <w:tblCellMar>
            <w:left w:w="108" w:type="dxa"/>
            <w:right w:w="108" w:type="dxa"/>
          </w:tblCellMar>
        </w:tblPrEx>
        <w:tc>
          <w:tcPr>
            <w:tcW w:w="5850" w:type="dxa"/>
          </w:tcPr>
          <w:p w14:paraId="4C525675" w14:textId="378B48AF" w:rsidR="002F3B1B" w:rsidRPr="00CA7D85" w:rsidRDefault="002F3B1B" w:rsidP="002F3B1B">
            <w:pPr>
              <w:pStyle w:val="TAL"/>
            </w:pPr>
            <w:r w:rsidRPr="00EF5800">
              <w:t xml:space="preserve">         </w:t>
            </w:r>
            <w:ins w:id="2324" w:author="Daiwei Zhou (周代卫)" w:date="2023-12-27T17:18:00Z">
              <w:r w:rsidRPr="00EF5800">
                <w:t xml:space="preserve">       </w:t>
              </w:r>
            </w:ins>
            <w:r w:rsidRPr="00EF5800">
              <w:t>}</w:t>
            </w:r>
          </w:p>
        </w:tc>
        <w:tc>
          <w:tcPr>
            <w:tcW w:w="1559" w:type="dxa"/>
          </w:tcPr>
          <w:p w14:paraId="0DCB96AE" w14:textId="77777777" w:rsidR="002F3B1B" w:rsidRPr="00CA7D85" w:rsidRDefault="002F3B1B" w:rsidP="002F3B1B">
            <w:pPr>
              <w:pStyle w:val="TAL"/>
            </w:pPr>
          </w:p>
        </w:tc>
        <w:tc>
          <w:tcPr>
            <w:tcW w:w="1276" w:type="dxa"/>
          </w:tcPr>
          <w:p w14:paraId="56605253" w14:textId="77777777" w:rsidR="002F3B1B" w:rsidRPr="00CA7D85" w:rsidRDefault="002F3B1B" w:rsidP="002F3B1B">
            <w:pPr>
              <w:pStyle w:val="TAL"/>
              <w:rPr>
                <w:lang w:eastAsia="en-US"/>
              </w:rPr>
            </w:pPr>
          </w:p>
        </w:tc>
        <w:tc>
          <w:tcPr>
            <w:tcW w:w="1096" w:type="dxa"/>
          </w:tcPr>
          <w:p w14:paraId="48430E12" w14:textId="77777777" w:rsidR="002F3B1B" w:rsidRPr="00CA7D85" w:rsidRDefault="002F3B1B" w:rsidP="002F3B1B">
            <w:pPr>
              <w:pStyle w:val="TAL"/>
              <w:rPr>
                <w:rFonts w:eastAsia="MS Mincho"/>
              </w:rPr>
            </w:pPr>
          </w:p>
        </w:tc>
      </w:tr>
      <w:tr w:rsidR="002F3B1B" w:rsidRPr="00CA7D85" w14:paraId="00066284" w14:textId="77777777" w:rsidTr="00F84FFE">
        <w:tblPrEx>
          <w:tblCellMar>
            <w:left w:w="108" w:type="dxa"/>
            <w:right w:w="108" w:type="dxa"/>
          </w:tblCellMar>
        </w:tblPrEx>
        <w:tc>
          <w:tcPr>
            <w:tcW w:w="5850" w:type="dxa"/>
          </w:tcPr>
          <w:p w14:paraId="01122686" w14:textId="6C84B01C" w:rsidR="002F3B1B" w:rsidRPr="00CA7D85" w:rsidRDefault="002F3B1B" w:rsidP="002F3B1B">
            <w:pPr>
              <w:pStyle w:val="TAL"/>
            </w:pPr>
            <w:r w:rsidRPr="00EF5800">
              <w:lastRenderedPageBreak/>
              <w:t xml:space="preserve">        </w:t>
            </w:r>
            <w:ins w:id="2325" w:author="Daiwei Zhou (周代卫)" w:date="2023-12-27T17:18:00Z">
              <w:r w:rsidRPr="00EF5800">
                <w:t xml:space="preserve">      </w:t>
              </w:r>
            </w:ins>
            <w:r w:rsidRPr="00EF5800">
              <w:t>}</w:t>
            </w:r>
          </w:p>
        </w:tc>
        <w:tc>
          <w:tcPr>
            <w:tcW w:w="1559" w:type="dxa"/>
          </w:tcPr>
          <w:p w14:paraId="305C94A8" w14:textId="77777777" w:rsidR="002F3B1B" w:rsidRPr="00CA7D85" w:rsidRDefault="002F3B1B" w:rsidP="002F3B1B">
            <w:pPr>
              <w:pStyle w:val="TAL"/>
            </w:pPr>
          </w:p>
        </w:tc>
        <w:tc>
          <w:tcPr>
            <w:tcW w:w="1276" w:type="dxa"/>
          </w:tcPr>
          <w:p w14:paraId="6ABFD0CA" w14:textId="77777777" w:rsidR="002F3B1B" w:rsidRPr="00CA7D85" w:rsidRDefault="002F3B1B" w:rsidP="002F3B1B">
            <w:pPr>
              <w:pStyle w:val="TAL"/>
              <w:rPr>
                <w:lang w:eastAsia="en-US"/>
              </w:rPr>
            </w:pPr>
          </w:p>
        </w:tc>
        <w:tc>
          <w:tcPr>
            <w:tcW w:w="1096" w:type="dxa"/>
          </w:tcPr>
          <w:p w14:paraId="5BB9BFF8" w14:textId="77777777" w:rsidR="002F3B1B" w:rsidRPr="00CA7D85" w:rsidRDefault="002F3B1B" w:rsidP="002F3B1B">
            <w:pPr>
              <w:pStyle w:val="TAL"/>
              <w:rPr>
                <w:rFonts w:eastAsia="MS Mincho"/>
              </w:rPr>
            </w:pPr>
          </w:p>
        </w:tc>
      </w:tr>
      <w:tr w:rsidR="002F3B1B" w:rsidRPr="00CA7D85" w14:paraId="122E87B4" w14:textId="77777777" w:rsidTr="00F84FFE">
        <w:tblPrEx>
          <w:tblCellMar>
            <w:left w:w="108" w:type="dxa"/>
            <w:right w:w="108" w:type="dxa"/>
          </w:tblCellMar>
        </w:tblPrEx>
        <w:tc>
          <w:tcPr>
            <w:tcW w:w="5850" w:type="dxa"/>
          </w:tcPr>
          <w:p w14:paraId="4DFA7AF4" w14:textId="765DA035" w:rsidR="002F3B1B" w:rsidRPr="00CA7D85" w:rsidRDefault="002F3B1B" w:rsidP="002F3B1B">
            <w:pPr>
              <w:pStyle w:val="TAL"/>
            </w:pPr>
            <w:r w:rsidRPr="00EF5800">
              <w:t xml:space="preserve">       </w:t>
            </w:r>
            <w:ins w:id="2326" w:author="Daiwei Zhou (周代卫)" w:date="2023-12-27T17:18:00Z">
              <w:r w:rsidRPr="00EF5800">
                <w:t xml:space="preserve">     </w:t>
              </w:r>
            </w:ins>
            <w:r w:rsidRPr="00EF5800">
              <w:t>}</w:t>
            </w:r>
          </w:p>
        </w:tc>
        <w:tc>
          <w:tcPr>
            <w:tcW w:w="1559" w:type="dxa"/>
          </w:tcPr>
          <w:p w14:paraId="1D4BC480" w14:textId="77777777" w:rsidR="002F3B1B" w:rsidRPr="00CA7D85" w:rsidRDefault="002F3B1B" w:rsidP="002F3B1B">
            <w:pPr>
              <w:pStyle w:val="TAL"/>
            </w:pPr>
          </w:p>
        </w:tc>
        <w:tc>
          <w:tcPr>
            <w:tcW w:w="1276" w:type="dxa"/>
          </w:tcPr>
          <w:p w14:paraId="7EBE1E84" w14:textId="77777777" w:rsidR="002F3B1B" w:rsidRPr="00CA7D85" w:rsidRDefault="002F3B1B" w:rsidP="002F3B1B">
            <w:pPr>
              <w:pStyle w:val="TAL"/>
              <w:rPr>
                <w:lang w:eastAsia="en-US"/>
              </w:rPr>
            </w:pPr>
          </w:p>
        </w:tc>
        <w:tc>
          <w:tcPr>
            <w:tcW w:w="1096" w:type="dxa"/>
          </w:tcPr>
          <w:p w14:paraId="5EA59ABF" w14:textId="77777777" w:rsidR="002F3B1B" w:rsidRPr="00CA7D85" w:rsidRDefault="002F3B1B" w:rsidP="002F3B1B">
            <w:pPr>
              <w:pStyle w:val="TAL"/>
              <w:rPr>
                <w:rFonts w:eastAsia="MS Mincho"/>
              </w:rPr>
            </w:pPr>
          </w:p>
        </w:tc>
      </w:tr>
      <w:tr w:rsidR="002F3B1B" w:rsidRPr="00CA7D85" w14:paraId="01276C2F" w14:textId="77777777" w:rsidTr="00F84FFE">
        <w:tblPrEx>
          <w:tblCellMar>
            <w:left w:w="108" w:type="dxa"/>
            <w:right w:w="108" w:type="dxa"/>
          </w:tblCellMar>
        </w:tblPrEx>
        <w:tc>
          <w:tcPr>
            <w:tcW w:w="5850" w:type="dxa"/>
          </w:tcPr>
          <w:p w14:paraId="496CBB8C" w14:textId="7ADDB5F0" w:rsidR="002F3B1B" w:rsidRPr="00CA7D85" w:rsidRDefault="002F3B1B" w:rsidP="002F3B1B">
            <w:pPr>
              <w:pStyle w:val="TAL"/>
            </w:pPr>
            <w:r w:rsidRPr="00EF5800">
              <w:t xml:space="preserve">      </w:t>
            </w:r>
            <w:ins w:id="2327" w:author="Daiwei Zhou (周代卫)" w:date="2023-12-27T17:18:00Z">
              <w:r w:rsidRPr="00EF5800">
                <w:t xml:space="preserve">    </w:t>
              </w:r>
            </w:ins>
            <w:r w:rsidRPr="00EF5800">
              <w:t>}</w:t>
            </w:r>
          </w:p>
        </w:tc>
        <w:tc>
          <w:tcPr>
            <w:tcW w:w="1559" w:type="dxa"/>
          </w:tcPr>
          <w:p w14:paraId="6B63D7B4" w14:textId="77777777" w:rsidR="002F3B1B" w:rsidRPr="00CA7D85" w:rsidRDefault="002F3B1B" w:rsidP="002F3B1B">
            <w:pPr>
              <w:pStyle w:val="TAL"/>
            </w:pPr>
          </w:p>
        </w:tc>
        <w:tc>
          <w:tcPr>
            <w:tcW w:w="1276" w:type="dxa"/>
          </w:tcPr>
          <w:p w14:paraId="7056F92B" w14:textId="77777777" w:rsidR="002F3B1B" w:rsidRPr="00CA7D85" w:rsidRDefault="002F3B1B" w:rsidP="002F3B1B">
            <w:pPr>
              <w:pStyle w:val="TAL"/>
              <w:rPr>
                <w:lang w:eastAsia="en-US"/>
              </w:rPr>
            </w:pPr>
          </w:p>
        </w:tc>
        <w:tc>
          <w:tcPr>
            <w:tcW w:w="1096" w:type="dxa"/>
          </w:tcPr>
          <w:p w14:paraId="53A1CC4C" w14:textId="77777777" w:rsidR="002F3B1B" w:rsidRPr="00CA7D85" w:rsidRDefault="002F3B1B" w:rsidP="002F3B1B">
            <w:pPr>
              <w:pStyle w:val="TAL"/>
              <w:rPr>
                <w:rFonts w:eastAsia="MS Mincho"/>
              </w:rPr>
            </w:pPr>
          </w:p>
        </w:tc>
      </w:tr>
      <w:tr w:rsidR="002F3B1B" w:rsidRPr="00CA7D85" w14:paraId="5DD75613" w14:textId="77777777" w:rsidTr="00F84FFE">
        <w:tblPrEx>
          <w:tblCellMar>
            <w:left w:w="108" w:type="dxa"/>
            <w:right w:w="108" w:type="dxa"/>
          </w:tblCellMar>
        </w:tblPrEx>
        <w:tc>
          <w:tcPr>
            <w:tcW w:w="5850" w:type="dxa"/>
          </w:tcPr>
          <w:p w14:paraId="774013DF" w14:textId="6F55734A" w:rsidR="002F3B1B" w:rsidRPr="00CA7D85" w:rsidRDefault="002F3B1B" w:rsidP="002F3B1B">
            <w:pPr>
              <w:pStyle w:val="TAL"/>
            </w:pPr>
            <w:r w:rsidRPr="00EF5800">
              <w:t xml:space="preserve">     </w:t>
            </w:r>
            <w:ins w:id="2328" w:author="Daiwei Zhou (周代卫)" w:date="2023-12-27T17:18:00Z">
              <w:r w:rsidRPr="00EF5800">
                <w:t xml:space="preserve">   </w:t>
              </w:r>
            </w:ins>
            <w:r w:rsidRPr="00EF5800">
              <w:t>}</w:t>
            </w:r>
          </w:p>
        </w:tc>
        <w:tc>
          <w:tcPr>
            <w:tcW w:w="1559" w:type="dxa"/>
          </w:tcPr>
          <w:p w14:paraId="70475150" w14:textId="77777777" w:rsidR="002F3B1B" w:rsidRPr="00CA7D85" w:rsidRDefault="002F3B1B" w:rsidP="002F3B1B">
            <w:pPr>
              <w:pStyle w:val="TAL"/>
            </w:pPr>
          </w:p>
        </w:tc>
        <w:tc>
          <w:tcPr>
            <w:tcW w:w="1276" w:type="dxa"/>
          </w:tcPr>
          <w:p w14:paraId="7B075B47" w14:textId="77777777" w:rsidR="002F3B1B" w:rsidRPr="00CA7D85" w:rsidRDefault="002F3B1B" w:rsidP="002F3B1B">
            <w:pPr>
              <w:pStyle w:val="TAL"/>
              <w:rPr>
                <w:lang w:eastAsia="en-US"/>
              </w:rPr>
            </w:pPr>
          </w:p>
        </w:tc>
        <w:tc>
          <w:tcPr>
            <w:tcW w:w="1096" w:type="dxa"/>
          </w:tcPr>
          <w:p w14:paraId="64459E50" w14:textId="77777777" w:rsidR="002F3B1B" w:rsidRPr="00CA7D85" w:rsidRDefault="002F3B1B" w:rsidP="002F3B1B">
            <w:pPr>
              <w:pStyle w:val="TAL"/>
              <w:rPr>
                <w:rFonts w:eastAsia="MS Mincho"/>
              </w:rPr>
            </w:pPr>
          </w:p>
        </w:tc>
      </w:tr>
      <w:tr w:rsidR="002F3B1B" w:rsidRPr="00CA7D85" w14:paraId="664A3C84" w14:textId="77777777" w:rsidTr="00F84FFE">
        <w:tblPrEx>
          <w:tblCellMar>
            <w:left w:w="108" w:type="dxa"/>
            <w:right w:w="108" w:type="dxa"/>
          </w:tblCellMar>
        </w:tblPrEx>
        <w:tc>
          <w:tcPr>
            <w:tcW w:w="5850" w:type="dxa"/>
          </w:tcPr>
          <w:p w14:paraId="7A92DEB3" w14:textId="5335E3F1" w:rsidR="002F3B1B" w:rsidRPr="00CA7D85" w:rsidRDefault="002F3B1B" w:rsidP="002F3B1B">
            <w:pPr>
              <w:pStyle w:val="TAL"/>
            </w:pPr>
            <w:r w:rsidRPr="00EF5800">
              <w:t xml:space="preserve">    </w:t>
            </w:r>
            <w:ins w:id="2329" w:author="Daiwei Zhou (周代卫)" w:date="2023-12-27T17:18:00Z">
              <w:r w:rsidRPr="00EF5800">
                <w:t xml:space="preserve">  </w:t>
              </w:r>
            </w:ins>
            <w:r w:rsidRPr="00EF5800">
              <w:t>}</w:t>
            </w:r>
          </w:p>
        </w:tc>
        <w:tc>
          <w:tcPr>
            <w:tcW w:w="1559" w:type="dxa"/>
          </w:tcPr>
          <w:p w14:paraId="6F766B84" w14:textId="77777777" w:rsidR="002F3B1B" w:rsidRPr="00CA7D85" w:rsidRDefault="002F3B1B" w:rsidP="002F3B1B">
            <w:pPr>
              <w:pStyle w:val="TAL"/>
            </w:pPr>
          </w:p>
        </w:tc>
        <w:tc>
          <w:tcPr>
            <w:tcW w:w="1276" w:type="dxa"/>
          </w:tcPr>
          <w:p w14:paraId="2D0795C6" w14:textId="77777777" w:rsidR="002F3B1B" w:rsidRPr="00CA7D85" w:rsidRDefault="002F3B1B" w:rsidP="002F3B1B">
            <w:pPr>
              <w:pStyle w:val="TAL"/>
              <w:rPr>
                <w:lang w:eastAsia="en-US"/>
              </w:rPr>
            </w:pPr>
          </w:p>
        </w:tc>
        <w:tc>
          <w:tcPr>
            <w:tcW w:w="1096" w:type="dxa"/>
          </w:tcPr>
          <w:p w14:paraId="17099949" w14:textId="77777777" w:rsidR="002F3B1B" w:rsidRPr="00CA7D85" w:rsidRDefault="002F3B1B" w:rsidP="002F3B1B">
            <w:pPr>
              <w:pStyle w:val="TAL"/>
              <w:rPr>
                <w:rFonts w:eastAsia="MS Mincho"/>
              </w:rPr>
            </w:pPr>
          </w:p>
        </w:tc>
      </w:tr>
      <w:tr w:rsidR="002F3B1B" w:rsidRPr="00CA7D85" w14:paraId="18040FB8" w14:textId="77777777" w:rsidTr="00F84FFE">
        <w:tblPrEx>
          <w:tblCellMar>
            <w:left w:w="108" w:type="dxa"/>
            <w:right w:w="108" w:type="dxa"/>
          </w:tblCellMar>
        </w:tblPrEx>
        <w:tc>
          <w:tcPr>
            <w:tcW w:w="5850" w:type="dxa"/>
          </w:tcPr>
          <w:p w14:paraId="60AC1068" w14:textId="3E19459C" w:rsidR="002F3B1B" w:rsidRPr="00CA7D85" w:rsidRDefault="002F3B1B" w:rsidP="002F3B1B">
            <w:pPr>
              <w:pStyle w:val="TAL"/>
            </w:pPr>
            <w:r w:rsidRPr="00EF5800">
              <w:t xml:space="preserve">   </w:t>
            </w:r>
            <w:ins w:id="2330" w:author="Daiwei Zhou (周代卫)" w:date="2023-12-27T17:18:00Z">
              <w:r w:rsidRPr="00EF5800">
                <w:t xml:space="preserve"> </w:t>
              </w:r>
            </w:ins>
            <w:r w:rsidRPr="00EF5800">
              <w:t>}</w:t>
            </w:r>
          </w:p>
        </w:tc>
        <w:tc>
          <w:tcPr>
            <w:tcW w:w="1559" w:type="dxa"/>
          </w:tcPr>
          <w:p w14:paraId="43FE4AB6" w14:textId="77777777" w:rsidR="002F3B1B" w:rsidRPr="00CA7D85" w:rsidRDefault="002F3B1B" w:rsidP="002F3B1B">
            <w:pPr>
              <w:pStyle w:val="TAL"/>
            </w:pPr>
          </w:p>
        </w:tc>
        <w:tc>
          <w:tcPr>
            <w:tcW w:w="1276" w:type="dxa"/>
          </w:tcPr>
          <w:p w14:paraId="0D84F54C" w14:textId="77777777" w:rsidR="002F3B1B" w:rsidRPr="00CA7D85" w:rsidRDefault="002F3B1B" w:rsidP="002F3B1B">
            <w:pPr>
              <w:pStyle w:val="TAL"/>
              <w:rPr>
                <w:lang w:eastAsia="en-US"/>
              </w:rPr>
            </w:pPr>
          </w:p>
        </w:tc>
        <w:tc>
          <w:tcPr>
            <w:tcW w:w="1096" w:type="dxa"/>
          </w:tcPr>
          <w:p w14:paraId="40C31B88" w14:textId="77777777" w:rsidR="002F3B1B" w:rsidRPr="00CA7D85" w:rsidRDefault="002F3B1B" w:rsidP="002F3B1B">
            <w:pPr>
              <w:pStyle w:val="TAL"/>
              <w:rPr>
                <w:rFonts w:eastAsia="MS Mincho"/>
              </w:rPr>
            </w:pPr>
          </w:p>
        </w:tc>
      </w:tr>
      <w:tr w:rsidR="002F3B1B" w:rsidRPr="00CA7D85" w14:paraId="6945C720" w14:textId="77777777" w:rsidTr="00F84FFE">
        <w:tblPrEx>
          <w:tblCellMar>
            <w:left w:w="108" w:type="dxa"/>
            <w:right w:w="108" w:type="dxa"/>
          </w:tblCellMar>
        </w:tblPrEx>
        <w:tc>
          <w:tcPr>
            <w:tcW w:w="5850" w:type="dxa"/>
          </w:tcPr>
          <w:p w14:paraId="61100DF8" w14:textId="3B352334" w:rsidR="002F3B1B" w:rsidRPr="00CA7D85" w:rsidRDefault="002F3B1B" w:rsidP="002F3B1B">
            <w:pPr>
              <w:pStyle w:val="TAL"/>
            </w:pPr>
            <w:r w:rsidRPr="00EF5800">
              <w:t xml:space="preserve">  }</w:t>
            </w:r>
          </w:p>
        </w:tc>
        <w:tc>
          <w:tcPr>
            <w:tcW w:w="1559" w:type="dxa"/>
          </w:tcPr>
          <w:p w14:paraId="3FF4C3E7" w14:textId="77777777" w:rsidR="002F3B1B" w:rsidRPr="00CA7D85" w:rsidRDefault="002F3B1B" w:rsidP="002F3B1B">
            <w:pPr>
              <w:pStyle w:val="TAL"/>
            </w:pPr>
          </w:p>
        </w:tc>
        <w:tc>
          <w:tcPr>
            <w:tcW w:w="1276" w:type="dxa"/>
          </w:tcPr>
          <w:p w14:paraId="2C0C4278" w14:textId="77777777" w:rsidR="002F3B1B" w:rsidRPr="00CA7D85" w:rsidRDefault="002F3B1B" w:rsidP="002F3B1B">
            <w:pPr>
              <w:pStyle w:val="TAL"/>
              <w:rPr>
                <w:lang w:eastAsia="en-US"/>
              </w:rPr>
            </w:pPr>
          </w:p>
        </w:tc>
        <w:tc>
          <w:tcPr>
            <w:tcW w:w="1096" w:type="dxa"/>
          </w:tcPr>
          <w:p w14:paraId="6D5ECF5B" w14:textId="77777777" w:rsidR="002F3B1B" w:rsidRPr="00CA7D85" w:rsidRDefault="002F3B1B" w:rsidP="002F3B1B">
            <w:pPr>
              <w:pStyle w:val="TAL"/>
              <w:rPr>
                <w:rFonts w:eastAsia="MS Mincho"/>
              </w:rPr>
            </w:pPr>
          </w:p>
        </w:tc>
      </w:tr>
      <w:tr w:rsidR="002F3B1B" w:rsidRPr="00CA7D85" w:rsidDel="00D80948" w14:paraId="26C9568E" w14:textId="2A39A78E" w:rsidTr="00F84FFE">
        <w:tblPrEx>
          <w:tblCellMar>
            <w:left w:w="108" w:type="dxa"/>
            <w:right w:w="108" w:type="dxa"/>
          </w:tblCellMar>
        </w:tblPrEx>
        <w:trPr>
          <w:del w:id="2331" w:author="R5-241519" w:date="2024-04-10T08:42:00Z"/>
        </w:trPr>
        <w:tc>
          <w:tcPr>
            <w:tcW w:w="5850" w:type="dxa"/>
          </w:tcPr>
          <w:p w14:paraId="1091087F" w14:textId="4C3945FE" w:rsidR="002F3B1B" w:rsidRPr="00CA7D85" w:rsidDel="00D80948" w:rsidRDefault="002F3B1B" w:rsidP="002F3B1B">
            <w:pPr>
              <w:pStyle w:val="TAL"/>
              <w:rPr>
                <w:del w:id="2332" w:author="R5-241519" w:date="2024-04-10T08:42:00Z"/>
              </w:rPr>
            </w:pPr>
            <w:del w:id="2333" w:author="R5-241519" w:date="2024-04-10T08:42:00Z">
              <w:r w:rsidRPr="00CA7D85" w:rsidDel="00D80948">
                <w:delText xml:space="preserve"> }</w:delText>
              </w:r>
            </w:del>
          </w:p>
        </w:tc>
        <w:tc>
          <w:tcPr>
            <w:tcW w:w="1559" w:type="dxa"/>
          </w:tcPr>
          <w:p w14:paraId="26FFBB97" w14:textId="4C3F059A" w:rsidR="002F3B1B" w:rsidRPr="00CA7D85" w:rsidDel="00D80948" w:rsidRDefault="002F3B1B" w:rsidP="002F3B1B">
            <w:pPr>
              <w:pStyle w:val="TAL"/>
              <w:rPr>
                <w:del w:id="2334" w:author="R5-241519" w:date="2024-04-10T08:42:00Z"/>
              </w:rPr>
            </w:pPr>
          </w:p>
        </w:tc>
        <w:tc>
          <w:tcPr>
            <w:tcW w:w="1276" w:type="dxa"/>
          </w:tcPr>
          <w:p w14:paraId="3BCC6653" w14:textId="28C6C71A" w:rsidR="002F3B1B" w:rsidRPr="00CA7D85" w:rsidDel="00D80948" w:rsidRDefault="002F3B1B" w:rsidP="002F3B1B">
            <w:pPr>
              <w:pStyle w:val="TAL"/>
              <w:rPr>
                <w:del w:id="2335" w:author="R5-241519" w:date="2024-04-10T08:42:00Z"/>
                <w:lang w:eastAsia="en-US"/>
              </w:rPr>
            </w:pPr>
          </w:p>
        </w:tc>
        <w:tc>
          <w:tcPr>
            <w:tcW w:w="1096" w:type="dxa"/>
          </w:tcPr>
          <w:p w14:paraId="2B7E4928" w14:textId="6CD10855" w:rsidR="002F3B1B" w:rsidRPr="00CA7D85" w:rsidDel="00D80948" w:rsidRDefault="002F3B1B" w:rsidP="002F3B1B">
            <w:pPr>
              <w:pStyle w:val="TAL"/>
              <w:rPr>
                <w:del w:id="2336" w:author="R5-241519" w:date="2024-04-10T08:42:00Z"/>
                <w:rFonts w:eastAsia="MS Mincho"/>
              </w:rPr>
            </w:pPr>
          </w:p>
        </w:tc>
      </w:tr>
      <w:tr w:rsidR="002F3B1B" w:rsidRPr="00CA7D85" w14:paraId="599BC0A6" w14:textId="77777777" w:rsidTr="00F84FFE">
        <w:tblPrEx>
          <w:tblCellMar>
            <w:left w:w="108" w:type="dxa"/>
            <w:right w:w="108" w:type="dxa"/>
          </w:tblCellMar>
        </w:tblPrEx>
        <w:tc>
          <w:tcPr>
            <w:tcW w:w="5850" w:type="dxa"/>
          </w:tcPr>
          <w:p w14:paraId="07550879" w14:textId="473A75F3" w:rsidR="002F3B1B" w:rsidRPr="00CA7D85" w:rsidRDefault="002F3B1B" w:rsidP="002F3B1B">
            <w:pPr>
              <w:pStyle w:val="TAL"/>
            </w:pPr>
            <w:r w:rsidRPr="00CA7D85">
              <w:t>}</w:t>
            </w:r>
          </w:p>
        </w:tc>
        <w:tc>
          <w:tcPr>
            <w:tcW w:w="1559" w:type="dxa"/>
          </w:tcPr>
          <w:p w14:paraId="6432AF58" w14:textId="77777777" w:rsidR="002F3B1B" w:rsidRPr="00CA7D85" w:rsidRDefault="002F3B1B" w:rsidP="002F3B1B">
            <w:pPr>
              <w:pStyle w:val="TAL"/>
            </w:pPr>
          </w:p>
        </w:tc>
        <w:tc>
          <w:tcPr>
            <w:tcW w:w="1276" w:type="dxa"/>
          </w:tcPr>
          <w:p w14:paraId="077DB550" w14:textId="77777777" w:rsidR="002F3B1B" w:rsidRPr="00CA7D85" w:rsidRDefault="002F3B1B" w:rsidP="002F3B1B">
            <w:pPr>
              <w:pStyle w:val="TAL"/>
              <w:rPr>
                <w:lang w:eastAsia="en-US"/>
              </w:rPr>
            </w:pPr>
          </w:p>
        </w:tc>
        <w:tc>
          <w:tcPr>
            <w:tcW w:w="1096" w:type="dxa"/>
          </w:tcPr>
          <w:p w14:paraId="7CA17894" w14:textId="77777777" w:rsidR="002F3B1B" w:rsidRPr="00CA7D85" w:rsidRDefault="002F3B1B" w:rsidP="002F3B1B">
            <w:pPr>
              <w:pStyle w:val="TAL"/>
              <w:rPr>
                <w:rFonts w:eastAsia="MS Mincho"/>
              </w:rPr>
            </w:pPr>
          </w:p>
        </w:tc>
      </w:tr>
    </w:tbl>
    <w:p w14:paraId="7DFC8373" w14:textId="77777777" w:rsidR="00363037" w:rsidRPr="00CA7D85" w:rsidRDefault="00363037" w:rsidP="0036303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78"/>
        <w:gridCol w:w="6898"/>
      </w:tblGrid>
      <w:tr w:rsidR="00363037" w:rsidRPr="00CA7D85" w14:paraId="768D19ED" w14:textId="77777777" w:rsidTr="00363037">
        <w:trPr>
          <w:jc w:val="center"/>
        </w:trPr>
        <w:tc>
          <w:tcPr>
            <w:tcW w:w="1878" w:type="dxa"/>
            <w:tcBorders>
              <w:top w:val="single" w:sz="4" w:space="0" w:color="auto"/>
              <w:left w:val="single" w:sz="4" w:space="0" w:color="auto"/>
              <w:bottom w:val="single" w:sz="4" w:space="0" w:color="auto"/>
              <w:right w:val="single" w:sz="4" w:space="0" w:color="auto"/>
            </w:tcBorders>
            <w:hideMark/>
          </w:tcPr>
          <w:p w14:paraId="5B4BDD18" w14:textId="77777777" w:rsidR="00363037" w:rsidRPr="00CA7D85" w:rsidRDefault="00363037" w:rsidP="00363037">
            <w:pPr>
              <w:pStyle w:val="TAH"/>
              <w:rPr>
                <w:lang w:eastAsia="zh-CN"/>
              </w:rPr>
            </w:pPr>
            <w:r w:rsidRPr="00CA7D85">
              <w:t>Condition</w:t>
            </w:r>
          </w:p>
        </w:tc>
        <w:tc>
          <w:tcPr>
            <w:tcW w:w="6898" w:type="dxa"/>
            <w:tcBorders>
              <w:top w:val="single" w:sz="4" w:space="0" w:color="auto"/>
              <w:left w:val="nil"/>
              <w:bottom w:val="single" w:sz="4" w:space="0" w:color="auto"/>
              <w:right w:val="single" w:sz="4" w:space="0" w:color="auto"/>
            </w:tcBorders>
            <w:hideMark/>
          </w:tcPr>
          <w:p w14:paraId="086DC78D" w14:textId="77777777" w:rsidR="00363037" w:rsidRPr="00CA7D85" w:rsidRDefault="00363037" w:rsidP="00363037">
            <w:pPr>
              <w:pStyle w:val="TAH"/>
            </w:pPr>
            <w:r w:rsidRPr="00CA7D85">
              <w:t>Explanation</w:t>
            </w:r>
          </w:p>
        </w:tc>
      </w:tr>
      <w:tr w:rsidR="00363037" w:rsidRPr="00CA7D85" w14:paraId="6E4A725A" w14:textId="77777777" w:rsidTr="00363037">
        <w:trPr>
          <w:jc w:val="center"/>
        </w:trPr>
        <w:tc>
          <w:tcPr>
            <w:tcW w:w="1878" w:type="dxa"/>
            <w:tcBorders>
              <w:top w:val="single" w:sz="4" w:space="0" w:color="auto"/>
              <w:left w:val="single" w:sz="4" w:space="0" w:color="auto"/>
              <w:bottom w:val="single" w:sz="4" w:space="0" w:color="auto"/>
              <w:right w:val="single" w:sz="4" w:space="0" w:color="auto"/>
            </w:tcBorders>
            <w:hideMark/>
          </w:tcPr>
          <w:p w14:paraId="1E2891A9" w14:textId="77777777" w:rsidR="00363037" w:rsidRPr="00CA7D85" w:rsidRDefault="00363037" w:rsidP="00363037">
            <w:pPr>
              <w:pStyle w:val="TAL"/>
            </w:pPr>
            <w:r w:rsidRPr="00CA7D85">
              <w:t>&gt;</w:t>
            </w:r>
            <w:r w:rsidRPr="00CA7D85">
              <w:rPr>
                <w:lang w:eastAsia="en-US"/>
              </w:rPr>
              <w:t>=</w:t>
            </w:r>
            <w:r w:rsidRPr="00CA7D85">
              <w:t>Rel-16</w:t>
            </w:r>
          </w:p>
        </w:tc>
        <w:tc>
          <w:tcPr>
            <w:tcW w:w="6898" w:type="dxa"/>
            <w:tcBorders>
              <w:top w:val="single" w:sz="4" w:space="0" w:color="auto"/>
              <w:left w:val="nil"/>
              <w:bottom w:val="single" w:sz="4" w:space="0" w:color="auto"/>
              <w:right w:val="single" w:sz="4" w:space="0" w:color="auto"/>
            </w:tcBorders>
            <w:hideMark/>
          </w:tcPr>
          <w:p w14:paraId="1568BDEA" w14:textId="77777777" w:rsidR="00363037" w:rsidRPr="00CA7D85" w:rsidRDefault="00363037" w:rsidP="00363037">
            <w:pPr>
              <w:pStyle w:val="TAL"/>
            </w:pPr>
            <w:r w:rsidRPr="00CA7D85">
              <w:t>For Rel-16 or later Releases</w:t>
            </w:r>
          </w:p>
        </w:tc>
      </w:tr>
      <w:tr w:rsidR="00363037" w:rsidRPr="00CA7D85" w14:paraId="47C1ADF5" w14:textId="77777777" w:rsidTr="00363037">
        <w:trPr>
          <w:jc w:val="center"/>
        </w:trPr>
        <w:tc>
          <w:tcPr>
            <w:tcW w:w="8776" w:type="dxa"/>
            <w:gridSpan w:val="2"/>
            <w:tcBorders>
              <w:top w:val="single" w:sz="4" w:space="0" w:color="auto"/>
              <w:left w:val="single" w:sz="4" w:space="0" w:color="auto"/>
              <w:bottom w:val="single" w:sz="4" w:space="0" w:color="auto"/>
              <w:right w:val="single" w:sz="4" w:space="0" w:color="auto"/>
            </w:tcBorders>
          </w:tcPr>
          <w:p w14:paraId="2B4E3817" w14:textId="2E369BBE" w:rsidR="006C36A1" w:rsidRPr="00CA7D85" w:rsidRDefault="006C36A1" w:rsidP="006C36A1">
            <w:pPr>
              <w:pStyle w:val="TAN"/>
              <w:ind w:left="852" w:hanging="852"/>
            </w:pPr>
            <w:r w:rsidRPr="00CA7D85">
              <w:t>Note 1:</w:t>
            </w:r>
            <w:r w:rsidRPr="00CA7D85">
              <w:tab/>
              <w:t>If the UE is Single Mode (FDD or TDD) the support of eutra-EPC-HO-ToNR-FDD-FR1-r15, eutra-EPC-HO-ToNR-TDD-FR1-r15 and eutra-EPC-HO-ToNR-FDD-FR2-r15 in IRAT-ParametersNR-v1540 IE will be signaled in the common IE.</w:t>
            </w:r>
            <w:r w:rsidRPr="00CA7D85">
              <w:br/>
              <w:t>If the UE is Dual Mode (FDD and TDD) and the support of eutra-EPC-HO-ToNR-FDD-FR1-r15, eutra-EPC-HO-ToNR-TDD-FR1-r15 and eutra-EPC-HO-ToNR-FDD-FR2-r15 in IRAT-ParametersNR-v1540 IE are different in both modes then they will be signaled under X-Add-UE-EUTRA-Capabilities-v1540 IE (X – fdd and/or tdd respectively), and will not be present in the common IE. They will be signalled in the common IE if the values are the same on both modes. The IEs may be signaled independently for either FDD or TDD or both.</w:t>
            </w:r>
          </w:p>
          <w:p w14:paraId="06C17C14" w14:textId="000197D4" w:rsidR="00363037" w:rsidRPr="00CA7D85" w:rsidRDefault="006C36A1">
            <w:pPr>
              <w:pStyle w:val="TAN"/>
              <w:ind w:left="852" w:hanging="852"/>
            </w:pPr>
            <w:r w:rsidRPr="00CA7D85">
              <w:t>Note 2:</w:t>
            </w:r>
            <w:r w:rsidRPr="00CA7D85">
              <w:tab/>
              <w:t>If the UE is Single Mode (FDD or TDD) the support of nr-HO-ToEN-DC-r16 will be signaled in the common IE.</w:t>
            </w:r>
            <w:r w:rsidRPr="00CA7D85">
              <w:br/>
              <w:t>If the UE is Dual Mode (FDD and TDD) and the support of nr-HO-ToEN-DC-r16 is different in both modes then it will be signaled under X-Add-UE-EUTRA-Capabilities-v1610 IE (X – fdd and/or tdd respectively), and it will not be present in the common IE. It will be signalled in the common IE if the value is the same on both modes (i.e., “supported” on both FDD and TDD). The IE may be signaled independently for either FDD or TDD or both.</w:t>
            </w:r>
          </w:p>
        </w:tc>
      </w:tr>
    </w:tbl>
    <w:p w14:paraId="692D411F" w14:textId="77777777" w:rsidR="00F45160" w:rsidRPr="00CA7D85" w:rsidRDefault="00F45160" w:rsidP="00F45160">
      <w:pPr>
        <w:overflowPunct/>
        <w:autoSpaceDE/>
        <w:autoSpaceDN/>
        <w:adjustRightInd/>
      </w:pPr>
    </w:p>
    <w:p w14:paraId="08283CFF" w14:textId="55B170E7" w:rsidR="009A4838" w:rsidRPr="00CA7D85" w:rsidRDefault="009A4838" w:rsidP="009A4838">
      <w:pPr>
        <w:pStyle w:val="TH"/>
      </w:pPr>
      <w:r w:rsidRPr="00CA7D85">
        <w:t xml:space="preserve">Table 8.2.1.1.1.3.3-3A: </w:t>
      </w:r>
      <w:r w:rsidRPr="00CA7D85">
        <w:rPr>
          <w:i/>
        </w:rPr>
        <w:t>IRAT-</w:t>
      </w:r>
      <w:r w:rsidR="00363037" w:rsidRPr="00CA7D85">
        <w:rPr>
          <w:i/>
        </w:rPr>
        <w:t>ParametersNR</w:t>
      </w:r>
      <w:r w:rsidRPr="00CA7D85">
        <w:rPr>
          <w:i/>
        </w:rPr>
        <w:t xml:space="preserve">-r15 </w:t>
      </w:r>
      <w:r w:rsidRPr="00CA7D85">
        <w:t>(Table 8.2.1.1.1.3.3-3)</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A4838" w:rsidRPr="00CA7D85" w14:paraId="6E376549" w14:textId="77777777" w:rsidTr="00CE1A10">
        <w:tc>
          <w:tcPr>
            <w:tcW w:w="9781" w:type="dxa"/>
            <w:gridSpan w:val="4"/>
          </w:tcPr>
          <w:p w14:paraId="0AB8CA59" w14:textId="79766765" w:rsidR="009A4838" w:rsidRPr="00CA7D85" w:rsidRDefault="001953B5" w:rsidP="00CE1A10">
            <w:pPr>
              <w:pStyle w:val="TAL"/>
              <w:rPr>
                <w:lang w:eastAsia="en-US"/>
              </w:rPr>
            </w:pPr>
            <w:r w:rsidRPr="00CA7D85">
              <w:rPr>
                <w:lang w:eastAsia="en-US"/>
              </w:rPr>
              <w:t>Derivation Path: TS 36.</w:t>
            </w:r>
            <w:r w:rsidR="009A4838" w:rsidRPr="00CA7D85">
              <w:rPr>
                <w:lang w:eastAsia="en-US"/>
              </w:rPr>
              <w:t>331 [11], clause 6.3.6</w:t>
            </w:r>
          </w:p>
        </w:tc>
      </w:tr>
      <w:tr w:rsidR="009A4838" w:rsidRPr="00CA7D85" w14:paraId="58145AFC" w14:textId="77777777" w:rsidTr="00CE1A10">
        <w:tblPrEx>
          <w:tblCellMar>
            <w:left w:w="108" w:type="dxa"/>
            <w:right w:w="108" w:type="dxa"/>
          </w:tblCellMar>
        </w:tblPrEx>
        <w:tc>
          <w:tcPr>
            <w:tcW w:w="4537" w:type="dxa"/>
          </w:tcPr>
          <w:p w14:paraId="5E35A11F" w14:textId="77777777" w:rsidR="009A4838" w:rsidRPr="00CA7D85" w:rsidRDefault="009A4838" w:rsidP="00CE1A10">
            <w:pPr>
              <w:pStyle w:val="TAH"/>
              <w:rPr>
                <w:lang w:eastAsia="en-US"/>
              </w:rPr>
            </w:pPr>
            <w:r w:rsidRPr="00CA7D85">
              <w:rPr>
                <w:lang w:eastAsia="en-US"/>
              </w:rPr>
              <w:t>Information Element</w:t>
            </w:r>
          </w:p>
        </w:tc>
        <w:tc>
          <w:tcPr>
            <w:tcW w:w="2268" w:type="dxa"/>
          </w:tcPr>
          <w:p w14:paraId="4A7308FD" w14:textId="77777777" w:rsidR="009A4838" w:rsidRPr="00CA7D85" w:rsidRDefault="009A4838" w:rsidP="00CE1A10">
            <w:pPr>
              <w:pStyle w:val="TAH"/>
              <w:rPr>
                <w:lang w:eastAsia="en-US"/>
              </w:rPr>
            </w:pPr>
            <w:r w:rsidRPr="00CA7D85">
              <w:rPr>
                <w:lang w:eastAsia="en-US"/>
              </w:rPr>
              <w:t>Value/remark</w:t>
            </w:r>
          </w:p>
        </w:tc>
        <w:tc>
          <w:tcPr>
            <w:tcW w:w="1701" w:type="dxa"/>
          </w:tcPr>
          <w:p w14:paraId="3A2CACE0" w14:textId="77777777" w:rsidR="009A4838" w:rsidRPr="00CA7D85" w:rsidRDefault="009A4838" w:rsidP="00CE1A10">
            <w:pPr>
              <w:pStyle w:val="TAH"/>
              <w:rPr>
                <w:lang w:eastAsia="en-US"/>
              </w:rPr>
            </w:pPr>
            <w:r w:rsidRPr="00CA7D85">
              <w:rPr>
                <w:lang w:eastAsia="en-US"/>
              </w:rPr>
              <w:t>Comment</w:t>
            </w:r>
          </w:p>
        </w:tc>
        <w:tc>
          <w:tcPr>
            <w:tcW w:w="1275" w:type="dxa"/>
          </w:tcPr>
          <w:p w14:paraId="5EF0D47B" w14:textId="77777777" w:rsidR="009A4838" w:rsidRPr="00CA7D85" w:rsidRDefault="009A4838" w:rsidP="00CE1A10">
            <w:pPr>
              <w:pStyle w:val="TAH"/>
              <w:rPr>
                <w:lang w:eastAsia="en-US"/>
              </w:rPr>
            </w:pPr>
            <w:r w:rsidRPr="00CA7D85">
              <w:rPr>
                <w:lang w:eastAsia="en-US"/>
              </w:rPr>
              <w:t>Condition</w:t>
            </w:r>
          </w:p>
        </w:tc>
      </w:tr>
      <w:tr w:rsidR="009A4838" w:rsidRPr="00CA7D85" w14:paraId="6E85A600" w14:textId="77777777" w:rsidTr="00CE1A10">
        <w:tblPrEx>
          <w:tblCellMar>
            <w:left w:w="108" w:type="dxa"/>
            <w:right w:w="108" w:type="dxa"/>
          </w:tblCellMar>
        </w:tblPrEx>
        <w:tc>
          <w:tcPr>
            <w:tcW w:w="4537" w:type="dxa"/>
          </w:tcPr>
          <w:p w14:paraId="1FF34965" w14:textId="134536E5" w:rsidR="009A4838" w:rsidRPr="00CA7D85" w:rsidRDefault="009A4838" w:rsidP="00CE1A10">
            <w:pPr>
              <w:pStyle w:val="TAL"/>
              <w:rPr>
                <w:lang w:eastAsia="en-US"/>
              </w:rPr>
            </w:pPr>
            <w:r w:rsidRPr="00CA7D85">
              <w:rPr>
                <w:lang w:eastAsia="en-US"/>
              </w:rPr>
              <w:t>IRAT-</w:t>
            </w:r>
            <w:r w:rsidR="00363037" w:rsidRPr="00CA7D85">
              <w:t>ParametersNR</w:t>
            </w:r>
            <w:r w:rsidRPr="00CA7D85">
              <w:rPr>
                <w:lang w:eastAsia="en-US"/>
              </w:rPr>
              <w:t>-r15 SEQUENCE {</w:t>
            </w:r>
          </w:p>
        </w:tc>
        <w:tc>
          <w:tcPr>
            <w:tcW w:w="2268" w:type="dxa"/>
          </w:tcPr>
          <w:p w14:paraId="535364FB" w14:textId="77777777" w:rsidR="009A4838" w:rsidRPr="00CA7D85" w:rsidRDefault="009A4838" w:rsidP="00CE1A10">
            <w:pPr>
              <w:pStyle w:val="TAL"/>
              <w:rPr>
                <w:lang w:eastAsia="en-US"/>
              </w:rPr>
            </w:pPr>
          </w:p>
        </w:tc>
        <w:tc>
          <w:tcPr>
            <w:tcW w:w="1701" w:type="dxa"/>
          </w:tcPr>
          <w:p w14:paraId="4155E15A" w14:textId="77777777" w:rsidR="009A4838" w:rsidRPr="00CA7D85" w:rsidRDefault="009A4838" w:rsidP="00CE1A10">
            <w:pPr>
              <w:pStyle w:val="TAL"/>
              <w:rPr>
                <w:lang w:eastAsia="en-US"/>
              </w:rPr>
            </w:pPr>
          </w:p>
        </w:tc>
        <w:tc>
          <w:tcPr>
            <w:tcW w:w="1275" w:type="dxa"/>
          </w:tcPr>
          <w:p w14:paraId="16B31051" w14:textId="77777777" w:rsidR="009A4838" w:rsidRPr="00CA7D85" w:rsidRDefault="009A4838" w:rsidP="00CE1A10">
            <w:pPr>
              <w:pStyle w:val="TAL"/>
              <w:rPr>
                <w:lang w:eastAsia="en-US"/>
              </w:rPr>
            </w:pPr>
          </w:p>
        </w:tc>
      </w:tr>
      <w:tr w:rsidR="009A4838" w:rsidRPr="00CA7D85" w14:paraId="0F789A64" w14:textId="77777777" w:rsidTr="00CE1A10">
        <w:tblPrEx>
          <w:tblCellMar>
            <w:left w:w="108" w:type="dxa"/>
            <w:right w:w="108" w:type="dxa"/>
          </w:tblCellMar>
        </w:tblPrEx>
        <w:tc>
          <w:tcPr>
            <w:tcW w:w="4537" w:type="dxa"/>
          </w:tcPr>
          <w:p w14:paraId="183E3F25" w14:textId="77777777" w:rsidR="009A4838" w:rsidRPr="00CA7D85" w:rsidRDefault="009A4838" w:rsidP="00CE1A10">
            <w:pPr>
              <w:pStyle w:val="TAL"/>
              <w:rPr>
                <w:lang w:eastAsia="en-US"/>
              </w:rPr>
            </w:pPr>
            <w:r w:rsidRPr="00CA7D85">
              <w:rPr>
                <w:lang w:eastAsia="en-US"/>
              </w:rPr>
              <w:t xml:space="preserve">  en-DC-r15</w:t>
            </w:r>
          </w:p>
        </w:tc>
        <w:tc>
          <w:tcPr>
            <w:tcW w:w="2268" w:type="dxa"/>
          </w:tcPr>
          <w:p w14:paraId="27092CB5" w14:textId="77777777" w:rsidR="009A4838" w:rsidRPr="00CA7D85" w:rsidRDefault="009A4838" w:rsidP="00CE1A10">
            <w:pPr>
              <w:pStyle w:val="TAL"/>
              <w:rPr>
                <w:lang w:eastAsia="en-US"/>
              </w:rPr>
            </w:pPr>
            <w:r w:rsidRPr="00CA7D85">
              <w:rPr>
                <w:lang w:eastAsia="en-US"/>
              </w:rPr>
              <w:t>Not checked</w:t>
            </w:r>
          </w:p>
        </w:tc>
        <w:tc>
          <w:tcPr>
            <w:tcW w:w="1701" w:type="dxa"/>
          </w:tcPr>
          <w:p w14:paraId="2604F36C" w14:textId="77777777" w:rsidR="009A4838" w:rsidRPr="00CA7D85" w:rsidRDefault="009A4838" w:rsidP="00CE1A10">
            <w:pPr>
              <w:pStyle w:val="TAL"/>
              <w:rPr>
                <w:lang w:eastAsia="en-US"/>
              </w:rPr>
            </w:pPr>
          </w:p>
        </w:tc>
        <w:tc>
          <w:tcPr>
            <w:tcW w:w="1275" w:type="dxa"/>
          </w:tcPr>
          <w:p w14:paraId="26FB3DA5" w14:textId="77777777" w:rsidR="009A4838" w:rsidRPr="00CA7D85" w:rsidRDefault="009A4838" w:rsidP="00CE1A10">
            <w:pPr>
              <w:pStyle w:val="TAL"/>
              <w:rPr>
                <w:lang w:eastAsia="en-US"/>
              </w:rPr>
            </w:pPr>
          </w:p>
        </w:tc>
      </w:tr>
      <w:tr w:rsidR="009A4838" w:rsidRPr="00CA7D85" w14:paraId="235BA41B" w14:textId="77777777" w:rsidTr="00CE1A10">
        <w:tblPrEx>
          <w:tblCellMar>
            <w:left w:w="108" w:type="dxa"/>
            <w:right w:w="108" w:type="dxa"/>
          </w:tblCellMar>
        </w:tblPrEx>
        <w:tc>
          <w:tcPr>
            <w:tcW w:w="4537" w:type="dxa"/>
          </w:tcPr>
          <w:p w14:paraId="20C7B1B1" w14:textId="77777777" w:rsidR="009A4838" w:rsidRPr="00CA7D85" w:rsidRDefault="009A4838" w:rsidP="00CE1A10">
            <w:pPr>
              <w:pStyle w:val="TAL"/>
              <w:rPr>
                <w:lang w:eastAsia="en-US"/>
              </w:rPr>
            </w:pPr>
            <w:r w:rsidRPr="00CA7D85">
              <w:rPr>
                <w:lang w:eastAsia="en-US"/>
              </w:rPr>
              <w:t xml:space="preserve">  eventB2-r15</w:t>
            </w:r>
          </w:p>
        </w:tc>
        <w:tc>
          <w:tcPr>
            <w:tcW w:w="2268" w:type="dxa"/>
          </w:tcPr>
          <w:p w14:paraId="27F89218" w14:textId="77777777" w:rsidR="009A4838" w:rsidRPr="00CA7D85" w:rsidRDefault="009A4838" w:rsidP="00CE1A10">
            <w:pPr>
              <w:pStyle w:val="TAL"/>
              <w:rPr>
                <w:lang w:eastAsia="en-US"/>
              </w:rPr>
            </w:pPr>
            <w:r w:rsidRPr="00CA7D85">
              <w:rPr>
                <w:lang w:eastAsia="en-US"/>
              </w:rPr>
              <w:t>Not checked</w:t>
            </w:r>
          </w:p>
        </w:tc>
        <w:tc>
          <w:tcPr>
            <w:tcW w:w="1701" w:type="dxa"/>
          </w:tcPr>
          <w:p w14:paraId="06095E71" w14:textId="77777777" w:rsidR="009A4838" w:rsidRPr="00CA7D85" w:rsidRDefault="009A4838" w:rsidP="00CE1A10">
            <w:pPr>
              <w:pStyle w:val="TAL"/>
              <w:rPr>
                <w:lang w:eastAsia="en-US"/>
              </w:rPr>
            </w:pPr>
          </w:p>
        </w:tc>
        <w:tc>
          <w:tcPr>
            <w:tcW w:w="1275" w:type="dxa"/>
          </w:tcPr>
          <w:p w14:paraId="3078BF9D" w14:textId="77777777" w:rsidR="009A4838" w:rsidRPr="00CA7D85" w:rsidRDefault="009A4838" w:rsidP="00CE1A10">
            <w:pPr>
              <w:pStyle w:val="TAL"/>
              <w:rPr>
                <w:lang w:eastAsia="en-US"/>
              </w:rPr>
            </w:pPr>
          </w:p>
        </w:tc>
      </w:tr>
      <w:tr w:rsidR="009A4838" w:rsidRPr="00CA7D85" w14:paraId="1609FB0D" w14:textId="77777777" w:rsidTr="00CE1A10">
        <w:tblPrEx>
          <w:tblCellMar>
            <w:left w:w="108" w:type="dxa"/>
            <w:right w:w="108" w:type="dxa"/>
          </w:tblCellMar>
        </w:tblPrEx>
        <w:tc>
          <w:tcPr>
            <w:tcW w:w="4537" w:type="dxa"/>
          </w:tcPr>
          <w:p w14:paraId="0DB370E2" w14:textId="77777777" w:rsidR="009A4838" w:rsidRPr="00CA7D85" w:rsidRDefault="009A4838" w:rsidP="00CE1A10">
            <w:pPr>
              <w:pStyle w:val="TAL"/>
              <w:rPr>
                <w:lang w:eastAsia="en-US"/>
              </w:rPr>
            </w:pPr>
            <w:r w:rsidRPr="00CA7D85">
              <w:rPr>
                <w:lang w:eastAsia="en-US"/>
              </w:rPr>
              <w:t xml:space="preserve">  supportedBandListEN-DC-r15</w:t>
            </w:r>
          </w:p>
        </w:tc>
        <w:tc>
          <w:tcPr>
            <w:tcW w:w="2268" w:type="dxa"/>
          </w:tcPr>
          <w:p w14:paraId="37FE561C" w14:textId="77777777" w:rsidR="009A4838" w:rsidRPr="00CA7D85" w:rsidRDefault="009A4838" w:rsidP="00CE1A10">
            <w:pPr>
              <w:pStyle w:val="TAL"/>
              <w:rPr>
                <w:lang w:eastAsia="en-US"/>
              </w:rPr>
            </w:pPr>
            <w:r w:rsidRPr="00CA7D85">
              <w:rPr>
                <w:lang w:eastAsia="en-US"/>
              </w:rPr>
              <w:t>SupportedBandListNR-r15</w:t>
            </w:r>
          </w:p>
        </w:tc>
        <w:tc>
          <w:tcPr>
            <w:tcW w:w="1701" w:type="dxa"/>
          </w:tcPr>
          <w:p w14:paraId="333A3901" w14:textId="77777777" w:rsidR="009A4838" w:rsidRPr="00CA7D85" w:rsidRDefault="009A4838" w:rsidP="00CE1A10">
            <w:pPr>
              <w:pStyle w:val="TAL"/>
              <w:rPr>
                <w:lang w:eastAsia="en-US"/>
              </w:rPr>
            </w:pPr>
          </w:p>
        </w:tc>
        <w:tc>
          <w:tcPr>
            <w:tcW w:w="1275" w:type="dxa"/>
          </w:tcPr>
          <w:p w14:paraId="5BA9A41E" w14:textId="77777777" w:rsidR="009A4838" w:rsidRPr="00CA7D85" w:rsidRDefault="009A4838" w:rsidP="00CE1A10">
            <w:pPr>
              <w:pStyle w:val="TAL"/>
              <w:rPr>
                <w:lang w:eastAsia="en-US"/>
              </w:rPr>
            </w:pPr>
          </w:p>
        </w:tc>
      </w:tr>
      <w:tr w:rsidR="009A4838" w:rsidRPr="00CA7D85" w14:paraId="7828D741" w14:textId="77777777" w:rsidTr="00CE1A10">
        <w:tblPrEx>
          <w:tblCellMar>
            <w:left w:w="108" w:type="dxa"/>
            <w:right w:w="108" w:type="dxa"/>
          </w:tblCellMar>
        </w:tblPrEx>
        <w:tc>
          <w:tcPr>
            <w:tcW w:w="4537" w:type="dxa"/>
          </w:tcPr>
          <w:p w14:paraId="17F0E7A2" w14:textId="77777777" w:rsidR="009A4838" w:rsidRPr="00CA7D85" w:rsidRDefault="009A4838" w:rsidP="00CE1A10">
            <w:pPr>
              <w:pStyle w:val="TAL"/>
              <w:rPr>
                <w:lang w:eastAsia="en-US"/>
              </w:rPr>
            </w:pPr>
            <w:r w:rsidRPr="00CA7D85">
              <w:rPr>
                <w:lang w:eastAsia="en-US"/>
              </w:rPr>
              <w:t>}</w:t>
            </w:r>
          </w:p>
        </w:tc>
        <w:tc>
          <w:tcPr>
            <w:tcW w:w="2268" w:type="dxa"/>
          </w:tcPr>
          <w:p w14:paraId="0FF2F763" w14:textId="77777777" w:rsidR="009A4838" w:rsidRPr="00CA7D85" w:rsidRDefault="009A4838" w:rsidP="00CE1A10">
            <w:pPr>
              <w:pStyle w:val="TAL"/>
              <w:rPr>
                <w:lang w:eastAsia="en-US"/>
              </w:rPr>
            </w:pPr>
          </w:p>
        </w:tc>
        <w:tc>
          <w:tcPr>
            <w:tcW w:w="1701" w:type="dxa"/>
          </w:tcPr>
          <w:p w14:paraId="77095A04" w14:textId="77777777" w:rsidR="009A4838" w:rsidRPr="00CA7D85" w:rsidRDefault="009A4838" w:rsidP="00CE1A10">
            <w:pPr>
              <w:pStyle w:val="TAL"/>
              <w:rPr>
                <w:lang w:eastAsia="en-US"/>
              </w:rPr>
            </w:pPr>
          </w:p>
        </w:tc>
        <w:tc>
          <w:tcPr>
            <w:tcW w:w="1275" w:type="dxa"/>
          </w:tcPr>
          <w:p w14:paraId="3CCF4F7A" w14:textId="77777777" w:rsidR="009A4838" w:rsidRPr="00CA7D85" w:rsidRDefault="009A4838" w:rsidP="00CE1A10">
            <w:pPr>
              <w:pStyle w:val="TAL"/>
              <w:rPr>
                <w:lang w:eastAsia="en-US"/>
              </w:rPr>
            </w:pPr>
          </w:p>
        </w:tc>
      </w:tr>
    </w:tbl>
    <w:p w14:paraId="51D6D3F2" w14:textId="77777777" w:rsidR="009A4838" w:rsidRPr="00CA7D85" w:rsidRDefault="009A4838" w:rsidP="009A4838">
      <w:pPr>
        <w:overflowPunct/>
        <w:autoSpaceDE/>
        <w:autoSpaceDN/>
        <w:adjustRightInd/>
      </w:pPr>
    </w:p>
    <w:p w14:paraId="398DC428" w14:textId="0826F489" w:rsidR="009A4838" w:rsidRPr="00CA7D85" w:rsidRDefault="009A4838" w:rsidP="009A4838">
      <w:pPr>
        <w:pStyle w:val="TH"/>
      </w:pPr>
      <w:r w:rsidRPr="00CA7D85">
        <w:t>Table 8.2.1.1.1.3.3-3B: PDCP</w:t>
      </w:r>
      <w:r w:rsidRPr="00CA7D85">
        <w:rPr>
          <w:i/>
        </w:rPr>
        <w:t>-Parameter</w:t>
      </w:r>
      <w:r w:rsidR="00363037" w:rsidRPr="00CA7D85">
        <w:rPr>
          <w:lang w:eastAsia="en-US"/>
        </w:rPr>
        <w:t>s</w:t>
      </w:r>
      <w:r w:rsidRPr="00CA7D85">
        <w:rPr>
          <w:i/>
        </w:rPr>
        <w:t xml:space="preserve">NR-r15 </w:t>
      </w:r>
      <w:r w:rsidRPr="00CA7D85">
        <w:t>(Table 8.2.1.1.1.3.3-3)</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A4838" w:rsidRPr="00CA7D85" w14:paraId="4F323648" w14:textId="77777777" w:rsidTr="00CE1A10">
        <w:tc>
          <w:tcPr>
            <w:tcW w:w="9781" w:type="dxa"/>
            <w:gridSpan w:val="4"/>
          </w:tcPr>
          <w:p w14:paraId="0EAAF2D3" w14:textId="3E9B6839" w:rsidR="009A4838" w:rsidRPr="00CA7D85" w:rsidRDefault="001953B5" w:rsidP="00CE1A10">
            <w:pPr>
              <w:pStyle w:val="TAL"/>
              <w:rPr>
                <w:lang w:eastAsia="en-US"/>
              </w:rPr>
            </w:pPr>
            <w:r w:rsidRPr="00CA7D85">
              <w:rPr>
                <w:lang w:eastAsia="en-US"/>
              </w:rPr>
              <w:t>Derivation Path: TS 36.</w:t>
            </w:r>
            <w:r w:rsidR="009A4838" w:rsidRPr="00CA7D85">
              <w:rPr>
                <w:lang w:eastAsia="en-US"/>
              </w:rPr>
              <w:t>331 [11], clause 6.3.6</w:t>
            </w:r>
          </w:p>
        </w:tc>
      </w:tr>
      <w:tr w:rsidR="009A4838" w:rsidRPr="00CA7D85" w14:paraId="434B8FDB" w14:textId="77777777" w:rsidTr="00CE1A10">
        <w:tblPrEx>
          <w:tblCellMar>
            <w:left w:w="108" w:type="dxa"/>
            <w:right w:w="108" w:type="dxa"/>
          </w:tblCellMar>
        </w:tblPrEx>
        <w:tc>
          <w:tcPr>
            <w:tcW w:w="4537" w:type="dxa"/>
          </w:tcPr>
          <w:p w14:paraId="545959BF" w14:textId="77777777" w:rsidR="009A4838" w:rsidRPr="00CA7D85" w:rsidRDefault="009A4838" w:rsidP="00CE1A10">
            <w:pPr>
              <w:pStyle w:val="TAH"/>
              <w:rPr>
                <w:lang w:eastAsia="en-US"/>
              </w:rPr>
            </w:pPr>
            <w:r w:rsidRPr="00CA7D85">
              <w:rPr>
                <w:lang w:eastAsia="en-US"/>
              </w:rPr>
              <w:t>Information Element</w:t>
            </w:r>
          </w:p>
        </w:tc>
        <w:tc>
          <w:tcPr>
            <w:tcW w:w="2268" w:type="dxa"/>
          </w:tcPr>
          <w:p w14:paraId="02D4DC51" w14:textId="77777777" w:rsidR="009A4838" w:rsidRPr="00CA7D85" w:rsidRDefault="009A4838" w:rsidP="00CE1A10">
            <w:pPr>
              <w:pStyle w:val="TAH"/>
              <w:rPr>
                <w:lang w:eastAsia="en-US"/>
              </w:rPr>
            </w:pPr>
            <w:r w:rsidRPr="00CA7D85">
              <w:rPr>
                <w:lang w:eastAsia="en-US"/>
              </w:rPr>
              <w:t>Value/remark</w:t>
            </w:r>
          </w:p>
        </w:tc>
        <w:tc>
          <w:tcPr>
            <w:tcW w:w="1701" w:type="dxa"/>
          </w:tcPr>
          <w:p w14:paraId="3B14C06E" w14:textId="77777777" w:rsidR="009A4838" w:rsidRPr="00CA7D85" w:rsidRDefault="009A4838" w:rsidP="00CE1A10">
            <w:pPr>
              <w:pStyle w:val="TAH"/>
              <w:rPr>
                <w:lang w:eastAsia="en-US"/>
              </w:rPr>
            </w:pPr>
            <w:r w:rsidRPr="00CA7D85">
              <w:rPr>
                <w:lang w:eastAsia="en-US"/>
              </w:rPr>
              <w:t>Comment</w:t>
            </w:r>
          </w:p>
        </w:tc>
        <w:tc>
          <w:tcPr>
            <w:tcW w:w="1275" w:type="dxa"/>
          </w:tcPr>
          <w:p w14:paraId="26270DDD" w14:textId="77777777" w:rsidR="009A4838" w:rsidRPr="00CA7D85" w:rsidRDefault="009A4838" w:rsidP="00CE1A10">
            <w:pPr>
              <w:pStyle w:val="TAH"/>
              <w:rPr>
                <w:lang w:eastAsia="en-US"/>
              </w:rPr>
            </w:pPr>
            <w:r w:rsidRPr="00CA7D85">
              <w:rPr>
                <w:lang w:eastAsia="en-US"/>
              </w:rPr>
              <w:t>Condition</w:t>
            </w:r>
          </w:p>
        </w:tc>
      </w:tr>
      <w:tr w:rsidR="009A4838" w:rsidRPr="00CA7D85" w14:paraId="32E6652C" w14:textId="77777777" w:rsidTr="00CE1A10">
        <w:tblPrEx>
          <w:tblCellMar>
            <w:left w:w="108" w:type="dxa"/>
            <w:right w:w="108" w:type="dxa"/>
          </w:tblCellMar>
        </w:tblPrEx>
        <w:tc>
          <w:tcPr>
            <w:tcW w:w="4537" w:type="dxa"/>
          </w:tcPr>
          <w:p w14:paraId="44DAA3B8" w14:textId="6157B506" w:rsidR="009A4838" w:rsidRPr="00CA7D85" w:rsidRDefault="009A4838" w:rsidP="00CE1A10">
            <w:pPr>
              <w:pStyle w:val="TAL"/>
              <w:rPr>
                <w:lang w:eastAsia="en-US"/>
              </w:rPr>
            </w:pPr>
            <w:r w:rsidRPr="00CA7D85">
              <w:rPr>
                <w:lang w:eastAsia="en-US"/>
              </w:rPr>
              <w:t>PDCP-</w:t>
            </w:r>
            <w:r w:rsidR="00363037" w:rsidRPr="00CA7D85">
              <w:t>ParametersNR</w:t>
            </w:r>
            <w:r w:rsidRPr="00CA7D85">
              <w:rPr>
                <w:lang w:eastAsia="en-US"/>
              </w:rPr>
              <w:t>-r15</w:t>
            </w:r>
          </w:p>
        </w:tc>
        <w:tc>
          <w:tcPr>
            <w:tcW w:w="2268" w:type="dxa"/>
          </w:tcPr>
          <w:p w14:paraId="12C7978C" w14:textId="77777777" w:rsidR="009A4838" w:rsidRPr="00CA7D85" w:rsidRDefault="009A4838" w:rsidP="00CE1A10">
            <w:pPr>
              <w:pStyle w:val="TAL"/>
              <w:rPr>
                <w:lang w:eastAsia="en-US"/>
              </w:rPr>
            </w:pPr>
            <w:r w:rsidRPr="00CA7D85">
              <w:rPr>
                <w:lang w:eastAsia="en-US"/>
              </w:rPr>
              <w:t>Not checked</w:t>
            </w:r>
          </w:p>
        </w:tc>
        <w:tc>
          <w:tcPr>
            <w:tcW w:w="1701" w:type="dxa"/>
          </w:tcPr>
          <w:p w14:paraId="0E0D9733" w14:textId="77777777" w:rsidR="009A4838" w:rsidRPr="00CA7D85" w:rsidRDefault="009A4838" w:rsidP="00CE1A10">
            <w:pPr>
              <w:pStyle w:val="TAL"/>
              <w:rPr>
                <w:lang w:eastAsia="en-US"/>
              </w:rPr>
            </w:pPr>
          </w:p>
        </w:tc>
        <w:tc>
          <w:tcPr>
            <w:tcW w:w="1275" w:type="dxa"/>
          </w:tcPr>
          <w:p w14:paraId="3A6E41FD" w14:textId="77777777" w:rsidR="009A4838" w:rsidRPr="00CA7D85" w:rsidRDefault="009A4838" w:rsidP="00CE1A10">
            <w:pPr>
              <w:pStyle w:val="TAL"/>
              <w:rPr>
                <w:lang w:eastAsia="en-US"/>
              </w:rPr>
            </w:pPr>
          </w:p>
        </w:tc>
      </w:tr>
    </w:tbl>
    <w:p w14:paraId="4BC40FCB" w14:textId="77777777" w:rsidR="009A4838" w:rsidRPr="00CA7D85" w:rsidRDefault="009A4838" w:rsidP="009A4838">
      <w:pPr>
        <w:overflowPunct/>
        <w:autoSpaceDE/>
        <w:autoSpaceDN/>
        <w:adjustRightInd/>
      </w:pPr>
    </w:p>
    <w:p w14:paraId="3B9EAB2C" w14:textId="77777777" w:rsidR="009A4838" w:rsidRPr="00CA7D85" w:rsidRDefault="009A4838" w:rsidP="009A4838">
      <w:pPr>
        <w:pStyle w:val="TH"/>
      </w:pPr>
      <w:r w:rsidRPr="00CA7D85">
        <w:t xml:space="preserve">Table 8.2.1.1.1.3.3-3C: </w:t>
      </w:r>
      <w:r w:rsidRPr="00CA7D85">
        <w:rPr>
          <w:i/>
        </w:rPr>
        <w:t xml:space="preserve">EUTRA-5GC-Parameters-r15 </w:t>
      </w:r>
      <w:r w:rsidRPr="00CA7D85">
        <w:t>(Table 8.2.1.1.1.3.3-3)</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A4838" w:rsidRPr="00CA7D85" w14:paraId="5E682E38" w14:textId="77777777" w:rsidTr="00CE1A10">
        <w:tc>
          <w:tcPr>
            <w:tcW w:w="9781" w:type="dxa"/>
            <w:gridSpan w:val="4"/>
          </w:tcPr>
          <w:p w14:paraId="51199B50" w14:textId="19977387" w:rsidR="009A4838" w:rsidRPr="00CA7D85" w:rsidRDefault="001953B5" w:rsidP="00CE1A10">
            <w:pPr>
              <w:pStyle w:val="TAL"/>
              <w:rPr>
                <w:lang w:eastAsia="en-US"/>
              </w:rPr>
            </w:pPr>
            <w:r w:rsidRPr="00CA7D85">
              <w:rPr>
                <w:lang w:eastAsia="en-US"/>
              </w:rPr>
              <w:t>Derivation Path: TS 36.</w:t>
            </w:r>
            <w:r w:rsidR="009A4838" w:rsidRPr="00CA7D85">
              <w:rPr>
                <w:lang w:eastAsia="en-US"/>
              </w:rPr>
              <w:t>331 [11], clause 6.3.6</w:t>
            </w:r>
          </w:p>
        </w:tc>
      </w:tr>
      <w:tr w:rsidR="009A4838" w:rsidRPr="00CA7D85" w14:paraId="0DF89259" w14:textId="77777777" w:rsidTr="00CE1A10">
        <w:tblPrEx>
          <w:tblCellMar>
            <w:left w:w="108" w:type="dxa"/>
            <w:right w:w="108" w:type="dxa"/>
          </w:tblCellMar>
        </w:tblPrEx>
        <w:tc>
          <w:tcPr>
            <w:tcW w:w="4537" w:type="dxa"/>
          </w:tcPr>
          <w:p w14:paraId="5DC1F23C" w14:textId="77777777" w:rsidR="009A4838" w:rsidRPr="00CA7D85" w:rsidRDefault="009A4838" w:rsidP="00CE1A10">
            <w:pPr>
              <w:pStyle w:val="TAH"/>
              <w:rPr>
                <w:lang w:eastAsia="en-US"/>
              </w:rPr>
            </w:pPr>
            <w:r w:rsidRPr="00CA7D85">
              <w:rPr>
                <w:lang w:eastAsia="en-US"/>
              </w:rPr>
              <w:t>Information Element</w:t>
            </w:r>
          </w:p>
        </w:tc>
        <w:tc>
          <w:tcPr>
            <w:tcW w:w="2268" w:type="dxa"/>
          </w:tcPr>
          <w:p w14:paraId="7476C41B" w14:textId="77777777" w:rsidR="009A4838" w:rsidRPr="00CA7D85" w:rsidRDefault="009A4838" w:rsidP="00CE1A10">
            <w:pPr>
              <w:pStyle w:val="TAH"/>
              <w:rPr>
                <w:lang w:eastAsia="en-US"/>
              </w:rPr>
            </w:pPr>
            <w:r w:rsidRPr="00CA7D85">
              <w:rPr>
                <w:lang w:eastAsia="en-US"/>
              </w:rPr>
              <w:t>Value/remark</w:t>
            </w:r>
          </w:p>
        </w:tc>
        <w:tc>
          <w:tcPr>
            <w:tcW w:w="1701" w:type="dxa"/>
          </w:tcPr>
          <w:p w14:paraId="0B4E379F" w14:textId="77777777" w:rsidR="009A4838" w:rsidRPr="00CA7D85" w:rsidRDefault="009A4838" w:rsidP="00CE1A10">
            <w:pPr>
              <w:pStyle w:val="TAH"/>
              <w:rPr>
                <w:lang w:eastAsia="en-US"/>
              </w:rPr>
            </w:pPr>
            <w:r w:rsidRPr="00CA7D85">
              <w:rPr>
                <w:lang w:eastAsia="en-US"/>
              </w:rPr>
              <w:t>Comment</w:t>
            </w:r>
          </w:p>
        </w:tc>
        <w:tc>
          <w:tcPr>
            <w:tcW w:w="1275" w:type="dxa"/>
          </w:tcPr>
          <w:p w14:paraId="52B89352" w14:textId="77777777" w:rsidR="009A4838" w:rsidRPr="00CA7D85" w:rsidRDefault="009A4838" w:rsidP="00CE1A10">
            <w:pPr>
              <w:pStyle w:val="TAH"/>
              <w:rPr>
                <w:lang w:eastAsia="en-US"/>
              </w:rPr>
            </w:pPr>
            <w:r w:rsidRPr="00CA7D85">
              <w:rPr>
                <w:lang w:eastAsia="en-US"/>
              </w:rPr>
              <w:t>Condition</w:t>
            </w:r>
          </w:p>
        </w:tc>
      </w:tr>
      <w:tr w:rsidR="009A4838" w:rsidRPr="00CA7D85" w14:paraId="0DD5736C" w14:textId="77777777" w:rsidTr="00CE1A10">
        <w:tblPrEx>
          <w:tblCellMar>
            <w:left w:w="108" w:type="dxa"/>
            <w:right w:w="108" w:type="dxa"/>
          </w:tblCellMar>
        </w:tblPrEx>
        <w:tc>
          <w:tcPr>
            <w:tcW w:w="4537" w:type="dxa"/>
          </w:tcPr>
          <w:p w14:paraId="141326D8" w14:textId="77777777" w:rsidR="009A4838" w:rsidRPr="00CA7D85" w:rsidRDefault="009A4838" w:rsidP="00CE1A10">
            <w:pPr>
              <w:pStyle w:val="TAL"/>
              <w:rPr>
                <w:lang w:eastAsia="en-US"/>
              </w:rPr>
            </w:pPr>
            <w:r w:rsidRPr="00CA7D85">
              <w:rPr>
                <w:lang w:eastAsia="en-US"/>
              </w:rPr>
              <w:t>EUTRA-5GC-Parameters-r15 SEQUENCE {</w:t>
            </w:r>
          </w:p>
        </w:tc>
        <w:tc>
          <w:tcPr>
            <w:tcW w:w="2268" w:type="dxa"/>
          </w:tcPr>
          <w:p w14:paraId="3DC5DD06" w14:textId="77777777" w:rsidR="009A4838" w:rsidRPr="00CA7D85" w:rsidRDefault="009A4838" w:rsidP="00CE1A10">
            <w:pPr>
              <w:pStyle w:val="TAL"/>
              <w:rPr>
                <w:lang w:eastAsia="en-US"/>
              </w:rPr>
            </w:pPr>
          </w:p>
        </w:tc>
        <w:tc>
          <w:tcPr>
            <w:tcW w:w="1701" w:type="dxa"/>
          </w:tcPr>
          <w:p w14:paraId="6ABCFDA1" w14:textId="77777777" w:rsidR="009A4838" w:rsidRPr="00CA7D85" w:rsidRDefault="009A4838" w:rsidP="00CE1A10">
            <w:pPr>
              <w:pStyle w:val="TAL"/>
              <w:rPr>
                <w:lang w:eastAsia="en-US"/>
              </w:rPr>
            </w:pPr>
          </w:p>
        </w:tc>
        <w:tc>
          <w:tcPr>
            <w:tcW w:w="1275" w:type="dxa"/>
          </w:tcPr>
          <w:p w14:paraId="6F5AEA25" w14:textId="77777777" w:rsidR="009A4838" w:rsidRPr="00CA7D85" w:rsidRDefault="009A4838" w:rsidP="00CE1A10">
            <w:pPr>
              <w:pStyle w:val="TAL"/>
              <w:rPr>
                <w:lang w:eastAsia="en-US"/>
              </w:rPr>
            </w:pPr>
          </w:p>
        </w:tc>
      </w:tr>
      <w:tr w:rsidR="009A4838" w:rsidRPr="00CA7D85" w14:paraId="360F80BF" w14:textId="77777777" w:rsidTr="00CE1A10">
        <w:tblPrEx>
          <w:tblCellMar>
            <w:left w:w="108" w:type="dxa"/>
            <w:right w:w="108" w:type="dxa"/>
          </w:tblCellMar>
        </w:tblPrEx>
        <w:tc>
          <w:tcPr>
            <w:tcW w:w="4537" w:type="dxa"/>
          </w:tcPr>
          <w:p w14:paraId="50B9B1F4" w14:textId="77777777" w:rsidR="009A4838" w:rsidRPr="00CA7D85" w:rsidRDefault="009A4838" w:rsidP="00CE1A10">
            <w:pPr>
              <w:pStyle w:val="TAL"/>
              <w:rPr>
                <w:lang w:eastAsia="en-US"/>
              </w:rPr>
            </w:pPr>
            <w:r w:rsidRPr="00CA7D85">
              <w:rPr>
                <w:lang w:eastAsia="en-US"/>
              </w:rPr>
              <w:t xml:space="preserve">  eutra-5GC-r15</w:t>
            </w:r>
          </w:p>
        </w:tc>
        <w:tc>
          <w:tcPr>
            <w:tcW w:w="2268" w:type="dxa"/>
          </w:tcPr>
          <w:p w14:paraId="7EECAE8F" w14:textId="77777777" w:rsidR="009A4838" w:rsidRPr="00CA7D85" w:rsidRDefault="009A4838" w:rsidP="00CE1A10">
            <w:pPr>
              <w:pStyle w:val="TAL"/>
              <w:rPr>
                <w:lang w:eastAsia="en-US"/>
              </w:rPr>
            </w:pPr>
            <w:r w:rsidRPr="00CA7D85">
              <w:rPr>
                <w:lang w:eastAsia="en-US"/>
              </w:rPr>
              <w:t>Not checked</w:t>
            </w:r>
          </w:p>
        </w:tc>
        <w:tc>
          <w:tcPr>
            <w:tcW w:w="1701" w:type="dxa"/>
          </w:tcPr>
          <w:p w14:paraId="58F1AABE" w14:textId="77777777" w:rsidR="009A4838" w:rsidRPr="00CA7D85" w:rsidRDefault="009A4838" w:rsidP="00CE1A10">
            <w:pPr>
              <w:pStyle w:val="TAL"/>
              <w:rPr>
                <w:lang w:eastAsia="en-US"/>
              </w:rPr>
            </w:pPr>
          </w:p>
        </w:tc>
        <w:tc>
          <w:tcPr>
            <w:tcW w:w="1275" w:type="dxa"/>
          </w:tcPr>
          <w:p w14:paraId="4A303289" w14:textId="77777777" w:rsidR="009A4838" w:rsidRPr="00CA7D85" w:rsidRDefault="009A4838" w:rsidP="00CE1A10">
            <w:pPr>
              <w:pStyle w:val="TAL"/>
              <w:rPr>
                <w:lang w:eastAsia="en-US"/>
              </w:rPr>
            </w:pPr>
          </w:p>
        </w:tc>
      </w:tr>
      <w:tr w:rsidR="009A4838" w:rsidRPr="00CA7D85" w14:paraId="5262EA7E" w14:textId="77777777" w:rsidTr="00CE1A10">
        <w:tblPrEx>
          <w:tblCellMar>
            <w:left w:w="108" w:type="dxa"/>
            <w:right w:w="108" w:type="dxa"/>
          </w:tblCellMar>
        </w:tblPrEx>
        <w:tc>
          <w:tcPr>
            <w:tcW w:w="4537" w:type="dxa"/>
          </w:tcPr>
          <w:p w14:paraId="0BCAE419" w14:textId="77777777" w:rsidR="009A4838" w:rsidRPr="00CA7D85" w:rsidRDefault="009A4838" w:rsidP="00CE1A10">
            <w:pPr>
              <w:pStyle w:val="TAL"/>
              <w:rPr>
                <w:lang w:eastAsia="en-US"/>
              </w:rPr>
            </w:pPr>
            <w:r w:rsidRPr="00CA7D85">
              <w:rPr>
                <w:lang w:eastAsia="en-US"/>
              </w:rPr>
              <w:t xml:space="preserve">  eutra-EPC-HO-EUTRA-5GC-r15</w:t>
            </w:r>
          </w:p>
        </w:tc>
        <w:tc>
          <w:tcPr>
            <w:tcW w:w="2268" w:type="dxa"/>
          </w:tcPr>
          <w:p w14:paraId="019D5C37" w14:textId="77777777" w:rsidR="009A4838" w:rsidRPr="00CA7D85" w:rsidRDefault="009A4838" w:rsidP="00CE1A10">
            <w:pPr>
              <w:pStyle w:val="TAL"/>
              <w:rPr>
                <w:lang w:eastAsia="en-US"/>
              </w:rPr>
            </w:pPr>
            <w:r w:rsidRPr="00CA7D85">
              <w:rPr>
                <w:lang w:eastAsia="en-US"/>
              </w:rPr>
              <w:t>Not checked</w:t>
            </w:r>
          </w:p>
        </w:tc>
        <w:tc>
          <w:tcPr>
            <w:tcW w:w="1701" w:type="dxa"/>
          </w:tcPr>
          <w:p w14:paraId="0CE76840" w14:textId="77777777" w:rsidR="009A4838" w:rsidRPr="00CA7D85" w:rsidRDefault="009A4838" w:rsidP="00CE1A10">
            <w:pPr>
              <w:pStyle w:val="TAL"/>
              <w:rPr>
                <w:lang w:eastAsia="en-US"/>
              </w:rPr>
            </w:pPr>
          </w:p>
        </w:tc>
        <w:tc>
          <w:tcPr>
            <w:tcW w:w="1275" w:type="dxa"/>
          </w:tcPr>
          <w:p w14:paraId="2497108E" w14:textId="77777777" w:rsidR="009A4838" w:rsidRPr="00CA7D85" w:rsidRDefault="009A4838" w:rsidP="00CE1A10">
            <w:pPr>
              <w:pStyle w:val="TAL"/>
              <w:rPr>
                <w:lang w:eastAsia="en-US"/>
              </w:rPr>
            </w:pPr>
          </w:p>
        </w:tc>
      </w:tr>
      <w:tr w:rsidR="009A4838" w:rsidRPr="00CA7D85" w14:paraId="26C10DD7" w14:textId="77777777" w:rsidTr="00CE1A10">
        <w:tblPrEx>
          <w:tblCellMar>
            <w:left w:w="108" w:type="dxa"/>
            <w:right w:w="108" w:type="dxa"/>
          </w:tblCellMar>
        </w:tblPrEx>
        <w:tc>
          <w:tcPr>
            <w:tcW w:w="4537" w:type="dxa"/>
          </w:tcPr>
          <w:p w14:paraId="37CAD03C" w14:textId="77777777" w:rsidR="009A4838" w:rsidRPr="00CA7D85" w:rsidRDefault="009A4838" w:rsidP="00CE1A10">
            <w:pPr>
              <w:pStyle w:val="TAL"/>
              <w:rPr>
                <w:lang w:eastAsia="en-US"/>
              </w:rPr>
            </w:pPr>
            <w:r w:rsidRPr="00CA7D85">
              <w:rPr>
                <w:lang w:eastAsia="en-US"/>
              </w:rPr>
              <w:t xml:space="preserve">  ho-EUTRA-5GC-FDD-TDD-r15</w:t>
            </w:r>
          </w:p>
        </w:tc>
        <w:tc>
          <w:tcPr>
            <w:tcW w:w="2268" w:type="dxa"/>
          </w:tcPr>
          <w:p w14:paraId="7AA35187" w14:textId="77777777" w:rsidR="009A4838" w:rsidRPr="00CA7D85" w:rsidRDefault="009A4838" w:rsidP="00CE1A10">
            <w:pPr>
              <w:pStyle w:val="TAL"/>
              <w:rPr>
                <w:lang w:eastAsia="en-US"/>
              </w:rPr>
            </w:pPr>
            <w:r w:rsidRPr="00CA7D85">
              <w:rPr>
                <w:lang w:eastAsia="en-US"/>
              </w:rPr>
              <w:t>Not checked</w:t>
            </w:r>
          </w:p>
        </w:tc>
        <w:tc>
          <w:tcPr>
            <w:tcW w:w="1701" w:type="dxa"/>
          </w:tcPr>
          <w:p w14:paraId="667BB009" w14:textId="77777777" w:rsidR="009A4838" w:rsidRPr="00CA7D85" w:rsidRDefault="009A4838" w:rsidP="00CE1A10">
            <w:pPr>
              <w:pStyle w:val="TAL"/>
              <w:rPr>
                <w:lang w:eastAsia="en-US"/>
              </w:rPr>
            </w:pPr>
          </w:p>
        </w:tc>
        <w:tc>
          <w:tcPr>
            <w:tcW w:w="1275" w:type="dxa"/>
          </w:tcPr>
          <w:p w14:paraId="321D3D2F" w14:textId="77777777" w:rsidR="009A4838" w:rsidRPr="00CA7D85" w:rsidRDefault="009A4838" w:rsidP="00CE1A10">
            <w:pPr>
              <w:pStyle w:val="TAL"/>
              <w:rPr>
                <w:lang w:eastAsia="en-US"/>
              </w:rPr>
            </w:pPr>
          </w:p>
        </w:tc>
      </w:tr>
      <w:tr w:rsidR="009A4838" w:rsidRPr="00CA7D85" w14:paraId="1AF36BBC" w14:textId="77777777" w:rsidTr="00CE1A10">
        <w:tblPrEx>
          <w:tblCellMar>
            <w:left w:w="108" w:type="dxa"/>
            <w:right w:w="108" w:type="dxa"/>
          </w:tblCellMar>
        </w:tblPrEx>
        <w:tc>
          <w:tcPr>
            <w:tcW w:w="4537" w:type="dxa"/>
          </w:tcPr>
          <w:p w14:paraId="573CBBCF" w14:textId="77777777" w:rsidR="009A4838" w:rsidRPr="00CA7D85" w:rsidRDefault="009A4838" w:rsidP="00CE1A10">
            <w:pPr>
              <w:pStyle w:val="TAL"/>
              <w:rPr>
                <w:lang w:eastAsia="en-US"/>
              </w:rPr>
            </w:pPr>
            <w:r w:rsidRPr="00CA7D85">
              <w:rPr>
                <w:lang w:eastAsia="en-US"/>
              </w:rPr>
              <w:t xml:space="preserve">  ho-InterfreqEUTRA-5GC-r15</w:t>
            </w:r>
          </w:p>
        </w:tc>
        <w:tc>
          <w:tcPr>
            <w:tcW w:w="2268" w:type="dxa"/>
          </w:tcPr>
          <w:p w14:paraId="4FFDD1B6" w14:textId="77777777" w:rsidR="009A4838" w:rsidRPr="00CA7D85" w:rsidRDefault="009A4838" w:rsidP="00CE1A10">
            <w:pPr>
              <w:pStyle w:val="TAL"/>
              <w:rPr>
                <w:lang w:eastAsia="en-US"/>
              </w:rPr>
            </w:pPr>
            <w:r w:rsidRPr="00CA7D85">
              <w:rPr>
                <w:lang w:eastAsia="en-US"/>
              </w:rPr>
              <w:t>Not checked</w:t>
            </w:r>
          </w:p>
        </w:tc>
        <w:tc>
          <w:tcPr>
            <w:tcW w:w="1701" w:type="dxa"/>
          </w:tcPr>
          <w:p w14:paraId="576300F7" w14:textId="77777777" w:rsidR="009A4838" w:rsidRPr="00CA7D85" w:rsidRDefault="009A4838" w:rsidP="00CE1A10">
            <w:pPr>
              <w:pStyle w:val="TAL"/>
              <w:rPr>
                <w:lang w:eastAsia="en-US"/>
              </w:rPr>
            </w:pPr>
          </w:p>
        </w:tc>
        <w:tc>
          <w:tcPr>
            <w:tcW w:w="1275" w:type="dxa"/>
          </w:tcPr>
          <w:p w14:paraId="0C28F95F" w14:textId="77777777" w:rsidR="009A4838" w:rsidRPr="00CA7D85" w:rsidRDefault="009A4838" w:rsidP="00CE1A10">
            <w:pPr>
              <w:pStyle w:val="TAL"/>
              <w:rPr>
                <w:lang w:eastAsia="en-US"/>
              </w:rPr>
            </w:pPr>
          </w:p>
        </w:tc>
      </w:tr>
      <w:tr w:rsidR="009A4838" w:rsidRPr="00CA7D85" w14:paraId="63C3C4CE" w14:textId="77777777" w:rsidTr="00CE1A10">
        <w:tblPrEx>
          <w:tblCellMar>
            <w:left w:w="108" w:type="dxa"/>
            <w:right w:w="108" w:type="dxa"/>
          </w:tblCellMar>
        </w:tblPrEx>
        <w:tc>
          <w:tcPr>
            <w:tcW w:w="4537" w:type="dxa"/>
          </w:tcPr>
          <w:p w14:paraId="0778C3F2" w14:textId="77777777" w:rsidR="009A4838" w:rsidRPr="00CA7D85" w:rsidRDefault="009A4838" w:rsidP="00CE1A10">
            <w:pPr>
              <w:pStyle w:val="TAL"/>
              <w:rPr>
                <w:lang w:eastAsia="en-US"/>
              </w:rPr>
            </w:pPr>
            <w:r w:rsidRPr="00CA7D85">
              <w:rPr>
                <w:lang w:eastAsia="en-US"/>
              </w:rPr>
              <w:t xml:space="preserve">  ims-VoiceOverMCG-BearerEUTRA-5GC-r15</w:t>
            </w:r>
          </w:p>
        </w:tc>
        <w:tc>
          <w:tcPr>
            <w:tcW w:w="2268" w:type="dxa"/>
          </w:tcPr>
          <w:p w14:paraId="3F01DAAE" w14:textId="77777777" w:rsidR="009A4838" w:rsidRPr="00CA7D85" w:rsidRDefault="009A4838" w:rsidP="00CE1A10">
            <w:pPr>
              <w:pStyle w:val="TAL"/>
              <w:rPr>
                <w:lang w:eastAsia="en-US"/>
              </w:rPr>
            </w:pPr>
            <w:r w:rsidRPr="00CA7D85">
              <w:rPr>
                <w:lang w:eastAsia="en-US"/>
              </w:rPr>
              <w:t>Not checked</w:t>
            </w:r>
          </w:p>
        </w:tc>
        <w:tc>
          <w:tcPr>
            <w:tcW w:w="1701" w:type="dxa"/>
          </w:tcPr>
          <w:p w14:paraId="452F0ECA" w14:textId="77777777" w:rsidR="009A4838" w:rsidRPr="00CA7D85" w:rsidRDefault="009A4838" w:rsidP="00CE1A10">
            <w:pPr>
              <w:pStyle w:val="TAL"/>
              <w:rPr>
                <w:lang w:eastAsia="en-US"/>
              </w:rPr>
            </w:pPr>
          </w:p>
        </w:tc>
        <w:tc>
          <w:tcPr>
            <w:tcW w:w="1275" w:type="dxa"/>
          </w:tcPr>
          <w:p w14:paraId="39574375" w14:textId="77777777" w:rsidR="009A4838" w:rsidRPr="00CA7D85" w:rsidRDefault="009A4838" w:rsidP="00CE1A10">
            <w:pPr>
              <w:pStyle w:val="TAL"/>
              <w:rPr>
                <w:lang w:eastAsia="en-US"/>
              </w:rPr>
            </w:pPr>
          </w:p>
        </w:tc>
      </w:tr>
      <w:tr w:rsidR="009A4838" w:rsidRPr="00CA7D85" w14:paraId="0C99282A" w14:textId="77777777" w:rsidTr="00CE1A10">
        <w:tblPrEx>
          <w:tblCellMar>
            <w:left w:w="108" w:type="dxa"/>
            <w:right w:w="108" w:type="dxa"/>
          </w:tblCellMar>
        </w:tblPrEx>
        <w:tc>
          <w:tcPr>
            <w:tcW w:w="4537" w:type="dxa"/>
          </w:tcPr>
          <w:p w14:paraId="686202DA" w14:textId="77777777" w:rsidR="009A4838" w:rsidRPr="00CA7D85" w:rsidRDefault="009A4838" w:rsidP="00CE1A10">
            <w:pPr>
              <w:pStyle w:val="TAL"/>
              <w:rPr>
                <w:lang w:eastAsia="en-US"/>
              </w:rPr>
            </w:pPr>
            <w:r w:rsidRPr="00CA7D85">
              <w:rPr>
                <w:lang w:eastAsia="en-US"/>
              </w:rPr>
              <w:t xml:space="preserve">  inactiveState-r15</w:t>
            </w:r>
          </w:p>
        </w:tc>
        <w:tc>
          <w:tcPr>
            <w:tcW w:w="2268" w:type="dxa"/>
          </w:tcPr>
          <w:p w14:paraId="1314543E" w14:textId="77777777" w:rsidR="009A4838" w:rsidRPr="00CA7D85" w:rsidRDefault="009A4838" w:rsidP="00CE1A10">
            <w:pPr>
              <w:pStyle w:val="TAL"/>
              <w:rPr>
                <w:lang w:eastAsia="en-US"/>
              </w:rPr>
            </w:pPr>
            <w:r w:rsidRPr="00CA7D85">
              <w:rPr>
                <w:lang w:eastAsia="en-US"/>
              </w:rPr>
              <w:t>Not checked</w:t>
            </w:r>
          </w:p>
        </w:tc>
        <w:tc>
          <w:tcPr>
            <w:tcW w:w="1701" w:type="dxa"/>
          </w:tcPr>
          <w:p w14:paraId="0DF08958" w14:textId="77777777" w:rsidR="009A4838" w:rsidRPr="00CA7D85" w:rsidRDefault="009A4838" w:rsidP="00CE1A10">
            <w:pPr>
              <w:pStyle w:val="TAL"/>
              <w:rPr>
                <w:lang w:eastAsia="en-US"/>
              </w:rPr>
            </w:pPr>
          </w:p>
        </w:tc>
        <w:tc>
          <w:tcPr>
            <w:tcW w:w="1275" w:type="dxa"/>
          </w:tcPr>
          <w:p w14:paraId="5FD1BEFF" w14:textId="77777777" w:rsidR="009A4838" w:rsidRPr="00CA7D85" w:rsidRDefault="009A4838" w:rsidP="00CE1A10">
            <w:pPr>
              <w:pStyle w:val="TAL"/>
              <w:rPr>
                <w:lang w:eastAsia="en-US"/>
              </w:rPr>
            </w:pPr>
          </w:p>
        </w:tc>
      </w:tr>
      <w:tr w:rsidR="009A4838" w:rsidRPr="00CA7D85" w14:paraId="72C909F1" w14:textId="77777777" w:rsidTr="00CE1A10">
        <w:tblPrEx>
          <w:tblCellMar>
            <w:left w:w="108" w:type="dxa"/>
            <w:right w:w="108" w:type="dxa"/>
          </w:tblCellMar>
        </w:tblPrEx>
        <w:tc>
          <w:tcPr>
            <w:tcW w:w="4537" w:type="dxa"/>
          </w:tcPr>
          <w:p w14:paraId="6AA67978" w14:textId="77777777" w:rsidR="009A4838" w:rsidRPr="00CA7D85" w:rsidRDefault="009A4838" w:rsidP="00CE1A10">
            <w:pPr>
              <w:pStyle w:val="TAL"/>
              <w:rPr>
                <w:lang w:eastAsia="en-US"/>
              </w:rPr>
            </w:pPr>
            <w:r w:rsidRPr="00CA7D85">
              <w:rPr>
                <w:lang w:eastAsia="en-US"/>
              </w:rPr>
              <w:t xml:space="preserve">  reflectiveQoS-r15</w:t>
            </w:r>
          </w:p>
        </w:tc>
        <w:tc>
          <w:tcPr>
            <w:tcW w:w="2268" w:type="dxa"/>
          </w:tcPr>
          <w:p w14:paraId="0F8EE2DD" w14:textId="77777777" w:rsidR="009A4838" w:rsidRPr="00CA7D85" w:rsidRDefault="009A4838" w:rsidP="00CE1A10">
            <w:pPr>
              <w:pStyle w:val="TAL"/>
              <w:rPr>
                <w:lang w:eastAsia="en-US"/>
              </w:rPr>
            </w:pPr>
            <w:r w:rsidRPr="00CA7D85">
              <w:rPr>
                <w:lang w:eastAsia="en-US"/>
              </w:rPr>
              <w:t>Not checked</w:t>
            </w:r>
          </w:p>
        </w:tc>
        <w:tc>
          <w:tcPr>
            <w:tcW w:w="1701" w:type="dxa"/>
          </w:tcPr>
          <w:p w14:paraId="77A1EBD5" w14:textId="77777777" w:rsidR="009A4838" w:rsidRPr="00CA7D85" w:rsidRDefault="009A4838" w:rsidP="00CE1A10">
            <w:pPr>
              <w:pStyle w:val="TAL"/>
              <w:rPr>
                <w:lang w:eastAsia="en-US"/>
              </w:rPr>
            </w:pPr>
          </w:p>
        </w:tc>
        <w:tc>
          <w:tcPr>
            <w:tcW w:w="1275" w:type="dxa"/>
          </w:tcPr>
          <w:p w14:paraId="19E14963" w14:textId="77777777" w:rsidR="009A4838" w:rsidRPr="00CA7D85" w:rsidRDefault="009A4838" w:rsidP="00CE1A10">
            <w:pPr>
              <w:pStyle w:val="TAL"/>
              <w:rPr>
                <w:lang w:eastAsia="en-US"/>
              </w:rPr>
            </w:pPr>
          </w:p>
        </w:tc>
      </w:tr>
      <w:tr w:rsidR="009A4838" w:rsidRPr="00CA7D85" w14:paraId="588841A3" w14:textId="77777777" w:rsidTr="00CE1A10">
        <w:tblPrEx>
          <w:tblCellMar>
            <w:left w:w="108" w:type="dxa"/>
            <w:right w:w="108" w:type="dxa"/>
          </w:tblCellMar>
        </w:tblPrEx>
        <w:tc>
          <w:tcPr>
            <w:tcW w:w="4537" w:type="dxa"/>
          </w:tcPr>
          <w:p w14:paraId="258F5E7C" w14:textId="77777777" w:rsidR="009A4838" w:rsidRPr="00CA7D85" w:rsidRDefault="009A4838" w:rsidP="00CE1A10">
            <w:pPr>
              <w:pStyle w:val="TAL"/>
              <w:rPr>
                <w:lang w:eastAsia="en-US"/>
              </w:rPr>
            </w:pPr>
            <w:r w:rsidRPr="00CA7D85">
              <w:rPr>
                <w:lang w:eastAsia="en-US"/>
              </w:rPr>
              <w:t>}</w:t>
            </w:r>
          </w:p>
        </w:tc>
        <w:tc>
          <w:tcPr>
            <w:tcW w:w="2268" w:type="dxa"/>
          </w:tcPr>
          <w:p w14:paraId="08287F4F" w14:textId="77777777" w:rsidR="009A4838" w:rsidRPr="00CA7D85" w:rsidRDefault="009A4838" w:rsidP="00CE1A10">
            <w:pPr>
              <w:pStyle w:val="TAL"/>
              <w:rPr>
                <w:lang w:eastAsia="en-US"/>
              </w:rPr>
            </w:pPr>
          </w:p>
        </w:tc>
        <w:tc>
          <w:tcPr>
            <w:tcW w:w="1701" w:type="dxa"/>
          </w:tcPr>
          <w:p w14:paraId="14A8BF63" w14:textId="77777777" w:rsidR="009A4838" w:rsidRPr="00CA7D85" w:rsidRDefault="009A4838" w:rsidP="00CE1A10">
            <w:pPr>
              <w:pStyle w:val="TAL"/>
              <w:rPr>
                <w:lang w:eastAsia="en-US"/>
              </w:rPr>
            </w:pPr>
          </w:p>
        </w:tc>
        <w:tc>
          <w:tcPr>
            <w:tcW w:w="1275" w:type="dxa"/>
          </w:tcPr>
          <w:p w14:paraId="28C2E998" w14:textId="77777777" w:rsidR="009A4838" w:rsidRPr="00CA7D85" w:rsidRDefault="009A4838" w:rsidP="00CE1A10">
            <w:pPr>
              <w:pStyle w:val="TAL"/>
              <w:rPr>
                <w:lang w:eastAsia="en-US"/>
              </w:rPr>
            </w:pPr>
          </w:p>
        </w:tc>
      </w:tr>
    </w:tbl>
    <w:p w14:paraId="7E4AE6BF" w14:textId="77777777" w:rsidR="009A4838" w:rsidRPr="00CA7D85" w:rsidRDefault="009A4838" w:rsidP="009A4838">
      <w:pPr>
        <w:overflowPunct/>
        <w:autoSpaceDE/>
        <w:autoSpaceDN/>
        <w:adjustRightInd/>
      </w:pPr>
    </w:p>
    <w:p w14:paraId="1A833A1B" w14:textId="7CC88C1B" w:rsidR="009A4838" w:rsidRPr="00CA7D85" w:rsidRDefault="009A4838" w:rsidP="009A4838">
      <w:pPr>
        <w:pStyle w:val="TH"/>
      </w:pPr>
      <w:r w:rsidRPr="00CA7D85">
        <w:lastRenderedPageBreak/>
        <w:t xml:space="preserve">Table 8.2.1.1.1.3.3-3D: </w:t>
      </w:r>
      <w:r w:rsidRPr="00CA7D85">
        <w:rPr>
          <w:i/>
        </w:rPr>
        <w:t>IRAT-</w:t>
      </w:r>
      <w:r w:rsidR="00363037" w:rsidRPr="00CA7D85">
        <w:rPr>
          <w:i/>
        </w:rPr>
        <w:t>ParametersNR</w:t>
      </w:r>
      <w:r w:rsidRPr="00CA7D85">
        <w:rPr>
          <w:i/>
        </w:rPr>
        <w:t xml:space="preserve">-v1540 </w:t>
      </w:r>
      <w:r w:rsidRPr="00CA7D85">
        <w:t>(Table 8.2.1.1.1.3.3-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A4838" w:rsidRPr="00CA7D85" w14:paraId="6619A6EA" w14:textId="77777777" w:rsidTr="006C36A1">
        <w:tc>
          <w:tcPr>
            <w:tcW w:w="9781" w:type="dxa"/>
            <w:gridSpan w:val="4"/>
          </w:tcPr>
          <w:p w14:paraId="3758D615" w14:textId="0EEDB8F9" w:rsidR="009A4838" w:rsidRPr="00CA7D85" w:rsidRDefault="001953B5" w:rsidP="00CE1A10">
            <w:pPr>
              <w:pStyle w:val="TAL"/>
              <w:rPr>
                <w:lang w:eastAsia="en-US"/>
              </w:rPr>
            </w:pPr>
            <w:r w:rsidRPr="00CA7D85">
              <w:rPr>
                <w:lang w:eastAsia="en-US"/>
              </w:rPr>
              <w:t>Derivation Path: TS 36.</w:t>
            </w:r>
            <w:r w:rsidR="009A4838" w:rsidRPr="00CA7D85">
              <w:rPr>
                <w:lang w:eastAsia="en-US"/>
              </w:rPr>
              <w:t>331 [11], clause 6.3.6</w:t>
            </w:r>
          </w:p>
        </w:tc>
      </w:tr>
      <w:tr w:rsidR="009A4838" w:rsidRPr="00CA7D85" w14:paraId="6B610E5E" w14:textId="77777777" w:rsidTr="006C36A1">
        <w:tblPrEx>
          <w:tblCellMar>
            <w:left w:w="108" w:type="dxa"/>
            <w:right w:w="108" w:type="dxa"/>
          </w:tblCellMar>
        </w:tblPrEx>
        <w:tc>
          <w:tcPr>
            <w:tcW w:w="4537" w:type="dxa"/>
          </w:tcPr>
          <w:p w14:paraId="01253D32" w14:textId="77777777" w:rsidR="009A4838" w:rsidRPr="00CA7D85" w:rsidRDefault="009A4838" w:rsidP="00CE1A10">
            <w:pPr>
              <w:pStyle w:val="TAH"/>
              <w:rPr>
                <w:lang w:eastAsia="en-US"/>
              </w:rPr>
            </w:pPr>
            <w:r w:rsidRPr="00CA7D85">
              <w:rPr>
                <w:lang w:eastAsia="en-US"/>
              </w:rPr>
              <w:t>Information Element</w:t>
            </w:r>
          </w:p>
        </w:tc>
        <w:tc>
          <w:tcPr>
            <w:tcW w:w="2268" w:type="dxa"/>
          </w:tcPr>
          <w:p w14:paraId="0CA96702" w14:textId="77777777" w:rsidR="009A4838" w:rsidRPr="00CA7D85" w:rsidRDefault="009A4838" w:rsidP="00CE1A10">
            <w:pPr>
              <w:pStyle w:val="TAH"/>
              <w:rPr>
                <w:lang w:eastAsia="en-US"/>
              </w:rPr>
            </w:pPr>
            <w:r w:rsidRPr="00CA7D85">
              <w:rPr>
                <w:lang w:eastAsia="en-US"/>
              </w:rPr>
              <w:t>Value/remark</w:t>
            </w:r>
          </w:p>
        </w:tc>
        <w:tc>
          <w:tcPr>
            <w:tcW w:w="1701" w:type="dxa"/>
          </w:tcPr>
          <w:p w14:paraId="59E161E9" w14:textId="77777777" w:rsidR="009A4838" w:rsidRPr="00CA7D85" w:rsidRDefault="009A4838" w:rsidP="00CE1A10">
            <w:pPr>
              <w:pStyle w:val="TAH"/>
              <w:rPr>
                <w:lang w:eastAsia="en-US"/>
              </w:rPr>
            </w:pPr>
            <w:r w:rsidRPr="00CA7D85">
              <w:rPr>
                <w:lang w:eastAsia="en-US"/>
              </w:rPr>
              <w:t>Comment</w:t>
            </w:r>
          </w:p>
        </w:tc>
        <w:tc>
          <w:tcPr>
            <w:tcW w:w="1275" w:type="dxa"/>
          </w:tcPr>
          <w:p w14:paraId="3676171A" w14:textId="77777777" w:rsidR="009A4838" w:rsidRPr="00CA7D85" w:rsidRDefault="009A4838" w:rsidP="00CE1A10">
            <w:pPr>
              <w:pStyle w:val="TAH"/>
              <w:rPr>
                <w:lang w:eastAsia="en-US"/>
              </w:rPr>
            </w:pPr>
            <w:r w:rsidRPr="00CA7D85">
              <w:rPr>
                <w:lang w:eastAsia="en-US"/>
              </w:rPr>
              <w:t>Condition</w:t>
            </w:r>
          </w:p>
        </w:tc>
      </w:tr>
      <w:tr w:rsidR="009A4838" w:rsidRPr="00CA7D85" w14:paraId="07F5A8AB" w14:textId="77777777" w:rsidTr="006C36A1">
        <w:tblPrEx>
          <w:tblCellMar>
            <w:left w:w="108" w:type="dxa"/>
            <w:right w:w="108" w:type="dxa"/>
          </w:tblCellMar>
        </w:tblPrEx>
        <w:tc>
          <w:tcPr>
            <w:tcW w:w="4537" w:type="dxa"/>
          </w:tcPr>
          <w:p w14:paraId="057128C2" w14:textId="77777777" w:rsidR="009A4838" w:rsidRPr="00CA7D85" w:rsidRDefault="009A4838" w:rsidP="00CE1A10">
            <w:pPr>
              <w:pStyle w:val="TAL"/>
              <w:rPr>
                <w:lang w:eastAsia="en-US"/>
              </w:rPr>
            </w:pPr>
            <w:r w:rsidRPr="00CA7D85">
              <w:rPr>
                <w:lang w:eastAsia="en-US"/>
              </w:rPr>
              <w:t>IRAT-ParametersNR-v1540 SEQUENCE {</w:t>
            </w:r>
          </w:p>
        </w:tc>
        <w:tc>
          <w:tcPr>
            <w:tcW w:w="2268" w:type="dxa"/>
          </w:tcPr>
          <w:p w14:paraId="613550A6" w14:textId="77777777" w:rsidR="009A4838" w:rsidRPr="00CA7D85" w:rsidRDefault="009A4838" w:rsidP="00CE1A10">
            <w:pPr>
              <w:pStyle w:val="TAL"/>
              <w:rPr>
                <w:lang w:eastAsia="en-US"/>
              </w:rPr>
            </w:pPr>
          </w:p>
        </w:tc>
        <w:tc>
          <w:tcPr>
            <w:tcW w:w="1701" w:type="dxa"/>
          </w:tcPr>
          <w:p w14:paraId="5563D6A8" w14:textId="77777777" w:rsidR="009A4838" w:rsidRPr="00CA7D85" w:rsidRDefault="009A4838" w:rsidP="00CE1A10">
            <w:pPr>
              <w:pStyle w:val="TAL"/>
              <w:rPr>
                <w:lang w:eastAsia="en-US"/>
              </w:rPr>
            </w:pPr>
          </w:p>
        </w:tc>
        <w:tc>
          <w:tcPr>
            <w:tcW w:w="1275" w:type="dxa"/>
          </w:tcPr>
          <w:p w14:paraId="722EC983" w14:textId="77777777" w:rsidR="009A4838" w:rsidRPr="00CA7D85" w:rsidRDefault="009A4838" w:rsidP="00CE1A10">
            <w:pPr>
              <w:pStyle w:val="TAL"/>
              <w:rPr>
                <w:lang w:eastAsia="en-US"/>
              </w:rPr>
            </w:pPr>
          </w:p>
        </w:tc>
      </w:tr>
      <w:tr w:rsidR="009A4838" w:rsidRPr="00CA7D85" w14:paraId="79C7CF61" w14:textId="77777777" w:rsidTr="006C36A1">
        <w:tblPrEx>
          <w:tblCellMar>
            <w:left w:w="108" w:type="dxa"/>
            <w:right w:w="108" w:type="dxa"/>
          </w:tblCellMar>
        </w:tblPrEx>
        <w:tc>
          <w:tcPr>
            <w:tcW w:w="4537" w:type="dxa"/>
          </w:tcPr>
          <w:p w14:paraId="7654682F" w14:textId="77777777" w:rsidR="009A4838" w:rsidRPr="00CA7D85" w:rsidRDefault="009A4838" w:rsidP="00CE1A10">
            <w:pPr>
              <w:pStyle w:val="TAL"/>
              <w:rPr>
                <w:lang w:eastAsia="en-US"/>
              </w:rPr>
            </w:pPr>
            <w:r w:rsidRPr="00CA7D85">
              <w:rPr>
                <w:lang w:eastAsia="en-US"/>
              </w:rPr>
              <w:t xml:space="preserve">  eutra-5GC-HO-ToNR-FDD-FR1-r15</w:t>
            </w:r>
          </w:p>
        </w:tc>
        <w:tc>
          <w:tcPr>
            <w:tcW w:w="2268" w:type="dxa"/>
          </w:tcPr>
          <w:p w14:paraId="1F2DB888" w14:textId="19DD7FE1" w:rsidR="009A4838" w:rsidRPr="00CA7D85" w:rsidRDefault="000F464C" w:rsidP="00CE1A10">
            <w:pPr>
              <w:pStyle w:val="TAL"/>
              <w:rPr>
                <w:lang w:eastAsia="en-US"/>
              </w:rPr>
            </w:pPr>
            <w:r w:rsidRPr="00CA7D85">
              <w:rPr>
                <w:lang w:eastAsia="en-US"/>
              </w:rPr>
              <w:t>Not checked</w:t>
            </w:r>
          </w:p>
        </w:tc>
        <w:tc>
          <w:tcPr>
            <w:tcW w:w="1701" w:type="dxa"/>
          </w:tcPr>
          <w:p w14:paraId="380CEAC9" w14:textId="77777777" w:rsidR="009A4838" w:rsidRPr="00CA7D85" w:rsidRDefault="009A4838" w:rsidP="00CE1A10">
            <w:pPr>
              <w:pStyle w:val="TAL"/>
              <w:rPr>
                <w:lang w:eastAsia="en-US"/>
              </w:rPr>
            </w:pPr>
          </w:p>
        </w:tc>
        <w:tc>
          <w:tcPr>
            <w:tcW w:w="1275" w:type="dxa"/>
          </w:tcPr>
          <w:p w14:paraId="6297EF65" w14:textId="617F8D03" w:rsidR="009A4838" w:rsidRPr="00CA7D85" w:rsidRDefault="009A4838" w:rsidP="00CE1A10">
            <w:pPr>
              <w:pStyle w:val="TAL"/>
              <w:rPr>
                <w:lang w:eastAsia="en-US"/>
              </w:rPr>
            </w:pPr>
          </w:p>
        </w:tc>
      </w:tr>
      <w:tr w:rsidR="009A4838" w:rsidRPr="00CA7D85" w14:paraId="5F1BAC48" w14:textId="77777777" w:rsidTr="006C36A1">
        <w:tblPrEx>
          <w:tblCellMar>
            <w:left w:w="108" w:type="dxa"/>
            <w:right w:w="108" w:type="dxa"/>
          </w:tblCellMar>
        </w:tblPrEx>
        <w:tc>
          <w:tcPr>
            <w:tcW w:w="4537" w:type="dxa"/>
          </w:tcPr>
          <w:p w14:paraId="016BA657" w14:textId="77777777" w:rsidR="009A4838" w:rsidRPr="00CA7D85" w:rsidRDefault="009A4838" w:rsidP="00CE1A10">
            <w:pPr>
              <w:pStyle w:val="TAL"/>
              <w:rPr>
                <w:lang w:eastAsia="en-US"/>
              </w:rPr>
            </w:pPr>
            <w:r w:rsidRPr="00CA7D85">
              <w:rPr>
                <w:lang w:eastAsia="en-US"/>
              </w:rPr>
              <w:t xml:space="preserve">  eutra-5GC-HO-ToNR-TDD-FR1-r15</w:t>
            </w:r>
          </w:p>
        </w:tc>
        <w:tc>
          <w:tcPr>
            <w:tcW w:w="2268" w:type="dxa"/>
          </w:tcPr>
          <w:p w14:paraId="19D912E0" w14:textId="589C32CE" w:rsidR="009A4838" w:rsidRPr="00CA7D85" w:rsidRDefault="000F464C" w:rsidP="00CE1A10">
            <w:pPr>
              <w:pStyle w:val="TAL"/>
              <w:rPr>
                <w:lang w:eastAsia="en-US"/>
              </w:rPr>
            </w:pPr>
            <w:r w:rsidRPr="00CA7D85">
              <w:rPr>
                <w:lang w:eastAsia="en-US"/>
              </w:rPr>
              <w:t>Not checked</w:t>
            </w:r>
          </w:p>
        </w:tc>
        <w:tc>
          <w:tcPr>
            <w:tcW w:w="1701" w:type="dxa"/>
          </w:tcPr>
          <w:p w14:paraId="37B5E8DA" w14:textId="77777777" w:rsidR="009A4838" w:rsidRPr="00CA7D85" w:rsidRDefault="009A4838" w:rsidP="00CE1A10">
            <w:pPr>
              <w:pStyle w:val="TAL"/>
              <w:rPr>
                <w:lang w:eastAsia="en-US"/>
              </w:rPr>
            </w:pPr>
          </w:p>
        </w:tc>
        <w:tc>
          <w:tcPr>
            <w:tcW w:w="1275" w:type="dxa"/>
          </w:tcPr>
          <w:p w14:paraId="58B2D17E" w14:textId="7B55F780" w:rsidR="009A4838" w:rsidRPr="00CA7D85" w:rsidRDefault="009A4838" w:rsidP="00CE1A10">
            <w:pPr>
              <w:pStyle w:val="TAL"/>
              <w:rPr>
                <w:lang w:eastAsia="en-US"/>
              </w:rPr>
            </w:pPr>
          </w:p>
        </w:tc>
      </w:tr>
      <w:tr w:rsidR="009A4838" w:rsidRPr="00CA7D85" w14:paraId="0D1328C5" w14:textId="77777777" w:rsidTr="006C36A1">
        <w:tblPrEx>
          <w:tblCellMar>
            <w:left w:w="108" w:type="dxa"/>
            <w:right w:w="108" w:type="dxa"/>
          </w:tblCellMar>
        </w:tblPrEx>
        <w:tc>
          <w:tcPr>
            <w:tcW w:w="4537" w:type="dxa"/>
          </w:tcPr>
          <w:p w14:paraId="43AD3A5F" w14:textId="77777777" w:rsidR="009A4838" w:rsidRPr="00CA7D85" w:rsidRDefault="009A4838" w:rsidP="00CE1A10">
            <w:pPr>
              <w:pStyle w:val="TAL"/>
              <w:rPr>
                <w:lang w:eastAsia="en-US"/>
              </w:rPr>
            </w:pPr>
            <w:r w:rsidRPr="00CA7D85">
              <w:rPr>
                <w:lang w:eastAsia="en-US"/>
              </w:rPr>
              <w:t xml:space="preserve">  eutra-5GC-HO-ToNR-FDD-FR2-r15</w:t>
            </w:r>
          </w:p>
        </w:tc>
        <w:tc>
          <w:tcPr>
            <w:tcW w:w="2268" w:type="dxa"/>
          </w:tcPr>
          <w:p w14:paraId="67A51DC9" w14:textId="77777777" w:rsidR="009A4838" w:rsidRPr="00CA7D85" w:rsidRDefault="009A4838" w:rsidP="00CE1A10">
            <w:pPr>
              <w:pStyle w:val="TAL"/>
              <w:rPr>
                <w:lang w:eastAsia="en-US"/>
              </w:rPr>
            </w:pPr>
            <w:r w:rsidRPr="00CA7D85">
              <w:rPr>
                <w:lang w:eastAsia="en-US"/>
              </w:rPr>
              <w:t>Not checked</w:t>
            </w:r>
          </w:p>
        </w:tc>
        <w:tc>
          <w:tcPr>
            <w:tcW w:w="1701" w:type="dxa"/>
          </w:tcPr>
          <w:p w14:paraId="4474889A" w14:textId="77777777" w:rsidR="009A4838" w:rsidRPr="00CA7D85" w:rsidRDefault="009A4838" w:rsidP="00CE1A10">
            <w:pPr>
              <w:pStyle w:val="TAL"/>
              <w:rPr>
                <w:lang w:eastAsia="en-US"/>
              </w:rPr>
            </w:pPr>
          </w:p>
        </w:tc>
        <w:tc>
          <w:tcPr>
            <w:tcW w:w="1275" w:type="dxa"/>
          </w:tcPr>
          <w:p w14:paraId="45A95AF4" w14:textId="77777777" w:rsidR="009A4838" w:rsidRPr="00CA7D85" w:rsidRDefault="009A4838" w:rsidP="00CE1A10">
            <w:pPr>
              <w:pStyle w:val="TAL"/>
              <w:rPr>
                <w:lang w:eastAsia="en-US"/>
              </w:rPr>
            </w:pPr>
          </w:p>
        </w:tc>
      </w:tr>
      <w:tr w:rsidR="009A4838" w:rsidRPr="00CA7D85" w14:paraId="79149A88" w14:textId="77777777" w:rsidTr="006C36A1">
        <w:tblPrEx>
          <w:tblCellMar>
            <w:left w:w="108" w:type="dxa"/>
            <w:right w:w="108" w:type="dxa"/>
          </w:tblCellMar>
        </w:tblPrEx>
        <w:tc>
          <w:tcPr>
            <w:tcW w:w="4537" w:type="dxa"/>
          </w:tcPr>
          <w:p w14:paraId="330FD726" w14:textId="77777777" w:rsidR="009A4838" w:rsidRPr="00CA7D85" w:rsidRDefault="009A4838" w:rsidP="00CE1A10">
            <w:pPr>
              <w:pStyle w:val="TAL"/>
              <w:rPr>
                <w:lang w:eastAsia="en-US"/>
              </w:rPr>
            </w:pPr>
            <w:r w:rsidRPr="00CA7D85">
              <w:rPr>
                <w:lang w:eastAsia="en-US"/>
              </w:rPr>
              <w:t xml:space="preserve">  eutra-5GC-HO-ToNR-TDD-FR2-r15</w:t>
            </w:r>
          </w:p>
        </w:tc>
        <w:tc>
          <w:tcPr>
            <w:tcW w:w="2268" w:type="dxa"/>
          </w:tcPr>
          <w:p w14:paraId="01BD8E85" w14:textId="77777777" w:rsidR="009A4838" w:rsidRPr="00CA7D85" w:rsidRDefault="009A4838" w:rsidP="00CE1A10">
            <w:pPr>
              <w:pStyle w:val="TAL"/>
              <w:rPr>
                <w:lang w:eastAsia="en-US"/>
              </w:rPr>
            </w:pPr>
            <w:r w:rsidRPr="00CA7D85">
              <w:rPr>
                <w:lang w:eastAsia="en-US"/>
              </w:rPr>
              <w:t>Not checked</w:t>
            </w:r>
          </w:p>
        </w:tc>
        <w:tc>
          <w:tcPr>
            <w:tcW w:w="1701" w:type="dxa"/>
          </w:tcPr>
          <w:p w14:paraId="60114341" w14:textId="77777777" w:rsidR="009A4838" w:rsidRPr="00CA7D85" w:rsidRDefault="009A4838" w:rsidP="00CE1A10">
            <w:pPr>
              <w:pStyle w:val="TAL"/>
              <w:rPr>
                <w:lang w:eastAsia="en-US"/>
              </w:rPr>
            </w:pPr>
          </w:p>
        </w:tc>
        <w:tc>
          <w:tcPr>
            <w:tcW w:w="1275" w:type="dxa"/>
          </w:tcPr>
          <w:p w14:paraId="114E04A3" w14:textId="77777777" w:rsidR="009A4838" w:rsidRPr="00CA7D85" w:rsidRDefault="009A4838" w:rsidP="00CE1A10">
            <w:pPr>
              <w:pStyle w:val="TAL"/>
              <w:rPr>
                <w:lang w:eastAsia="en-US"/>
              </w:rPr>
            </w:pPr>
          </w:p>
        </w:tc>
      </w:tr>
      <w:tr w:rsidR="006C36A1" w:rsidRPr="00CA7D85" w14:paraId="2311FB93" w14:textId="77777777" w:rsidTr="006C36A1">
        <w:tblPrEx>
          <w:tblCellMar>
            <w:left w:w="108" w:type="dxa"/>
            <w:right w:w="108" w:type="dxa"/>
          </w:tblCellMar>
        </w:tblPrEx>
        <w:tc>
          <w:tcPr>
            <w:tcW w:w="4537" w:type="dxa"/>
          </w:tcPr>
          <w:p w14:paraId="267951E3" w14:textId="3B701020" w:rsidR="006C36A1" w:rsidRPr="00CA7D85" w:rsidRDefault="006C36A1" w:rsidP="006C36A1">
            <w:pPr>
              <w:pStyle w:val="TAL"/>
              <w:rPr>
                <w:lang w:eastAsia="en-US"/>
              </w:rPr>
            </w:pPr>
            <w:r w:rsidRPr="00CA7D85">
              <w:t xml:space="preserve">  eutra-EPC-HO-ToNR-FDD-FR1-r15</w:t>
            </w:r>
          </w:p>
        </w:tc>
        <w:tc>
          <w:tcPr>
            <w:tcW w:w="2268" w:type="dxa"/>
          </w:tcPr>
          <w:p w14:paraId="17473C52" w14:textId="6608C571" w:rsidR="006C36A1" w:rsidRPr="00CA7D85" w:rsidRDefault="006C36A1" w:rsidP="006C36A1">
            <w:pPr>
              <w:pStyle w:val="TAL"/>
              <w:rPr>
                <w:lang w:eastAsia="en-US"/>
              </w:rPr>
            </w:pPr>
            <w:r w:rsidRPr="00CA7D85">
              <w:t xml:space="preserve">Checked </w:t>
            </w:r>
            <w:r w:rsidRPr="00CA7D85">
              <w:rPr>
                <w:rFonts w:eastAsia="SimSun"/>
                <w:lang w:eastAsia="zh-CN"/>
              </w:rPr>
              <w:t xml:space="preserve">(NOTE 1 </w:t>
            </w:r>
            <w:r w:rsidRPr="00CA7D85">
              <w:t>Table 8.2.1.1.1.3.3-3</w:t>
            </w:r>
            <w:r w:rsidRPr="00CA7D85">
              <w:rPr>
                <w:rFonts w:eastAsia="SimSun"/>
                <w:lang w:eastAsia="zh-CN"/>
              </w:rPr>
              <w:t>)</w:t>
            </w:r>
          </w:p>
        </w:tc>
        <w:tc>
          <w:tcPr>
            <w:tcW w:w="1701" w:type="dxa"/>
          </w:tcPr>
          <w:p w14:paraId="22E1DAE0" w14:textId="77777777" w:rsidR="006C36A1" w:rsidRPr="00CA7D85" w:rsidRDefault="006C36A1" w:rsidP="006C36A1">
            <w:pPr>
              <w:pStyle w:val="TAL"/>
              <w:rPr>
                <w:lang w:eastAsia="en-US"/>
              </w:rPr>
            </w:pPr>
          </w:p>
        </w:tc>
        <w:tc>
          <w:tcPr>
            <w:tcW w:w="1275" w:type="dxa"/>
          </w:tcPr>
          <w:p w14:paraId="4D9688FC" w14:textId="777672C6" w:rsidR="006C36A1" w:rsidRPr="00CA7D85" w:rsidRDefault="006C36A1" w:rsidP="006C36A1">
            <w:pPr>
              <w:pStyle w:val="TAL"/>
              <w:rPr>
                <w:lang w:eastAsia="en-US"/>
              </w:rPr>
            </w:pPr>
            <w:r w:rsidRPr="00CA7D85">
              <w:t>pc_eutra_EPC_HO_ToNR_FDD_FR1_r15</w:t>
            </w:r>
          </w:p>
        </w:tc>
      </w:tr>
      <w:tr w:rsidR="006C36A1" w:rsidRPr="00CA7D85" w14:paraId="50F568EA" w14:textId="77777777" w:rsidTr="006C36A1">
        <w:tblPrEx>
          <w:tblCellMar>
            <w:left w:w="108" w:type="dxa"/>
            <w:right w:w="108" w:type="dxa"/>
          </w:tblCellMar>
        </w:tblPrEx>
        <w:tc>
          <w:tcPr>
            <w:tcW w:w="4537" w:type="dxa"/>
          </w:tcPr>
          <w:p w14:paraId="03ECE995" w14:textId="1AA2EF58" w:rsidR="006C36A1" w:rsidRPr="00CA7D85" w:rsidRDefault="006C36A1" w:rsidP="006C36A1">
            <w:pPr>
              <w:pStyle w:val="TAL"/>
              <w:rPr>
                <w:lang w:eastAsia="en-US"/>
              </w:rPr>
            </w:pPr>
            <w:r w:rsidRPr="00CA7D85">
              <w:t xml:space="preserve">  eutra-EPC-HO-ToNR-TDD-FR1-r15</w:t>
            </w:r>
          </w:p>
        </w:tc>
        <w:tc>
          <w:tcPr>
            <w:tcW w:w="2268" w:type="dxa"/>
          </w:tcPr>
          <w:p w14:paraId="32C9AEEE" w14:textId="51A918CD" w:rsidR="006C36A1" w:rsidRPr="00CA7D85" w:rsidRDefault="006C36A1" w:rsidP="006C36A1">
            <w:pPr>
              <w:pStyle w:val="TAL"/>
              <w:rPr>
                <w:lang w:eastAsia="en-US"/>
              </w:rPr>
            </w:pPr>
            <w:r w:rsidRPr="00CA7D85">
              <w:t xml:space="preserve">Checked </w:t>
            </w:r>
            <w:r w:rsidRPr="00CA7D85">
              <w:rPr>
                <w:rFonts w:eastAsia="SimSun"/>
                <w:lang w:eastAsia="zh-CN"/>
              </w:rPr>
              <w:t xml:space="preserve">(NOTE 1 </w:t>
            </w:r>
            <w:r w:rsidRPr="00CA7D85">
              <w:t>Table 8.2.1.1.1.3.3-3</w:t>
            </w:r>
            <w:r w:rsidRPr="00CA7D85">
              <w:rPr>
                <w:rFonts w:eastAsia="SimSun"/>
                <w:lang w:eastAsia="zh-CN"/>
              </w:rPr>
              <w:t>)</w:t>
            </w:r>
          </w:p>
        </w:tc>
        <w:tc>
          <w:tcPr>
            <w:tcW w:w="1701" w:type="dxa"/>
          </w:tcPr>
          <w:p w14:paraId="7E48A3F8" w14:textId="77777777" w:rsidR="006C36A1" w:rsidRPr="00CA7D85" w:rsidRDefault="006C36A1" w:rsidP="006C36A1">
            <w:pPr>
              <w:pStyle w:val="TAL"/>
              <w:rPr>
                <w:lang w:eastAsia="en-US"/>
              </w:rPr>
            </w:pPr>
          </w:p>
        </w:tc>
        <w:tc>
          <w:tcPr>
            <w:tcW w:w="1275" w:type="dxa"/>
          </w:tcPr>
          <w:p w14:paraId="43C7542F" w14:textId="4CD87EF6" w:rsidR="006C36A1" w:rsidRPr="00CA7D85" w:rsidRDefault="006C36A1" w:rsidP="006C36A1">
            <w:pPr>
              <w:pStyle w:val="TAL"/>
              <w:rPr>
                <w:lang w:eastAsia="en-US"/>
              </w:rPr>
            </w:pPr>
            <w:r w:rsidRPr="00CA7D85">
              <w:t>pc_eutra_EPC_HO_ToNR_TDD_FR1_r15</w:t>
            </w:r>
          </w:p>
        </w:tc>
      </w:tr>
      <w:tr w:rsidR="006C36A1" w:rsidRPr="00CA7D85" w14:paraId="30EF3766" w14:textId="77777777" w:rsidTr="006C36A1">
        <w:tblPrEx>
          <w:tblCellMar>
            <w:left w:w="108" w:type="dxa"/>
            <w:right w:w="108" w:type="dxa"/>
          </w:tblCellMar>
        </w:tblPrEx>
        <w:tc>
          <w:tcPr>
            <w:tcW w:w="4537" w:type="dxa"/>
          </w:tcPr>
          <w:p w14:paraId="71C6AAAD" w14:textId="092FB8DD" w:rsidR="006C36A1" w:rsidRPr="00CA7D85" w:rsidRDefault="006C36A1" w:rsidP="006C36A1">
            <w:pPr>
              <w:pStyle w:val="TAL"/>
              <w:rPr>
                <w:lang w:eastAsia="en-US"/>
              </w:rPr>
            </w:pPr>
            <w:r w:rsidRPr="00CA7D85">
              <w:t xml:space="preserve">  eutra-EPC-HO-ToNR-FDD-FR2-r15</w:t>
            </w:r>
          </w:p>
        </w:tc>
        <w:tc>
          <w:tcPr>
            <w:tcW w:w="2268" w:type="dxa"/>
          </w:tcPr>
          <w:p w14:paraId="6D8EAE99" w14:textId="7F97C15B" w:rsidR="006C36A1" w:rsidRPr="00CA7D85" w:rsidRDefault="006C36A1" w:rsidP="006C36A1">
            <w:pPr>
              <w:pStyle w:val="TAL"/>
              <w:rPr>
                <w:lang w:eastAsia="en-US"/>
              </w:rPr>
            </w:pPr>
            <w:r w:rsidRPr="00CA7D85">
              <w:t xml:space="preserve">Checked </w:t>
            </w:r>
            <w:r w:rsidRPr="00CA7D85">
              <w:rPr>
                <w:rFonts w:eastAsia="SimSun"/>
                <w:lang w:eastAsia="zh-CN"/>
              </w:rPr>
              <w:t xml:space="preserve">(NOTE 1 </w:t>
            </w:r>
            <w:r w:rsidRPr="00CA7D85">
              <w:t>Table 8.2.1.1.1.3.3-3</w:t>
            </w:r>
            <w:r w:rsidRPr="00CA7D85">
              <w:rPr>
                <w:rFonts w:eastAsia="SimSun"/>
                <w:lang w:eastAsia="zh-CN"/>
              </w:rPr>
              <w:t>)</w:t>
            </w:r>
          </w:p>
        </w:tc>
        <w:tc>
          <w:tcPr>
            <w:tcW w:w="1701" w:type="dxa"/>
          </w:tcPr>
          <w:p w14:paraId="15CD1840" w14:textId="77777777" w:rsidR="006C36A1" w:rsidRPr="00CA7D85" w:rsidRDefault="006C36A1" w:rsidP="006C36A1">
            <w:pPr>
              <w:pStyle w:val="TAL"/>
              <w:rPr>
                <w:lang w:eastAsia="en-US"/>
              </w:rPr>
            </w:pPr>
          </w:p>
        </w:tc>
        <w:tc>
          <w:tcPr>
            <w:tcW w:w="1275" w:type="dxa"/>
          </w:tcPr>
          <w:p w14:paraId="7827FBAE" w14:textId="1D85A881" w:rsidR="006C36A1" w:rsidRPr="00CA7D85" w:rsidRDefault="006C36A1" w:rsidP="006C36A1">
            <w:pPr>
              <w:pStyle w:val="TAL"/>
              <w:rPr>
                <w:lang w:eastAsia="en-US"/>
              </w:rPr>
            </w:pPr>
            <w:r w:rsidRPr="00CA7D85">
              <w:t>pc_eutra_EPC_HO_ToNR_TDD_FR2_r15</w:t>
            </w:r>
          </w:p>
        </w:tc>
      </w:tr>
      <w:tr w:rsidR="006C36A1" w:rsidRPr="00CA7D85" w14:paraId="5AF5DDE4" w14:textId="77777777" w:rsidTr="006C36A1">
        <w:tblPrEx>
          <w:tblCellMar>
            <w:left w:w="108" w:type="dxa"/>
            <w:right w:w="108" w:type="dxa"/>
          </w:tblCellMar>
        </w:tblPrEx>
        <w:tc>
          <w:tcPr>
            <w:tcW w:w="4537" w:type="dxa"/>
          </w:tcPr>
          <w:p w14:paraId="642D2130" w14:textId="77777777" w:rsidR="006C36A1" w:rsidRPr="00CA7D85" w:rsidRDefault="006C36A1" w:rsidP="006C36A1">
            <w:pPr>
              <w:pStyle w:val="TAL"/>
              <w:rPr>
                <w:lang w:eastAsia="en-US"/>
              </w:rPr>
            </w:pPr>
            <w:r w:rsidRPr="00CA7D85">
              <w:rPr>
                <w:lang w:eastAsia="en-US"/>
              </w:rPr>
              <w:t xml:space="preserve">  eutra-EPC-HO-ToNR-TDD-FR2-r15</w:t>
            </w:r>
          </w:p>
        </w:tc>
        <w:tc>
          <w:tcPr>
            <w:tcW w:w="2268" w:type="dxa"/>
          </w:tcPr>
          <w:p w14:paraId="325F262D" w14:textId="77777777" w:rsidR="006C36A1" w:rsidRPr="00CA7D85" w:rsidRDefault="006C36A1" w:rsidP="006C36A1">
            <w:pPr>
              <w:pStyle w:val="TAL"/>
              <w:rPr>
                <w:lang w:eastAsia="en-US"/>
              </w:rPr>
            </w:pPr>
            <w:r w:rsidRPr="00CA7D85">
              <w:rPr>
                <w:lang w:eastAsia="en-US"/>
              </w:rPr>
              <w:t>Not checked</w:t>
            </w:r>
          </w:p>
        </w:tc>
        <w:tc>
          <w:tcPr>
            <w:tcW w:w="1701" w:type="dxa"/>
          </w:tcPr>
          <w:p w14:paraId="074849DE" w14:textId="77777777" w:rsidR="006C36A1" w:rsidRPr="00CA7D85" w:rsidRDefault="006C36A1" w:rsidP="006C36A1">
            <w:pPr>
              <w:pStyle w:val="TAL"/>
              <w:rPr>
                <w:lang w:eastAsia="en-US"/>
              </w:rPr>
            </w:pPr>
          </w:p>
        </w:tc>
        <w:tc>
          <w:tcPr>
            <w:tcW w:w="1275" w:type="dxa"/>
          </w:tcPr>
          <w:p w14:paraId="7B4681FE" w14:textId="77777777" w:rsidR="006C36A1" w:rsidRPr="00CA7D85" w:rsidRDefault="006C36A1" w:rsidP="006C36A1">
            <w:pPr>
              <w:pStyle w:val="TAL"/>
              <w:rPr>
                <w:lang w:eastAsia="en-US"/>
              </w:rPr>
            </w:pPr>
          </w:p>
        </w:tc>
      </w:tr>
      <w:tr w:rsidR="006C36A1" w:rsidRPr="00CA7D85" w14:paraId="43E4E1C8" w14:textId="77777777" w:rsidTr="006C36A1">
        <w:tblPrEx>
          <w:tblCellMar>
            <w:left w:w="108" w:type="dxa"/>
            <w:right w:w="108" w:type="dxa"/>
          </w:tblCellMar>
        </w:tblPrEx>
        <w:tc>
          <w:tcPr>
            <w:tcW w:w="4537" w:type="dxa"/>
          </w:tcPr>
          <w:p w14:paraId="254E4DF8" w14:textId="77777777" w:rsidR="006C36A1" w:rsidRPr="00CA7D85" w:rsidRDefault="006C36A1" w:rsidP="006C36A1">
            <w:pPr>
              <w:pStyle w:val="TAL"/>
              <w:rPr>
                <w:lang w:eastAsia="en-US"/>
              </w:rPr>
            </w:pPr>
            <w:r w:rsidRPr="00CA7D85">
              <w:rPr>
                <w:lang w:eastAsia="en-US"/>
              </w:rPr>
              <w:t xml:space="preserve">  </w:t>
            </w:r>
            <w:r w:rsidRPr="00CA7D85">
              <w:t>ims-VoiceOverNR-FR1-r15</w:t>
            </w:r>
          </w:p>
        </w:tc>
        <w:tc>
          <w:tcPr>
            <w:tcW w:w="2268" w:type="dxa"/>
          </w:tcPr>
          <w:p w14:paraId="4811EA47" w14:textId="77777777" w:rsidR="006C36A1" w:rsidRPr="00CA7D85" w:rsidRDefault="006C36A1" w:rsidP="006C36A1">
            <w:pPr>
              <w:pStyle w:val="TAL"/>
              <w:rPr>
                <w:lang w:eastAsia="en-US"/>
              </w:rPr>
            </w:pPr>
            <w:r w:rsidRPr="00CA7D85">
              <w:rPr>
                <w:lang w:eastAsia="en-US"/>
              </w:rPr>
              <w:t>Not checked</w:t>
            </w:r>
          </w:p>
        </w:tc>
        <w:tc>
          <w:tcPr>
            <w:tcW w:w="1701" w:type="dxa"/>
          </w:tcPr>
          <w:p w14:paraId="72556EB2" w14:textId="77777777" w:rsidR="006C36A1" w:rsidRPr="00CA7D85" w:rsidRDefault="006C36A1" w:rsidP="006C36A1">
            <w:pPr>
              <w:pStyle w:val="TAL"/>
              <w:rPr>
                <w:lang w:eastAsia="en-US"/>
              </w:rPr>
            </w:pPr>
          </w:p>
        </w:tc>
        <w:tc>
          <w:tcPr>
            <w:tcW w:w="1275" w:type="dxa"/>
          </w:tcPr>
          <w:p w14:paraId="528498C0" w14:textId="77777777" w:rsidR="006C36A1" w:rsidRPr="00CA7D85" w:rsidRDefault="006C36A1" w:rsidP="006C36A1">
            <w:pPr>
              <w:pStyle w:val="TAL"/>
              <w:rPr>
                <w:lang w:eastAsia="en-US"/>
              </w:rPr>
            </w:pPr>
          </w:p>
        </w:tc>
      </w:tr>
      <w:tr w:rsidR="006C36A1" w:rsidRPr="00CA7D85" w14:paraId="1C7FFB27" w14:textId="77777777" w:rsidTr="006C36A1">
        <w:tblPrEx>
          <w:tblCellMar>
            <w:left w:w="108" w:type="dxa"/>
            <w:right w:w="108" w:type="dxa"/>
          </w:tblCellMar>
        </w:tblPrEx>
        <w:tc>
          <w:tcPr>
            <w:tcW w:w="4537" w:type="dxa"/>
          </w:tcPr>
          <w:p w14:paraId="3EB67BF0" w14:textId="77777777" w:rsidR="006C36A1" w:rsidRPr="00CA7D85" w:rsidRDefault="006C36A1" w:rsidP="006C36A1">
            <w:pPr>
              <w:pStyle w:val="TAL"/>
              <w:rPr>
                <w:lang w:eastAsia="en-US"/>
              </w:rPr>
            </w:pPr>
            <w:r w:rsidRPr="00CA7D85">
              <w:rPr>
                <w:lang w:eastAsia="en-US"/>
              </w:rPr>
              <w:t xml:space="preserve">  ims-VoiceOverNR-FR2-r15</w:t>
            </w:r>
          </w:p>
        </w:tc>
        <w:tc>
          <w:tcPr>
            <w:tcW w:w="2268" w:type="dxa"/>
          </w:tcPr>
          <w:p w14:paraId="79BD8E8F" w14:textId="77777777" w:rsidR="006C36A1" w:rsidRPr="00CA7D85" w:rsidRDefault="006C36A1" w:rsidP="006C36A1">
            <w:pPr>
              <w:pStyle w:val="TAL"/>
              <w:rPr>
                <w:lang w:eastAsia="en-US"/>
              </w:rPr>
            </w:pPr>
            <w:r w:rsidRPr="00CA7D85">
              <w:rPr>
                <w:lang w:eastAsia="en-US"/>
              </w:rPr>
              <w:t>Not checked</w:t>
            </w:r>
          </w:p>
        </w:tc>
        <w:tc>
          <w:tcPr>
            <w:tcW w:w="1701" w:type="dxa"/>
          </w:tcPr>
          <w:p w14:paraId="7813051F" w14:textId="77777777" w:rsidR="006C36A1" w:rsidRPr="00CA7D85" w:rsidRDefault="006C36A1" w:rsidP="006C36A1">
            <w:pPr>
              <w:pStyle w:val="TAL"/>
              <w:rPr>
                <w:lang w:eastAsia="en-US"/>
              </w:rPr>
            </w:pPr>
          </w:p>
        </w:tc>
        <w:tc>
          <w:tcPr>
            <w:tcW w:w="1275" w:type="dxa"/>
          </w:tcPr>
          <w:p w14:paraId="0CB87C29" w14:textId="77777777" w:rsidR="006C36A1" w:rsidRPr="00CA7D85" w:rsidRDefault="006C36A1" w:rsidP="006C36A1">
            <w:pPr>
              <w:pStyle w:val="TAL"/>
              <w:rPr>
                <w:lang w:eastAsia="en-US"/>
              </w:rPr>
            </w:pPr>
          </w:p>
        </w:tc>
      </w:tr>
      <w:tr w:rsidR="006C36A1" w:rsidRPr="00CA7D85" w14:paraId="6AC00266" w14:textId="77777777" w:rsidTr="006C36A1">
        <w:tblPrEx>
          <w:tblCellMar>
            <w:left w:w="108" w:type="dxa"/>
            <w:right w:w="108" w:type="dxa"/>
          </w:tblCellMar>
        </w:tblPrEx>
        <w:tc>
          <w:tcPr>
            <w:tcW w:w="4537" w:type="dxa"/>
          </w:tcPr>
          <w:p w14:paraId="74D2BADE" w14:textId="77777777" w:rsidR="006C36A1" w:rsidRPr="00CA7D85" w:rsidRDefault="006C36A1" w:rsidP="006C36A1">
            <w:pPr>
              <w:pStyle w:val="TAL"/>
              <w:rPr>
                <w:lang w:eastAsia="en-US"/>
              </w:rPr>
            </w:pPr>
            <w:r w:rsidRPr="00CA7D85">
              <w:rPr>
                <w:lang w:eastAsia="en-US"/>
              </w:rPr>
              <w:t xml:space="preserve">  sa-NR-r15</w:t>
            </w:r>
          </w:p>
        </w:tc>
        <w:tc>
          <w:tcPr>
            <w:tcW w:w="2268" w:type="dxa"/>
          </w:tcPr>
          <w:p w14:paraId="5357BD39" w14:textId="77777777" w:rsidR="006C36A1" w:rsidRPr="00CA7D85" w:rsidRDefault="006C36A1" w:rsidP="006C36A1">
            <w:pPr>
              <w:pStyle w:val="TAL"/>
              <w:rPr>
                <w:lang w:eastAsia="en-US"/>
              </w:rPr>
            </w:pPr>
            <w:r w:rsidRPr="00CA7D85">
              <w:rPr>
                <w:lang w:eastAsia="en-US"/>
              </w:rPr>
              <w:t>Not checked</w:t>
            </w:r>
          </w:p>
        </w:tc>
        <w:tc>
          <w:tcPr>
            <w:tcW w:w="1701" w:type="dxa"/>
          </w:tcPr>
          <w:p w14:paraId="6803272B" w14:textId="77777777" w:rsidR="006C36A1" w:rsidRPr="00CA7D85" w:rsidRDefault="006C36A1" w:rsidP="006C36A1">
            <w:pPr>
              <w:pStyle w:val="TAL"/>
              <w:rPr>
                <w:lang w:eastAsia="en-US"/>
              </w:rPr>
            </w:pPr>
          </w:p>
        </w:tc>
        <w:tc>
          <w:tcPr>
            <w:tcW w:w="1275" w:type="dxa"/>
          </w:tcPr>
          <w:p w14:paraId="5C02994D" w14:textId="77777777" w:rsidR="006C36A1" w:rsidRPr="00CA7D85" w:rsidRDefault="006C36A1" w:rsidP="006C36A1">
            <w:pPr>
              <w:pStyle w:val="TAL"/>
              <w:rPr>
                <w:lang w:eastAsia="en-US"/>
              </w:rPr>
            </w:pPr>
          </w:p>
        </w:tc>
      </w:tr>
      <w:tr w:rsidR="006C36A1" w:rsidRPr="00CA7D85" w14:paraId="4C4F8197" w14:textId="77777777" w:rsidTr="006C36A1">
        <w:tblPrEx>
          <w:tblCellMar>
            <w:left w:w="108" w:type="dxa"/>
            <w:right w:w="108" w:type="dxa"/>
          </w:tblCellMar>
        </w:tblPrEx>
        <w:tc>
          <w:tcPr>
            <w:tcW w:w="4537" w:type="dxa"/>
          </w:tcPr>
          <w:p w14:paraId="632904AE" w14:textId="77777777" w:rsidR="006C36A1" w:rsidRPr="00CA7D85" w:rsidRDefault="006C36A1" w:rsidP="006C36A1">
            <w:pPr>
              <w:pStyle w:val="TAL"/>
              <w:rPr>
                <w:lang w:eastAsia="en-US"/>
              </w:rPr>
            </w:pPr>
            <w:r w:rsidRPr="00CA7D85">
              <w:rPr>
                <w:lang w:eastAsia="en-US"/>
              </w:rPr>
              <w:t xml:space="preserve">  supportedBandListNR-SA-r15</w:t>
            </w:r>
          </w:p>
        </w:tc>
        <w:tc>
          <w:tcPr>
            <w:tcW w:w="2268" w:type="dxa"/>
          </w:tcPr>
          <w:p w14:paraId="37A56A31" w14:textId="77777777" w:rsidR="006C36A1" w:rsidRPr="00CA7D85" w:rsidRDefault="006C36A1" w:rsidP="006C36A1">
            <w:pPr>
              <w:pStyle w:val="TAL"/>
              <w:rPr>
                <w:lang w:eastAsia="en-US"/>
              </w:rPr>
            </w:pPr>
            <w:r w:rsidRPr="00CA7D85">
              <w:rPr>
                <w:lang w:eastAsia="en-US"/>
              </w:rPr>
              <w:t>SupportedBandListNR-r15</w:t>
            </w:r>
          </w:p>
        </w:tc>
        <w:tc>
          <w:tcPr>
            <w:tcW w:w="1701" w:type="dxa"/>
          </w:tcPr>
          <w:p w14:paraId="5FE7B19D" w14:textId="77777777" w:rsidR="006C36A1" w:rsidRPr="00CA7D85" w:rsidRDefault="006C36A1" w:rsidP="006C36A1">
            <w:pPr>
              <w:pStyle w:val="TAL"/>
              <w:rPr>
                <w:lang w:eastAsia="en-US"/>
              </w:rPr>
            </w:pPr>
          </w:p>
        </w:tc>
        <w:tc>
          <w:tcPr>
            <w:tcW w:w="1275" w:type="dxa"/>
          </w:tcPr>
          <w:p w14:paraId="5695CFBE" w14:textId="77777777" w:rsidR="006C36A1" w:rsidRPr="00CA7D85" w:rsidRDefault="006C36A1" w:rsidP="006C36A1">
            <w:pPr>
              <w:pStyle w:val="TAL"/>
              <w:rPr>
                <w:lang w:eastAsia="en-US"/>
              </w:rPr>
            </w:pPr>
          </w:p>
        </w:tc>
      </w:tr>
      <w:tr w:rsidR="006C36A1" w:rsidRPr="00CA7D85" w14:paraId="63BA48EF" w14:textId="77777777" w:rsidTr="006C36A1">
        <w:tblPrEx>
          <w:tblCellMar>
            <w:left w:w="108" w:type="dxa"/>
            <w:right w:w="108" w:type="dxa"/>
          </w:tblCellMar>
        </w:tblPrEx>
        <w:tc>
          <w:tcPr>
            <w:tcW w:w="4537" w:type="dxa"/>
          </w:tcPr>
          <w:p w14:paraId="212B6855" w14:textId="77777777" w:rsidR="006C36A1" w:rsidRPr="00CA7D85" w:rsidRDefault="006C36A1" w:rsidP="006C36A1">
            <w:pPr>
              <w:pStyle w:val="TAL"/>
              <w:rPr>
                <w:lang w:eastAsia="en-US"/>
              </w:rPr>
            </w:pPr>
            <w:r w:rsidRPr="00CA7D85">
              <w:rPr>
                <w:lang w:eastAsia="en-US"/>
              </w:rPr>
              <w:t>}</w:t>
            </w:r>
          </w:p>
        </w:tc>
        <w:tc>
          <w:tcPr>
            <w:tcW w:w="2268" w:type="dxa"/>
          </w:tcPr>
          <w:p w14:paraId="194E3CA1" w14:textId="77777777" w:rsidR="006C36A1" w:rsidRPr="00CA7D85" w:rsidRDefault="006C36A1" w:rsidP="006C36A1">
            <w:pPr>
              <w:pStyle w:val="TAL"/>
              <w:rPr>
                <w:lang w:eastAsia="en-US"/>
              </w:rPr>
            </w:pPr>
          </w:p>
        </w:tc>
        <w:tc>
          <w:tcPr>
            <w:tcW w:w="1701" w:type="dxa"/>
          </w:tcPr>
          <w:p w14:paraId="6978A55B" w14:textId="77777777" w:rsidR="006C36A1" w:rsidRPr="00CA7D85" w:rsidRDefault="006C36A1" w:rsidP="006C36A1">
            <w:pPr>
              <w:pStyle w:val="TAL"/>
              <w:rPr>
                <w:lang w:eastAsia="en-US"/>
              </w:rPr>
            </w:pPr>
          </w:p>
        </w:tc>
        <w:tc>
          <w:tcPr>
            <w:tcW w:w="1275" w:type="dxa"/>
          </w:tcPr>
          <w:p w14:paraId="546C8F17" w14:textId="77777777" w:rsidR="006C36A1" w:rsidRPr="00CA7D85" w:rsidRDefault="006C36A1" w:rsidP="006C36A1">
            <w:pPr>
              <w:pStyle w:val="TAL"/>
              <w:rPr>
                <w:lang w:eastAsia="en-US"/>
              </w:rPr>
            </w:pPr>
          </w:p>
        </w:tc>
      </w:tr>
    </w:tbl>
    <w:p w14:paraId="7C8CE205" w14:textId="77777777" w:rsidR="009A4838" w:rsidRPr="00CA7D85" w:rsidRDefault="009A4838" w:rsidP="009A4838">
      <w:pPr>
        <w:overflowPunct/>
        <w:autoSpaceDE/>
        <w:autoSpaceDN/>
        <w:adjustRightInd/>
      </w:pPr>
    </w:p>
    <w:p w14:paraId="43C7DAEB" w14:textId="77777777" w:rsidR="009A4838" w:rsidRPr="00CA7D85" w:rsidRDefault="009A4838" w:rsidP="009A4838">
      <w:pPr>
        <w:pStyle w:val="TH"/>
      </w:pPr>
      <w:r w:rsidRPr="00CA7D85">
        <w:t xml:space="preserve">Table 8.2.1.1.1.3.3-3E: </w:t>
      </w:r>
      <w:r w:rsidRPr="00CA7D85">
        <w:rPr>
          <w:i/>
        </w:rPr>
        <w:t xml:space="preserve">SupportedBandListNR-r15 </w:t>
      </w:r>
      <w:r w:rsidRPr="00CA7D85">
        <w:t>(Table 8.2.1.1.1.3.3-3A and Table 8.2.1.1.1.3.3-3D)</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9A4838" w:rsidRPr="00CA7D85" w14:paraId="07BF425D" w14:textId="77777777" w:rsidTr="006E31B3">
        <w:tc>
          <w:tcPr>
            <w:tcW w:w="9781" w:type="dxa"/>
            <w:gridSpan w:val="4"/>
          </w:tcPr>
          <w:p w14:paraId="65264202" w14:textId="6C2E1BC4" w:rsidR="009A4838" w:rsidRPr="00CA7D85" w:rsidRDefault="001953B5" w:rsidP="00CE1A10">
            <w:pPr>
              <w:pStyle w:val="TAL"/>
              <w:rPr>
                <w:lang w:eastAsia="en-US"/>
              </w:rPr>
            </w:pPr>
            <w:r w:rsidRPr="00CA7D85">
              <w:rPr>
                <w:lang w:eastAsia="en-US"/>
              </w:rPr>
              <w:t>Derivation Path: TS 36.</w:t>
            </w:r>
            <w:r w:rsidR="009A4838" w:rsidRPr="00CA7D85">
              <w:rPr>
                <w:lang w:eastAsia="en-US"/>
              </w:rPr>
              <w:t>331 [11], clause 6.3.6</w:t>
            </w:r>
          </w:p>
        </w:tc>
      </w:tr>
      <w:tr w:rsidR="009A4838" w:rsidRPr="00CA7D85" w14:paraId="64F055EB" w14:textId="77777777" w:rsidTr="006E31B3">
        <w:tblPrEx>
          <w:tblCellMar>
            <w:left w:w="108" w:type="dxa"/>
            <w:right w:w="108" w:type="dxa"/>
          </w:tblCellMar>
        </w:tblPrEx>
        <w:tc>
          <w:tcPr>
            <w:tcW w:w="4537" w:type="dxa"/>
          </w:tcPr>
          <w:p w14:paraId="4F619205" w14:textId="77777777" w:rsidR="009A4838" w:rsidRPr="00CA7D85" w:rsidRDefault="009A4838" w:rsidP="00CE1A10">
            <w:pPr>
              <w:pStyle w:val="TAH"/>
              <w:rPr>
                <w:lang w:eastAsia="en-US"/>
              </w:rPr>
            </w:pPr>
            <w:r w:rsidRPr="00CA7D85">
              <w:rPr>
                <w:lang w:eastAsia="en-US"/>
              </w:rPr>
              <w:t>Information Element</w:t>
            </w:r>
          </w:p>
        </w:tc>
        <w:tc>
          <w:tcPr>
            <w:tcW w:w="2268" w:type="dxa"/>
          </w:tcPr>
          <w:p w14:paraId="6D2BB868" w14:textId="77777777" w:rsidR="009A4838" w:rsidRPr="00CA7D85" w:rsidRDefault="009A4838" w:rsidP="00CE1A10">
            <w:pPr>
              <w:pStyle w:val="TAH"/>
              <w:rPr>
                <w:lang w:eastAsia="en-US"/>
              </w:rPr>
            </w:pPr>
            <w:r w:rsidRPr="00CA7D85">
              <w:rPr>
                <w:lang w:eastAsia="en-US"/>
              </w:rPr>
              <w:t>Value/remark</w:t>
            </w:r>
          </w:p>
        </w:tc>
        <w:tc>
          <w:tcPr>
            <w:tcW w:w="1701" w:type="dxa"/>
          </w:tcPr>
          <w:p w14:paraId="414E71E1" w14:textId="77777777" w:rsidR="009A4838" w:rsidRPr="00CA7D85" w:rsidRDefault="009A4838" w:rsidP="00CE1A10">
            <w:pPr>
              <w:pStyle w:val="TAH"/>
              <w:rPr>
                <w:lang w:eastAsia="en-US"/>
              </w:rPr>
            </w:pPr>
            <w:r w:rsidRPr="00CA7D85">
              <w:rPr>
                <w:lang w:eastAsia="en-US"/>
              </w:rPr>
              <w:t>Comment</w:t>
            </w:r>
          </w:p>
        </w:tc>
        <w:tc>
          <w:tcPr>
            <w:tcW w:w="1275" w:type="dxa"/>
          </w:tcPr>
          <w:p w14:paraId="7973A791" w14:textId="77777777" w:rsidR="009A4838" w:rsidRPr="00CA7D85" w:rsidRDefault="009A4838" w:rsidP="00CE1A10">
            <w:pPr>
              <w:pStyle w:val="TAH"/>
              <w:rPr>
                <w:lang w:eastAsia="en-US"/>
              </w:rPr>
            </w:pPr>
            <w:r w:rsidRPr="00CA7D85">
              <w:rPr>
                <w:lang w:eastAsia="en-US"/>
              </w:rPr>
              <w:t>Condition</w:t>
            </w:r>
          </w:p>
        </w:tc>
      </w:tr>
      <w:tr w:rsidR="009A4838" w:rsidRPr="00CA7D85" w14:paraId="676259C0" w14:textId="77777777" w:rsidTr="006E31B3">
        <w:tblPrEx>
          <w:tblCellMar>
            <w:left w:w="108" w:type="dxa"/>
            <w:right w:w="108" w:type="dxa"/>
          </w:tblCellMar>
        </w:tblPrEx>
        <w:tc>
          <w:tcPr>
            <w:tcW w:w="4537" w:type="dxa"/>
          </w:tcPr>
          <w:p w14:paraId="731CF61B" w14:textId="77777777" w:rsidR="009A4838" w:rsidRPr="00CA7D85" w:rsidRDefault="009A4838" w:rsidP="00CE1A10">
            <w:pPr>
              <w:pStyle w:val="TAL"/>
              <w:rPr>
                <w:lang w:eastAsia="en-US"/>
              </w:rPr>
            </w:pPr>
            <w:r w:rsidRPr="00CA7D85">
              <w:rPr>
                <w:lang w:eastAsia="en-US"/>
              </w:rPr>
              <w:t xml:space="preserve">SupportedBandListNR-r15 SEQUENCE (SIZE (1..maxBandsNR-r15)) OF </w:t>
            </w:r>
            <w:r w:rsidR="00CF044C" w:rsidRPr="00CA7D85">
              <w:t>SupportedBandNR-r15</w:t>
            </w:r>
            <w:r w:rsidRPr="00CA7D85">
              <w:rPr>
                <w:lang w:eastAsia="en-US"/>
              </w:rPr>
              <w:t xml:space="preserve"> {</w:t>
            </w:r>
          </w:p>
        </w:tc>
        <w:tc>
          <w:tcPr>
            <w:tcW w:w="2268" w:type="dxa"/>
          </w:tcPr>
          <w:p w14:paraId="391A4C91" w14:textId="34B3DB59" w:rsidR="009A4838" w:rsidRPr="00CA7D85" w:rsidRDefault="009A4838" w:rsidP="00CE1A10">
            <w:pPr>
              <w:pStyle w:val="TAL"/>
              <w:rPr>
                <w:lang w:eastAsia="en-US"/>
              </w:rPr>
            </w:pPr>
          </w:p>
        </w:tc>
        <w:tc>
          <w:tcPr>
            <w:tcW w:w="1701" w:type="dxa"/>
          </w:tcPr>
          <w:p w14:paraId="40F819BD" w14:textId="77777777" w:rsidR="009A4838" w:rsidRPr="00CA7D85" w:rsidRDefault="009A4838" w:rsidP="00CE1A10">
            <w:pPr>
              <w:pStyle w:val="TAL"/>
              <w:rPr>
                <w:lang w:eastAsia="en-US"/>
              </w:rPr>
            </w:pPr>
          </w:p>
        </w:tc>
        <w:tc>
          <w:tcPr>
            <w:tcW w:w="1275" w:type="dxa"/>
          </w:tcPr>
          <w:p w14:paraId="090030F2" w14:textId="77777777" w:rsidR="009A4838" w:rsidRPr="00CA7D85" w:rsidRDefault="009A4838" w:rsidP="00CE1A10">
            <w:pPr>
              <w:pStyle w:val="TAL"/>
              <w:rPr>
                <w:lang w:eastAsia="en-US"/>
              </w:rPr>
            </w:pPr>
          </w:p>
        </w:tc>
      </w:tr>
      <w:tr w:rsidR="009A4838" w:rsidRPr="00CA7D85" w14:paraId="2D0257BC" w14:textId="77777777" w:rsidTr="006E31B3">
        <w:tblPrEx>
          <w:tblCellMar>
            <w:left w:w="108" w:type="dxa"/>
            <w:right w:w="108" w:type="dxa"/>
          </w:tblCellMar>
        </w:tblPrEx>
        <w:tc>
          <w:tcPr>
            <w:tcW w:w="4537" w:type="dxa"/>
          </w:tcPr>
          <w:p w14:paraId="1EA3C4E7" w14:textId="77777777" w:rsidR="009A4838" w:rsidRPr="00CA7D85" w:rsidRDefault="009A4838" w:rsidP="00CE1A10">
            <w:pPr>
              <w:pStyle w:val="TAL"/>
              <w:rPr>
                <w:lang w:eastAsia="en-US"/>
              </w:rPr>
            </w:pPr>
            <w:r w:rsidRPr="00CA7D85">
              <w:rPr>
                <w:lang w:eastAsia="en-US"/>
              </w:rPr>
              <w:t xml:space="preserve">  </w:t>
            </w:r>
            <w:r w:rsidR="00CF044C" w:rsidRPr="00CA7D85">
              <w:rPr>
                <w:lang w:eastAsia="en-US"/>
              </w:rPr>
              <w:t xml:space="preserve">  </w:t>
            </w:r>
            <w:r w:rsidRPr="00CA7D85">
              <w:rPr>
                <w:lang w:eastAsia="en-US"/>
              </w:rPr>
              <w:t>bandNR-r15</w:t>
            </w:r>
          </w:p>
        </w:tc>
        <w:tc>
          <w:tcPr>
            <w:tcW w:w="2268" w:type="dxa"/>
          </w:tcPr>
          <w:p w14:paraId="0BC5949C" w14:textId="77777777" w:rsidR="009A4838" w:rsidRPr="00CA7D85" w:rsidRDefault="009A4838" w:rsidP="00CE1A10">
            <w:pPr>
              <w:pStyle w:val="TAL"/>
              <w:rPr>
                <w:lang w:eastAsia="en-US"/>
              </w:rPr>
            </w:pPr>
            <w:r w:rsidRPr="00CA7D85">
              <w:rPr>
                <w:lang w:eastAsia="en-US"/>
              </w:rPr>
              <w:t>Not checked</w:t>
            </w:r>
          </w:p>
        </w:tc>
        <w:tc>
          <w:tcPr>
            <w:tcW w:w="1701" w:type="dxa"/>
          </w:tcPr>
          <w:p w14:paraId="35E2CB1C" w14:textId="77777777" w:rsidR="009A4838" w:rsidRPr="00CA7D85" w:rsidRDefault="009A4838" w:rsidP="00CE1A10">
            <w:pPr>
              <w:pStyle w:val="TAL"/>
              <w:rPr>
                <w:lang w:eastAsia="en-US"/>
              </w:rPr>
            </w:pPr>
          </w:p>
        </w:tc>
        <w:tc>
          <w:tcPr>
            <w:tcW w:w="1275" w:type="dxa"/>
          </w:tcPr>
          <w:p w14:paraId="5896D1FA" w14:textId="77777777" w:rsidR="009A4838" w:rsidRPr="00CA7D85" w:rsidRDefault="009A4838" w:rsidP="00CE1A10">
            <w:pPr>
              <w:pStyle w:val="TAL"/>
              <w:rPr>
                <w:lang w:eastAsia="en-US"/>
              </w:rPr>
            </w:pPr>
          </w:p>
        </w:tc>
      </w:tr>
      <w:tr w:rsidR="00CF044C" w:rsidRPr="00CA7D85" w14:paraId="6A9819E7" w14:textId="77777777" w:rsidTr="006E31B3">
        <w:tblPrEx>
          <w:tblCellMar>
            <w:left w:w="108" w:type="dxa"/>
            <w:right w:w="108" w:type="dxa"/>
          </w:tblCellMar>
        </w:tblPrEx>
        <w:tc>
          <w:tcPr>
            <w:tcW w:w="4537" w:type="dxa"/>
          </w:tcPr>
          <w:p w14:paraId="4DECA10F" w14:textId="77777777" w:rsidR="00CF044C" w:rsidRPr="00CA7D85" w:rsidRDefault="00CF044C" w:rsidP="00F2163A">
            <w:pPr>
              <w:pStyle w:val="TAL"/>
              <w:rPr>
                <w:lang w:eastAsia="en-US"/>
              </w:rPr>
            </w:pPr>
            <w:r w:rsidRPr="00CA7D85">
              <w:rPr>
                <w:lang w:eastAsia="en-US"/>
              </w:rPr>
              <w:t xml:space="preserve">  }</w:t>
            </w:r>
          </w:p>
        </w:tc>
        <w:tc>
          <w:tcPr>
            <w:tcW w:w="2268" w:type="dxa"/>
          </w:tcPr>
          <w:p w14:paraId="09EBAD85" w14:textId="77777777" w:rsidR="00CF044C" w:rsidRPr="00CA7D85" w:rsidRDefault="00CF044C" w:rsidP="00F2163A">
            <w:pPr>
              <w:pStyle w:val="TAL"/>
              <w:rPr>
                <w:lang w:eastAsia="en-US"/>
              </w:rPr>
            </w:pPr>
          </w:p>
        </w:tc>
        <w:tc>
          <w:tcPr>
            <w:tcW w:w="1701" w:type="dxa"/>
          </w:tcPr>
          <w:p w14:paraId="316C7E77" w14:textId="77777777" w:rsidR="00CF044C" w:rsidRPr="00CA7D85" w:rsidRDefault="00CF044C" w:rsidP="00F2163A">
            <w:pPr>
              <w:pStyle w:val="TAL"/>
              <w:rPr>
                <w:lang w:eastAsia="en-US"/>
              </w:rPr>
            </w:pPr>
          </w:p>
        </w:tc>
        <w:tc>
          <w:tcPr>
            <w:tcW w:w="1275" w:type="dxa"/>
          </w:tcPr>
          <w:p w14:paraId="2A3C6915" w14:textId="77777777" w:rsidR="00CF044C" w:rsidRPr="00CA7D85" w:rsidRDefault="00CF044C" w:rsidP="00F2163A">
            <w:pPr>
              <w:pStyle w:val="TAL"/>
              <w:rPr>
                <w:lang w:eastAsia="en-US"/>
              </w:rPr>
            </w:pPr>
          </w:p>
        </w:tc>
      </w:tr>
    </w:tbl>
    <w:p w14:paraId="68894AD0" w14:textId="77777777" w:rsidR="00363037" w:rsidRPr="00CA7D85" w:rsidRDefault="00363037" w:rsidP="00363037"/>
    <w:p w14:paraId="7607EB38" w14:textId="77777777" w:rsidR="00363037" w:rsidRPr="00CA7D85" w:rsidRDefault="00363037" w:rsidP="007065F4">
      <w:pPr>
        <w:pStyle w:val="TH"/>
      </w:pPr>
      <w:r w:rsidRPr="00CA7D85">
        <w:t xml:space="preserve">Table 8.2.1.1.1.3.3-3F: </w:t>
      </w:r>
      <w:r w:rsidRPr="00CA7D85">
        <w:rPr>
          <w:i/>
        </w:rPr>
        <w:t xml:space="preserve">EUTRA-5GC-Parameters-v1610 </w:t>
      </w:r>
      <w:r w:rsidRPr="00CA7D85">
        <w:t>(Table 8.2.1.1.1.3.3-3)</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363037" w:rsidRPr="00CA7D85" w14:paraId="78C0603E" w14:textId="77777777" w:rsidTr="00363037">
        <w:tc>
          <w:tcPr>
            <w:tcW w:w="9781" w:type="dxa"/>
            <w:gridSpan w:val="4"/>
          </w:tcPr>
          <w:p w14:paraId="28D7C57F" w14:textId="6266E168" w:rsidR="00363037" w:rsidRPr="00CA7D85" w:rsidRDefault="001953B5" w:rsidP="00363037">
            <w:pPr>
              <w:pStyle w:val="TAL"/>
            </w:pPr>
            <w:r w:rsidRPr="00CA7D85">
              <w:t>Derivation Path: TS 36.</w:t>
            </w:r>
            <w:r w:rsidR="00363037" w:rsidRPr="00CA7D85">
              <w:t>331 [11], clause 6.3.6</w:t>
            </w:r>
          </w:p>
        </w:tc>
      </w:tr>
      <w:tr w:rsidR="00363037" w:rsidRPr="00CA7D85" w14:paraId="6804A7D6" w14:textId="77777777" w:rsidTr="00363037">
        <w:tblPrEx>
          <w:tblCellMar>
            <w:left w:w="108" w:type="dxa"/>
            <w:right w:w="108" w:type="dxa"/>
          </w:tblCellMar>
        </w:tblPrEx>
        <w:tc>
          <w:tcPr>
            <w:tcW w:w="4537" w:type="dxa"/>
          </w:tcPr>
          <w:p w14:paraId="073912D4" w14:textId="77777777" w:rsidR="00363037" w:rsidRPr="00CA7D85" w:rsidRDefault="00363037" w:rsidP="00363037">
            <w:pPr>
              <w:pStyle w:val="TAH"/>
            </w:pPr>
            <w:r w:rsidRPr="00CA7D85">
              <w:t>Information Element</w:t>
            </w:r>
          </w:p>
        </w:tc>
        <w:tc>
          <w:tcPr>
            <w:tcW w:w="2268" w:type="dxa"/>
          </w:tcPr>
          <w:p w14:paraId="3393FC80" w14:textId="77777777" w:rsidR="00363037" w:rsidRPr="00CA7D85" w:rsidRDefault="00363037" w:rsidP="00363037">
            <w:pPr>
              <w:pStyle w:val="TAH"/>
            </w:pPr>
            <w:r w:rsidRPr="00CA7D85">
              <w:t>Value/remark</w:t>
            </w:r>
          </w:p>
        </w:tc>
        <w:tc>
          <w:tcPr>
            <w:tcW w:w="1701" w:type="dxa"/>
          </w:tcPr>
          <w:p w14:paraId="4F4A77CA" w14:textId="77777777" w:rsidR="00363037" w:rsidRPr="00CA7D85" w:rsidRDefault="00363037" w:rsidP="00363037">
            <w:pPr>
              <w:pStyle w:val="TAH"/>
            </w:pPr>
            <w:r w:rsidRPr="00CA7D85">
              <w:t>Comment</w:t>
            </w:r>
          </w:p>
        </w:tc>
        <w:tc>
          <w:tcPr>
            <w:tcW w:w="1275" w:type="dxa"/>
          </w:tcPr>
          <w:p w14:paraId="76E2708C" w14:textId="77777777" w:rsidR="00363037" w:rsidRPr="00CA7D85" w:rsidRDefault="00363037" w:rsidP="00363037">
            <w:pPr>
              <w:pStyle w:val="TAH"/>
            </w:pPr>
            <w:r w:rsidRPr="00CA7D85">
              <w:t>Condition</w:t>
            </w:r>
          </w:p>
        </w:tc>
      </w:tr>
      <w:tr w:rsidR="00363037" w:rsidRPr="00CA7D85" w14:paraId="4300D5D7" w14:textId="77777777" w:rsidTr="00363037">
        <w:tblPrEx>
          <w:tblCellMar>
            <w:left w:w="108" w:type="dxa"/>
            <w:right w:w="108" w:type="dxa"/>
          </w:tblCellMar>
        </w:tblPrEx>
        <w:tc>
          <w:tcPr>
            <w:tcW w:w="4537" w:type="dxa"/>
          </w:tcPr>
          <w:p w14:paraId="15A7BC0C" w14:textId="77777777" w:rsidR="00363037" w:rsidRPr="00CA7D85" w:rsidRDefault="00363037" w:rsidP="007065F4">
            <w:pPr>
              <w:pStyle w:val="TAL"/>
            </w:pPr>
            <w:r w:rsidRPr="00CA7D85">
              <w:t>EUTRA-5GC-Parameters-v1610 SEQUENCE {</w:t>
            </w:r>
          </w:p>
        </w:tc>
        <w:tc>
          <w:tcPr>
            <w:tcW w:w="2268" w:type="dxa"/>
          </w:tcPr>
          <w:p w14:paraId="5EE5E323" w14:textId="77777777" w:rsidR="00363037" w:rsidRPr="00CA7D85" w:rsidRDefault="00363037" w:rsidP="00363037">
            <w:pPr>
              <w:pStyle w:val="TAH"/>
            </w:pPr>
          </w:p>
        </w:tc>
        <w:tc>
          <w:tcPr>
            <w:tcW w:w="1701" w:type="dxa"/>
          </w:tcPr>
          <w:p w14:paraId="34479A32" w14:textId="77777777" w:rsidR="00363037" w:rsidRPr="00CA7D85" w:rsidRDefault="00363037" w:rsidP="00363037">
            <w:pPr>
              <w:pStyle w:val="TAH"/>
            </w:pPr>
          </w:p>
        </w:tc>
        <w:tc>
          <w:tcPr>
            <w:tcW w:w="1275" w:type="dxa"/>
          </w:tcPr>
          <w:p w14:paraId="39F339E5" w14:textId="77777777" w:rsidR="00363037" w:rsidRPr="00CA7D85" w:rsidRDefault="00363037" w:rsidP="00363037">
            <w:pPr>
              <w:pStyle w:val="TAH"/>
            </w:pPr>
          </w:p>
        </w:tc>
      </w:tr>
      <w:tr w:rsidR="00363037" w:rsidRPr="00CA7D85" w14:paraId="60CDB122" w14:textId="77777777" w:rsidTr="00363037">
        <w:tblPrEx>
          <w:tblCellMar>
            <w:left w:w="108" w:type="dxa"/>
            <w:right w:w="108" w:type="dxa"/>
          </w:tblCellMar>
        </w:tblPrEx>
        <w:tc>
          <w:tcPr>
            <w:tcW w:w="4537" w:type="dxa"/>
          </w:tcPr>
          <w:p w14:paraId="1218762B" w14:textId="77777777" w:rsidR="00363037" w:rsidRPr="00CA7D85" w:rsidRDefault="00363037" w:rsidP="00363037">
            <w:pPr>
              <w:pStyle w:val="TAL"/>
            </w:pPr>
            <w:r w:rsidRPr="00CA7D85">
              <w:t xml:space="preserve">  ce-InactiveState-r16</w:t>
            </w:r>
          </w:p>
        </w:tc>
        <w:tc>
          <w:tcPr>
            <w:tcW w:w="2268" w:type="dxa"/>
          </w:tcPr>
          <w:p w14:paraId="4F7A1A06" w14:textId="77777777" w:rsidR="00363037" w:rsidRPr="00CA7D85" w:rsidRDefault="00363037" w:rsidP="00363037">
            <w:pPr>
              <w:pStyle w:val="TAL"/>
            </w:pPr>
            <w:r w:rsidRPr="00CA7D85">
              <w:t>Not checked</w:t>
            </w:r>
          </w:p>
        </w:tc>
        <w:tc>
          <w:tcPr>
            <w:tcW w:w="1701" w:type="dxa"/>
          </w:tcPr>
          <w:p w14:paraId="1A45402F" w14:textId="77777777" w:rsidR="00363037" w:rsidRPr="00CA7D85" w:rsidRDefault="00363037" w:rsidP="00363037">
            <w:pPr>
              <w:pStyle w:val="TAL"/>
            </w:pPr>
          </w:p>
        </w:tc>
        <w:tc>
          <w:tcPr>
            <w:tcW w:w="1275" w:type="dxa"/>
          </w:tcPr>
          <w:p w14:paraId="6DBC030B" w14:textId="77777777" w:rsidR="00363037" w:rsidRPr="00CA7D85" w:rsidRDefault="00363037" w:rsidP="00363037">
            <w:pPr>
              <w:pStyle w:val="TAL"/>
            </w:pPr>
          </w:p>
        </w:tc>
      </w:tr>
      <w:tr w:rsidR="00363037" w:rsidRPr="00CA7D85" w14:paraId="23612C06" w14:textId="77777777" w:rsidTr="00363037">
        <w:tblPrEx>
          <w:tblCellMar>
            <w:left w:w="108" w:type="dxa"/>
            <w:right w:w="108" w:type="dxa"/>
          </w:tblCellMar>
        </w:tblPrEx>
        <w:tc>
          <w:tcPr>
            <w:tcW w:w="4537" w:type="dxa"/>
          </w:tcPr>
          <w:p w14:paraId="4E11542C" w14:textId="77777777" w:rsidR="00363037" w:rsidRPr="00CA7D85" w:rsidRDefault="00363037" w:rsidP="00363037">
            <w:pPr>
              <w:pStyle w:val="TAL"/>
            </w:pPr>
            <w:r w:rsidRPr="00CA7D85">
              <w:t xml:space="preserve">  ce-EUTRA-5GC-r16</w:t>
            </w:r>
          </w:p>
        </w:tc>
        <w:tc>
          <w:tcPr>
            <w:tcW w:w="2268" w:type="dxa"/>
          </w:tcPr>
          <w:p w14:paraId="09D6E844" w14:textId="77777777" w:rsidR="00363037" w:rsidRPr="00CA7D85" w:rsidRDefault="00363037" w:rsidP="00363037">
            <w:pPr>
              <w:pStyle w:val="TAL"/>
            </w:pPr>
            <w:r w:rsidRPr="00CA7D85">
              <w:t>Not checked</w:t>
            </w:r>
          </w:p>
        </w:tc>
        <w:tc>
          <w:tcPr>
            <w:tcW w:w="1701" w:type="dxa"/>
          </w:tcPr>
          <w:p w14:paraId="149928BC" w14:textId="77777777" w:rsidR="00363037" w:rsidRPr="00CA7D85" w:rsidRDefault="00363037" w:rsidP="00363037">
            <w:pPr>
              <w:pStyle w:val="TAL"/>
            </w:pPr>
          </w:p>
        </w:tc>
        <w:tc>
          <w:tcPr>
            <w:tcW w:w="1275" w:type="dxa"/>
          </w:tcPr>
          <w:p w14:paraId="52BC7855" w14:textId="77777777" w:rsidR="00363037" w:rsidRPr="00CA7D85" w:rsidRDefault="00363037" w:rsidP="00363037">
            <w:pPr>
              <w:pStyle w:val="TAL"/>
            </w:pPr>
          </w:p>
        </w:tc>
      </w:tr>
      <w:tr w:rsidR="00363037" w:rsidRPr="00CA7D85" w14:paraId="4751ECB7" w14:textId="77777777" w:rsidTr="00363037">
        <w:tblPrEx>
          <w:tblCellMar>
            <w:left w:w="108" w:type="dxa"/>
            <w:right w:w="108" w:type="dxa"/>
          </w:tblCellMar>
        </w:tblPrEx>
        <w:tc>
          <w:tcPr>
            <w:tcW w:w="4537" w:type="dxa"/>
          </w:tcPr>
          <w:p w14:paraId="61E29F2B" w14:textId="77777777" w:rsidR="00363037" w:rsidRPr="00CA7D85" w:rsidRDefault="00363037" w:rsidP="00363037">
            <w:pPr>
              <w:pStyle w:val="TAL"/>
              <w:rPr>
                <w:lang w:eastAsia="zh-CN"/>
              </w:rPr>
            </w:pPr>
            <w:r w:rsidRPr="00CA7D85">
              <w:rPr>
                <w:lang w:eastAsia="zh-CN"/>
              </w:rPr>
              <w:t>}</w:t>
            </w:r>
          </w:p>
        </w:tc>
        <w:tc>
          <w:tcPr>
            <w:tcW w:w="2268" w:type="dxa"/>
          </w:tcPr>
          <w:p w14:paraId="4E012F47" w14:textId="77777777" w:rsidR="00363037" w:rsidRPr="00CA7D85" w:rsidRDefault="00363037" w:rsidP="00363037">
            <w:pPr>
              <w:pStyle w:val="TAL"/>
            </w:pPr>
          </w:p>
        </w:tc>
        <w:tc>
          <w:tcPr>
            <w:tcW w:w="1701" w:type="dxa"/>
          </w:tcPr>
          <w:p w14:paraId="1E7F9DE6" w14:textId="77777777" w:rsidR="00363037" w:rsidRPr="00CA7D85" w:rsidRDefault="00363037" w:rsidP="00363037">
            <w:pPr>
              <w:pStyle w:val="TAL"/>
            </w:pPr>
          </w:p>
        </w:tc>
        <w:tc>
          <w:tcPr>
            <w:tcW w:w="1275" w:type="dxa"/>
          </w:tcPr>
          <w:p w14:paraId="20D931A3" w14:textId="77777777" w:rsidR="00363037" w:rsidRPr="00CA7D85" w:rsidRDefault="00363037" w:rsidP="00363037">
            <w:pPr>
              <w:pStyle w:val="TAL"/>
            </w:pPr>
          </w:p>
        </w:tc>
      </w:tr>
    </w:tbl>
    <w:p w14:paraId="7A3A422F" w14:textId="77777777" w:rsidR="009A4838" w:rsidRPr="00CA7D85" w:rsidRDefault="009A4838" w:rsidP="00F45160">
      <w:pPr>
        <w:overflowPunct/>
        <w:autoSpaceDE/>
        <w:autoSpaceDN/>
        <w:adjustRightInd/>
      </w:pPr>
    </w:p>
    <w:p w14:paraId="2809F518" w14:textId="77777777" w:rsidR="00F45160" w:rsidRPr="00CA7D85" w:rsidRDefault="00F45160" w:rsidP="007639A1">
      <w:pPr>
        <w:pStyle w:val="TH"/>
      </w:pPr>
      <w:r w:rsidRPr="00CA7D85">
        <w:lastRenderedPageBreak/>
        <w:t xml:space="preserve">Table 8.2.1.1.1.3.3-4: </w:t>
      </w:r>
      <w:r w:rsidRPr="00CA7D85">
        <w:rPr>
          <w:i/>
        </w:rPr>
        <w:t>UECapabilityEnquiry</w:t>
      </w:r>
      <w:r w:rsidRPr="00CA7D85">
        <w:t xml:space="preserve"> (step 3, Table 8.2.1.1.1.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F45160" w:rsidRPr="00CA7D85" w14:paraId="732AA41B" w14:textId="77777777" w:rsidTr="00254D6A">
        <w:tc>
          <w:tcPr>
            <w:tcW w:w="9781" w:type="dxa"/>
            <w:gridSpan w:val="4"/>
          </w:tcPr>
          <w:p w14:paraId="210C627A" w14:textId="45186770" w:rsidR="00F45160" w:rsidRPr="00CA7D85" w:rsidRDefault="001953B5" w:rsidP="00254D6A">
            <w:pPr>
              <w:keepNext/>
              <w:keepLines/>
              <w:overflowPunct/>
              <w:autoSpaceDE/>
              <w:autoSpaceDN/>
              <w:adjustRightInd/>
              <w:spacing w:after="0"/>
              <w:rPr>
                <w:rFonts w:ascii="Arial" w:hAnsi="Arial"/>
                <w:sz w:val="18"/>
              </w:rPr>
            </w:pPr>
            <w:r w:rsidRPr="00CA7D85">
              <w:rPr>
                <w:rFonts w:ascii="Arial" w:hAnsi="Arial"/>
                <w:sz w:val="18"/>
              </w:rPr>
              <w:t>Derivation Path: TS 36.</w:t>
            </w:r>
            <w:r w:rsidR="00F45160" w:rsidRPr="00CA7D85">
              <w:rPr>
                <w:rFonts w:ascii="Arial" w:hAnsi="Arial"/>
                <w:sz w:val="18"/>
              </w:rPr>
              <w:t>508 [7], Table 4.6.1-22</w:t>
            </w:r>
          </w:p>
        </w:tc>
      </w:tr>
      <w:tr w:rsidR="00F45160" w:rsidRPr="00CA7D85" w14:paraId="660AAE32" w14:textId="77777777" w:rsidTr="00254D6A">
        <w:tblPrEx>
          <w:tblCellMar>
            <w:left w:w="108" w:type="dxa"/>
            <w:right w:w="108" w:type="dxa"/>
          </w:tblCellMar>
        </w:tblPrEx>
        <w:tc>
          <w:tcPr>
            <w:tcW w:w="4537" w:type="dxa"/>
          </w:tcPr>
          <w:p w14:paraId="45E68C14" w14:textId="77777777" w:rsidR="00F45160" w:rsidRPr="00CA7D85" w:rsidRDefault="00F45160" w:rsidP="00254D6A">
            <w:pPr>
              <w:keepNext/>
              <w:keepLines/>
              <w:overflowPunct/>
              <w:autoSpaceDE/>
              <w:autoSpaceDN/>
              <w:adjustRightInd/>
              <w:spacing w:after="0"/>
              <w:jc w:val="center"/>
              <w:rPr>
                <w:rFonts w:ascii="Arial" w:hAnsi="Arial"/>
                <w:b/>
                <w:sz w:val="18"/>
              </w:rPr>
            </w:pPr>
            <w:r w:rsidRPr="00CA7D85">
              <w:rPr>
                <w:rFonts w:ascii="Arial" w:hAnsi="Arial"/>
                <w:b/>
                <w:sz w:val="18"/>
              </w:rPr>
              <w:t>Information Element</w:t>
            </w:r>
          </w:p>
        </w:tc>
        <w:tc>
          <w:tcPr>
            <w:tcW w:w="2268" w:type="dxa"/>
          </w:tcPr>
          <w:p w14:paraId="3898C73D" w14:textId="77777777" w:rsidR="00F45160" w:rsidRPr="00CA7D85" w:rsidRDefault="00F45160" w:rsidP="00254D6A">
            <w:pPr>
              <w:keepNext/>
              <w:keepLines/>
              <w:overflowPunct/>
              <w:autoSpaceDE/>
              <w:autoSpaceDN/>
              <w:adjustRightInd/>
              <w:spacing w:after="0"/>
              <w:jc w:val="center"/>
              <w:rPr>
                <w:rFonts w:ascii="Arial" w:hAnsi="Arial"/>
                <w:b/>
                <w:sz w:val="18"/>
              </w:rPr>
            </w:pPr>
            <w:r w:rsidRPr="00CA7D85">
              <w:rPr>
                <w:rFonts w:ascii="Arial" w:hAnsi="Arial"/>
                <w:b/>
                <w:sz w:val="18"/>
              </w:rPr>
              <w:t>Value/remark</w:t>
            </w:r>
          </w:p>
        </w:tc>
        <w:tc>
          <w:tcPr>
            <w:tcW w:w="1701" w:type="dxa"/>
          </w:tcPr>
          <w:p w14:paraId="58203F2F" w14:textId="77777777" w:rsidR="00F45160" w:rsidRPr="00CA7D85" w:rsidRDefault="00F45160" w:rsidP="00254D6A">
            <w:pPr>
              <w:keepNext/>
              <w:keepLines/>
              <w:overflowPunct/>
              <w:autoSpaceDE/>
              <w:autoSpaceDN/>
              <w:adjustRightInd/>
              <w:spacing w:after="0"/>
              <w:jc w:val="center"/>
              <w:rPr>
                <w:rFonts w:ascii="Arial" w:hAnsi="Arial"/>
                <w:b/>
                <w:sz w:val="18"/>
              </w:rPr>
            </w:pPr>
            <w:r w:rsidRPr="00CA7D85">
              <w:rPr>
                <w:rFonts w:ascii="Arial" w:hAnsi="Arial"/>
                <w:b/>
                <w:sz w:val="18"/>
              </w:rPr>
              <w:t>Comment</w:t>
            </w:r>
          </w:p>
        </w:tc>
        <w:tc>
          <w:tcPr>
            <w:tcW w:w="1275" w:type="dxa"/>
          </w:tcPr>
          <w:p w14:paraId="6824C79D" w14:textId="77777777" w:rsidR="00F45160" w:rsidRPr="00CA7D85" w:rsidRDefault="00F45160" w:rsidP="00254D6A">
            <w:pPr>
              <w:keepNext/>
              <w:keepLines/>
              <w:overflowPunct/>
              <w:autoSpaceDE/>
              <w:autoSpaceDN/>
              <w:adjustRightInd/>
              <w:spacing w:after="0"/>
              <w:jc w:val="center"/>
              <w:rPr>
                <w:rFonts w:ascii="Arial" w:hAnsi="Arial"/>
                <w:b/>
                <w:sz w:val="18"/>
              </w:rPr>
            </w:pPr>
            <w:r w:rsidRPr="00CA7D85">
              <w:rPr>
                <w:rFonts w:ascii="Arial" w:hAnsi="Arial"/>
                <w:b/>
                <w:sz w:val="18"/>
              </w:rPr>
              <w:t>Condition</w:t>
            </w:r>
          </w:p>
        </w:tc>
      </w:tr>
      <w:tr w:rsidR="00F45160" w:rsidRPr="00CA7D85" w14:paraId="2217AD7B" w14:textId="77777777" w:rsidTr="00254D6A">
        <w:tblPrEx>
          <w:tblCellMar>
            <w:left w:w="108" w:type="dxa"/>
            <w:right w:w="108" w:type="dxa"/>
          </w:tblCellMar>
        </w:tblPrEx>
        <w:tc>
          <w:tcPr>
            <w:tcW w:w="4537" w:type="dxa"/>
          </w:tcPr>
          <w:p w14:paraId="42C99E0A"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UECapabilityEnquiry ::= SEQUENCE {</w:t>
            </w:r>
          </w:p>
        </w:tc>
        <w:tc>
          <w:tcPr>
            <w:tcW w:w="2268" w:type="dxa"/>
          </w:tcPr>
          <w:p w14:paraId="4BC0B25C"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tcPr>
          <w:p w14:paraId="3A874D43"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tcPr>
          <w:p w14:paraId="73ABD502"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4CB9D47C" w14:textId="77777777" w:rsidTr="00254D6A">
        <w:tblPrEx>
          <w:tblCellMar>
            <w:left w:w="108" w:type="dxa"/>
            <w:right w:w="108" w:type="dxa"/>
          </w:tblCellMar>
        </w:tblPrEx>
        <w:tc>
          <w:tcPr>
            <w:tcW w:w="4537" w:type="dxa"/>
          </w:tcPr>
          <w:p w14:paraId="016715FD"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criticalExtensions CHOICE {</w:t>
            </w:r>
          </w:p>
        </w:tc>
        <w:tc>
          <w:tcPr>
            <w:tcW w:w="2268" w:type="dxa"/>
          </w:tcPr>
          <w:p w14:paraId="6AC33744"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tcPr>
          <w:p w14:paraId="5E2C19EC"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tcPr>
          <w:p w14:paraId="5CEB5F74"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01D11987" w14:textId="77777777" w:rsidTr="00254D6A">
        <w:tblPrEx>
          <w:tblCellMar>
            <w:left w:w="108" w:type="dxa"/>
            <w:right w:w="108" w:type="dxa"/>
          </w:tblCellMar>
        </w:tblPrEx>
        <w:tc>
          <w:tcPr>
            <w:tcW w:w="4537" w:type="dxa"/>
          </w:tcPr>
          <w:p w14:paraId="10196FBE" w14:textId="72F2C2C4"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c1 </w:t>
            </w:r>
            <w:r w:rsidR="00717A70" w:rsidRPr="00CA7D85">
              <w:rPr>
                <w:rFonts w:ascii="Arial" w:hAnsi="Arial"/>
                <w:sz w:val="18"/>
              </w:rPr>
              <w:t>CHOICE {</w:t>
            </w:r>
          </w:p>
        </w:tc>
        <w:tc>
          <w:tcPr>
            <w:tcW w:w="2268" w:type="dxa"/>
          </w:tcPr>
          <w:p w14:paraId="3AE08592"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tcPr>
          <w:p w14:paraId="5270F8B2"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tcPr>
          <w:p w14:paraId="5301A984"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2824A5FC" w14:textId="77777777" w:rsidTr="00254D6A">
        <w:tblPrEx>
          <w:tblCellMar>
            <w:left w:w="108" w:type="dxa"/>
            <w:right w:w="108" w:type="dxa"/>
          </w:tblCellMar>
        </w:tblPrEx>
        <w:tc>
          <w:tcPr>
            <w:tcW w:w="4537" w:type="dxa"/>
            <w:tcBorders>
              <w:bottom w:val="single" w:sz="4" w:space="0" w:color="auto"/>
            </w:tcBorders>
          </w:tcPr>
          <w:p w14:paraId="4DCD0B16"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ueCapabilityEnquiry-r8  SEQUENCE {</w:t>
            </w:r>
          </w:p>
        </w:tc>
        <w:tc>
          <w:tcPr>
            <w:tcW w:w="2268" w:type="dxa"/>
          </w:tcPr>
          <w:p w14:paraId="4E2F29EE"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tcPr>
          <w:p w14:paraId="02685F43"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tcPr>
          <w:p w14:paraId="791B51F9"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692D564E" w14:textId="77777777" w:rsidTr="00254D6A">
        <w:tblPrEx>
          <w:tblCellMar>
            <w:left w:w="108" w:type="dxa"/>
            <w:right w:w="108" w:type="dxa"/>
          </w:tblCellMar>
        </w:tblPrEx>
        <w:tc>
          <w:tcPr>
            <w:tcW w:w="4537" w:type="dxa"/>
            <w:tcBorders>
              <w:bottom w:val="single" w:sz="4" w:space="0" w:color="auto"/>
            </w:tcBorders>
          </w:tcPr>
          <w:p w14:paraId="21008DF0"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ue-CapabilityRequest  SEQUENCE (SIZE (1..maxRAT-Capabilities)) OF </w:t>
            </w:r>
            <w:r w:rsidR="00CF044C" w:rsidRPr="00CA7D85">
              <w:rPr>
                <w:rFonts w:ascii="Arial" w:hAnsi="Arial"/>
                <w:sz w:val="18"/>
              </w:rPr>
              <w:t>RAT-Type</w:t>
            </w:r>
            <w:r w:rsidRPr="00CA7D85">
              <w:rPr>
                <w:rFonts w:ascii="Arial" w:hAnsi="Arial"/>
                <w:sz w:val="18"/>
              </w:rPr>
              <w:t xml:space="preserve"> {</w:t>
            </w:r>
          </w:p>
        </w:tc>
        <w:tc>
          <w:tcPr>
            <w:tcW w:w="2268" w:type="dxa"/>
          </w:tcPr>
          <w:p w14:paraId="2D51FE6A" w14:textId="77777777" w:rsidR="00F45160" w:rsidRPr="00CA7D85" w:rsidRDefault="00CF044C" w:rsidP="00254D6A">
            <w:pPr>
              <w:keepNext/>
              <w:keepLines/>
              <w:overflowPunct/>
              <w:autoSpaceDE/>
              <w:autoSpaceDN/>
              <w:adjustRightInd/>
              <w:spacing w:after="0"/>
              <w:rPr>
                <w:rFonts w:ascii="Arial" w:hAnsi="Arial"/>
                <w:sz w:val="18"/>
              </w:rPr>
            </w:pPr>
            <w:r w:rsidRPr="00CA7D85">
              <w:rPr>
                <w:rFonts w:ascii="Arial" w:hAnsi="Arial"/>
                <w:sz w:val="18"/>
              </w:rPr>
              <w:t>2 entries</w:t>
            </w:r>
          </w:p>
        </w:tc>
        <w:tc>
          <w:tcPr>
            <w:tcW w:w="1701" w:type="dxa"/>
          </w:tcPr>
          <w:p w14:paraId="3D99F443"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tcPr>
          <w:p w14:paraId="563C7A51"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3C48D82A" w14:textId="77777777" w:rsidTr="00254D6A">
        <w:tblPrEx>
          <w:tblCellMar>
            <w:left w:w="108" w:type="dxa"/>
            <w:right w:w="108" w:type="dxa"/>
          </w:tblCellMar>
        </w:tblPrEx>
        <w:tc>
          <w:tcPr>
            <w:tcW w:w="4537" w:type="dxa"/>
            <w:tcBorders>
              <w:bottom w:val="single" w:sz="4" w:space="0" w:color="auto"/>
            </w:tcBorders>
          </w:tcPr>
          <w:p w14:paraId="0B54E939"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RAT-Type[1]</w:t>
            </w:r>
          </w:p>
        </w:tc>
        <w:tc>
          <w:tcPr>
            <w:tcW w:w="2268" w:type="dxa"/>
          </w:tcPr>
          <w:p w14:paraId="5383DEFC"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nr</w:t>
            </w:r>
          </w:p>
        </w:tc>
        <w:tc>
          <w:tcPr>
            <w:tcW w:w="1701" w:type="dxa"/>
          </w:tcPr>
          <w:p w14:paraId="050E5AFE" w14:textId="77777777" w:rsidR="00F45160" w:rsidRPr="00CA7D85" w:rsidRDefault="00CF044C" w:rsidP="00254D6A">
            <w:pPr>
              <w:keepNext/>
              <w:keepLines/>
              <w:overflowPunct/>
              <w:autoSpaceDE/>
              <w:autoSpaceDN/>
              <w:adjustRightInd/>
              <w:spacing w:after="0"/>
              <w:rPr>
                <w:rFonts w:ascii="Arial" w:hAnsi="Arial"/>
                <w:sz w:val="18"/>
              </w:rPr>
            </w:pPr>
            <w:r w:rsidRPr="00CA7D85">
              <w:rPr>
                <w:rFonts w:ascii="Arial" w:hAnsi="Arial"/>
                <w:sz w:val="18"/>
              </w:rPr>
              <w:t>entry 1</w:t>
            </w:r>
          </w:p>
        </w:tc>
        <w:tc>
          <w:tcPr>
            <w:tcW w:w="1275" w:type="dxa"/>
          </w:tcPr>
          <w:p w14:paraId="12C575E7"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13B1084F" w14:textId="77777777" w:rsidTr="00254D6A">
        <w:tblPrEx>
          <w:tblCellMar>
            <w:left w:w="108" w:type="dxa"/>
            <w:right w:w="108" w:type="dxa"/>
          </w:tblCellMar>
        </w:tblPrEx>
        <w:tc>
          <w:tcPr>
            <w:tcW w:w="4537" w:type="dxa"/>
            <w:tcBorders>
              <w:bottom w:val="single" w:sz="4" w:space="0" w:color="auto"/>
            </w:tcBorders>
          </w:tcPr>
          <w:p w14:paraId="51999468"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RAT-Type[2]</w:t>
            </w:r>
          </w:p>
        </w:tc>
        <w:tc>
          <w:tcPr>
            <w:tcW w:w="2268" w:type="dxa"/>
          </w:tcPr>
          <w:p w14:paraId="0BDF28C2"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eutra-nr</w:t>
            </w:r>
          </w:p>
        </w:tc>
        <w:tc>
          <w:tcPr>
            <w:tcW w:w="1701" w:type="dxa"/>
          </w:tcPr>
          <w:p w14:paraId="0B2B5F30" w14:textId="77777777" w:rsidR="00F45160" w:rsidRPr="00CA7D85" w:rsidRDefault="00CF044C" w:rsidP="00254D6A">
            <w:pPr>
              <w:keepNext/>
              <w:keepLines/>
              <w:overflowPunct/>
              <w:autoSpaceDE/>
              <w:autoSpaceDN/>
              <w:adjustRightInd/>
              <w:spacing w:after="0"/>
              <w:rPr>
                <w:rFonts w:ascii="Arial" w:hAnsi="Arial"/>
                <w:sz w:val="18"/>
              </w:rPr>
            </w:pPr>
            <w:r w:rsidRPr="00CA7D85">
              <w:rPr>
                <w:rFonts w:ascii="Arial" w:hAnsi="Arial"/>
                <w:sz w:val="18"/>
              </w:rPr>
              <w:t>entry 2</w:t>
            </w:r>
          </w:p>
        </w:tc>
        <w:tc>
          <w:tcPr>
            <w:tcW w:w="1275" w:type="dxa"/>
          </w:tcPr>
          <w:p w14:paraId="19EF7D92"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1FA13AD0" w14:textId="77777777" w:rsidTr="00254D6A">
        <w:tblPrEx>
          <w:tblCellMar>
            <w:left w:w="108" w:type="dxa"/>
            <w:right w:w="108" w:type="dxa"/>
          </w:tblCellMar>
        </w:tblPrEx>
        <w:tc>
          <w:tcPr>
            <w:tcW w:w="4537" w:type="dxa"/>
            <w:tcBorders>
              <w:bottom w:val="single" w:sz="4" w:space="0" w:color="auto"/>
            </w:tcBorders>
          </w:tcPr>
          <w:p w14:paraId="09987001"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w:t>
            </w:r>
          </w:p>
        </w:tc>
        <w:tc>
          <w:tcPr>
            <w:tcW w:w="2268" w:type="dxa"/>
          </w:tcPr>
          <w:p w14:paraId="380D9DC5"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tcPr>
          <w:p w14:paraId="7D6A6C60"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tcPr>
          <w:p w14:paraId="76CC8899"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2F28BD23"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75A0054"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nonCriticalExtension SEQUENCE {</w:t>
            </w:r>
          </w:p>
        </w:tc>
        <w:tc>
          <w:tcPr>
            <w:tcW w:w="2268" w:type="dxa"/>
            <w:shd w:val="clear" w:color="auto" w:fill="auto"/>
          </w:tcPr>
          <w:p w14:paraId="22CB43ED"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shd w:val="clear" w:color="auto" w:fill="auto"/>
          </w:tcPr>
          <w:p w14:paraId="6AF9916B"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shd w:val="clear" w:color="auto" w:fill="auto"/>
          </w:tcPr>
          <w:p w14:paraId="034CAA2A"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10C015CB"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8ECC42E"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nonCriticalExtension SEQUENCE {</w:t>
            </w:r>
          </w:p>
        </w:tc>
        <w:tc>
          <w:tcPr>
            <w:tcW w:w="2268" w:type="dxa"/>
            <w:shd w:val="clear" w:color="auto" w:fill="auto"/>
          </w:tcPr>
          <w:p w14:paraId="3E2EE8BC"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shd w:val="clear" w:color="auto" w:fill="auto"/>
          </w:tcPr>
          <w:p w14:paraId="28A34DD7"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shd w:val="clear" w:color="auto" w:fill="auto"/>
          </w:tcPr>
          <w:p w14:paraId="1BEDE6E8"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14B3AF96"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410D979"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nonCriticalExtension SEQUENCE {</w:t>
            </w:r>
          </w:p>
        </w:tc>
        <w:tc>
          <w:tcPr>
            <w:tcW w:w="2268" w:type="dxa"/>
            <w:shd w:val="clear" w:color="auto" w:fill="auto"/>
          </w:tcPr>
          <w:p w14:paraId="0573D0CD"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shd w:val="clear" w:color="auto" w:fill="auto"/>
          </w:tcPr>
          <w:p w14:paraId="471DF3C8"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shd w:val="clear" w:color="auto" w:fill="auto"/>
          </w:tcPr>
          <w:p w14:paraId="631E190B"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5EF934B8"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C63D93F"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nonCriticalExtension SEQUENCE {</w:t>
            </w:r>
          </w:p>
        </w:tc>
        <w:tc>
          <w:tcPr>
            <w:tcW w:w="2268" w:type="dxa"/>
            <w:shd w:val="clear" w:color="auto" w:fill="auto"/>
          </w:tcPr>
          <w:p w14:paraId="2D9211DE"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shd w:val="clear" w:color="auto" w:fill="auto"/>
          </w:tcPr>
          <w:p w14:paraId="57C42C2B"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shd w:val="clear" w:color="auto" w:fill="auto"/>
          </w:tcPr>
          <w:p w14:paraId="1BDF4225"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543D97CD"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968684A"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nonCriticalExtension SEQUENCE {</w:t>
            </w:r>
          </w:p>
        </w:tc>
        <w:tc>
          <w:tcPr>
            <w:tcW w:w="2268" w:type="dxa"/>
            <w:shd w:val="clear" w:color="auto" w:fill="auto"/>
          </w:tcPr>
          <w:p w14:paraId="55759282"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shd w:val="clear" w:color="auto" w:fill="auto"/>
          </w:tcPr>
          <w:p w14:paraId="1A8264D6"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shd w:val="clear" w:color="auto" w:fill="auto"/>
          </w:tcPr>
          <w:p w14:paraId="176336E4"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172F3BE2"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9F57E8B"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requestedFreqBandsNR-MRDC-r15</w:t>
            </w:r>
          </w:p>
        </w:tc>
        <w:tc>
          <w:tcPr>
            <w:tcW w:w="2268" w:type="dxa"/>
            <w:shd w:val="clear" w:color="auto" w:fill="auto"/>
          </w:tcPr>
          <w:p w14:paraId="3A0489FD"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OCTET STRING including the FreqBandList IE according to TS 38.508-1 [4] table [</w:t>
            </w:r>
            <w:r w:rsidR="00DD5C6D" w:rsidRPr="00CA7D85">
              <w:rPr>
                <w:rFonts w:ascii="Arial" w:hAnsi="Arial"/>
                <w:sz w:val="18"/>
              </w:rPr>
              <w:t>4.6.4-21</w:t>
            </w:r>
            <w:r w:rsidRPr="00CA7D85">
              <w:rPr>
                <w:rFonts w:ascii="Arial" w:hAnsi="Arial"/>
                <w:sz w:val="18"/>
              </w:rPr>
              <w:t>]</w:t>
            </w:r>
          </w:p>
        </w:tc>
        <w:tc>
          <w:tcPr>
            <w:tcW w:w="1701" w:type="dxa"/>
            <w:shd w:val="clear" w:color="auto" w:fill="auto"/>
          </w:tcPr>
          <w:p w14:paraId="5B2E938A"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shd w:val="clear" w:color="auto" w:fill="auto"/>
          </w:tcPr>
          <w:p w14:paraId="24DEECCD" w14:textId="77777777" w:rsidR="00F45160" w:rsidRPr="00CA7D85" w:rsidRDefault="00F45160" w:rsidP="00254D6A">
            <w:pPr>
              <w:keepNext/>
              <w:keepLines/>
              <w:overflowPunct/>
              <w:autoSpaceDE/>
              <w:autoSpaceDN/>
              <w:adjustRightInd/>
              <w:spacing w:after="0"/>
              <w:rPr>
                <w:rFonts w:ascii="Arial" w:hAnsi="Arial"/>
                <w:sz w:val="18"/>
              </w:rPr>
            </w:pPr>
          </w:p>
        </w:tc>
      </w:tr>
      <w:tr w:rsidR="00110794" w:rsidRPr="00CA7D85" w14:paraId="6353BF8A"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4CFC45A" w14:textId="2D938F7C"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lang w:eastAsia="en-US"/>
              </w:rPr>
              <w:t xml:space="preserve">                  nonCriticalExtension SEQUENCE {</w:t>
            </w:r>
          </w:p>
        </w:tc>
        <w:tc>
          <w:tcPr>
            <w:tcW w:w="2268" w:type="dxa"/>
            <w:shd w:val="clear" w:color="auto" w:fill="auto"/>
          </w:tcPr>
          <w:p w14:paraId="71AC8164" w14:textId="77777777" w:rsidR="00110794" w:rsidRPr="00CA7D85" w:rsidRDefault="00110794" w:rsidP="00110794">
            <w:pPr>
              <w:keepNext/>
              <w:keepLines/>
              <w:overflowPunct/>
              <w:autoSpaceDE/>
              <w:autoSpaceDN/>
              <w:adjustRightInd/>
              <w:spacing w:after="0"/>
              <w:rPr>
                <w:rFonts w:ascii="Arial" w:hAnsi="Arial"/>
                <w:sz w:val="18"/>
              </w:rPr>
            </w:pPr>
          </w:p>
        </w:tc>
        <w:tc>
          <w:tcPr>
            <w:tcW w:w="1701" w:type="dxa"/>
            <w:shd w:val="clear" w:color="auto" w:fill="auto"/>
          </w:tcPr>
          <w:p w14:paraId="01ECCB39" w14:textId="77777777" w:rsidR="00110794" w:rsidRPr="00CA7D85" w:rsidRDefault="00110794" w:rsidP="00110794">
            <w:pPr>
              <w:keepNext/>
              <w:keepLines/>
              <w:overflowPunct/>
              <w:autoSpaceDE/>
              <w:autoSpaceDN/>
              <w:adjustRightInd/>
              <w:spacing w:after="0"/>
              <w:rPr>
                <w:rFonts w:ascii="Arial" w:hAnsi="Arial"/>
                <w:sz w:val="18"/>
              </w:rPr>
            </w:pPr>
          </w:p>
        </w:tc>
        <w:tc>
          <w:tcPr>
            <w:tcW w:w="1275" w:type="dxa"/>
            <w:shd w:val="clear" w:color="auto" w:fill="auto"/>
          </w:tcPr>
          <w:p w14:paraId="743D00C7" w14:textId="77777777" w:rsidR="00110794" w:rsidRPr="00CA7D85" w:rsidRDefault="00110794" w:rsidP="00110794">
            <w:pPr>
              <w:keepNext/>
              <w:keepLines/>
              <w:overflowPunct/>
              <w:autoSpaceDE/>
              <w:autoSpaceDN/>
              <w:adjustRightInd/>
              <w:spacing w:after="0"/>
              <w:rPr>
                <w:rFonts w:ascii="Arial" w:hAnsi="Arial"/>
                <w:sz w:val="18"/>
              </w:rPr>
            </w:pPr>
          </w:p>
        </w:tc>
      </w:tr>
      <w:tr w:rsidR="00110794" w:rsidRPr="00CA7D85" w14:paraId="7F67AD4C"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1F5B317" w14:textId="10F45573"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lang w:eastAsia="en-US"/>
              </w:rPr>
              <w:t xml:space="preserve">                    requestSTTI-SPT-Capability-r15</w:t>
            </w:r>
          </w:p>
        </w:tc>
        <w:tc>
          <w:tcPr>
            <w:tcW w:w="2268" w:type="dxa"/>
            <w:shd w:val="clear" w:color="auto" w:fill="auto"/>
          </w:tcPr>
          <w:p w14:paraId="79E467DF" w14:textId="087EE89C"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lang w:eastAsia="en-US"/>
              </w:rPr>
              <w:t>Not present</w:t>
            </w:r>
          </w:p>
        </w:tc>
        <w:tc>
          <w:tcPr>
            <w:tcW w:w="1701" w:type="dxa"/>
            <w:shd w:val="clear" w:color="auto" w:fill="auto"/>
          </w:tcPr>
          <w:p w14:paraId="4A71D337" w14:textId="77777777" w:rsidR="00110794" w:rsidRPr="00CA7D85" w:rsidRDefault="00110794" w:rsidP="00110794">
            <w:pPr>
              <w:keepNext/>
              <w:keepLines/>
              <w:overflowPunct/>
              <w:autoSpaceDE/>
              <w:autoSpaceDN/>
              <w:adjustRightInd/>
              <w:spacing w:after="0"/>
              <w:rPr>
                <w:rFonts w:ascii="Arial" w:hAnsi="Arial"/>
                <w:sz w:val="18"/>
              </w:rPr>
            </w:pPr>
          </w:p>
        </w:tc>
        <w:tc>
          <w:tcPr>
            <w:tcW w:w="1275" w:type="dxa"/>
            <w:shd w:val="clear" w:color="auto" w:fill="auto"/>
          </w:tcPr>
          <w:p w14:paraId="0BC0D2E7" w14:textId="77777777" w:rsidR="00110794" w:rsidRPr="00CA7D85" w:rsidRDefault="00110794" w:rsidP="00110794">
            <w:pPr>
              <w:keepNext/>
              <w:keepLines/>
              <w:overflowPunct/>
              <w:autoSpaceDE/>
              <w:autoSpaceDN/>
              <w:adjustRightInd/>
              <w:spacing w:after="0"/>
              <w:rPr>
                <w:rFonts w:ascii="Arial" w:hAnsi="Arial"/>
                <w:sz w:val="18"/>
              </w:rPr>
            </w:pPr>
          </w:p>
        </w:tc>
      </w:tr>
      <w:tr w:rsidR="00110794" w:rsidRPr="00CA7D85" w14:paraId="65DF6ECF"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0E78827" w14:textId="07AE5542"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lang w:eastAsia="en-US"/>
              </w:rPr>
              <w:t xml:space="preserve">                    eutra-nr-only-r15</w:t>
            </w:r>
          </w:p>
        </w:tc>
        <w:tc>
          <w:tcPr>
            <w:tcW w:w="2268" w:type="dxa"/>
            <w:shd w:val="clear" w:color="auto" w:fill="auto"/>
          </w:tcPr>
          <w:p w14:paraId="4D5EF85D" w14:textId="46097B60"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lang w:eastAsia="en-US"/>
              </w:rPr>
              <w:t>Not present</w:t>
            </w:r>
          </w:p>
        </w:tc>
        <w:tc>
          <w:tcPr>
            <w:tcW w:w="1701" w:type="dxa"/>
            <w:shd w:val="clear" w:color="auto" w:fill="auto"/>
          </w:tcPr>
          <w:p w14:paraId="4F6AEA77" w14:textId="77777777" w:rsidR="00110794" w:rsidRPr="00CA7D85" w:rsidRDefault="00110794" w:rsidP="00110794">
            <w:pPr>
              <w:keepNext/>
              <w:keepLines/>
              <w:overflowPunct/>
              <w:autoSpaceDE/>
              <w:autoSpaceDN/>
              <w:adjustRightInd/>
              <w:spacing w:after="0"/>
              <w:rPr>
                <w:rFonts w:ascii="Arial" w:hAnsi="Arial"/>
                <w:sz w:val="18"/>
              </w:rPr>
            </w:pPr>
          </w:p>
        </w:tc>
        <w:tc>
          <w:tcPr>
            <w:tcW w:w="1275" w:type="dxa"/>
            <w:shd w:val="clear" w:color="auto" w:fill="auto"/>
          </w:tcPr>
          <w:p w14:paraId="53B1C500" w14:textId="77777777" w:rsidR="00110794" w:rsidRPr="00CA7D85" w:rsidRDefault="00110794" w:rsidP="00110794">
            <w:pPr>
              <w:keepNext/>
              <w:keepLines/>
              <w:overflowPunct/>
              <w:autoSpaceDE/>
              <w:autoSpaceDN/>
              <w:adjustRightInd/>
              <w:spacing w:after="0"/>
              <w:rPr>
                <w:rFonts w:ascii="Arial" w:hAnsi="Arial"/>
                <w:sz w:val="18"/>
              </w:rPr>
            </w:pPr>
          </w:p>
        </w:tc>
      </w:tr>
      <w:tr w:rsidR="00110794" w:rsidRPr="00CA7D85" w14:paraId="25E7F8E3"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C5342E4" w14:textId="74CEE6C4"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lang w:eastAsia="en-US"/>
              </w:rPr>
              <w:t xml:space="preserve">                    nonCriticalExtension SEQUENCE {</w:t>
            </w:r>
          </w:p>
        </w:tc>
        <w:tc>
          <w:tcPr>
            <w:tcW w:w="2268" w:type="dxa"/>
            <w:shd w:val="clear" w:color="auto" w:fill="auto"/>
          </w:tcPr>
          <w:p w14:paraId="013A0AA9" w14:textId="77777777" w:rsidR="00110794" w:rsidRPr="00CA7D85" w:rsidRDefault="00110794" w:rsidP="00110794">
            <w:pPr>
              <w:keepNext/>
              <w:keepLines/>
              <w:overflowPunct/>
              <w:autoSpaceDE/>
              <w:autoSpaceDN/>
              <w:adjustRightInd/>
              <w:spacing w:after="0"/>
              <w:rPr>
                <w:rFonts w:ascii="Arial" w:hAnsi="Arial"/>
                <w:sz w:val="18"/>
              </w:rPr>
            </w:pPr>
          </w:p>
        </w:tc>
        <w:tc>
          <w:tcPr>
            <w:tcW w:w="1701" w:type="dxa"/>
            <w:shd w:val="clear" w:color="auto" w:fill="auto"/>
          </w:tcPr>
          <w:p w14:paraId="2AB7A31A" w14:textId="77777777" w:rsidR="00110794" w:rsidRPr="00CA7D85" w:rsidRDefault="00110794" w:rsidP="00110794">
            <w:pPr>
              <w:keepNext/>
              <w:keepLines/>
              <w:overflowPunct/>
              <w:autoSpaceDE/>
              <w:autoSpaceDN/>
              <w:adjustRightInd/>
              <w:spacing w:after="0"/>
              <w:rPr>
                <w:rFonts w:ascii="Arial" w:hAnsi="Arial"/>
                <w:sz w:val="18"/>
              </w:rPr>
            </w:pPr>
          </w:p>
        </w:tc>
        <w:tc>
          <w:tcPr>
            <w:tcW w:w="1275" w:type="dxa"/>
            <w:shd w:val="clear" w:color="auto" w:fill="auto"/>
          </w:tcPr>
          <w:p w14:paraId="61F8EEA4" w14:textId="77777777" w:rsidR="00110794" w:rsidRPr="00CA7D85" w:rsidRDefault="00110794" w:rsidP="00110794">
            <w:pPr>
              <w:keepNext/>
              <w:keepLines/>
              <w:overflowPunct/>
              <w:autoSpaceDE/>
              <w:autoSpaceDN/>
              <w:adjustRightInd/>
              <w:spacing w:after="0"/>
              <w:rPr>
                <w:rFonts w:ascii="Arial" w:hAnsi="Arial"/>
                <w:sz w:val="18"/>
              </w:rPr>
            </w:pPr>
          </w:p>
        </w:tc>
      </w:tr>
      <w:tr w:rsidR="00110794" w:rsidRPr="00CA7D85" w14:paraId="4E224C2B"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AE2EBE1" w14:textId="4077E5B0"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lang w:eastAsia="en-US"/>
              </w:rPr>
              <w:t xml:space="preserve">                      requestedCapabilityNR-r15</w:t>
            </w:r>
          </w:p>
        </w:tc>
        <w:tc>
          <w:tcPr>
            <w:tcW w:w="2268" w:type="dxa"/>
            <w:shd w:val="clear" w:color="auto" w:fill="auto"/>
          </w:tcPr>
          <w:p w14:paraId="2E7FFB85" w14:textId="52B36DC6"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lang w:eastAsia="en-US"/>
              </w:rPr>
              <w:t>Not present</w:t>
            </w:r>
          </w:p>
        </w:tc>
        <w:tc>
          <w:tcPr>
            <w:tcW w:w="1701" w:type="dxa"/>
            <w:shd w:val="clear" w:color="auto" w:fill="auto"/>
          </w:tcPr>
          <w:p w14:paraId="7EE0DC8D" w14:textId="77777777" w:rsidR="00110794" w:rsidRPr="00CA7D85" w:rsidRDefault="00110794" w:rsidP="00110794">
            <w:pPr>
              <w:keepNext/>
              <w:keepLines/>
              <w:overflowPunct/>
              <w:autoSpaceDE/>
              <w:autoSpaceDN/>
              <w:adjustRightInd/>
              <w:spacing w:after="0"/>
              <w:rPr>
                <w:rFonts w:ascii="Arial" w:hAnsi="Arial"/>
                <w:sz w:val="18"/>
              </w:rPr>
            </w:pPr>
          </w:p>
        </w:tc>
        <w:tc>
          <w:tcPr>
            <w:tcW w:w="1275" w:type="dxa"/>
            <w:shd w:val="clear" w:color="auto" w:fill="auto"/>
          </w:tcPr>
          <w:p w14:paraId="137A191E" w14:textId="77777777" w:rsidR="00110794" w:rsidRPr="00CA7D85" w:rsidRDefault="00110794" w:rsidP="00110794">
            <w:pPr>
              <w:keepNext/>
              <w:keepLines/>
              <w:overflowPunct/>
              <w:autoSpaceDE/>
              <w:autoSpaceDN/>
              <w:adjustRightInd/>
              <w:spacing w:after="0"/>
              <w:rPr>
                <w:rFonts w:ascii="Arial" w:hAnsi="Arial"/>
                <w:sz w:val="18"/>
              </w:rPr>
            </w:pPr>
          </w:p>
        </w:tc>
      </w:tr>
      <w:tr w:rsidR="00110794" w:rsidRPr="00CA7D85" w14:paraId="1E2B7878"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62D3A9E" w14:textId="488720CB"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lang w:eastAsia="en-US"/>
              </w:rPr>
              <w:t xml:space="preserve">                      nonCriticalExtension SEQUENCE {</w:t>
            </w:r>
          </w:p>
        </w:tc>
        <w:tc>
          <w:tcPr>
            <w:tcW w:w="2268" w:type="dxa"/>
            <w:shd w:val="clear" w:color="auto" w:fill="auto"/>
          </w:tcPr>
          <w:p w14:paraId="602E7E1D" w14:textId="77777777" w:rsidR="00110794" w:rsidRPr="00CA7D85" w:rsidRDefault="00110794" w:rsidP="00110794">
            <w:pPr>
              <w:keepNext/>
              <w:keepLines/>
              <w:overflowPunct/>
              <w:autoSpaceDE/>
              <w:autoSpaceDN/>
              <w:adjustRightInd/>
              <w:spacing w:after="0"/>
              <w:rPr>
                <w:rFonts w:ascii="Arial" w:hAnsi="Arial"/>
                <w:sz w:val="18"/>
              </w:rPr>
            </w:pPr>
          </w:p>
        </w:tc>
        <w:tc>
          <w:tcPr>
            <w:tcW w:w="1701" w:type="dxa"/>
            <w:shd w:val="clear" w:color="auto" w:fill="auto"/>
          </w:tcPr>
          <w:p w14:paraId="72A8F9A5" w14:textId="77777777" w:rsidR="00110794" w:rsidRPr="00CA7D85" w:rsidRDefault="00110794" w:rsidP="00110794">
            <w:pPr>
              <w:keepNext/>
              <w:keepLines/>
              <w:overflowPunct/>
              <w:autoSpaceDE/>
              <w:autoSpaceDN/>
              <w:adjustRightInd/>
              <w:spacing w:after="0"/>
              <w:rPr>
                <w:rFonts w:ascii="Arial" w:hAnsi="Arial"/>
                <w:sz w:val="18"/>
              </w:rPr>
            </w:pPr>
          </w:p>
        </w:tc>
        <w:tc>
          <w:tcPr>
            <w:tcW w:w="1275" w:type="dxa"/>
            <w:shd w:val="clear" w:color="auto" w:fill="auto"/>
          </w:tcPr>
          <w:p w14:paraId="577E2A59" w14:textId="77777777" w:rsidR="00110794" w:rsidRPr="00CA7D85" w:rsidRDefault="00110794" w:rsidP="00110794">
            <w:pPr>
              <w:keepNext/>
              <w:keepLines/>
              <w:overflowPunct/>
              <w:autoSpaceDE/>
              <w:autoSpaceDN/>
              <w:adjustRightInd/>
              <w:spacing w:after="0"/>
              <w:rPr>
                <w:rFonts w:ascii="Arial" w:hAnsi="Arial"/>
                <w:sz w:val="18"/>
              </w:rPr>
            </w:pPr>
          </w:p>
        </w:tc>
      </w:tr>
      <w:tr w:rsidR="00110794" w:rsidRPr="00CA7D85" w14:paraId="65AE6624"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CC2A09E" w14:textId="501F40B4"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lang w:eastAsia="en-US"/>
              </w:rPr>
              <w:t xml:space="preserve">                        requestedCapabilityCommon-r15</w:t>
            </w:r>
          </w:p>
        </w:tc>
        <w:tc>
          <w:tcPr>
            <w:tcW w:w="2268" w:type="dxa"/>
            <w:shd w:val="clear" w:color="auto" w:fill="auto"/>
          </w:tcPr>
          <w:p w14:paraId="0198C237" w14:textId="790B5198"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lang w:eastAsia="en-US"/>
              </w:rPr>
              <w:t>Not present</w:t>
            </w:r>
          </w:p>
        </w:tc>
        <w:tc>
          <w:tcPr>
            <w:tcW w:w="1701" w:type="dxa"/>
            <w:shd w:val="clear" w:color="auto" w:fill="auto"/>
          </w:tcPr>
          <w:p w14:paraId="5C5F7259" w14:textId="77777777" w:rsidR="00110794" w:rsidRPr="00CA7D85" w:rsidRDefault="00110794" w:rsidP="00110794">
            <w:pPr>
              <w:keepNext/>
              <w:keepLines/>
              <w:overflowPunct/>
              <w:autoSpaceDE/>
              <w:autoSpaceDN/>
              <w:adjustRightInd/>
              <w:spacing w:after="0"/>
              <w:rPr>
                <w:rFonts w:ascii="Arial" w:hAnsi="Arial"/>
                <w:sz w:val="18"/>
              </w:rPr>
            </w:pPr>
          </w:p>
        </w:tc>
        <w:tc>
          <w:tcPr>
            <w:tcW w:w="1275" w:type="dxa"/>
            <w:shd w:val="clear" w:color="auto" w:fill="auto"/>
          </w:tcPr>
          <w:p w14:paraId="54B2AD47" w14:textId="77777777" w:rsidR="00110794" w:rsidRPr="00CA7D85" w:rsidRDefault="00110794" w:rsidP="00110794">
            <w:pPr>
              <w:keepNext/>
              <w:keepLines/>
              <w:overflowPunct/>
              <w:autoSpaceDE/>
              <w:autoSpaceDN/>
              <w:adjustRightInd/>
              <w:spacing w:after="0"/>
              <w:rPr>
                <w:rFonts w:ascii="Arial" w:hAnsi="Arial"/>
                <w:sz w:val="18"/>
              </w:rPr>
            </w:pPr>
          </w:p>
        </w:tc>
      </w:tr>
      <w:tr w:rsidR="00110794" w:rsidRPr="00CA7D85" w14:paraId="29286951"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930FF50" w14:textId="424632ED"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lang w:eastAsia="en-US"/>
              </w:rPr>
              <w:t xml:space="preserve">                        nonCriticalExtension SEQUENCE {</w:t>
            </w:r>
          </w:p>
        </w:tc>
        <w:tc>
          <w:tcPr>
            <w:tcW w:w="2268" w:type="dxa"/>
            <w:shd w:val="clear" w:color="auto" w:fill="auto"/>
          </w:tcPr>
          <w:p w14:paraId="57BF69B7" w14:textId="77777777" w:rsidR="00110794" w:rsidRPr="00CA7D85" w:rsidRDefault="00110794" w:rsidP="00110794">
            <w:pPr>
              <w:keepNext/>
              <w:keepLines/>
              <w:overflowPunct/>
              <w:autoSpaceDE/>
              <w:autoSpaceDN/>
              <w:adjustRightInd/>
              <w:spacing w:after="0"/>
              <w:rPr>
                <w:rFonts w:ascii="Arial" w:hAnsi="Arial"/>
                <w:sz w:val="18"/>
              </w:rPr>
            </w:pPr>
          </w:p>
        </w:tc>
        <w:tc>
          <w:tcPr>
            <w:tcW w:w="1701" w:type="dxa"/>
            <w:shd w:val="clear" w:color="auto" w:fill="auto"/>
          </w:tcPr>
          <w:p w14:paraId="65478086" w14:textId="77777777" w:rsidR="00110794" w:rsidRPr="00CA7D85" w:rsidRDefault="00110794" w:rsidP="00110794">
            <w:pPr>
              <w:keepNext/>
              <w:keepLines/>
              <w:overflowPunct/>
              <w:autoSpaceDE/>
              <w:autoSpaceDN/>
              <w:adjustRightInd/>
              <w:spacing w:after="0"/>
              <w:rPr>
                <w:rFonts w:ascii="Arial" w:hAnsi="Arial"/>
                <w:sz w:val="18"/>
              </w:rPr>
            </w:pPr>
          </w:p>
        </w:tc>
        <w:tc>
          <w:tcPr>
            <w:tcW w:w="1275" w:type="dxa"/>
            <w:shd w:val="clear" w:color="auto" w:fill="auto"/>
          </w:tcPr>
          <w:p w14:paraId="031A75DE" w14:textId="77777777" w:rsidR="00110794" w:rsidRPr="00CA7D85" w:rsidRDefault="00110794" w:rsidP="00110794">
            <w:pPr>
              <w:keepNext/>
              <w:keepLines/>
              <w:overflowPunct/>
              <w:autoSpaceDE/>
              <w:autoSpaceDN/>
              <w:adjustRightInd/>
              <w:spacing w:after="0"/>
              <w:rPr>
                <w:rFonts w:ascii="Arial" w:hAnsi="Arial"/>
                <w:sz w:val="18"/>
              </w:rPr>
            </w:pPr>
          </w:p>
        </w:tc>
      </w:tr>
      <w:tr w:rsidR="00110794" w:rsidRPr="00CA7D85" w14:paraId="098D2A5B"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DFC990B" w14:textId="1A1C7E80"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lang w:eastAsia="en-US"/>
              </w:rPr>
              <w:t xml:space="preserve">                          rrc-SegAllowed-r16</w:t>
            </w:r>
          </w:p>
        </w:tc>
        <w:tc>
          <w:tcPr>
            <w:tcW w:w="2268" w:type="dxa"/>
            <w:shd w:val="clear" w:color="auto" w:fill="auto"/>
          </w:tcPr>
          <w:p w14:paraId="5E883CFF" w14:textId="522DA427"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lang w:eastAsia="en-US"/>
              </w:rPr>
              <w:t>enabled</w:t>
            </w:r>
          </w:p>
        </w:tc>
        <w:tc>
          <w:tcPr>
            <w:tcW w:w="1701" w:type="dxa"/>
            <w:shd w:val="clear" w:color="auto" w:fill="auto"/>
          </w:tcPr>
          <w:p w14:paraId="2B98E22C" w14:textId="77777777" w:rsidR="00110794" w:rsidRPr="00CA7D85" w:rsidRDefault="00110794" w:rsidP="00110794">
            <w:pPr>
              <w:keepNext/>
              <w:keepLines/>
              <w:overflowPunct/>
              <w:autoSpaceDE/>
              <w:autoSpaceDN/>
              <w:adjustRightInd/>
              <w:spacing w:after="0"/>
              <w:rPr>
                <w:rFonts w:ascii="Arial" w:hAnsi="Arial"/>
                <w:sz w:val="18"/>
              </w:rPr>
            </w:pPr>
          </w:p>
        </w:tc>
        <w:tc>
          <w:tcPr>
            <w:tcW w:w="1275" w:type="dxa"/>
            <w:shd w:val="clear" w:color="auto" w:fill="auto"/>
          </w:tcPr>
          <w:p w14:paraId="23297C2A" w14:textId="77777777" w:rsidR="00110794" w:rsidRPr="00CA7D85" w:rsidRDefault="00110794" w:rsidP="00110794">
            <w:pPr>
              <w:keepNext/>
              <w:keepLines/>
              <w:overflowPunct/>
              <w:autoSpaceDE/>
              <w:autoSpaceDN/>
              <w:adjustRightInd/>
              <w:spacing w:after="0"/>
              <w:rPr>
                <w:rFonts w:ascii="Arial" w:hAnsi="Arial"/>
                <w:sz w:val="18"/>
              </w:rPr>
            </w:pPr>
          </w:p>
        </w:tc>
      </w:tr>
      <w:tr w:rsidR="00110794" w:rsidRPr="00CA7D85" w14:paraId="4FA3FDD5"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1023CB0" w14:textId="3BFF5A17"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lang w:eastAsia="en-US"/>
              </w:rPr>
              <w:t xml:space="preserve">                          nonCriticalExtension</w:t>
            </w:r>
          </w:p>
        </w:tc>
        <w:tc>
          <w:tcPr>
            <w:tcW w:w="2268" w:type="dxa"/>
            <w:shd w:val="clear" w:color="auto" w:fill="auto"/>
          </w:tcPr>
          <w:p w14:paraId="5DDEFEE2" w14:textId="4E2FE9BD"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lang w:eastAsia="en-US"/>
              </w:rPr>
              <w:t>Not present</w:t>
            </w:r>
          </w:p>
        </w:tc>
        <w:tc>
          <w:tcPr>
            <w:tcW w:w="1701" w:type="dxa"/>
            <w:shd w:val="clear" w:color="auto" w:fill="auto"/>
          </w:tcPr>
          <w:p w14:paraId="4EE500DD" w14:textId="77777777" w:rsidR="00110794" w:rsidRPr="00CA7D85" w:rsidRDefault="00110794" w:rsidP="00110794">
            <w:pPr>
              <w:keepNext/>
              <w:keepLines/>
              <w:overflowPunct/>
              <w:autoSpaceDE/>
              <w:autoSpaceDN/>
              <w:adjustRightInd/>
              <w:spacing w:after="0"/>
              <w:rPr>
                <w:rFonts w:ascii="Arial" w:hAnsi="Arial"/>
                <w:sz w:val="18"/>
              </w:rPr>
            </w:pPr>
          </w:p>
        </w:tc>
        <w:tc>
          <w:tcPr>
            <w:tcW w:w="1275" w:type="dxa"/>
            <w:shd w:val="clear" w:color="auto" w:fill="auto"/>
          </w:tcPr>
          <w:p w14:paraId="425EF32E" w14:textId="77777777" w:rsidR="00110794" w:rsidRPr="00CA7D85" w:rsidRDefault="00110794" w:rsidP="00110794">
            <w:pPr>
              <w:keepNext/>
              <w:keepLines/>
              <w:overflowPunct/>
              <w:autoSpaceDE/>
              <w:autoSpaceDN/>
              <w:adjustRightInd/>
              <w:spacing w:after="0"/>
              <w:rPr>
                <w:rFonts w:ascii="Arial" w:hAnsi="Arial"/>
                <w:sz w:val="18"/>
              </w:rPr>
            </w:pPr>
          </w:p>
        </w:tc>
      </w:tr>
      <w:tr w:rsidR="00110794" w:rsidRPr="00CA7D85" w14:paraId="18763E38"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BCBC8F8" w14:textId="1F26D925"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lang w:eastAsia="en-US"/>
              </w:rPr>
              <w:t xml:space="preserve">                        }</w:t>
            </w:r>
          </w:p>
        </w:tc>
        <w:tc>
          <w:tcPr>
            <w:tcW w:w="2268" w:type="dxa"/>
            <w:shd w:val="clear" w:color="auto" w:fill="auto"/>
          </w:tcPr>
          <w:p w14:paraId="13E99FB9" w14:textId="77777777" w:rsidR="00110794" w:rsidRPr="00CA7D85" w:rsidRDefault="00110794" w:rsidP="00110794">
            <w:pPr>
              <w:keepNext/>
              <w:keepLines/>
              <w:overflowPunct/>
              <w:autoSpaceDE/>
              <w:autoSpaceDN/>
              <w:adjustRightInd/>
              <w:spacing w:after="0"/>
              <w:rPr>
                <w:rFonts w:ascii="Arial" w:hAnsi="Arial"/>
                <w:sz w:val="18"/>
              </w:rPr>
            </w:pPr>
          </w:p>
        </w:tc>
        <w:tc>
          <w:tcPr>
            <w:tcW w:w="1701" w:type="dxa"/>
            <w:shd w:val="clear" w:color="auto" w:fill="auto"/>
          </w:tcPr>
          <w:p w14:paraId="04A13695" w14:textId="77777777" w:rsidR="00110794" w:rsidRPr="00CA7D85" w:rsidRDefault="00110794" w:rsidP="00110794">
            <w:pPr>
              <w:keepNext/>
              <w:keepLines/>
              <w:overflowPunct/>
              <w:autoSpaceDE/>
              <w:autoSpaceDN/>
              <w:adjustRightInd/>
              <w:spacing w:after="0"/>
              <w:rPr>
                <w:rFonts w:ascii="Arial" w:hAnsi="Arial"/>
                <w:sz w:val="18"/>
              </w:rPr>
            </w:pPr>
          </w:p>
        </w:tc>
        <w:tc>
          <w:tcPr>
            <w:tcW w:w="1275" w:type="dxa"/>
            <w:shd w:val="clear" w:color="auto" w:fill="auto"/>
          </w:tcPr>
          <w:p w14:paraId="37B79259" w14:textId="77777777" w:rsidR="00110794" w:rsidRPr="00CA7D85" w:rsidRDefault="00110794" w:rsidP="00110794">
            <w:pPr>
              <w:keepNext/>
              <w:keepLines/>
              <w:overflowPunct/>
              <w:autoSpaceDE/>
              <w:autoSpaceDN/>
              <w:adjustRightInd/>
              <w:spacing w:after="0"/>
              <w:rPr>
                <w:rFonts w:ascii="Arial" w:hAnsi="Arial"/>
                <w:sz w:val="18"/>
              </w:rPr>
            </w:pPr>
          </w:p>
        </w:tc>
      </w:tr>
      <w:tr w:rsidR="00110794" w:rsidRPr="00CA7D85" w14:paraId="6BF36389"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D33046D" w14:textId="5A021028"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lang w:eastAsia="en-US"/>
              </w:rPr>
              <w:t xml:space="preserve">                      }</w:t>
            </w:r>
          </w:p>
        </w:tc>
        <w:tc>
          <w:tcPr>
            <w:tcW w:w="2268" w:type="dxa"/>
            <w:shd w:val="clear" w:color="auto" w:fill="auto"/>
          </w:tcPr>
          <w:p w14:paraId="293DCDEC" w14:textId="77777777" w:rsidR="00110794" w:rsidRPr="00CA7D85" w:rsidRDefault="00110794" w:rsidP="00110794">
            <w:pPr>
              <w:keepNext/>
              <w:keepLines/>
              <w:overflowPunct/>
              <w:autoSpaceDE/>
              <w:autoSpaceDN/>
              <w:adjustRightInd/>
              <w:spacing w:after="0"/>
              <w:rPr>
                <w:rFonts w:ascii="Arial" w:hAnsi="Arial"/>
                <w:sz w:val="18"/>
              </w:rPr>
            </w:pPr>
          </w:p>
        </w:tc>
        <w:tc>
          <w:tcPr>
            <w:tcW w:w="1701" w:type="dxa"/>
            <w:shd w:val="clear" w:color="auto" w:fill="auto"/>
          </w:tcPr>
          <w:p w14:paraId="4311A82E" w14:textId="77777777" w:rsidR="00110794" w:rsidRPr="00CA7D85" w:rsidRDefault="00110794" w:rsidP="00110794">
            <w:pPr>
              <w:keepNext/>
              <w:keepLines/>
              <w:overflowPunct/>
              <w:autoSpaceDE/>
              <w:autoSpaceDN/>
              <w:adjustRightInd/>
              <w:spacing w:after="0"/>
              <w:rPr>
                <w:rFonts w:ascii="Arial" w:hAnsi="Arial"/>
                <w:sz w:val="18"/>
              </w:rPr>
            </w:pPr>
          </w:p>
        </w:tc>
        <w:tc>
          <w:tcPr>
            <w:tcW w:w="1275" w:type="dxa"/>
            <w:shd w:val="clear" w:color="auto" w:fill="auto"/>
          </w:tcPr>
          <w:p w14:paraId="176DD790" w14:textId="77777777" w:rsidR="00110794" w:rsidRPr="00CA7D85" w:rsidRDefault="00110794" w:rsidP="00110794">
            <w:pPr>
              <w:keepNext/>
              <w:keepLines/>
              <w:overflowPunct/>
              <w:autoSpaceDE/>
              <w:autoSpaceDN/>
              <w:adjustRightInd/>
              <w:spacing w:after="0"/>
              <w:rPr>
                <w:rFonts w:ascii="Arial" w:hAnsi="Arial"/>
                <w:sz w:val="18"/>
              </w:rPr>
            </w:pPr>
          </w:p>
        </w:tc>
      </w:tr>
      <w:tr w:rsidR="00110794" w:rsidRPr="00CA7D85" w14:paraId="618552EF"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E4014C5" w14:textId="3288BB39"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lang w:eastAsia="en-US"/>
              </w:rPr>
              <w:t xml:space="preserve">                    }</w:t>
            </w:r>
          </w:p>
        </w:tc>
        <w:tc>
          <w:tcPr>
            <w:tcW w:w="2268" w:type="dxa"/>
            <w:shd w:val="clear" w:color="auto" w:fill="auto"/>
          </w:tcPr>
          <w:p w14:paraId="6B69940B" w14:textId="77777777" w:rsidR="00110794" w:rsidRPr="00CA7D85" w:rsidRDefault="00110794" w:rsidP="00110794">
            <w:pPr>
              <w:keepNext/>
              <w:keepLines/>
              <w:overflowPunct/>
              <w:autoSpaceDE/>
              <w:autoSpaceDN/>
              <w:adjustRightInd/>
              <w:spacing w:after="0"/>
              <w:rPr>
                <w:rFonts w:ascii="Arial" w:hAnsi="Arial"/>
                <w:sz w:val="18"/>
              </w:rPr>
            </w:pPr>
          </w:p>
        </w:tc>
        <w:tc>
          <w:tcPr>
            <w:tcW w:w="1701" w:type="dxa"/>
            <w:shd w:val="clear" w:color="auto" w:fill="auto"/>
          </w:tcPr>
          <w:p w14:paraId="4C6158F7" w14:textId="77777777" w:rsidR="00110794" w:rsidRPr="00CA7D85" w:rsidRDefault="00110794" w:rsidP="00110794">
            <w:pPr>
              <w:keepNext/>
              <w:keepLines/>
              <w:overflowPunct/>
              <w:autoSpaceDE/>
              <w:autoSpaceDN/>
              <w:adjustRightInd/>
              <w:spacing w:after="0"/>
              <w:rPr>
                <w:rFonts w:ascii="Arial" w:hAnsi="Arial"/>
                <w:sz w:val="18"/>
              </w:rPr>
            </w:pPr>
          </w:p>
        </w:tc>
        <w:tc>
          <w:tcPr>
            <w:tcW w:w="1275" w:type="dxa"/>
            <w:shd w:val="clear" w:color="auto" w:fill="auto"/>
          </w:tcPr>
          <w:p w14:paraId="4D9ED605" w14:textId="77777777" w:rsidR="00110794" w:rsidRPr="00CA7D85" w:rsidRDefault="00110794" w:rsidP="00110794">
            <w:pPr>
              <w:keepNext/>
              <w:keepLines/>
              <w:overflowPunct/>
              <w:autoSpaceDE/>
              <w:autoSpaceDN/>
              <w:adjustRightInd/>
              <w:spacing w:after="0"/>
              <w:rPr>
                <w:rFonts w:ascii="Arial" w:hAnsi="Arial"/>
                <w:sz w:val="18"/>
              </w:rPr>
            </w:pPr>
          </w:p>
        </w:tc>
      </w:tr>
      <w:tr w:rsidR="00110794" w:rsidRPr="00CA7D85" w14:paraId="6378D7B7"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2931AE2" w14:textId="428347C8" w:rsidR="00110794" w:rsidRPr="00CA7D85" w:rsidRDefault="00110794" w:rsidP="00110794">
            <w:pPr>
              <w:keepNext/>
              <w:keepLines/>
              <w:overflowPunct/>
              <w:autoSpaceDE/>
              <w:autoSpaceDN/>
              <w:adjustRightInd/>
              <w:spacing w:after="0"/>
              <w:rPr>
                <w:rFonts w:ascii="Arial" w:hAnsi="Arial"/>
                <w:sz w:val="18"/>
              </w:rPr>
            </w:pPr>
            <w:r w:rsidRPr="00CA7D85">
              <w:rPr>
                <w:rFonts w:ascii="Arial" w:hAnsi="Arial"/>
                <w:sz w:val="18"/>
              </w:rPr>
              <w:t xml:space="preserve">                  }</w:t>
            </w:r>
          </w:p>
        </w:tc>
        <w:tc>
          <w:tcPr>
            <w:tcW w:w="2268" w:type="dxa"/>
            <w:shd w:val="clear" w:color="auto" w:fill="auto"/>
          </w:tcPr>
          <w:p w14:paraId="507B2B84" w14:textId="77777777" w:rsidR="00110794" w:rsidRPr="00CA7D85" w:rsidRDefault="00110794" w:rsidP="00110794">
            <w:pPr>
              <w:keepNext/>
              <w:keepLines/>
              <w:overflowPunct/>
              <w:autoSpaceDE/>
              <w:autoSpaceDN/>
              <w:adjustRightInd/>
              <w:spacing w:after="0"/>
              <w:rPr>
                <w:rFonts w:ascii="Arial" w:hAnsi="Arial"/>
                <w:sz w:val="18"/>
              </w:rPr>
            </w:pPr>
          </w:p>
        </w:tc>
        <w:tc>
          <w:tcPr>
            <w:tcW w:w="1701" w:type="dxa"/>
            <w:shd w:val="clear" w:color="auto" w:fill="auto"/>
          </w:tcPr>
          <w:p w14:paraId="20413D03" w14:textId="77777777" w:rsidR="00110794" w:rsidRPr="00CA7D85" w:rsidRDefault="00110794" w:rsidP="00110794">
            <w:pPr>
              <w:keepNext/>
              <w:keepLines/>
              <w:overflowPunct/>
              <w:autoSpaceDE/>
              <w:autoSpaceDN/>
              <w:adjustRightInd/>
              <w:spacing w:after="0"/>
              <w:rPr>
                <w:rFonts w:ascii="Arial" w:hAnsi="Arial"/>
                <w:sz w:val="18"/>
              </w:rPr>
            </w:pPr>
          </w:p>
        </w:tc>
        <w:tc>
          <w:tcPr>
            <w:tcW w:w="1275" w:type="dxa"/>
            <w:shd w:val="clear" w:color="auto" w:fill="auto"/>
          </w:tcPr>
          <w:p w14:paraId="01CE53FE" w14:textId="77777777" w:rsidR="00110794" w:rsidRPr="00CA7D85" w:rsidRDefault="00110794" w:rsidP="00110794">
            <w:pPr>
              <w:keepNext/>
              <w:keepLines/>
              <w:overflowPunct/>
              <w:autoSpaceDE/>
              <w:autoSpaceDN/>
              <w:adjustRightInd/>
              <w:spacing w:after="0"/>
              <w:rPr>
                <w:rFonts w:ascii="Arial" w:hAnsi="Arial"/>
                <w:sz w:val="18"/>
              </w:rPr>
            </w:pPr>
          </w:p>
        </w:tc>
      </w:tr>
      <w:tr w:rsidR="00F45160" w:rsidRPr="00CA7D85" w14:paraId="09CBA9D4"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A19048D"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w:t>
            </w:r>
          </w:p>
        </w:tc>
        <w:tc>
          <w:tcPr>
            <w:tcW w:w="2268" w:type="dxa"/>
            <w:shd w:val="clear" w:color="auto" w:fill="auto"/>
          </w:tcPr>
          <w:p w14:paraId="7CD05894"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shd w:val="clear" w:color="auto" w:fill="auto"/>
          </w:tcPr>
          <w:p w14:paraId="5FE33148"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shd w:val="clear" w:color="auto" w:fill="auto"/>
          </w:tcPr>
          <w:p w14:paraId="29E67964"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40B25299"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53EDBD7"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w:t>
            </w:r>
          </w:p>
        </w:tc>
        <w:tc>
          <w:tcPr>
            <w:tcW w:w="2268" w:type="dxa"/>
            <w:shd w:val="clear" w:color="auto" w:fill="auto"/>
          </w:tcPr>
          <w:p w14:paraId="3784BF4B"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shd w:val="clear" w:color="auto" w:fill="auto"/>
          </w:tcPr>
          <w:p w14:paraId="7AAB6135"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shd w:val="clear" w:color="auto" w:fill="auto"/>
          </w:tcPr>
          <w:p w14:paraId="1BBD1A9A"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1E263E8E"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14178A75"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w:t>
            </w:r>
          </w:p>
        </w:tc>
        <w:tc>
          <w:tcPr>
            <w:tcW w:w="2268" w:type="dxa"/>
            <w:shd w:val="clear" w:color="auto" w:fill="auto"/>
          </w:tcPr>
          <w:p w14:paraId="662759EE"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shd w:val="clear" w:color="auto" w:fill="auto"/>
          </w:tcPr>
          <w:p w14:paraId="0EB1FED8"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shd w:val="clear" w:color="auto" w:fill="auto"/>
          </w:tcPr>
          <w:p w14:paraId="5D8A4FDA"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51C32E33"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C3A97B1"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w:t>
            </w:r>
          </w:p>
        </w:tc>
        <w:tc>
          <w:tcPr>
            <w:tcW w:w="2268" w:type="dxa"/>
            <w:shd w:val="clear" w:color="auto" w:fill="auto"/>
          </w:tcPr>
          <w:p w14:paraId="2EDA2D6E"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shd w:val="clear" w:color="auto" w:fill="auto"/>
          </w:tcPr>
          <w:p w14:paraId="030D9D6C"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shd w:val="clear" w:color="auto" w:fill="auto"/>
          </w:tcPr>
          <w:p w14:paraId="3C5CDE26"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7B2E5757"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7D03591"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w:t>
            </w:r>
          </w:p>
        </w:tc>
        <w:tc>
          <w:tcPr>
            <w:tcW w:w="2268" w:type="dxa"/>
            <w:shd w:val="clear" w:color="auto" w:fill="auto"/>
          </w:tcPr>
          <w:p w14:paraId="19A3C9C1"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shd w:val="clear" w:color="auto" w:fill="auto"/>
          </w:tcPr>
          <w:p w14:paraId="3B7FAEEE"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shd w:val="clear" w:color="auto" w:fill="auto"/>
          </w:tcPr>
          <w:p w14:paraId="2C66B4AF"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16BF1EAA" w14:textId="77777777" w:rsidTr="00254D6A">
        <w:tblPrEx>
          <w:tblCellMar>
            <w:left w:w="108" w:type="dxa"/>
            <w:right w:w="108" w:type="dxa"/>
          </w:tblCellMar>
        </w:tblPrEx>
        <w:tc>
          <w:tcPr>
            <w:tcW w:w="4537" w:type="dxa"/>
          </w:tcPr>
          <w:p w14:paraId="3BD9A688"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w:t>
            </w:r>
          </w:p>
        </w:tc>
        <w:tc>
          <w:tcPr>
            <w:tcW w:w="2268" w:type="dxa"/>
          </w:tcPr>
          <w:p w14:paraId="27D6880C"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tcPr>
          <w:p w14:paraId="6C2E09A0"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tcPr>
          <w:p w14:paraId="3D343417"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1A48E2EE" w14:textId="77777777" w:rsidTr="00254D6A">
        <w:tblPrEx>
          <w:tblCellMar>
            <w:left w:w="108" w:type="dxa"/>
            <w:right w:w="108" w:type="dxa"/>
          </w:tblCellMar>
        </w:tblPrEx>
        <w:tc>
          <w:tcPr>
            <w:tcW w:w="4537" w:type="dxa"/>
          </w:tcPr>
          <w:p w14:paraId="3D081E19"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w:t>
            </w:r>
          </w:p>
        </w:tc>
        <w:tc>
          <w:tcPr>
            <w:tcW w:w="2268" w:type="dxa"/>
          </w:tcPr>
          <w:p w14:paraId="7B7783B7"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tcPr>
          <w:p w14:paraId="3304ED21"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tcPr>
          <w:p w14:paraId="5F09E952"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28B7AA38" w14:textId="77777777" w:rsidTr="00254D6A">
        <w:tblPrEx>
          <w:tblCellMar>
            <w:left w:w="108" w:type="dxa"/>
            <w:right w:w="108" w:type="dxa"/>
          </w:tblCellMar>
        </w:tblPrEx>
        <w:tc>
          <w:tcPr>
            <w:tcW w:w="4537" w:type="dxa"/>
          </w:tcPr>
          <w:p w14:paraId="79368CC3"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w:t>
            </w:r>
          </w:p>
        </w:tc>
        <w:tc>
          <w:tcPr>
            <w:tcW w:w="2268" w:type="dxa"/>
          </w:tcPr>
          <w:p w14:paraId="3CC31FE8"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tcPr>
          <w:p w14:paraId="24ABE5EB"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tcPr>
          <w:p w14:paraId="71A02BA7"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37912858" w14:textId="77777777" w:rsidTr="00254D6A">
        <w:tblPrEx>
          <w:tblCellMar>
            <w:left w:w="108" w:type="dxa"/>
            <w:right w:w="108" w:type="dxa"/>
          </w:tblCellMar>
        </w:tblPrEx>
        <w:tc>
          <w:tcPr>
            <w:tcW w:w="4537" w:type="dxa"/>
          </w:tcPr>
          <w:p w14:paraId="2909E642"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w:t>
            </w:r>
          </w:p>
        </w:tc>
        <w:tc>
          <w:tcPr>
            <w:tcW w:w="2268" w:type="dxa"/>
          </w:tcPr>
          <w:p w14:paraId="7BD3497D"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tcPr>
          <w:p w14:paraId="73B7469B"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tcPr>
          <w:p w14:paraId="591C8E6F" w14:textId="77777777" w:rsidR="00F45160" w:rsidRPr="00CA7D85" w:rsidRDefault="00F45160" w:rsidP="00254D6A">
            <w:pPr>
              <w:keepNext/>
              <w:keepLines/>
              <w:overflowPunct/>
              <w:autoSpaceDE/>
              <w:autoSpaceDN/>
              <w:adjustRightInd/>
              <w:spacing w:after="0"/>
              <w:rPr>
                <w:rFonts w:ascii="Arial" w:hAnsi="Arial"/>
                <w:sz w:val="18"/>
              </w:rPr>
            </w:pPr>
          </w:p>
        </w:tc>
      </w:tr>
    </w:tbl>
    <w:p w14:paraId="56C580A6" w14:textId="77777777" w:rsidR="00F45160" w:rsidRPr="00CA7D85" w:rsidRDefault="00F45160" w:rsidP="00F45160">
      <w:pPr>
        <w:overflowPunct/>
        <w:autoSpaceDE/>
        <w:autoSpaceDN/>
        <w:adjustRightInd/>
      </w:pPr>
    </w:p>
    <w:p w14:paraId="71E5417C" w14:textId="26745895" w:rsidR="00F45160" w:rsidRPr="00CA7D85" w:rsidRDefault="00F45160" w:rsidP="007639A1">
      <w:pPr>
        <w:pStyle w:val="TH"/>
      </w:pPr>
      <w:r w:rsidRPr="00CA7D85">
        <w:lastRenderedPageBreak/>
        <w:t xml:space="preserve">Table 8.2.1.1.1.3.3-5: </w:t>
      </w:r>
      <w:r w:rsidRPr="00CA7D85">
        <w:rPr>
          <w:i/>
        </w:rPr>
        <w:t>UECapabilityInformation</w:t>
      </w:r>
      <w:r w:rsidRPr="00CA7D85">
        <w:t xml:space="preserve"> (step</w:t>
      </w:r>
      <w:r w:rsidR="00110794" w:rsidRPr="00CA7D85">
        <w:t>s</w:t>
      </w:r>
      <w:r w:rsidRPr="00CA7D85">
        <w:t xml:space="preserve"> </w:t>
      </w:r>
      <w:r w:rsidR="00110794" w:rsidRPr="00CA7D85">
        <w:t xml:space="preserve">4a2 and </w:t>
      </w:r>
      <w:r w:rsidRPr="00CA7D85">
        <w:t>4</w:t>
      </w:r>
      <w:r w:rsidR="00110794" w:rsidRPr="00CA7D85">
        <w:t>b1</w:t>
      </w:r>
      <w:r w:rsidRPr="00CA7D85">
        <w:t>, Table 8.2.1.1.1.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F45160" w:rsidRPr="00CA7D85" w14:paraId="504C0E35" w14:textId="77777777" w:rsidTr="00254D6A">
        <w:tc>
          <w:tcPr>
            <w:tcW w:w="9781" w:type="dxa"/>
            <w:gridSpan w:val="4"/>
          </w:tcPr>
          <w:p w14:paraId="030E2271" w14:textId="7A6C4B75" w:rsidR="00F45160" w:rsidRPr="00CA7D85" w:rsidRDefault="001953B5" w:rsidP="00254D6A">
            <w:pPr>
              <w:keepNext/>
              <w:keepLines/>
              <w:overflowPunct/>
              <w:autoSpaceDE/>
              <w:autoSpaceDN/>
              <w:adjustRightInd/>
              <w:spacing w:after="0"/>
              <w:rPr>
                <w:rFonts w:ascii="Arial" w:hAnsi="Arial"/>
                <w:sz w:val="18"/>
              </w:rPr>
            </w:pPr>
            <w:r w:rsidRPr="00CA7D85">
              <w:rPr>
                <w:rFonts w:ascii="Arial" w:hAnsi="Arial"/>
                <w:sz w:val="18"/>
              </w:rPr>
              <w:t>Derivation Path: TS 36.</w:t>
            </w:r>
            <w:r w:rsidR="00F45160" w:rsidRPr="00CA7D85">
              <w:rPr>
                <w:rFonts w:ascii="Arial" w:hAnsi="Arial"/>
                <w:sz w:val="18"/>
              </w:rPr>
              <w:t>508 [7], Table 4.6.1-23</w:t>
            </w:r>
          </w:p>
        </w:tc>
      </w:tr>
      <w:tr w:rsidR="00F45160" w:rsidRPr="00CA7D85" w14:paraId="1EB3BE28" w14:textId="77777777" w:rsidTr="00254D6A">
        <w:tblPrEx>
          <w:tblCellMar>
            <w:left w:w="108" w:type="dxa"/>
            <w:right w:w="108" w:type="dxa"/>
          </w:tblCellMar>
        </w:tblPrEx>
        <w:tc>
          <w:tcPr>
            <w:tcW w:w="4537" w:type="dxa"/>
          </w:tcPr>
          <w:p w14:paraId="10C9FA33" w14:textId="77777777" w:rsidR="00F45160" w:rsidRPr="00CA7D85" w:rsidRDefault="00F45160" w:rsidP="00254D6A">
            <w:pPr>
              <w:keepNext/>
              <w:keepLines/>
              <w:overflowPunct/>
              <w:autoSpaceDE/>
              <w:autoSpaceDN/>
              <w:adjustRightInd/>
              <w:spacing w:after="0"/>
              <w:jc w:val="center"/>
              <w:rPr>
                <w:rFonts w:ascii="Arial" w:hAnsi="Arial"/>
                <w:b/>
                <w:sz w:val="18"/>
              </w:rPr>
            </w:pPr>
            <w:r w:rsidRPr="00CA7D85">
              <w:rPr>
                <w:rFonts w:ascii="Arial" w:hAnsi="Arial"/>
                <w:b/>
                <w:sz w:val="18"/>
              </w:rPr>
              <w:t>Information Element</w:t>
            </w:r>
          </w:p>
        </w:tc>
        <w:tc>
          <w:tcPr>
            <w:tcW w:w="2268" w:type="dxa"/>
          </w:tcPr>
          <w:p w14:paraId="2F903312" w14:textId="77777777" w:rsidR="00F45160" w:rsidRPr="00CA7D85" w:rsidRDefault="00F45160" w:rsidP="00254D6A">
            <w:pPr>
              <w:keepNext/>
              <w:keepLines/>
              <w:overflowPunct/>
              <w:autoSpaceDE/>
              <w:autoSpaceDN/>
              <w:adjustRightInd/>
              <w:spacing w:after="0"/>
              <w:jc w:val="center"/>
              <w:rPr>
                <w:rFonts w:ascii="Arial" w:hAnsi="Arial"/>
                <w:b/>
                <w:sz w:val="18"/>
              </w:rPr>
            </w:pPr>
            <w:r w:rsidRPr="00CA7D85">
              <w:rPr>
                <w:rFonts w:ascii="Arial" w:hAnsi="Arial"/>
                <w:b/>
                <w:sz w:val="18"/>
              </w:rPr>
              <w:t>Value/remark</w:t>
            </w:r>
          </w:p>
        </w:tc>
        <w:tc>
          <w:tcPr>
            <w:tcW w:w="1701" w:type="dxa"/>
          </w:tcPr>
          <w:p w14:paraId="4A040A63" w14:textId="77777777" w:rsidR="00F45160" w:rsidRPr="00CA7D85" w:rsidRDefault="00F45160" w:rsidP="00254D6A">
            <w:pPr>
              <w:keepNext/>
              <w:keepLines/>
              <w:overflowPunct/>
              <w:autoSpaceDE/>
              <w:autoSpaceDN/>
              <w:adjustRightInd/>
              <w:spacing w:after="0"/>
              <w:jc w:val="center"/>
              <w:rPr>
                <w:rFonts w:ascii="Arial" w:hAnsi="Arial"/>
                <w:b/>
                <w:sz w:val="18"/>
              </w:rPr>
            </w:pPr>
            <w:r w:rsidRPr="00CA7D85">
              <w:rPr>
                <w:rFonts w:ascii="Arial" w:hAnsi="Arial"/>
                <w:b/>
                <w:sz w:val="18"/>
              </w:rPr>
              <w:t>Comment</w:t>
            </w:r>
          </w:p>
        </w:tc>
        <w:tc>
          <w:tcPr>
            <w:tcW w:w="1275" w:type="dxa"/>
          </w:tcPr>
          <w:p w14:paraId="180F516F" w14:textId="77777777" w:rsidR="00F45160" w:rsidRPr="00CA7D85" w:rsidRDefault="00F45160" w:rsidP="00254D6A">
            <w:pPr>
              <w:keepNext/>
              <w:keepLines/>
              <w:overflowPunct/>
              <w:autoSpaceDE/>
              <w:autoSpaceDN/>
              <w:adjustRightInd/>
              <w:spacing w:after="0"/>
              <w:jc w:val="center"/>
              <w:rPr>
                <w:rFonts w:ascii="Arial" w:hAnsi="Arial"/>
                <w:b/>
                <w:sz w:val="18"/>
              </w:rPr>
            </w:pPr>
            <w:r w:rsidRPr="00CA7D85">
              <w:rPr>
                <w:rFonts w:ascii="Arial" w:hAnsi="Arial"/>
                <w:b/>
                <w:sz w:val="18"/>
              </w:rPr>
              <w:t>Condition</w:t>
            </w:r>
          </w:p>
        </w:tc>
      </w:tr>
      <w:tr w:rsidR="00F45160" w:rsidRPr="00CA7D85" w14:paraId="26AE0E7C" w14:textId="77777777" w:rsidTr="00254D6A">
        <w:tblPrEx>
          <w:tblCellMar>
            <w:left w:w="108" w:type="dxa"/>
            <w:right w:w="108" w:type="dxa"/>
          </w:tblCellMar>
        </w:tblPrEx>
        <w:tc>
          <w:tcPr>
            <w:tcW w:w="4537" w:type="dxa"/>
          </w:tcPr>
          <w:p w14:paraId="7092CC29"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UECapabilityInformation ::= SEQUENCE {</w:t>
            </w:r>
          </w:p>
        </w:tc>
        <w:tc>
          <w:tcPr>
            <w:tcW w:w="2268" w:type="dxa"/>
          </w:tcPr>
          <w:p w14:paraId="4AAF339C"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tcPr>
          <w:p w14:paraId="3E5BC51C"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tcPr>
          <w:p w14:paraId="61A58A0D"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05E8303A" w14:textId="77777777" w:rsidTr="00254D6A">
        <w:tblPrEx>
          <w:tblCellMar>
            <w:left w:w="108" w:type="dxa"/>
            <w:right w:w="108" w:type="dxa"/>
          </w:tblCellMar>
        </w:tblPrEx>
        <w:tc>
          <w:tcPr>
            <w:tcW w:w="4537" w:type="dxa"/>
          </w:tcPr>
          <w:p w14:paraId="7E6E64E3"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criticalExtensions CHOICE {</w:t>
            </w:r>
          </w:p>
        </w:tc>
        <w:tc>
          <w:tcPr>
            <w:tcW w:w="2268" w:type="dxa"/>
          </w:tcPr>
          <w:p w14:paraId="6C21615B"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tcPr>
          <w:p w14:paraId="57A0DADD"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tcPr>
          <w:p w14:paraId="50F94566"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6A863D76" w14:textId="77777777" w:rsidTr="00254D6A">
        <w:tblPrEx>
          <w:tblCellMar>
            <w:left w:w="108" w:type="dxa"/>
            <w:right w:w="108" w:type="dxa"/>
          </w:tblCellMar>
        </w:tblPrEx>
        <w:tc>
          <w:tcPr>
            <w:tcW w:w="4537" w:type="dxa"/>
          </w:tcPr>
          <w:p w14:paraId="378ED033" w14:textId="6626C672"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c1 </w:t>
            </w:r>
            <w:r w:rsidR="00717A70" w:rsidRPr="00CA7D85">
              <w:rPr>
                <w:rFonts w:ascii="Arial" w:hAnsi="Arial"/>
                <w:sz w:val="18"/>
              </w:rPr>
              <w:t>CHOICE {</w:t>
            </w:r>
          </w:p>
        </w:tc>
        <w:tc>
          <w:tcPr>
            <w:tcW w:w="2268" w:type="dxa"/>
          </w:tcPr>
          <w:p w14:paraId="7CD61807"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tcPr>
          <w:p w14:paraId="3C64CD23"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tcPr>
          <w:p w14:paraId="021E96A7"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23DFD7DE" w14:textId="77777777" w:rsidTr="00254D6A">
        <w:tblPrEx>
          <w:tblCellMar>
            <w:left w:w="108" w:type="dxa"/>
            <w:right w:w="108" w:type="dxa"/>
          </w:tblCellMar>
        </w:tblPrEx>
        <w:tc>
          <w:tcPr>
            <w:tcW w:w="4537" w:type="dxa"/>
          </w:tcPr>
          <w:p w14:paraId="3AF0CBEF"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ueCapabilityInformation-r8 SEQUENCE {</w:t>
            </w:r>
          </w:p>
        </w:tc>
        <w:tc>
          <w:tcPr>
            <w:tcW w:w="2268" w:type="dxa"/>
          </w:tcPr>
          <w:p w14:paraId="42CC682A" w14:textId="77777777" w:rsidR="00F45160" w:rsidRPr="00CA7D85" w:rsidRDefault="00F45160" w:rsidP="00254D6A">
            <w:pPr>
              <w:keepNext/>
              <w:keepLines/>
              <w:overflowPunct/>
              <w:autoSpaceDE/>
              <w:autoSpaceDN/>
              <w:adjustRightInd/>
              <w:spacing w:after="0"/>
              <w:rPr>
                <w:rFonts w:ascii="Arial" w:hAnsi="Arial"/>
                <w:sz w:val="18"/>
              </w:rPr>
            </w:pPr>
          </w:p>
        </w:tc>
        <w:tc>
          <w:tcPr>
            <w:tcW w:w="1701" w:type="dxa"/>
          </w:tcPr>
          <w:p w14:paraId="36C4F304"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tcPr>
          <w:p w14:paraId="3CABBF8A" w14:textId="77777777" w:rsidR="00F45160" w:rsidRPr="00CA7D85" w:rsidRDefault="00F45160" w:rsidP="00254D6A">
            <w:pPr>
              <w:keepNext/>
              <w:keepLines/>
              <w:overflowPunct/>
              <w:autoSpaceDE/>
              <w:autoSpaceDN/>
              <w:adjustRightInd/>
              <w:spacing w:after="0"/>
              <w:rPr>
                <w:rFonts w:ascii="Arial" w:hAnsi="Arial"/>
                <w:sz w:val="18"/>
              </w:rPr>
            </w:pPr>
          </w:p>
        </w:tc>
      </w:tr>
      <w:tr w:rsidR="00F45160" w:rsidRPr="00CA7D85" w14:paraId="5498B461" w14:textId="77777777" w:rsidTr="00254D6A">
        <w:tblPrEx>
          <w:tblCellMar>
            <w:left w:w="108" w:type="dxa"/>
            <w:right w:w="108" w:type="dxa"/>
          </w:tblCellMar>
        </w:tblPrEx>
        <w:tc>
          <w:tcPr>
            <w:tcW w:w="4537" w:type="dxa"/>
          </w:tcPr>
          <w:p w14:paraId="5D69251B" w14:textId="77777777" w:rsidR="00F45160" w:rsidRPr="00CA7D85" w:rsidRDefault="00F45160" w:rsidP="00254D6A">
            <w:pPr>
              <w:keepNext/>
              <w:keepLines/>
              <w:overflowPunct/>
              <w:autoSpaceDE/>
              <w:autoSpaceDN/>
              <w:adjustRightInd/>
              <w:spacing w:after="0"/>
              <w:rPr>
                <w:rFonts w:ascii="Arial" w:hAnsi="Arial"/>
                <w:sz w:val="18"/>
              </w:rPr>
            </w:pPr>
            <w:r w:rsidRPr="00CA7D85">
              <w:rPr>
                <w:rFonts w:ascii="Arial" w:hAnsi="Arial"/>
                <w:sz w:val="18"/>
              </w:rPr>
              <w:t xml:space="preserve">        ue-CapabilityRAT-ContainerList SEQUENCE (SIZE (1..maxRAT-Capabilities)) OF </w:t>
            </w:r>
            <w:r w:rsidR="00CF044C" w:rsidRPr="00CA7D85">
              <w:rPr>
                <w:rFonts w:ascii="Arial" w:hAnsi="Arial"/>
                <w:sz w:val="18"/>
              </w:rPr>
              <w:t>UE-CapabilityRAT-Container</w:t>
            </w:r>
            <w:r w:rsidRPr="00CA7D85">
              <w:rPr>
                <w:rFonts w:ascii="Arial" w:hAnsi="Arial"/>
                <w:sz w:val="18"/>
              </w:rPr>
              <w:t xml:space="preserve"> {</w:t>
            </w:r>
          </w:p>
        </w:tc>
        <w:tc>
          <w:tcPr>
            <w:tcW w:w="2268" w:type="dxa"/>
          </w:tcPr>
          <w:p w14:paraId="25C16543" w14:textId="77777777" w:rsidR="00F45160" w:rsidRPr="00CA7D85" w:rsidRDefault="00CF044C" w:rsidP="00254D6A">
            <w:pPr>
              <w:keepNext/>
              <w:keepLines/>
              <w:overflowPunct/>
              <w:autoSpaceDE/>
              <w:autoSpaceDN/>
              <w:adjustRightInd/>
              <w:spacing w:after="0"/>
              <w:rPr>
                <w:rFonts w:ascii="Arial" w:hAnsi="Arial"/>
                <w:sz w:val="18"/>
              </w:rPr>
            </w:pPr>
            <w:r w:rsidRPr="00CA7D85">
              <w:rPr>
                <w:rFonts w:ascii="Arial" w:hAnsi="Arial"/>
                <w:sz w:val="18"/>
              </w:rPr>
              <w:t>2 entries</w:t>
            </w:r>
          </w:p>
        </w:tc>
        <w:tc>
          <w:tcPr>
            <w:tcW w:w="1701" w:type="dxa"/>
          </w:tcPr>
          <w:p w14:paraId="075676C3" w14:textId="77777777" w:rsidR="00F45160" w:rsidRPr="00CA7D85" w:rsidRDefault="00F45160" w:rsidP="00254D6A">
            <w:pPr>
              <w:keepNext/>
              <w:keepLines/>
              <w:overflowPunct/>
              <w:autoSpaceDE/>
              <w:autoSpaceDN/>
              <w:adjustRightInd/>
              <w:spacing w:after="0"/>
              <w:rPr>
                <w:rFonts w:ascii="Arial" w:hAnsi="Arial"/>
                <w:sz w:val="18"/>
              </w:rPr>
            </w:pPr>
          </w:p>
        </w:tc>
        <w:tc>
          <w:tcPr>
            <w:tcW w:w="1275" w:type="dxa"/>
          </w:tcPr>
          <w:p w14:paraId="1B16CBE4" w14:textId="77777777" w:rsidR="00F45160" w:rsidRPr="00CA7D85" w:rsidRDefault="00F45160" w:rsidP="00254D6A">
            <w:pPr>
              <w:keepNext/>
              <w:keepLines/>
              <w:overflowPunct/>
              <w:autoSpaceDE/>
              <w:autoSpaceDN/>
              <w:adjustRightInd/>
              <w:spacing w:after="0"/>
              <w:rPr>
                <w:rFonts w:ascii="Arial" w:hAnsi="Arial"/>
                <w:sz w:val="18"/>
              </w:rPr>
            </w:pPr>
          </w:p>
        </w:tc>
      </w:tr>
      <w:tr w:rsidR="00CF044C" w:rsidRPr="00CA7D85" w14:paraId="17F20990" w14:textId="77777777" w:rsidTr="00F2163A">
        <w:tblPrEx>
          <w:tblCellMar>
            <w:left w:w="108" w:type="dxa"/>
            <w:right w:w="108" w:type="dxa"/>
          </w:tblCellMar>
        </w:tblPrEx>
        <w:tc>
          <w:tcPr>
            <w:tcW w:w="4537" w:type="dxa"/>
          </w:tcPr>
          <w:p w14:paraId="014CE32E" w14:textId="77777777" w:rsidR="00CF044C" w:rsidRPr="00CA7D85" w:rsidRDefault="00CF044C" w:rsidP="00A240D3">
            <w:pPr>
              <w:pStyle w:val="TAL"/>
            </w:pPr>
            <w:r w:rsidRPr="00CA7D85">
              <w:rPr>
                <w:lang w:eastAsia="en-US"/>
              </w:rPr>
              <w:t xml:space="preserve">          </w:t>
            </w:r>
            <w:r w:rsidRPr="00CA7D85">
              <w:t>UE-CapabilityRAT-Container[1] SEQUENCE {</w:t>
            </w:r>
          </w:p>
        </w:tc>
        <w:tc>
          <w:tcPr>
            <w:tcW w:w="2268" w:type="dxa"/>
          </w:tcPr>
          <w:p w14:paraId="7DB40B70" w14:textId="77777777" w:rsidR="00CF044C" w:rsidRPr="00CA7D85" w:rsidRDefault="00CF044C" w:rsidP="00A240D3">
            <w:pPr>
              <w:pStyle w:val="TAL"/>
            </w:pPr>
          </w:p>
        </w:tc>
        <w:tc>
          <w:tcPr>
            <w:tcW w:w="1701" w:type="dxa"/>
          </w:tcPr>
          <w:p w14:paraId="7F27BC93" w14:textId="77777777" w:rsidR="00CF044C" w:rsidRPr="00CA7D85" w:rsidRDefault="00CF044C" w:rsidP="00A240D3">
            <w:pPr>
              <w:pStyle w:val="TAL"/>
            </w:pPr>
            <w:r w:rsidRPr="00CA7D85">
              <w:t>entry 1</w:t>
            </w:r>
          </w:p>
        </w:tc>
        <w:tc>
          <w:tcPr>
            <w:tcW w:w="1275" w:type="dxa"/>
          </w:tcPr>
          <w:p w14:paraId="327A4691" w14:textId="77777777" w:rsidR="00CF044C" w:rsidRPr="00CA7D85" w:rsidRDefault="00CF044C" w:rsidP="00A240D3">
            <w:pPr>
              <w:pStyle w:val="TAL"/>
            </w:pPr>
          </w:p>
        </w:tc>
      </w:tr>
      <w:tr w:rsidR="00CF044C" w:rsidRPr="00CA7D85" w14:paraId="1185CA6B" w14:textId="77777777" w:rsidTr="00254D6A">
        <w:tblPrEx>
          <w:tblCellMar>
            <w:left w:w="108" w:type="dxa"/>
            <w:right w:w="108" w:type="dxa"/>
          </w:tblCellMar>
        </w:tblPrEx>
        <w:tc>
          <w:tcPr>
            <w:tcW w:w="4537" w:type="dxa"/>
          </w:tcPr>
          <w:p w14:paraId="3B658778"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 xml:space="preserve">            rat-Type</w:t>
            </w:r>
          </w:p>
        </w:tc>
        <w:tc>
          <w:tcPr>
            <w:tcW w:w="2268" w:type="dxa"/>
          </w:tcPr>
          <w:p w14:paraId="410ADC3D"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nr</w:t>
            </w:r>
          </w:p>
        </w:tc>
        <w:tc>
          <w:tcPr>
            <w:tcW w:w="1701" w:type="dxa"/>
          </w:tcPr>
          <w:p w14:paraId="58AFDB3D" w14:textId="77777777" w:rsidR="00CF044C" w:rsidRPr="00CA7D85" w:rsidRDefault="00CF044C" w:rsidP="00CF044C">
            <w:pPr>
              <w:keepNext/>
              <w:keepLines/>
              <w:overflowPunct/>
              <w:autoSpaceDE/>
              <w:autoSpaceDN/>
              <w:adjustRightInd/>
              <w:spacing w:after="0"/>
              <w:rPr>
                <w:rFonts w:ascii="Arial" w:hAnsi="Arial"/>
                <w:sz w:val="18"/>
              </w:rPr>
            </w:pPr>
          </w:p>
        </w:tc>
        <w:tc>
          <w:tcPr>
            <w:tcW w:w="1275" w:type="dxa"/>
          </w:tcPr>
          <w:p w14:paraId="6D7A8D26"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pc_NR_FDD or pc_NR_TDD</w:t>
            </w:r>
          </w:p>
        </w:tc>
      </w:tr>
      <w:tr w:rsidR="00CF044C" w:rsidRPr="00CA7D85" w14:paraId="26872D81" w14:textId="77777777" w:rsidTr="00254D6A">
        <w:tblPrEx>
          <w:tblCellMar>
            <w:left w:w="108" w:type="dxa"/>
            <w:right w:w="108" w:type="dxa"/>
          </w:tblCellMar>
        </w:tblPrEx>
        <w:tc>
          <w:tcPr>
            <w:tcW w:w="4537" w:type="dxa"/>
          </w:tcPr>
          <w:p w14:paraId="54B315A7"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 xml:space="preserve">            ueCapabilityRAT-Container</w:t>
            </w:r>
          </w:p>
        </w:tc>
        <w:tc>
          <w:tcPr>
            <w:tcW w:w="2268" w:type="dxa"/>
          </w:tcPr>
          <w:p w14:paraId="75529D01"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UE-NR-Capability</w:t>
            </w:r>
          </w:p>
        </w:tc>
        <w:tc>
          <w:tcPr>
            <w:tcW w:w="1701" w:type="dxa"/>
          </w:tcPr>
          <w:p w14:paraId="7D5E1A6F"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Encoded as per TS 38.331 [12] clause 5.6.1</w:t>
            </w:r>
          </w:p>
        </w:tc>
        <w:tc>
          <w:tcPr>
            <w:tcW w:w="1275" w:type="dxa"/>
          </w:tcPr>
          <w:p w14:paraId="1E2903E5"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pc_NR_FDD or pc_NR_TDD</w:t>
            </w:r>
          </w:p>
        </w:tc>
      </w:tr>
      <w:tr w:rsidR="00CF044C" w:rsidRPr="00CA7D85" w14:paraId="490E5A0C" w14:textId="77777777" w:rsidTr="00F2163A">
        <w:tblPrEx>
          <w:tblCellMar>
            <w:left w:w="108" w:type="dxa"/>
            <w:right w:w="108" w:type="dxa"/>
          </w:tblCellMar>
        </w:tblPrEx>
        <w:tc>
          <w:tcPr>
            <w:tcW w:w="4537" w:type="dxa"/>
          </w:tcPr>
          <w:p w14:paraId="2AE96204" w14:textId="77777777" w:rsidR="00CF044C" w:rsidRPr="00CA7D85" w:rsidRDefault="00CF044C" w:rsidP="00F2163A">
            <w:pPr>
              <w:pStyle w:val="TAL"/>
              <w:rPr>
                <w:lang w:eastAsia="en-US"/>
              </w:rPr>
            </w:pPr>
            <w:r w:rsidRPr="00CA7D85">
              <w:rPr>
                <w:lang w:eastAsia="en-US"/>
              </w:rPr>
              <w:t xml:space="preserve">          }</w:t>
            </w:r>
          </w:p>
        </w:tc>
        <w:tc>
          <w:tcPr>
            <w:tcW w:w="2268" w:type="dxa"/>
          </w:tcPr>
          <w:p w14:paraId="5661F71D" w14:textId="77777777" w:rsidR="00CF044C" w:rsidRPr="00CA7D85" w:rsidRDefault="00CF044C" w:rsidP="00F2163A">
            <w:pPr>
              <w:pStyle w:val="TAL"/>
            </w:pPr>
          </w:p>
        </w:tc>
        <w:tc>
          <w:tcPr>
            <w:tcW w:w="1701" w:type="dxa"/>
          </w:tcPr>
          <w:p w14:paraId="0751EE34" w14:textId="77777777" w:rsidR="00CF044C" w:rsidRPr="00CA7D85" w:rsidRDefault="00CF044C" w:rsidP="00F2163A">
            <w:pPr>
              <w:pStyle w:val="TAL"/>
            </w:pPr>
          </w:p>
        </w:tc>
        <w:tc>
          <w:tcPr>
            <w:tcW w:w="1275" w:type="dxa"/>
          </w:tcPr>
          <w:p w14:paraId="6D2BEC1F" w14:textId="77777777" w:rsidR="00CF044C" w:rsidRPr="00CA7D85" w:rsidRDefault="00CF044C" w:rsidP="00F2163A">
            <w:pPr>
              <w:pStyle w:val="TAL"/>
            </w:pPr>
          </w:p>
        </w:tc>
      </w:tr>
      <w:tr w:rsidR="00CF044C" w:rsidRPr="00CA7D85" w14:paraId="0595B470" w14:textId="77777777" w:rsidTr="00F2163A">
        <w:tblPrEx>
          <w:tblCellMar>
            <w:left w:w="108" w:type="dxa"/>
            <w:right w:w="108" w:type="dxa"/>
          </w:tblCellMar>
        </w:tblPrEx>
        <w:tc>
          <w:tcPr>
            <w:tcW w:w="4537" w:type="dxa"/>
          </w:tcPr>
          <w:p w14:paraId="46A150B5" w14:textId="77777777" w:rsidR="00CF044C" w:rsidRPr="00CA7D85" w:rsidRDefault="00CF044C" w:rsidP="00F2163A">
            <w:pPr>
              <w:pStyle w:val="TAL"/>
            </w:pPr>
            <w:r w:rsidRPr="00CA7D85">
              <w:rPr>
                <w:lang w:eastAsia="en-US"/>
              </w:rPr>
              <w:t xml:space="preserve">          </w:t>
            </w:r>
            <w:r w:rsidRPr="00CA7D85">
              <w:t>UE-CapabilityRAT-Container[2] SEQUENCE {</w:t>
            </w:r>
          </w:p>
        </w:tc>
        <w:tc>
          <w:tcPr>
            <w:tcW w:w="2268" w:type="dxa"/>
          </w:tcPr>
          <w:p w14:paraId="35A1FB22" w14:textId="77777777" w:rsidR="00CF044C" w:rsidRPr="00CA7D85" w:rsidRDefault="00CF044C" w:rsidP="00F2163A">
            <w:pPr>
              <w:pStyle w:val="TAL"/>
            </w:pPr>
          </w:p>
        </w:tc>
        <w:tc>
          <w:tcPr>
            <w:tcW w:w="1701" w:type="dxa"/>
          </w:tcPr>
          <w:p w14:paraId="222C16DA" w14:textId="77777777" w:rsidR="00CF044C" w:rsidRPr="00CA7D85" w:rsidRDefault="00CF044C" w:rsidP="00F2163A">
            <w:pPr>
              <w:pStyle w:val="TAL"/>
            </w:pPr>
            <w:r w:rsidRPr="00CA7D85">
              <w:t>entry 2</w:t>
            </w:r>
          </w:p>
        </w:tc>
        <w:tc>
          <w:tcPr>
            <w:tcW w:w="1275" w:type="dxa"/>
          </w:tcPr>
          <w:p w14:paraId="10757853" w14:textId="77777777" w:rsidR="00CF044C" w:rsidRPr="00CA7D85" w:rsidRDefault="00CF044C" w:rsidP="00F2163A">
            <w:pPr>
              <w:pStyle w:val="TAL"/>
            </w:pPr>
          </w:p>
        </w:tc>
      </w:tr>
      <w:tr w:rsidR="00CF044C" w:rsidRPr="00CA7D85" w14:paraId="40D9CE0A" w14:textId="77777777" w:rsidTr="00254D6A">
        <w:tblPrEx>
          <w:tblCellMar>
            <w:left w:w="108" w:type="dxa"/>
            <w:right w:w="108" w:type="dxa"/>
          </w:tblCellMar>
        </w:tblPrEx>
        <w:tc>
          <w:tcPr>
            <w:tcW w:w="4537" w:type="dxa"/>
          </w:tcPr>
          <w:p w14:paraId="5B37ED93"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 xml:space="preserve">            rat-Type</w:t>
            </w:r>
          </w:p>
        </w:tc>
        <w:tc>
          <w:tcPr>
            <w:tcW w:w="2268" w:type="dxa"/>
          </w:tcPr>
          <w:p w14:paraId="0BA205C9"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eutra-nr</w:t>
            </w:r>
          </w:p>
        </w:tc>
        <w:tc>
          <w:tcPr>
            <w:tcW w:w="1701" w:type="dxa"/>
          </w:tcPr>
          <w:p w14:paraId="61C49A47" w14:textId="77777777" w:rsidR="00CF044C" w:rsidRPr="00CA7D85" w:rsidRDefault="00CF044C" w:rsidP="00CF044C">
            <w:pPr>
              <w:keepNext/>
              <w:keepLines/>
              <w:overflowPunct/>
              <w:autoSpaceDE/>
              <w:autoSpaceDN/>
              <w:adjustRightInd/>
              <w:spacing w:after="0"/>
              <w:rPr>
                <w:rFonts w:ascii="Arial" w:hAnsi="Arial"/>
                <w:sz w:val="18"/>
              </w:rPr>
            </w:pPr>
          </w:p>
        </w:tc>
        <w:tc>
          <w:tcPr>
            <w:tcW w:w="1275" w:type="dxa"/>
          </w:tcPr>
          <w:p w14:paraId="4E5F80B7"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pc_EN_DC</w:t>
            </w:r>
          </w:p>
        </w:tc>
      </w:tr>
      <w:tr w:rsidR="00CF044C" w:rsidRPr="00CA7D85" w14:paraId="13809228" w14:textId="77777777" w:rsidTr="00254D6A">
        <w:tblPrEx>
          <w:tblCellMar>
            <w:left w:w="108" w:type="dxa"/>
            <w:right w:w="108" w:type="dxa"/>
          </w:tblCellMar>
        </w:tblPrEx>
        <w:tc>
          <w:tcPr>
            <w:tcW w:w="4537" w:type="dxa"/>
          </w:tcPr>
          <w:p w14:paraId="7EC21C23"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 xml:space="preserve">            ueCapabilityRAT-Container</w:t>
            </w:r>
          </w:p>
        </w:tc>
        <w:tc>
          <w:tcPr>
            <w:tcW w:w="2268" w:type="dxa"/>
          </w:tcPr>
          <w:p w14:paraId="77BE67FE"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UE-MRDC-Capability</w:t>
            </w:r>
          </w:p>
        </w:tc>
        <w:tc>
          <w:tcPr>
            <w:tcW w:w="1701" w:type="dxa"/>
          </w:tcPr>
          <w:p w14:paraId="5EA87016"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Encoded as per TS 38.331 [12] clause 5.6.1</w:t>
            </w:r>
          </w:p>
        </w:tc>
        <w:tc>
          <w:tcPr>
            <w:tcW w:w="1275" w:type="dxa"/>
          </w:tcPr>
          <w:p w14:paraId="7EE0DCB9"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pc_EN_DC</w:t>
            </w:r>
          </w:p>
        </w:tc>
      </w:tr>
      <w:tr w:rsidR="00CF044C" w:rsidRPr="00CA7D85" w14:paraId="59E4B6FE" w14:textId="77777777" w:rsidTr="00F2163A">
        <w:tblPrEx>
          <w:tblCellMar>
            <w:left w:w="108" w:type="dxa"/>
            <w:right w:w="108" w:type="dxa"/>
          </w:tblCellMar>
        </w:tblPrEx>
        <w:tc>
          <w:tcPr>
            <w:tcW w:w="4537" w:type="dxa"/>
          </w:tcPr>
          <w:p w14:paraId="4673C034" w14:textId="77777777" w:rsidR="00CF044C" w:rsidRPr="00CA7D85" w:rsidRDefault="00CF044C" w:rsidP="00F2163A">
            <w:pPr>
              <w:pStyle w:val="TAL"/>
              <w:rPr>
                <w:lang w:eastAsia="en-US"/>
              </w:rPr>
            </w:pPr>
            <w:r w:rsidRPr="00CA7D85">
              <w:rPr>
                <w:lang w:eastAsia="en-US"/>
              </w:rPr>
              <w:t xml:space="preserve">          }</w:t>
            </w:r>
          </w:p>
        </w:tc>
        <w:tc>
          <w:tcPr>
            <w:tcW w:w="2268" w:type="dxa"/>
          </w:tcPr>
          <w:p w14:paraId="61A16328" w14:textId="77777777" w:rsidR="00CF044C" w:rsidRPr="00CA7D85" w:rsidRDefault="00CF044C" w:rsidP="00F2163A">
            <w:pPr>
              <w:pStyle w:val="TAL"/>
            </w:pPr>
          </w:p>
        </w:tc>
        <w:tc>
          <w:tcPr>
            <w:tcW w:w="1701" w:type="dxa"/>
          </w:tcPr>
          <w:p w14:paraId="0765CE53" w14:textId="77777777" w:rsidR="00CF044C" w:rsidRPr="00CA7D85" w:rsidRDefault="00CF044C" w:rsidP="00F2163A">
            <w:pPr>
              <w:pStyle w:val="TAL"/>
            </w:pPr>
          </w:p>
        </w:tc>
        <w:tc>
          <w:tcPr>
            <w:tcW w:w="1275" w:type="dxa"/>
          </w:tcPr>
          <w:p w14:paraId="67A902FE" w14:textId="77777777" w:rsidR="00CF044C" w:rsidRPr="00CA7D85" w:rsidRDefault="00CF044C" w:rsidP="00F2163A">
            <w:pPr>
              <w:pStyle w:val="TAL"/>
            </w:pPr>
          </w:p>
        </w:tc>
      </w:tr>
      <w:tr w:rsidR="00CF044C" w:rsidRPr="00CA7D85" w14:paraId="2BED0C47" w14:textId="77777777" w:rsidTr="00254D6A">
        <w:tblPrEx>
          <w:tblCellMar>
            <w:left w:w="108" w:type="dxa"/>
            <w:right w:w="108" w:type="dxa"/>
          </w:tblCellMar>
        </w:tblPrEx>
        <w:tc>
          <w:tcPr>
            <w:tcW w:w="4537" w:type="dxa"/>
          </w:tcPr>
          <w:p w14:paraId="364D1D9E"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 xml:space="preserve">        }</w:t>
            </w:r>
          </w:p>
        </w:tc>
        <w:tc>
          <w:tcPr>
            <w:tcW w:w="2268" w:type="dxa"/>
          </w:tcPr>
          <w:p w14:paraId="47760D17" w14:textId="77777777" w:rsidR="00CF044C" w:rsidRPr="00CA7D85" w:rsidRDefault="00CF044C" w:rsidP="00CF044C">
            <w:pPr>
              <w:keepNext/>
              <w:keepLines/>
              <w:overflowPunct/>
              <w:autoSpaceDE/>
              <w:autoSpaceDN/>
              <w:adjustRightInd/>
              <w:spacing w:after="0"/>
              <w:rPr>
                <w:rFonts w:ascii="Arial" w:hAnsi="Arial"/>
                <w:sz w:val="18"/>
              </w:rPr>
            </w:pPr>
          </w:p>
        </w:tc>
        <w:tc>
          <w:tcPr>
            <w:tcW w:w="1701" w:type="dxa"/>
          </w:tcPr>
          <w:p w14:paraId="16E10B44" w14:textId="77777777" w:rsidR="00CF044C" w:rsidRPr="00CA7D85" w:rsidRDefault="00CF044C" w:rsidP="00CF044C">
            <w:pPr>
              <w:keepNext/>
              <w:keepLines/>
              <w:overflowPunct/>
              <w:autoSpaceDE/>
              <w:autoSpaceDN/>
              <w:adjustRightInd/>
              <w:spacing w:after="0"/>
              <w:rPr>
                <w:rFonts w:ascii="Arial" w:hAnsi="Arial"/>
                <w:sz w:val="18"/>
              </w:rPr>
            </w:pPr>
          </w:p>
        </w:tc>
        <w:tc>
          <w:tcPr>
            <w:tcW w:w="1275" w:type="dxa"/>
          </w:tcPr>
          <w:p w14:paraId="5279F65C" w14:textId="77777777" w:rsidR="00CF044C" w:rsidRPr="00CA7D85" w:rsidRDefault="00CF044C" w:rsidP="00CF044C">
            <w:pPr>
              <w:keepNext/>
              <w:keepLines/>
              <w:overflowPunct/>
              <w:autoSpaceDE/>
              <w:autoSpaceDN/>
              <w:adjustRightInd/>
              <w:spacing w:after="0"/>
              <w:rPr>
                <w:rFonts w:ascii="Arial" w:hAnsi="Arial"/>
                <w:sz w:val="18"/>
              </w:rPr>
            </w:pPr>
          </w:p>
        </w:tc>
      </w:tr>
      <w:tr w:rsidR="00CF044C" w:rsidRPr="00CA7D85" w14:paraId="05F5BF6F" w14:textId="77777777" w:rsidTr="00254D6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FFCC600"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 xml:space="preserve">        nonCriticalExtension</w:t>
            </w:r>
          </w:p>
        </w:tc>
        <w:tc>
          <w:tcPr>
            <w:tcW w:w="2268" w:type="dxa"/>
            <w:shd w:val="clear" w:color="auto" w:fill="auto"/>
          </w:tcPr>
          <w:p w14:paraId="5F44CF68"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Not present</w:t>
            </w:r>
          </w:p>
        </w:tc>
        <w:tc>
          <w:tcPr>
            <w:tcW w:w="1701" w:type="dxa"/>
            <w:shd w:val="clear" w:color="auto" w:fill="auto"/>
          </w:tcPr>
          <w:p w14:paraId="6DD5A7B7" w14:textId="77777777" w:rsidR="00CF044C" w:rsidRPr="00CA7D85" w:rsidRDefault="00CF044C" w:rsidP="00CF044C">
            <w:pPr>
              <w:keepNext/>
              <w:keepLines/>
              <w:overflowPunct/>
              <w:autoSpaceDE/>
              <w:autoSpaceDN/>
              <w:adjustRightInd/>
              <w:spacing w:after="0"/>
              <w:rPr>
                <w:rFonts w:ascii="Arial" w:hAnsi="Arial"/>
                <w:sz w:val="18"/>
              </w:rPr>
            </w:pPr>
          </w:p>
        </w:tc>
        <w:tc>
          <w:tcPr>
            <w:tcW w:w="1275" w:type="dxa"/>
            <w:shd w:val="clear" w:color="auto" w:fill="auto"/>
          </w:tcPr>
          <w:p w14:paraId="388FF6A4" w14:textId="77777777" w:rsidR="00CF044C" w:rsidRPr="00CA7D85" w:rsidRDefault="00CF044C" w:rsidP="00CF044C">
            <w:pPr>
              <w:keepNext/>
              <w:keepLines/>
              <w:overflowPunct/>
              <w:autoSpaceDE/>
              <w:autoSpaceDN/>
              <w:adjustRightInd/>
              <w:spacing w:after="0"/>
              <w:rPr>
                <w:rFonts w:ascii="Arial" w:hAnsi="Arial"/>
                <w:sz w:val="18"/>
              </w:rPr>
            </w:pPr>
          </w:p>
        </w:tc>
      </w:tr>
      <w:tr w:rsidR="00CF044C" w:rsidRPr="00CA7D85" w14:paraId="111C0A09" w14:textId="77777777" w:rsidTr="00254D6A">
        <w:tblPrEx>
          <w:tblCellMar>
            <w:left w:w="108" w:type="dxa"/>
            <w:right w:w="108" w:type="dxa"/>
          </w:tblCellMar>
        </w:tblPrEx>
        <w:tc>
          <w:tcPr>
            <w:tcW w:w="4537" w:type="dxa"/>
          </w:tcPr>
          <w:p w14:paraId="3FBDAE3C"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 xml:space="preserve">      }</w:t>
            </w:r>
          </w:p>
        </w:tc>
        <w:tc>
          <w:tcPr>
            <w:tcW w:w="2268" w:type="dxa"/>
          </w:tcPr>
          <w:p w14:paraId="6AD21461" w14:textId="77777777" w:rsidR="00CF044C" w:rsidRPr="00CA7D85" w:rsidRDefault="00CF044C" w:rsidP="00CF044C">
            <w:pPr>
              <w:keepNext/>
              <w:keepLines/>
              <w:overflowPunct/>
              <w:autoSpaceDE/>
              <w:autoSpaceDN/>
              <w:adjustRightInd/>
              <w:spacing w:after="0"/>
              <w:rPr>
                <w:rFonts w:ascii="Arial" w:hAnsi="Arial"/>
                <w:sz w:val="18"/>
              </w:rPr>
            </w:pPr>
          </w:p>
        </w:tc>
        <w:tc>
          <w:tcPr>
            <w:tcW w:w="1701" w:type="dxa"/>
          </w:tcPr>
          <w:p w14:paraId="1864AC40" w14:textId="77777777" w:rsidR="00CF044C" w:rsidRPr="00CA7D85" w:rsidRDefault="00CF044C" w:rsidP="00CF044C">
            <w:pPr>
              <w:keepNext/>
              <w:keepLines/>
              <w:overflowPunct/>
              <w:autoSpaceDE/>
              <w:autoSpaceDN/>
              <w:adjustRightInd/>
              <w:spacing w:after="0"/>
              <w:rPr>
                <w:rFonts w:ascii="Arial" w:hAnsi="Arial"/>
                <w:sz w:val="18"/>
              </w:rPr>
            </w:pPr>
          </w:p>
        </w:tc>
        <w:tc>
          <w:tcPr>
            <w:tcW w:w="1275" w:type="dxa"/>
          </w:tcPr>
          <w:p w14:paraId="6930D303" w14:textId="77777777" w:rsidR="00CF044C" w:rsidRPr="00CA7D85" w:rsidRDefault="00CF044C" w:rsidP="00CF044C">
            <w:pPr>
              <w:keepNext/>
              <w:keepLines/>
              <w:overflowPunct/>
              <w:autoSpaceDE/>
              <w:autoSpaceDN/>
              <w:adjustRightInd/>
              <w:spacing w:after="0"/>
              <w:rPr>
                <w:rFonts w:ascii="Arial" w:hAnsi="Arial"/>
                <w:sz w:val="18"/>
              </w:rPr>
            </w:pPr>
          </w:p>
        </w:tc>
      </w:tr>
      <w:tr w:rsidR="00CF044C" w:rsidRPr="00CA7D85" w14:paraId="62FAA9BD" w14:textId="77777777" w:rsidTr="00254D6A">
        <w:tblPrEx>
          <w:tblCellMar>
            <w:left w:w="108" w:type="dxa"/>
            <w:right w:w="108" w:type="dxa"/>
          </w:tblCellMar>
        </w:tblPrEx>
        <w:tc>
          <w:tcPr>
            <w:tcW w:w="4537" w:type="dxa"/>
          </w:tcPr>
          <w:p w14:paraId="7BB9BCFA"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 xml:space="preserve">    }</w:t>
            </w:r>
          </w:p>
        </w:tc>
        <w:tc>
          <w:tcPr>
            <w:tcW w:w="2268" w:type="dxa"/>
          </w:tcPr>
          <w:p w14:paraId="1F93CE7D" w14:textId="77777777" w:rsidR="00CF044C" w:rsidRPr="00CA7D85" w:rsidRDefault="00CF044C" w:rsidP="00CF044C">
            <w:pPr>
              <w:keepNext/>
              <w:keepLines/>
              <w:overflowPunct/>
              <w:autoSpaceDE/>
              <w:autoSpaceDN/>
              <w:adjustRightInd/>
              <w:spacing w:after="0"/>
              <w:rPr>
                <w:rFonts w:ascii="Arial" w:hAnsi="Arial"/>
                <w:sz w:val="18"/>
              </w:rPr>
            </w:pPr>
          </w:p>
        </w:tc>
        <w:tc>
          <w:tcPr>
            <w:tcW w:w="1701" w:type="dxa"/>
          </w:tcPr>
          <w:p w14:paraId="04655B12" w14:textId="77777777" w:rsidR="00CF044C" w:rsidRPr="00CA7D85" w:rsidRDefault="00CF044C" w:rsidP="00CF044C">
            <w:pPr>
              <w:keepNext/>
              <w:keepLines/>
              <w:overflowPunct/>
              <w:autoSpaceDE/>
              <w:autoSpaceDN/>
              <w:adjustRightInd/>
              <w:spacing w:after="0"/>
              <w:rPr>
                <w:rFonts w:ascii="Arial" w:hAnsi="Arial"/>
                <w:sz w:val="18"/>
              </w:rPr>
            </w:pPr>
          </w:p>
        </w:tc>
        <w:tc>
          <w:tcPr>
            <w:tcW w:w="1275" w:type="dxa"/>
          </w:tcPr>
          <w:p w14:paraId="3F6363DB" w14:textId="77777777" w:rsidR="00CF044C" w:rsidRPr="00CA7D85" w:rsidRDefault="00CF044C" w:rsidP="00CF044C">
            <w:pPr>
              <w:keepNext/>
              <w:keepLines/>
              <w:overflowPunct/>
              <w:autoSpaceDE/>
              <w:autoSpaceDN/>
              <w:adjustRightInd/>
              <w:spacing w:after="0"/>
              <w:rPr>
                <w:rFonts w:ascii="Arial" w:hAnsi="Arial"/>
                <w:sz w:val="18"/>
              </w:rPr>
            </w:pPr>
          </w:p>
        </w:tc>
      </w:tr>
      <w:tr w:rsidR="00CF044C" w:rsidRPr="00CA7D85" w14:paraId="0D269216" w14:textId="77777777" w:rsidTr="00254D6A">
        <w:tblPrEx>
          <w:tblCellMar>
            <w:left w:w="108" w:type="dxa"/>
            <w:right w:w="108" w:type="dxa"/>
          </w:tblCellMar>
        </w:tblPrEx>
        <w:tc>
          <w:tcPr>
            <w:tcW w:w="4537" w:type="dxa"/>
          </w:tcPr>
          <w:p w14:paraId="454EA80D"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 xml:space="preserve">  }</w:t>
            </w:r>
          </w:p>
        </w:tc>
        <w:tc>
          <w:tcPr>
            <w:tcW w:w="2268" w:type="dxa"/>
          </w:tcPr>
          <w:p w14:paraId="7591E63E" w14:textId="77777777" w:rsidR="00CF044C" w:rsidRPr="00CA7D85" w:rsidRDefault="00CF044C" w:rsidP="00CF044C">
            <w:pPr>
              <w:keepNext/>
              <w:keepLines/>
              <w:overflowPunct/>
              <w:autoSpaceDE/>
              <w:autoSpaceDN/>
              <w:adjustRightInd/>
              <w:spacing w:after="0"/>
              <w:rPr>
                <w:rFonts w:ascii="Arial" w:hAnsi="Arial"/>
                <w:sz w:val="18"/>
              </w:rPr>
            </w:pPr>
          </w:p>
        </w:tc>
        <w:tc>
          <w:tcPr>
            <w:tcW w:w="1701" w:type="dxa"/>
          </w:tcPr>
          <w:p w14:paraId="793ACB76" w14:textId="77777777" w:rsidR="00CF044C" w:rsidRPr="00CA7D85" w:rsidRDefault="00CF044C" w:rsidP="00CF044C">
            <w:pPr>
              <w:keepNext/>
              <w:keepLines/>
              <w:overflowPunct/>
              <w:autoSpaceDE/>
              <w:autoSpaceDN/>
              <w:adjustRightInd/>
              <w:spacing w:after="0"/>
              <w:rPr>
                <w:rFonts w:ascii="Arial" w:hAnsi="Arial"/>
                <w:sz w:val="18"/>
              </w:rPr>
            </w:pPr>
          </w:p>
        </w:tc>
        <w:tc>
          <w:tcPr>
            <w:tcW w:w="1275" w:type="dxa"/>
          </w:tcPr>
          <w:p w14:paraId="5F9C6048" w14:textId="77777777" w:rsidR="00CF044C" w:rsidRPr="00CA7D85" w:rsidRDefault="00CF044C" w:rsidP="00CF044C">
            <w:pPr>
              <w:keepNext/>
              <w:keepLines/>
              <w:overflowPunct/>
              <w:autoSpaceDE/>
              <w:autoSpaceDN/>
              <w:adjustRightInd/>
              <w:spacing w:after="0"/>
              <w:rPr>
                <w:rFonts w:ascii="Arial" w:hAnsi="Arial"/>
                <w:sz w:val="18"/>
              </w:rPr>
            </w:pPr>
          </w:p>
        </w:tc>
      </w:tr>
      <w:tr w:rsidR="00CF044C" w:rsidRPr="00CA7D85" w14:paraId="745E8E7D" w14:textId="77777777" w:rsidTr="00254D6A">
        <w:tblPrEx>
          <w:tblCellMar>
            <w:left w:w="108" w:type="dxa"/>
            <w:right w:w="108" w:type="dxa"/>
          </w:tblCellMar>
        </w:tblPrEx>
        <w:tc>
          <w:tcPr>
            <w:tcW w:w="4537" w:type="dxa"/>
          </w:tcPr>
          <w:p w14:paraId="1BBF06FF" w14:textId="77777777" w:rsidR="00CF044C" w:rsidRPr="00CA7D85" w:rsidRDefault="00CF044C" w:rsidP="00CF044C">
            <w:pPr>
              <w:keepNext/>
              <w:keepLines/>
              <w:overflowPunct/>
              <w:autoSpaceDE/>
              <w:autoSpaceDN/>
              <w:adjustRightInd/>
              <w:spacing w:after="0"/>
              <w:rPr>
                <w:rFonts w:ascii="Arial" w:hAnsi="Arial"/>
                <w:sz w:val="18"/>
              </w:rPr>
            </w:pPr>
            <w:r w:rsidRPr="00CA7D85">
              <w:rPr>
                <w:rFonts w:ascii="Arial" w:hAnsi="Arial"/>
                <w:sz w:val="18"/>
              </w:rPr>
              <w:t>}</w:t>
            </w:r>
          </w:p>
        </w:tc>
        <w:tc>
          <w:tcPr>
            <w:tcW w:w="2268" w:type="dxa"/>
          </w:tcPr>
          <w:p w14:paraId="0A7C3689" w14:textId="77777777" w:rsidR="00CF044C" w:rsidRPr="00CA7D85" w:rsidRDefault="00CF044C" w:rsidP="00CF044C">
            <w:pPr>
              <w:keepNext/>
              <w:keepLines/>
              <w:overflowPunct/>
              <w:autoSpaceDE/>
              <w:autoSpaceDN/>
              <w:adjustRightInd/>
              <w:spacing w:after="0"/>
              <w:rPr>
                <w:rFonts w:ascii="Arial" w:hAnsi="Arial"/>
                <w:sz w:val="18"/>
              </w:rPr>
            </w:pPr>
          </w:p>
        </w:tc>
        <w:tc>
          <w:tcPr>
            <w:tcW w:w="1701" w:type="dxa"/>
          </w:tcPr>
          <w:p w14:paraId="5A44EDB3" w14:textId="77777777" w:rsidR="00CF044C" w:rsidRPr="00CA7D85" w:rsidRDefault="00CF044C" w:rsidP="00CF044C">
            <w:pPr>
              <w:keepNext/>
              <w:keepLines/>
              <w:overflowPunct/>
              <w:autoSpaceDE/>
              <w:autoSpaceDN/>
              <w:adjustRightInd/>
              <w:spacing w:after="0"/>
              <w:rPr>
                <w:rFonts w:ascii="Arial" w:hAnsi="Arial"/>
                <w:sz w:val="18"/>
              </w:rPr>
            </w:pPr>
          </w:p>
        </w:tc>
        <w:tc>
          <w:tcPr>
            <w:tcW w:w="1275" w:type="dxa"/>
          </w:tcPr>
          <w:p w14:paraId="215FD441" w14:textId="77777777" w:rsidR="00CF044C" w:rsidRPr="00CA7D85" w:rsidRDefault="00CF044C" w:rsidP="00CF044C">
            <w:pPr>
              <w:keepNext/>
              <w:keepLines/>
              <w:overflowPunct/>
              <w:autoSpaceDE/>
              <w:autoSpaceDN/>
              <w:adjustRightInd/>
              <w:spacing w:after="0"/>
              <w:rPr>
                <w:rFonts w:ascii="Arial" w:hAnsi="Arial"/>
                <w:sz w:val="18"/>
              </w:rPr>
            </w:pPr>
          </w:p>
        </w:tc>
      </w:tr>
    </w:tbl>
    <w:p w14:paraId="6A8D392F" w14:textId="77777777" w:rsidR="005F0122" w:rsidRPr="00CA7D85" w:rsidRDefault="005F0122" w:rsidP="005F0122">
      <w:pPr>
        <w:overflowPunct/>
        <w:autoSpaceDE/>
        <w:autoSpaceDN/>
        <w:adjustRightInd/>
      </w:pPr>
    </w:p>
    <w:p w14:paraId="46D7AFF1" w14:textId="77777777" w:rsidR="00814B4D" w:rsidRPr="00CA7D85" w:rsidRDefault="00814B4D" w:rsidP="00814B4D">
      <w:pPr>
        <w:pStyle w:val="TH"/>
      </w:pPr>
      <w:bookmarkStart w:id="2337" w:name="_Hlk5995789"/>
      <w:r w:rsidRPr="00CA7D85">
        <w:lastRenderedPageBreak/>
        <w:t>Table 8.2.1.1.1.3.3-6</w:t>
      </w:r>
      <w:bookmarkEnd w:id="2337"/>
      <w:r w:rsidRPr="00CA7D85">
        <w:t xml:space="preserve">: </w:t>
      </w:r>
      <w:r w:rsidRPr="00CA7D85">
        <w:rPr>
          <w:i/>
        </w:rPr>
        <w:t xml:space="preserve">UE-NR-Capability </w:t>
      </w:r>
      <w:r w:rsidRPr="00CA7D85">
        <w:t>(Table 8.2.1.1.1.3.3-5)</w:t>
      </w:r>
    </w:p>
    <w:tbl>
      <w:tblPr>
        <w:tblW w:w="979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3"/>
        <w:gridCol w:w="2268"/>
        <w:gridCol w:w="1706"/>
        <w:gridCol w:w="1283"/>
      </w:tblGrid>
      <w:tr w:rsidR="00814B4D" w:rsidRPr="00CA7D85" w14:paraId="2E31C375" w14:textId="77777777" w:rsidTr="002F3B1B">
        <w:tc>
          <w:tcPr>
            <w:tcW w:w="9790" w:type="dxa"/>
            <w:gridSpan w:val="4"/>
          </w:tcPr>
          <w:p w14:paraId="5B8591A8" w14:textId="36F370B5" w:rsidR="00814B4D" w:rsidRPr="00CA7D85" w:rsidRDefault="00814B4D" w:rsidP="00BB6BB1">
            <w:pPr>
              <w:pStyle w:val="TAL"/>
              <w:rPr>
                <w:lang w:eastAsia="en-US"/>
              </w:rPr>
            </w:pPr>
            <w:bookmarkStart w:id="2338" w:name="_Hlk5996548"/>
            <w:r w:rsidRPr="00CA7D85">
              <w:rPr>
                <w:lang w:eastAsia="en-US"/>
              </w:rPr>
              <w:lastRenderedPageBreak/>
              <w:t xml:space="preserve">Derivation Path: </w:t>
            </w:r>
            <w:r w:rsidR="001953B5" w:rsidRPr="00CA7D85">
              <w:rPr>
                <w:lang w:eastAsia="en-US"/>
              </w:rPr>
              <w:t xml:space="preserve">TS </w:t>
            </w:r>
            <w:r w:rsidRPr="00CA7D85">
              <w:rPr>
                <w:lang w:eastAsia="en-US"/>
              </w:rPr>
              <w:t>38.331 [12], clause 6.3.3</w:t>
            </w:r>
          </w:p>
        </w:tc>
      </w:tr>
      <w:tr w:rsidR="00814B4D" w:rsidRPr="00CA7D85" w14:paraId="551F9B11" w14:textId="77777777" w:rsidTr="002F3B1B">
        <w:tblPrEx>
          <w:tblCellMar>
            <w:left w:w="108" w:type="dxa"/>
            <w:right w:w="108" w:type="dxa"/>
          </w:tblCellMar>
        </w:tblPrEx>
        <w:tc>
          <w:tcPr>
            <w:tcW w:w="4533" w:type="dxa"/>
          </w:tcPr>
          <w:p w14:paraId="462428C9" w14:textId="77777777" w:rsidR="00814B4D" w:rsidRPr="00CA7D85" w:rsidRDefault="00814B4D" w:rsidP="00BB6BB1">
            <w:pPr>
              <w:pStyle w:val="TAH"/>
              <w:rPr>
                <w:lang w:eastAsia="en-US"/>
              </w:rPr>
            </w:pPr>
            <w:r w:rsidRPr="00CA7D85">
              <w:rPr>
                <w:lang w:eastAsia="en-US"/>
              </w:rPr>
              <w:t>Information Element</w:t>
            </w:r>
          </w:p>
        </w:tc>
        <w:tc>
          <w:tcPr>
            <w:tcW w:w="2268" w:type="dxa"/>
          </w:tcPr>
          <w:p w14:paraId="743D7338" w14:textId="77777777" w:rsidR="00814B4D" w:rsidRPr="00CA7D85" w:rsidRDefault="00814B4D" w:rsidP="00BB6BB1">
            <w:pPr>
              <w:pStyle w:val="TAH"/>
              <w:rPr>
                <w:lang w:eastAsia="en-US"/>
              </w:rPr>
            </w:pPr>
            <w:r w:rsidRPr="00CA7D85">
              <w:rPr>
                <w:lang w:eastAsia="en-US"/>
              </w:rPr>
              <w:t>Value/remark</w:t>
            </w:r>
          </w:p>
        </w:tc>
        <w:tc>
          <w:tcPr>
            <w:tcW w:w="1706" w:type="dxa"/>
          </w:tcPr>
          <w:p w14:paraId="747A2121" w14:textId="77777777" w:rsidR="00814B4D" w:rsidRPr="00CA7D85" w:rsidRDefault="00814B4D" w:rsidP="00BB6BB1">
            <w:pPr>
              <w:pStyle w:val="TAH"/>
              <w:rPr>
                <w:lang w:eastAsia="en-US"/>
              </w:rPr>
            </w:pPr>
            <w:r w:rsidRPr="00CA7D85">
              <w:rPr>
                <w:lang w:eastAsia="en-US"/>
              </w:rPr>
              <w:t>Comment</w:t>
            </w:r>
          </w:p>
        </w:tc>
        <w:tc>
          <w:tcPr>
            <w:tcW w:w="1283" w:type="dxa"/>
          </w:tcPr>
          <w:p w14:paraId="0C55DD83" w14:textId="77777777" w:rsidR="00814B4D" w:rsidRPr="00CA7D85" w:rsidRDefault="00814B4D" w:rsidP="00BB6BB1">
            <w:pPr>
              <w:pStyle w:val="TAH"/>
              <w:rPr>
                <w:lang w:eastAsia="en-US"/>
              </w:rPr>
            </w:pPr>
            <w:r w:rsidRPr="00CA7D85">
              <w:rPr>
                <w:lang w:eastAsia="en-US"/>
              </w:rPr>
              <w:t>Condition</w:t>
            </w:r>
          </w:p>
        </w:tc>
      </w:tr>
      <w:tr w:rsidR="00814B4D" w:rsidRPr="00CA7D85" w14:paraId="5449527C" w14:textId="77777777" w:rsidTr="002F3B1B">
        <w:tblPrEx>
          <w:tblCellMar>
            <w:left w:w="108" w:type="dxa"/>
            <w:right w:w="108" w:type="dxa"/>
          </w:tblCellMar>
        </w:tblPrEx>
        <w:tc>
          <w:tcPr>
            <w:tcW w:w="4533" w:type="dxa"/>
          </w:tcPr>
          <w:p w14:paraId="388CC905" w14:textId="77777777" w:rsidR="00814B4D" w:rsidRPr="00CA7D85" w:rsidRDefault="00814B4D" w:rsidP="00BB6BB1">
            <w:pPr>
              <w:pStyle w:val="TAL"/>
              <w:rPr>
                <w:lang w:eastAsia="en-US"/>
              </w:rPr>
            </w:pPr>
            <w:r w:rsidRPr="00CA7D85">
              <w:rPr>
                <w:lang w:eastAsia="en-US"/>
              </w:rPr>
              <w:t>UE-NR-Capability ::= SEQUENCE {</w:t>
            </w:r>
          </w:p>
        </w:tc>
        <w:tc>
          <w:tcPr>
            <w:tcW w:w="2268" w:type="dxa"/>
          </w:tcPr>
          <w:p w14:paraId="0C08A999" w14:textId="77777777" w:rsidR="00814B4D" w:rsidRPr="00CA7D85" w:rsidRDefault="00814B4D" w:rsidP="00BB6BB1">
            <w:pPr>
              <w:pStyle w:val="TAL"/>
              <w:rPr>
                <w:lang w:eastAsia="en-US"/>
              </w:rPr>
            </w:pPr>
          </w:p>
        </w:tc>
        <w:tc>
          <w:tcPr>
            <w:tcW w:w="1706" w:type="dxa"/>
          </w:tcPr>
          <w:p w14:paraId="435F11D2" w14:textId="77777777" w:rsidR="00814B4D" w:rsidRPr="00CA7D85" w:rsidRDefault="00814B4D" w:rsidP="00BB6BB1">
            <w:pPr>
              <w:pStyle w:val="TAL"/>
              <w:rPr>
                <w:lang w:eastAsia="en-US"/>
              </w:rPr>
            </w:pPr>
          </w:p>
        </w:tc>
        <w:tc>
          <w:tcPr>
            <w:tcW w:w="1283" w:type="dxa"/>
          </w:tcPr>
          <w:p w14:paraId="313B8AD1" w14:textId="77777777" w:rsidR="00814B4D" w:rsidRPr="00CA7D85" w:rsidRDefault="00814B4D" w:rsidP="00BB6BB1">
            <w:pPr>
              <w:pStyle w:val="TAL"/>
              <w:rPr>
                <w:lang w:eastAsia="en-US"/>
              </w:rPr>
            </w:pPr>
          </w:p>
        </w:tc>
      </w:tr>
      <w:tr w:rsidR="00814B4D" w:rsidRPr="00CA7D85" w14:paraId="2AB75A9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BEE41BB" w14:textId="77777777" w:rsidR="00814B4D" w:rsidRPr="00CA7D85" w:rsidRDefault="00814B4D" w:rsidP="00BB6BB1">
            <w:pPr>
              <w:pStyle w:val="TAL"/>
              <w:rPr>
                <w:lang w:eastAsia="en-US"/>
              </w:rPr>
            </w:pPr>
            <w:r w:rsidRPr="00CA7D85">
              <w:rPr>
                <w:lang w:eastAsia="en-US"/>
              </w:rPr>
              <w:t xml:space="preserve">  accessStratumRelease</w:t>
            </w:r>
          </w:p>
        </w:tc>
        <w:tc>
          <w:tcPr>
            <w:tcW w:w="2268" w:type="dxa"/>
            <w:tcBorders>
              <w:top w:val="single" w:sz="4" w:space="0" w:color="auto"/>
              <w:left w:val="single" w:sz="4" w:space="0" w:color="auto"/>
              <w:bottom w:val="single" w:sz="4" w:space="0" w:color="auto"/>
              <w:right w:val="single" w:sz="4" w:space="0" w:color="auto"/>
            </w:tcBorders>
          </w:tcPr>
          <w:p w14:paraId="1E5C5EE1" w14:textId="77777777" w:rsidR="00814B4D" w:rsidRPr="00CA7D85" w:rsidRDefault="00814B4D" w:rsidP="00BB6BB1">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58B09D34" w14:textId="77777777" w:rsidR="00814B4D" w:rsidRPr="00CA7D85" w:rsidRDefault="00814B4D" w:rsidP="00BB6BB1">
            <w:pPr>
              <w:pStyle w:val="TAL"/>
              <w:rPr>
                <w:lang w:eastAsia="en-US"/>
              </w:rPr>
            </w:pPr>
            <w:r w:rsidRPr="00CA7D85">
              <w:rPr>
                <w:lang w:eastAsia="en-US"/>
              </w:rPr>
              <w:t>"rel-15" or higher</w:t>
            </w:r>
          </w:p>
        </w:tc>
        <w:tc>
          <w:tcPr>
            <w:tcW w:w="1283" w:type="dxa"/>
            <w:tcBorders>
              <w:top w:val="single" w:sz="4" w:space="0" w:color="auto"/>
              <w:left w:val="single" w:sz="4" w:space="0" w:color="auto"/>
              <w:bottom w:val="single" w:sz="4" w:space="0" w:color="auto"/>
              <w:right w:val="single" w:sz="4" w:space="0" w:color="auto"/>
            </w:tcBorders>
          </w:tcPr>
          <w:p w14:paraId="0A8BA7F7" w14:textId="77777777" w:rsidR="00814B4D" w:rsidRPr="00CA7D85" w:rsidRDefault="00814B4D" w:rsidP="00BB6BB1">
            <w:pPr>
              <w:pStyle w:val="TAL"/>
              <w:rPr>
                <w:lang w:eastAsia="en-US"/>
              </w:rPr>
            </w:pPr>
          </w:p>
        </w:tc>
      </w:tr>
      <w:tr w:rsidR="00814B4D" w:rsidRPr="00CA7D85" w14:paraId="7188239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71A2A1E" w14:textId="77777777" w:rsidR="00814B4D" w:rsidRPr="00CA7D85" w:rsidRDefault="00814B4D" w:rsidP="00BB6BB1">
            <w:pPr>
              <w:pStyle w:val="TAL"/>
              <w:rPr>
                <w:lang w:eastAsia="en-US"/>
              </w:rPr>
            </w:pPr>
            <w:r w:rsidRPr="00CA7D85">
              <w:rPr>
                <w:lang w:eastAsia="en-US"/>
              </w:rPr>
              <w:t xml:space="preserve">  pdcp-Parameters SEQUENCE {</w:t>
            </w:r>
          </w:p>
        </w:tc>
        <w:tc>
          <w:tcPr>
            <w:tcW w:w="2268" w:type="dxa"/>
            <w:tcBorders>
              <w:top w:val="single" w:sz="4" w:space="0" w:color="auto"/>
              <w:left w:val="single" w:sz="4" w:space="0" w:color="auto"/>
              <w:bottom w:val="single" w:sz="4" w:space="0" w:color="auto"/>
              <w:right w:val="single" w:sz="4" w:space="0" w:color="auto"/>
            </w:tcBorders>
          </w:tcPr>
          <w:p w14:paraId="21CE98A4" w14:textId="77777777" w:rsidR="00814B4D" w:rsidRPr="00CA7D85"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DC299F5" w14:textId="77777777" w:rsidR="00814B4D" w:rsidRPr="00CA7D85"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D98FF54" w14:textId="77777777" w:rsidR="00814B4D" w:rsidRPr="00CA7D85" w:rsidRDefault="00814B4D" w:rsidP="00BB6BB1">
            <w:pPr>
              <w:pStyle w:val="TAL"/>
              <w:rPr>
                <w:lang w:eastAsia="en-US"/>
              </w:rPr>
            </w:pPr>
          </w:p>
        </w:tc>
      </w:tr>
      <w:tr w:rsidR="00814B4D" w:rsidRPr="00CA7D85" w14:paraId="0B61BB2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ECB1FAC" w14:textId="77777777" w:rsidR="00814B4D" w:rsidRPr="00CA7D85" w:rsidRDefault="00814B4D" w:rsidP="00BB6BB1">
            <w:pPr>
              <w:pStyle w:val="TAL"/>
              <w:rPr>
                <w:lang w:eastAsia="en-US"/>
              </w:rPr>
            </w:pPr>
            <w:r w:rsidRPr="00CA7D85">
              <w:rPr>
                <w:lang w:eastAsia="en-US"/>
              </w:rPr>
              <w:t xml:space="preserve">    supportedROHC-Profiles SEQUENCE {</w:t>
            </w:r>
          </w:p>
        </w:tc>
        <w:tc>
          <w:tcPr>
            <w:tcW w:w="2268" w:type="dxa"/>
            <w:tcBorders>
              <w:top w:val="single" w:sz="4" w:space="0" w:color="auto"/>
              <w:left w:val="single" w:sz="4" w:space="0" w:color="auto"/>
              <w:bottom w:val="single" w:sz="4" w:space="0" w:color="auto"/>
              <w:right w:val="single" w:sz="4" w:space="0" w:color="auto"/>
            </w:tcBorders>
          </w:tcPr>
          <w:p w14:paraId="218AB0AD" w14:textId="77777777" w:rsidR="00814B4D" w:rsidRPr="00CA7D85"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0A8903F" w14:textId="77777777" w:rsidR="00814B4D" w:rsidRPr="00CA7D85"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B2B1F4" w14:textId="77777777" w:rsidR="00814B4D" w:rsidRPr="00CA7D85" w:rsidRDefault="00814B4D" w:rsidP="00BB6BB1">
            <w:pPr>
              <w:pStyle w:val="TAL"/>
              <w:rPr>
                <w:lang w:eastAsia="en-US"/>
              </w:rPr>
            </w:pPr>
          </w:p>
        </w:tc>
      </w:tr>
      <w:tr w:rsidR="00814B4D" w:rsidRPr="00CA7D85" w14:paraId="75BDF44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F559505" w14:textId="77777777" w:rsidR="00814B4D" w:rsidRPr="00CA7D85" w:rsidRDefault="00814B4D" w:rsidP="00BB6BB1">
            <w:pPr>
              <w:pStyle w:val="TAL"/>
              <w:rPr>
                <w:lang w:eastAsia="en-US"/>
              </w:rPr>
            </w:pPr>
            <w:r w:rsidRPr="00CA7D85">
              <w:rPr>
                <w:lang w:eastAsia="en-US"/>
              </w:rPr>
              <w:t xml:space="preserve">      profile0x0000</w:t>
            </w:r>
          </w:p>
        </w:tc>
        <w:tc>
          <w:tcPr>
            <w:tcW w:w="2268" w:type="dxa"/>
            <w:tcBorders>
              <w:top w:val="single" w:sz="4" w:space="0" w:color="auto"/>
              <w:left w:val="single" w:sz="4" w:space="0" w:color="auto"/>
              <w:bottom w:val="single" w:sz="4" w:space="0" w:color="auto"/>
              <w:right w:val="single" w:sz="4" w:space="0" w:color="auto"/>
            </w:tcBorders>
          </w:tcPr>
          <w:p w14:paraId="5142B017" w14:textId="77777777" w:rsidR="00814B4D" w:rsidRPr="00CA7D85" w:rsidRDefault="00814B4D" w:rsidP="00BB6BB1">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66A42F1" w14:textId="77777777" w:rsidR="00814B4D" w:rsidRPr="00CA7D85"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596D033" w14:textId="77777777" w:rsidR="00814B4D" w:rsidRPr="00CA7D85" w:rsidRDefault="00814B4D" w:rsidP="00BB6BB1">
            <w:pPr>
              <w:pStyle w:val="TAL"/>
              <w:rPr>
                <w:lang w:eastAsia="en-US"/>
              </w:rPr>
            </w:pPr>
          </w:p>
        </w:tc>
      </w:tr>
      <w:tr w:rsidR="00814B4D" w:rsidRPr="00CA7D85" w14:paraId="2E55F6F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351AAD4" w14:textId="77777777" w:rsidR="00814B4D" w:rsidRPr="00CA7D85" w:rsidRDefault="00814B4D" w:rsidP="00BB6BB1">
            <w:pPr>
              <w:pStyle w:val="TAL"/>
              <w:rPr>
                <w:lang w:eastAsia="en-US"/>
              </w:rPr>
            </w:pPr>
            <w:r w:rsidRPr="00CA7D85">
              <w:rPr>
                <w:lang w:eastAsia="en-US"/>
              </w:rPr>
              <w:t xml:space="preserve">      profile0x0001</w:t>
            </w:r>
          </w:p>
        </w:tc>
        <w:tc>
          <w:tcPr>
            <w:tcW w:w="2268" w:type="dxa"/>
            <w:tcBorders>
              <w:top w:val="single" w:sz="4" w:space="0" w:color="auto"/>
              <w:left w:val="single" w:sz="4" w:space="0" w:color="auto"/>
              <w:bottom w:val="single" w:sz="4" w:space="0" w:color="auto"/>
              <w:right w:val="single" w:sz="4" w:space="0" w:color="auto"/>
            </w:tcBorders>
          </w:tcPr>
          <w:p w14:paraId="3F1348E1" w14:textId="77777777" w:rsidR="00814B4D" w:rsidRPr="00CA7D85" w:rsidRDefault="00814B4D" w:rsidP="00BB6BB1">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1DFAC9D" w14:textId="77777777" w:rsidR="00814B4D" w:rsidRPr="00CA7D85"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EDEACF" w14:textId="77777777" w:rsidR="00814B4D" w:rsidRPr="00CA7D85" w:rsidRDefault="00814B4D" w:rsidP="00BB6BB1">
            <w:pPr>
              <w:pStyle w:val="TAL"/>
              <w:rPr>
                <w:lang w:eastAsia="en-US"/>
              </w:rPr>
            </w:pPr>
          </w:p>
        </w:tc>
      </w:tr>
      <w:tr w:rsidR="00814B4D" w:rsidRPr="00CA7D85" w14:paraId="2FFA16B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2F1486A" w14:textId="77777777" w:rsidR="00814B4D" w:rsidRPr="00CA7D85" w:rsidRDefault="00814B4D" w:rsidP="00BB6BB1">
            <w:pPr>
              <w:pStyle w:val="TAL"/>
              <w:rPr>
                <w:lang w:eastAsia="en-US"/>
              </w:rPr>
            </w:pPr>
            <w:r w:rsidRPr="00CA7D85">
              <w:rPr>
                <w:lang w:eastAsia="en-US"/>
              </w:rPr>
              <w:t xml:space="preserve">      profile0x0002</w:t>
            </w:r>
          </w:p>
        </w:tc>
        <w:tc>
          <w:tcPr>
            <w:tcW w:w="2268" w:type="dxa"/>
            <w:tcBorders>
              <w:top w:val="single" w:sz="4" w:space="0" w:color="auto"/>
              <w:left w:val="single" w:sz="4" w:space="0" w:color="auto"/>
              <w:bottom w:val="single" w:sz="4" w:space="0" w:color="auto"/>
              <w:right w:val="single" w:sz="4" w:space="0" w:color="auto"/>
            </w:tcBorders>
          </w:tcPr>
          <w:p w14:paraId="6D73D1B0" w14:textId="77777777" w:rsidR="00814B4D" w:rsidRPr="00CA7D85" w:rsidRDefault="00814B4D" w:rsidP="00BB6BB1">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F403C36" w14:textId="77777777" w:rsidR="00814B4D" w:rsidRPr="00CA7D85"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E528D0E" w14:textId="77777777" w:rsidR="00814B4D" w:rsidRPr="00CA7D85" w:rsidRDefault="00814B4D" w:rsidP="00BB6BB1">
            <w:pPr>
              <w:pStyle w:val="TAL"/>
              <w:rPr>
                <w:lang w:eastAsia="en-US"/>
              </w:rPr>
            </w:pPr>
          </w:p>
        </w:tc>
      </w:tr>
      <w:tr w:rsidR="00814B4D" w:rsidRPr="00CA7D85" w14:paraId="7F42B4E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846795F" w14:textId="77777777" w:rsidR="00814B4D" w:rsidRPr="00CA7D85" w:rsidRDefault="00814B4D" w:rsidP="00BB6BB1">
            <w:pPr>
              <w:pStyle w:val="TAL"/>
              <w:rPr>
                <w:lang w:eastAsia="en-US"/>
              </w:rPr>
            </w:pPr>
            <w:r w:rsidRPr="00CA7D85">
              <w:rPr>
                <w:lang w:eastAsia="en-US"/>
              </w:rPr>
              <w:t xml:space="preserve">      profile0x0003</w:t>
            </w:r>
          </w:p>
        </w:tc>
        <w:tc>
          <w:tcPr>
            <w:tcW w:w="2268" w:type="dxa"/>
            <w:tcBorders>
              <w:top w:val="single" w:sz="4" w:space="0" w:color="auto"/>
              <w:left w:val="single" w:sz="4" w:space="0" w:color="auto"/>
              <w:bottom w:val="single" w:sz="4" w:space="0" w:color="auto"/>
              <w:right w:val="single" w:sz="4" w:space="0" w:color="auto"/>
            </w:tcBorders>
          </w:tcPr>
          <w:p w14:paraId="32AAF3E6" w14:textId="77777777" w:rsidR="00814B4D" w:rsidRPr="00CA7D85" w:rsidRDefault="00814B4D" w:rsidP="00BB6BB1">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35B95D8" w14:textId="77777777" w:rsidR="00814B4D" w:rsidRPr="00CA7D85"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B9070C3" w14:textId="77777777" w:rsidR="00814B4D" w:rsidRPr="00CA7D85" w:rsidRDefault="00814B4D" w:rsidP="00BB6BB1">
            <w:pPr>
              <w:pStyle w:val="TAL"/>
              <w:rPr>
                <w:lang w:eastAsia="en-US"/>
              </w:rPr>
            </w:pPr>
          </w:p>
        </w:tc>
      </w:tr>
      <w:tr w:rsidR="00814B4D" w:rsidRPr="00CA7D85" w14:paraId="3284417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D2276AE" w14:textId="77777777" w:rsidR="00814B4D" w:rsidRPr="00CA7D85" w:rsidRDefault="00814B4D" w:rsidP="00BB6BB1">
            <w:pPr>
              <w:pStyle w:val="TAL"/>
              <w:rPr>
                <w:lang w:eastAsia="en-US"/>
              </w:rPr>
            </w:pPr>
            <w:r w:rsidRPr="00CA7D85">
              <w:rPr>
                <w:lang w:eastAsia="en-US"/>
              </w:rPr>
              <w:t xml:space="preserve">      profile0x0004</w:t>
            </w:r>
          </w:p>
        </w:tc>
        <w:tc>
          <w:tcPr>
            <w:tcW w:w="2268" w:type="dxa"/>
            <w:tcBorders>
              <w:top w:val="single" w:sz="4" w:space="0" w:color="auto"/>
              <w:left w:val="single" w:sz="4" w:space="0" w:color="auto"/>
              <w:bottom w:val="single" w:sz="4" w:space="0" w:color="auto"/>
              <w:right w:val="single" w:sz="4" w:space="0" w:color="auto"/>
            </w:tcBorders>
          </w:tcPr>
          <w:p w14:paraId="6E2FC1C2" w14:textId="77777777" w:rsidR="00814B4D" w:rsidRPr="00CA7D85" w:rsidRDefault="00814B4D" w:rsidP="00BB6BB1">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929136F" w14:textId="77777777" w:rsidR="00814B4D" w:rsidRPr="00CA7D85"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7DB48C9" w14:textId="77777777" w:rsidR="00814B4D" w:rsidRPr="00CA7D85" w:rsidRDefault="00814B4D" w:rsidP="00BB6BB1">
            <w:pPr>
              <w:pStyle w:val="TAL"/>
              <w:rPr>
                <w:lang w:eastAsia="en-US"/>
              </w:rPr>
            </w:pPr>
          </w:p>
        </w:tc>
      </w:tr>
      <w:tr w:rsidR="00814B4D" w:rsidRPr="00CA7D85" w14:paraId="6E5D4FB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6CFD17D" w14:textId="77777777" w:rsidR="00814B4D" w:rsidRPr="00CA7D85" w:rsidRDefault="00814B4D" w:rsidP="00BB6BB1">
            <w:pPr>
              <w:pStyle w:val="TAL"/>
              <w:rPr>
                <w:lang w:eastAsia="en-US"/>
              </w:rPr>
            </w:pPr>
            <w:r w:rsidRPr="00CA7D85">
              <w:rPr>
                <w:lang w:eastAsia="en-US"/>
              </w:rPr>
              <w:t xml:space="preserve">      profile0x0006</w:t>
            </w:r>
          </w:p>
        </w:tc>
        <w:tc>
          <w:tcPr>
            <w:tcW w:w="2268" w:type="dxa"/>
            <w:tcBorders>
              <w:top w:val="single" w:sz="4" w:space="0" w:color="auto"/>
              <w:left w:val="single" w:sz="4" w:space="0" w:color="auto"/>
              <w:bottom w:val="single" w:sz="4" w:space="0" w:color="auto"/>
              <w:right w:val="single" w:sz="4" w:space="0" w:color="auto"/>
            </w:tcBorders>
          </w:tcPr>
          <w:p w14:paraId="3DA473CA" w14:textId="77777777" w:rsidR="00814B4D" w:rsidRPr="00CA7D85" w:rsidRDefault="00814B4D" w:rsidP="00BB6BB1">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8FADBE1" w14:textId="77777777" w:rsidR="00814B4D" w:rsidRPr="00CA7D85"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D23C39" w14:textId="77777777" w:rsidR="00814B4D" w:rsidRPr="00CA7D85" w:rsidRDefault="00814B4D" w:rsidP="00BB6BB1">
            <w:pPr>
              <w:pStyle w:val="TAL"/>
              <w:rPr>
                <w:lang w:eastAsia="en-US"/>
              </w:rPr>
            </w:pPr>
          </w:p>
        </w:tc>
      </w:tr>
      <w:tr w:rsidR="00814B4D" w:rsidRPr="00CA7D85" w14:paraId="3490570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CC806CF" w14:textId="77777777" w:rsidR="00814B4D" w:rsidRPr="00CA7D85" w:rsidRDefault="00814B4D" w:rsidP="00BB6BB1">
            <w:pPr>
              <w:pStyle w:val="TAL"/>
              <w:rPr>
                <w:lang w:eastAsia="en-US"/>
              </w:rPr>
            </w:pPr>
            <w:r w:rsidRPr="00CA7D85">
              <w:rPr>
                <w:lang w:eastAsia="en-US"/>
              </w:rPr>
              <w:t xml:space="preserve">      profile0x0101</w:t>
            </w:r>
          </w:p>
        </w:tc>
        <w:tc>
          <w:tcPr>
            <w:tcW w:w="2268" w:type="dxa"/>
            <w:tcBorders>
              <w:top w:val="single" w:sz="4" w:space="0" w:color="auto"/>
              <w:left w:val="single" w:sz="4" w:space="0" w:color="auto"/>
              <w:bottom w:val="single" w:sz="4" w:space="0" w:color="auto"/>
              <w:right w:val="single" w:sz="4" w:space="0" w:color="auto"/>
            </w:tcBorders>
          </w:tcPr>
          <w:p w14:paraId="70B9F941" w14:textId="77777777" w:rsidR="00814B4D" w:rsidRPr="00CA7D85" w:rsidRDefault="00814B4D" w:rsidP="00BB6BB1">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99C2C73" w14:textId="77777777" w:rsidR="00814B4D" w:rsidRPr="00CA7D85"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761F8BD" w14:textId="77777777" w:rsidR="00814B4D" w:rsidRPr="00CA7D85" w:rsidRDefault="00814B4D" w:rsidP="00BB6BB1">
            <w:pPr>
              <w:pStyle w:val="TAL"/>
              <w:rPr>
                <w:lang w:eastAsia="en-US"/>
              </w:rPr>
            </w:pPr>
          </w:p>
        </w:tc>
      </w:tr>
      <w:tr w:rsidR="00814B4D" w:rsidRPr="00CA7D85" w14:paraId="62E3ED6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066B43B" w14:textId="77777777" w:rsidR="00814B4D" w:rsidRPr="00CA7D85" w:rsidRDefault="00814B4D" w:rsidP="00BB6BB1">
            <w:pPr>
              <w:pStyle w:val="TAL"/>
              <w:rPr>
                <w:lang w:eastAsia="en-US"/>
              </w:rPr>
            </w:pPr>
            <w:r w:rsidRPr="00CA7D85">
              <w:rPr>
                <w:lang w:eastAsia="en-US"/>
              </w:rPr>
              <w:t xml:space="preserve">      profile0x0102</w:t>
            </w:r>
          </w:p>
        </w:tc>
        <w:tc>
          <w:tcPr>
            <w:tcW w:w="2268" w:type="dxa"/>
            <w:tcBorders>
              <w:top w:val="single" w:sz="4" w:space="0" w:color="auto"/>
              <w:left w:val="single" w:sz="4" w:space="0" w:color="auto"/>
              <w:bottom w:val="single" w:sz="4" w:space="0" w:color="auto"/>
              <w:right w:val="single" w:sz="4" w:space="0" w:color="auto"/>
            </w:tcBorders>
          </w:tcPr>
          <w:p w14:paraId="1F1D005F" w14:textId="77777777" w:rsidR="00814B4D" w:rsidRPr="00CA7D85" w:rsidRDefault="00814B4D" w:rsidP="00BB6BB1">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6A3F42F" w14:textId="77777777" w:rsidR="00814B4D" w:rsidRPr="00CA7D85"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ADB8757" w14:textId="77777777" w:rsidR="00814B4D" w:rsidRPr="00CA7D85" w:rsidRDefault="00814B4D" w:rsidP="00BB6BB1">
            <w:pPr>
              <w:pStyle w:val="TAL"/>
              <w:rPr>
                <w:lang w:eastAsia="en-US"/>
              </w:rPr>
            </w:pPr>
          </w:p>
        </w:tc>
      </w:tr>
      <w:tr w:rsidR="00814B4D" w:rsidRPr="00CA7D85" w14:paraId="5B5FC3D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D171EE5" w14:textId="77777777" w:rsidR="00814B4D" w:rsidRPr="00CA7D85" w:rsidRDefault="00814B4D" w:rsidP="00BB6BB1">
            <w:pPr>
              <w:pStyle w:val="TAL"/>
              <w:rPr>
                <w:lang w:eastAsia="en-US"/>
              </w:rPr>
            </w:pPr>
            <w:r w:rsidRPr="00CA7D85">
              <w:rPr>
                <w:lang w:eastAsia="en-US"/>
              </w:rPr>
              <w:t xml:space="preserve">      profile0x0103</w:t>
            </w:r>
          </w:p>
        </w:tc>
        <w:tc>
          <w:tcPr>
            <w:tcW w:w="2268" w:type="dxa"/>
            <w:tcBorders>
              <w:top w:val="single" w:sz="4" w:space="0" w:color="auto"/>
              <w:left w:val="single" w:sz="4" w:space="0" w:color="auto"/>
              <w:bottom w:val="single" w:sz="4" w:space="0" w:color="auto"/>
              <w:right w:val="single" w:sz="4" w:space="0" w:color="auto"/>
            </w:tcBorders>
          </w:tcPr>
          <w:p w14:paraId="5B0923E9" w14:textId="77777777" w:rsidR="00814B4D" w:rsidRPr="00CA7D85" w:rsidRDefault="00814B4D" w:rsidP="00BB6BB1">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8B390FE" w14:textId="77777777" w:rsidR="00814B4D" w:rsidRPr="00CA7D85"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BCE109A" w14:textId="77777777" w:rsidR="00814B4D" w:rsidRPr="00CA7D85" w:rsidRDefault="00814B4D" w:rsidP="00BB6BB1">
            <w:pPr>
              <w:pStyle w:val="TAL"/>
              <w:rPr>
                <w:lang w:eastAsia="en-US"/>
              </w:rPr>
            </w:pPr>
          </w:p>
        </w:tc>
      </w:tr>
      <w:tr w:rsidR="00814B4D" w:rsidRPr="00CA7D85" w14:paraId="34576F8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3E96F38" w14:textId="77777777" w:rsidR="00814B4D" w:rsidRPr="00CA7D85" w:rsidRDefault="00814B4D" w:rsidP="00BB6BB1">
            <w:pPr>
              <w:pStyle w:val="TAL"/>
              <w:rPr>
                <w:lang w:eastAsia="en-US"/>
              </w:rPr>
            </w:pPr>
            <w:r w:rsidRPr="00CA7D85">
              <w:rPr>
                <w:lang w:eastAsia="en-US"/>
              </w:rPr>
              <w:t xml:space="preserve">      profile0x0104</w:t>
            </w:r>
          </w:p>
        </w:tc>
        <w:tc>
          <w:tcPr>
            <w:tcW w:w="2268" w:type="dxa"/>
            <w:tcBorders>
              <w:top w:val="single" w:sz="4" w:space="0" w:color="auto"/>
              <w:left w:val="single" w:sz="4" w:space="0" w:color="auto"/>
              <w:bottom w:val="single" w:sz="4" w:space="0" w:color="auto"/>
              <w:right w:val="single" w:sz="4" w:space="0" w:color="auto"/>
            </w:tcBorders>
          </w:tcPr>
          <w:p w14:paraId="2D5C75D6" w14:textId="77777777" w:rsidR="00814B4D" w:rsidRPr="00CA7D85" w:rsidRDefault="00814B4D" w:rsidP="00BB6BB1">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F2158F3" w14:textId="77777777" w:rsidR="00814B4D" w:rsidRPr="00CA7D85"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D5E43AF" w14:textId="77777777" w:rsidR="00814B4D" w:rsidRPr="00CA7D85" w:rsidRDefault="00814B4D" w:rsidP="00BB6BB1">
            <w:pPr>
              <w:pStyle w:val="TAL"/>
              <w:rPr>
                <w:lang w:eastAsia="en-US"/>
              </w:rPr>
            </w:pPr>
          </w:p>
        </w:tc>
      </w:tr>
      <w:tr w:rsidR="00814B4D" w:rsidRPr="00CA7D85" w14:paraId="7DA516C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95DAD63" w14:textId="77777777" w:rsidR="00814B4D" w:rsidRPr="00CA7D85" w:rsidRDefault="00814B4D" w:rsidP="00BB6BB1">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9D17CAB" w14:textId="77777777" w:rsidR="00814B4D" w:rsidRPr="00CA7D85"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4A86D76" w14:textId="77777777" w:rsidR="00814B4D" w:rsidRPr="00CA7D85"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C7C0A54" w14:textId="77777777" w:rsidR="00814B4D" w:rsidRPr="00CA7D85" w:rsidRDefault="00814B4D" w:rsidP="00BB6BB1">
            <w:pPr>
              <w:pStyle w:val="TAL"/>
              <w:rPr>
                <w:lang w:eastAsia="en-US"/>
              </w:rPr>
            </w:pPr>
          </w:p>
        </w:tc>
      </w:tr>
      <w:tr w:rsidR="00814B4D" w:rsidRPr="00CA7D85" w14:paraId="306082E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167971A" w14:textId="77777777" w:rsidR="00814B4D" w:rsidRPr="00CA7D85" w:rsidRDefault="00814B4D" w:rsidP="00BB6BB1">
            <w:pPr>
              <w:pStyle w:val="TAL"/>
              <w:rPr>
                <w:lang w:eastAsia="en-US"/>
              </w:rPr>
            </w:pPr>
            <w:r w:rsidRPr="00CA7D85">
              <w:rPr>
                <w:lang w:eastAsia="en-US"/>
              </w:rPr>
              <w:t xml:space="preserve">    maxNumberROHC-ContextSessions</w:t>
            </w:r>
          </w:p>
        </w:tc>
        <w:tc>
          <w:tcPr>
            <w:tcW w:w="2268" w:type="dxa"/>
            <w:tcBorders>
              <w:top w:val="single" w:sz="4" w:space="0" w:color="auto"/>
              <w:left w:val="single" w:sz="4" w:space="0" w:color="auto"/>
              <w:bottom w:val="single" w:sz="4" w:space="0" w:color="auto"/>
              <w:right w:val="single" w:sz="4" w:space="0" w:color="auto"/>
            </w:tcBorders>
          </w:tcPr>
          <w:p w14:paraId="3E1C8CF3" w14:textId="77777777" w:rsidR="00814B4D" w:rsidRPr="00CA7D85" w:rsidRDefault="00814B4D" w:rsidP="00BB6BB1">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8580B36" w14:textId="77777777" w:rsidR="00814B4D" w:rsidRPr="00CA7D85"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4B2F4A8" w14:textId="77777777" w:rsidR="00814B4D" w:rsidRPr="00CA7D85" w:rsidRDefault="00814B4D" w:rsidP="00BB6BB1">
            <w:pPr>
              <w:pStyle w:val="TAL"/>
              <w:rPr>
                <w:lang w:eastAsia="en-US"/>
              </w:rPr>
            </w:pPr>
          </w:p>
        </w:tc>
      </w:tr>
      <w:tr w:rsidR="00814B4D" w:rsidRPr="00CA7D85" w14:paraId="2BBC284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18BE39E" w14:textId="77777777" w:rsidR="00814B4D" w:rsidRPr="00CA7D85" w:rsidRDefault="00814B4D" w:rsidP="00BB6BB1">
            <w:pPr>
              <w:pStyle w:val="TAL"/>
              <w:rPr>
                <w:lang w:eastAsia="en-US"/>
              </w:rPr>
            </w:pPr>
            <w:r w:rsidRPr="00CA7D85">
              <w:rPr>
                <w:lang w:eastAsia="en-US"/>
              </w:rPr>
              <w:t xml:space="preserve">    uplinkOnlyROHC-Profiles</w:t>
            </w:r>
          </w:p>
        </w:tc>
        <w:tc>
          <w:tcPr>
            <w:tcW w:w="2268" w:type="dxa"/>
            <w:tcBorders>
              <w:top w:val="single" w:sz="4" w:space="0" w:color="auto"/>
              <w:left w:val="single" w:sz="4" w:space="0" w:color="auto"/>
              <w:bottom w:val="single" w:sz="4" w:space="0" w:color="auto"/>
              <w:right w:val="single" w:sz="4" w:space="0" w:color="auto"/>
            </w:tcBorders>
          </w:tcPr>
          <w:p w14:paraId="6EA7E13D" w14:textId="77777777" w:rsidR="00814B4D" w:rsidRPr="00CA7D85" w:rsidRDefault="00814B4D" w:rsidP="00BB6BB1">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978CDE2" w14:textId="77777777" w:rsidR="00814B4D" w:rsidRPr="00CA7D85"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A7F2BB1" w14:textId="77777777" w:rsidR="00814B4D" w:rsidRPr="00CA7D85" w:rsidRDefault="00814B4D" w:rsidP="00BB6BB1">
            <w:pPr>
              <w:pStyle w:val="TAL"/>
              <w:rPr>
                <w:lang w:eastAsia="en-US"/>
              </w:rPr>
            </w:pPr>
          </w:p>
        </w:tc>
      </w:tr>
      <w:tr w:rsidR="00814B4D" w:rsidRPr="00CA7D85" w14:paraId="1817E8C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C61F2BF" w14:textId="77777777" w:rsidR="00814B4D" w:rsidRPr="00CA7D85" w:rsidRDefault="00814B4D" w:rsidP="00BB6BB1">
            <w:pPr>
              <w:pStyle w:val="TAL"/>
              <w:rPr>
                <w:lang w:eastAsia="en-US"/>
              </w:rPr>
            </w:pPr>
            <w:r w:rsidRPr="00CA7D85">
              <w:rPr>
                <w:lang w:eastAsia="en-US"/>
              </w:rPr>
              <w:t xml:space="preserve">    continueROHC-Context</w:t>
            </w:r>
          </w:p>
        </w:tc>
        <w:tc>
          <w:tcPr>
            <w:tcW w:w="2268" w:type="dxa"/>
            <w:tcBorders>
              <w:top w:val="single" w:sz="4" w:space="0" w:color="auto"/>
              <w:left w:val="single" w:sz="4" w:space="0" w:color="auto"/>
              <w:bottom w:val="single" w:sz="4" w:space="0" w:color="auto"/>
              <w:right w:val="single" w:sz="4" w:space="0" w:color="auto"/>
            </w:tcBorders>
          </w:tcPr>
          <w:p w14:paraId="04AA8A1E" w14:textId="77777777" w:rsidR="00814B4D" w:rsidRPr="00CA7D85" w:rsidRDefault="00814B4D" w:rsidP="00BB6BB1">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D8156C6" w14:textId="77777777" w:rsidR="00814B4D" w:rsidRPr="00CA7D85"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5EAB46A" w14:textId="77777777" w:rsidR="00814B4D" w:rsidRPr="00CA7D85" w:rsidRDefault="00814B4D" w:rsidP="00BB6BB1">
            <w:pPr>
              <w:pStyle w:val="TAL"/>
              <w:rPr>
                <w:lang w:eastAsia="en-US"/>
              </w:rPr>
            </w:pPr>
          </w:p>
        </w:tc>
      </w:tr>
      <w:tr w:rsidR="00814B4D" w:rsidRPr="00CA7D85" w14:paraId="208B56E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848E7F6" w14:textId="77777777" w:rsidR="00814B4D" w:rsidRPr="00CA7D85" w:rsidRDefault="00814B4D" w:rsidP="00BB6BB1">
            <w:pPr>
              <w:pStyle w:val="TAL"/>
              <w:rPr>
                <w:lang w:eastAsia="en-US"/>
              </w:rPr>
            </w:pPr>
            <w:r w:rsidRPr="00CA7D85">
              <w:rPr>
                <w:lang w:eastAsia="en-US"/>
              </w:rPr>
              <w:t xml:space="preserve">    outOfOrderDelivery</w:t>
            </w:r>
          </w:p>
        </w:tc>
        <w:tc>
          <w:tcPr>
            <w:tcW w:w="2268" w:type="dxa"/>
            <w:tcBorders>
              <w:top w:val="single" w:sz="4" w:space="0" w:color="auto"/>
              <w:left w:val="single" w:sz="4" w:space="0" w:color="auto"/>
              <w:bottom w:val="single" w:sz="4" w:space="0" w:color="auto"/>
              <w:right w:val="single" w:sz="4" w:space="0" w:color="auto"/>
            </w:tcBorders>
          </w:tcPr>
          <w:p w14:paraId="4FF7BCE1" w14:textId="77777777" w:rsidR="00814B4D" w:rsidRPr="00CA7D85" w:rsidRDefault="00814B4D" w:rsidP="00BB6BB1">
            <w:pPr>
              <w:pStyle w:val="TAL"/>
              <w:rPr>
                <w:lang w:eastAsia="en-US"/>
              </w:rPr>
            </w:pPr>
            <w:r w:rsidRPr="00CA7D85">
              <w:t>C</w:t>
            </w:r>
            <w:r w:rsidRPr="00CA7D85">
              <w:rPr>
                <w:lang w:eastAsia="en-US"/>
              </w:rPr>
              <w:t>hecked</w:t>
            </w:r>
          </w:p>
        </w:tc>
        <w:tc>
          <w:tcPr>
            <w:tcW w:w="1706" w:type="dxa"/>
            <w:tcBorders>
              <w:top w:val="single" w:sz="4" w:space="0" w:color="auto"/>
              <w:left w:val="single" w:sz="4" w:space="0" w:color="auto"/>
              <w:bottom w:val="single" w:sz="4" w:space="0" w:color="auto"/>
              <w:right w:val="single" w:sz="4" w:space="0" w:color="auto"/>
            </w:tcBorders>
          </w:tcPr>
          <w:p w14:paraId="6E15EEE2" w14:textId="77777777" w:rsidR="00814B4D" w:rsidRPr="00CA7D85"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A7A4A90" w14:textId="77777777" w:rsidR="00814B4D" w:rsidRPr="00CA7D85" w:rsidRDefault="00814B4D" w:rsidP="00BB6BB1">
            <w:pPr>
              <w:pStyle w:val="TAL"/>
              <w:rPr>
                <w:lang w:eastAsia="en-US"/>
              </w:rPr>
            </w:pPr>
            <w:r w:rsidRPr="00CA7D85">
              <w:t>pc_outOfOrderDelivery</w:t>
            </w:r>
          </w:p>
        </w:tc>
      </w:tr>
      <w:tr w:rsidR="00814B4D" w:rsidRPr="00CA7D85" w14:paraId="22A752B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C916E34" w14:textId="77777777" w:rsidR="00814B4D" w:rsidRPr="00CA7D85" w:rsidRDefault="00814B4D" w:rsidP="00BB6BB1">
            <w:pPr>
              <w:pStyle w:val="TAL"/>
              <w:rPr>
                <w:lang w:eastAsia="en-US"/>
              </w:rPr>
            </w:pPr>
            <w:r w:rsidRPr="00CA7D85">
              <w:rPr>
                <w:lang w:eastAsia="en-US"/>
              </w:rPr>
              <w:t xml:space="preserve">    shortSN</w:t>
            </w:r>
          </w:p>
        </w:tc>
        <w:tc>
          <w:tcPr>
            <w:tcW w:w="2268" w:type="dxa"/>
            <w:tcBorders>
              <w:top w:val="single" w:sz="4" w:space="0" w:color="auto"/>
              <w:left w:val="single" w:sz="4" w:space="0" w:color="auto"/>
              <w:bottom w:val="single" w:sz="4" w:space="0" w:color="auto"/>
              <w:right w:val="single" w:sz="4" w:space="0" w:color="auto"/>
            </w:tcBorders>
          </w:tcPr>
          <w:p w14:paraId="123D80A8" w14:textId="77777777" w:rsidR="00814B4D" w:rsidRPr="00CA7D85" w:rsidRDefault="00814B4D" w:rsidP="00BB6BB1">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5C7D769C" w14:textId="77777777" w:rsidR="00814B4D" w:rsidRPr="00CA7D85"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43C26BF" w14:textId="77777777" w:rsidR="00814B4D" w:rsidRPr="00CA7D85" w:rsidRDefault="00814B4D" w:rsidP="00BB6BB1">
            <w:pPr>
              <w:pStyle w:val="TAL"/>
              <w:rPr>
                <w:lang w:eastAsia="en-US"/>
              </w:rPr>
            </w:pPr>
            <w:r w:rsidRPr="00CA7D85">
              <w:rPr>
                <w:lang w:eastAsia="en-US"/>
              </w:rPr>
              <w:t>pc_shortSN</w:t>
            </w:r>
          </w:p>
        </w:tc>
      </w:tr>
      <w:tr w:rsidR="005354AC" w:rsidRPr="00CA7D85" w14:paraId="33117A6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81C19F6" w14:textId="77777777" w:rsidR="005354AC" w:rsidRPr="00CA7D85" w:rsidRDefault="005354AC" w:rsidP="005354AC">
            <w:pPr>
              <w:pStyle w:val="TAL"/>
              <w:rPr>
                <w:lang w:eastAsia="en-US"/>
              </w:rPr>
            </w:pPr>
            <w:r w:rsidRPr="00CA7D85">
              <w:rPr>
                <w:lang w:eastAsia="en-US"/>
              </w:rPr>
              <w:t xml:space="preserve">    pdcp-DuplicationSRB</w:t>
            </w:r>
          </w:p>
        </w:tc>
        <w:tc>
          <w:tcPr>
            <w:tcW w:w="2268" w:type="dxa"/>
            <w:tcBorders>
              <w:top w:val="single" w:sz="4" w:space="0" w:color="auto"/>
              <w:left w:val="single" w:sz="4" w:space="0" w:color="auto"/>
              <w:bottom w:val="single" w:sz="4" w:space="0" w:color="auto"/>
              <w:right w:val="single" w:sz="4" w:space="0" w:color="auto"/>
            </w:tcBorders>
          </w:tcPr>
          <w:p w14:paraId="391C94AF" w14:textId="33036AA0" w:rsidR="005354AC" w:rsidRPr="00CA7D85" w:rsidRDefault="005354AC" w:rsidP="005354AC">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1880DEC2" w14:textId="77777777" w:rsidR="005354AC" w:rsidRPr="00CA7D85" w:rsidRDefault="005354AC" w:rsidP="005354AC">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2EE8282" w14:textId="661BA848" w:rsidR="005354AC" w:rsidRPr="00CA7D85" w:rsidRDefault="005354AC" w:rsidP="005354AC">
            <w:pPr>
              <w:pStyle w:val="TAL"/>
              <w:rPr>
                <w:lang w:eastAsia="en-US"/>
              </w:rPr>
            </w:pPr>
            <w:r w:rsidRPr="00CA7D85">
              <w:t>pc_pdcp_DuplicationSplitSRB</w:t>
            </w:r>
          </w:p>
        </w:tc>
      </w:tr>
      <w:tr w:rsidR="005354AC" w:rsidRPr="00CA7D85" w14:paraId="09FBC19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090F48B" w14:textId="77777777" w:rsidR="005354AC" w:rsidRPr="00CA7D85" w:rsidRDefault="005354AC" w:rsidP="005354AC">
            <w:pPr>
              <w:pStyle w:val="TAL"/>
              <w:rPr>
                <w:lang w:eastAsia="en-US"/>
              </w:rPr>
            </w:pPr>
            <w:r w:rsidRPr="00CA7D85">
              <w:rPr>
                <w:lang w:eastAsia="en-US"/>
              </w:rPr>
              <w:t xml:space="preserve">    pdcp-DuplicationMCG-OrSCG-DRB</w:t>
            </w:r>
          </w:p>
        </w:tc>
        <w:tc>
          <w:tcPr>
            <w:tcW w:w="2268" w:type="dxa"/>
            <w:tcBorders>
              <w:top w:val="single" w:sz="4" w:space="0" w:color="auto"/>
              <w:left w:val="single" w:sz="4" w:space="0" w:color="auto"/>
              <w:bottom w:val="single" w:sz="4" w:space="0" w:color="auto"/>
              <w:right w:val="single" w:sz="4" w:space="0" w:color="auto"/>
            </w:tcBorders>
          </w:tcPr>
          <w:p w14:paraId="14024467" w14:textId="251E4F26" w:rsidR="005354AC" w:rsidRPr="00CA7D85" w:rsidRDefault="005354AC" w:rsidP="005354AC">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3606D6F8" w14:textId="77777777" w:rsidR="005354AC" w:rsidRPr="00CA7D85" w:rsidRDefault="005354AC" w:rsidP="005354AC">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F71C0BC" w14:textId="4E13CF10" w:rsidR="005354AC" w:rsidRPr="00CA7D85" w:rsidRDefault="005354AC" w:rsidP="005354AC">
            <w:pPr>
              <w:pStyle w:val="TAL"/>
              <w:rPr>
                <w:lang w:eastAsia="en-US"/>
              </w:rPr>
            </w:pPr>
            <w:r w:rsidRPr="00CA7D85">
              <w:t>pc_pdcp_DuplicationMCG_OrSCG_DRB</w:t>
            </w:r>
          </w:p>
        </w:tc>
      </w:tr>
      <w:tr w:rsidR="005354AC" w:rsidRPr="00CA7D85" w14:paraId="255EFD5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065ED53" w14:textId="0A0B3B10" w:rsidR="005354AC" w:rsidRPr="00CA7D85" w:rsidRDefault="005354AC" w:rsidP="005354AC">
            <w:pPr>
              <w:pStyle w:val="TAL"/>
              <w:rPr>
                <w:lang w:eastAsia="en-US"/>
              </w:rPr>
            </w:pPr>
            <w:r w:rsidRPr="00CA7D85">
              <w:t xml:space="preserve">    drb-IAB-r16</w:t>
            </w:r>
          </w:p>
        </w:tc>
        <w:tc>
          <w:tcPr>
            <w:tcW w:w="2268" w:type="dxa"/>
            <w:tcBorders>
              <w:top w:val="single" w:sz="4" w:space="0" w:color="auto"/>
              <w:left w:val="single" w:sz="4" w:space="0" w:color="auto"/>
              <w:bottom w:val="single" w:sz="4" w:space="0" w:color="auto"/>
              <w:right w:val="single" w:sz="4" w:space="0" w:color="auto"/>
            </w:tcBorders>
          </w:tcPr>
          <w:p w14:paraId="314E4C5D" w14:textId="6BE5788D" w:rsidR="005354AC" w:rsidRPr="00CA7D85" w:rsidDel="005354AC" w:rsidRDefault="005354AC" w:rsidP="005354AC">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3D46301" w14:textId="77777777" w:rsidR="005354AC" w:rsidRPr="00CA7D85" w:rsidRDefault="005354AC" w:rsidP="005354AC">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5E6E153" w14:textId="77777777" w:rsidR="005354AC" w:rsidRPr="00CA7D85" w:rsidRDefault="005354AC" w:rsidP="005354AC">
            <w:pPr>
              <w:pStyle w:val="TAL"/>
            </w:pPr>
          </w:p>
        </w:tc>
      </w:tr>
      <w:tr w:rsidR="005354AC" w:rsidRPr="00CA7D85" w14:paraId="55654F5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93FCD7F" w14:textId="5D4EABB6" w:rsidR="005354AC" w:rsidRPr="00CA7D85" w:rsidRDefault="005354AC" w:rsidP="005354AC">
            <w:pPr>
              <w:pStyle w:val="TAL"/>
              <w:rPr>
                <w:lang w:eastAsia="en-US"/>
              </w:rPr>
            </w:pPr>
            <w:r w:rsidRPr="00CA7D85">
              <w:t xml:space="preserve">    non-DRB-IAB-r16</w:t>
            </w:r>
          </w:p>
        </w:tc>
        <w:tc>
          <w:tcPr>
            <w:tcW w:w="2268" w:type="dxa"/>
            <w:tcBorders>
              <w:top w:val="single" w:sz="4" w:space="0" w:color="auto"/>
              <w:left w:val="single" w:sz="4" w:space="0" w:color="auto"/>
              <w:bottom w:val="single" w:sz="4" w:space="0" w:color="auto"/>
              <w:right w:val="single" w:sz="4" w:space="0" w:color="auto"/>
            </w:tcBorders>
          </w:tcPr>
          <w:p w14:paraId="4FBB7174" w14:textId="2E1E53F0" w:rsidR="005354AC" w:rsidRPr="00CA7D85" w:rsidDel="005354AC" w:rsidRDefault="005354AC" w:rsidP="005354AC">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4FC53B1" w14:textId="77777777" w:rsidR="005354AC" w:rsidRPr="00CA7D85" w:rsidRDefault="005354AC" w:rsidP="005354AC">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F23A45D" w14:textId="77777777" w:rsidR="005354AC" w:rsidRPr="00CA7D85" w:rsidRDefault="005354AC" w:rsidP="005354AC">
            <w:pPr>
              <w:pStyle w:val="TAL"/>
            </w:pPr>
          </w:p>
        </w:tc>
      </w:tr>
      <w:tr w:rsidR="005354AC" w:rsidRPr="00CA7D85" w14:paraId="3E65EB7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2137B39" w14:textId="5C86EA77" w:rsidR="005354AC" w:rsidRPr="00CA7D85" w:rsidRDefault="005354AC" w:rsidP="005354AC">
            <w:pPr>
              <w:pStyle w:val="TAL"/>
              <w:rPr>
                <w:lang w:eastAsia="en-US"/>
              </w:rPr>
            </w:pPr>
            <w:r w:rsidRPr="00CA7D85">
              <w:t xml:space="preserve">    extendedDiscardTimer-r16</w:t>
            </w:r>
          </w:p>
        </w:tc>
        <w:tc>
          <w:tcPr>
            <w:tcW w:w="2268" w:type="dxa"/>
            <w:tcBorders>
              <w:top w:val="single" w:sz="4" w:space="0" w:color="auto"/>
              <w:left w:val="single" w:sz="4" w:space="0" w:color="auto"/>
              <w:bottom w:val="single" w:sz="4" w:space="0" w:color="auto"/>
              <w:right w:val="single" w:sz="4" w:space="0" w:color="auto"/>
            </w:tcBorders>
          </w:tcPr>
          <w:p w14:paraId="106AE971" w14:textId="3EDDADA0" w:rsidR="005354AC" w:rsidRPr="00CA7D85" w:rsidDel="005354AC" w:rsidRDefault="005354AC" w:rsidP="005354AC">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08A3C36" w14:textId="77777777" w:rsidR="005354AC" w:rsidRPr="00CA7D85" w:rsidRDefault="005354AC" w:rsidP="005354AC">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234CB3F" w14:textId="77777777" w:rsidR="005354AC" w:rsidRPr="00CA7D85" w:rsidRDefault="005354AC" w:rsidP="005354AC">
            <w:pPr>
              <w:pStyle w:val="TAL"/>
            </w:pPr>
          </w:p>
        </w:tc>
      </w:tr>
      <w:tr w:rsidR="005354AC" w:rsidRPr="00CA7D85" w14:paraId="5BC03F5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F125248" w14:textId="595A9729" w:rsidR="005354AC" w:rsidRPr="00CA7D85" w:rsidRDefault="005354AC" w:rsidP="005354AC">
            <w:pPr>
              <w:pStyle w:val="TAL"/>
              <w:rPr>
                <w:lang w:eastAsia="en-US"/>
              </w:rPr>
            </w:pPr>
            <w:r w:rsidRPr="00CA7D85">
              <w:t xml:space="preserve">    continueEHC-Context-r16</w:t>
            </w:r>
          </w:p>
        </w:tc>
        <w:tc>
          <w:tcPr>
            <w:tcW w:w="2268" w:type="dxa"/>
            <w:tcBorders>
              <w:top w:val="single" w:sz="4" w:space="0" w:color="auto"/>
              <w:left w:val="single" w:sz="4" w:space="0" w:color="auto"/>
              <w:bottom w:val="single" w:sz="4" w:space="0" w:color="auto"/>
              <w:right w:val="single" w:sz="4" w:space="0" w:color="auto"/>
            </w:tcBorders>
          </w:tcPr>
          <w:p w14:paraId="6CEB6467" w14:textId="0365D70A" w:rsidR="005354AC" w:rsidRPr="00CA7D85" w:rsidDel="005354AC" w:rsidRDefault="005354AC" w:rsidP="005354AC">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D77B1DD" w14:textId="77777777" w:rsidR="005354AC" w:rsidRPr="00CA7D85" w:rsidRDefault="005354AC" w:rsidP="005354AC">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3EF3B3D" w14:textId="77777777" w:rsidR="005354AC" w:rsidRPr="00CA7D85" w:rsidRDefault="005354AC" w:rsidP="005354AC">
            <w:pPr>
              <w:pStyle w:val="TAL"/>
            </w:pPr>
          </w:p>
        </w:tc>
      </w:tr>
      <w:tr w:rsidR="005354AC" w:rsidRPr="00CA7D85" w14:paraId="0B46A7E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BA693EF" w14:textId="74F7579F" w:rsidR="005354AC" w:rsidRPr="00CA7D85" w:rsidRDefault="005354AC" w:rsidP="005354AC">
            <w:pPr>
              <w:pStyle w:val="TAL"/>
              <w:rPr>
                <w:lang w:eastAsia="en-US"/>
              </w:rPr>
            </w:pPr>
            <w:r w:rsidRPr="00CA7D85">
              <w:t xml:space="preserve">    ehc-r16</w:t>
            </w:r>
          </w:p>
        </w:tc>
        <w:tc>
          <w:tcPr>
            <w:tcW w:w="2268" w:type="dxa"/>
            <w:tcBorders>
              <w:top w:val="single" w:sz="4" w:space="0" w:color="auto"/>
              <w:left w:val="single" w:sz="4" w:space="0" w:color="auto"/>
              <w:bottom w:val="single" w:sz="4" w:space="0" w:color="auto"/>
              <w:right w:val="single" w:sz="4" w:space="0" w:color="auto"/>
            </w:tcBorders>
          </w:tcPr>
          <w:p w14:paraId="1085E3CF" w14:textId="4FE9696B" w:rsidR="005354AC" w:rsidRPr="00CA7D85" w:rsidDel="005354AC" w:rsidRDefault="005354AC" w:rsidP="005354AC">
            <w:pPr>
              <w:pStyle w:val="TAL"/>
              <w:rPr>
                <w:lang w:eastAsia="en-US"/>
              </w:rPr>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7B814793" w14:textId="77777777" w:rsidR="005354AC" w:rsidRPr="00CA7D85" w:rsidRDefault="005354AC" w:rsidP="005354AC">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9A3C844" w14:textId="487E150C" w:rsidR="005354AC" w:rsidRPr="00CA7D85" w:rsidRDefault="005354AC" w:rsidP="005354AC">
            <w:pPr>
              <w:pStyle w:val="TAL"/>
            </w:pPr>
            <w:r w:rsidRPr="00CA7D85">
              <w:t>pc_NR_ehc_r16</w:t>
            </w:r>
          </w:p>
        </w:tc>
      </w:tr>
      <w:tr w:rsidR="005354AC" w:rsidRPr="00CA7D85" w14:paraId="5548FC0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24DF4E1" w14:textId="27FA4BC5" w:rsidR="005354AC" w:rsidRPr="00CA7D85" w:rsidRDefault="005354AC" w:rsidP="005354AC">
            <w:pPr>
              <w:pStyle w:val="TAL"/>
              <w:rPr>
                <w:lang w:eastAsia="en-US"/>
              </w:rPr>
            </w:pPr>
            <w:r w:rsidRPr="00CA7D85">
              <w:t xml:space="preserve">    maxNumberEHC-Contexts-r16</w:t>
            </w:r>
          </w:p>
        </w:tc>
        <w:tc>
          <w:tcPr>
            <w:tcW w:w="2268" w:type="dxa"/>
            <w:tcBorders>
              <w:top w:val="single" w:sz="4" w:space="0" w:color="auto"/>
              <w:left w:val="single" w:sz="4" w:space="0" w:color="auto"/>
              <w:bottom w:val="single" w:sz="4" w:space="0" w:color="auto"/>
              <w:right w:val="single" w:sz="4" w:space="0" w:color="auto"/>
            </w:tcBorders>
          </w:tcPr>
          <w:p w14:paraId="73B81F9F" w14:textId="4839994F" w:rsidR="005354AC" w:rsidRPr="00CA7D85" w:rsidDel="005354AC" w:rsidRDefault="005354AC" w:rsidP="005354AC">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9A20654" w14:textId="77777777" w:rsidR="005354AC" w:rsidRPr="00CA7D85" w:rsidRDefault="005354AC" w:rsidP="005354AC">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7D9B030" w14:textId="77777777" w:rsidR="005354AC" w:rsidRPr="00CA7D85" w:rsidRDefault="005354AC" w:rsidP="005354AC">
            <w:pPr>
              <w:pStyle w:val="TAL"/>
            </w:pPr>
          </w:p>
        </w:tc>
      </w:tr>
      <w:tr w:rsidR="005354AC" w:rsidRPr="00CA7D85" w14:paraId="703618F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55C1BFA" w14:textId="64BB563F" w:rsidR="005354AC" w:rsidRPr="00CA7D85" w:rsidRDefault="005354AC" w:rsidP="005354AC">
            <w:pPr>
              <w:pStyle w:val="TAL"/>
              <w:rPr>
                <w:lang w:eastAsia="en-US"/>
              </w:rPr>
            </w:pPr>
            <w:r w:rsidRPr="00CA7D85">
              <w:t xml:space="preserve">    jointEHC-ROHC-Config-r16</w:t>
            </w:r>
          </w:p>
        </w:tc>
        <w:tc>
          <w:tcPr>
            <w:tcW w:w="2268" w:type="dxa"/>
            <w:tcBorders>
              <w:top w:val="single" w:sz="4" w:space="0" w:color="auto"/>
              <w:left w:val="single" w:sz="4" w:space="0" w:color="auto"/>
              <w:bottom w:val="single" w:sz="4" w:space="0" w:color="auto"/>
              <w:right w:val="single" w:sz="4" w:space="0" w:color="auto"/>
            </w:tcBorders>
          </w:tcPr>
          <w:p w14:paraId="29AA04B0" w14:textId="01E893F8" w:rsidR="005354AC" w:rsidRPr="00CA7D85" w:rsidDel="005354AC" w:rsidRDefault="005354AC" w:rsidP="005354AC">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A82969F" w14:textId="77777777" w:rsidR="005354AC" w:rsidRPr="00CA7D85" w:rsidRDefault="005354AC" w:rsidP="005354AC">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ED944EC" w14:textId="77777777" w:rsidR="005354AC" w:rsidRPr="00CA7D85" w:rsidRDefault="005354AC" w:rsidP="005354AC">
            <w:pPr>
              <w:pStyle w:val="TAL"/>
            </w:pPr>
          </w:p>
        </w:tc>
      </w:tr>
      <w:tr w:rsidR="005354AC" w:rsidRPr="00CA7D85" w14:paraId="4AD2674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78D75FA" w14:textId="528145D8" w:rsidR="005354AC" w:rsidRPr="00CA7D85" w:rsidRDefault="005354AC" w:rsidP="005354AC">
            <w:pPr>
              <w:pStyle w:val="TAL"/>
              <w:rPr>
                <w:lang w:eastAsia="en-US"/>
              </w:rPr>
            </w:pPr>
            <w:r w:rsidRPr="00CA7D85">
              <w:t xml:space="preserve">    pdcp-DuplicationMoreThanTwoRLC-r16</w:t>
            </w:r>
          </w:p>
        </w:tc>
        <w:tc>
          <w:tcPr>
            <w:tcW w:w="2268" w:type="dxa"/>
            <w:tcBorders>
              <w:top w:val="single" w:sz="4" w:space="0" w:color="auto"/>
              <w:left w:val="single" w:sz="4" w:space="0" w:color="auto"/>
              <w:bottom w:val="single" w:sz="4" w:space="0" w:color="auto"/>
              <w:right w:val="single" w:sz="4" w:space="0" w:color="auto"/>
            </w:tcBorders>
          </w:tcPr>
          <w:p w14:paraId="18F3E1B2" w14:textId="44614484" w:rsidR="005354AC" w:rsidRPr="00CA7D85" w:rsidDel="005354AC" w:rsidRDefault="005354AC" w:rsidP="005354AC">
            <w:pPr>
              <w:pStyle w:val="TAL"/>
              <w:rPr>
                <w:lang w:eastAsia="en-US"/>
              </w:rPr>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5F263664" w14:textId="77777777" w:rsidR="005354AC" w:rsidRPr="00CA7D85" w:rsidRDefault="005354AC" w:rsidP="005354AC">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801742A" w14:textId="628E4CA6" w:rsidR="005354AC" w:rsidRPr="00CA7D85" w:rsidRDefault="005354AC" w:rsidP="005354AC">
            <w:pPr>
              <w:pStyle w:val="TAL"/>
            </w:pPr>
            <w:r w:rsidRPr="00CA7D85">
              <w:t>pc_pdcp_DuplicationMoreThanTwoRLC_r16</w:t>
            </w:r>
          </w:p>
        </w:tc>
      </w:tr>
      <w:tr w:rsidR="006C76FB" w:rsidRPr="00CA7D85" w14:paraId="571D06E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D129DB5" w14:textId="77777777" w:rsidR="006C76FB" w:rsidRPr="00CA7D85" w:rsidRDefault="006C76FB" w:rsidP="0060318F">
            <w:pPr>
              <w:pStyle w:val="TAL"/>
            </w:pPr>
            <w:r w:rsidRPr="00CA7D85">
              <w:t xml:space="preserve">    longSN-RedCap-r17</w:t>
            </w:r>
          </w:p>
        </w:tc>
        <w:tc>
          <w:tcPr>
            <w:tcW w:w="2268" w:type="dxa"/>
            <w:tcBorders>
              <w:top w:val="single" w:sz="4" w:space="0" w:color="auto"/>
              <w:left w:val="single" w:sz="4" w:space="0" w:color="auto"/>
              <w:bottom w:val="single" w:sz="4" w:space="0" w:color="auto"/>
              <w:right w:val="single" w:sz="4" w:space="0" w:color="auto"/>
            </w:tcBorders>
          </w:tcPr>
          <w:p w14:paraId="5E38F627" w14:textId="77777777" w:rsidR="006C76FB" w:rsidRPr="00CA7D85" w:rsidRDefault="006C76FB" w:rsidP="0060318F">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A48285C" w14:textId="77777777" w:rsidR="006C76FB" w:rsidRPr="00CA7D85" w:rsidRDefault="006C76FB" w:rsidP="0060318F">
            <w:pPr>
              <w:pStyle w:val="TAL"/>
            </w:pPr>
          </w:p>
        </w:tc>
        <w:tc>
          <w:tcPr>
            <w:tcW w:w="1283" w:type="dxa"/>
            <w:tcBorders>
              <w:top w:val="single" w:sz="4" w:space="0" w:color="auto"/>
              <w:left w:val="single" w:sz="4" w:space="0" w:color="auto"/>
              <w:bottom w:val="single" w:sz="4" w:space="0" w:color="auto"/>
              <w:right w:val="single" w:sz="4" w:space="0" w:color="auto"/>
            </w:tcBorders>
          </w:tcPr>
          <w:p w14:paraId="4D41245E" w14:textId="77777777" w:rsidR="006C76FB" w:rsidRPr="00CA7D85" w:rsidRDefault="006C76FB" w:rsidP="0060318F">
            <w:pPr>
              <w:pStyle w:val="TAL"/>
            </w:pPr>
          </w:p>
        </w:tc>
      </w:tr>
      <w:bookmarkEnd w:id="2338"/>
      <w:tr w:rsidR="006E31B3" w:rsidRPr="00CA7D85" w14:paraId="4CB0A39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F9EED8B" w14:textId="3B860488" w:rsidR="006E31B3" w:rsidRPr="00CA7D85" w:rsidRDefault="006E31B3" w:rsidP="006E31B3">
            <w:pPr>
              <w:pStyle w:val="TAL"/>
            </w:pPr>
            <w:r w:rsidRPr="00CA7D85">
              <w:t xml:space="preserve">    udc-r17</w:t>
            </w:r>
            <w:r w:rsidRPr="00CA7D85">
              <w:rPr>
                <w:rFonts w:cs="Arial"/>
                <w:szCs w:val="18"/>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F0B9941" w14:textId="55BAA197" w:rsidR="006E31B3" w:rsidRPr="00CA7D85" w:rsidRDefault="006E31B3" w:rsidP="006E31B3">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0E1CC8E8" w14:textId="77777777" w:rsidR="006E31B3" w:rsidRPr="00CA7D85" w:rsidRDefault="006E31B3" w:rsidP="006E31B3">
            <w:pPr>
              <w:pStyle w:val="TAL"/>
              <w:rPr>
                <w:rFonts w:cs="Arial"/>
                <w:szCs w:val="18"/>
              </w:rPr>
            </w:pPr>
            <w:r w:rsidRPr="00CA7D85">
              <w:rPr>
                <w:rFonts w:cs="Arial"/>
                <w:szCs w:val="18"/>
              </w:rPr>
              <w:t xml:space="preserve">TS 38.306 cl. 4.2.4. Indicates </w:t>
            </w:r>
            <w:r w:rsidRPr="00CA7D85">
              <w:rPr>
                <w:rFonts w:cs="Arial"/>
                <w:szCs w:val="18"/>
                <w:lang w:eastAsia="zh-CN"/>
              </w:rPr>
              <w:t>whether</w:t>
            </w:r>
            <w:r w:rsidRPr="00CA7D85">
              <w:rPr>
                <w:rFonts w:cs="Arial"/>
                <w:szCs w:val="18"/>
              </w:rPr>
              <w:t xml:space="preserve"> the UE supports the </w:t>
            </w:r>
            <w:r w:rsidRPr="00CA7D85">
              <w:rPr>
                <w:rFonts w:cs="Arial"/>
                <w:szCs w:val="18"/>
                <w:lang w:eastAsia="zh-CN"/>
              </w:rPr>
              <w:t>uplink data compression operation as specified in</w:t>
            </w:r>
            <w:r w:rsidRPr="00CA7D85">
              <w:rPr>
                <w:rFonts w:cs="Arial"/>
                <w:szCs w:val="18"/>
              </w:rPr>
              <w:t xml:space="preserve"> TS 3</w:t>
            </w:r>
            <w:r w:rsidRPr="00CA7D85">
              <w:rPr>
                <w:rFonts w:eastAsiaTheme="minorEastAsia" w:cs="Arial"/>
                <w:szCs w:val="18"/>
                <w:lang w:eastAsia="zh-CN"/>
              </w:rPr>
              <w:t>8</w:t>
            </w:r>
            <w:r w:rsidRPr="00CA7D85">
              <w:rPr>
                <w:rFonts w:cs="Arial"/>
                <w:szCs w:val="18"/>
              </w:rPr>
              <w:t xml:space="preserve">.323. </w:t>
            </w:r>
          </w:p>
          <w:p w14:paraId="5B032F73" w14:textId="01542D9F" w:rsidR="006E31B3" w:rsidRPr="00CA7D85" w:rsidRDefault="006E31B3" w:rsidP="006E31B3">
            <w:pPr>
              <w:pStyle w:val="TAL"/>
            </w:pPr>
            <w:r w:rsidRPr="00CA7D85">
              <w:rPr>
                <w:rFonts w:cs="Arial"/>
                <w:szCs w:val="18"/>
              </w:rPr>
              <w:t>Nested parameters apply on presence of udc-r17</w:t>
            </w:r>
          </w:p>
        </w:tc>
        <w:tc>
          <w:tcPr>
            <w:tcW w:w="1283" w:type="dxa"/>
            <w:tcBorders>
              <w:top w:val="single" w:sz="4" w:space="0" w:color="auto"/>
              <w:left w:val="single" w:sz="4" w:space="0" w:color="auto"/>
              <w:bottom w:val="single" w:sz="4" w:space="0" w:color="auto"/>
              <w:right w:val="single" w:sz="4" w:space="0" w:color="auto"/>
            </w:tcBorders>
          </w:tcPr>
          <w:p w14:paraId="24402AA4" w14:textId="1566EF3A" w:rsidR="006E31B3" w:rsidRPr="00CA7D85" w:rsidRDefault="006E31B3" w:rsidP="006E31B3">
            <w:pPr>
              <w:pStyle w:val="TAL"/>
            </w:pPr>
            <w:r w:rsidRPr="00CA7D85">
              <w:rPr>
                <w:rFonts w:cs="Arial"/>
                <w:szCs w:val="18"/>
              </w:rPr>
              <w:t>pc_NR_udc_r17</w:t>
            </w:r>
          </w:p>
        </w:tc>
      </w:tr>
      <w:tr w:rsidR="006E31B3" w:rsidRPr="00CA7D85" w14:paraId="1A4D903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E5C7571" w14:textId="12DC99CB" w:rsidR="006E31B3" w:rsidRPr="00CA7D85" w:rsidRDefault="006E31B3" w:rsidP="006E31B3">
            <w:pPr>
              <w:pStyle w:val="TAL"/>
            </w:pPr>
            <w:r w:rsidRPr="00CA7D85">
              <w:rPr>
                <w:rFonts w:cs="Arial"/>
                <w:szCs w:val="18"/>
              </w:rPr>
              <w:t xml:space="preserve">      standardDictionary-r17</w:t>
            </w:r>
          </w:p>
        </w:tc>
        <w:tc>
          <w:tcPr>
            <w:tcW w:w="2268" w:type="dxa"/>
            <w:tcBorders>
              <w:top w:val="single" w:sz="4" w:space="0" w:color="auto"/>
              <w:left w:val="single" w:sz="4" w:space="0" w:color="auto"/>
              <w:bottom w:val="single" w:sz="4" w:space="0" w:color="auto"/>
              <w:right w:val="single" w:sz="4" w:space="0" w:color="auto"/>
            </w:tcBorders>
          </w:tcPr>
          <w:p w14:paraId="0C123956" w14:textId="3404AC6E" w:rsidR="006E31B3" w:rsidRPr="00CA7D85" w:rsidRDefault="006E31B3" w:rsidP="006E31B3">
            <w:pPr>
              <w:pStyle w:val="TAL"/>
            </w:pPr>
            <w:r w:rsidRPr="00CA7D85">
              <w:rPr>
                <w:rFonts w:cs="Arial"/>
                <w:szCs w:val="18"/>
              </w:rPr>
              <w:t>Checked</w:t>
            </w:r>
          </w:p>
        </w:tc>
        <w:tc>
          <w:tcPr>
            <w:tcW w:w="1706" w:type="dxa"/>
            <w:tcBorders>
              <w:top w:val="single" w:sz="4" w:space="0" w:color="auto"/>
              <w:left w:val="single" w:sz="4" w:space="0" w:color="auto"/>
              <w:bottom w:val="single" w:sz="4" w:space="0" w:color="auto"/>
              <w:right w:val="single" w:sz="4" w:space="0" w:color="auto"/>
            </w:tcBorders>
          </w:tcPr>
          <w:p w14:paraId="322E3E15"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33107B0E" w14:textId="3257CDD4" w:rsidR="006E31B3" w:rsidRPr="00CA7D85" w:rsidRDefault="006E31B3" w:rsidP="006E31B3">
            <w:pPr>
              <w:pStyle w:val="TAL"/>
            </w:pPr>
            <w:r w:rsidRPr="00CA7D85">
              <w:rPr>
                <w:rFonts w:cs="Arial"/>
                <w:szCs w:val="18"/>
              </w:rPr>
              <w:t>pc_NR_udc_standardDictionary_r17</w:t>
            </w:r>
          </w:p>
        </w:tc>
      </w:tr>
      <w:tr w:rsidR="006E31B3" w:rsidRPr="00CA7D85" w14:paraId="7B805CC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9CB022C" w14:textId="6D801DFF" w:rsidR="006E31B3" w:rsidRPr="00CA7D85" w:rsidRDefault="006E31B3" w:rsidP="006E31B3">
            <w:pPr>
              <w:pStyle w:val="TAL"/>
            </w:pPr>
            <w:r w:rsidRPr="00CA7D85">
              <w:rPr>
                <w:rFonts w:cs="Arial"/>
                <w:szCs w:val="18"/>
              </w:rPr>
              <w:t xml:space="preserve">      operatorDictionary-r17</w:t>
            </w:r>
          </w:p>
        </w:tc>
        <w:tc>
          <w:tcPr>
            <w:tcW w:w="2268" w:type="dxa"/>
            <w:tcBorders>
              <w:top w:val="single" w:sz="4" w:space="0" w:color="auto"/>
              <w:left w:val="single" w:sz="4" w:space="0" w:color="auto"/>
              <w:bottom w:val="single" w:sz="4" w:space="0" w:color="auto"/>
              <w:right w:val="single" w:sz="4" w:space="0" w:color="auto"/>
            </w:tcBorders>
          </w:tcPr>
          <w:p w14:paraId="4C1F0D8D" w14:textId="670BB3A0" w:rsidR="006E31B3" w:rsidRPr="00CA7D85" w:rsidRDefault="006E31B3" w:rsidP="006E31B3">
            <w:pPr>
              <w:pStyle w:val="TAL"/>
            </w:pPr>
            <w:r w:rsidRPr="00CA7D85">
              <w:rPr>
                <w:rFonts w:cs="Arial"/>
                <w:szCs w:val="18"/>
              </w:rPr>
              <w:t>Not checked</w:t>
            </w:r>
          </w:p>
        </w:tc>
        <w:tc>
          <w:tcPr>
            <w:tcW w:w="1706" w:type="dxa"/>
            <w:tcBorders>
              <w:top w:val="single" w:sz="4" w:space="0" w:color="auto"/>
              <w:left w:val="single" w:sz="4" w:space="0" w:color="auto"/>
              <w:bottom w:val="single" w:sz="4" w:space="0" w:color="auto"/>
              <w:right w:val="single" w:sz="4" w:space="0" w:color="auto"/>
            </w:tcBorders>
          </w:tcPr>
          <w:p w14:paraId="5E57C392"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67F6A0B6" w14:textId="77777777" w:rsidR="006E31B3" w:rsidRPr="00CA7D85" w:rsidRDefault="006E31B3" w:rsidP="006E31B3">
            <w:pPr>
              <w:pStyle w:val="TAL"/>
            </w:pPr>
          </w:p>
        </w:tc>
      </w:tr>
      <w:tr w:rsidR="006E31B3" w:rsidRPr="00CA7D85" w14:paraId="09EF138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A987939" w14:textId="46F6E1DB" w:rsidR="006E31B3" w:rsidRPr="00CA7D85" w:rsidRDefault="006E31B3" w:rsidP="006E31B3">
            <w:pPr>
              <w:pStyle w:val="TAL"/>
            </w:pPr>
            <w:r w:rsidRPr="00CA7D85">
              <w:rPr>
                <w:rFonts w:cs="Arial"/>
                <w:szCs w:val="18"/>
              </w:rPr>
              <w:t xml:space="preserve">      continueUDC-r17</w:t>
            </w:r>
          </w:p>
        </w:tc>
        <w:tc>
          <w:tcPr>
            <w:tcW w:w="2268" w:type="dxa"/>
            <w:tcBorders>
              <w:top w:val="single" w:sz="4" w:space="0" w:color="auto"/>
              <w:left w:val="single" w:sz="4" w:space="0" w:color="auto"/>
              <w:bottom w:val="single" w:sz="4" w:space="0" w:color="auto"/>
              <w:right w:val="single" w:sz="4" w:space="0" w:color="auto"/>
            </w:tcBorders>
          </w:tcPr>
          <w:p w14:paraId="766F5C9D" w14:textId="08437B82" w:rsidR="006E31B3" w:rsidRPr="00CA7D85" w:rsidRDefault="006E31B3" w:rsidP="006E31B3">
            <w:pPr>
              <w:pStyle w:val="TAL"/>
            </w:pPr>
            <w:r w:rsidRPr="00CA7D85">
              <w:rPr>
                <w:rFonts w:cs="Arial"/>
                <w:szCs w:val="18"/>
              </w:rPr>
              <w:t>Checked</w:t>
            </w:r>
          </w:p>
        </w:tc>
        <w:tc>
          <w:tcPr>
            <w:tcW w:w="1706" w:type="dxa"/>
            <w:tcBorders>
              <w:top w:val="single" w:sz="4" w:space="0" w:color="auto"/>
              <w:left w:val="single" w:sz="4" w:space="0" w:color="auto"/>
              <w:bottom w:val="single" w:sz="4" w:space="0" w:color="auto"/>
              <w:right w:val="single" w:sz="4" w:space="0" w:color="auto"/>
            </w:tcBorders>
          </w:tcPr>
          <w:p w14:paraId="2940FC3B"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3D192D63" w14:textId="1FE5E1C0" w:rsidR="006E31B3" w:rsidRPr="00CA7D85" w:rsidRDefault="006E31B3" w:rsidP="006E31B3">
            <w:pPr>
              <w:pStyle w:val="TAL"/>
            </w:pPr>
            <w:r w:rsidRPr="00CA7D85">
              <w:rPr>
                <w:rFonts w:cs="Arial"/>
                <w:szCs w:val="18"/>
              </w:rPr>
              <w:t>pc_NR_udc_continueUDC_r17</w:t>
            </w:r>
          </w:p>
        </w:tc>
      </w:tr>
      <w:tr w:rsidR="006E31B3" w:rsidRPr="00CA7D85" w14:paraId="6D6B626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0AC42E0" w14:textId="51124D14" w:rsidR="006E31B3" w:rsidRPr="00CA7D85" w:rsidRDefault="006E31B3" w:rsidP="006E31B3">
            <w:pPr>
              <w:pStyle w:val="TAL"/>
            </w:pPr>
            <w:r w:rsidRPr="00CA7D85">
              <w:rPr>
                <w:rFonts w:cs="Arial"/>
                <w:szCs w:val="18"/>
              </w:rPr>
              <w:t xml:space="preserve">      supportOfBufferSize-r17</w:t>
            </w:r>
          </w:p>
        </w:tc>
        <w:tc>
          <w:tcPr>
            <w:tcW w:w="2268" w:type="dxa"/>
            <w:tcBorders>
              <w:top w:val="single" w:sz="4" w:space="0" w:color="auto"/>
              <w:left w:val="single" w:sz="4" w:space="0" w:color="auto"/>
              <w:bottom w:val="single" w:sz="4" w:space="0" w:color="auto"/>
              <w:right w:val="single" w:sz="4" w:space="0" w:color="auto"/>
            </w:tcBorders>
          </w:tcPr>
          <w:p w14:paraId="4B8E7E9D" w14:textId="4623D94C" w:rsidR="006E31B3" w:rsidRPr="00CA7D85" w:rsidRDefault="006E31B3" w:rsidP="006E31B3">
            <w:pPr>
              <w:pStyle w:val="TAL"/>
            </w:pPr>
            <w:r w:rsidRPr="00CA7D85">
              <w:rPr>
                <w:rFonts w:cs="Arial"/>
                <w:szCs w:val="18"/>
              </w:rPr>
              <w:t>Not checked</w:t>
            </w:r>
          </w:p>
        </w:tc>
        <w:tc>
          <w:tcPr>
            <w:tcW w:w="1706" w:type="dxa"/>
            <w:tcBorders>
              <w:top w:val="single" w:sz="4" w:space="0" w:color="auto"/>
              <w:left w:val="single" w:sz="4" w:space="0" w:color="auto"/>
              <w:bottom w:val="single" w:sz="4" w:space="0" w:color="auto"/>
              <w:right w:val="single" w:sz="4" w:space="0" w:color="auto"/>
            </w:tcBorders>
          </w:tcPr>
          <w:p w14:paraId="349C34D0"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67A2D8FD" w14:textId="77777777" w:rsidR="006E31B3" w:rsidRPr="00CA7D85" w:rsidRDefault="006E31B3" w:rsidP="006E31B3">
            <w:pPr>
              <w:pStyle w:val="TAL"/>
            </w:pPr>
          </w:p>
        </w:tc>
      </w:tr>
      <w:tr w:rsidR="006E31B3" w:rsidRPr="00CA7D85" w14:paraId="5AC0B2A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5D29F27" w14:textId="68541B10" w:rsidR="006E31B3" w:rsidRPr="00CA7D85" w:rsidRDefault="006E31B3" w:rsidP="006E31B3">
            <w:pPr>
              <w:pStyle w:val="TAL"/>
            </w:pPr>
            <w:r w:rsidRPr="00CA7D85">
              <w:rPr>
                <w:rFonts w:cs="Arial"/>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0C307A2E" w14:textId="77777777" w:rsidR="006E31B3" w:rsidRPr="00CA7D85" w:rsidRDefault="006E31B3" w:rsidP="006E31B3">
            <w:pPr>
              <w:pStyle w:val="TAL"/>
            </w:pPr>
          </w:p>
        </w:tc>
        <w:tc>
          <w:tcPr>
            <w:tcW w:w="1706" w:type="dxa"/>
            <w:tcBorders>
              <w:top w:val="single" w:sz="4" w:space="0" w:color="auto"/>
              <w:left w:val="single" w:sz="4" w:space="0" w:color="auto"/>
              <w:bottom w:val="single" w:sz="4" w:space="0" w:color="auto"/>
              <w:right w:val="single" w:sz="4" w:space="0" w:color="auto"/>
            </w:tcBorders>
          </w:tcPr>
          <w:p w14:paraId="3ACBF67A"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3DBB6FE6" w14:textId="77777777" w:rsidR="006E31B3" w:rsidRPr="00CA7D85" w:rsidRDefault="006E31B3" w:rsidP="006E31B3">
            <w:pPr>
              <w:pStyle w:val="TAL"/>
            </w:pPr>
          </w:p>
        </w:tc>
      </w:tr>
      <w:tr w:rsidR="006E31B3" w:rsidRPr="00CA7D85" w14:paraId="4F60261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A3DA647" w14:textId="77777777" w:rsidR="006E31B3" w:rsidRPr="00CA7D85" w:rsidRDefault="006E31B3" w:rsidP="006E31B3">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A20BA06" w14:textId="77777777" w:rsidR="006E31B3" w:rsidRPr="00CA7D85" w:rsidRDefault="006E31B3" w:rsidP="006E31B3">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48D55EA"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D25D4C4" w14:textId="77777777" w:rsidR="006E31B3" w:rsidRPr="00CA7D85" w:rsidRDefault="006E31B3" w:rsidP="006E31B3">
            <w:pPr>
              <w:pStyle w:val="TAL"/>
              <w:rPr>
                <w:lang w:eastAsia="en-US"/>
              </w:rPr>
            </w:pPr>
          </w:p>
        </w:tc>
      </w:tr>
      <w:tr w:rsidR="006E31B3" w:rsidRPr="00CA7D85" w14:paraId="448692E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6A3083E" w14:textId="77777777" w:rsidR="006E31B3" w:rsidRPr="00CA7D85" w:rsidRDefault="006E31B3" w:rsidP="006E31B3">
            <w:pPr>
              <w:pStyle w:val="TAL"/>
              <w:rPr>
                <w:lang w:eastAsia="en-US"/>
              </w:rPr>
            </w:pPr>
            <w:r w:rsidRPr="00CA7D85">
              <w:rPr>
                <w:lang w:eastAsia="en-US"/>
              </w:rPr>
              <w:t xml:space="preserve">  rlc-Parameters SEQUENCE {</w:t>
            </w:r>
          </w:p>
        </w:tc>
        <w:tc>
          <w:tcPr>
            <w:tcW w:w="2268" w:type="dxa"/>
            <w:tcBorders>
              <w:top w:val="single" w:sz="4" w:space="0" w:color="auto"/>
              <w:left w:val="single" w:sz="4" w:space="0" w:color="auto"/>
              <w:bottom w:val="single" w:sz="4" w:space="0" w:color="auto"/>
              <w:right w:val="single" w:sz="4" w:space="0" w:color="auto"/>
            </w:tcBorders>
          </w:tcPr>
          <w:p w14:paraId="278006F8" w14:textId="77777777" w:rsidR="006E31B3" w:rsidRPr="00CA7D85" w:rsidRDefault="006E31B3" w:rsidP="006E31B3">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59826C4"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91422C3" w14:textId="77777777" w:rsidR="006E31B3" w:rsidRPr="00CA7D85" w:rsidRDefault="006E31B3" w:rsidP="006E31B3">
            <w:pPr>
              <w:pStyle w:val="TAL"/>
              <w:rPr>
                <w:lang w:eastAsia="en-US"/>
              </w:rPr>
            </w:pPr>
          </w:p>
        </w:tc>
      </w:tr>
      <w:tr w:rsidR="006E31B3" w:rsidRPr="00CA7D85" w14:paraId="3BE20E6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9BE1EEC" w14:textId="77777777" w:rsidR="006E31B3" w:rsidRPr="00CA7D85" w:rsidRDefault="006E31B3" w:rsidP="006E31B3">
            <w:pPr>
              <w:pStyle w:val="TAL"/>
              <w:rPr>
                <w:lang w:eastAsia="en-US"/>
              </w:rPr>
            </w:pPr>
            <w:r w:rsidRPr="00CA7D85">
              <w:rPr>
                <w:lang w:eastAsia="en-US"/>
              </w:rPr>
              <w:lastRenderedPageBreak/>
              <w:t xml:space="preserve">    am-WithShortSN</w:t>
            </w:r>
          </w:p>
        </w:tc>
        <w:tc>
          <w:tcPr>
            <w:tcW w:w="2268" w:type="dxa"/>
            <w:tcBorders>
              <w:top w:val="single" w:sz="4" w:space="0" w:color="auto"/>
              <w:left w:val="single" w:sz="4" w:space="0" w:color="auto"/>
              <w:bottom w:val="single" w:sz="4" w:space="0" w:color="auto"/>
              <w:right w:val="single" w:sz="4" w:space="0" w:color="auto"/>
            </w:tcBorders>
          </w:tcPr>
          <w:p w14:paraId="0DB54BBC" w14:textId="77777777"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7F27127B"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8FCF8D0" w14:textId="77777777" w:rsidR="006E31B3" w:rsidRPr="00CA7D85" w:rsidRDefault="006E31B3" w:rsidP="006E31B3">
            <w:pPr>
              <w:pStyle w:val="TAL"/>
              <w:rPr>
                <w:lang w:eastAsia="en-US"/>
              </w:rPr>
            </w:pPr>
            <w:r w:rsidRPr="00CA7D85">
              <w:rPr>
                <w:lang w:eastAsia="en-US"/>
              </w:rPr>
              <w:t>pc_am_WithShortSN</w:t>
            </w:r>
          </w:p>
        </w:tc>
      </w:tr>
      <w:tr w:rsidR="006E31B3" w:rsidRPr="00CA7D85" w14:paraId="6E668C1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A4FE3F4" w14:textId="77777777" w:rsidR="006E31B3" w:rsidRPr="00CA7D85" w:rsidRDefault="006E31B3" w:rsidP="006E31B3">
            <w:pPr>
              <w:pStyle w:val="TAL"/>
              <w:rPr>
                <w:lang w:eastAsia="en-US"/>
              </w:rPr>
            </w:pPr>
            <w:r w:rsidRPr="00CA7D85">
              <w:rPr>
                <w:lang w:eastAsia="en-US"/>
              </w:rPr>
              <w:t xml:space="preserve">    um-WithShortSN</w:t>
            </w:r>
          </w:p>
        </w:tc>
        <w:tc>
          <w:tcPr>
            <w:tcW w:w="2268" w:type="dxa"/>
            <w:tcBorders>
              <w:top w:val="single" w:sz="4" w:space="0" w:color="auto"/>
              <w:left w:val="single" w:sz="4" w:space="0" w:color="auto"/>
              <w:bottom w:val="single" w:sz="4" w:space="0" w:color="auto"/>
              <w:right w:val="single" w:sz="4" w:space="0" w:color="auto"/>
            </w:tcBorders>
          </w:tcPr>
          <w:p w14:paraId="15E8F39D" w14:textId="77777777"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24D69E10"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87A7EFD" w14:textId="77777777" w:rsidR="006E31B3" w:rsidRPr="00CA7D85" w:rsidRDefault="006E31B3" w:rsidP="006E31B3">
            <w:pPr>
              <w:pStyle w:val="TAL"/>
              <w:rPr>
                <w:lang w:eastAsia="en-US"/>
              </w:rPr>
            </w:pPr>
            <w:r w:rsidRPr="00CA7D85">
              <w:rPr>
                <w:lang w:eastAsia="en-US"/>
              </w:rPr>
              <w:t>pc_um_WithShortSN</w:t>
            </w:r>
          </w:p>
        </w:tc>
      </w:tr>
      <w:tr w:rsidR="006E31B3" w:rsidRPr="00CA7D85" w14:paraId="75E74FF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F187869" w14:textId="77777777" w:rsidR="006E31B3" w:rsidRPr="00CA7D85" w:rsidRDefault="006E31B3" w:rsidP="006E31B3">
            <w:pPr>
              <w:pStyle w:val="TAL"/>
              <w:rPr>
                <w:lang w:eastAsia="en-US"/>
              </w:rPr>
            </w:pPr>
            <w:r w:rsidRPr="00CA7D85">
              <w:rPr>
                <w:lang w:eastAsia="en-US"/>
              </w:rPr>
              <w:t xml:space="preserve">    um-WithLongSN</w:t>
            </w:r>
          </w:p>
        </w:tc>
        <w:tc>
          <w:tcPr>
            <w:tcW w:w="2268" w:type="dxa"/>
            <w:tcBorders>
              <w:top w:val="single" w:sz="4" w:space="0" w:color="auto"/>
              <w:left w:val="single" w:sz="4" w:space="0" w:color="auto"/>
              <w:bottom w:val="single" w:sz="4" w:space="0" w:color="auto"/>
              <w:right w:val="single" w:sz="4" w:space="0" w:color="auto"/>
            </w:tcBorders>
          </w:tcPr>
          <w:p w14:paraId="18D04750" w14:textId="77777777"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094C8296"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73A62A6" w14:textId="77777777" w:rsidR="006E31B3" w:rsidRPr="00CA7D85" w:rsidRDefault="006E31B3" w:rsidP="006E31B3">
            <w:pPr>
              <w:pStyle w:val="TAL"/>
              <w:rPr>
                <w:lang w:eastAsia="en-US"/>
              </w:rPr>
            </w:pPr>
            <w:r w:rsidRPr="00CA7D85">
              <w:rPr>
                <w:lang w:eastAsia="en-US"/>
              </w:rPr>
              <w:t>pc_um_WIthLongSN</w:t>
            </w:r>
          </w:p>
        </w:tc>
      </w:tr>
      <w:tr w:rsidR="006E31B3" w:rsidRPr="00CA7D85" w:rsidDel="002F3B1B" w14:paraId="48D8BA75" w14:textId="2F1F3A4C" w:rsidTr="002F3B1B">
        <w:tblPrEx>
          <w:tblCellMar>
            <w:left w:w="108" w:type="dxa"/>
            <w:right w:w="108" w:type="dxa"/>
          </w:tblCellMar>
        </w:tblPrEx>
        <w:trPr>
          <w:del w:id="2339" w:author="R5-241519" w:date="2024-04-10T09:43:00Z"/>
        </w:trPr>
        <w:tc>
          <w:tcPr>
            <w:tcW w:w="4533" w:type="dxa"/>
            <w:tcBorders>
              <w:top w:val="single" w:sz="4" w:space="0" w:color="auto"/>
              <w:left w:val="single" w:sz="4" w:space="0" w:color="auto"/>
              <w:bottom w:val="single" w:sz="4" w:space="0" w:color="auto"/>
              <w:right w:val="single" w:sz="4" w:space="0" w:color="auto"/>
            </w:tcBorders>
          </w:tcPr>
          <w:p w14:paraId="4214DA09" w14:textId="2DB4674C" w:rsidR="006E31B3" w:rsidRPr="00CA7D85" w:rsidDel="002F3B1B" w:rsidRDefault="006E31B3" w:rsidP="006E31B3">
            <w:pPr>
              <w:pStyle w:val="TAL"/>
              <w:rPr>
                <w:del w:id="2340" w:author="R5-241519" w:date="2024-04-10T09:43:00Z"/>
              </w:rPr>
            </w:pPr>
            <w:del w:id="2341" w:author="R5-241519" w:date="2024-04-10T09:43:00Z">
              <w:r w:rsidRPr="00CA7D85" w:rsidDel="002F3B1B">
                <w:delText xml:space="preserve">    extendedT-PollRetransmit-r16</w:delText>
              </w:r>
            </w:del>
          </w:p>
        </w:tc>
        <w:tc>
          <w:tcPr>
            <w:tcW w:w="2268" w:type="dxa"/>
            <w:tcBorders>
              <w:top w:val="single" w:sz="4" w:space="0" w:color="auto"/>
              <w:left w:val="single" w:sz="4" w:space="0" w:color="auto"/>
              <w:bottom w:val="single" w:sz="4" w:space="0" w:color="auto"/>
              <w:right w:val="single" w:sz="4" w:space="0" w:color="auto"/>
            </w:tcBorders>
          </w:tcPr>
          <w:p w14:paraId="34FD5B38" w14:textId="7642C59D" w:rsidR="006E31B3" w:rsidRPr="00CA7D85" w:rsidDel="002F3B1B" w:rsidRDefault="006E31B3" w:rsidP="006E31B3">
            <w:pPr>
              <w:pStyle w:val="TAL"/>
              <w:rPr>
                <w:del w:id="2342" w:author="R5-241519" w:date="2024-04-10T09:43:00Z"/>
              </w:rPr>
            </w:pPr>
            <w:del w:id="2343" w:author="R5-241519" w:date="2024-04-10T09:43: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6A145E9" w14:textId="7AA401E8" w:rsidR="006E31B3" w:rsidRPr="00CA7D85" w:rsidDel="002F3B1B" w:rsidRDefault="006E31B3" w:rsidP="006E31B3">
            <w:pPr>
              <w:pStyle w:val="TAL"/>
              <w:rPr>
                <w:del w:id="2344" w:author="R5-241519" w:date="2024-04-10T09:43:00Z"/>
              </w:rPr>
            </w:pPr>
          </w:p>
        </w:tc>
        <w:tc>
          <w:tcPr>
            <w:tcW w:w="1283" w:type="dxa"/>
            <w:tcBorders>
              <w:top w:val="single" w:sz="4" w:space="0" w:color="auto"/>
              <w:left w:val="single" w:sz="4" w:space="0" w:color="auto"/>
              <w:bottom w:val="single" w:sz="4" w:space="0" w:color="auto"/>
              <w:right w:val="single" w:sz="4" w:space="0" w:color="auto"/>
            </w:tcBorders>
          </w:tcPr>
          <w:p w14:paraId="2404024B" w14:textId="00EA1473" w:rsidR="006E31B3" w:rsidRPr="00CA7D85" w:rsidDel="002F3B1B" w:rsidRDefault="006E31B3" w:rsidP="006E31B3">
            <w:pPr>
              <w:pStyle w:val="TAL"/>
              <w:rPr>
                <w:del w:id="2345" w:author="R5-241519" w:date="2024-04-10T09:43:00Z"/>
              </w:rPr>
            </w:pPr>
          </w:p>
        </w:tc>
      </w:tr>
      <w:tr w:rsidR="006E31B3" w:rsidRPr="00CA7D85" w:rsidDel="002F3B1B" w14:paraId="51F8805E" w14:textId="5E337955" w:rsidTr="002F3B1B">
        <w:tblPrEx>
          <w:tblCellMar>
            <w:left w:w="108" w:type="dxa"/>
            <w:right w:w="108" w:type="dxa"/>
          </w:tblCellMar>
        </w:tblPrEx>
        <w:trPr>
          <w:del w:id="2346" w:author="R5-241519" w:date="2024-04-10T09:43:00Z"/>
        </w:trPr>
        <w:tc>
          <w:tcPr>
            <w:tcW w:w="4533" w:type="dxa"/>
            <w:tcBorders>
              <w:top w:val="single" w:sz="4" w:space="0" w:color="auto"/>
              <w:left w:val="single" w:sz="4" w:space="0" w:color="auto"/>
              <w:bottom w:val="single" w:sz="4" w:space="0" w:color="auto"/>
              <w:right w:val="single" w:sz="4" w:space="0" w:color="auto"/>
            </w:tcBorders>
          </w:tcPr>
          <w:p w14:paraId="3D75F1B9" w14:textId="5E84B522" w:rsidR="006E31B3" w:rsidRPr="00CA7D85" w:rsidDel="002F3B1B" w:rsidRDefault="006E31B3" w:rsidP="006E31B3">
            <w:pPr>
              <w:pStyle w:val="TAL"/>
              <w:rPr>
                <w:del w:id="2347" w:author="R5-241519" w:date="2024-04-10T09:43:00Z"/>
              </w:rPr>
            </w:pPr>
            <w:del w:id="2348" w:author="R5-241519" w:date="2024-04-10T09:43:00Z">
              <w:r w:rsidRPr="00CA7D85" w:rsidDel="002F3B1B">
                <w:delText xml:space="preserve">    extendedT-StatusProhibit-r16</w:delText>
              </w:r>
            </w:del>
          </w:p>
        </w:tc>
        <w:tc>
          <w:tcPr>
            <w:tcW w:w="2268" w:type="dxa"/>
            <w:tcBorders>
              <w:top w:val="single" w:sz="4" w:space="0" w:color="auto"/>
              <w:left w:val="single" w:sz="4" w:space="0" w:color="auto"/>
              <w:bottom w:val="single" w:sz="4" w:space="0" w:color="auto"/>
              <w:right w:val="single" w:sz="4" w:space="0" w:color="auto"/>
            </w:tcBorders>
          </w:tcPr>
          <w:p w14:paraId="70C70A2A" w14:textId="5555509A" w:rsidR="006E31B3" w:rsidRPr="00CA7D85" w:rsidDel="002F3B1B" w:rsidRDefault="006E31B3" w:rsidP="006E31B3">
            <w:pPr>
              <w:pStyle w:val="TAL"/>
              <w:rPr>
                <w:del w:id="2349" w:author="R5-241519" w:date="2024-04-10T09:43:00Z"/>
              </w:rPr>
            </w:pPr>
            <w:del w:id="2350" w:author="R5-241519" w:date="2024-04-10T09:43: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EDDE3CC" w14:textId="45020175" w:rsidR="006E31B3" w:rsidRPr="00CA7D85" w:rsidDel="002F3B1B" w:rsidRDefault="006E31B3" w:rsidP="006E31B3">
            <w:pPr>
              <w:pStyle w:val="TAL"/>
              <w:rPr>
                <w:del w:id="2351" w:author="R5-241519" w:date="2024-04-10T09:43:00Z"/>
              </w:rPr>
            </w:pPr>
          </w:p>
        </w:tc>
        <w:tc>
          <w:tcPr>
            <w:tcW w:w="1283" w:type="dxa"/>
            <w:tcBorders>
              <w:top w:val="single" w:sz="4" w:space="0" w:color="auto"/>
              <w:left w:val="single" w:sz="4" w:space="0" w:color="auto"/>
              <w:bottom w:val="single" w:sz="4" w:space="0" w:color="auto"/>
              <w:right w:val="single" w:sz="4" w:space="0" w:color="auto"/>
            </w:tcBorders>
          </w:tcPr>
          <w:p w14:paraId="4178CA5F" w14:textId="78FEB35A" w:rsidR="006E31B3" w:rsidRPr="00CA7D85" w:rsidDel="002F3B1B" w:rsidRDefault="006E31B3" w:rsidP="006E31B3">
            <w:pPr>
              <w:pStyle w:val="TAL"/>
              <w:rPr>
                <w:del w:id="2352" w:author="R5-241519" w:date="2024-04-10T09:43:00Z"/>
              </w:rPr>
            </w:pPr>
          </w:p>
        </w:tc>
      </w:tr>
      <w:tr w:rsidR="006E31B3" w:rsidRPr="00CA7D85" w14:paraId="22AF6F5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5617887" w14:textId="77777777" w:rsidR="006E31B3" w:rsidRPr="00CA7D85" w:rsidRDefault="006E31B3" w:rsidP="006E31B3">
            <w:pPr>
              <w:pStyle w:val="TAL"/>
            </w:pPr>
            <w:r w:rsidRPr="00CA7D85">
              <w:t xml:space="preserve">    am-WithLongSN-RedCap-r17</w:t>
            </w:r>
          </w:p>
        </w:tc>
        <w:tc>
          <w:tcPr>
            <w:tcW w:w="2268" w:type="dxa"/>
            <w:tcBorders>
              <w:top w:val="single" w:sz="4" w:space="0" w:color="auto"/>
              <w:left w:val="single" w:sz="4" w:space="0" w:color="auto"/>
              <w:bottom w:val="single" w:sz="4" w:space="0" w:color="auto"/>
              <w:right w:val="single" w:sz="4" w:space="0" w:color="auto"/>
            </w:tcBorders>
          </w:tcPr>
          <w:p w14:paraId="4759BFD7"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9216B0E"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7214CAA7" w14:textId="77777777" w:rsidR="006E31B3" w:rsidRPr="00CA7D85" w:rsidRDefault="006E31B3" w:rsidP="006E31B3">
            <w:pPr>
              <w:pStyle w:val="TAL"/>
            </w:pPr>
          </w:p>
        </w:tc>
      </w:tr>
      <w:tr w:rsidR="006E31B3" w:rsidRPr="00CA7D85" w14:paraId="2CB004E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5F2E85B" w14:textId="77777777" w:rsidR="006E31B3" w:rsidRPr="00CA7D85" w:rsidRDefault="006E31B3" w:rsidP="006E31B3">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2C8C533" w14:textId="77777777" w:rsidR="006E31B3" w:rsidRPr="00CA7D85" w:rsidRDefault="006E31B3" w:rsidP="006E31B3">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B41FCB6"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D889B05" w14:textId="77777777" w:rsidR="006E31B3" w:rsidRPr="00CA7D85" w:rsidRDefault="006E31B3" w:rsidP="006E31B3">
            <w:pPr>
              <w:pStyle w:val="TAL"/>
              <w:rPr>
                <w:lang w:eastAsia="en-US"/>
              </w:rPr>
            </w:pPr>
          </w:p>
        </w:tc>
      </w:tr>
      <w:tr w:rsidR="006E31B3" w:rsidRPr="00CA7D85" w14:paraId="3067140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7B8F5F2" w14:textId="77777777" w:rsidR="006E31B3" w:rsidRPr="00CA7D85" w:rsidRDefault="006E31B3" w:rsidP="006E31B3">
            <w:pPr>
              <w:pStyle w:val="TAL"/>
              <w:rPr>
                <w:lang w:eastAsia="en-US"/>
              </w:rPr>
            </w:pPr>
            <w:r w:rsidRPr="00CA7D85">
              <w:rPr>
                <w:lang w:eastAsia="en-US"/>
              </w:rPr>
              <w:t xml:space="preserve">  mac-Parameters SEQUENCE {</w:t>
            </w:r>
          </w:p>
        </w:tc>
        <w:tc>
          <w:tcPr>
            <w:tcW w:w="2268" w:type="dxa"/>
            <w:tcBorders>
              <w:top w:val="single" w:sz="4" w:space="0" w:color="auto"/>
              <w:left w:val="single" w:sz="4" w:space="0" w:color="auto"/>
              <w:bottom w:val="single" w:sz="4" w:space="0" w:color="auto"/>
              <w:right w:val="single" w:sz="4" w:space="0" w:color="auto"/>
            </w:tcBorders>
          </w:tcPr>
          <w:p w14:paraId="0DC03190" w14:textId="77777777" w:rsidR="006E31B3" w:rsidRPr="00CA7D85" w:rsidRDefault="006E31B3" w:rsidP="006E31B3">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13A237A"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E6FC1B5" w14:textId="77777777" w:rsidR="006E31B3" w:rsidRPr="00CA7D85" w:rsidRDefault="006E31B3" w:rsidP="006E31B3">
            <w:pPr>
              <w:pStyle w:val="TAL"/>
              <w:rPr>
                <w:lang w:eastAsia="en-US"/>
              </w:rPr>
            </w:pPr>
          </w:p>
        </w:tc>
      </w:tr>
      <w:tr w:rsidR="006E31B3" w:rsidRPr="00CA7D85" w14:paraId="256506C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D78DB49" w14:textId="77777777" w:rsidR="006E31B3" w:rsidRPr="00CA7D85" w:rsidRDefault="006E31B3" w:rsidP="006E31B3">
            <w:pPr>
              <w:pStyle w:val="TAL"/>
              <w:rPr>
                <w:lang w:eastAsia="en-US"/>
              </w:rPr>
            </w:pPr>
            <w:r w:rsidRPr="00CA7D85">
              <w:rPr>
                <w:lang w:eastAsia="en-US"/>
              </w:rPr>
              <w:t xml:space="preserve">    mac-ParametersCommon SEQUENCE {</w:t>
            </w:r>
          </w:p>
        </w:tc>
        <w:tc>
          <w:tcPr>
            <w:tcW w:w="2268" w:type="dxa"/>
            <w:tcBorders>
              <w:top w:val="single" w:sz="4" w:space="0" w:color="auto"/>
              <w:left w:val="single" w:sz="4" w:space="0" w:color="auto"/>
              <w:bottom w:val="single" w:sz="4" w:space="0" w:color="auto"/>
              <w:right w:val="single" w:sz="4" w:space="0" w:color="auto"/>
            </w:tcBorders>
          </w:tcPr>
          <w:p w14:paraId="208171F0" w14:textId="77777777" w:rsidR="006E31B3" w:rsidRPr="00CA7D85" w:rsidRDefault="006E31B3" w:rsidP="006E31B3">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0FCC5C1"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C3B2E1E" w14:textId="77777777" w:rsidR="006E31B3" w:rsidRPr="00CA7D85" w:rsidRDefault="006E31B3" w:rsidP="006E31B3">
            <w:pPr>
              <w:pStyle w:val="TAL"/>
              <w:rPr>
                <w:lang w:eastAsia="en-US"/>
              </w:rPr>
            </w:pPr>
          </w:p>
        </w:tc>
      </w:tr>
      <w:tr w:rsidR="006E31B3" w:rsidRPr="00CA7D85" w14:paraId="39DBB1E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FC2880B" w14:textId="77777777" w:rsidR="006E31B3" w:rsidRPr="00CA7D85" w:rsidRDefault="006E31B3" w:rsidP="006E31B3">
            <w:pPr>
              <w:pStyle w:val="TAL"/>
              <w:rPr>
                <w:lang w:eastAsia="en-US"/>
              </w:rPr>
            </w:pPr>
            <w:r w:rsidRPr="00CA7D85">
              <w:rPr>
                <w:lang w:eastAsia="en-US"/>
              </w:rPr>
              <w:t xml:space="preserve">      lcp-Restriction</w:t>
            </w:r>
          </w:p>
        </w:tc>
        <w:tc>
          <w:tcPr>
            <w:tcW w:w="2268" w:type="dxa"/>
            <w:tcBorders>
              <w:top w:val="single" w:sz="4" w:space="0" w:color="auto"/>
              <w:left w:val="single" w:sz="4" w:space="0" w:color="auto"/>
              <w:bottom w:val="single" w:sz="4" w:space="0" w:color="auto"/>
              <w:right w:val="single" w:sz="4" w:space="0" w:color="auto"/>
            </w:tcBorders>
          </w:tcPr>
          <w:p w14:paraId="54E9CFDB" w14:textId="16CF222C"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28D7F7CD"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04A34E4" w14:textId="2340941E" w:rsidR="006E31B3" w:rsidRPr="00CA7D85" w:rsidRDefault="006E31B3" w:rsidP="006E31B3">
            <w:pPr>
              <w:pStyle w:val="TAL"/>
              <w:rPr>
                <w:lang w:eastAsia="en-US"/>
              </w:rPr>
            </w:pPr>
            <w:r w:rsidRPr="00CA7D85">
              <w:t>pc_lcp_Restriction</w:t>
            </w:r>
          </w:p>
        </w:tc>
      </w:tr>
      <w:tr w:rsidR="006E31B3" w:rsidRPr="00CA7D85" w14:paraId="394509A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C447855" w14:textId="77777777" w:rsidR="006E31B3" w:rsidRPr="00CA7D85" w:rsidRDefault="006E31B3" w:rsidP="006E31B3">
            <w:pPr>
              <w:pStyle w:val="TAL"/>
              <w:rPr>
                <w:lang w:eastAsia="en-US"/>
              </w:rPr>
            </w:pPr>
            <w:r w:rsidRPr="00CA7D85">
              <w:rPr>
                <w:lang w:eastAsia="en-US"/>
              </w:rPr>
              <w:t xml:space="preserve">      dummy</w:t>
            </w:r>
          </w:p>
        </w:tc>
        <w:tc>
          <w:tcPr>
            <w:tcW w:w="2268" w:type="dxa"/>
            <w:tcBorders>
              <w:top w:val="single" w:sz="4" w:space="0" w:color="auto"/>
              <w:left w:val="single" w:sz="4" w:space="0" w:color="auto"/>
              <w:bottom w:val="single" w:sz="4" w:space="0" w:color="auto"/>
              <w:right w:val="single" w:sz="4" w:space="0" w:color="auto"/>
            </w:tcBorders>
          </w:tcPr>
          <w:p w14:paraId="29C92A73"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56E41E4"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1E27F94" w14:textId="77777777" w:rsidR="006E31B3" w:rsidRPr="00CA7D85" w:rsidRDefault="006E31B3" w:rsidP="006E31B3">
            <w:pPr>
              <w:pStyle w:val="TAL"/>
              <w:rPr>
                <w:lang w:eastAsia="en-US"/>
              </w:rPr>
            </w:pPr>
          </w:p>
        </w:tc>
      </w:tr>
      <w:tr w:rsidR="006E31B3" w:rsidRPr="00CA7D85" w14:paraId="0E453BA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88F86E3" w14:textId="77777777" w:rsidR="006E31B3" w:rsidRPr="00CA7D85" w:rsidRDefault="006E31B3" w:rsidP="006E31B3">
            <w:pPr>
              <w:pStyle w:val="TAL"/>
              <w:rPr>
                <w:lang w:eastAsia="en-US"/>
              </w:rPr>
            </w:pPr>
            <w:r w:rsidRPr="00CA7D85">
              <w:rPr>
                <w:lang w:eastAsia="en-US"/>
              </w:rPr>
              <w:t xml:space="preserve">      lch-ToSCellRestriction</w:t>
            </w:r>
          </w:p>
        </w:tc>
        <w:tc>
          <w:tcPr>
            <w:tcW w:w="2268" w:type="dxa"/>
            <w:tcBorders>
              <w:top w:val="single" w:sz="4" w:space="0" w:color="auto"/>
              <w:left w:val="single" w:sz="4" w:space="0" w:color="auto"/>
              <w:bottom w:val="single" w:sz="4" w:space="0" w:color="auto"/>
              <w:right w:val="single" w:sz="4" w:space="0" w:color="auto"/>
            </w:tcBorders>
          </w:tcPr>
          <w:p w14:paraId="25366FAF" w14:textId="235EC2C2"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34674F69"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5E49E1" w14:textId="77777777" w:rsidR="006E31B3" w:rsidRPr="00CA7D85" w:rsidRDefault="006E31B3" w:rsidP="006E31B3">
            <w:pPr>
              <w:pStyle w:val="TAL"/>
              <w:rPr>
                <w:lang w:eastAsia="en-US"/>
              </w:rPr>
            </w:pPr>
          </w:p>
        </w:tc>
      </w:tr>
      <w:tr w:rsidR="006E31B3" w:rsidRPr="00CA7D85" w14:paraId="477BB07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10EDD93" w14:textId="77777777" w:rsidR="006E31B3" w:rsidRPr="00CA7D85" w:rsidRDefault="006E31B3" w:rsidP="006E31B3">
            <w:pPr>
              <w:pStyle w:val="TAL"/>
              <w:rPr>
                <w:lang w:eastAsia="en-US"/>
              </w:rPr>
            </w:pPr>
            <w:r w:rsidRPr="00CA7D85">
              <w:rPr>
                <w:lang w:eastAsia="en-US"/>
              </w:rPr>
              <w:t xml:space="preserve">      recommendedBitRate</w:t>
            </w:r>
          </w:p>
        </w:tc>
        <w:tc>
          <w:tcPr>
            <w:tcW w:w="2268" w:type="dxa"/>
            <w:tcBorders>
              <w:top w:val="single" w:sz="4" w:space="0" w:color="auto"/>
              <w:left w:val="single" w:sz="4" w:space="0" w:color="auto"/>
              <w:bottom w:val="single" w:sz="4" w:space="0" w:color="auto"/>
              <w:right w:val="single" w:sz="4" w:space="0" w:color="auto"/>
            </w:tcBorders>
          </w:tcPr>
          <w:p w14:paraId="02570AB3" w14:textId="05625EFA"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604234A4"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6EA5996" w14:textId="2BD2BCFC" w:rsidR="006E31B3" w:rsidRPr="00CA7D85" w:rsidRDefault="006E31B3" w:rsidP="006E31B3">
            <w:pPr>
              <w:pStyle w:val="TAL"/>
              <w:rPr>
                <w:lang w:eastAsia="en-US"/>
              </w:rPr>
            </w:pPr>
            <w:r w:rsidRPr="00CA7D85">
              <w:t>pc_recommendedBitRate</w:t>
            </w:r>
          </w:p>
        </w:tc>
      </w:tr>
      <w:tr w:rsidR="006E31B3" w:rsidRPr="00CA7D85" w14:paraId="65EAF8C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F2D0743" w14:textId="77777777" w:rsidR="006E31B3" w:rsidRPr="00CA7D85" w:rsidRDefault="006E31B3" w:rsidP="006E31B3">
            <w:pPr>
              <w:pStyle w:val="TAL"/>
              <w:rPr>
                <w:lang w:eastAsia="en-US"/>
              </w:rPr>
            </w:pPr>
            <w:r w:rsidRPr="00CA7D85">
              <w:rPr>
                <w:lang w:eastAsia="en-US"/>
              </w:rPr>
              <w:t xml:space="preserve">      recommendedBitRateQuery</w:t>
            </w:r>
          </w:p>
        </w:tc>
        <w:tc>
          <w:tcPr>
            <w:tcW w:w="2268" w:type="dxa"/>
            <w:tcBorders>
              <w:top w:val="single" w:sz="4" w:space="0" w:color="auto"/>
              <w:left w:val="single" w:sz="4" w:space="0" w:color="auto"/>
              <w:bottom w:val="single" w:sz="4" w:space="0" w:color="auto"/>
              <w:right w:val="single" w:sz="4" w:space="0" w:color="auto"/>
            </w:tcBorders>
          </w:tcPr>
          <w:p w14:paraId="2D7C8D3A" w14:textId="29E24FC6"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1E42B587"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03AAC27" w14:textId="4EA8D7DA" w:rsidR="006E31B3" w:rsidRPr="00CA7D85" w:rsidRDefault="006E31B3" w:rsidP="006E31B3">
            <w:pPr>
              <w:pStyle w:val="TAL"/>
              <w:rPr>
                <w:lang w:eastAsia="en-US"/>
              </w:rPr>
            </w:pPr>
            <w:r w:rsidRPr="00CA7D85">
              <w:t>pc_recommendedBitRateQuery</w:t>
            </w:r>
          </w:p>
        </w:tc>
      </w:tr>
      <w:tr w:rsidR="006E31B3" w:rsidRPr="00CA7D85" w14:paraId="70CC200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E0160C6" w14:textId="2BBCDE9B" w:rsidR="006E31B3" w:rsidRPr="00CA7D85" w:rsidRDefault="006E31B3" w:rsidP="006E31B3">
            <w:pPr>
              <w:pStyle w:val="TAL"/>
              <w:rPr>
                <w:lang w:eastAsia="en-US"/>
              </w:rPr>
            </w:pPr>
            <w:r w:rsidRPr="00CA7D85">
              <w:t xml:space="preserve">      recommendedBitRateMultiplier-r16</w:t>
            </w:r>
          </w:p>
        </w:tc>
        <w:tc>
          <w:tcPr>
            <w:tcW w:w="2268" w:type="dxa"/>
            <w:tcBorders>
              <w:top w:val="single" w:sz="4" w:space="0" w:color="auto"/>
              <w:left w:val="single" w:sz="4" w:space="0" w:color="auto"/>
              <w:bottom w:val="single" w:sz="4" w:space="0" w:color="auto"/>
              <w:right w:val="single" w:sz="4" w:space="0" w:color="auto"/>
            </w:tcBorders>
          </w:tcPr>
          <w:p w14:paraId="75EA8336" w14:textId="07B4A2B3" w:rsidR="006E31B3" w:rsidRPr="00CA7D85" w:rsidDel="005354AC" w:rsidRDefault="006E31B3" w:rsidP="006E31B3">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0B8B56A"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1474A9" w14:textId="77777777" w:rsidR="006E31B3" w:rsidRPr="00CA7D85" w:rsidRDefault="006E31B3" w:rsidP="006E31B3">
            <w:pPr>
              <w:pStyle w:val="TAL"/>
            </w:pPr>
          </w:p>
        </w:tc>
      </w:tr>
      <w:tr w:rsidR="006E31B3" w:rsidRPr="00CA7D85" w14:paraId="017D470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1B5B522" w14:textId="37D25DF5" w:rsidR="006E31B3" w:rsidRPr="00CA7D85" w:rsidRDefault="006E31B3" w:rsidP="006E31B3">
            <w:pPr>
              <w:pStyle w:val="TAL"/>
              <w:rPr>
                <w:lang w:eastAsia="en-US"/>
              </w:rPr>
            </w:pPr>
            <w:r w:rsidRPr="00CA7D85">
              <w:t xml:space="preserve">      preEmptiveBSR-r16</w:t>
            </w:r>
          </w:p>
        </w:tc>
        <w:tc>
          <w:tcPr>
            <w:tcW w:w="2268" w:type="dxa"/>
            <w:tcBorders>
              <w:top w:val="single" w:sz="4" w:space="0" w:color="auto"/>
              <w:left w:val="single" w:sz="4" w:space="0" w:color="auto"/>
              <w:bottom w:val="single" w:sz="4" w:space="0" w:color="auto"/>
              <w:right w:val="single" w:sz="4" w:space="0" w:color="auto"/>
            </w:tcBorders>
          </w:tcPr>
          <w:p w14:paraId="32F2821D" w14:textId="1C6B4AEF" w:rsidR="006E31B3" w:rsidRPr="00CA7D85" w:rsidDel="005354AC" w:rsidRDefault="006E31B3" w:rsidP="006E31B3">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C766530"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51493F8" w14:textId="77777777" w:rsidR="006E31B3" w:rsidRPr="00CA7D85" w:rsidRDefault="006E31B3" w:rsidP="006E31B3">
            <w:pPr>
              <w:pStyle w:val="TAL"/>
            </w:pPr>
          </w:p>
        </w:tc>
      </w:tr>
      <w:tr w:rsidR="006E31B3" w:rsidRPr="00CA7D85" w14:paraId="3454B8A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A73A50A" w14:textId="5B267EE0" w:rsidR="006E31B3" w:rsidRPr="00CA7D85" w:rsidRDefault="006E31B3" w:rsidP="006E31B3">
            <w:pPr>
              <w:pStyle w:val="TAL"/>
              <w:rPr>
                <w:lang w:eastAsia="en-US"/>
              </w:rPr>
            </w:pPr>
            <w:r w:rsidRPr="00CA7D85">
              <w:t xml:space="preserve">      autonomousTransmission-r16</w:t>
            </w:r>
          </w:p>
        </w:tc>
        <w:tc>
          <w:tcPr>
            <w:tcW w:w="2268" w:type="dxa"/>
            <w:tcBorders>
              <w:top w:val="single" w:sz="4" w:space="0" w:color="auto"/>
              <w:left w:val="single" w:sz="4" w:space="0" w:color="auto"/>
              <w:bottom w:val="single" w:sz="4" w:space="0" w:color="auto"/>
              <w:right w:val="single" w:sz="4" w:space="0" w:color="auto"/>
            </w:tcBorders>
          </w:tcPr>
          <w:p w14:paraId="618F2D2C" w14:textId="6EDE3F39" w:rsidR="006E31B3" w:rsidRPr="00CA7D85" w:rsidDel="005354AC" w:rsidRDefault="006E31B3" w:rsidP="006E31B3">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CC4E832"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90C9FA1" w14:textId="77777777" w:rsidR="006E31B3" w:rsidRPr="00CA7D85" w:rsidRDefault="006E31B3" w:rsidP="006E31B3">
            <w:pPr>
              <w:pStyle w:val="TAL"/>
            </w:pPr>
          </w:p>
        </w:tc>
      </w:tr>
      <w:tr w:rsidR="006E31B3" w:rsidRPr="00CA7D85" w14:paraId="5C040FB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553BB21" w14:textId="5F2C6478" w:rsidR="006E31B3" w:rsidRPr="00CA7D85" w:rsidRDefault="006E31B3" w:rsidP="006E31B3">
            <w:pPr>
              <w:pStyle w:val="TAL"/>
              <w:rPr>
                <w:lang w:eastAsia="en-US"/>
              </w:rPr>
            </w:pPr>
            <w:r w:rsidRPr="00CA7D85">
              <w:t xml:space="preserve">      lch-PriorityBasedPrioritization-r16</w:t>
            </w:r>
          </w:p>
        </w:tc>
        <w:tc>
          <w:tcPr>
            <w:tcW w:w="2268" w:type="dxa"/>
            <w:tcBorders>
              <w:top w:val="single" w:sz="4" w:space="0" w:color="auto"/>
              <w:left w:val="single" w:sz="4" w:space="0" w:color="auto"/>
              <w:bottom w:val="single" w:sz="4" w:space="0" w:color="auto"/>
              <w:right w:val="single" w:sz="4" w:space="0" w:color="auto"/>
            </w:tcBorders>
          </w:tcPr>
          <w:p w14:paraId="083ED1AF" w14:textId="451725B0" w:rsidR="006E31B3" w:rsidRPr="00CA7D85" w:rsidDel="005354AC" w:rsidRDefault="006E31B3" w:rsidP="006E31B3">
            <w:pPr>
              <w:pStyle w:val="TAL"/>
              <w:rPr>
                <w:lang w:eastAsia="en-US"/>
              </w:rPr>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6CFEE13E"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13E9FC" w14:textId="240D9F77" w:rsidR="006E31B3" w:rsidRPr="00CA7D85" w:rsidRDefault="006E31B3" w:rsidP="006E31B3">
            <w:pPr>
              <w:pStyle w:val="TAL"/>
            </w:pPr>
            <w:r w:rsidRPr="00CA7D85">
              <w:t>pc_lch_PriorityBasedPrioritization_r16</w:t>
            </w:r>
          </w:p>
        </w:tc>
      </w:tr>
      <w:tr w:rsidR="006E31B3" w:rsidRPr="00CA7D85" w14:paraId="4F91634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A90E36C" w14:textId="39AB597E" w:rsidR="006E31B3" w:rsidRPr="00CA7D85" w:rsidRDefault="006E31B3" w:rsidP="006E31B3">
            <w:pPr>
              <w:pStyle w:val="TAL"/>
              <w:rPr>
                <w:lang w:eastAsia="en-US"/>
              </w:rPr>
            </w:pPr>
            <w:r w:rsidRPr="00CA7D85">
              <w:t xml:space="preserve">      lch-ToConfiguredGrantMapping-r16</w:t>
            </w:r>
          </w:p>
        </w:tc>
        <w:tc>
          <w:tcPr>
            <w:tcW w:w="2268" w:type="dxa"/>
            <w:tcBorders>
              <w:top w:val="single" w:sz="4" w:space="0" w:color="auto"/>
              <w:left w:val="single" w:sz="4" w:space="0" w:color="auto"/>
              <w:bottom w:val="single" w:sz="4" w:space="0" w:color="auto"/>
              <w:right w:val="single" w:sz="4" w:space="0" w:color="auto"/>
            </w:tcBorders>
          </w:tcPr>
          <w:p w14:paraId="63716E17" w14:textId="7D9518A0" w:rsidR="006E31B3" w:rsidRPr="00CA7D85" w:rsidDel="005354AC" w:rsidRDefault="006E31B3" w:rsidP="006E31B3">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199499E"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0A9DD08" w14:textId="77777777" w:rsidR="006E31B3" w:rsidRPr="00CA7D85" w:rsidRDefault="006E31B3" w:rsidP="006E31B3">
            <w:pPr>
              <w:pStyle w:val="TAL"/>
            </w:pPr>
          </w:p>
        </w:tc>
      </w:tr>
      <w:tr w:rsidR="006E31B3" w:rsidRPr="00CA7D85" w14:paraId="3B35C1A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EDAAB7E" w14:textId="5BDEBADE" w:rsidR="006E31B3" w:rsidRPr="00CA7D85" w:rsidRDefault="006E31B3" w:rsidP="006E31B3">
            <w:pPr>
              <w:pStyle w:val="TAL"/>
              <w:rPr>
                <w:lang w:eastAsia="en-US"/>
              </w:rPr>
            </w:pPr>
            <w:r w:rsidRPr="00CA7D85">
              <w:t xml:space="preserve">      lch-ToGrantPriorityRestriction-r16</w:t>
            </w:r>
          </w:p>
        </w:tc>
        <w:tc>
          <w:tcPr>
            <w:tcW w:w="2268" w:type="dxa"/>
            <w:tcBorders>
              <w:top w:val="single" w:sz="4" w:space="0" w:color="auto"/>
              <w:left w:val="single" w:sz="4" w:space="0" w:color="auto"/>
              <w:bottom w:val="single" w:sz="4" w:space="0" w:color="auto"/>
              <w:right w:val="single" w:sz="4" w:space="0" w:color="auto"/>
            </w:tcBorders>
          </w:tcPr>
          <w:p w14:paraId="15F1BA79" w14:textId="0AB3C386" w:rsidR="006E31B3" w:rsidRPr="00CA7D85" w:rsidDel="005354AC" w:rsidRDefault="006E31B3" w:rsidP="006E31B3">
            <w:pPr>
              <w:pStyle w:val="TAL"/>
              <w:rPr>
                <w:lang w:eastAsia="en-US"/>
              </w:rPr>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758B622F"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42A80C" w14:textId="2D609C3C" w:rsidR="006E31B3" w:rsidRPr="00CA7D85" w:rsidRDefault="006E31B3" w:rsidP="006E31B3">
            <w:pPr>
              <w:pStyle w:val="TAL"/>
            </w:pPr>
            <w:r w:rsidRPr="00CA7D85">
              <w:t>pc_lch_ToGrantPriorityRestriction_r16</w:t>
            </w:r>
          </w:p>
        </w:tc>
      </w:tr>
      <w:tr w:rsidR="006E31B3" w:rsidRPr="00CA7D85" w14:paraId="16540B5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4C477A1" w14:textId="6E56783F" w:rsidR="006E31B3" w:rsidRPr="00CA7D85" w:rsidRDefault="006E31B3" w:rsidP="006E31B3">
            <w:pPr>
              <w:pStyle w:val="TAL"/>
              <w:rPr>
                <w:lang w:eastAsia="en-US"/>
              </w:rPr>
            </w:pPr>
            <w:r w:rsidRPr="00CA7D85">
              <w:t xml:space="preserve">      singlePHR-P-r16</w:t>
            </w:r>
          </w:p>
        </w:tc>
        <w:tc>
          <w:tcPr>
            <w:tcW w:w="2268" w:type="dxa"/>
            <w:tcBorders>
              <w:top w:val="single" w:sz="4" w:space="0" w:color="auto"/>
              <w:left w:val="single" w:sz="4" w:space="0" w:color="auto"/>
              <w:bottom w:val="single" w:sz="4" w:space="0" w:color="auto"/>
              <w:right w:val="single" w:sz="4" w:space="0" w:color="auto"/>
            </w:tcBorders>
          </w:tcPr>
          <w:p w14:paraId="502E07EC" w14:textId="064FE98C" w:rsidR="006E31B3" w:rsidRPr="00CA7D85" w:rsidDel="005354AC" w:rsidRDefault="006E31B3" w:rsidP="006E31B3">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0F2B790"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A78C616" w14:textId="77777777" w:rsidR="006E31B3" w:rsidRPr="00CA7D85" w:rsidRDefault="006E31B3" w:rsidP="006E31B3">
            <w:pPr>
              <w:pStyle w:val="TAL"/>
            </w:pPr>
          </w:p>
        </w:tc>
      </w:tr>
      <w:tr w:rsidR="006E31B3" w:rsidRPr="00CA7D85" w14:paraId="4F6D30E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5F647C0" w14:textId="42BF5FA0" w:rsidR="006E31B3" w:rsidRPr="00CA7D85" w:rsidRDefault="006E31B3" w:rsidP="006E31B3">
            <w:pPr>
              <w:pStyle w:val="TAL"/>
              <w:rPr>
                <w:lang w:eastAsia="en-US"/>
              </w:rPr>
            </w:pPr>
            <w:r w:rsidRPr="00CA7D85">
              <w:t xml:space="preserve">      ul-LBT-FailureDetectionRecovery-r16</w:t>
            </w:r>
          </w:p>
        </w:tc>
        <w:tc>
          <w:tcPr>
            <w:tcW w:w="2268" w:type="dxa"/>
            <w:tcBorders>
              <w:top w:val="single" w:sz="4" w:space="0" w:color="auto"/>
              <w:left w:val="single" w:sz="4" w:space="0" w:color="auto"/>
              <w:bottom w:val="single" w:sz="4" w:space="0" w:color="auto"/>
              <w:right w:val="single" w:sz="4" w:space="0" w:color="auto"/>
            </w:tcBorders>
          </w:tcPr>
          <w:p w14:paraId="242B444D" w14:textId="42C446B4" w:rsidR="006E31B3" w:rsidRPr="00CA7D85" w:rsidDel="005354AC" w:rsidRDefault="006E31B3" w:rsidP="006E31B3">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AE8169D"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4B85A4E" w14:textId="77777777" w:rsidR="006E31B3" w:rsidRPr="00CA7D85" w:rsidRDefault="006E31B3" w:rsidP="006E31B3">
            <w:pPr>
              <w:pStyle w:val="TAL"/>
            </w:pPr>
          </w:p>
        </w:tc>
      </w:tr>
      <w:tr w:rsidR="006E31B3" w:rsidRPr="00CA7D85" w14:paraId="1690F60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7E89B51" w14:textId="7ED94F76" w:rsidR="006E31B3" w:rsidRPr="00CA7D85" w:rsidRDefault="006E31B3" w:rsidP="006E31B3">
            <w:pPr>
              <w:pStyle w:val="TAL"/>
              <w:rPr>
                <w:lang w:eastAsia="en-US"/>
              </w:rPr>
            </w:pPr>
            <w:r w:rsidRPr="00CA7D85">
              <w:t xml:space="preserve">      tdd-MPE-P-MPR-Reporting-r16</w:t>
            </w:r>
          </w:p>
        </w:tc>
        <w:tc>
          <w:tcPr>
            <w:tcW w:w="2268" w:type="dxa"/>
            <w:tcBorders>
              <w:top w:val="single" w:sz="4" w:space="0" w:color="auto"/>
              <w:left w:val="single" w:sz="4" w:space="0" w:color="auto"/>
              <w:bottom w:val="single" w:sz="4" w:space="0" w:color="auto"/>
              <w:right w:val="single" w:sz="4" w:space="0" w:color="auto"/>
            </w:tcBorders>
          </w:tcPr>
          <w:p w14:paraId="519B3F60" w14:textId="71CA6D88" w:rsidR="006E31B3" w:rsidRPr="00CA7D85" w:rsidDel="005354AC" w:rsidRDefault="006E31B3" w:rsidP="006E31B3">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BDB349E"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37E7D12" w14:textId="77777777" w:rsidR="006E31B3" w:rsidRPr="00CA7D85" w:rsidRDefault="006E31B3" w:rsidP="006E31B3">
            <w:pPr>
              <w:pStyle w:val="TAL"/>
            </w:pPr>
          </w:p>
        </w:tc>
      </w:tr>
      <w:tr w:rsidR="006E31B3" w:rsidRPr="00CA7D85" w14:paraId="62EEAAA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E5EB724" w14:textId="7DD8EA6C" w:rsidR="006E31B3" w:rsidRPr="00CA7D85" w:rsidRDefault="006E31B3" w:rsidP="006E31B3">
            <w:pPr>
              <w:pStyle w:val="TAL"/>
              <w:rPr>
                <w:lang w:eastAsia="en-US"/>
              </w:rPr>
            </w:pPr>
            <w:r w:rsidRPr="00CA7D85">
              <w:t xml:space="preserve">      lcid-ExtensionIAB-r16</w:t>
            </w:r>
          </w:p>
        </w:tc>
        <w:tc>
          <w:tcPr>
            <w:tcW w:w="2268" w:type="dxa"/>
            <w:tcBorders>
              <w:top w:val="single" w:sz="4" w:space="0" w:color="auto"/>
              <w:left w:val="single" w:sz="4" w:space="0" w:color="auto"/>
              <w:bottom w:val="single" w:sz="4" w:space="0" w:color="auto"/>
              <w:right w:val="single" w:sz="4" w:space="0" w:color="auto"/>
            </w:tcBorders>
          </w:tcPr>
          <w:p w14:paraId="72A4C1DB" w14:textId="05A6205B" w:rsidR="006E31B3" w:rsidRPr="00CA7D85" w:rsidDel="005354AC" w:rsidRDefault="006E31B3" w:rsidP="006E31B3">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5ADF056"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E9DDCB" w14:textId="77777777" w:rsidR="006E31B3" w:rsidRPr="00CA7D85" w:rsidRDefault="006E31B3" w:rsidP="006E31B3">
            <w:pPr>
              <w:pStyle w:val="TAL"/>
            </w:pPr>
          </w:p>
        </w:tc>
      </w:tr>
      <w:tr w:rsidR="006E31B3" w:rsidRPr="00CA7D85" w14:paraId="44CF70C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151E1F0" w14:textId="513404EB" w:rsidR="006E31B3" w:rsidRPr="00CA7D85" w:rsidRDefault="006E31B3" w:rsidP="006E31B3">
            <w:pPr>
              <w:pStyle w:val="TAL"/>
              <w:rPr>
                <w:lang w:eastAsia="en-US"/>
              </w:rPr>
            </w:pPr>
            <w:r w:rsidRPr="00CA7D85">
              <w:t xml:space="preserve">      spCell-BFR-CBRA-r16</w:t>
            </w:r>
          </w:p>
        </w:tc>
        <w:tc>
          <w:tcPr>
            <w:tcW w:w="2268" w:type="dxa"/>
            <w:tcBorders>
              <w:top w:val="single" w:sz="4" w:space="0" w:color="auto"/>
              <w:left w:val="single" w:sz="4" w:space="0" w:color="auto"/>
              <w:bottom w:val="single" w:sz="4" w:space="0" w:color="auto"/>
              <w:right w:val="single" w:sz="4" w:space="0" w:color="auto"/>
            </w:tcBorders>
          </w:tcPr>
          <w:p w14:paraId="5D5578F8" w14:textId="53AD9E9C" w:rsidR="006E31B3" w:rsidRPr="00CA7D85" w:rsidDel="005354AC" w:rsidRDefault="006E31B3" w:rsidP="006E31B3">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30EB88E"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CB0018" w14:textId="77777777" w:rsidR="006E31B3" w:rsidRPr="00CA7D85" w:rsidRDefault="006E31B3" w:rsidP="006E31B3">
            <w:pPr>
              <w:pStyle w:val="TAL"/>
            </w:pPr>
          </w:p>
        </w:tc>
      </w:tr>
      <w:tr w:rsidR="006E31B3" w:rsidRPr="00CA7D85" w14:paraId="55A6D9F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7975B2B" w14:textId="46AAAE73" w:rsidR="006E31B3" w:rsidRPr="00CA7D85" w:rsidRDefault="006E31B3" w:rsidP="006E31B3">
            <w:pPr>
              <w:pStyle w:val="TAL"/>
              <w:rPr>
                <w:lang w:eastAsia="en-US"/>
              </w:rPr>
            </w:pPr>
            <w:r w:rsidRPr="00CA7D85">
              <w:t xml:space="preserve">      srs-ResourceId-Ext-r16</w:t>
            </w:r>
          </w:p>
        </w:tc>
        <w:tc>
          <w:tcPr>
            <w:tcW w:w="2268" w:type="dxa"/>
            <w:tcBorders>
              <w:top w:val="single" w:sz="4" w:space="0" w:color="auto"/>
              <w:left w:val="single" w:sz="4" w:space="0" w:color="auto"/>
              <w:bottom w:val="single" w:sz="4" w:space="0" w:color="auto"/>
              <w:right w:val="single" w:sz="4" w:space="0" w:color="auto"/>
            </w:tcBorders>
          </w:tcPr>
          <w:p w14:paraId="74914687" w14:textId="1CF33B36" w:rsidR="006E31B3" w:rsidRPr="00CA7D85" w:rsidDel="005354AC" w:rsidRDefault="006E31B3" w:rsidP="006E31B3">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44B94F2"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29DAA9B" w14:textId="77777777" w:rsidR="006E31B3" w:rsidRPr="00CA7D85" w:rsidRDefault="006E31B3" w:rsidP="006E31B3">
            <w:pPr>
              <w:pStyle w:val="TAL"/>
            </w:pPr>
          </w:p>
        </w:tc>
      </w:tr>
      <w:tr w:rsidR="006E31B3" w:rsidRPr="00CA7D85" w14:paraId="0109522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0D42823" w14:textId="77777777" w:rsidR="006E31B3" w:rsidRPr="00CA7D85" w:rsidRDefault="006E31B3" w:rsidP="006E31B3">
            <w:pPr>
              <w:pStyle w:val="TAL"/>
            </w:pPr>
            <w:r w:rsidRPr="00CA7D85">
              <w:t xml:space="preserve">      enhancedUuDRX-forSidelink-r17</w:t>
            </w:r>
          </w:p>
        </w:tc>
        <w:tc>
          <w:tcPr>
            <w:tcW w:w="2268" w:type="dxa"/>
            <w:tcBorders>
              <w:top w:val="single" w:sz="4" w:space="0" w:color="auto"/>
              <w:left w:val="single" w:sz="4" w:space="0" w:color="auto"/>
              <w:bottom w:val="single" w:sz="4" w:space="0" w:color="auto"/>
              <w:right w:val="single" w:sz="4" w:space="0" w:color="auto"/>
            </w:tcBorders>
          </w:tcPr>
          <w:p w14:paraId="7614A20D"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099B6AD"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7401B854" w14:textId="77777777" w:rsidR="006E31B3" w:rsidRPr="00CA7D85" w:rsidRDefault="006E31B3" w:rsidP="006E31B3">
            <w:pPr>
              <w:pStyle w:val="TAL"/>
            </w:pPr>
          </w:p>
        </w:tc>
      </w:tr>
      <w:tr w:rsidR="006E31B3" w:rsidRPr="00CA7D85" w14:paraId="6E9BFA0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DA22BF0" w14:textId="77777777" w:rsidR="006E31B3" w:rsidRPr="00CA7D85" w:rsidRDefault="006E31B3" w:rsidP="006E31B3">
            <w:pPr>
              <w:pStyle w:val="TAL"/>
            </w:pPr>
            <w:r w:rsidRPr="00CA7D85">
              <w:t xml:space="preserve">      mg-ActivationRequestPRS-Meas-r17</w:t>
            </w:r>
          </w:p>
        </w:tc>
        <w:tc>
          <w:tcPr>
            <w:tcW w:w="2268" w:type="dxa"/>
            <w:tcBorders>
              <w:top w:val="single" w:sz="4" w:space="0" w:color="auto"/>
              <w:left w:val="single" w:sz="4" w:space="0" w:color="auto"/>
              <w:bottom w:val="single" w:sz="4" w:space="0" w:color="auto"/>
              <w:right w:val="single" w:sz="4" w:space="0" w:color="auto"/>
            </w:tcBorders>
          </w:tcPr>
          <w:p w14:paraId="317C7ABE"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F7DA730"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62839FF2" w14:textId="77777777" w:rsidR="006E31B3" w:rsidRPr="00CA7D85" w:rsidRDefault="006E31B3" w:rsidP="006E31B3">
            <w:pPr>
              <w:pStyle w:val="TAL"/>
            </w:pPr>
          </w:p>
        </w:tc>
      </w:tr>
      <w:tr w:rsidR="006E31B3" w:rsidRPr="00CA7D85" w14:paraId="4117913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0D2D233" w14:textId="77777777" w:rsidR="006E31B3" w:rsidRPr="00CA7D85" w:rsidRDefault="006E31B3" w:rsidP="006E31B3">
            <w:pPr>
              <w:pStyle w:val="TAL"/>
            </w:pPr>
            <w:r w:rsidRPr="00CA7D85">
              <w:t xml:space="preserve">      mg-ActivationCommPRS-Meas-r17</w:t>
            </w:r>
          </w:p>
        </w:tc>
        <w:tc>
          <w:tcPr>
            <w:tcW w:w="2268" w:type="dxa"/>
            <w:tcBorders>
              <w:top w:val="single" w:sz="4" w:space="0" w:color="auto"/>
              <w:left w:val="single" w:sz="4" w:space="0" w:color="auto"/>
              <w:bottom w:val="single" w:sz="4" w:space="0" w:color="auto"/>
              <w:right w:val="single" w:sz="4" w:space="0" w:color="auto"/>
            </w:tcBorders>
          </w:tcPr>
          <w:p w14:paraId="62D6E6A3"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95ADBA5"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5DA94060" w14:textId="77777777" w:rsidR="006E31B3" w:rsidRPr="00CA7D85" w:rsidRDefault="006E31B3" w:rsidP="006E31B3">
            <w:pPr>
              <w:pStyle w:val="TAL"/>
            </w:pPr>
          </w:p>
        </w:tc>
      </w:tr>
      <w:tr w:rsidR="006E31B3" w:rsidRPr="00CA7D85" w14:paraId="188C2A8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02BE6B8" w14:textId="77777777" w:rsidR="006E31B3" w:rsidRPr="00CA7D85" w:rsidRDefault="006E31B3" w:rsidP="006E31B3">
            <w:pPr>
              <w:pStyle w:val="TAL"/>
            </w:pPr>
            <w:r w:rsidRPr="00CA7D85">
              <w:t xml:space="preserve">      intraCG-Prioritization-r17</w:t>
            </w:r>
          </w:p>
        </w:tc>
        <w:tc>
          <w:tcPr>
            <w:tcW w:w="2268" w:type="dxa"/>
            <w:tcBorders>
              <w:top w:val="single" w:sz="4" w:space="0" w:color="auto"/>
              <w:left w:val="single" w:sz="4" w:space="0" w:color="auto"/>
              <w:bottom w:val="single" w:sz="4" w:space="0" w:color="auto"/>
              <w:right w:val="single" w:sz="4" w:space="0" w:color="auto"/>
            </w:tcBorders>
          </w:tcPr>
          <w:p w14:paraId="6F3EE999"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B947ABB"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6A35445A" w14:textId="77777777" w:rsidR="006E31B3" w:rsidRPr="00CA7D85" w:rsidRDefault="006E31B3" w:rsidP="006E31B3">
            <w:pPr>
              <w:pStyle w:val="TAL"/>
            </w:pPr>
          </w:p>
        </w:tc>
      </w:tr>
      <w:tr w:rsidR="006E31B3" w:rsidRPr="00CA7D85" w14:paraId="2370CAC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4486438" w14:textId="77777777" w:rsidR="006E31B3" w:rsidRPr="00CA7D85" w:rsidRDefault="006E31B3" w:rsidP="006E31B3">
            <w:pPr>
              <w:pStyle w:val="TAL"/>
            </w:pPr>
            <w:r w:rsidRPr="00CA7D85">
              <w:t xml:space="preserve">      jointPrioritizationCG-Retx-Timer-r17</w:t>
            </w:r>
          </w:p>
        </w:tc>
        <w:tc>
          <w:tcPr>
            <w:tcW w:w="2268" w:type="dxa"/>
            <w:tcBorders>
              <w:top w:val="single" w:sz="4" w:space="0" w:color="auto"/>
              <w:left w:val="single" w:sz="4" w:space="0" w:color="auto"/>
              <w:bottom w:val="single" w:sz="4" w:space="0" w:color="auto"/>
              <w:right w:val="single" w:sz="4" w:space="0" w:color="auto"/>
            </w:tcBorders>
          </w:tcPr>
          <w:p w14:paraId="783996C0"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4593EDB"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7ECD422E" w14:textId="77777777" w:rsidR="006E31B3" w:rsidRPr="00CA7D85" w:rsidRDefault="006E31B3" w:rsidP="006E31B3">
            <w:pPr>
              <w:pStyle w:val="TAL"/>
            </w:pPr>
          </w:p>
        </w:tc>
      </w:tr>
      <w:tr w:rsidR="006E31B3" w:rsidRPr="00CA7D85" w14:paraId="7767980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91F4B9E" w14:textId="77777777" w:rsidR="006E31B3" w:rsidRPr="00CA7D85" w:rsidRDefault="006E31B3" w:rsidP="006E31B3">
            <w:pPr>
              <w:pStyle w:val="TAL"/>
            </w:pPr>
            <w:r w:rsidRPr="00CA7D85">
              <w:t xml:space="preserve">      survivalTime-r17</w:t>
            </w:r>
          </w:p>
        </w:tc>
        <w:tc>
          <w:tcPr>
            <w:tcW w:w="2268" w:type="dxa"/>
            <w:tcBorders>
              <w:top w:val="single" w:sz="4" w:space="0" w:color="auto"/>
              <w:left w:val="single" w:sz="4" w:space="0" w:color="auto"/>
              <w:bottom w:val="single" w:sz="4" w:space="0" w:color="auto"/>
              <w:right w:val="single" w:sz="4" w:space="0" w:color="auto"/>
            </w:tcBorders>
          </w:tcPr>
          <w:p w14:paraId="00A4CFC2" w14:textId="08510EA0" w:rsidR="006E31B3" w:rsidRPr="00CA7D85" w:rsidRDefault="006E31B3" w:rsidP="006E31B3">
            <w:pPr>
              <w:pStyle w:val="TAL"/>
            </w:pPr>
            <w:del w:id="2353" w:author="R5-240543" w:date="2024-04-10T07:24:00Z">
              <w:r w:rsidRPr="00CA7D85" w:rsidDel="00572076">
                <w:delText>Not c</w:delText>
              </w:r>
            </w:del>
            <w:ins w:id="2354" w:author="R5-240543" w:date="2024-04-10T07:24:00Z">
              <w:r w:rsidR="00572076">
                <w:t>C</w:t>
              </w:r>
            </w:ins>
            <w:r w:rsidRPr="00CA7D85">
              <w:t>hecked</w:t>
            </w:r>
          </w:p>
        </w:tc>
        <w:tc>
          <w:tcPr>
            <w:tcW w:w="1706" w:type="dxa"/>
            <w:tcBorders>
              <w:top w:val="single" w:sz="4" w:space="0" w:color="auto"/>
              <w:left w:val="single" w:sz="4" w:space="0" w:color="auto"/>
              <w:bottom w:val="single" w:sz="4" w:space="0" w:color="auto"/>
              <w:right w:val="single" w:sz="4" w:space="0" w:color="auto"/>
            </w:tcBorders>
          </w:tcPr>
          <w:p w14:paraId="4DC2F368"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4B00C3E2" w14:textId="4D695CD6" w:rsidR="006E31B3" w:rsidRPr="00CA7D85" w:rsidRDefault="00572076" w:rsidP="006E31B3">
            <w:pPr>
              <w:pStyle w:val="TAL"/>
            </w:pPr>
            <w:ins w:id="2355" w:author="R5-240543" w:date="2024-04-10T07:24:00Z">
              <w:r>
                <w:t>pc_survivalTime_r17</w:t>
              </w:r>
            </w:ins>
          </w:p>
        </w:tc>
      </w:tr>
      <w:tr w:rsidR="006E31B3" w:rsidRPr="00CA7D85" w14:paraId="09A4360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C3F5593" w14:textId="77777777" w:rsidR="006E31B3" w:rsidRPr="00CA7D85" w:rsidRDefault="006E31B3" w:rsidP="006E31B3">
            <w:pPr>
              <w:pStyle w:val="TAL"/>
            </w:pPr>
            <w:r w:rsidRPr="00CA7D85">
              <w:t xml:space="preserve">      lcg-ExtensionIAB-r17</w:t>
            </w:r>
          </w:p>
        </w:tc>
        <w:tc>
          <w:tcPr>
            <w:tcW w:w="2268" w:type="dxa"/>
            <w:tcBorders>
              <w:top w:val="single" w:sz="4" w:space="0" w:color="auto"/>
              <w:left w:val="single" w:sz="4" w:space="0" w:color="auto"/>
              <w:bottom w:val="single" w:sz="4" w:space="0" w:color="auto"/>
              <w:right w:val="single" w:sz="4" w:space="0" w:color="auto"/>
            </w:tcBorders>
          </w:tcPr>
          <w:p w14:paraId="04C2C1F2"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E9716B7"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454F2DFE" w14:textId="77777777" w:rsidR="006E31B3" w:rsidRPr="00CA7D85" w:rsidRDefault="006E31B3" w:rsidP="006E31B3">
            <w:pPr>
              <w:pStyle w:val="TAL"/>
            </w:pPr>
          </w:p>
        </w:tc>
      </w:tr>
      <w:tr w:rsidR="006E31B3" w:rsidRPr="00CA7D85" w14:paraId="451559E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BB877D6" w14:textId="77777777" w:rsidR="006E31B3" w:rsidRPr="00CA7D85" w:rsidRDefault="006E31B3" w:rsidP="006E31B3">
            <w:pPr>
              <w:pStyle w:val="TAL"/>
            </w:pPr>
            <w:r w:rsidRPr="00CA7D85">
              <w:t xml:space="preserve">      harq-FeedbackDisabled-r17</w:t>
            </w:r>
          </w:p>
        </w:tc>
        <w:tc>
          <w:tcPr>
            <w:tcW w:w="2268" w:type="dxa"/>
            <w:tcBorders>
              <w:top w:val="single" w:sz="4" w:space="0" w:color="auto"/>
              <w:left w:val="single" w:sz="4" w:space="0" w:color="auto"/>
              <w:bottom w:val="single" w:sz="4" w:space="0" w:color="auto"/>
              <w:right w:val="single" w:sz="4" w:space="0" w:color="auto"/>
            </w:tcBorders>
          </w:tcPr>
          <w:p w14:paraId="6EDA44C6"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68D5FD5"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38A24A9E" w14:textId="77777777" w:rsidR="006E31B3" w:rsidRPr="00CA7D85" w:rsidRDefault="006E31B3" w:rsidP="006E31B3">
            <w:pPr>
              <w:pStyle w:val="TAL"/>
            </w:pPr>
          </w:p>
        </w:tc>
      </w:tr>
      <w:tr w:rsidR="006E31B3" w:rsidRPr="00CA7D85" w14:paraId="16099AA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F25D558" w14:textId="77777777" w:rsidR="006E31B3" w:rsidRPr="00CA7D85" w:rsidRDefault="006E31B3" w:rsidP="006E31B3">
            <w:pPr>
              <w:pStyle w:val="TAL"/>
            </w:pPr>
            <w:r w:rsidRPr="00CA7D85">
              <w:t xml:space="preserve">      uplink-Harq-ModeB-r17</w:t>
            </w:r>
          </w:p>
        </w:tc>
        <w:tc>
          <w:tcPr>
            <w:tcW w:w="2268" w:type="dxa"/>
            <w:tcBorders>
              <w:top w:val="single" w:sz="4" w:space="0" w:color="auto"/>
              <w:left w:val="single" w:sz="4" w:space="0" w:color="auto"/>
              <w:bottom w:val="single" w:sz="4" w:space="0" w:color="auto"/>
              <w:right w:val="single" w:sz="4" w:space="0" w:color="auto"/>
            </w:tcBorders>
          </w:tcPr>
          <w:p w14:paraId="49766B2F"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EFAB839"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537A4DDB" w14:textId="77777777" w:rsidR="006E31B3" w:rsidRPr="00CA7D85" w:rsidRDefault="006E31B3" w:rsidP="006E31B3">
            <w:pPr>
              <w:pStyle w:val="TAL"/>
            </w:pPr>
          </w:p>
        </w:tc>
      </w:tr>
      <w:tr w:rsidR="006E31B3" w:rsidRPr="00CA7D85" w14:paraId="386A159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97EFF8B" w14:textId="77777777" w:rsidR="006E31B3" w:rsidRPr="00CA7D85" w:rsidRDefault="006E31B3" w:rsidP="006E31B3">
            <w:pPr>
              <w:pStyle w:val="TAL"/>
            </w:pPr>
            <w:r w:rsidRPr="00CA7D85">
              <w:t xml:space="preserve">      sr-TriggeredBy-TA-Report-r17</w:t>
            </w:r>
          </w:p>
        </w:tc>
        <w:tc>
          <w:tcPr>
            <w:tcW w:w="2268" w:type="dxa"/>
            <w:tcBorders>
              <w:top w:val="single" w:sz="4" w:space="0" w:color="auto"/>
              <w:left w:val="single" w:sz="4" w:space="0" w:color="auto"/>
              <w:bottom w:val="single" w:sz="4" w:space="0" w:color="auto"/>
              <w:right w:val="single" w:sz="4" w:space="0" w:color="auto"/>
            </w:tcBorders>
          </w:tcPr>
          <w:p w14:paraId="681E292C"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81E673B"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716B3200" w14:textId="77777777" w:rsidR="006E31B3" w:rsidRPr="00CA7D85" w:rsidRDefault="006E31B3" w:rsidP="006E31B3">
            <w:pPr>
              <w:pStyle w:val="TAL"/>
            </w:pPr>
          </w:p>
        </w:tc>
      </w:tr>
      <w:tr w:rsidR="006E31B3" w:rsidRPr="00CA7D85" w14:paraId="2C2157E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8CB6220" w14:textId="77777777" w:rsidR="006E31B3" w:rsidRPr="00CA7D85" w:rsidRDefault="006E31B3" w:rsidP="006E31B3">
            <w:pPr>
              <w:pStyle w:val="TAL"/>
            </w:pPr>
            <w:r w:rsidRPr="00CA7D85">
              <w:t xml:space="preserve">      extendedDRX-CycleInactive-r17</w:t>
            </w:r>
          </w:p>
        </w:tc>
        <w:tc>
          <w:tcPr>
            <w:tcW w:w="2268" w:type="dxa"/>
            <w:tcBorders>
              <w:top w:val="single" w:sz="4" w:space="0" w:color="auto"/>
              <w:left w:val="single" w:sz="4" w:space="0" w:color="auto"/>
              <w:bottom w:val="single" w:sz="4" w:space="0" w:color="auto"/>
              <w:right w:val="single" w:sz="4" w:space="0" w:color="auto"/>
            </w:tcBorders>
          </w:tcPr>
          <w:p w14:paraId="0D8053C6"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F1A86DC"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07B454AE" w14:textId="77777777" w:rsidR="006E31B3" w:rsidRPr="00CA7D85" w:rsidRDefault="006E31B3" w:rsidP="006E31B3">
            <w:pPr>
              <w:pStyle w:val="TAL"/>
            </w:pPr>
          </w:p>
        </w:tc>
      </w:tr>
      <w:tr w:rsidR="006E31B3" w:rsidRPr="00CA7D85" w14:paraId="64F5597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634FCDA" w14:textId="77777777" w:rsidR="006E31B3" w:rsidRPr="00CA7D85" w:rsidRDefault="006E31B3" w:rsidP="006E31B3">
            <w:pPr>
              <w:pStyle w:val="TAL"/>
            </w:pPr>
            <w:r w:rsidRPr="00CA7D85">
              <w:t xml:space="preserve">      simultaneousSR-PUSCH-DiffPUCCH-groups-r17</w:t>
            </w:r>
          </w:p>
        </w:tc>
        <w:tc>
          <w:tcPr>
            <w:tcW w:w="2268" w:type="dxa"/>
            <w:tcBorders>
              <w:top w:val="single" w:sz="4" w:space="0" w:color="auto"/>
              <w:left w:val="single" w:sz="4" w:space="0" w:color="auto"/>
              <w:bottom w:val="single" w:sz="4" w:space="0" w:color="auto"/>
              <w:right w:val="single" w:sz="4" w:space="0" w:color="auto"/>
            </w:tcBorders>
          </w:tcPr>
          <w:p w14:paraId="09D4EDD2"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8B454B9"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49232954" w14:textId="77777777" w:rsidR="006E31B3" w:rsidRPr="00CA7D85" w:rsidRDefault="006E31B3" w:rsidP="006E31B3">
            <w:pPr>
              <w:pStyle w:val="TAL"/>
            </w:pPr>
          </w:p>
        </w:tc>
      </w:tr>
      <w:tr w:rsidR="006E31B3" w:rsidRPr="00CA7D85" w14:paraId="2BFD2E1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3766E9E" w14:textId="77777777" w:rsidR="006E31B3" w:rsidRPr="00CA7D85" w:rsidRDefault="006E31B3" w:rsidP="006E31B3">
            <w:pPr>
              <w:pStyle w:val="TAL"/>
            </w:pPr>
            <w:r w:rsidRPr="00CA7D85">
              <w:t xml:space="preserve">      lastTransmissionUL-r17</w:t>
            </w:r>
          </w:p>
        </w:tc>
        <w:tc>
          <w:tcPr>
            <w:tcW w:w="2268" w:type="dxa"/>
            <w:tcBorders>
              <w:top w:val="single" w:sz="4" w:space="0" w:color="auto"/>
              <w:left w:val="single" w:sz="4" w:space="0" w:color="auto"/>
              <w:bottom w:val="single" w:sz="4" w:space="0" w:color="auto"/>
              <w:right w:val="single" w:sz="4" w:space="0" w:color="auto"/>
            </w:tcBorders>
          </w:tcPr>
          <w:p w14:paraId="617E804F"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D0D3987"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0F64E04A" w14:textId="77777777" w:rsidR="006E31B3" w:rsidRPr="00CA7D85" w:rsidRDefault="006E31B3" w:rsidP="006E31B3">
            <w:pPr>
              <w:pStyle w:val="TAL"/>
            </w:pPr>
          </w:p>
        </w:tc>
      </w:tr>
      <w:tr w:rsidR="006E31B3" w:rsidRPr="00CA7D85" w14:paraId="664BE6A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257F03A" w14:textId="77777777" w:rsidR="006E31B3" w:rsidRPr="00CA7D85" w:rsidRDefault="006E31B3" w:rsidP="006E31B3">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2A78677" w14:textId="77777777" w:rsidR="006E31B3" w:rsidRPr="00CA7D85" w:rsidRDefault="006E31B3" w:rsidP="006E31B3">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FDE28D8"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8D1DE5A" w14:textId="77777777" w:rsidR="006E31B3" w:rsidRPr="00CA7D85" w:rsidRDefault="006E31B3" w:rsidP="006E31B3">
            <w:pPr>
              <w:pStyle w:val="TAL"/>
              <w:rPr>
                <w:lang w:eastAsia="en-US"/>
              </w:rPr>
            </w:pPr>
          </w:p>
        </w:tc>
      </w:tr>
      <w:tr w:rsidR="006E31B3" w:rsidRPr="00CA7D85" w14:paraId="38A30B2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8DC8B35" w14:textId="77777777" w:rsidR="006E31B3" w:rsidRPr="00CA7D85" w:rsidRDefault="006E31B3" w:rsidP="006E31B3">
            <w:pPr>
              <w:pStyle w:val="TAL"/>
              <w:rPr>
                <w:lang w:eastAsia="en-US"/>
              </w:rPr>
            </w:pPr>
            <w:r w:rsidRPr="00CA7D85">
              <w:rPr>
                <w:lang w:eastAsia="en-US"/>
              </w:rPr>
              <w:t xml:space="preserve">    mac-ParametersXDD-Diff SEQUENCE {</w:t>
            </w:r>
          </w:p>
        </w:tc>
        <w:tc>
          <w:tcPr>
            <w:tcW w:w="2268" w:type="dxa"/>
            <w:tcBorders>
              <w:top w:val="single" w:sz="4" w:space="0" w:color="auto"/>
              <w:left w:val="single" w:sz="4" w:space="0" w:color="auto"/>
              <w:bottom w:val="single" w:sz="4" w:space="0" w:color="auto"/>
              <w:right w:val="single" w:sz="4" w:space="0" w:color="auto"/>
            </w:tcBorders>
          </w:tcPr>
          <w:p w14:paraId="0FD5315F" w14:textId="77777777" w:rsidR="006E31B3" w:rsidRPr="00CA7D85" w:rsidRDefault="006E31B3" w:rsidP="006E31B3">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0D3B713"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522F1CC" w14:textId="77777777" w:rsidR="006E31B3" w:rsidRPr="00CA7D85" w:rsidRDefault="006E31B3" w:rsidP="006E31B3">
            <w:pPr>
              <w:pStyle w:val="TAL"/>
              <w:rPr>
                <w:lang w:eastAsia="en-US"/>
              </w:rPr>
            </w:pPr>
          </w:p>
        </w:tc>
      </w:tr>
      <w:tr w:rsidR="006E31B3" w:rsidRPr="00CA7D85" w14:paraId="126B1BB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1EFDFFC" w14:textId="77777777" w:rsidR="006E31B3" w:rsidRPr="00CA7D85" w:rsidRDefault="006E31B3" w:rsidP="006E31B3">
            <w:pPr>
              <w:pStyle w:val="TAL"/>
              <w:rPr>
                <w:lang w:eastAsia="en-US"/>
              </w:rPr>
            </w:pPr>
            <w:r w:rsidRPr="00CA7D85">
              <w:rPr>
                <w:lang w:eastAsia="en-US"/>
              </w:rPr>
              <w:t xml:space="preserve">      skipUplinkTxDynamic</w:t>
            </w:r>
          </w:p>
        </w:tc>
        <w:tc>
          <w:tcPr>
            <w:tcW w:w="2268" w:type="dxa"/>
            <w:tcBorders>
              <w:top w:val="single" w:sz="4" w:space="0" w:color="auto"/>
              <w:left w:val="single" w:sz="4" w:space="0" w:color="auto"/>
              <w:bottom w:val="single" w:sz="4" w:space="0" w:color="auto"/>
              <w:right w:val="single" w:sz="4" w:space="0" w:color="auto"/>
            </w:tcBorders>
          </w:tcPr>
          <w:p w14:paraId="4A70BA50" w14:textId="77777777" w:rsidR="006E31B3" w:rsidRPr="00CA7D85" w:rsidRDefault="006E31B3" w:rsidP="006E31B3">
            <w:pPr>
              <w:pStyle w:val="TAL"/>
              <w:rPr>
                <w:lang w:eastAsia="en-US"/>
              </w:rPr>
            </w:pPr>
            <w:r w:rsidRPr="00CA7D85">
              <w:rPr>
                <w:lang w:eastAsia="en-US"/>
              </w:rPr>
              <w:t>Checked</w:t>
            </w:r>
            <w:r w:rsidRPr="00CA7D85">
              <w:t xml:space="preserve"> (NOTE 4)</w:t>
            </w:r>
          </w:p>
        </w:tc>
        <w:tc>
          <w:tcPr>
            <w:tcW w:w="1706" w:type="dxa"/>
            <w:tcBorders>
              <w:top w:val="single" w:sz="4" w:space="0" w:color="auto"/>
              <w:left w:val="single" w:sz="4" w:space="0" w:color="auto"/>
              <w:bottom w:val="single" w:sz="4" w:space="0" w:color="auto"/>
              <w:right w:val="single" w:sz="4" w:space="0" w:color="auto"/>
            </w:tcBorders>
          </w:tcPr>
          <w:p w14:paraId="61A85AE3"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2B3AFC7" w14:textId="77777777" w:rsidR="006E31B3" w:rsidRPr="00CA7D85" w:rsidRDefault="006E31B3" w:rsidP="006E31B3">
            <w:pPr>
              <w:pStyle w:val="TAL"/>
              <w:rPr>
                <w:lang w:eastAsia="en-US"/>
              </w:rPr>
            </w:pPr>
            <w:r w:rsidRPr="00CA7D85">
              <w:rPr>
                <w:lang w:eastAsia="en-US"/>
              </w:rPr>
              <w:t>pc_skipUplinkTxDynamic</w:t>
            </w:r>
          </w:p>
        </w:tc>
      </w:tr>
      <w:tr w:rsidR="006E31B3" w:rsidRPr="00CA7D85" w14:paraId="732FA09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2122A32" w14:textId="77777777" w:rsidR="006E31B3" w:rsidRPr="00CA7D85" w:rsidRDefault="006E31B3" w:rsidP="006E31B3">
            <w:pPr>
              <w:pStyle w:val="TAL"/>
              <w:rPr>
                <w:lang w:eastAsia="en-US"/>
              </w:rPr>
            </w:pPr>
            <w:r w:rsidRPr="00CA7D85">
              <w:rPr>
                <w:lang w:eastAsia="en-US"/>
              </w:rPr>
              <w:t xml:space="preserve">      logicalChannelSR-DelayTimer</w:t>
            </w:r>
          </w:p>
        </w:tc>
        <w:tc>
          <w:tcPr>
            <w:tcW w:w="2268" w:type="dxa"/>
            <w:tcBorders>
              <w:top w:val="single" w:sz="4" w:space="0" w:color="auto"/>
              <w:left w:val="single" w:sz="4" w:space="0" w:color="auto"/>
              <w:bottom w:val="single" w:sz="4" w:space="0" w:color="auto"/>
              <w:right w:val="single" w:sz="4" w:space="0" w:color="auto"/>
            </w:tcBorders>
          </w:tcPr>
          <w:p w14:paraId="7DE99248" w14:textId="77777777" w:rsidR="006E31B3" w:rsidRPr="00CA7D85" w:rsidRDefault="006E31B3" w:rsidP="006E31B3">
            <w:pPr>
              <w:pStyle w:val="TAL"/>
              <w:rPr>
                <w:lang w:eastAsia="en-US"/>
              </w:rPr>
            </w:pPr>
            <w:r w:rsidRPr="00CA7D85">
              <w:t>C</w:t>
            </w:r>
            <w:r w:rsidRPr="00CA7D85">
              <w:rPr>
                <w:lang w:eastAsia="en-US"/>
              </w:rPr>
              <w:t>hecked</w:t>
            </w:r>
            <w:r w:rsidRPr="00CA7D85">
              <w:t xml:space="preserve"> (NOTE 5)</w:t>
            </w:r>
          </w:p>
        </w:tc>
        <w:tc>
          <w:tcPr>
            <w:tcW w:w="1706" w:type="dxa"/>
            <w:tcBorders>
              <w:top w:val="single" w:sz="4" w:space="0" w:color="auto"/>
              <w:left w:val="single" w:sz="4" w:space="0" w:color="auto"/>
              <w:bottom w:val="single" w:sz="4" w:space="0" w:color="auto"/>
              <w:right w:val="single" w:sz="4" w:space="0" w:color="auto"/>
            </w:tcBorders>
          </w:tcPr>
          <w:p w14:paraId="049DD75C"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5B99FF" w14:textId="77777777" w:rsidR="006E31B3" w:rsidRPr="00CA7D85" w:rsidRDefault="006E31B3" w:rsidP="006E31B3">
            <w:pPr>
              <w:pStyle w:val="TAL"/>
              <w:rPr>
                <w:lang w:eastAsia="en-US"/>
              </w:rPr>
            </w:pPr>
            <w:r w:rsidRPr="00CA7D85">
              <w:t>pc_logicalChannelSR_DelayTimer</w:t>
            </w:r>
          </w:p>
        </w:tc>
      </w:tr>
      <w:tr w:rsidR="006E31B3" w:rsidRPr="00CA7D85" w14:paraId="123F123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5313367" w14:textId="77777777" w:rsidR="006E31B3" w:rsidRPr="00CA7D85" w:rsidRDefault="006E31B3" w:rsidP="006E31B3">
            <w:pPr>
              <w:pStyle w:val="TAL"/>
              <w:rPr>
                <w:lang w:eastAsia="en-US"/>
              </w:rPr>
            </w:pPr>
            <w:r w:rsidRPr="00CA7D85">
              <w:rPr>
                <w:lang w:eastAsia="en-US"/>
              </w:rPr>
              <w:t xml:space="preserve">      longDRX-Cycle</w:t>
            </w:r>
          </w:p>
        </w:tc>
        <w:tc>
          <w:tcPr>
            <w:tcW w:w="2268" w:type="dxa"/>
            <w:tcBorders>
              <w:top w:val="single" w:sz="4" w:space="0" w:color="auto"/>
              <w:left w:val="single" w:sz="4" w:space="0" w:color="auto"/>
              <w:bottom w:val="single" w:sz="4" w:space="0" w:color="auto"/>
              <w:right w:val="single" w:sz="4" w:space="0" w:color="auto"/>
            </w:tcBorders>
          </w:tcPr>
          <w:p w14:paraId="4B8DA8D8" w14:textId="77777777" w:rsidR="006E31B3" w:rsidRPr="00CA7D85" w:rsidRDefault="006E31B3" w:rsidP="006E31B3">
            <w:pPr>
              <w:pStyle w:val="TAL"/>
              <w:rPr>
                <w:lang w:eastAsia="en-US"/>
              </w:rPr>
            </w:pPr>
            <w:r w:rsidRPr="00CA7D85">
              <w:rPr>
                <w:lang w:eastAsia="en-US"/>
              </w:rPr>
              <w:t>Checked</w:t>
            </w:r>
            <w:r w:rsidRPr="00CA7D85">
              <w:t xml:space="preserve"> (NOTE 6)</w:t>
            </w:r>
          </w:p>
        </w:tc>
        <w:tc>
          <w:tcPr>
            <w:tcW w:w="1706" w:type="dxa"/>
            <w:tcBorders>
              <w:top w:val="single" w:sz="4" w:space="0" w:color="auto"/>
              <w:left w:val="single" w:sz="4" w:space="0" w:color="auto"/>
              <w:bottom w:val="single" w:sz="4" w:space="0" w:color="auto"/>
              <w:right w:val="single" w:sz="4" w:space="0" w:color="auto"/>
            </w:tcBorders>
          </w:tcPr>
          <w:p w14:paraId="149349AD"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17E3834" w14:textId="77777777" w:rsidR="006E31B3" w:rsidRPr="00CA7D85" w:rsidRDefault="006E31B3" w:rsidP="006E31B3">
            <w:pPr>
              <w:pStyle w:val="TAL"/>
              <w:rPr>
                <w:lang w:eastAsia="en-US"/>
              </w:rPr>
            </w:pPr>
            <w:r w:rsidRPr="00CA7D85">
              <w:rPr>
                <w:lang w:eastAsia="en-US"/>
              </w:rPr>
              <w:t>pc_longDRX_Cycle</w:t>
            </w:r>
          </w:p>
        </w:tc>
      </w:tr>
      <w:tr w:rsidR="006E31B3" w:rsidRPr="00CA7D85" w14:paraId="7D45FE8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8AB5EA4" w14:textId="77777777" w:rsidR="006E31B3" w:rsidRPr="00CA7D85" w:rsidRDefault="006E31B3" w:rsidP="006E31B3">
            <w:pPr>
              <w:pStyle w:val="TAL"/>
              <w:rPr>
                <w:lang w:eastAsia="en-US"/>
              </w:rPr>
            </w:pPr>
            <w:r w:rsidRPr="00CA7D85">
              <w:rPr>
                <w:lang w:eastAsia="en-US"/>
              </w:rPr>
              <w:t xml:space="preserve">      shortDRX-Cycle</w:t>
            </w:r>
          </w:p>
        </w:tc>
        <w:tc>
          <w:tcPr>
            <w:tcW w:w="2268" w:type="dxa"/>
            <w:tcBorders>
              <w:top w:val="single" w:sz="4" w:space="0" w:color="auto"/>
              <w:left w:val="single" w:sz="4" w:space="0" w:color="auto"/>
              <w:bottom w:val="single" w:sz="4" w:space="0" w:color="auto"/>
              <w:right w:val="single" w:sz="4" w:space="0" w:color="auto"/>
            </w:tcBorders>
          </w:tcPr>
          <w:p w14:paraId="015A8110" w14:textId="77777777" w:rsidR="006E31B3" w:rsidRPr="00CA7D85" w:rsidRDefault="006E31B3" w:rsidP="006E31B3">
            <w:pPr>
              <w:pStyle w:val="TAL"/>
              <w:rPr>
                <w:lang w:eastAsia="en-US"/>
              </w:rPr>
            </w:pPr>
            <w:r w:rsidRPr="00CA7D85">
              <w:rPr>
                <w:lang w:eastAsia="en-US"/>
              </w:rPr>
              <w:t>Checked</w:t>
            </w:r>
            <w:r w:rsidRPr="00CA7D85">
              <w:t xml:space="preserve"> (NOTE 7)</w:t>
            </w:r>
          </w:p>
        </w:tc>
        <w:tc>
          <w:tcPr>
            <w:tcW w:w="1706" w:type="dxa"/>
            <w:tcBorders>
              <w:top w:val="single" w:sz="4" w:space="0" w:color="auto"/>
              <w:left w:val="single" w:sz="4" w:space="0" w:color="auto"/>
              <w:bottom w:val="single" w:sz="4" w:space="0" w:color="auto"/>
              <w:right w:val="single" w:sz="4" w:space="0" w:color="auto"/>
            </w:tcBorders>
          </w:tcPr>
          <w:p w14:paraId="0816013B"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F39F3AC" w14:textId="77777777" w:rsidR="006E31B3" w:rsidRPr="00CA7D85" w:rsidRDefault="006E31B3" w:rsidP="006E31B3">
            <w:pPr>
              <w:pStyle w:val="TAL"/>
              <w:rPr>
                <w:lang w:eastAsia="en-US"/>
              </w:rPr>
            </w:pPr>
            <w:r w:rsidRPr="00CA7D85">
              <w:rPr>
                <w:lang w:eastAsia="en-US"/>
              </w:rPr>
              <w:t>pc_shortDRX_Cycle</w:t>
            </w:r>
          </w:p>
        </w:tc>
      </w:tr>
      <w:tr w:rsidR="006E31B3" w:rsidRPr="00CA7D85" w14:paraId="0DA0CCB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141D4D7" w14:textId="77777777" w:rsidR="006E31B3" w:rsidRPr="00CA7D85" w:rsidRDefault="006E31B3" w:rsidP="006E31B3">
            <w:pPr>
              <w:pStyle w:val="TAL"/>
              <w:rPr>
                <w:lang w:eastAsia="en-US"/>
              </w:rPr>
            </w:pPr>
            <w:r w:rsidRPr="00CA7D85">
              <w:rPr>
                <w:lang w:eastAsia="en-US"/>
              </w:rPr>
              <w:t xml:space="preserve">      multipleSR-Configurations</w:t>
            </w:r>
          </w:p>
        </w:tc>
        <w:tc>
          <w:tcPr>
            <w:tcW w:w="2268" w:type="dxa"/>
            <w:tcBorders>
              <w:top w:val="single" w:sz="4" w:space="0" w:color="auto"/>
              <w:left w:val="single" w:sz="4" w:space="0" w:color="auto"/>
              <w:bottom w:val="single" w:sz="4" w:space="0" w:color="auto"/>
              <w:right w:val="single" w:sz="4" w:space="0" w:color="auto"/>
            </w:tcBorders>
          </w:tcPr>
          <w:p w14:paraId="558EE949"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69883AA"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3FFF684" w14:textId="77777777" w:rsidR="006E31B3" w:rsidRPr="00CA7D85" w:rsidRDefault="006E31B3" w:rsidP="006E31B3">
            <w:pPr>
              <w:pStyle w:val="TAL"/>
              <w:rPr>
                <w:lang w:eastAsia="en-US"/>
              </w:rPr>
            </w:pPr>
          </w:p>
        </w:tc>
      </w:tr>
      <w:tr w:rsidR="006E31B3" w:rsidRPr="00CA7D85" w14:paraId="2C16E39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CD9789E" w14:textId="77777777" w:rsidR="006E31B3" w:rsidRPr="00CA7D85" w:rsidRDefault="006E31B3" w:rsidP="006E31B3">
            <w:pPr>
              <w:pStyle w:val="TAL"/>
              <w:rPr>
                <w:lang w:eastAsia="en-US"/>
              </w:rPr>
            </w:pPr>
            <w:r w:rsidRPr="00CA7D85">
              <w:rPr>
                <w:lang w:eastAsia="en-US"/>
              </w:rPr>
              <w:t xml:space="preserve">      multipleConfiguredGrants</w:t>
            </w:r>
          </w:p>
        </w:tc>
        <w:tc>
          <w:tcPr>
            <w:tcW w:w="2268" w:type="dxa"/>
            <w:tcBorders>
              <w:top w:val="single" w:sz="4" w:space="0" w:color="auto"/>
              <w:left w:val="single" w:sz="4" w:space="0" w:color="auto"/>
              <w:bottom w:val="single" w:sz="4" w:space="0" w:color="auto"/>
              <w:right w:val="single" w:sz="4" w:space="0" w:color="auto"/>
            </w:tcBorders>
          </w:tcPr>
          <w:p w14:paraId="6DF528D3" w14:textId="6A1B262F" w:rsidR="006E31B3" w:rsidRPr="00CA7D85" w:rsidRDefault="006E31B3" w:rsidP="006E31B3">
            <w:pPr>
              <w:pStyle w:val="TAL"/>
              <w:rPr>
                <w:lang w:eastAsia="en-US"/>
              </w:rPr>
            </w:pPr>
            <w:r w:rsidRPr="00CA7D85">
              <w:rPr>
                <w:lang w:eastAsia="en-US"/>
              </w:rPr>
              <w:t xml:space="preserve">Checked </w:t>
            </w:r>
            <w:r w:rsidRPr="00CA7D85">
              <w:t>(NOTE 12)</w:t>
            </w:r>
          </w:p>
        </w:tc>
        <w:tc>
          <w:tcPr>
            <w:tcW w:w="1706" w:type="dxa"/>
            <w:tcBorders>
              <w:top w:val="single" w:sz="4" w:space="0" w:color="auto"/>
              <w:left w:val="single" w:sz="4" w:space="0" w:color="auto"/>
              <w:bottom w:val="single" w:sz="4" w:space="0" w:color="auto"/>
              <w:right w:val="single" w:sz="4" w:space="0" w:color="auto"/>
            </w:tcBorders>
          </w:tcPr>
          <w:p w14:paraId="712C285A"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14EEB8" w14:textId="18910ADE" w:rsidR="006E31B3" w:rsidRPr="00CA7D85" w:rsidRDefault="006E31B3" w:rsidP="006E31B3">
            <w:pPr>
              <w:pStyle w:val="TAL"/>
              <w:rPr>
                <w:lang w:eastAsia="en-US"/>
              </w:rPr>
            </w:pPr>
            <w:r w:rsidRPr="00CA7D85">
              <w:t>pc_multipleConfiguredGrants_r16</w:t>
            </w:r>
          </w:p>
        </w:tc>
      </w:tr>
      <w:tr w:rsidR="006E31B3" w:rsidRPr="00CA7D85" w:rsidDel="002F3B1B" w14:paraId="053807FC" w14:textId="0EFE5E11" w:rsidTr="002F3B1B">
        <w:tblPrEx>
          <w:tblCellMar>
            <w:left w:w="108" w:type="dxa"/>
            <w:right w:w="108" w:type="dxa"/>
          </w:tblCellMar>
        </w:tblPrEx>
        <w:trPr>
          <w:del w:id="2356" w:author="R5-241519" w:date="2024-04-10T09:43:00Z"/>
        </w:trPr>
        <w:tc>
          <w:tcPr>
            <w:tcW w:w="4533" w:type="dxa"/>
            <w:tcBorders>
              <w:top w:val="single" w:sz="4" w:space="0" w:color="auto"/>
              <w:left w:val="single" w:sz="4" w:space="0" w:color="auto"/>
              <w:bottom w:val="single" w:sz="4" w:space="0" w:color="auto"/>
              <w:right w:val="single" w:sz="4" w:space="0" w:color="auto"/>
            </w:tcBorders>
          </w:tcPr>
          <w:p w14:paraId="092F4040" w14:textId="570585CC" w:rsidR="006E31B3" w:rsidRPr="00CA7D85" w:rsidDel="002F3B1B" w:rsidRDefault="006E31B3" w:rsidP="006E31B3">
            <w:pPr>
              <w:pStyle w:val="TAL"/>
              <w:rPr>
                <w:del w:id="2357" w:author="R5-241519" w:date="2024-04-10T09:43:00Z"/>
              </w:rPr>
            </w:pPr>
            <w:del w:id="2358" w:author="R5-241519" w:date="2024-04-10T09:43:00Z">
              <w:r w:rsidRPr="00CA7D85" w:rsidDel="002F3B1B">
                <w:lastRenderedPageBreak/>
                <w:delText xml:space="preserve">      secondaryDRX-Group-r16</w:delText>
              </w:r>
            </w:del>
          </w:p>
        </w:tc>
        <w:tc>
          <w:tcPr>
            <w:tcW w:w="2268" w:type="dxa"/>
            <w:tcBorders>
              <w:top w:val="single" w:sz="4" w:space="0" w:color="auto"/>
              <w:left w:val="single" w:sz="4" w:space="0" w:color="auto"/>
              <w:bottom w:val="single" w:sz="4" w:space="0" w:color="auto"/>
              <w:right w:val="single" w:sz="4" w:space="0" w:color="auto"/>
            </w:tcBorders>
          </w:tcPr>
          <w:p w14:paraId="74C0875A" w14:textId="0CF24CDE" w:rsidR="006E31B3" w:rsidRPr="00CA7D85" w:rsidDel="002F3B1B" w:rsidRDefault="006E31B3" w:rsidP="006E31B3">
            <w:pPr>
              <w:pStyle w:val="TAL"/>
              <w:rPr>
                <w:del w:id="2359" w:author="R5-241519" w:date="2024-04-10T09:43:00Z"/>
              </w:rPr>
            </w:pPr>
            <w:del w:id="2360" w:author="R5-241519" w:date="2024-04-10T09:43: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9157911" w14:textId="467B96D2" w:rsidR="006E31B3" w:rsidRPr="00CA7D85" w:rsidDel="002F3B1B" w:rsidRDefault="006E31B3" w:rsidP="006E31B3">
            <w:pPr>
              <w:pStyle w:val="TAL"/>
              <w:rPr>
                <w:del w:id="2361" w:author="R5-241519" w:date="2024-04-10T09:43:00Z"/>
              </w:rPr>
            </w:pPr>
          </w:p>
        </w:tc>
        <w:tc>
          <w:tcPr>
            <w:tcW w:w="1283" w:type="dxa"/>
            <w:tcBorders>
              <w:top w:val="single" w:sz="4" w:space="0" w:color="auto"/>
              <w:left w:val="single" w:sz="4" w:space="0" w:color="auto"/>
              <w:bottom w:val="single" w:sz="4" w:space="0" w:color="auto"/>
              <w:right w:val="single" w:sz="4" w:space="0" w:color="auto"/>
            </w:tcBorders>
          </w:tcPr>
          <w:p w14:paraId="67D22DE8" w14:textId="0E55DCA5" w:rsidR="006E31B3" w:rsidRPr="00CA7D85" w:rsidDel="002F3B1B" w:rsidRDefault="006E31B3" w:rsidP="006E31B3">
            <w:pPr>
              <w:pStyle w:val="TAL"/>
              <w:rPr>
                <w:del w:id="2362" w:author="R5-241519" w:date="2024-04-10T09:43:00Z"/>
              </w:rPr>
            </w:pPr>
          </w:p>
        </w:tc>
      </w:tr>
      <w:tr w:rsidR="006E31B3" w:rsidRPr="00CA7D85" w:rsidDel="002F3B1B" w14:paraId="43994EA7" w14:textId="18B1696C" w:rsidTr="002F3B1B">
        <w:tblPrEx>
          <w:tblCellMar>
            <w:left w:w="108" w:type="dxa"/>
            <w:right w:w="108" w:type="dxa"/>
          </w:tblCellMar>
        </w:tblPrEx>
        <w:trPr>
          <w:del w:id="2363" w:author="R5-241519" w:date="2024-04-10T09:43:00Z"/>
        </w:trPr>
        <w:tc>
          <w:tcPr>
            <w:tcW w:w="4533" w:type="dxa"/>
            <w:tcBorders>
              <w:top w:val="single" w:sz="4" w:space="0" w:color="auto"/>
              <w:left w:val="single" w:sz="4" w:space="0" w:color="auto"/>
              <w:bottom w:val="single" w:sz="4" w:space="0" w:color="auto"/>
              <w:right w:val="single" w:sz="4" w:space="0" w:color="auto"/>
            </w:tcBorders>
          </w:tcPr>
          <w:p w14:paraId="5196F4D6" w14:textId="666F661B" w:rsidR="006E31B3" w:rsidRPr="00CA7D85" w:rsidDel="002F3B1B" w:rsidRDefault="006E31B3" w:rsidP="006E31B3">
            <w:pPr>
              <w:pStyle w:val="TAL"/>
              <w:rPr>
                <w:del w:id="2364" w:author="R5-241519" w:date="2024-04-10T09:43:00Z"/>
              </w:rPr>
            </w:pPr>
            <w:del w:id="2365" w:author="R5-241519" w:date="2024-04-10T09:43:00Z">
              <w:r w:rsidRPr="00CA7D85" w:rsidDel="002F3B1B">
                <w:delText xml:space="preserve">      enhancedSkipUplinkTxDynamic-r16</w:delText>
              </w:r>
            </w:del>
          </w:p>
        </w:tc>
        <w:tc>
          <w:tcPr>
            <w:tcW w:w="2268" w:type="dxa"/>
            <w:tcBorders>
              <w:top w:val="single" w:sz="4" w:space="0" w:color="auto"/>
              <w:left w:val="single" w:sz="4" w:space="0" w:color="auto"/>
              <w:bottom w:val="single" w:sz="4" w:space="0" w:color="auto"/>
              <w:right w:val="single" w:sz="4" w:space="0" w:color="auto"/>
            </w:tcBorders>
          </w:tcPr>
          <w:p w14:paraId="273B889D" w14:textId="39C984EF" w:rsidR="006E31B3" w:rsidRPr="00CA7D85" w:rsidDel="002F3B1B" w:rsidRDefault="006E31B3" w:rsidP="006E31B3">
            <w:pPr>
              <w:pStyle w:val="TAL"/>
              <w:rPr>
                <w:del w:id="2366" w:author="R5-241519" w:date="2024-04-10T09:43:00Z"/>
              </w:rPr>
            </w:pPr>
            <w:del w:id="2367" w:author="R5-241519" w:date="2024-04-10T09:43: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1F4C4D4" w14:textId="02FD8544" w:rsidR="006E31B3" w:rsidRPr="00CA7D85" w:rsidDel="002F3B1B" w:rsidRDefault="006E31B3" w:rsidP="006E31B3">
            <w:pPr>
              <w:pStyle w:val="TAL"/>
              <w:rPr>
                <w:del w:id="2368" w:author="R5-241519" w:date="2024-04-10T09:43:00Z"/>
              </w:rPr>
            </w:pPr>
          </w:p>
        </w:tc>
        <w:tc>
          <w:tcPr>
            <w:tcW w:w="1283" w:type="dxa"/>
            <w:tcBorders>
              <w:top w:val="single" w:sz="4" w:space="0" w:color="auto"/>
              <w:left w:val="single" w:sz="4" w:space="0" w:color="auto"/>
              <w:bottom w:val="single" w:sz="4" w:space="0" w:color="auto"/>
              <w:right w:val="single" w:sz="4" w:space="0" w:color="auto"/>
            </w:tcBorders>
          </w:tcPr>
          <w:p w14:paraId="162FD209" w14:textId="52EE3D45" w:rsidR="006E31B3" w:rsidRPr="00CA7D85" w:rsidDel="002F3B1B" w:rsidRDefault="006E31B3" w:rsidP="006E31B3">
            <w:pPr>
              <w:pStyle w:val="TAL"/>
              <w:rPr>
                <w:del w:id="2369" w:author="R5-241519" w:date="2024-04-10T09:43:00Z"/>
              </w:rPr>
            </w:pPr>
          </w:p>
        </w:tc>
      </w:tr>
      <w:tr w:rsidR="006E31B3" w:rsidRPr="00CA7D85" w:rsidDel="002F3B1B" w14:paraId="65F9B7D3" w14:textId="0963086C" w:rsidTr="002F3B1B">
        <w:tblPrEx>
          <w:tblCellMar>
            <w:left w:w="108" w:type="dxa"/>
            <w:right w:w="108" w:type="dxa"/>
          </w:tblCellMar>
        </w:tblPrEx>
        <w:trPr>
          <w:del w:id="2370" w:author="R5-241519" w:date="2024-04-10T09:43:00Z"/>
        </w:trPr>
        <w:tc>
          <w:tcPr>
            <w:tcW w:w="4533" w:type="dxa"/>
            <w:tcBorders>
              <w:top w:val="single" w:sz="4" w:space="0" w:color="auto"/>
              <w:left w:val="single" w:sz="4" w:space="0" w:color="auto"/>
              <w:bottom w:val="single" w:sz="4" w:space="0" w:color="auto"/>
              <w:right w:val="single" w:sz="4" w:space="0" w:color="auto"/>
            </w:tcBorders>
          </w:tcPr>
          <w:p w14:paraId="6B6B3D06" w14:textId="72EE83B1" w:rsidR="006E31B3" w:rsidRPr="00CA7D85" w:rsidDel="002F3B1B" w:rsidRDefault="006E31B3" w:rsidP="006E31B3">
            <w:pPr>
              <w:pStyle w:val="TAL"/>
              <w:rPr>
                <w:del w:id="2371" w:author="R5-241519" w:date="2024-04-10T09:43:00Z"/>
              </w:rPr>
            </w:pPr>
            <w:del w:id="2372" w:author="R5-241519" w:date="2024-04-10T09:43:00Z">
              <w:r w:rsidRPr="00CA7D85" w:rsidDel="002F3B1B">
                <w:delText xml:space="preserve">      enhancedSkipUplinkTxConfigured-r16</w:delText>
              </w:r>
            </w:del>
          </w:p>
        </w:tc>
        <w:tc>
          <w:tcPr>
            <w:tcW w:w="2268" w:type="dxa"/>
            <w:tcBorders>
              <w:top w:val="single" w:sz="4" w:space="0" w:color="auto"/>
              <w:left w:val="single" w:sz="4" w:space="0" w:color="auto"/>
              <w:bottom w:val="single" w:sz="4" w:space="0" w:color="auto"/>
              <w:right w:val="single" w:sz="4" w:space="0" w:color="auto"/>
            </w:tcBorders>
          </w:tcPr>
          <w:p w14:paraId="0C10FFA7" w14:textId="65DD60E2" w:rsidR="006E31B3" w:rsidRPr="00CA7D85" w:rsidDel="002F3B1B" w:rsidRDefault="006E31B3" w:rsidP="006E31B3">
            <w:pPr>
              <w:pStyle w:val="TAL"/>
              <w:rPr>
                <w:del w:id="2373" w:author="R5-241519" w:date="2024-04-10T09:43:00Z"/>
              </w:rPr>
            </w:pPr>
            <w:del w:id="2374" w:author="R5-241519" w:date="2024-04-10T09:43: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32C4F83" w14:textId="78DAB070" w:rsidR="006E31B3" w:rsidRPr="00CA7D85" w:rsidDel="002F3B1B" w:rsidRDefault="006E31B3" w:rsidP="006E31B3">
            <w:pPr>
              <w:pStyle w:val="TAL"/>
              <w:rPr>
                <w:del w:id="2375" w:author="R5-241519" w:date="2024-04-10T09:43:00Z"/>
              </w:rPr>
            </w:pPr>
          </w:p>
        </w:tc>
        <w:tc>
          <w:tcPr>
            <w:tcW w:w="1283" w:type="dxa"/>
            <w:tcBorders>
              <w:top w:val="single" w:sz="4" w:space="0" w:color="auto"/>
              <w:left w:val="single" w:sz="4" w:space="0" w:color="auto"/>
              <w:bottom w:val="single" w:sz="4" w:space="0" w:color="auto"/>
              <w:right w:val="single" w:sz="4" w:space="0" w:color="auto"/>
            </w:tcBorders>
          </w:tcPr>
          <w:p w14:paraId="55F2FDA6" w14:textId="78AFBFEE" w:rsidR="006E31B3" w:rsidRPr="00CA7D85" w:rsidDel="002F3B1B" w:rsidRDefault="006E31B3" w:rsidP="006E31B3">
            <w:pPr>
              <w:pStyle w:val="TAL"/>
              <w:rPr>
                <w:del w:id="2376" w:author="R5-241519" w:date="2024-04-10T09:43:00Z"/>
              </w:rPr>
            </w:pPr>
          </w:p>
        </w:tc>
      </w:tr>
      <w:tr w:rsidR="006E31B3" w:rsidRPr="00CA7D85" w14:paraId="63C177E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525A3B3" w14:textId="77777777" w:rsidR="006E31B3" w:rsidRPr="00CA7D85" w:rsidRDefault="006E31B3" w:rsidP="006E31B3">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005B1F8" w14:textId="77777777" w:rsidR="006E31B3" w:rsidRPr="00CA7D85" w:rsidRDefault="006E31B3" w:rsidP="006E31B3">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5892374"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921E0FF" w14:textId="77777777" w:rsidR="006E31B3" w:rsidRPr="00CA7D85" w:rsidRDefault="006E31B3" w:rsidP="006E31B3">
            <w:pPr>
              <w:pStyle w:val="TAL"/>
              <w:rPr>
                <w:lang w:eastAsia="en-US"/>
              </w:rPr>
            </w:pPr>
          </w:p>
        </w:tc>
      </w:tr>
      <w:tr w:rsidR="006E31B3" w:rsidRPr="00CA7D85" w14:paraId="32856D8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0215D31" w14:textId="77777777" w:rsidR="006E31B3" w:rsidRPr="00CA7D85" w:rsidRDefault="006E31B3" w:rsidP="006E31B3">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B00E1D6" w14:textId="77777777" w:rsidR="006E31B3" w:rsidRPr="00CA7D85" w:rsidRDefault="006E31B3" w:rsidP="006E31B3">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BE4C20F"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1F581E8" w14:textId="77777777" w:rsidR="006E31B3" w:rsidRPr="00CA7D85" w:rsidRDefault="006E31B3" w:rsidP="006E31B3">
            <w:pPr>
              <w:pStyle w:val="TAL"/>
              <w:rPr>
                <w:lang w:eastAsia="en-US"/>
              </w:rPr>
            </w:pPr>
          </w:p>
        </w:tc>
      </w:tr>
      <w:tr w:rsidR="006E31B3" w:rsidRPr="00CA7D85" w14:paraId="071E66A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3C8DD57" w14:textId="77777777" w:rsidR="006E31B3" w:rsidRPr="00CA7D85" w:rsidRDefault="006E31B3" w:rsidP="006E31B3">
            <w:pPr>
              <w:pStyle w:val="TAL"/>
              <w:rPr>
                <w:lang w:eastAsia="en-US"/>
              </w:rPr>
            </w:pPr>
            <w:r w:rsidRPr="00CA7D85">
              <w:rPr>
                <w:lang w:eastAsia="en-US"/>
              </w:rPr>
              <w:t xml:space="preserve">  phy-Parameters SEQUENCE {</w:t>
            </w:r>
          </w:p>
        </w:tc>
        <w:tc>
          <w:tcPr>
            <w:tcW w:w="2268" w:type="dxa"/>
            <w:tcBorders>
              <w:top w:val="single" w:sz="4" w:space="0" w:color="auto"/>
              <w:left w:val="single" w:sz="4" w:space="0" w:color="auto"/>
              <w:bottom w:val="single" w:sz="4" w:space="0" w:color="auto"/>
              <w:right w:val="single" w:sz="4" w:space="0" w:color="auto"/>
            </w:tcBorders>
          </w:tcPr>
          <w:p w14:paraId="0BE03D02" w14:textId="77777777" w:rsidR="006E31B3" w:rsidRPr="00CA7D85" w:rsidRDefault="006E31B3" w:rsidP="006E31B3">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4912682"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F7F0638" w14:textId="77777777" w:rsidR="006E31B3" w:rsidRPr="00CA7D85" w:rsidRDefault="006E31B3" w:rsidP="006E31B3">
            <w:pPr>
              <w:pStyle w:val="TAL"/>
              <w:rPr>
                <w:lang w:eastAsia="en-US"/>
              </w:rPr>
            </w:pPr>
          </w:p>
        </w:tc>
      </w:tr>
      <w:tr w:rsidR="006E31B3" w:rsidRPr="00CA7D85" w14:paraId="555B497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4546251" w14:textId="77777777" w:rsidR="006E31B3" w:rsidRPr="00CA7D85" w:rsidRDefault="006E31B3" w:rsidP="006E31B3">
            <w:pPr>
              <w:pStyle w:val="TAL"/>
              <w:rPr>
                <w:lang w:eastAsia="en-US"/>
              </w:rPr>
            </w:pPr>
            <w:r w:rsidRPr="00CA7D85">
              <w:rPr>
                <w:lang w:eastAsia="en-US"/>
              </w:rPr>
              <w:t xml:space="preserve">    phy-ParametersCommon SEQUENCE {</w:t>
            </w:r>
          </w:p>
        </w:tc>
        <w:tc>
          <w:tcPr>
            <w:tcW w:w="2268" w:type="dxa"/>
            <w:tcBorders>
              <w:top w:val="single" w:sz="4" w:space="0" w:color="auto"/>
              <w:left w:val="single" w:sz="4" w:space="0" w:color="auto"/>
              <w:bottom w:val="single" w:sz="4" w:space="0" w:color="auto"/>
              <w:right w:val="single" w:sz="4" w:space="0" w:color="auto"/>
            </w:tcBorders>
          </w:tcPr>
          <w:p w14:paraId="244C94DE" w14:textId="77777777" w:rsidR="006E31B3" w:rsidRPr="00CA7D85" w:rsidRDefault="006E31B3" w:rsidP="006E31B3">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8F7E184"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9348C3" w14:textId="77777777" w:rsidR="006E31B3" w:rsidRPr="00CA7D85" w:rsidRDefault="006E31B3" w:rsidP="006E31B3">
            <w:pPr>
              <w:pStyle w:val="TAL"/>
              <w:rPr>
                <w:lang w:eastAsia="en-US"/>
              </w:rPr>
            </w:pPr>
          </w:p>
        </w:tc>
      </w:tr>
      <w:tr w:rsidR="006E31B3" w:rsidRPr="00CA7D85" w14:paraId="28DE8CA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A1D3D68" w14:textId="77777777" w:rsidR="006E31B3" w:rsidRPr="00CA7D85" w:rsidRDefault="006E31B3" w:rsidP="006E31B3">
            <w:pPr>
              <w:pStyle w:val="TAL"/>
              <w:rPr>
                <w:lang w:eastAsia="en-US"/>
              </w:rPr>
            </w:pPr>
            <w:r w:rsidRPr="00CA7D85">
              <w:rPr>
                <w:lang w:eastAsia="en-US"/>
              </w:rPr>
              <w:t xml:space="preserve">      csi-RS-CFRA-ForHO</w:t>
            </w:r>
          </w:p>
        </w:tc>
        <w:tc>
          <w:tcPr>
            <w:tcW w:w="2268" w:type="dxa"/>
            <w:tcBorders>
              <w:top w:val="single" w:sz="4" w:space="0" w:color="auto"/>
              <w:left w:val="single" w:sz="4" w:space="0" w:color="auto"/>
              <w:bottom w:val="single" w:sz="4" w:space="0" w:color="auto"/>
              <w:right w:val="single" w:sz="4" w:space="0" w:color="auto"/>
            </w:tcBorders>
          </w:tcPr>
          <w:p w14:paraId="3EC991F4" w14:textId="77777777"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55F108F1"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AF0F472" w14:textId="77777777" w:rsidR="006E31B3" w:rsidRPr="00CA7D85" w:rsidRDefault="006E31B3" w:rsidP="006E31B3">
            <w:pPr>
              <w:pStyle w:val="TAL"/>
              <w:rPr>
                <w:lang w:eastAsia="en-US"/>
              </w:rPr>
            </w:pPr>
            <w:r w:rsidRPr="00CA7D85">
              <w:rPr>
                <w:lang w:eastAsia="en-US"/>
              </w:rPr>
              <w:t>pc_csi_RS_CFRA_ForHO</w:t>
            </w:r>
          </w:p>
        </w:tc>
      </w:tr>
      <w:tr w:rsidR="006E31B3" w:rsidRPr="00CA7D85" w14:paraId="49DE4E2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CC701AA" w14:textId="77777777" w:rsidR="006E31B3" w:rsidRPr="00CA7D85" w:rsidRDefault="006E31B3" w:rsidP="006E31B3">
            <w:pPr>
              <w:pStyle w:val="TAL"/>
              <w:rPr>
                <w:lang w:eastAsia="en-US"/>
              </w:rPr>
            </w:pPr>
            <w:r w:rsidRPr="00CA7D85">
              <w:rPr>
                <w:lang w:eastAsia="en-US"/>
              </w:rPr>
              <w:t xml:space="preserve">      dynamicPRB-BundlingDL</w:t>
            </w:r>
          </w:p>
        </w:tc>
        <w:tc>
          <w:tcPr>
            <w:tcW w:w="2268" w:type="dxa"/>
            <w:tcBorders>
              <w:top w:val="single" w:sz="4" w:space="0" w:color="auto"/>
              <w:left w:val="single" w:sz="4" w:space="0" w:color="auto"/>
              <w:bottom w:val="single" w:sz="4" w:space="0" w:color="auto"/>
              <w:right w:val="single" w:sz="4" w:space="0" w:color="auto"/>
            </w:tcBorders>
          </w:tcPr>
          <w:p w14:paraId="7997C187"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DE8521A"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4A2853C" w14:textId="77777777" w:rsidR="006E31B3" w:rsidRPr="00CA7D85" w:rsidRDefault="006E31B3" w:rsidP="006E31B3">
            <w:pPr>
              <w:pStyle w:val="TAL"/>
              <w:rPr>
                <w:lang w:eastAsia="en-US"/>
              </w:rPr>
            </w:pPr>
          </w:p>
        </w:tc>
      </w:tr>
      <w:tr w:rsidR="006E31B3" w:rsidRPr="00CA7D85" w14:paraId="74570BF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069E617" w14:textId="77777777" w:rsidR="006E31B3" w:rsidRPr="00CA7D85" w:rsidRDefault="006E31B3" w:rsidP="006E31B3">
            <w:pPr>
              <w:pStyle w:val="TAL"/>
              <w:rPr>
                <w:lang w:eastAsia="en-US"/>
              </w:rPr>
            </w:pPr>
            <w:r w:rsidRPr="00CA7D85">
              <w:rPr>
                <w:lang w:eastAsia="en-US"/>
              </w:rPr>
              <w:t xml:space="preserve">      sp-CSI-ReportPUCCH</w:t>
            </w:r>
          </w:p>
        </w:tc>
        <w:tc>
          <w:tcPr>
            <w:tcW w:w="2268" w:type="dxa"/>
            <w:tcBorders>
              <w:top w:val="single" w:sz="4" w:space="0" w:color="auto"/>
              <w:left w:val="single" w:sz="4" w:space="0" w:color="auto"/>
              <w:bottom w:val="single" w:sz="4" w:space="0" w:color="auto"/>
              <w:right w:val="single" w:sz="4" w:space="0" w:color="auto"/>
            </w:tcBorders>
          </w:tcPr>
          <w:p w14:paraId="29AD0714"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DF55484"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7B84C61" w14:textId="77777777" w:rsidR="006E31B3" w:rsidRPr="00CA7D85" w:rsidRDefault="006E31B3" w:rsidP="006E31B3">
            <w:pPr>
              <w:pStyle w:val="TAL"/>
              <w:rPr>
                <w:lang w:eastAsia="en-US"/>
              </w:rPr>
            </w:pPr>
          </w:p>
        </w:tc>
      </w:tr>
      <w:tr w:rsidR="006E31B3" w:rsidRPr="00CA7D85" w14:paraId="1772E60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A72DDC5" w14:textId="77777777" w:rsidR="006E31B3" w:rsidRPr="00CA7D85" w:rsidRDefault="006E31B3" w:rsidP="006E31B3">
            <w:pPr>
              <w:pStyle w:val="TAL"/>
              <w:rPr>
                <w:lang w:eastAsia="en-US"/>
              </w:rPr>
            </w:pPr>
            <w:r w:rsidRPr="00CA7D85">
              <w:rPr>
                <w:lang w:eastAsia="en-US"/>
              </w:rPr>
              <w:t xml:space="preserve">      sp-CSI-ReportPUSCH</w:t>
            </w:r>
          </w:p>
        </w:tc>
        <w:tc>
          <w:tcPr>
            <w:tcW w:w="2268" w:type="dxa"/>
            <w:tcBorders>
              <w:top w:val="single" w:sz="4" w:space="0" w:color="auto"/>
              <w:left w:val="single" w:sz="4" w:space="0" w:color="auto"/>
              <w:bottom w:val="single" w:sz="4" w:space="0" w:color="auto"/>
              <w:right w:val="single" w:sz="4" w:space="0" w:color="auto"/>
            </w:tcBorders>
          </w:tcPr>
          <w:p w14:paraId="33B29CB8"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63303A0"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E1F0796" w14:textId="77777777" w:rsidR="006E31B3" w:rsidRPr="00CA7D85" w:rsidRDefault="006E31B3" w:rsidP="006E31B3">
            <w:pPr>
              <w:pStyle w:val="TAL"/>
              <w:rPr>
                <w:lang w:eastAsia="en-US"/>
              </w:rPr>
            </w:pPr>
          </w:p>
        </w:tc>
      </w:tr>
      <w:tr w:rsidR="006E31B3" w:rsidRPr="00CA7D85" w14:paraId="7B0A655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DEE660B" w14:textId="77777777" w:rsidR="006E31B3" w:rsidRPr="00CA7D85" w:rsidRDefault="006E31B3" w:rsidP="006E31B3">
            <w:pPr>
              <w:pStyle w:val="TAL"/>
              <w:rPr>
                <w:lang w:eastAsia="en-US"/>
              </w:rPr>
            </w:pPr>
            <w:r w:rsidRPr="00CA7D85">
              <w:rPr>
                <w:lang w:eastAsia="en-US"/>
              </w:rPr>
              <w:t xml:space="preserve">      nzp-CSI-RS-IntefMgmt</w:t>
            </w:r>
          </w:p>
        </w:tc>
        <w:tc>
          <w:tcPr>
            <w:tcW w:w="2268" w:type="dxa"/>
            <w:tcBorders>
              <w:top w:val="single" w:sz="4" w:space="0" w:color="auto"/>
              <w:left w:val="single" w:sz="4" w:space="0" w:color="auto"/>
              <w:bottom w:val="single" w:sz="4" w:space="0" w:color="auto"/>
              <w:right w:val="single" w:sz="4" w:space="0" w:color="auto"/>
            </w:tcBorders>
          </w:tcPr>
          <w:p w14:paraId="2DCD77E2"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E7CE24F"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802B5EF" w14:textId="77777777" w:rsidR="006E31B3" w:rsidRPr="00CA7D85" w:rsidRDefault="006E31B3" w:rsidP="006E31B3">
            <w:pPr>
              <w:pStyle w:val="TAL"/>
              <w:rPr>
                <w:lang w:eastAsia="en-US"/>
              </w:rPr>
            </w:pPr>
          </w:p>
        </w:tc>
      </w:tr>
      <w:tr w:rsidR="006E31B3" w:rsidRPr="00CA7D85" w14:paraId="09A925A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8DFB54B" w14:textId="77777777" w:rsidR="006E31B3" w:rsidRPr="00CA7D85" w:rsidRDefault="006E31B3" w:rsidP="006E31B3">
            <w:pPr>
              <w:pStyle w:val="TAL"/>
              <w:rPr>
                <w:lang w:eastAsia="en-US"/>
              </w:rPr>
            </w:pPr>
            <w:r w:rsidRPr="00CA7D85">
              <w:rPr>
                <w:lang w:eastAsia="en-US"/>
              </w:rPr>
              <w:t xml:space="preserve">      type2-SP-CSI-Feedback-LongPUCCH</w:t>
            </w:r>
          </w:p>
        </w:tc>
        <w:tc>
          <w:tcPr>
            <w:tcW w:w="2268" w:type="dxa"/>
            <w:tcBorders>
              <w:top w:val="single" w:sz="4" w:space="0" w:color="auto"/>
              <w:left w:val="single" w:sz="4" w:space="0" w:color="auto"/>
              <w:bottom w:val="single" w:sz="4" w:space="0" w:color="auto"/>
              <w:right w:val="single" w:sz="4" w:space="0" w:color="auto"/>
            </w:tcBorders>
          </w:tcPr>
          <w:p w14:paraId="193AD8B0"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19794A2"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F2DC346" w14:textId="77777777" w:rsidR="006E31B3" w:rsidRPr="00CA7D85" w:rsidRDefault="006E31B3" w:rsidP="006E31B3">
            <w:pPr>
              <w:pStyle w:val="TAL"/>
              <w:rPr>
                <w:lang w:eastAsia="en-US"/>
              </w:rPr>
            </w:pPr>
          </w:p>
        </w:tc>
      </w:tr>
      <w:tr w:rsidR="006E31B3" w:rsidRPr="00CA7D85" w14:paraId="413A56D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916591D" w14:textId="77777777" w:rsidR="006E31B3" w:rsidRPr="00CA7D85" w:rsidRDefault="006E31B3" w:rsidP="006E31B3">
            <w:pPr>
              <w:pStyle w:val="TAL"/>
              <w:rPr>
                <w:lang w:eastAsia="en-US"/>
              </w:rPr>
            </w:pPr>
            <w:r w:rsidRPr="00CA7D85">
              <w:rPr>
                <w:lang w:eastAsia="en-US"/>
              </w:rPr>
              <w:t xml:space="preserve">      precoderGranularityCORESET</w:t>
            </w:r>
          </w:p>
        </w:tc>
        <w:tc>
          <w:tcPr>
            <w:tcW w:w="2268" w:type="dxa"/>
            <w:tcBorders>
              <w:top w:val="single" w:sz="4" w:space="0" w:color="auto"/>
              <w:left w:val="single" w:sz="4" w:space="0" w:color="auto"/>
              <w:bottom w:val="single" w:sz="4" w:space="0" w:color="auto"/>
              <w:right w:val="single" w:sz="4" w:space="0" w:color="auto"/>
            </w:tcBorders>
          </w:tcPr>
          <w:p w14:paraId="29657CC6"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57081CF"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830BFC9" w14:textId="77777777" w:rsidR="006E31B3" w:rsidRPr="00CA7D85" w:rsidRDefault="006E31B3" w:rsidP="006E31B3">
            <w:pPr>
              <w:pStyle w:val="TAL"/>
              <w:rPr>
                <w:lang w:eastAsia="en-US"/>
              </w:rPr>
            </w:pPr>
          </w:p>
        </w:tc>
      </w:tr>
      <w:tr w:rsidR="006E31B3" w:rsidRPr="00CA7D85" w14:paraId="5129E0B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6224141" w14:textId="77777777" w:rsidR="006E31B3" w:rsidRPr="00CA7D85" w:rsidRDefault="006E31B3" w:rsidP="006E31B3">
            <w:pPr>
              <w:pStyle w:val="TAL"/>
              <w:rPr>
                <w:lang w:eastAsia="en-US"/>
              </w:rPr>
            </w:pPr>
            <w:r w:rsidRPr="00CA7D85">
              <w:rPr>
                <w:lang w:eastAsia="en-US"/>
              </w:rPr>
              <w:t xml:space="preserve">      dynamicHARQ-ACK-Codebook</w:t>
            </w:r>
          </w:p>
        </w:tc>
        <w:tc>
          <w:tcPr>
            <w:tcW w:w="2268" w:type="dxa"/>
            <w:tcBorders>
              <w:top w:val="single" w:sz="4" w:space="0" w:color="auto"/>
              <w:left w:val="single" w:sz="4" w:space="0" w:color="auto"/>
              <w:bottom w:val="single" w:sz="4" w:space="0" w:color="auto"/>
              <w:right w:val="single" w:sz="4" w:space="0" w:color="auto"/>
            </w:tcBorders>
          </w:tcPr>
          <w:p w14:paraId="1B2E61F0" w14:textId="7897FD52" w:rsidR="006E31B3" w:rsidRPr="00CA7D85" w:rsidRDefault="006E31B3" w:rsidP="006E31B3">
            <w:pPr>
              <w:pStyle w:val="TAL"/>
              <w:rPr>
                <w:lang w:eastAsia="en-US"/>
              </w:rPr>
            </w:pPr>
            <w:r w:rsidRPr="00CA7D85">
              <w:t>supported</w:t>
            </w:r>
          </w:p>
        </w:tc>
        <w:tc>
          <w:tcPr>
            <w:tcW w:w="1706" w:type="dxa"/>
            <w:tcBorders>
              <w:top w:val="single" w:sz="4" w:space="0" w:color="auto"/>
              <w:left w:val="single" w:sz="4" w:space="0" w:color="auto"/>
              <w:bottom w:val="single" w:sz="4" w:space="0" w:color="auto"/>
              <w:right w:val="single" w:sz="4" w:space="0" w:color="auto"/>
            </w:tcBorders>
          </w:tcPr>
          <w:p w14:paraId="5D6FE976"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95C3354" w14:textId="77777777" w:rsidR="006E31B3" w:rsidRPr="00CA7D85" w:rsidRDefault="006E31B3" w:rsidP="006E31B3">
            <w:pPr>
              <w:pStyle w:val="TAL"/>
              <w:rPr>
                <w:lang w:eastAsia="en-US"/>
              </w:rPr>
            </w:pPr>
          </w:p>
        </w:tc>
      </w:tr>
      <w:tr w:rsidR="006E31B3" w:rsidRPr="00CA7D85" w14:paraId="2513DA9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E9F16C9" w14:textId="77777777" w:rsidR="006E31B3" w:rsidRPr="00CA7D85" w:rsidRDefault="006E31B3" w:rsidP="006E31B3">
            <w:pPr>
              <w:pStyle w:val="TAL"/>
              <w:rPr>
                <w:lang w:eastAsia="en-US"/>
              </w:rPr>
            </w:pPr>
            <w:r w:rsidRPr="00CA7D85">
              <w:rPr>
                <w:lang w:eastAsia="en-US"/>
              </w:rPr>
              <w:t xml:space="preserve">      semiStaticHARQ-ACK-Codebook</w:t>
            </w:r>
          </w:p>
        </w:tc>
        <w:tc>
          <w:tcPr>
            <w:tcW w:w="2268" w:type="dxa"/>
            <w:tcBorders>
              <w:top w:val="single" w:sz="4" w:space="0" w:color="auto"/>
              <w:left w:val="single" w:sz="4" w:space="0" w:color="auto"/>
              <w:bottom w:val="single" w:sz="4" w:space="0" w:color="auto"/>
              <w:right w:val="single" w:sz="4" w:space="0" w:color="auto"/>
            </w:tcBorders>
          </w:tcPr>
          <w:p w14:paraId="483A0758"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5388B24"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53ECB8F" w14:textId="77777777" w:rsidR="006E31B3" w:rsidRPr="00CA7D85" w:rsidRDefault="006E31B3" w:rsidP="006E31B3">
            <w:pPr>
              <w:pStyle w:val="TAL"/>
              <w:rPr>
                <w:lang w:eastAsia="en-US"/>
              </w:rPr>
            </w:pPr>
          </w:p>
        </w:tc>
      </w:tr>
      <w:tr w:rsidR="006E31B3" w:rsidRPr="00CA7D85" w14:paraId="7180633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5B5515C" w14:textId="77777777" w:rsidR="006E31B3" w:rsidRPr="00CA7D85" w:rsidRDefault="006E31B3" w:rsidP="006E31B3">
            <w:pPr>
              <w:pStyle w:val="TAL"/>
              <w:rPr>
                <w:lang w:eastAsia="en-US"/>
              </w:rPr>
            </w:pPr>
            <w:r w:rsidRPr="00CA7D85">
              <w:rPr>
                <w:lang w:eastAsia="en-US"/>
              </w:rPr>
              <w:t xml:space="preserve">      spatialBundlingHARQ-ACK</w:t>
            </w:r>
          </w:p>
        </w:tc>
        <w:tc>
          <w:tcPr>
            <w:tcW w:w="2268" w:type="dxa"/>
            <w:tcBorders>
              <w:top w:val="single" w:sz="4" w:space="0" w:color="auto"/>
              <w:left w:val="single" w:sz="4" w:space="0" w:color="auto"/>
              <w:bottom w:val="single" w:sz="4" w:space="0" w:color="auto"/>
              <w:right w:val="single" w:sz="4" w:space="0" w:color="auto"/>
            </w:tcBorders>
          </w:tcPr>
          <w:p w14:paraId="17FEF7FD" w14:textId="2E94CF50"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2B7C55EA"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BF8C3E7" w14:textId="3E4DB444" w:rsidR="006E31B3" w:rsidRPr="00CA7D85" w:rsidRDefault="006E31B3" w:rsidP="006E31B3">
            <w:pPr>
              <w:pStyle w:val="TAL"/>
              <w:rPr>
                <w:lang w:eastAsia="en-US"/>
              </w:rPr>
            </w:pPr>
            <w:r w:rsidRPr="00CA7D85">
              <w:t>pc_spatialBundlingHARQ_ACK</w:t>
            </w:r>
          </w:p>
        </w:tc>
      </w:tr>
      <w:tr w:rsidR="006E31B3" w:rsidRPr="00CA7D85" w14:paraId="2D31004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56AF6D7" w14:textId="77777777" w:rsidR="006E31B3" w:rsidRPr="00CA7D85" w:rsidRDefault="006E31B3" w:rsidP="006E31B3">
            <w:pPr>
              <w:pStyle w:val="TAL"/>
              <w:rPr>
                <w:lang w:eastAsia="en-US"/>
              </w:rPr>
            </w:pPr>
            <w:r w:rsidRPr="00CA7D85">
              <w:rPr>
                <w:lang w:eastAsia="en-US"/>
              </w:rPr>
              <w:t xml:space="preserve">      dynamicBetaOffsetInd-HARQ-ACK-CSI</w:t>
            </w:r>
          </w:p>
        </w:tc>
        <w:tc>
          <w:tcPr>
            <w:tcW w:w="2268" w:type="dxa"/>
            <w:tcBorders>
              <w:top w:val="single" w:sz="4" w:space="0" w:color="auto"/>
              <w:left w:val="single" w:sz="4" w:space="0" w:color="auto"/>
              <w:bottom w:val="single" w:sz="4" w:space="0" w:color="auto"/>
              <w:right w:val="single" w:sz="4" w:space="0" w:color="auto"/>
            </w:tcBorders>
          </w:tcPr>
          <w:p w14:paraId="538C896B"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180BC9D"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2D0BEB5" w14:textId="77777777" w:rsidR="006E31B3" w:rsidRPr="00CA7D85" w:rsidRDefault="006E31B3" w:rsidP="006E31B3">
            <w:pPr>
              <w:pStyle w:val="TAL"/>
              <w:rPr>
                <w:lang w:eastAsia="en-US"/>
              </w:rPr>
            </w:pPr>
          </w:p>
        </w:tc>
      </w:tr>
      <w:tr w:rsidR="006E31B3" w:rsidRPr="00CA7D85" w14:paraId="0C548EE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BE41ABA" w14:textId="77777777" w:rsidR="006E31B3" w:rsidRPr="00CA7D85" w:rsidRDefault="006E31B3" w:rsidP="006E31B3">
            <w:pPr>
              <w:pStyle w:val="TAL"/>
              <w:rPr>
                <w:lang w:eastAsia="en-US"/>
              </w:rPr>
            </w:pPr>
            <w:r w:rsidRPr="00CA7D85">
              <w:rPr>
                <w:lang w:eastAsia="en-US"/>
              </w:rPr>
              <w:t xml:space="preserve">      pucch-Repetition-F1-3-4</w:t>
            </w:r>
          </w:p>
        </w:tc>
        <w:tc>
          <w:tcPr>
            <w:tcW w:w="2268" w:type="dxa"/>
            <w:tcBorders>
              <w:top w:val="single" w:sz="4" w:space="0" w:color="auto"/>
              <w:left w:val="single" w:sz="4" w:space="0" w:color="auto"/>
              <w:bottom w:val="single" w:sz="4" w:space="0" w:color="auto"/>
              <w:right w:val="single" w:sz="4" w:space="0" w:color="auto"/>
            </w:tcBorders>
          </w:tcPr>
          <w:p w14:paraId="08E22C3D"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7C7CB64"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6D2B41C" w14:textId="77777777" w:rsidR="006E31B3" w:rsidRPr="00CA7D85" w:rsidRDefault="006E31B3" w:rsidP="006E31B3">
            <w:pPr>
              <w:pStyle w:val="TAL"/>
              <w:rPr>
                <w:lang w:eastAsia="en-US"/>
              </w:rPr>
            </w:pPr>
          </w:p>
        </w:tc>
      </w:tr>
      <w:tr w:rsidR="006E31B3" w:rsidRPr="00CA7D85" w14:paraId="3A0B407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2FA3F8E" w14:textId="77777777" w:rsidR="006E31B3" w:rsidRPr="00CA7D85" w:rsidRDefault="006E31B3" w:rsidP="006E31B3">
            <w:pPr>
              <w:pStyle w:val="TAL"/>
              <w:rPr>
                <w:lang w:eastAsia="en-US"/>
              </w:rPr>
            </w:pPr>
            <w:r w:rsidRPr="00CA7D85">
              <w:rPr>
                <w:lang w:eastAsia="en-US"/>
              </w:rPr>
              <w:t xml:space="preserve">      ra-Type0-PUSCH</w:t>
            </w:r>
          </w:p>
        </w:tc>
        <w:tc>
          <w:tcPr>
            <w:tcW w:w="2268" w:type="dxa"/>
            <w:tcBorders>
              <w:top w:val="single" w:sz="4" w:space="0" w:color="auto"/>
              <w:left w:val="single" w:sz="4" w:space="0" w:color="auto"/>
              <w:bottom w:val="single" w:sz="4" w:space="0" w:color="auto"/>
              <w:right w:val="single" w:sz="4" w:space="0" w:color="auto"/>
            </w:tcBorders>
          </w:tcPr>
          <w:p w14:paraId="7565010D" w14:textId="77777777"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3EE64117"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25BE274" w14:textId="77777777" w:rsidR="006E31B3" w:rsidRPr="00CA7D85" w:rsidRDefault="006E31B3" w:rsidP="006E31B3">
            <w:pPr>
              <w:pStyle w:val="TAL"/>
              <w:rPr>
                <w:lang w:eastAsia="en-US"/>
              </w:rPr>
            </w:pPr>
            <w:r w:rsidRPr="00CA7D85">
              <w:rPr>
                <w:lang w:eastAsia="en-US"/>
              </w:rPr>
              <w:t>pc_ra_Type0_PUSCH</w:t>
            </w:r>
          </w:p>
        </w:tc>
      </w:tr>
      <w:tr w:rsidR="006E31B3" w:rsidRPr="00CA7D85" w14:paraId="6DF3E03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CB554F8" w14:textId="77777777" w:rsidR="006E31B3" w:rsidRPr="00CA7D85" w:rsidRDefault="006E31B3" w:rsidP="006E31B3">
            <w:pPr>
              <w:pStyle w:val="TAL"/>
              <w:rPr>
                <w:lang w:eastAsia="en-US"/>
              </w:rPr>
            </w:pPr>
            <w:r w:rsidRPr="00CA7D85">
              <w:rPr>
                <w:lang w:eastAsia="en-US"/>
              </w:rPr>
              <w:t xml:space="preserve">      dynamicSwitchRA-Type0-1-PDSCH</w:t>
            </w:r>
          </w:p>
        </w:tc>
        <w:tc>
          <w:tcPr>
            <w:tcW w:w="2268" w:type="dxa"/>
            <w:tcBorders>
              <w:top w:val="single" w:sz="4" w:space="0" w:color="auto"/>
              <w:left w:val="single" w:sz="4" w:space="0" w:color="auto"/>
              <w:bottom w:val="single" w:sz="4" w:space="0" w:color="auto"/>
              <w:right w:val="single" w:sz="4" w:space="0" w:color="auto"/>
            </w:tcBorders>
          </w:tcPr>
          <w:p w14:paraId="3389A754" w14:textId="1DE1FBAB"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42E5174F"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9BC0AB6" w14:textId="7355A0BF" w:rsidR="006E31B3" w:rsidRPr="00CA7D85" w:rsidRDefault="006E31B3" w:rsidP="006E31B3">
            <w:pPr>
              <w:pStyle w:val="TAL"/>
              <w:rPr>
                <w:lang w:eastAsia="en-US"/>
              </w:rPr>
            </w:pPr>
            <w:r w:rsidRPr="00CA7D85">
              <w:t>pc_dynamicSwitchRA_Type0_1_PDSCH</w:t>
            </w:r>
          </w:p>
        </w:tc>
      </w:tr>
      <w:tr w:rsidR="006E31B3" w:rsidRPr="00CA7D85" w14:paraId="7BF6A78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FEDF16E" w14:textId="77777777" w:rsidR="006E31B3" w:rsidRPr="00CA7D85" w:rsidRDefault="006E31B3" w:rsidP="006E31B3">
            <w:pPr>
              <w:pStyle w:val="TAL"/>
              <w:rPr>
                <w:lang w:eastAsia="en-US"/>
              </w:rPr>
            </w:pPr>
            <w:r w:rsidRPr="00CA7D85">
              <w:rPr>
                <w:lang w:eastAsia="en-US"/>
              </w:rPr>
              <w:t xml:space="preserve">      dynamicSwitchRA-Type0-1-PUSCH</w:t>
            </w:r>
          </w:p>
        </w:tc>
        <w:tc>
          <w:tcPr>
            <w:tcW w:w="2268" w:type="dxa"/>
            <w:tcBorders>
              <w:top w:val="single" w:sz="4" w:space="0" w:color="auto"/>
              <w:left w:val="single" w:sz="4" w:space="0" w:color="auto"/>
              <w:bottom w:val="single" w:sz="4" w:space="0" w:color="auto"/>
              <w:right w:val="single" w:sz="4" w:space="0" w:color="auto"/>
            </w:tcBorders>
          </w:tcPr>
          <w:p w14:paraId="2653D337" w14:textId="01808D2A"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78DABF0B"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DFEF92" w14:textId="3704C702" w:rsidR="006E31B3" w:rsidRPr="00CA7D85" w:rsidRDefault="006E31B3" w:rsidP="006E31B3">
            <w:pPr>
              <w:pStyle w:val="TAL"/>
              <w:rPr>
                <w:lang w:eastAsia="en-US"/>
              </w:rPr>
            </w:pPr>
            <w:r w:rsidRPr="00CA7D85">
              <w:t>pc_dynamicSwitchRA_Type0_1_PUSCH</w:t>
            </w:r>
          </w:p>
        </w:tc>
      </w:tr>
      <w:tr w:rsidR="006E31B3" w:rsidRPr="00CA7D85" w14:paraId="034713E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084D642" w14:textId="77777777" w:rsidR="006E31B3" w:rsidRPr="00CA7D85" w:rsidRDefault="006E31B3" w:rsidP="006E31B3">
            <w:pPr>
              <w:pStyle w:val="TAL"/>
              <w:rPr>
                <w:lang w:eastAsia="en-US"/>
              </w:rPr>
            </w:pPr>
            <w:r w:rsidRPr="00CA7D85">
              <w:rPr>
                <w:lang w:eastAsia="en-US"/>
              </w:rPr>
              <w:t xml:space="preserve">      pdsch-MappingTypeA</w:t>
            </w:r>
          </w:p>
        </w:tc>
        <w:tc>
          <w:tcPr>
            <w:tcW w:w="2268" w:type="dxa"/>
            <w:tcBorders>
              <w:top w:val="single" w:sz="4" w:space="0" w:color="auto"/>
              <w:left w:val="single" w:sz="4" w:space="0" w:color="auto"/>
              <w:bottom w:val="single" w:sz="4" w:space="0" w:color="auto"/>
              <w:right w:val="single" w:sz="4" w:space="0" w:color="auto"/>
            </w:tcBorders>
          </w:tcPr>
          <w:p w14:paraId="431C6616" w14:textId="79DE20EE" w:rsidR="006E31B3" w:rsidRPr="00CA7D85" w:rsidRDefault="006E31B3" w:rsidP="006E31B3">
            <w:pPr>
              <w:pStyle w:val="TAL"/>
              <w:rPr>
                <w:lang w:eastAsia="en-US"/>
              </w:rPr>
            </w:pPr>
            <w:r w:rsidRPr="00CA7D85">
              <w:t>supported</w:t>
            </w:r>
          </w:p>
        </w:tc>
        <w:tc>
          <w:tcPr>
            <w:tcW w:w="1706" w:type="dxa"/>
            <w:tcBorders>
              <w:top w:val="single" w:sz="4" w:space="0" w:color="auto"/>
              <w:left w:val="single" w:sz="4" w:space="0" w:color="auto"/>
              <w:bottom w:val="single" w:sz="4" w:space="0" w:color="auto"/>
              <w:right w:val="single" w:sz="4" w:space="0" w:color="auto"/>
            </w:tcBorders>
          </w:tcPr>
          <w:p w14:paraId="3385381A"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8C61CAF" w14:textId="77777777" w:rsidR="006E31B3" w:rsidRPr="00CA7D85" w:rsidRDefault="006E31B3" w:rsidP="006E31B3">
            <w:pPr>
              <w:pStyle w:val="TAL"/>
              <w:rPr>
                <w:lang w:eastAsia="en-US"/>
              </w:rPr>
            </w:pPr>
            <w:r w:rsidRPr="00CA7D85">
              <w:rPr>
                <w:lang w:eastAsia="en-US"/>
              </w:rPr>
              <w:t>pc_pdsch_MappingTypeA</w:t>
            </w:r>
          </w:p>
        </w:tc>
      </w:tr>
      <w:tr w:rsidR="006E31B3" w:rsidRPr="00CA7D85" w14:paraId="2B4AA5E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8D28251" w14:textId="77777777" w:rsidR="006E31B3" w:rsidRPr="00CA7D85" w:rsidRDefault="006E31B3" w:rsidP="006E31B3">
            <w:pPr>
              <w:pStyle w:val="TAL"/>
              <w:rPr>
                <w:lang w:eastAsia="en-US"/>
              </w:rPr>
            </w:pPr>
            <w:r w:rsidRPr="00CA7D85">
              <w:rPr>
                <w:lang w:eastAsia="en-US"/>
              </w:rPr>
              <w:t xml:space="preserve">      pdsch-MappingTypeB</w:t>
            </w:r>
          </w:p>
        </w:tc>
        <w:tc>
          <w:tcPr>
            <w:tcW w:w="2268" w:type="dxa"/>
            <w:tcBorders>
              <w:top w:val="single" w:sz="4" w:space="0" w:color="auto"/>
              <w:left w:val="single" w:sz="4" w:space="0" w:color="auto"/>
              <w:bottom w:val="single" w:sz="4" w:space="0" w:color="auto"/>
              <w:right w:val="single" w:sz="4" w:space="0" w:color="auto"/>
            </w:tcBorders>
          </w:tcPr>
          <w:p w14:paraId="1EDE46A1" w14:textId="77777777"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504859DE"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2AC6927" w14:textId="77777777" w:rsidR="006E31B3" w:rsidRPr="00CA7D85" w:rsidRDefault="006E31B3" w:rsidP="006E31B3">
            <w:pPr>
              <w:pStyle w:val="TAL"/>
              <w:rPr>
                <w:lang w:eastAsia="en-US"/>
              </w:rPr>
            </w:pPr>
            <w:r w:rsidRPr="00CA7D85">
              <w:rPr>
                <w:lang w:eastAsia="en-US"/>
              </w:rPr>
              <w:t>pc_pdsch_MappingTypeB</w:t>
            </w:r>
          </w:p>
        </w:tc>
      </w:tr>
      <w:tr w:rsidR="006E31B3" w:rsidRPr="00CA7D85" w14:paraId="43C5786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9CC6E1B" w14:textId="77777777" w:rsidR="006E31B3" w:rsidRPr="00CA7D85" w:rsidRDefault="006E31B3" w:rsidP="006E31B3">
            <w:pPr>
              <w:pStyle w:val="TAL"/>
              <w:rPr>
                <w:lang w:eastAsia="en-US"/>
              </w:rPr>
            </w:pPr>
            <w:r w:rsidRPr="00CA7D85">
              <w:rPr>
                <w:lang w:eastAsia="en-US"/>
              </w:rPr>
              <w:t xml:space="preserve">      interleavingVRB-ToPRB-PDSCH</w:t>
            </w:r>
          </w:p>
        </w:tc>
        <w:tc>
          <w:tcPr>
            <w:tcW w:w="2268" w:type="dxa"/>
            <w:tcBorders>
              <w:top w:val="single" w:sz="4" w:space="0" w:color="auto"/>
              <w:left w:val="single" w:sz="4" w:space="0" w:color="auto"/>
              <w:bottom w:val="single" w:sz="4" w:space="0" w:color="auto"/>
              <w:right w:val="single" w:sz="4" w:space="0" w:color="auto"/>
            </w:tcBorders>
          </w:tcPr>
          <w:p w14:paraId="62A90010" w14:textId="77777777"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08744221"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F199712" w14:textId="77777777" w:rsidR="006E31B3" w:rsidRPr="00CA7D85" w:rsidRDefault="006E31B3" w:rsidP="006E31B3">
            <w:pPr>
              <w:pStyle w:val="TAL"/>
              <w:rPr>
                <w:lang w:eastAsia="en-US"/>
              </w:rPr>
            </w:pPr>
            <w:r w:rsidRPr="00CA7D85">
              <w:rPr>
                <w:lang w:eastAsia="en-US"/>
              </w:rPr>
              <w:t>pc_interleavingVRB_ToPRB_PDSCH</w:t>
            </w:r>
          </w:p>
        </w:tc>
      </w:tr>
      <w:tr w:rsidR="006E31B3" w:rsidRPr="00CA7D85" w14:paraId="37E4E84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9A848B5" w14:textId="77777777" w:rsidR="006E31B3" w:rsidRPr="00CA7D85" w:rsidRDefault="006E31B3" w:rsidP="006E31B3">
            <w:pPr>
              <w:pStyle w:val="TAL"/>
              <w:rPr>
                <w:lang w:eastAsia="en-US"/>
              </w:rPr>
            </w:pPr>
            <w:r w:rsidRPr="00CA7D85">
              <w:rPr>
                <w:lang w:eastAsia="en-US"/>
              </w:rPr>
              <w:t xml:space="preserve">      interSlotFreqHopping-PUSCH</w:t>
            </w:r>
          </w:p>
        </w:tc>
        <w:tc>
          <w:tcPr>
            <w:tcW w:w="2268" w:type="dxa"/>
            <w:tcBorders>
              <w:top w:val="single" w:sz="4" w:space="0" w:color="auto"/>
              <w:left w:val="single" w:sz="4" w:space="0" w:color="auto"/>
              <w:bottom w:val="single" w:sz="4" w:space="0" w:color="auto"/>
              <w:right w:val="single" w:sz="4" w:space="0" w:color="auto"/>
            </w:tcBorders>
          </w:tcPr>
          <w:p w14:paraId="17F9F9F5"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BF6FA4D"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CED550E" w14:textId="77777777" w:rsidR="006E31B3" w:rsidRPr="00CA7D85" w:rsidRDefault="006E31B3" w:rsidP="006E31B3">
            <w:pPr>
              <w:pStyle w:val="TAL"/>
              <w:rPr>
                <w:lang w:eastAsia="en-US"/>
              </w:rPr>
            </w:pPr>
          </w:p>
        </w:tc>
      </w:tr>
      <w:tr w:rsidR="006E31B3" w:rsidRPr="00CA7D85" w14:paraId="5334215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3B0D9AA" w14:textId="77777777" w:rsidR="006E31B3" w:rsidRPr="00CA7D85" w:rsidRDefault="006E31B3" w:rsidP="006E31B3">
            <w:pPr>
              <w:pStyle w:val="TAL"/>
              <w:rPr>
                <w:lang w:eastAsia="en-US"/>
              </w:rPr>
            </w:pPr>
            <w:r w:rsidRPr="00CA7D85">
              <w:rPr>
                <w:lang w:eastAsia="en-US"/>
              </w:rPr>
              <w:t xml:space="preserve">      type1-PUSCH-RepetitionMultiSlots</w:t>
            </w:r>
          </w:p>
        </w:tc>
        <w:tc>
          <w:tcPr>
            <w:tcW w:w="2268" w:type="dxa"/>
            <w:tcBorders>
              <w:top w:val="single" w:sz="4" w:space="0" w:color="auto"/>
              <w:left w:val="single" w:sz="4" w:space="0" w:color="auto"/>
              <w:bottom w:val="single" w:sz="4" w:space="0" w:color="auto"/>
              <w:right w:val="single" w:sz="4" w:space="0" w:color="auto"/>
            </w:tcBorders>
          </w:tcPr>
          <w:p w14:paraId="129B4D17"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AE92845"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DBAD2C2" w14:textId="77777777" w:rsidR="006E31B3" w:rsidRPr="00CA7D85" w:rsidRDefault="006E31B3" w:rsidP="006E31B3">
            <w:pPr>
              <w:pStyle w:val="TAL"/>
              <w:rPr>
                <w:lang w:eastAsia="en-US"/>
              </w:rPr>
            </w:pPr>
          </w:p>
        </w:tc>
      </w:tr>
      <w:tr w:rsidR="006E31B3" w:rsidRPr="00CA7D85" w14:paraId="08CA8C3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1EFB750" w14:textId="77777777" w:rsidR="006E31B3" w:rsidRPr="00CA7D85" w:rsidRDefault="006E31B3" w:rsidP="006E31B3">
            <w:pPr>
              <w:pStyle w:val="TAL"/>
              <w:rPr>
                <w:lang w:eastAsia="en-US"/>
              </w:rPr>
            </w:pPr>
            <w:r w:rsidRPr="00CA7D85">
              <w:rPr>
                <w:lang w:eastAsia="en-US"/>
              </w:rPr>
              <w:t xml:space="preserve">      type2-PUSCH-RepetitionMultiSlots</w:t>
            </w:r>
          </w:p>
        </w:tc>
        <w:tc>
          <w:tcPr>
            <w:tcW w:w="2268" w:type="dxa"/>
            <w:tcBorders>
              <w:top w:val="single" w:sz="4" w:space="0" w:color="auto"/>
              <w:left w:val="single" w:sz="4" w:space="0" w:color="auto"/>
              <w:bottom w:val="single" w:sz="4" w:space="0" w:color="auto"/>
              <w:right w:val="single" w:sz="4" w:space="0" w:color="auto"/>
            </w:tcBorders>
          </w:tcPr>
          <w:p w14:paraId="34582E16"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5ECDA69"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A83AE82" w14:textId="77777777" w:rsidR="006E31B3" w:rsidRPr="00CA7D85" w:rsidRDefault="006E31B3" w:rsidP="006E31B3">
            <w:pPr>
              <w:pStyle w:val="TAL"/>
              <w:rPr>
                <w:lang w:eastAsia="en-US"/>
              </w:rPr>
            </w:pPr>
          </w:p>
        </w:tc>
      </w:tr>
      <w:tr w:rsidR="006E31B3" w:rsidRPr="00CA7D85" w14:paraId="538B1B5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D70FAE8" w14:textId="77777777" w:rsidR="006E31B3" w:rsidRPr="00CA7D85" w:rsidRDefault="006E31B3" w:rsidP="006E31B3">
            <w:pPr>
              <w:pStyle w:val="TAL"/>
              <w:rPr>
                <w:lang w:eastAsia="en-US"/>
              </w:rPr>
            </w:pPr>
            <w:r w:rsidRPr="00CA7D85">
              <w:rPr>
                <w:lang w:eastAsia="en-US"/>
              </w:rPr>
              <w:t xml:space="preserve">      pusch-RepetitionMultiSlots</w:t>
            </w:r>
          </w:p>
        </w:tc>
        <w:tc>
          <w:tcPr>
            <w:tcW w:w="2268" w:type="dxa"/>
            <w:tcBorders>
              <w:top w:val="single" w:sz="4" w:space="0" w:color="auto"/>
              <w:left w:val="single" w:sz="4" w:space="0" w:color="auto"/>
              <w:bottom w:val="single" w:sz="4" w:space="0" w:color="auto"/>
              <w:right w:val="single" w:sz="4" w:space="0" w:color="auto"/>
            </w:tcBorders>
          </w:tcPr>
          <w:p w14:paraId="52567E95" w14:textId="77777777" w:rsidR="006E31B3" w:rsidRPr="00CA7D85" w:rsidRDefault="006E31B3" w:rsidP="006E31B3">
            <w:pPr>
              <w:pStyle w:val="TAL"/>
              <w:rPr>
                <w:lang w:eastAsia="en-US"/>
              </w:rPr>
            </w:pPr>
            <w:r w:rsidRPr="00CA7D85">
              <w:t>C</w:t>
            </w:r>
            <w:r w:rsidRPr="00CA7D85">
              <w:rPr>
                <w:lang w:eastAsia="en-US"/>
              </w:rPr>
              <w:t>hecked</w:t>
            </w:r>
          </w:p>
        </w:tc>
        <w:tc>
          <w:tcPr>
            <w:tcW w:w="1706" w:type="dxa"/>
            <w:tcBorders>
              <w:top w:val="single" w:sz="4" w:space="0" w:color="auto"/>
              <w:left w:val="single" w:sz="4" w:space="0" w:color="auto"/>
              <w:bottom w:val="single" w:sz="4" w:space="0" w:color="auto"/>
              <w:right w:val="single" w:sz="4" w:space="0" w:color="auto"/>
            </w:tcBorders>
          </w:tcPr>
          <w:p w14:paraId="5B42EDF9"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1B04D1D" w14:textId="77777777" w:rsidR="006E31B3" w:rsidRPr="00CA7D85" w:rsidRDefault="006E31B3" w:rsidP="006E31B3">
            <w:pPr>
              <w:pStyle w:val="TAL"/>
              <w:rPr>
                <w:lang w:eastAsia="en-US"/>
              </w:rPr>
            </w:pPr>
            <w:r w:rsidRPr="00CA7D85">
              <w:t>pc_pusch_RepetitionMultiSlots</w:t>
            </w:r>
          </w:p>
        </w:tc>
      </w:tr>
      <w:tr w:rsidR="006E31B3" w:rsidRPr="00CA7D85" w14:paraId="3ED1AEE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AA4AF3A" w14:textId="77777777" w:rsidR="006E31B3" w:rsidRPr="00CA7D85" w:rsidRDefault="006E31B3" w:rsidP="006E31B3">
            <w:pPr>
              <w:pStyle w:val="TAL"/>
              <w:rPr>
                <w:lang w:eastAsia="en-US"/>
              </w:rPr>
            </w:pPr>
            <w:r w:rsidRPr="00CA7D85">
              <w:rPr>
                <w:lang w:eastAsia="en-US"/>
              </w:rPr>
              <w:t xml:space="preserve">      pdsch-RepetitionMultiSlots</w:t>
            </w:r>
          </w:p>
        </w:tc>
        <w:tc>
          <w:tcPr>
            <w:tcW w:w="2268" w:type="dxa"/>
            <w:tcBorders>
              <w:top w:val="single" w:sz="4" w:space="0" w:color="auto"/>
              <w:left w:val="single" w:sz="4" w:space="0" w:color="auto"/>
              <w:bottom w:val="single" w:sz="4" w:space="0" w:color="auto"/>
              <w:right w:val="single" w:sz="4" w:space="0" w:color="auto"/>
            </w:tcBorders>
          </w:tcPr>
          <w:p w14:paraId="3AE2F6A6" w14:textId="77777777"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301D0916"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4F24F1B" w14:textId="77777777" w:rsidR="006E31B3" w:rsidRPr="00CA7D85" w:rsidRDefault="006E31B3" w:rsidP="006E31B3">
            <w:pPr>
              <w:pStyle w:val="TAL"/>
              <w:rPr>
                <w:lang w:eastAsia="en-US"/>
              </w:rPr>
            </w:pPr>
            <w:r w:rsidRPr="00CA7D85">
              <w:rPr>
                <w:lang w:eastAsia="en-US"/>
              </w:rPr>
              <w:t>pc_pdsch_RepetitionMultiSlots</w:t>
            </w:r>
          </w:p>
        </w:tc>
      </w:tr>
      <w:tr w:rsidR="006E31B3" w:rsidRPr="00CA7D85" w14:paraId="56FAADC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D2FA392" w14:textId="77777777" w:rsidR="006E31B3" w:rsidRPr="00CA7D85" w:rsidRDefault="006E31B3" w:rsidP="006E31B3">
            <w:pPr>
              <w:pStyle w:val="TAL"/>
              <w:rPr>
                <w:lang w:eastAsia="en-US"/>
              </w:rPr>
            </w:pPr>
            <w:r w:rsidRPr="00CA7D85">
              <w:rPr>
                <w:lang w:eastAsia="en-US"/>
              </w:rPr>
              <w:t xml:space="preserve">      downlinkSPS</w:t>
            </w:r>
          </w:p>
        </w:tc>
        <w:tc>
          <w:tcPr>
            <w:tcW w:w="2268" w:type="dxa"/>
            <w:tcBorders>
              <w:top w:val="single" w:sz="4" w:space="0" w:color="auto"/>
              <w:left w:val="single" w:sz="4" w:space="0" w:color="auto"/>
              <w:bottom w:val="single" w:sz="4" w:space="0" w:color="auto"/>
              <w:right w:val="single" w:sz="4" w:space="0" w:color="auto"/>
            </w:tcBorders>
          </w:tcPr>
          <w:p w14:paraId="77A2CEBC" w14:textId="77777777"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3BE1F311"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63694E3" w14:textId="77777777" w:rsidR="006E31B3" w:rsidRPr="00CA7D85" w:rsidRDefault="006E31B3" w:rsidP="006E31B3">
            <w:pPr>
              <w:pStyle w:val="TAL"/>
              <w:rPr>
                <w:lang w:eastAsia="en-US"/>
              </w:rPr>
            </w:pPr>
            <w:r w:rsidRPr="00CA7D85">
              <w:rPr>
                <w:lang w:eastAsia="en-US"/>
              </w:rPr>
              <w:t>pc_downlinkSPS</w:t>
            </w:r>
          </w:p>
        </w:tc>
      </w:tr>
      <w:tr w:rsidR="006E31B3" w:rsidRPr="00CA7D85" w14:paraId="56B77BE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9E92838" w14:textId="77777777" w:rsidR="006E31B3" w:rsidRPr="00CA7D85" w:rsidRDefault="006E31B3" w:rsidP="006E31B3">
            <w:pPr>
              <w:pStyle w:val="TAL"/>
              <w:rPr>
                <w:lang w:eastAsia="en-US"/>
              </w:rPr>
            </w:pPr>
            <w:r w:rsidRPr="00CA7D85">
              <w:rPr>
                <w:lang w:eastAsia="en-US"/>
              </w:rPr>
              <w:t xml:space="preserve">      configuredUL-GrantType1</w:t>
            </w:r>
          </w:p>
        </w:tc>
        <w:tc>
          <w:tcPr>
            <w:tcW w:w="2268" w:type="dxa"/>
            <w:tcBorders>
              <w:top w:val="single" w:sz="4" w:space="0" w:color="auto"/>
              <w:left w:val="single" w:sz="4" w:space="0" w:color="auto"/>
              <w:bottom w:val="single" w:sz="4" w:space="0" w:color="auto"/>
              <w:right w:val="single" w:sz="4" w:space="0" w:color="auto"/>
            </w:tcBorders>
          </w:tcPr>
          <w:p w14:paraId="30B8DB64" w14:textId="77777777"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3EC54626"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120E9D6" w14:textId="77777777" w:rsidR="006E31B3" w:rsidRPr="00CA7D85" w:rsidRDefault="006E31B3" w:rsidP="006E31B3">
            <w:pPr>
              <w:pStyle w:val="TAL"/>
              <w:rPr>
                <w:lang w:eastAsia="en-US"/>
              </w:rPr>
            </w:pPr>
            <w:r w:rsidRPr="00CA7D85">
              <w:rPr>
                <w:lang w:eastAsia="en-US"/>
              </w:rPr>
              <w:t>pc_configuredUL_GrantType1</w:t>
            </w:r>
          </w:p>
        </w:tc>
      </w:tr>
      <w:tr w:rsidR="006E31B3" w:rsidRPr="00CA7D85" w14:paraId="7F8018C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819197E" w14:textId="77777777" w:rsidR="006E31B3" w:rsidRPr="00CA7D85" w:rsidRDefault="006E31B3" w:rsidP="006E31B3">
            <w:pPr>
              <w:pStyle w:val="TAL"/>
              <w:rPr>
                <w:lang w:eastAsia="en-US"/>
              </w:rPr>
            </w:pPr>
            <w:r w:rsidRPr="00CA7D85">
              <w:rPr>
                <w:lang w:eastAsia="en-US"/>
              </w:rPr>
              <w:t xml:space="preserve">      configuredUL-GrantType2</w:t>
            </w:r>
          </w:p>
        </w:tc>
        <w:tc>
          <w:tcPr>
            <w:tcW w:w="2268" w:type="dxa"/>
            <w:tcBorders>
              <w:top w:val="single" w:sz="4" w:space="0" w:color="auto"/>
              <w:left w:val="single" w:sz="4" w:space="0" w:color="auto"/>
              <w:bottom w:val="single" w:sz="4" w:space="0" w:color="auto"/>
              <w:right w:val="single" w:sz="4" w:space="0" w:color="auto"/>
            </w:tcBorders>
          </w:tcPr>
          <w:p w14:paraId="55F3E90A" w14:textId="77777777"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093FFE8D"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715197F" w14:textId="77777777" w:rsidR="006E31B3" w:rsidRPr="00CA7D85" w:rsidRDefault="006E31B3" w:rsidP="006E31B3">
            <w:pPr>
              <w:pStyle w:val="TAL"/>
              <w:rPr>
                <w:lang w:eastAsia="en-US"/>
              </w:rPr>
            </w:pPr>
            <w:r w:rsidRPr="00CA7D85">
              <w:rPr>
                <w:lang w:eastAsia="en-US"/>
              </w:rPr>
              <w:t>pc_configuredUL_GrantType2</w:t>
            </w:r>
          </w:p>
        </w:tc>
      </w:tr>
      <w:tr w:rsidR="006E31B3" w:rsidRPr="00CA7D85" w14:paraId="431B7A1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0430C50" w14:textId="77777777" w:rsidR="006E31B3" w:rsidRPr="00CA7D85" w:rsidRDefault="006E31B3" w:rsidP="006E31B3">
            <w:pPr>
              <w:pStyle w:val="TAL"/>
              <w:rPr>
                <w:lang w:eastAsia="en-US"/>
              </w:rPr>
            </w:pPr>
            <w:r w:rsidRPr="00CA7D85">
              <w:rPr>
                <w:lang w:eastAsia="en-US"/>
              </w:rPr>
              <w:t xml:space="preserve">      pre-EmptIndication-DL</w:t>
            </w:r>
          </w:p>
        </w:tc>
        <w:tc>
          <w:tcPr>
            <w:tcW w:w="2268" w:type="dxa"/>
            <w:tcBorders>
              <w:top w:val="single" w:sz="4" w:space="0" w:color="auto"/>
              <w:left w:val="single" w:sz="4" w:space="0" w:color="auto"/>
              <w:bottom w:val="single" w:sz="4" w:space="0" w:color="auto"/>
              <w:right w:val="single" w:sz="4" w:space="0" w:color="auto"/>
            </w:tcBorders>
          </w:tcPr>
          <w:p w14:paraId="573C55AB"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0AF5DA8"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2A8DC63" w14:textId="77777777" w:rsidR="006E31B3" w:rsidRPr="00CA7D85" w:rsidRDefault="006E31B3" w:rsidP="006E31B3">
            <w:pPr>
              <w:pStyle w:val="TAL"/>
              <w:rPr>
                <w:lang w:eastAsia="en-US"/>
              </w:rPr>
            </w:pPr>
          </w:p>
        </w:tc>
      </w:tr>
      <w:tr w:rsidR="006E31B3" w:rsidRPr="00CA7D85" w14:paraId="3498DEE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02779B5" w14:textId="77777777" w:rsidR="006E31B3" w:rsidRPr="00CA7D85" w:rsidRDefault="006E31B3" w:rsidP="006E31B3">
            <w:pPr>
              <w:pStyle w:val="TAL"/>
              <w:rPr>
                <w:lang w:eastAsia="en-US"/>
              </w:rPr>
            </w:pPr>
            <w:r w:rsidRPr="00CA7D85">
              <w:rPr>
                <w:lang w:eastAsia="en-US"/>
              </w:rPr>
              <w:t xml:space="preserve">      cbg-TransIndication-DL</w:t>
            </w:r>
          </w:p>
        </w:tc>
        <w:tc>
          <w:tcPr>
            <w:tcW w:w="2268" w:type="dxa"/>
            <w:tcBorders>
              <w:top w:val="single" w:sz="4" w:space="0" w:color="auto"/>
              <w:left w:val="single" w:sz="4" w:space="0" w:color="auto"/>
              <w:bottom w:val="single" w:sz="4" w:space="0" w:color="auto"/>
              <w:right w:val="single" w:sz="4" w:space="0" w:color="auto"/>
            </w:tcBorders>
          </w:tcPr>
          <w:p w14:paraId="5574D4D1"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E153B60"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F93CFD5" w14:textId="77777777" w:rsidR="006E31B3" w:rsidRPr="00CA7D85" w:rsidRDefault="006E31B3" w:rsidP="006E31B3">
            <w:pPr>
              <w:pStyle w:val="TAL"/>
              <w:rPr>
                <w:lang w:eastAsia="en-US"/>
              </w:rPr>
            </w:pPr>
          </w:p>
        </w:tc>
      </w:tr>
      <w:tr w:rsidR="006E31B3" w:rsidRPr="00CA7D85" w14:paraId="3C4E8A7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7ABB9BA" w14:textId="77777777" w:rsidR="006E31B3" w:rsidRPr="00CA7D85" w:rsidRDefault="006E31B3" w:rsidP="006E31B3">
            <w:pPr>
              <w:pStyle w:val="TAL"/>
              <w:rPr>
                <w:lang w:eastAsia="en-US"/>
              </w:rPr>
            </w:pPr>
            <w:r w:rsidRPr="00CA7D85">
              <w:rPr>
                <w:lang w:eastAsia="en-US"/>
              </w:rPr>
              <w:t xml:space="preserve">      cbg-TransIndication-UL</w:t>
            </w:r>
          </w:p>
        </w:tc>
        <w:tc>
          <w:tcPr>
            <w:tcW w:w="2268" w:type="dxa"/>
            <w:tcBorders>
              <w:top w:val="single" w:sz="4" w:space="0" w:color="auto"/>
              <w:left w:val="single" w:sz="4" w:space="0" w:color="auto"/>
              <w:bottom w:val="single" w:sz="4" w:space="0" w:color="auto"/>
              <w:right w:val="single" w:sz="4" w:space="0" w:color="auto"/>
            </w:tcBorders>
          </w:tcPr>
          <w:p w14:paraId="4200F9CC"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A7BF029"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FB921B2" w14:textId="77777777" w:rsidR="006E31B3" w:rsidRPr="00CA7D85" w:rsidRDefault="006E31B3" w:rsidP="006E31B3">
            <w:pPr>
              <w:pStyle w:val="TAL"/>
              <w:rPr>
                <w:lang w:eastAsia="en-US"/>
              </w:rPr>
            </w:pPr>
          </w:p>
        </w:tc>
      </w:tr>
      <w:tr w:rsidR="006E31B3" w:rsidRPr="00CA7D85" w14:paraId="4A72BDB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C231182" w14:textId="77777777" w:rsidR="006E31B3" w:rsidRPr="00CA7D85" w:rsidRDefault="006E31B3" w:rsidP="006E31B3">
            <w:pPr>
              <w:pStyle w:val="TAL"/>
              <w:rPr>
                <w:lang w:eastAsia="en-US"/>
              </w:rPr>
            </w:pPr>
            <w:r w:rsidRPr="00CA7D85">
              <w:rPr>
                <w:lang w:eastAsia="en-US"/>
              </w:rPr>
              <w:t xml:space="preserve">      cbg-FlushIndication-DL</w:t>
            </w:r>
          </w:p>
        </w:tc>
        <w:tc>
          <w:tcPr>
            <w:tcW w:w="2268" w:type="dxa"/>
            <w:tcBorders>
              <w:top w:val="single" w:sz="4" w:space="0" w:color="auto"/>
              <w:left w:val="single" w:sz="4" w:space="0" w:color="auto"/>
              <w:bottom w:val="single" w:sz="4" w:space="0" w:color="auto"/>
              <w:right w:val="single" w:sz="4" w:space="0" w:color="auto"/>
            </w:tcBorders>
          </w:tcPr>
          <w:p w14:paraId="586381FD"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C7EB7F9"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464CF55" w14:textId="77777777" w:rsidR="006E31B3" w:rsidRPr="00CA7D85" w:rsidRDefault="006E31B3" w:rsidP="006E31B3">
            <w:pPr>
              <w:pStyle w:val="TAL"/>
              <w:rPr>
                <w:lang w:eastAsia="en-US"/>
              </w:rPr>
            </w:pPr>
          </w:p>
        </w:tc>
      </w:tr>
      <w:tr w:rsidR="006E31B3" w:rsidRPr="00CA7D85" w14:paraId="28EA035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EE57E36" w14:textId="77777777" w:rsidR="006E31B3" w:rsidRPr="00CA7D85" w:rsidRDefault="006E31B3" w:rsidP="006E31B3">
            <w:pPr>
              <w:pStyle w:val="TAL"/>
              <w:rPr>
                <w:lang w:eastAsia="en-US"/>
              </w:rPr>
            </w:pPr>
            <w:r w:rsidRPr="00CA7D85">
              <w:rPr>
                <w:lang w:eastAsia="en-US"/>
              </w:rPr>
              <w:t xml:space="preserve">      dynamicHARQ-ACK-CodeB-CBG-Retx-DL</w:t>
            </w:r>
          </w:p>
        </w:tc>
        <w:tc>
          <w:tcPr>
            <w:tcW w:w="2268" w:type="dxa"/>
            <w:tcBorders>
              <w:top w:val="single" w:sz="4" w:space="0" w:color="auto"/>
              <w:left w:val="single" w:sz="4" w:space="0" w:color="auto"/>
              <w:bottom w:val="single" w:sz="4" w:space="0" w:color="auto"/>
              <w:right w:val="single" w:sz="4" w:space="0" w:color="auto"/>
            </w:tcBorders>
          </w:tcPr>
          <w:p w14:paraId="352797D6"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AF8CBC0"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5AD6AE1" w14:textId="77777777" w:rsidR="006E31B3" w:rsidRPr="00CA7D85" w:rsidRDefault="006E31B3" w:rsidP="006E31B3">
            <w:pPr>
              <w:pStyle w:val="TAL"/>
              <w:rPr>
                <w:lang w:eastAsia="en-US"/>
              </w:rPr>
            </w:pPr>
          </w:p>
        </w:tc>
      </w:tr>
      <w:tr w:rsidR="006E31B3" w:rsidRPr="00CA7D85" w14:paraId="285A0E5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48E2281" w14:textId="77777777" w:rsidR="006E31B3" w:rsidRPr="00CA7D85" w:rsidRDefault="006E31B3" w:rsidP="006E31B3">
            <w:pPr>
              <w:pStyle w:val="TAL"/>
              <w:rPr>
                <w:lang w:eastAsia="en-US"/>
              </w:rPr>
            </w:pPr>
            <w:r w:rsidRPr="00CA7D85">
              <w:rPr>
                <w:lang w:eastAsia="en-US"/>
              </w:rPr>
              <w:t xml:space="preserve">      rateMatchingResrcSetSemi-Static</w:t>
            </w:r>
          </w:p>
        </w:tc>
        <w:tc>
          <w:tcPr>
            <w:tcW w:w="2268" w:type="dxa"/>
            <w:tcBorders>
              <w:top w:val="single" w:sz="4" w:space="0" w:color="auto"/>
              <w:left w:val="single" w:sz="4" w:space="0" w:color="auto"/>
              <w:bottom w:val="single" w:sz="4" w:space="0" w:color="auto"/>
              <w:right w:val="single" w:sz="4" w:space="0" w:color="auto"/>
            </w:tcBorders>
          </w:tcPr>
          <w:p w14:paraId="4BCE6DCD"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957417D"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3784774" w14:textId="77777777" w:rsidR="006E31B3" w:rsidRPr="00CA7D85" w:rsidRDefault="006E31B3" w:rsidP="006E31B3">
            <w:pPr>
              <w:pStyle w:val="TAL"/>
              <w:rPr>
                <w:lang w:eastAsia="en-US"/>
              </w:rPr>
            </w:pPr>
          </w:p>
        </w:tc>
      </w:tr>
      <w:tr w:rsidR="006E31B3" w:rsidRPr="00CA7D85" w14:paraId="06945C3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1E4502F" w14:textId="77777777" w:rsidR="006E31B3" w:rsidRPr="00CA7D85" w:rsidRDefault="006E31B3" w:rsidP="006E31B3">
            <w:pPr>
              <w:pStyle w:val="TAL"/>
              <w:rPr>
                <w:lang w:eastAsia="en-US"/>
              </w:rPr>
            </w:pPr>
            <w:r w:rsidRPr="00CA7D85">
              <w:rPr>
                <w:lang w:eastAsia="en-US"/>
              </w:rPr>
              <w:t xml:space="preserve">      rateMatchingResrcSetDynamic</w:t>
            </w:r>
          </w:p>
        </w:tc>
        <w:tc>
          <w:tcPr>
            <w:tcW w:w="2268" w:type="dxa"/>
            <w:tcBorders>
              <w:top w:val="single" w:sz="4" w:space="0" w:color="auto"/>
              <w:left w:val="single" w:sz="4" w:space="0" w:color="auto"/>
              <w:bottom w:val="single" w:sz="4" w:space="0" w:color="auto"/>
              <w:right w:val="single" w:sz="4" w:space="0" w:color="auto"/>
            </w:tcBorders>
          </w:tcPr>
          <w:p w14:paraId="4EE4E03C"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D7B2A60"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91570C7" w14:textId="77777777" w:rsidR="006E31B3" w:rsidRPr="00CA7D85" w:rsidRDefault="006E31B3" w:rsidP="006E31B3">
            <w:pPr>
              <w:pStyle w:val="TAL"/>
              <w:rPr>
                <w:lang w:eastAsia="en-US"/>
              </w:rPr>
            </w:pPr>
          </w:p>
        </w:tc>
      </w:tr>
      <w:tr w:rsidR="006E31B3" w:rsidRPr="00CA7D85" w14:paraId="71E07B6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4A235E6" w14:textId="77777777" w:rsidR="006E31B3" w:rsidRPr="00CA7D85" w:rsidRDefault="006E31B3" w:rsidP="006E31B3">
            <w:pPr>
              <w:pStyle w:val="TAL"/>
              <w:rPr>
                <w:lang w:eastAsia="en-US"/>
              </w:rPr>
            </w:pPr>
            <w:r w:rsidRPr="00CA7D85">
              <w:rPr>
                <w:lang w:eastAsia="en-US"/>
              </w:rPr>
              <w:lastRenderedPageBreak/>
              <w:t xml:space="preserve">      bwp-SwitchingDelay</w:t>
            </w:r>
          </w:p>
        </w:tc>
        <w:tc>
          <w:tcPr>
            <w:tcW w:w="2268" w:type="dxa"/>
            <w:tcBorders>
              <w:top w:val="single" w:sz="4" w:space="0" w:color="auto"/>
              <w:left w:val="single" w:sz="4" w:space="0" w:color="auto"/>
              <w:bottom w:val="single" w:sz="4" w:space="0" w:color="auto"/>
              <w:right w:val="single" w:sz="4" w:space="0" w:color="auto"/>
            </w:tcBorders>
          </w:tcPr>
          <w:p w14:paraId="5DFA6775" w14:textId="3BB44705"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6A5FE877" w14:textId="766FD984" w:rsidR="006E31B3" w:rsidRPr="00CA7D85" w:rsidRDefault="006E31B3" w:rsidP="006E31B3">
            <w:pPr>
              <w:pStyle w:val="TAL"/>
              <w:rPr>
                <w:lang w:eastAsia="en-US"/>
              </w:rPr>
            </w:pPr>
            <w:r w:rsidRPr="00CA7D85">
              <w:rPr>
                <w:bCs/>
                <w:iCs/>
              </w:rPr>
              <w:t>TS 38.306 [23] clause 4.2.7.10: It is mandatory to report type 1 or type 2. This capability is not applicable to IAB-MT</w:t>
            </w:r>
          </w:p>
        </w:tc>
        <w:tc>
          <w:tcPr>
            <w:tcW w:w="1283" w:type="dxa"/>
            <w:tcBorders>
              <w:top w:val="single" w:sz="4" w:space="0" w:color="auto"/>
              <w:left w:val="single" w:sz="4" w:space="0" w:color="auto"/>
              <w:bottom w:val="single" w:sz="4" w:space="0" w:color="auto"/>
              <w:right w:val="single" w:sz="4" w:space="0" w:color="auto"/>
            </w:tcBorders>
          </w:tcPr>
          <w:p w14:paraId="3C426698" w14:textId="77777777" w:rsidR="006E31B3" w:rsidRPr="00CA7D85" w:rsidRDefault="006E31B3" w:rsidP="006E31B3">
            <w:pPr>
              <w:pStyle w:val="TAL"/>
            </w:pPr>
            <w:r w:rsidRPr="00CA7D85">
              <w:t>pc_bwp_SwitchingDelay_Type1</w:t>
            </w:r>
          </w:p>
          <w:p w14:paraId="5A66AA56" w14:textId="77777777" w:rsidR="006E31B3" w:rsidRPr="00CA7D85" w:rsidRDefault="006E31B3" w:rsidP="006E31B3">
            <w:pPr>
              <w:pStyle w:val="TAL"/>
            </w:pPr>
            <w:r w:rsidRPr="00CA7D85">
              <w:t>or</w:t>
            </w:r>
          </w:p>
          <w:p w14:paraId="7C660BD2" w14:textId="2FA18C45" w:rsidR="006E31B3" w:rsidRPr="00CA7D85" w:rsidRDefault="006E31B3" w:rsidP="006E31B3">
            <w:pPr>
              <w:pStyle w:val="TAL"/>
              <w:rPr>
                <w:lang w:eastAsia="en-US"/>
              </w:rPr>
            </w:pPr>
            <w:r w:rsidRPr="00CA7D85">
              <w:t>pc_bwp_SwitchingDelay_Type2</w:t>
            </w:r>
          </w:p>
        </w:tc>
      </w:tr>
      <w:tr w:rsidR="006E31B3" w:rsidRPr="00CA7D85" w:rsidDel="002F3B1B" w14:paraId="16479B2E" w14:textId="09949FD0" w:rsidTr="002F3B1B">
        <w:tblPrEx>
          <w:tblCellMar>
            <w:left w:w="108" w:type="dxa"/>
            <w:right w:w="108" w:type="dxa"/>
          </w:tblCellMar>
        </w:tblPrEx>
        <w:trPr>
          <w:del w:id="2377" w:author="R5-241519" w:date="2024-04-10T09:44:00Z"/>
        </w:trPr>
        <w:tc>
          <w:tcPr>
            <w:tcW w:w="4533" w:type="dxa"/>
            <w:tcBorders>
              <w:top w:val="single" w:sz="4" w:space="0" w:color="auto"/>
              <w:left w:val="single" w:sz="4" w:space="0" w:color="auto"/>
              <w:bottom w:val="single" w:sz="4" w:space="0" w:color="auto"/>
              <w:right w:val="single" w:sz="4" w:space="0" w:color="auto"/>
            </w:tcBorders>
          </w:tcPr>
          <w:p w14:paraId="4BEA67CB" w14:textId="651F90ED" w:rsidR="006E31B3" w:rsidRPr="00CA7D85" w:rsidDel="002F3B1B" w:rsidRDefault="006E31B3" w:rsidP="006E31B3">
            <w:pPr>
              <w:pStyle w:val="TAL"/>
              <w:rPr>
                <w:del w:id="2378" w:author="R5-241519" w:date="2024-04-10T09:44:00Z"/>
                <w:lang w:eastAsia="en-US"/>
              </w:rPr>
            </w:pPr>
            <w:del w:id="2379" w:author="R5-241519" w:date="2024-04-10T09:44:00Z">
              <w:r w:rsidRPr="00CA7D85" w:rsidDel="002F3B1B">
                <w:rPr>
                  <w:lang w:eastAsia="en-US"/>
                </w:rPr>
                <w:delText xml:space="preserve">      dummy</w:delText>
              </w:r>
            </w:del>
          </w:p>
        </w:tc>
        <w:tc>
          <w:tcPr>
            <w:tcW w:w="2268" w:type="dxa"/>
            <w:tcBorders>
              <w:top w:val="single" w:sz="4" w:space="0" w:color="auto"/>
              <w:left w:val="single" w:sz="4" w:space="0" w:color="auto"/>
              <w:bottom w:val="single" w:sz="4" w:space="0" w:color="auto"/>
              <w:right w:val="single" w:sz="4" w:space="0" w:color="auto"/>
            </w:tcBorders>
          </w:tcPr>
          <w:p w14:paraId="7A9CC70F" w14:textId="50127A8B" w:rsidR="006E31B3" w:rsidRPr="00CA7D85" w:rsidDel="002F3B1B" w:rsidRDefault="006E31B3" w:rsidP="006E31B3">
            <w:pPr>
              <w:pStyle w:val="TAL"/>
              <w:rPr>
                <w:del w:id="2380" w:author="R5-241519" w:date="2024-04-10T09:44:00Z"/>
                <w:lang w:eastAsia="en-US"/>
              </w:rPr>
            </w:pPr>
            <w:del w:id="2381" w:author="R5-241519" w:date="2024-04-10T09:44:00Z">
              <w:r w:rsidRPr="00CA7D85" w:rsidDel="002F3B1B">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B8D955D" w14:textId="6FF40D12" w:rsidR="006E31B3" w:rsidRPr="00CA7D85" w:rsidDel="002F3B1B" w:rsidRDefault="006E31B3" w:rsidP="006E31B3">
            <w:pPr>
              <w:pStyle w:val="TAL"/>
              <w:rPr>
                <w:del w:id="2382" w:author="R5-241519" w:date="2024-04-10T09:44:00Z"/>
                <w:lang w:eastAsia="en-US"/>
              </w:rPr>
            </w:pPr>
          </w:p>
        </w:tc>
        <w:tc>
          <w:tcPr>
            <w:tcW w:w="1283" w:type="dxa"/>
            <w:tcBorders>
              <w:top w:val="single" w:sz="4" w:space="0" w:color="auto"/>
              <w:left w:val="single" w:sz="4" w:space="0" w:color="auto"/>
              <w:bottom w:val="single" w:sz="4" w:space="0" w:color="auto"/>
              <w:right w:val="single" w:sz="4" w:space="0" w:color="auto"/>
            </w:tcBorders>
          </w:tcPr>
          <w:p w14:paraId="31A807FF" w14:textId="00A65EEF" w:rsidR="006E31B3" w:rsidRPr="00CA7D85" w:rsidDel="002F3B1B" w:rsidRDefault="006E31B3" w:rsidP="006E31B3">
            <w:pPr>
              <w:pStyle w:val="TAL"/>
              <w:rPr>
                <w:del w:id="2383" w:author="R5-241519" w:date="2024-04-10T09:44:00Z"/>
                <w:lang w:eastAsia="en-US"/>
              </w:rPr>
            </w:pPr>
          </w:p>
        </w:tc>
      </w:tr>
      <w:tr w:rsidR="006E31B3" w:rsidRPr="00CA7D85" w14:paraId="1927715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418E982" w14:textId="77777777" w:rsidR="006E31B3" w:rsidRPr="00CA7D85" w:rsidRDefault="006E31B3" w:rsidP="006E31B3">
            <w:pPr>
              <w:pStyle w:val="TAL"/>
              <w:rPr>
                <w:lang w:eastAsia="en-US"/>
              </w:rPr>
            </w:pPr>
            <w:r w:rsidRPr="00CA7D85">
              <w:rPr>
                <w:lang w:eastAsia="en-US"/>
              </w:rPr>
              <w:t xml:space="preserve">      maxNumberSearchSpaces</w:t>
            </w:r>
          </w:p>
        </w:tc>
        <w:tc>
          <w:tcPr>
            <w:tcW w:w="2268" w:type="dxa"/>
            <w:tcBorders>
              <w:top w:val="single" w:sz="4" w:space="0" w:color="auto"/>
              <w:left w:val="single" w:sz="4" w:space="0" w:color="auto"/>
              <w:bottom w:val="single" w:sz="4" w:space="0" w:color="auto"/>
              <w:right w:val="single" w:sz="4" w:space="0" w:color="auto"/>
            </w:tcBorders>
          </w:tcPr>
          <w:p w14:paraId="5AC30A19" w14:textId="77777777" w:rsidR="006E31B3" w:rsidRPr="00CA7D85" w:rsidRDefault="006E31B3" w:rsidP="006E31B3">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0767542D"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214F5D3" w14:textId="77777777" w:rsidR="006E31B3" w:rsidRPr="00CA7D85" w:rsidRDefault="006E31B3" w:rsidP="006E31B3">
            <w:pPr>
              <w:pStyle w:val="TAL"/>
              <w:rPr>
                <w:lang w:eastAsia="en-US"/>
              </w:rPr>
            </w:pPr>
            <w:r w:rsidRPr="00CA7D85">
              <w:rPr>
                <w:lang w:eastAsia="en-US"/>
              </w:rPr>
              <w:t>pc_maxNumberSearchSpaces</w:t>
            </w:r>
          </w:p>
        </w:tc>
      </w:tr>
      <w:tr w:rsidR="006E31B3" w:rsidRPr="00CA7D85" w14:paraId="623979D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933568B" w14:textId="77777777" w:rsidR="006E31B3" w:rsidRPr="00CA7D85" w:rsidRDefault="006E31B3" w:rsidP="006E31B3">
            <w:pPr>
              <w:pStyle w:val="TAL"/>
              <w:rPr>
                <w:lang w:eastAsia="en-US"/>
              </w:rPr>
            </w:pPr>
            <w:r w:rsidRPr="00CA7D85">
              <w:rPr>
                <w:lang w:eastAsia="en-US"/>
              </w:rPr>
              <w:t xml:space="preserve">      rateMatchingCtrlResrsSetDynamic</w:t>
            </w:r>
          </w:p>
        </w:tc>
        <w:tc>
          <w:tcPr>
            <w:tcW w:w="2268" w:type="dxa"/>
            <w:tcBorders>
              <w:top w:val="single" w:sz="4" w:space="0" w:color="auto"/>
              <w:left w:val="single" w:sz="4" w:space="0" w:color="auto"/>
              <w:bottom w:val="single" w:sz="4" w:space="0" w:color="auto"/>
              <w:right w:val="single" w:sz="4" w:space="0" w:color="auto"/>
            </w:tcBorders>
          </w:tcPr>
          <w:p w14:paraId="618BE0B8"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E38E4F6"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7B47D57" w14:textId="77777777" w:rsidR="006E31B3" w:rsidRPr="00CA7D85" w:rsidRDefault="006E31B3" w:rsidP="006E31B3">
            <w:pPr>
              <w:pStyle w:val="TAL"/>
              <w:rPr>
                <w:lang w:eastAsia="en-US"/>
              </w:rPr>
            </w:pPr>
          </w:p>
        </w:tc>
      </w:tr>
      <w:tr w:rsidR="006E31B3" w:rsidRPr="00CA7D85" w14:paraId="30BAAB3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20474CA" w14:textId="77777777" w:rsidR="006E31B3" w:rsidRPr="00CA7D85" w:rsidRDefault="006E31B3" w:rsidP="006E31B3">
            <w:pPr>
              <w:pStyle w:val="TAL"/>
              <w:rPr>
                <w:lang w:eastAsia="en-US"/>
              </w:rPr>
            </w:pPr>
            <w:r w:rsidRPr="00CA7D85">
              <w:rPr>
                <w:lang w:eastAsia="en-US"/>
              </w:rPr>
              <w:t xml:space="preserve">      maxLayersMIMO-Indication</w:t>
            </w:r>
          </w:p>
        </w:tc>
        <w:tc>
          <w:tcPr>
            <w:tcW w:w="2268" w:type="dxa"/>
            <w:tcBorders>
              <w:top w:val="single" w:sz="4" w:space="0" w:color="auto"/>
              <w:left w:val="single" w:sz="4" w:space="0" w:color="auto"/>
              <w:bottom w:val="single" w:sz="4" w:space="0" w:color="auto"/>
              <w:right w:val="single" w:sz="4" w:space="0" w:color="auto"/>
            </w:tcBorders>
          </w:tcPr>
          <w:p w14:paraId="100145FF" w14:textId="77777777" w:rsidR="006E31B3" w:rsidRPr="00CA7D85" w:rsidRDefault="006E31B3" w:rsidP="006E31B3">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BE70E99" w14:textId="77777777" w:rsidR="006E31B3" w:rsidRPr="00CA7D85" w:rsidRDefault="006E31B3" w:rsidP="006E31B3">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A27B796" w14:textId="77777777" w:rsidR="006E31B3" w:rsidRPr="00CA7D85" w:rsidRDefault="006E31B3" w:rsidP="006E31B3">
            <w:pPr>
              <w:pStyle w:val="TAL"/>
              <w:rPr>
                <w:lang w:eastAsia="en-US"/>
              </w:rPr>
            </w:pPr>
          </w:p>
        </w:tc>
      </w:tr>
      <w:tr w:rsidR="006E31B3" w:rsidRPr="00CA7D85" w:rsidDel="002F3B1B" w14:paraId="2A962019" w14:textId="6CBAF072" w:rsidTr="002F3B1B">
        <w:tblPrEx>
          <w:tblCellMar>
            <w:left w:w="108" w:type="dxa"/>
            <w:right w:w="108" w:type="dxa"/>
          </w:tblCellMar>
          <w:tblLook w:val="04A0" w:firstRow="1" w:lastRow="0" w:firstColumn="1" w:lastColumn="0" w:noHBand="0" w:noVBand="1"/>
        </w:tblPrEx>
        <w:trPr>
          <w:del w:id="2384" w:author="R5-241519" w:date="2024-04-10T09:44:00Z"/>
        </w:trPr>
        <w:tc>
          <w:tcPr>
            <w:tcW w:w="4533" w:type="dxa"/>
            <w:tcBorders>
              <w:top w:val="single" w:sz="4" w:space="0" w:color="auto"/>
              <w:left w:val="single" w:sz="4" w:space="0" w:color="auto"/>
              <w:bottom w:val="single" w:sz="4" w:space="0" w:color="auto"/>
              <w:right w:val="single" w:sz="4" w:space="0" w:color="auto"/>
            </w:tcBorders>
            <w:hideMark/>
          </w:tcPr>
          <w:p w14:paraId="738C4FA1" w14:textId="0ABEEA0F" w:rsidR="006E31B3" w:rsidRPr="00CA7D85" w:rsidDel="002F3B1B" w:rsidRDefault="006E31B3" w:rsidP="006E31B3">
            <w:pPr>
              <w:pStyle w:val="TAL"/>
              <w:rPr>
                <w:del w:id="2385" w:author="R5-241519" w:date="2024-04-10T09:44:00Z"/>
              </w:rPr>
            </w:pPr>
            <w:del w:id="2386" w:author="R5-241519" w:date="2024-04-10T09:44:00Z">
              <w:r w:rsidRPr="00CA7D85" w:rsidDel="002F3B1B">
                <w:delText xml:space="preserve">      spCellPlacement</w:delText>
              </w:r>
            </w:del>
          </w:p>
        </w:tc>
        <w:tc>
          <w:tcPr>
            <w:tcW w:w="2268" w:type="dxa"/>
            <w:tcBorders>
              <w:top w:val="single" w:sz="4" w:space="0" w:color="auto"/>
              <w:left w:val="single" w:sz="4" w:space="0" w:color="auto"/>
              <w:bottom w:val="single" w:sz="4" w:space="0" w:color="auto"/>
              <w:right w:val="single" w:sz="4" w:space="0" w:color="auto"/>
            </w:tcBorders>
            <w:hideMark/>
          </w:tcPr>
          <w:p w14:paraId="68D7C201" w14:textId="202C3A08" w:rsidR="006E31B3" w:rsidRPr="00CA7D85" w:rsidDel="002F3B1B" w:rsidRDefault="006E31B3" w:rsidP="006E31B3">
            <w:pPr>
              <w:pStyle w:val="TAL"/>
              <w:rPr>
                <w:del w:id="2387" w:author="R5-241519" w:date="2024-04-10T09:44:00Z"/>
              </w:rPr>
            </w:pPr>
            <w:del w:id="2388" w:author="R5-241519" w:date="2024-04-10T09:44: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83A9D92" w14:textId="5BBB002C" w:rsidR="006E31B3" w:rsidRPr="00CA7D85" w:rsidDel="002F3B1B" w:rsidRDefault="006E31B3" w:rsidP="006E31B3">
            <w:pPr>
              <w:pStyle w:val="TAL"/>
              <w:rPr>
                <w:del w:id="2389" w:author="R5-241519" w:date="2024-04-10T09:44:00Z"/>
              </w:rPr>
            </w:pPr>
          </w:p>
        </w:tc>
        <w:tc>
          <w:tcPr>
            <w:tcW w:w="1283" w:type="dxa"/>
            <w:tcBorders>
              <w:top w:val="single" w:sz="4" w:space="0" w:color="auto"/>
              <w:left w:val="single" w:sz="4" w:space="0" w:color="auto"/>
              <w:bottom w:val="single" w:sz="4" w:space="0" w:color="auto"/>
              <w:right w:val="single" w:sz="4" w:space="0" w:color="auto"/>
            </w:tcBorders>
          </w:tcPr>
          <w:p w14:paraId="3BBBB185" w14:textId="30028BD3" w:rsidR="006E31B3" w:rsidRPr="00CA7D85" w:rsidDel="002F3B1B" w:rsidRDefault="006E31B3" w:rsidP="006E31B3">
            <w:pPr>
              <w:pStyle w:val="TAL"/>
              <w:rPr>
                <w:del w:id="2390" w:author="R5-241519" w:date="2024-04-10T09:44:00Z"/>
              </w:rPr>
            </w:pPr>
          </w:p>
        </w:tc>
      </w:tr>
      <w:tr w:rsidR="006E31B3" w:rsidRPr="00CA7D85" w14:paraId="55591360"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C5A1E52" w14:textId="77777777" w:rsidR="006E31B3" w:rsidRPr="00CA7D85" w:rsidRDefault="006E31B3" w:rsidP="006E31B3">
            <w:pPr>
              <w:pStyle w:val="TAL"/>
            </w:pPr>
            <w:r w:rsidRPr="00CA7D85">
              <w:t xml:space="preserve">      twoStepRACH-r16</w:t>
            </w:r>
          </w:p>
        </w:tc>
        <w:tc>
          <w:tcPr>
            <w:tcW w:w="2268" w:type="dxa"/>
            <w:tcBorders>
              <w:top w:val="single" w:sz="4" w:space="0" w:color="auto"/>
              <w:left w:val="single" w:sz="4" w:space="0" w:color="auto"/>
              <w:bottom w:val="single" w:sz="4" w:space="0" w:color="auto"/>
              <w:right w:val="single" w:sz="4" w:space="0" w:color="auto"/>
            </w:tcBorders>
            <w:hideMark/>
          </w:tcPr>
          <w:p w14:paraId="084A1552" w14:textId="73D6142A" w:rsidR="006E31B3" w:rsidRPr="00CA7D85" w:rsidRDefault="006E31B3" w:rsidP="006E31B3">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1D20A2FD"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0819803B" w14:textId="4BD3E3B6" w:rsidR="006E31B3" w:rsidRPr="00CA7D85" w:rsidRDefault="006E31B3" w:rsidP="006E31B3">
            <w:pPr>
              <w:pStyle w:val="TAL"/>
            </w:pPr>
            <w:r w:rsidRPr="00CA7D85">
              <w:t>pc_twoStepRACH_r16</w:t>
            </w:r>
          </w:p>
        </w:tc>
      </w:tr>
      <w:tr w:rsidR="006E31B3" w:rsidRPr="00CA7D85" w14:paraId="4D529316"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5492FB4" w14:textId="77777777" w:rsidR="006E31B3" w:rsidRPr="00CA7D85" w:rsidRDefault="006E31B3" w:rsidP="006E31B3">
            <w:pPr>
              <w:pStyle w:val="TAL"/>
            </w:pPr>
            <w:r w:rsidRPr="00CA7D85">
              <w:t xml:space="preserve">      dci-Format1-2And0-2-r16</w:t>
            </w:r>
          </w:p>
        </w:tc>
        <w:tc>
          <w:tcPr>
            <w:tcW w:w="2268" w:type="dxa"/>
            <w:tcBorders>
              <w:top w:val="single" w:sz="4" w:space="0" w:color="auto"/>
              <w:left w:val="single" w:sz="4" w:space="0" w:color="auto"/>
              <w:bottom w:val="single" w:sz="4" w:space="0" w:color="auto"/>
              <w:right w:val="single" w:sz="4" w:space="0" w:color="auto"/>
            </w:tcBorders>
            <w:hideMark/>
          </w:tcPr>
          <w:p w14:paraId="73B7E075" w14:textId="77777777" w:rsidR="006E31B3" w:rsidRPr="00CA7D85" w:rsidRDefault="006E31B3" w:rsidP="006E31B3">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702AE110"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hideMark/>
          </w:tcPr>
          <w:p w14:paraId="380906B1" w14:textId="77777777" w:rsidR="006E31B3" w:rsidRPr="00CA7D85" w:rsidRDefault="006E31B3" w:rsidP="006E31B3">
            <w:pPr>
              <w:pStyle w:val="TAL"/>
            </w:pPr>
            <w:r w:rsidRPr="00CA7D85">
              <w:t>pc_dci_Format1_2And0_2_r16</w:t>
            </w:r>
          </w:p>
        </w:tc>
      </w:tr>
      <w:tr w:rsidR="006E31B3" w:rsidRPr="00CA7D85" w14:paraId="6C47A60C"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3E18436" w14:textId="77777777" w:rsidR="006E31B3" w:rsidRPr="00CA7D85" w:rsidRDefault="006E31B3" w:rsidP="006E31B3">
            <w:pPr>
              <w:pStyle w:val="TAL"/>
            </w:pPr>
            <w:r w:rsidRPr="00CA7D85">
              <w:t xml:space="preserve">      monitoringDCI-SameSearchSpace-r16</w:t>
            </w:r>
          </w:p>
        </w:tc>
        <w:tc>
          <w:tcPr>
            <w:tcW w:w="2268" w:type="dxa"/>
            <w:tcBorders>
              <w:top w:val="single" w:sz="4" w:space="0" w:color="auto"/>
              <w:left w:val="single" w:sz="4" w:space="0" w:color="auto"/>
              <w:bottom w:val="single" w:sz="4" w:space="0" w:color="auto"/>
              <w:right w:val="single" w:sz="4" w:space="0" w:color="auto"/>
            </w:tcBorders>
            <w:hideMark/>
          </w:tcPr>
          <w:p w14:paraId="2D9A07ED"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92ECFC4"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63E53C50" w14:textId="77777777" w:rsidR="006E31B3" w:rsidRPr="00CA7D85" w:rsidRDefault="006E31B3" w:rsidP="006E31B3">
            <w:pPr>
              <w:pStyle w:val="TAL"/>
            </w:pPr>
          </w:p>
        </w:tc>
      </w:tr>
      <w:tr w:rsidR="006E31B3" w:rsidRPr="00CA7D85" w14:paraId="781862ED"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3BA0429" w14:textId="77777777" w:rsidR="006E31B3" w:rsidRPr="00CA7D85" w:rsidRDefault="006E31B3" w:rsidP="006E31B3">
            <w:pPr>
              <w:pStyle w:val="TAL"/>
            </w:pPr>
            <w:r w:rsidRPr="00CA7D85">
              <w:t xml:space="preserve">      type2-CG-ReleaseDCI-0-1-r16</w:t>
            </w:r>
          </w:p>
        </w:tc>
        <w:tc>
          <w:tcPr>
            <w:tcW w:w="2268" w:type="dxa"/>
            <w:tcBorders>
              <w:top w:val="single" w:sz="4" w:space="0" w:color="auto"/>
              <w:left w:val="single" w:sz="4" w:space="0" w:color="auto"/>
              <w:bottom w:val="single" w:sz="4" w:space="0" w:color="auto"/>
              <w:right w:val="single" w:sz="4" w:space="0" w:color="auto"/>
            </w:tcBorders>
            <w:hideMark/>
          </w:tcPr>
          <w:p w14:paraId="623E5EA7"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DC20AA2"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681E93C9" w14:textId="77777777" w:rsidR="006E31B3" w:rsidRPr="00CA7D85" w:rsidRDefault="006E31B3" w:rsidP="006E31B3">
            <w:pPr>
              <w:pStyle w:val="TAL"/>
            </w:pPr>
          </w:p>
        </w:tc>
      </w:tr>
      <w:tr w:rsidR="006E31B3" w:rsidRPr="00CA7D85" w14:paraId="11874B0C"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A98274A" w14:textId="77777777" w:rsidR="006E31B3" w:rsidRPr="00CA7D85" w:rsidRDefault="006E31B3" w:rsidP="006E31B3">
            <w:pPr>
              <w:pStyle w:val="TAL"/>
            </w:pPr>
            <w:r w:rsidRPr="00CA7D85">
              <w:t xml:space="preserve">      type2-CG-ReleaseDCI-0-2-r16</w:t>
            </w:r>
          </w:p>
        </w:tc>
        <w:tc>
          <w:tcPr>
            <w:tcW w:w="2268" w:type="dxa"/>
            <w:tcBorders>
              <w:top w:val="single" w:sz="4" w:space="0" w:color="auto"/>
              <w:left w:val="single" w:sz="4" w:space="0" w:color="auto"/>
              <w:bottom w:val="single" w:sz="4" w:space="0" w:color="auto"/>
              <w:right w:val="single" w:sz="4" w:space="0" w:color="auto"/>
            </w:tcBorders>
            <w:hideMark/>
          </w:tcPr>
          <w:p w14:paraId="1A283234"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31AB316"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0254FD55" w14:textId="77777777" w:rsidR="006E31B3" w:rsidRPr="00CA7D85" w:rsidRDefault="006E31B3" w:rsidP="006E31B3">
            <w:pPr>
              <w:pStyle w:val="TAL"/>
            </w:pPr>
          </w:p>
        </w:tc>
      </w:tr>
      <w:tr w:rsidR="006E31B3" w:rsidRPr="00CA7D85" w14:paraId="445AC55F"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E56C270" w14:textId="77777777" w:rsidR="006E31B3" w:rsidRPr="00CA7D85" w:rsidRDefault="006E31B3" w:rsidP="006E31B3">
            <w:pPr>
              <w:pStyle w:val="TAL"/>
              <w:tabs>
                <w:tab w:val="left" w:pos="1119"/>
              </w:tabs>
            </w:pPr>
            <w:r w:rsidRPr="00CA7D85">
              <w:t xml:space="preserve">      sps-ReleaseDCI-1-1-r16</w:t>
            </w:r>
          </w:p>
        </w:tc>
        <w:tc>
          <w:tcPr>
            <w:tcW w:w="2268" w:type="dxa"/>
            <w:tcBorders>
              <w:top w:val="single" w:sz="4" w:space="0" w:color="auto"/>
              <w:left w:val="single" w:sz="4" w:space="0" w:color="auto"/>
              <w:bottom w:val="single" w:sz="4" w:space="0" w:color="auto"/>
              <w:right w:val="single" w:sz="4" w:space="0" w:color="auto"/>
            </w:tcBorders>
            <w:hideMark/>
          </w:tcPr>
          <w:p w14:paraId="316DFA36"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324B3F2"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12182BF3" w14:textId="77777777" w:rsidR="006E31B3" w:rsidRPr="00CA7D85" w:rsidRDefault="006E31B3" w:rsidP="006E31B3">
            <w:pPr>
              <w:pStyle w:val="TAL"/>
            </w:pPr>
          </w:p>
        </w:tc>
      </w:tr>
      <w:tr w:rsidR="006E31B3" w:rsidRPr="00CA7D85" w14:paraId="1A187DEC"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9529AE9" w14:textId="77777777" w:rsidR="006E31B3" w:rsidRPr="00CA7D85" w:rsidRDefault="006E31B3" w:rsidP="006E31B3">
            <w:pPr>
              <w:pStyle w:val="TAL"/>
            </w:pPr>
            <w:r w:rsidRPr="00CA7D85">
              <w:t xml:space="preserve">      sps-ReleaseDCI-1-2-r16</w:t>
            </w:r>
          </w:p>
        </w:tc>
        <w:tc>
          <w:tcPr>
            <w:tcW w:w="2268" w:type="dxa"/>
            <w:tcBorders>
              <w:top w:val="single" w:sz="4" w:space="0" w:color="auto"/>
              <w:left w:val="single" w:sz="4" w:space="0" w:color="auto"/>
              <w:bottom w:val="single" w:sz="4" w:space="0" w:color="auto"/>
              <w:right w:val="single" w:sz="4" w:space="0" w:color="auto"/>
            </w:tcBorders>
            <w:hideMark/>
          </w:tcPr>
          <w:p w14:paraId="210DCED6"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9C4BAB1"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7B3ACEB2" w14:textId="77777777" w:rsidR="006E31B3" w:rsidRPr="00CA7D85" w:rsidRDefault="006E31B3" w:rsidP="006E31B3">
            <w:pPr>
              <w:pStyle w:val="TAL"/>
            </w:pPr>
          </w:p>
        </w:tc>
      </w:tr>
      <w:tr w:rsidR="006E31B3" w:rsidRPr="00CA7D85" w14:paraId="33529BF2"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8A398EE" w14:textId="77777777" w:rsidR="006E31B3" w:rsidRPr="00CA7D85" w:rsidRDefault="006E31B3" w:rsidP="006E31B3">
            <w:pPr>
              <w:pStyle w:val="TAL"/>
            </w:pPr>
            <w:r w:rsidRPr="00CA7D85">
              <w:t xml:space="preserve">      csi-TriggerStateNon-ActiveBWP-r16</w:t>
            </w:r>
          </w:p>
        </w:tc>
        <w:tc>
          <w:tcPr>
            <w:tcW w:w="2268" w:type="dxa"/>
            <w:tcBorders>
              <w:top w:val="single" w:sz="4" w:space="0" w:color="auto"/>
              <w:left w:val="single" w:sz="4" w:space="0" w:color="auto"/>
              <w:bottom w:val="single" w:sz="4" w:space="0" w:color="auto"/>
              <w:right w:val="single" w:sz="4" w:space="0" w:color="auto"/>
            </w:tcBorders>
            <w:hideMark/>
          </w:tcPr>
          <w:p w14:paraId="772EC643"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878F671"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339341DD" w14:textId="77777777" w:rsidR="006E31B3" w:rsidRPr="00CA7D85" w:rsidRDefault="006E31B3" w:rsidP="006E31B3">
            <w:pPr>
              <w:pStyle w:val="TAL"/>
            </w:pPr>
          </w:p>
        </w:tc>
      </w:tr>
      <w:tr w:rsidR="006E31B3" w:rsidRPr="00CA7D85" w14:paraId="41DFC47D"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3355288" w14:textId="75AC43B6" w:rsidR="006E31B3" w:rsidRPr="00CA7D85" w:rsidRDefault="006E31B3" w:rsidP="006E31B3">
            <w:pPr>
              <w:pStyle w:val="TAL"/>
            </w:pPr>
            <w:r w:rsidRPr="00CA7D85">
              <w:t xml:space="preserve">      separateSMTC-InterIAB-Support-r16</w:t>
            </w:r>
          </w:p>
        </w:tc>
        <w:tc>
          <w:tcPr>
            <w:tcW w:w="2268" w:type="dxa"/>
            <w:tcBorders>
              <w:top w:val="single" w:sz="4" w:space="0" w:color="auto"/>
              <w:left w:val="single" w:sz="4" w:space="0" w:color="auto"/>
              <w:bottom w:val="single" w:sz="4" w:space="0" w:color="auto"/>
              <w:right w:val="single" w:sz="4" w:space="0" w:color="auto"/>
            </w:tcBorders>
            <w:hideMark/>
          </w:tcPr>
          <w:p w14:paraId="2FABE70D"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0CBA7AD"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4FEC9367" w14:textId="77777777" w:rsidR="006E31B3" w:rsidRPr="00CA7D85" w:rsidRDefault="006E31B3" w:rsidP="006E31B3">
            <w:pPr>
              <w:pStyle w:val="TAL"/>
            </w:pPr>
          </w:p>
        </w:tc>
      </w:tr>
      <w:tr w:rsidR="006E31B3" w:rsidRPr="00CA7D85" w14:paraId="09992AD9"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4081C2BB" w14:textId="6CAE960D" w:rsidR="006E31B3" w:rsidRPr="00CA7D85" w:rsidRDefault="006E31B3" w:rsidP="006E31B3">
            <w:pPr>
              <w:pStyle w:val="TAL"/>
            </w:pPr>
            <w:r w:rsidRPr="00CA7D85">
              <w:t xml:space="preserve">      separateRACH-IAB-Support-r16</w:t>
            </w:r>
          </w:p>
        </w:tc>
        <w:tc>
          <w:tcPr>
            <w:tcW w:w="2268" w:type="dxa"/>
            <w:tcBorders>
              <w:top w:val="single" w:sz="4" w:space="0" w:color="auto"/>
              <w:left w:val="single" w:sz="4" w:space="0" w:color="auto"/>
              <w:bottom w:val="single" w:sz="4" w:space="0" w:color="auto"/>
              <w:right w:val="single" w:sz="4" w:space="0" w:color="auto"/>
            </w:tcBorders>
            <w:hideMark/>
          </w:tcPr>
          <w:p w14:paraId="4D18592C"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A21D3A3"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3EC0E836" w14:textId="77777777" w:rsidR="006E31B3" w:rsidRPr="00CA7D85" w:rsidRDefault="006E31B3" w:rsidP="006E31B3">
            <w:pPr>
              <w:pStyle w:val="TAL"/>
            </w:pPr>
          </w:p>
        </w:tc>
      </w:tr>
      <w:tr w:rsidR="006E31B3" w:rsidRPr="00CA7D85" w14:paraId="63091B90"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40D8865" w14:textId="77777777" w:rsidR="006E31B3" w:rsidRPr="00CA7D85" w:rsidRDefault="006E31B3" w:rsidP="006E31B3">
            <w:pPr>
              <w:pStyle w:val="TAL"/>
            </w:pPr>
            <w:r w:rsidRPr="00CA7D85">
              <w:t xml:space="preserve">      ul-flexibleDL-SlotFormatSemiStatic-IAB-r16</w:t>
            </w:r>
          </w:p>
        </w:tc>
        <w:tc>
          <w:tcPr>
            <w:tcW w:w="2268" w:type="dxa"/>
            <w:tcBorders>
              <w:top w:val="single" w:sz="4" w:space="0" w:color="auto"/>
              <w:left w:val="single" w:sz="4" w:space="0" w:color="auto"/>
              <w:bottom w:val="single" w:sz="4" w:space="0" w:color="auto"/>
              <w:right w:val="single" w:sz="4" w:space="0" w:color="auto"/>
            </w:tcBorders>
            <w:hideMark/>
          </w:tcPr>
          <w:p w14:paraId="2636620F"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F5CAB59"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71263D43" w14:textId="77777777" w:rsidR="006E31B3" w:rsidRPr="00CA7D85" w:rsidRDefault="006E31B3" w:rsidP="006E31B3">
            <w:pPr>
              <w:pStyle w:val="TAL"/>
            </w:pPr>
          </w:p>
        </w:tc>
      </w:tr>
      <w:tr w:rsidR="006E31B3" w:rsidRPr="00CA7D85" w14:paraId="058EC9C8"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F7356A0" w14:textId="77777777" w:rsidR="006E31B3" w:rsidRPr="00CA7D85" w:rsidRDefault="006E31B3" w:rsidP="006E31B3">
            <w:pPr>
              <w:pStyle w:val="TAL"/>
            </w:pPr>
            <w:r w:rsidRPr="00CA7D85">
              <w:t xml:space="preserve">      ul-flexibleDL-SlotFormatDynamics-IAB-r16</w:t>
            </w:r>
          </w:p>
        </w:tc>
        <w:tc>
          <w:tcPr>
            <w:tcW w:w="2268" w:type="dxa"/>
            <w:tcBorders>
              <w:top w:val="single" w:sz="4" w:space="0" w:color="auto"/>
              <w:left w:val="single" w:sz="4" w:space="0" w:color="auto"/>
              <w:bottom w:val="single" w:sz="4" w:space="0" w:color="auto"/>
              <w:right w:val="single" w:sz="4" w:space="0" w:color="auto"/>
            </w:tcBorders>
            <w:hideMark/>
          </w:tcPr>
          <w:p w14:paraId="36CF26DF"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412FE78"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27B92A0C" w14:textId="77777777" w:rsidR="006E31B3" w:rsidRPr="00CA7D85" w:rsidRDefault="006E31B3" w:rsidP="006E31B3">
            <w:pPr>
              <w:pStyle w:val="TAL"/>
            </w:pPr>
          </w:p>
        </w:tc>
      </w:tr>
      <w:tr w:rsidR="006E31B3" w:rsidRPr="00CA7D85" w14:paraId="68AA4434"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1DFB2B4" w14:textId="77777777" w:rsidR="006E31B3" w:rsidRPr="00CA7D85" w:rsidRDefault="006E31B3" w:rsidP="006E31B3">
            <w:pPr>
              <w:pStyle w:val="TAL"/>
            </w:pPr>
            <w:r w:rsidRPr="00CA7D85">
              <w:t xml:space="preserve">      dft-S-OFDM-WaveformUL-IAB-r16</w:t>
            </w:r>
          </w:p>
        </w:tc>
        <w:tc>
          <w:tcPr>
            <w:tcW w:w="2268" w:type="dxa"/>
            <w:tcBorders>
              <w:top w:val="single" w:sz="4" w:space="0" w:color="auto"/>
              <w:left w:val="single" w:sz="4" w:space="0" w:color="auto"/>
              <w:bottom w:val="single" w:sz="4" w:space="0" w:color="auto"/>
              <w:right w:val="single" w:sz="4" w:space="0" w:color="auto"/>
            </w:tcBorders>
            <w:hideMark/>
          </w:tcPr>
          <w:p w14:paraId="0DD79450"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2616A46"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0E36D587" w14:textId="77777777" w:rsidR="006E31B3" w:rsidRPr="00CA7D85" w:rsidRDefault="006E31B3" w:rsidP="006E31B3">
            <w:pPr>
              <w:pStyle w:val="TAL"/>
            </w:pPr>
          </w:p>
        </w:tc>
      </w:tr>
      <w:tr w:rsidR="006E31B3" w:rsidRPr="00CA7D85" w14:paraId="7281C842"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7076684" w14:textId="77777777" w:rsidR="006E31B3" w:rsidRPr="00CA7D85" w:rsidRDefault="006E31B3" w:rsidP="006E31B3">
            <w:pPr>
              <w:pStyle w:val="TAL"/>
            </w:pPr>
            <w:r w:rsidRPr="00CA7D85">
              <w:t xml:space="preserve">      dci-25-AI-RNTI-Support-IAB-r16</w:t>
            </w:r>
          </w:p>
        </w:tc>
        <w:tc>
          <w:tcPr>
            <w:tcW w:w="2268" w:type="dxa"/>
            <w:tcBorders>
              <w:top w:val="single" w:sz="4" w:space="0" w:color="auto"/>
              <w:left w:val="single" w:sz="4" w:space="0" w:color="auto"/>
              <w:bottom w:val="single" w:sz="4" w:space="0" w:color="auto"/>
              <w:right w:val="single" w:sz="4" w:space="0" w:color="auto"/>
            </w:tcBorders>
            <w:hideMark/>
          </w:tcPr>
          <w:p w14:paraId="21F4B7D0"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43C6295"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5B9EB48F" w14:textId="77777777" w:rsidR="006E31B3" w:rsidRPr="00CA7D85" w:rsidRDefault="006E31B3" w:rsidP="006E31B3">
            <w:pPr>
              <w:pStyle w:val="TAL"/>
            </w:pPr>
          </w:p>
        </w:tc>
      </w:tr>
      <w:tr w:rsidR="006E31B3" w:rsidRPr="00CA7D85" w14:paraId="1386B1C2"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7EC84E8" w14:textId="77777777" w:rsidR="006E31B3" w:rsidRPr="00CA7D85" w:rsidRDefault="006E31B3" w:rsidP="006E31B3">
            <w:pPr>
              <w:pStyle w:val="TAL"/>
            </w:pPr>
            <w:r w:rsidRPr="00CA7D85">
              <w:t xml:space="preserve">      t-DeltaReceptionSupport-IAB-r16</w:t>
            </w:r>
          </w:p>
        </w:tc>
        <w:tc>
          <w:tcPr>
            <w:tcW w:w="2268" w:type="dxa"/>
            <w:tcBorders>
              <w:top w:val="single" w:sz="4" w:space="0" w:color="auto"/>
              <w:left w:val="single" w:sz="4" w:space="0" w:color="auto"/>
              <w:bottom w:val="single" w:sz="4" w:space="0" w:color="auto"/>
              <w:right w:val="single" w:sz="4" w:space="0" w:color="auto"/>
            </w:tcBorders>
            <w:hideMark/>
          </w:tcPr>
          <w:p w14:paraId="47B3BF14"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5B63369"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49DF387B" w14:textId="77777777" w:rsidR="006E31B3" w:rsidRPr="00CA7D85" w:rsidRDefault="006E31B3" w:rsidP="006E31B3">
            <w:pPr>
              <w:pStyle w:val="TAL"/>
            </w:pPr>
          </w:p>
        </w:tc>
      </w:tr>
      <w:tr w:rsidR="006E31B3" w:rsidRPr="00CA7D85" w14:paraId="7BD5159D"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15E289C" w14:textId="77777777" w:rsidR="006E31B3" w:rsidRPr="00CA7D85" w:rsidRDefault="006E31B3" w:rsidP="006E31B3">
            <w:pPr>
              <w:pStyle w:val="TAL"/>
            </w:pPr>
            <w:r w:rsidRPr="00CA7D85">
              <w:t xml:space="preserve">      guardSymbolReportReception-IAB-r16</w:t>
            </w:r>
          </w:p>
        </w:tc>
        <w:tc>
          <w:tcPr>
            <w:tcW w:w="2268" w:type="dxa"/>
            <w:tcBorders>
              <w:top w:val="single" w:sz="4" w:space="0" w:color="auto"/>
              <w:left w:val="single" w:sz="4" w:space="0" w:color="auto"/>
              <w:bottom w:val="single" w:sz="4" w:space="0" w:color="auto"/>
              <w:right w:val="single" w:sz="4" w:space="0" w:color="auto"/>
            </w:tcBorders>
            <w:hideMark/>
          </w:tcPr>
          <w:p w14:paraId="0448A6F1"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2391CDA"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1414C4F8" w14:textId="77777777" w:rsidR="006E31B3" w:rsidRPr="00CA7D85" w:rsidRDefault="006E31B3" w:rsidP="006E31B3">
            <w:pPr>
              <w:pStyle w:val="TAL"/>
            </w:pPr>
          </w:p>
        </w:tc>
      </w:tr>
      <w:tr w:rsidR="006E31B3" w:rsidRPr="00CA7D85" w14:paraId="43528E1E"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8AB18BA" w14:textId="77777777" w:rsidR="006E31B3" w:rsidRPr="00CA7D85" w:rsidRDefault="006E31B3" w:rsidP="006E31B3">
            <w:pPr>
              <w:pStyle w:val="TAL"/>
            </w:pPr>
            <w:r w:rsidRPr="00CA7D85">
              <w:t xml:space="preserve">      harqACK-CB-SpatialBundlingPUCCH-Group-r16</w:t>
            </w:r>
          </w:p>
        </w:tc>
        <w:tc>
          <w:tcPr>
            <w:tcW w:w="2268" w:type="dxa"/>
            <w:tcBorders>
              <w:top w:val="single" w:sz="4" w:space="0" w:color="auto"/>
              <w:left w:val="single" w:sz="4" w:space="0" w:color="auto"/>
              <w:bottom w:val="single" w:sz="4" w:space="0" w:color="auto"/>
              <w:right w:val="single" w:sz="4" w:space="0" w:color="auto"/>
            </w:tcBorders>
            <w:hideMark/>
          </w:tcPr>
          <w:p w14:paraId="16E0789B"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C7F8E67"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0486D2D3" w14:textId="77777777" w:rsidR="006E31B3" w:rsidRPr="00CA7D85" w:rsidRDefault="006E31B3" w:rsidP="006E31B3">
            <w:pPr>
              <w:pStyle w:val="TAL"/>
            </w:pPr>
          </w:p>
        </w:tc>
      </w:tr>
      <w:tr w:rsidR="006E31B3" w:rsidRPr="00CA7D85" w14:paraId="7839DC0D"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122E7D8" w14:textId="77777777" w:rsidR="006E31B3" w:rsidRPr="00CA7D85" w:rsidRDefault="006E31B3" w:rsidP="006E31B3">
            <w:pPr>
              <w:pStyle w:val="TAL"/>
            </w:pPr>
            <w:r w:rsidRPr="00CA7D85">
              <w:t xml:space="preserve">      crossSlotScheduling-r16</w:t>
            </w:r>
          </w:p>
        </w:tc>
        <w:tc>
          <w:tcPr>
            <w:tcW w:w="2268" w:type="dxa"/>
            <w:tcBorders>
              <w:top w:val="single" w:sz="4" w:space="0" w:color="auto"/>
              <w:left w:val="single" w:sz="4" w:space="0" w:color="auto"/>
              <w:bottom w:val="single" w:sz="4" w:space="0" w:color="auto"/>
              <w:right w:val="single" w:sz="4" w:space="0" w:color="auto"/>
            </w:tcBorders>
            <w:hideMark/>
          </w:tcPr>
          <w:p w14:paraId="4325263B"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3387A55"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28B9BAA4" w14:textId="77777777" w:rsidR="006E31B3" w:rsidRPr="00CA7D85" w:rsidRDefault="006E31B3" w:rsidP="006E31B3">
            <w:pPr>
              <w:pStyle w:val="TAL"/>
            </w:pPr>
          </w:p>
        </w:tc>
      </w:tr>
      <w:tr w:rsidR="006E31B3" w:rsidRPr="00CA7D85" w14:paraId="01FD39B6"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EBBD196" w14:textId="77777777" w:rsidR="006E31B3" w:rsidRPr="00CA7D85" w:rsidRDefault="006E31B3" w:rsidP="006E31B3">
            <w:pPr>
              <w:pStyle w:val="TAL"/>
            </w:pPr>
            <w:r w:rsidRPr="00CA7D85">
              <w:t xml:space="preserve">      maxNumberSRS-PosPathLossEstimateAllServingCells-r16</w:t>
            </w:r>
          </w:p>
        </w:tc>
        <w:tc>
          <w:tcPr>
            <w:tcW w:w="2268" w:type="dxa"/>
            <w:tcBorders>
              <w:top w:val="single" w:sz="4" w:space="0" w:color="auto"/>
              <w:left w:val="single" w:sz="4" w:space="0" w:color="auto"/>
              <w:bottom w:val="single" w:sz="4" w:space="0" w:color="auto"/>
              <w:right w:val="single" w:sz="4" w:space="0" w:color="auto"/>
            </w:tcBorders>
            <w:hideMark/>
          </w:tcPr>
          <w:p w14:paraId="666452DD"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1CBCD4A"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728F6406" w14:textId="77777777" w:rsidR="006E31B3" w:rsidRPr="00CA7D85" w:rsidRDefault="006E31B3" w:rsidP="006E31B3">
            <w:pPr>
              <w:pStyle w:val="TAL"/>
            </w:pPr>
          </w:p>
        </w:tc>
      </w:tr>
      <w:tr w:rsidR="006E31B3" w:rsidRPr="00CA7D85" w14:paraId="7C614ABE"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A9BB496" w14:textId="77777777" w:rsidR="006E31B3" w:rsidRPr="00CA7D85" w:rsidRDefault="006E31B3" w:rsidP="006E31B3">
            <w:pPr>
              <w:pStyle w:val="TAL"/>
            </w:pPr>
            <w:r w:rsidRPr="00CA7D85">
              <w:t xml:space="preserve">      extendedCG-Periodicities-r16</w:t>
            </w:r>
          </w:p>
        </w:tc>
        <w:tc>
          <w:tcPr>
            <w:tcW w:w="2268" w:type="dxa"/>
            <w:tcBorders>
              <w:top w:val="single" w:sz="4" w:space="0" w:color="auto"/>
              <w:left w:val="single" w:sz="4" w:space="0" w:color="auto"/>
              <w:bottom w:val="single" w:sz="4" w:space="0" w:color="auto"/>
              <w:right w:val="single" w:sz="4" w:space="0" w:color="auto"/>
            </w:tcBorders>
            <w:hideMark/>
          </w:tcPr>
          <w:p w14:paraId="726BC48B"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B60087A"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1E31ED17" w14:textId="77777777" w:rsidR="006E31B3" w:rsidRPr="00CA7D85" w:rsidRDefault="006E31B3" w:rsidP="006E31B3">
            <w:pPr>
              <w:pStyle w:val="TAL"/>
            </w:pPr>
          </w:p>
        </w:tc>
      </w:tr>
      <w:tr w:rsidR="006E31B3" w:rsidRPr="00CA7D85" w14:paraId="321D6A86"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B7D4E7D" w14:textId="77777777" w:rsidR="006E31B3" w:rsidRPr="00CA7D85" w:rsidRDefault="006E31B3" w:rsidP="006E31B3">
            <w:pPr>
              <w:pStyle w:val="TAL"/>
            </w:pPr>
            <w:r w:rsidRPr="00CA7D85">
              <w:t xml:space="preserve">      extendedSPS-Periodicities-r16</w:t>
            </w:r>
          </w:p>
        </w:tc>
        <w:tc>
          <w:tcPr>
            <w:tcW w:w="2268" w:type="dxa"/>
            <w:tcBorders>
              <w:top w:val="single" w:sz="4" w:space="0" w:color="auto"/>
              <w:left w:val="single" w:sz="4" w:space="0" w:color="auto"/>
              <w:bottom w:val="single" w:sz="4" w:space="0" w:color="auto"/>
              <w:right w:val="single" w:sz="4" w:space="0" w:color="auto"/>
            </w:tcBorders>
            <w:hideMark/>
          </w:tcPr>
          <w:p w14:paraId="5138E7CD"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F218DE0"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154C7B28" w14:textId="77777777" w:rsidR="006E31B3" w:rsidRPr="00CA7D85" w:rsidRDefault="006E31B3" w:rsidP="006E31B3">
            <w:pPr>
              <w:pStyle w:val="TAL"/>
            </w:pPr>
          </w:p>
        </w:tc>
      </w:tr>
      <w:tr w:rsidR="006E31B3" w:rsidRPr="00CA7D85" w14:paraId="31E64CEC"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2D8C6AFA" w14:textId="77777777" w:rsidR="006E31B3" w:rsidRPr="00CA7D85" w:rsidRDefault="006E31B3" w:rsidP="006E31B3">
            <w:pPr>
              <w:pStyle w:val="TAL"/>
            </w:pPr>
            <w:r w:rsidRPr="00CA7D85">
              <w:t xml:space="preserve">      codebookVariantsList-r16</w:t>
            </w:r>
          </w:p>
        </w:tc>
        <w:tc>
          <w:tcPr>
            <w:tcW w:w="2268" w:type="dxa"/>
            <w:tcBorders>
              <w:top w:val="single" w:sz="4" w:space="0" w:color="auto"/>
              <w:left w:val="single" w:sz="4" w:space="0" w:color="auto"/>
              <w:bottom w:val="single" w:sz="4" w:space="0" w:color="auto"/>
              <w:right w:val="single" w:sz="4" w:space="0" w:color="auto"/>
            </w:tcBorders>
            <w:hideMark/>
          </w:tcPr>
          <w:p w14:paraId="7EF0B98E"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40B7A63"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77632744" w14:textId="77777777" w:rsidR="006E31B3" w:rsidRPr="00CA7D85" w:rsidRDefault="006E31B3" w:rsidP="006E31B3">
            <w:pPr>
              <w:pStyle w:val="TAL"/>
            </w:pPr>
          </w:p>
        </w:tc>
      </w:tr>
      <w:tr w:rsidR="006E31B3" w:rsidRPr="00CA7D85" w14:paraId="6E16D0A5"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B21BEE4" w14:textId="77777777" w:rsidR="006E31B3" w:rsidRPr="00CA7D85" w:rsidRDefault="006E31B3" w:rsidP="006E31B3">
            <w:pPr>
              <w:pStyle w:val="TAL"/>
            </w:pPr>
            <w:r w:rsidRPr="00CA7D85">
              <w:t xml:space="preserve">      pusch-RepetitionTypeA-r16</w:t>
            </w:r>
          </w:p>
        </w:tc>
        <w:tc>
          <w:tcPr>
            <w:tcW w:w="2268" w:type="dxa"/>
            <w:tcBorders>
              <w:top w:val="single" w:sz="4" w:space="0" w:color="auto"/>
              <w:left w:val="single" w:sz="4" w:space="0" w:color="auto"/>
              <w:bottom w:val="single" w:sz="4" w:space="0" w:color="auto"/>
              <w:right w:val="single" w:sz="4" w:space="0" w:color="auto"/>
            </w:tcBorders>
            <w:hideMark/>
          </w:tcPr>
          <w:p w14:paraId="08A523C6"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25A089E"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13097D41" w14:textId="77777777" w:rsidR="006E31B3" w:rsidRPr="00CA7D85" w:rsidRDefault="006E31B3" w:rsidP="006E31B3">
            <w:pPr>
              <w:pStyle w:val="TAL"/>
            </w:pPr>
          </w:p>
        </w:tc>
      </w:tr>
      <w:tr w:rsidR="006E31B3" w:rsidRPr="00CA7D85" w14:paraId="6F403BF9"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C4F4652" w14:textId="77777777" w:rsidR="006E31B3" w:rsidRPr="00CA7D85" w:rsidRDefault="006E31B3" w:rsidP="006E31B3">
            <w:pPr>
              <w:pStyle w:val="TAL"/>
            </w:pPr>
            <w:r w:rsidRPr="00CA7D85">
              <w:t xml:space="preserve">      dci-DL-PriorityIndicator-r16</w:t>
            </w:r>
          </w:p>
        </w:tc>
        <w:tc>
          <w:tcPr>
            <w:tcW w:w="2268" w:type="dxa"/>
            <w:tcBorders>
              <w:top w:val="single" w:sz="4" w:space="0" w:color="auto"/>
              <w:left w:val="single" w:sz="4" w:space="0" w:color="auto"/>
              <w:bottom w:val="single" w:sz="4" w:space="0" w:color="auto"/>
              <w:right w:val="single" w:sz="4" w:space="0" w:color="auto"/>
            </w:tcBorders>
            <w:hideMark/>
          </w:tcPr>
          <w:p w14:paraId="0849A5B6" w14:textId="77777777" w:rsidR="006E31B3" w:rsidRPr="00CA7D85" w:rsidRDefault="006E31B3" w:rsidP="006E31B3">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0C66FC94"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hideMark/>
          </w:tcPr>
          <w:p w14:paraId="65F47BDA" w14:textId="77777777" w:rsidR="006E31B3" w:rsidRPr="00CA7D85" w:rsidRDefault="006E31B3" w:rsidP="006E31B3">
            <w:pPr>
              <w:pStyle w:val="TAL"/>
            </w:pPr>
            <w:r w:rsidRPr="00CA7D85">
              <w:t>pc_dci_DL_PriorityIndicator_r16</w:t>
            </w:r>
          </w:p>
        </w:tc>
      </w:tr>
      <w:tr w:rsidR="006E31B3" w:rsidRPr="00CA7D85" w14:paraId="2378716C"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E49C13C" w14:textId="77777777" w:rsidR="006E31B3" w:rsidRPr="00CA7D85" w:rsidRDefault="006E31B3" w:rsidP="006E31B3">
            <w:pPr>
              <w:pStyle w:val="TAL"/>
            </w:pPr>
            <w:r w:rsidRPr="00CA7D85">
              <w:t xml:space="preserve">      dci-UL-PriorityIndicator-r16</w:t>
            </w:r>
          </w:p>
        </w:tc>
        <w:tc>
          <w:tcPr>
            <w:tcW w:w="2268" w:type="dxa"/>
            <w:tcBorders>
              <w:top w:val="single" w:sz="4" w:space="0" w:color="auto"/>
              <w:left w:val="single" w:sz="4" w:space="0" w:color="auto"/>
              <w:bottom w:val="single" w:sz="4" w:space="0" w:color="auto"/>
              <w:right w:val="single" w:sz="4" w:space="0" w:color="auto"/>
            </w:tcBorders>
            <w:hideMark/>
          </w:tcPr>
          <w:p w14:paraId="3E86E55A" w14:textId="77777777" w:rsidR="006E31B3" w:rsidRPr="00CA7D85" w:rsidRDefault="006E31B3" w:rsidP="006E31B3">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58197D45"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hideMark/>
          </w:tcPr>
          <w:p w14:paraId="64E79628" w14:textId="77777777" w:rsidR="006E31B3" w:rsidRPr="00CA7D85" w:rsidRDefault="006E31B3" w:rsidP="006E31B3">
            <w:pPr>
              <w:pStyle w:val="TAL"/>
            </w:pPr>
            <w:r w:rsidRPr="00CA7D85">
              <w:t>pc_dci_UL_PriorityIndicator_r16</w:t>
            </w:r>
          </w:p>
        </w:tc>
      </w:tr>
      <w:tr w:rsidR="006E31B3" w:rsidRPr="00CA7D85" w14:paraId="7EF8082D"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EA3FD7F" w14:textId="77777777" w:rsidR="006E31B3" w:rsidRPr="00CA7D85" w:rsidRDefault="006E31B3" w:rsidP="006E31B3">
            <w:pPr>
              <w:pStyle w:val="TAL"/>
            </w:pPr>
            <w:r w:rsidRPr="00CA7D85">
              <w:t xml:space="preserve">      maxNumberPathlossRS-Update-r16</w:t>
            </w:r>
          </w:p>
        </w:tc>
        <w:tc>
          <w:tcPr>
            <w:tcW w:w="2268" w:type="dxa"/>
            <w:tcBorders>
              <w:top w:val="single" w:sz="4" w:space="0" w:color="auto"/>
              <w:left w:val="single" w:sz="4" w:space="0" w:color="auto"/>
              <w:bottom w:val="single" w:sz="4" w:space="0" w:color="auto"/>
              <w:right w:val="single" w:sz="4" w:space="0" w:color="auto"/>
            </w:tcBorders>
            <w:hideMark/>
          </w:tcPr>
          <w:p w14:paraId="5440D2FE"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5EB3CA7"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3C82BF77" w14:textId="77777777" w:rsidR="006E31B3" w:rsidRPr="00CA7D85" w:rsidRDefault="006E31B3" w:rsidP="006E31B3">
            <w:pPr>
              <w:pStyle w:val="TAL"/>
            </w:pPr>
          </w:p>
        </w:tc>
      </w:tr>
      <w:tr w:rsidR="006E31B3" w:rsidRPr="00CA7D85" w14:paraId="2264086D"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C5E9F49" w14:textId="77777777" w:rsidR="006E31B3" w:rsidRPr="00CA7D85" w:rsidRDefault="006E31B3" w:rsidP="006E31B3">
            <w:pPr>
              <w:pStyle w:val="TAL"/>
            </w:pPr>
            <w:r w:rsidRPr="00CA7D85">
              <w:t xml:space="preserve">      type2-HARQ-ACK-Codebook-r16</w:t>
            </w:r>
          </w:p>
        </w:tc>
        <w:tc>
          <w:tcPr>
            <w:tcW w:w="2268" w:type="dxa"/>
            <w:tcBorders>
              <w:top w:val="single" w:sz="4" w:space="0" w:color="auto"/>
              <w:left w:val="single" w:sz="4" w:space="0" w:color="auto"/>
              <w:bottom w:val="single" w:sz="4" w:space="0" w:color="auto"/>
              <w:right w:val="single" w:sz="4" w:space="0" w:color="auto"/>
            </w:tcBorders>
            <w:hideMark/>
          </w:tcPr>
          <w:p w14:paraId="25116D97"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8A60AEE"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04FE1479" w14:textId="77777777" w:rsidR="006E31B3" w:rsidRPr="00CA7D85" w:rsidRDefault="006E31B3" w:rsidP="006E31B3">
            <w:pPr>
              <w:pStyle w:val="TAL"/>
            </w:pPr>
          </w:p>
        </w:tc>
      </w:tr>
      <w:tr w:rsidR="006E31B3" w:rsidRPr="00CA7D85" w14:paraId="590684EF"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2A4065A" w14:textId="77777777" w:rsidR="006E31B3" w:rsidRPr="00CA7D85" w:rsidRDefault="006E31B3" w:rsidP="006E31B3">
            <w:pPr>
              <w:pStyle w:val="TAL"/>
            </w:pPr>
            <w:r w:rsidRPr="00CA7D85">
              <w:t xml:space="preserve">      maxTotalResourcesForAcrossFreqRanges-r16</w:t>
            </w:r>
          </w:p>
        </w:tc>
        <w:tc>
          <w:tcPr>
            <w:tcW w:w="2268" w:type="dxa"/>
            <w:tcBorders>
              <w:top w:val="single" w:sz="4" w:space="0" w:color="auto"/>
              <w:left w:val="single" w:sz="4" w:space="0" w:color="auto"/>
              <w:bottom w:val="single" w:sz="4" w:space="0" w:color="auto"/>
              <w:right w:val="single" w:sz="4" w:space="0" w:color="auto"/>
            </w:tcBorders>
            <w:hideMark/>
          </w:tcPr>
          <w:p w14:paraId="199492D9"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3D254E3"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670F824C" w14:textId="77777777" w:rsidR="006E31B3" w:rsidRPr="00CA7D85" w:rsidRDefault="006E31B3" w:rsidP="006E31B3">
            <w:pPr>
              <w:pStyle w:val="TAL"/>
            </w:pPr>
          </w:p>
        </w:tc>
      </w:tr>
      <w:tr w:rsidR="006E31B3" w:rsidRPr="00CA7D85" w14:paraId="532209A1"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A26B12B" w14:textId="77777777" w:rsidR="006E31B3" w:rsidRPr="00CA7D85" w:rsidRDefault="006E31B3" w:rsidP="006E31B3">
            <w:pPr>
              <w:pStyle w:val="TAL"/>
            </w:pPr>
            <w:r w:rsidRPr="00CA7D85">
              <w:t xml:space="preserve">      harqACK-separateMultiDCI-MultiTRP-r16</w:t>
            </w:r>
          </w:p>
        </w:tc>
        <w:tc>
          <w:tcPr>
            <w:tcW w:w="2268" w:type="dxa"/>
            <w:tcBorders>
              <w:top w:val="single" w:sz="4" w:space="0" w:color="auto"/>
              <w:left w:val="single" w:sz="4" w:space="0" w:color="auto"/>
              <w:bottom w:val="single" w:sz="4" w:space="0" w:color="auto"/>
              <w:right w:val="single" w:sz="4" w:space="0" w:color="auto"/>
            </w:tcBorders>
            <w:hideMark/>
          </w:tcPr>
          <w:p w14:paraId="6967B17C"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A10CD58"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01A28702" w14:textId="77777777" w:rsidR="006E31B3" w:rsidRPr="00CA7D85" w:rsidRDefault="006E31B3" w:rsidP="006E31B3">
            <w:pPr>
              <w:pStyle w:val="TAL"/>
            </w:pPr>
          </w:p>
        </w:tc>
      </w:tr>
      <w:tr w:rsidR="006E31B3" w:rsidRPr="00CA7D85" w14:paraId="2DAAF636"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BD83E47" w14:textId="77777777" w:rsidR="006E31B3" w:rsidRPr="00CA7D85" w:rsidRDefault="006E31B3" w:rsidP="006E31B3">
            <w:pPr>
              <w:pStyle w:val="TAL"/>
            </w:pPr>
            <w:r w:rsidRPr="00CA7D85">
              <w:t xml:space="preserve">      harqACK-jointMultiDCI-MultiTRP-r16</w:t>
            </w:r>
          </w:p>
        </w:tc>
        <w:tc>
          <w:tcPr>
            <w:tcW w:w="2268" w:type="dxa"/>
            <w:tcBorders>
              <w:top w:val="single" w:sz="4" w:space="0" w:color="auto"/>
              <w:left w:val="single" w:sz="4" w:space="0" w:color="auto"/>
              <w:bottom w:val="single" w:sz="4" w:space="0" w:color="auto"/>
              <w:right w:val="single" w:sz="4" w:space="0" w:color="auto"/>
            </w:tcBorders>
            <w:hideMark/>
          </w:tcPr>
          <w:p w14:paraId="11DA1877"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6E94B91"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6F04FEAC" w14:textId="77777777" w:rsidR="006E31B3" w:rsidRPr="00CA7D85" w:rsidRDefault="006E31B3" w:rsidP="006E31B3">
            <w:pPr>
              <w:pStyle w:val="TAL"/>
            </w:pPr>
          </w:p>
        </w:tc>
      </w:tr>
      <w:tr w:rsidR="006E31B3" w:rsidRPr="00CA7D85" w14:paraId="40726361"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2B4347C" w14:textId="77777777" w:rsidR="006E31B3" w:rsidRPr="00CA7D85" w:rsidRDefault="006E31B3" w:rsidP="006E31B3">
            <w:pPr>
              <w:pStyle w:val="TAL"/>
            </w:pPr>
            <w:r w:rsidRPr="00CA7D85">
              <w:t xml:space="preserve">      bwp-SwitchingMultiCCs-r16</w:t>
            </w:r>
          </w:p>
        </w:tc>
        <w:tc>
          <w:tcPr>
            <w:tcW w:w="2268" w:type="dxa"/>
            <w:tcBorders>
              <w:top w:val="single" w:sz="4" w:space="0" w:color="auto"/>
              <w:left w:val="single" w:sz="4" w:space="0" w:color="auto"/>
              <w:bottom w:val="single" w:sz="4" w:space="0" w:color="auto"/>
              <w:right w:val="single" w:sz="4" w:space="0" w:color="auto"/>
            </w:tcBorders>
            <w:hideMark/>
          </w:tcPr>
          <w:p w14:paraId="264E3BBC"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256681A"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67E467E3" w14:textId="77777777" w:rsidR="006E31B3" w:rsidRPr="00CA7D85" w:rsidRDefault="006E31B3" w:rsidP="006E31B3">
            <w:pPr>
              <w:pStyle w:val="TAL"/>
            </w:pPr>
          </w:p>
        </w:tc>
      </w:tr>
      <w:tr w:rsidR="006E31B3" w:rsidRPr="00CA7D85" w:rsidDel="002F3B1B" w14:paraId="6F4F577E" w14:textId="662F08F5" w:rsidTr="002F3B1B">
        <w:tblPrEx>
          <w:tblCellMar>
            <w:left w:w="108" w:type="dxa"/>
            <w:right w:w="108" w:type="dxa"/>
          </w:tblCellMar>
          <w:tblLook w:val="04A0" w:firstRow="1" w:lastRow="0" w:firstColumn="1" w:lastColumn="0" w:noHBand="0" w:noVBand="1"/>
        </w:tblPrEx>
        <w:trPr>
          <w:del w:id="2391" w:author="R5-241519" w:date="2024-04-10T09:44:00Z"/>
        </w:trPr>
        <w:tc>
          <w:tcPr>
            <w:tcW w:w="4533" w:type="dxa"/>
            <w:tcBorders>
              <w:top w:val="single" w:sz="4" w:space="0" w:color="auto"/>
              <w:left w:val="single" w:sz="4" w:space="0" w:color="auto"/>
              <w:bottom w:val="single" w:sz="4" w:space="0" w:color="auto"/>
              <w:right w:val="single" w:sz="4" w:space="0" w:color="auto"/>
            </w:tcBorders>
            <w:hideMark/>
          </w:tcPr>
          <w:p w14:paraId="7F5B5A00" w14:textId="19FF684E" w:rsidR="006E31B3" w:rsidRPr="00CA7D85" w:rsidDel="002F3B1B" w:rsidRDefault="006E31B3" w:rsidP="006E31B3">
            <w:pPr>
              <w:pStyle w:val="TAL"/>
              <w:rPr>
                <w:del w:id="2392" w:author="R5-241519" w:date="2024-04-10T09:44:00Z"/>
              </w:rPr>
            </w:pPr>
            <w:del w:id="2393" w:author="R5-241519" w:date="2024-04-10T09:44:00Z">
              <w:r w:rsidRPr="00CA7D85" w:rsidDel="002F3B1B">
                <w:delText xml:space="preserve">      targetSMTC-SCG-r16</w:delText>
              </w:r>
            </w:del>
          </w:p>
        </w:tc>
        <w:tc>
          <w:tcPr>
            <w:tcW w:w="2268" w:type="dxa"/>
            <w:tcBorders>
              <w:top w:val="single" w:sz="4" w:space="0" w:color="auto"/>
              <w:left w:val="single" w:sz="4" w:space="0" w:color="auto"/>
              <w:bottom w:val="single" w:sz="4" w:space="0" w:color="auto"/>
              <w:right w:val="single" w:sz="4" w:space="0" w:color="auto"/>
            </w:tcBorders>
            <w:hideMark/>
          </w:tcPr>
          <w:p w14:paraId="6E98A310" w14:textId="22BA1FDC" w:rsidR="006E31B3" w:rsidRPr="00CA7D85" w:rsidDel="002F3B1B" w:rsidRDefault="006E31B3" w:rsidP="006E31B3">
            <w:pPr>
              <w:pStyle w:val="TAL"/>
              <w:rPr>
                <w:del w:id="2394" w:author="R5-241519" w:date="2024-04-10T09:44:00Z"/>
              </w:rPr>
            </w:pPr>
            <w:del w:id="2395" w:author="R5-241519" w:date="2024-04-10T09:44: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0B4A0C2" w14:textId="5964EE65" w:rsidR="006E31B3" w:rsidRPr="00CA7D85" w:rsidDel="002F3B1B" w:rsidRDefault="006E31B3" w:rsidP="006E31B3">
            <w:pPr>
              <w:pStyle w:val="TAL"/>
              <w:rPr>
                <w:del w:id="2396" w:author="R5-241519" w:date="2024-04-10T09:44:00Z"/>
              </w:rPr>
            </w:pPr>
          </w:p>
        </w:tc>
        <w:tc>
          <w:tcPr>
            <w:tcW w:w="1283" w:type="dxa"/>
            <w:tcBorders>
              <w:top w:val="single" w:sz="4" w:space="0" w:color="auto"/>
              <w:left w:val="single" w:sz="4" w:space="0" w:color="auto"/>
              <w:bottom w:val="single" w:sz="4" w:space="0" w:color="auto"/>
              <w:right w:val="single" w:sz="4" w:space="0" w:color="auto"/>
            </w:tcBorders>
          </w:tcPr>
          <w:p w14:paraId="5C882DBB" w14:textId="101A90BB" w:rsidR="006E31B3" w:rsidRPr="00CA7D85" w:rsidDel="002F3B1B" w:rsidRDefault="006E31B3" w:rsidP="006E31B3">
            <w:pPr>
              <w:pStyle w:val="TAL"/>
              <w:rPr>
                <w:del w:id="2397" w:author="R5-241519" w:date="2024-04-10T09:44:00Z"/>
              </w:rPr>
            </w:pPr>
          </w:p>
        </w:tc>
      </w:tr>
      <w:tr w:rsidR="006E31B3" w:rsidRPr="00CA7D85" w:rsidDel="002F3B1B" w14:paraId="67C013F3" w14:textId="02D54C7C" w:rsidTr="002F3B1B">
        <w:tblPrEx>
          <w:tblCellMar>
            <w:left w:w="108" w:type="dxa"/>
            <w:right w:w="108" w:type="dxa"/>
          </w:tblCellMar>
          <w:tblLook w:val="04A0" w:firstRow="1" w:lastRow="0" w:firstColumn="1" w:lastColumn="0" w:noHBand="0" w:noVBand="1"/>
        </w:tblPrEx>
        <w:trPr>
          <w:del w:id="2398" w:author="R5-241519" w:date="2024-04-10T09:44:00Z"/>
        </w:trPr>
        <w:tc>
          <w:tcPr>
            <w:tcW w:w="4533" w:type="dxa"/>
            <w:tcBorders>
              <w:top w:val="single" w:sz="4" w:space="0" w:color="auto"/>
              <w:left w:val="single" w:sz="4" w:space="0" w:color="auto"/>
              <w:bottom w:val="single" w:sz="4" w:space="0" w:color="auto"/>
              <w:right w:val="single" w:sz="4" w:space="0" w:color="auto"/>
            </w:tcBorders>
            <w:hideMark/>
          </w:tcPr>
          <w:p w14:paraId="51DC6094" w14:textId="4765F9F9" w:rsidR="006E31B3" w:rsidRPr="00CA7D85" w:rsidDel="002F3B1B" w:rsidRDefault="006E31B3" w:rsidP="006E31B3">
            <w:pPr>
              <w:pStyle w:val="TAL"/>
              <w:rPr>
                <w:del w:id="2399" w:author="R5-241519" w:date="2024-04-10T09:44:00Z"/>
              </w:rPr>
            </w:pPr>
            <w:del w:id="2400" w:author="R5-241519" w:date="2024-04-10T09:44:00Z">
              <w:r w:rsidRPr="00CA7D85" w:rsidDel="002F3B1B">
                <w:delText xml:space="preserve">      supportRepetitionZeroOffsetRV-r16</w:delText>
              </w:r>
            </w:del>
          </w:p>
        </w:tc>
        <w:tc>
          <w:tcPr>
            <w:tcW w:w="2268" w:type="dxa"/>
            <w:tcBorders>
              <w:top w:val="single" w:sz="4" w:space="0" w:color="auto"/>
              <w:left w:val="single" w:sz="4" w:space="0" w:color="auto"/>
              <w:bottom w:val="single" w:sz="4" w:space="0" w:color="auto"/>
              <w:right w:val="single" w:sz="4" w:space="0" w:color="auto"/>
            </w:tcBorders>
            <w:hideMark/>
          </w:tcPr>
          <w:p w14:paraId="0E71E583" w14:textId="0B5F3036" w:rsidR="006E31B3" w:rsidRPr="00CA7D85" w:rsidDel="002F3B1B" w:rsidRDefault="006E31B3" w:rsidP="006E31B3">
            <w:pPr>
              <w:pStyle w:val="TAL"/>
              <w:rPr>
                <w:del w:id="2401" w:author="R5-241519" w:date="2024-04-10T09:44:00Z"/>
              </w:rPr>
            </w:pPr>
            <w:del w:id="2402" w:author="R5-241519" w:date="2024-04-10T09:44: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27E7A9A" w14:textId="5DC935C6" w:rsidR="006E31B3" w:rsidRPr="00CA7D85" w:rsidDel="002F3B1B" w:rsidRDefault="006E31B3" w:rsidP="006E31B3">
            <w:pPr>
              <w:pStyle w:val="TAL"/>
              <w:rPr>
                <w:del w:id="2403" w:author="R5-241519" w:date="2024-04-10T09:44:00Z"/>
              </w:rPr>
            </w:pPr>
          </w:p>
        </w:tc>
        <w:tc>
          <w:tcPr>
            <w:tcW w:w="1283" w:type="dxa"/>
            <w:tcBorders>
              <w:top w:val="single" w:sz="4" w:space="0" w:color="auto"/>
              <w:left w:val="single" w:sz="4" w:space="0" w:color="auto"/>
              <w:bottom w:val="single" w:sz="4" w:space="0" w:color="auto"/>
              <w:right w:val="single" w:sz="4" w:space="0" w:color="auto"/>
            </w:tcBorders>
          </w:tcPr>
          <w:p w14:paraId="09323FA3" w14:textId="0B20C294" w:rsidR="006E31B3" w:rsidRPr="00CA7D85" w:rsidDel="002F3B1B" w:rsidRDefault="006E31B3" w:rsidP="006E31B3">
            <w:pPr>
              <w:pStyle w:val="TAL"/>
              <w:rPr>
                <w:del w:id="2404" w:author="R5-241519" w:date="2024-04-10T09:44:00Z"/>
              </w:rPr>
            </w:pPr>
          </w:p>
        </w:tc>
      </w:tr>
      <w:tr w:rsidR="006E31B3" w:rsidRPr="00CA7D85" w:rsidDel="002F3B1B" w14:paraId="3ED21291" w14:textId="48A37E40" w:rsidTr="002F3B1B">
        <w:tblPrEx>
          <w:tblCellMar>
            <w:left w:w="108" w:type="dxa"/>
            <w:right w:w="108" w:type="dxa"/>
          </w:tblCellMar>
          <w:tblLook w:val="04A0" w:firstRow="1" w:lastRow="0" w:firstColumn="1" w:lastColumn="0" w:noHBand="0" w:noVBand="1"/>
        </w:tblPrEx>
        <w:trPr>
          <w:del w:id="2405" w:author="R5-241519" w:date="2024-04-10T09:44:00Z"/>
        </w:trPr>
        <w:tc>
          <w:tcPr>
            <w:tcW w:w="4533" w:type="dxa"/>
            <w:tcBorders>
              <w:top w:val="single" w:sz="4" w:space="0" w:color="auto"/>
              <w:left w:val="single" w:sz="4" w:space="0" w:color="auto"/>
              <w:bottom w:val="single" w:sz="4" w:space="0" w:color="auto"/>
              <w:right w:val="single" w:sz="4" w:space="0" w:color="auto"/>
            </w:tcBorders>
            <w:hideMark/>
          </w:tcPr>
          <w:p w14:paraId="4ECA32E9" w14:textId="00C87A19" w:rsidR="006E31B3" w:rsidRPr="00CA7D85" w:rsidDel="002F3B1B" w:rsidRDefault="006E31B3" w:rsidP="006E31B3">
            <w:pPr>
              <w:pStyle w:val="TAL"/>
              <w:rPr>
                <w:del w:id="2406" w:author="R5-241519" w:date="2024-04-10T09:44:00Z"/>
              </w:rPr>
            </w:pPr>
            <w:del w:id="2407" w:author="R5-241519" w:date="2024-04-10T09:44:00Z">
              <w:r w:rsidRPr="00CA7D85" w:rsidDel="002F3B1B">
                <w:delText xml:space="preserve">      cbg-TransInOrderPUSCH-UL-r16</w:delText>
              </w:r>
            </w:del>
          </w:p>
        </w:tc>
        <w:tc>
          <w:tcPr>
            <w:tcW w:w="2268" w:type="dxa"/>
            <w:tcBorders>
              <w:top w:val="single" w:sz="4" w:space="0" w:color="auto"/>
              <w:left w:val="single" w:sz="4" w:space="0" w:color="auto"/>
              <w:bottom w:val="single" w:sz="4" w:space="0" w:color="auto"/>
              <w:right w:val="single" w:sz="4" w:space="0" w:color="auto"/>
            </w:tcBorders>
            <w:hideMark/>
          </w:tcPr>
          <w:p w14:paraId="3E0FE21F" w14:textId="08A67AED" w:rsidR="006E31B3" w:rsidRPr="00CA7D85" w:rsidDel="002F3B1B" w:rsidRDefault="006E31B3" w:rsidP="006E31B3">
            <w:pPr>
              <w:pStyle w:val="TAL"/>
              <w:rPr>
                <w:del w:id="2408" w:author="R5-241519" w:date="2024-04-10T09:44:00Z"/>
              </w:rPr>
            </w:pPr>
            <w:del w:id="2409" w:author="R5-241519" w:date="2024-04-10T09:44: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2629210" w14:textId="75C680C4" w:rsidR="006E31B3" w:rsidRPr="00CA7D85" w:rsidDel="002F3B1B" w:rsidRDefault="006E31B3" w:rsidP="006E31B3">
            <w:pPr>
              <w:pStyle w:val="TAL"/>
              <w:rPr>
                <w:del w:id="2410" w:author="R5-241519" w:date="2024-04-10T09:44:00Z"/>
              </w:rPr>
            </w:pPr>
          </w:p>
        </w:tc>
        <w:tc>
          <w:tcPr>
            <w:tcW w:w="1283" w:type="dxa"/>
            <w:tcBorders>
              <w:top w:val="single" w:sz="4" w:space="0" w:color="auto"/>
              <w:left w:val="single" w:sz="4" w:space="0" w:color="auto"/>
              <w:bottom w:val="single" w:sz="4" w:space="0" w:color="auto"/>
              <w:right w:val="single" w:sz="4" w:space="0" w:color="auto"/>
            </w:tcBorders>
          </w:tcPr>
          <w:p w14:paraId="1A8A1847" w14:textId="5B46DD45" w:rsidR="006E31B3" w:rsidRPr="00CA7D85" w:rsidDel="002F3B1B" w:rsidRDefault="006E31B3" w:rsidP="006E31B3">
            <w:pPr>
              <w:pStyle w:val="TAL"/>
              <w:rPr>
                <w:del w:id="2411" w:author="R5-241519" w:date="2024-04-10T09:44:00Z"/>
              </w:rPr>
            </w:pPr>
          </w:p>
        </w:tc>
      </w:tr>
      <w:tr w:rsidR="006E31B3" w:rsidRPr="00CA7D85" w:rsidDel="002F3B1B" w14:paraId="136969EC" w14:textId="5F84F2FA" w:rsidTr="002F3B1B">
        <w:tblPrEx>
          <w:tblCellMar>
            <w:left w:w="108" w:type="dxa"/>
            <w:right w:w="108" w:type="dxa"/>
          </w:tblCellMar>
          <w:tblLook w:val="04A0" w:firstRow="1" w:lastRow="0" w:firstColumn="1" w:lastColumn="0" w:noHBand="0" w:noVBand="1"/>
        </w:tblPrEx>
        <w:trPr>
          <w:del w:id="2412" w:author="R5-241519" w:date="2024-04-10T09:44:00Z"/>
        </w:trPr>
        <w:tc>
          <w:tcPr>
            <w:tcW w:w="4533" w:type="dxa"/>
            <w:tcBorders>
              <w:top w:val="single" w:sz="4" w:space="0" w:color="auto"/>
              <w:left w:val="single" w:sz="4" w:space="0" w:color="auto"/>
              <w:bottom w:val="single" w:sz="4" w:space="0" w:color="auto"/>
              <w:right w:val="single" w:sz="4" w:space="0" w:color="auto"/>
            </w:tcBorders>
            <w:hideMark/>
          </w:tcPr>
          <w:p w14:paraId="1C1F2D0E" w14:textId="073B89B1" w:rsidR="006E31B3" w:rsidRPr="00CA7D85" w:rsidDel="002F3B1B" w:rsidRDefault="006E31B3" w:rsidP="006E31B3">
            <w:pPr>
              <w:pStyle w:val="TAL"/>
              <w:rPr>
                <w:del w:id="2413" w:author="R5-241519" w:date="2024-04-10T09:44:00Z"/>
              </w:rPr>
            </w:pPr>
            <w:del w:id="2414" w:author="R5-241519" w:date="2024-04-10T09:44:00Z">
              <w:r w:rsidRPr="00CA7D85" w:rsidDel="002F3B1B">
                <w:delText xml:space="preserve">      bwp-SwitchingMultiDormancyCCs-r16</w:delText>
              </w:r>
            </w:del>
          </w:p>
        </w:tc>
        <w:tc>
          <w:tcPr>
            <w:tcW w:w="2268" w:type="dxa"/>
            <w:tcBorders>
              <w:top w:val="single" w:sz="4" w:space="0" w:color="auto"/>
              <w:left w:val="single" w:sz="4" w:space="0" w:color="auto"/>
              <w:bottom w:val="single" w:sz="4" w:space="0" w:color="auto"/>
              <w:right w:val="single" w:sz="4" w:space="0" w:color="auto"/>
            </w:tcBorders>
            <w:hideMark/>
          </w:tcPr>
          <w:p w14:paraId="73102688" w14:textId="2547F882" w:rsidR="006E31B3" w:rsidRPr="00CA7D85" w:rsidDel="002F3B1B" w:rsidRDefault="006E31B3" w:rsidP="006E31B3">
            <w:pPr>
              <w:pStyle w:val="TAL"/>
              <w:rPr>
                <w:del w:id="2415" w:author="R5-241519" w:date="2024-04-10T09:44:00Z"/>
              </w:rPr>
            </w:pPr>
            <w:del w:id="2416" w:author="R5-241519" w:date="2024-04-10T09:44: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DA3354D" w14:textId="5515595C" w:rsidR="006E31B3" w:rsidRPr="00CA7D85" w:rsidDel="002F3B1B" w:rsidRDefault="006E31B3" w:rsidP="006E31B3">
            <w:pPr>
              <w:pStyle w:val="TAL"/>
              <w:rPr>
                <w:del w:id="2417" w:author="R5-241519" w:date="2024-04-10T09:44:00Z"/>
              </w:rPr>
            </w:pPr>
          </w:p>
        </w:tc>
        <w:tc>
          <w:tcPr>
            <w:tcW w:w="1283" w:type="dxa"/>
            <w:tcBorders>
              <w:top w:val="single" w:sz="4" w:space="0" w:color="auto"/>
              <w:left w:val="single" w:sz="4" w:space="0" w:color="auto"/>
              <w:bottom w:val="single" w:sz="4" w:space="0" w:color="auto"/>
              <w:right w:val="single" w:sz="4" w:space="0" w:color="auto"/>
            </w:tcBorders>
          </w:tcPr>
          <w:p w14:paraId="0940BB98" w14:textId="2F11F8DD" w:rsidR="006E31B3" w:rsidRPr="00CA7D85" w:rsidDel="002F3B1B" w:rsidRDefault="006E31B3" w:rsidP="006E31B3">
            <w:pPr>
              <w:pStyle w:val="TAL"/>
              <w:rPr>
                <w:del w:id="2418" w:author="R5-241519" w:date="2024-04-10T09:44:00Z"/>
              </w:rPr>
            </w:pPr>
          </w:p>
        </w:tc>
      </w:tr>
      <w:tr w:rsidR="006E31B3" w:rsidRPr="00CA7D85" w:rsidDel="002F3B1B" w14:paraId="21C04F84" w14:textId="3D8F70BA" w:rsidTr="002F3B1B">
        <w:tblPrEx>
          <w:tblCellMar>
            <w:left w:w="108" w:type="dxa"/>
            <w:right w:w="108" w:type="dxa"/>
          </w:tblCellMar>
          <w:tblLook w:val="04A0" w:firstRow="1" w:lastRow="0" w:firstColumn="1" w:lastColumn="0" w:noHBand="0" w:noVBand="1"/>
        </w:tblPrEx>
        <w:trPr>
          <w:del w:id="2419" w:author="R5-241519" w:date="2024-04-10T09:44:00Z"/>
        </w:trPr>
        <w:tc>
          <w:tcPr>
            <w:tcW w:w="4533" w:type="dxa"/>
            <w:tcBorders>
              <w:top w:val="single" w:sz="4" w:space="0" w:color="auto"/>
              <w:left w:val="single" w:sz="4" w:space="0" w:color="auto"/>
              <w:bottom w:val="single" w:sz="4" w:space="0" w:color="auto"/>
              <w:right w:val="single" w:sz="4" w:space="0" w:color="auto"/>
            </w:tcBorders>
            <w:hideMark/>
          </w:tcPr>
          <w:p w14:paraId="4E1142F3" w14:textId="2916EE88" w:rsidR="006E31B3" w:rsidRPr="00CA7D85" w:rsidDel="002F3B1B" w:rsidRDefault="006E31B3" w:rsidP="006E31B3">
            <w:pPr>
              <w:pStyle w:val="TAL"/>
              <w:rPr>
                <w:del w:id="2420" w:author="R5-241519" w:date="2024-04-10T09:44:00Z"/>
              </w:rPr>
            </w:pPr>
            <w:del w:id="2421" w:author="R5-241519" w:date="2024-04-10T09:44:00Z">
              <w:r w:rsidRPr="00CA7D85" w:rsidDel="002F3B1B">
                <w:delText xml:space="preserve">      supportRetx-Diff-CoresetPool-Multi-DCI-TRP-r16</w:delText>
              </w:r>
            </w:del>
          </w:p>
        </w:tc>
        <w:tc>
          <w:tcPr>
            <w:tcW w:w="2268" w:type="dxa"/>
            <w:tcBorders>
              <w:top w:val="single" w:sz="4" w:space="0" w:color="auto"/>
              <w:left w:val="single" w:sz="4" w:space="0" w:color="auto"/>
              <w:bottom w:val="single" w:sz="4" w:space="0" w:color="auto"/>
              <w:right w:val="single" w:sz="4" w:space="0" w:color="auto"/>
            </w:tcBorders>
            <w:hideMark/>
          </w:tcPr>
          <w:p w14:paraId="0742314F" w14:textId="270C1649" w:rsidR="006E31B3" w:rsidRPr="00CA7D85" w:rsidDel="002F3B1B" w:rsidRDefault="006E31B3" w:rsidP="006E31B3">
            <w:pPr>
              <w:pStyle w:val="TAL"/>
              <w:rPr>
                <w:del w:id="2422" w:author="R5-241519" w:date="2024-04-10T09:44:00Z"/>
              </w:rPr>
            </w:pPr>
            <w:del w:id="2423" w:author="R5-241519" w:date="2024-04-10T09:44: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16A4CB0" w14:textId="15BFB82D" w:rsidR="006E31B3" w:rsidRPr="00CA7D85" w:rsidDel="002F3B1B" w:rsidRDefault="006E31B3" w:rsidP="006E31B3">
            <w:pPr>
              <w:pStyle w:val="TAL"/>
              <w:rPr>
                <w:del w:id="2424" w:author="R5-241519" w:date="2024-04-10T09:44:00Z"/>
              </w:rPr>
            </w:pPr>
          </w:p>
        </w:tc>
        <w:tc>
          <w:tcPr>
            <w:tcW w:w="1283" w:type="dxa"/>
            <w:tcBorders>
              <w:top w:val="single" w:sz="4" w:space="0" w:color="auto"/>
              <w:left w:val="single" w:sz="4" w:space="0" w:color="auto"/>
              <w:bottom w:val="single" w:sz="4" w:space="0" w:color="auto"/>
              <w:right w:val="single" w:sz="4" w:space="0" w:color="auto"/>
            </w:tcBorders>
          </w:tcPr>
          <w:p w14:paraId="360CBD20" w14:textId="77095F06" w:rsidR="006E31B3" w:rsidRPr="00CA7D85" w:rsidDel="002F3B1B" w:rsidRDefault="006E31B3" w:rsidP="006E31B3">
            <w:pPr>
              <w:pStyle w:val="TAL"/>
              <w:rPr>
                <w:del w:id="2425" w:author="R5-241519" w:date="2024-04-10T09:44:00Z"/>
              </w:rPr>
            </w:pPr>
          </w:p>
        </w:tc>
      </w:tr>
      <w:tr w:rsidR="006E31B3" w:rsidRPr="00CA7D85" w:rsidDel="002F3B1B" w14:paraId="577DA5DD" w14:textId="424E0310" w:rsidTr="002F3B1B">
        <w:tblPrEx>
          <w:tblCellMar>
            <w:left w:w="108" w:type="dxa"/>
            <w:right w:w="108" w:type="dxa"/>
          </w:tblCellMar>
          <w:tblLook w:val="04A0" w:firstRow="1" w:lastRow="0" w:firstColumn="1" w:lastColumn="0" w:noHBand="0" w:noVBand="1"/>
        </w:tblPrEx>
        <w:trPr>
          <w:del w:id="2426" w:author="R5-241519" w:date="2024-04-10T09:44:00Z"/>
        </w:trPr>
        <w:tc>
          <w:tcPr>
            <w:tcW w:w="4533" w:type="dxa"/>
            <w:tcBorders>
              <w:top w:val="single" w:sz="4" w:space="0" w:color="auto"/>
              <w:left w:val="single" w:sz="4" w:space="0" w:color="auto"/>
              <w:bottom w:val="single" w:sz="4" w:space="0" w:color="auto"/>
              <w:right w:val="single" w:sz="4" w:space="0" w:color="auto"/>
            </w:tcBorders>
            <w:hideMark/>
          </w:tcPr>
          <w:p w14:paraId="69B73B17" w14:textId="4D510DF9" w:rsidR="006E31B3" w:rsidRPr="00CA7D85" w:rsidDel="002F3B1B" w:rsidRDefault="006E31B3" w:rsidP="006E31B3">
            <w:pPr>
              <w:pStyle w:val="TAL"/>
              <w:rPr>
                <w:del w:id="2427" w:author="R5-241519" w:date="2024-04-10T09:44:00Z"/>
              </w:rPr>
            </w:pPr>
            <w:del w:id="2428" w:author="R5-241519" w:date="2024-04-10T09:44:00Z">
              <w:r w:rsidRPr="00CA7D85" w:rsidDel="002F3B1B">
                <w:delText xml:space="preserve">      pdcch-MonitoringAnyOccasionsWithSpanGapCrossCarrierSch-r16</w:delText>
              </w:r>
            </w:del>
          </w:p>
        </w:tc>
        <w:tc>
          <w:tcPr>
            <w:tcW w:w="2268" w:type="dxa"/>
            <w:tcBorders>
              <w:top w:val="single" w:sz="4" w:space="0" w:color="auto"/>
              <w:left w:val="single" w:sz="4" w:space="0" w:color="auto"/>
              <w:bottom w:val="single" w:sz="4" w:space="0" w:color="auto"/>
              <w:right w:val="single" w:sz="4" w:space="0" w:color="auto"/>
            </w:tcBorders>
            <w:hideMark/>
          </w:tcPr>
          <w:p w14:paraId="3562CDC7" w14:textId="2FEE8812" w:rsidR="006E31B3" w:rsidRPr="00CA7D85" w:rsidDel="002F3B1B" w:rsidRDefault="006E31B3" w:rsidP="006E31B3">
            <w:pPr>
              <w:pStyle w:val="TAL"/>
              <w:rPr>
                <w:del w:id="2429" w:author="R5-241519" w:date="2024-04-10T09:44:00Z"/>
              </w:rPr>
            </w:pPr>
            <w:del w:id="2430" w:author="R5-241519" w:date="2024-04-10T09:44: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A7D1EC4" w14:textId="6CE6F0EE" w:rsidR="006E31B3" w:rsidRPr="00CA7D85" w:rsidDel="002F3B1B" w:rsidRDefault="006E31B3" w:rsidP="006E31B3">
            <w:pPr>
              <w:pStyle w:val="TAL"/>
              <w:rPr>
                <w:del w:id="2431" w:author="R5-241519" w:date="2024-04-10T09:44:00Z"/>
              </w:rPr>
            </w:pPr>
          </w:p>
        </w:tc>
        <w:tc>
          <w:tcPr>
            <w:tcW w:w="1283" w:type="dxa"/>
            <w:tcBorders>
              <w:top w:val="single" w:sz="4" w:space="0" w:color="auto"/>
              <w:left w:val="single" w:sz="4" w:space="0" w:color="auto"/>
              <w:bottom w:val="single" w:sz="4" w:space="0" w:color="auto"/>
              <w:right w:val="single" w:sz="4" w:space="0" w:color="auto"/>
            </w:tcBorders>
          </w:tcPr>
          <w:p w14:paraId="1D120605" w14:textId="72B5C4DB" w:rsidR="006E31B3" w:rsidRPr="00CA7D85" w:rsidDel="002F3B1B" w:rsidRDefault="006E31B3" w:rsidP="006E31B3">
            <w:pPr>
              <w:pStyle w:val="TAL"/>
              <w:rPr>
                <w:del w:id="2432" w:author="R5-241519" w:date="2024-04-10T09:44:00Z"/>
              </w:rPr>
            </w:pPr>
          </w:p>
        </w:tc>
      </w:tr>
      <w:tr w:rsidR="006E31B3" w:rsidRPr="00CA7D85" w:rsidDel="002F3B1B" w14:paraId="0B754CBC" w14:textId="677E4253" w:rsidTr="002F3B1B">
        <w:tblPrEx>
          <w:tblCellMar>
            <w:left w:w="108" w:type="dxa"/>
            <w:right w:w="108" w:type="dxa"/>
          </w:tblCellMar>
          <w:tblLook w:val="04A0" w:firstRow="1" w:lastRow="0" w:firstColumn="1" w:lastColumn="0" w:noHBand="0" w:noVBand="1"/>
        </w:tblPrEx>
        <w:trPr>
          <w:del w:id="2433" w:author="R5-241519" w:date="2024-04-10T09:44:00Z"/>
        </w:trPr>
        <w:tc>
          <w:tcPr>
            <w:tcW w:w="4533" w:type="dxa"/>
            <w:tcBorders>
              <w:top w:val="single" w:sz="4" w:space="0" w:color="auto"/>
              <w:left w:val="single" w:sz="4" w:space="0" w:color="auto"/>
              <w:bottom w:val="single" w:sz="4" w:space="0" w:color="auto"/>
              <w:right w:val="single" w:sz="4" w:space="0" w:color="auto"/>
            </w:tcBorders>
            <w:hideMark/>
          </w:tcPr>
          <w:p w14:paraId="0A50E408" w14:textId="18F105CA" w:rsidR="006E31B3" w:rsidRPr="00CA7D85" w:rsidDel="002F3B1B" w:rsidRDefault="006E31B3" w:rsidP="006E31B3">
            <w:pPr>
              <w:pStyle w:val="TAL"/>
              <w:rPr>
                <w:del w:id="2434" w:author="R5-241519" w:date="2024-04-10T09:44:00Z"/>
              </w:rPr>
            </w:pPr>
            <w:del w:id="2435" w:author="R5-241519" w:date="2024-04-10T09:44:00Z">
              <w:r w:rsidRPr="00CA7D85" w:rsidDel="002F3B1B">
                <w:delText xml:space="preserve">      newBeamIdentifications2PortCSI-RS-r16</w:delText>
              </w:r>
            </w:del>
          </w:p>
        </w:tc>
        <w:tc>
          <w:tcPr>
            <w:tcW w:w="2268" w:type="dxa"/>
            <w:tcBorders>
              <w:top w:val="single" w:sz="4" w:space="0" w:color="auto"/>
              <w:left w:val="single" w:sz="4" w:space="0" w:color="auto"/>
              <w:bottom w:val="single" w:sz="4" w:space="0" w:color="auto"/>
              <w:right w:val="single" w:sz="4" w:space="0" w:color="auto"/>
            </w:tcBorders>
            <w:hideMark/>
          </w:tcPr>
          <w:p w14:paraId="5C48CB17" w14:textId="1CE67ED2" w:rsidR="006E31B3" w:rsidRPr="00CA7D85" w:rsidDel="002F3B1B" w:rsidRDefault="006E31B3" w:rsidP="006E31B3">
            <w:pPr>
              <w:pStyle w:val="TAL"/>
              <w:rPr>
                <w:del w:id="2436" w:author="R5-241519" w:date="2024-04-10T09:44:00Z"/>
              </w:rPr>
            </w:pPr>
            <w:del w:id="2437" w:author="R5-241519" w:date="2024-04-10T09:44: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FA4166E" w14:textId="519BED45" w:rsidR="006E31B3" w:rsidRPr="00CA7D85" w:rsidDel="002F3B1B" w:rsidRDefault="006E31B3" w:rsidP="006E31B3">
            <w:pPr>
              <w:pStyle w:val="TAL"/>
              <w:rPr>
                <w:del w:id="2438" w:author="R5-241519" w:date="2024-04-10T09:44:00Z"/>
              </w:rPr>
            </w:pPr>
          </w:p>
        </w:tc>
        <w:tc>
          <w:tcPr>
            <w:tcW w:w="1283" w:type="dxa"/>
            <w:tcBorders>
              <w:top w:val="single" w:sz="4" w:space="0" w:color="auto"/>
              <w:left w:val="single" w:sz="4" w:space="0" w:color="auto"/>
              <w:bottom w:val="single" w:sz="4" w:space="0" w:color="auto"/>
              <w:right w:val="single" w:sz="4" w:space="0" w:color="auto"/>
            </w:tcBorders>
          </w:tcPr>
          <w:p w14:paraId="04FD7B71" w14:textId="65EA45A2" w:rsidR="006E31B3" w:rsidRPr="00CA7D85" w:rsidDel="002F3B1B" w:rsidRDefault="006E31B3" w:rsidP="006E31B3">
            <w:pPr>
              <w:pStyle w:val="TAL"/>
              <w:rPr>
                <w:del w:id="2439" w:author="R5-241519" w:date="2024-04-10T09:44:00Z"/>
              </w:rPr>
            </w:pPr>
          </w:p>
        </w:tc>
      </w:tr>
      <w:tr w:rsidR="006E31B3" w:rsidRPr="00CA7D85" w:rsidDel="002F3B1B" w14:paraId="3808D8F9" w14:textId="1BA4FC6E" w:rsidTr="002F3B1B">
        <w:tblPrEx>
          <w:tblCellMar>
            <w:left w:w="108" w:type="dxa"/>
            <w:right w:w="108" w:type="dxa"/>
          </w:tblCellMar>
          <w:tblLook w:val="04A0" w:firstRow="1" w:lastRow="0" w:firstColumn="1" w:lastColumn="0" w:noHBand="0" w:noVBand="1"/>
        </w:tblPrEx>
        <w:trPr>
          <w:del w:id="2440" w:author="R5-241519" w:date="2024-04-10T09:44:00Z"/>
        </w:trPr>
        <w:tc>
          <w:tcPr>
            <w:tcW w:w="4533" w:type="dxa"/>
            <w:tcBorders>
              <w:top w:val="single" w:sz="4" w:space="0" w:color="auto"/>
              <w:left w:val="single" w:sz="4" w:space="0" w:color="auto"/>
              <w:bottom w:val="single" w:sz="4" w:space="0" w:color="auto"/>
              <w:right w:val="single" w:sz="4" w:space="0" w:color="auto"/>
            </w:tcBorders>
            <w:hideMark/>
          </w:tcPr>
          <w:p w14:paraId="2E0D81FE" w14:textId="6BB81192" w:rsidR="006E31B3" w:rsidRPr="00CA7D85" w:rsidDel="002F3B1B" w:rsidRDefault="006E31B3" w:rsidP="006E31B3">
            <w:pPr>
              <w:pStyle w:val="TAL"/>
              <w:rPr>
                <w:del w:id="2441" w:author="R5-241519" w:date="2024-04-10T09:44:00Z"/>
              </w:rPr>
            </w:pPr>
            <w:del w:id="2442" w:author="R5-241519" w:date="2024-04-10T09:44:00Z">
              <w:r w:rsidRPr="00CA7D85" w:rsidDel="002F3B1B">
                <w:delText xml:space="preserve">      pathlossEstimation2PortCSI-RS-r16</w:delText>
              </w:r>
            </w:del>
          </w:p>
        </w:tc>
        <w:tc>
          <w:tcPr>
            <w:tcW w:w="2268" w:type="dxa"/>
            <w:tcBorders>
              <w:top w:val="single" w:sz="4" w:space="0" w:color="auto"/>
              <w:left w:val="single" w:sz="4" w:space="0" w:color="auto"/>
              <w:bottom w:val="single" w:sz="4" w:space="0" w:color="auto"/>
              <w:right w:val="single" w:sz="4" w:space="0" w:color="auto"/>
            </w:tcBorders>
            <w:hideMark/>
          </w:tcPr>
          <w:p w14:paraId="5740C1DE" w14:textId="4A76BB10" w:rsidR="006E31B3" w:rsidRPr="00CA7D85" w:rsidDel="002F3B1B" w:rsidRDefault="006E31B3" w:rsidP="006E31B3">
            <w:pPr>
              <w:pStyle w:val="TAL"/>
              <w:rPr>
                <w:del w:id="2443" w:author="R5-241519" w:date="2024-04-10T09:44:00Z"/>
              </w:rPr>
            </w:pPr>
            <w:del w:id="2444" w:author="R5-241519" w:date="2024-04-10T09:44: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A5A3E42" w14:textId="47F340DC" w:rsidR="006E31B3" w:rsidRPr="00CA7D85" w:rsidDel="002F3B1B" w:rsidRDefault="006E31B3" w:rsidP="006E31B3">
            <w:pPr>
              <w:pStyle w:val="TAL"/>
              <w:rPr>
                <w:del w:id="2445" w:author="R5-241519" w:date="2024-04-10T09:44:00Z"/>
              </w:rPr>
            </w:pPr>
          </w:p>
        </w:tc>
        <w:tc>
          <w:tcPr>
            <w:tcW w:w="1283" w:type="dxa"/>
            <w:tcBorders>
              <w:top w:val="single" w:sz="4" w:space="0" w:color="auto"/>
              <w:left w:val="single" w:sz="4" w:space="0" w:color="auto"/>
              <w:bottom w:val="single" w:sz="4" w:space="0" w:color="auto"/>
              <w:right w:val="single" w:sz="4" w:space="0" w:color="auto"/>
            </w:tcBorders>
          </w:tcPr>
          <w:p w14:paraId="2313574D" w14:textId="5A0C0EEA" w:rsidR="006E31B3" w:rsidRPr="00CA7D85" w:rsidDel="002F3B1B" w:rsidRDefault="006E31B3" w:rsidP="006E31B3">
            <w:pPr>
              <w:pStyle w:val="TAL"/>
              <w:rPr>
                <w:del w:id="2446" w:author="R5-241519" w:date="2024-04-10T09:44:00Z"/>
              </w:rPr>
            </w:pPr>
          </w:p>
        </w:tc>
      </w:tr>
      <w:tr w:rsidR="006E31B3" w:rsidRPr="00CA7D85" w:rsidDel="002F3B1B" w14:paraId="7EEAFC65" w14:textId="6AA23B9D" w:rsidTr="002F3B1B">
        <w:tblPrEx>
          <w:tblCellMar>
            <w:left w:w="108" w:type="dxa"/>
            <w:right w:w="108" w:type="dxa"/>
          </w:tblCellMar>
        </w:tblPrEx>
        <w:trPr>
          <w:del w:id="2447" w:author="R5-241519" w:date="2024-04-10T09:44:00Z"/>
        </w:trPr>
        <w:tc>
          <w:tcPr>
            <w:tcW w:w="4533" w:type="dxa"/>
            <w:tcBorders>
              <w:top w:val="single" w:sz="4" w:space="0" w:color="auto"/>
              <w:left w:val="single" w:sz="4" w:space="0" w:color="auto"/>
              <w:bottom w:val="single" w:sz="4" w:space="0" w:color="auto"/>
              <w:right w:val="single" w:sz="4" w:space="0" w:color="auto"/>
            </w:tcBorders>
          </w:tcPr>
          <w:p w14:paraId="147BD4E6" w14:textId="50AF04B4" w:rsidR="006E31B3" w:rsidRPr="00CA7D85" w:rsidDel="002F3B1B" w:rsidRDefault="006E31B3" w:rsidP="006E31B3">
            <w:pPr>
              <w:pStyle w:val="TAL"/>
              <w:rPr>
                <w:del w:id="2448" w:author="R5-241519" w:date="2024-04-10T09:44:00Z"/>
              </w:rPr>
            </w:pPr>
            <w:del w:id="2449" w:author="R5-241519" w:date="2024-04-10T09:44:00Z">
              <w:r w:rsidRPr="00CA7D85" w:rsidDel="002F3B1B">
                <w:delText xml:space="preserve">      mux-HARQ-ACK-withoutPUCCH-onPUSCH-r16</w:delText>
              </w:r>
            </w:del>
          </w:p>
        </w:tc>
        <w:tc>
          <w:tcPr>
            <w:tcW w:w="2268" w:type="dxa"/>
            <w:tcBorders>
              <w:top w:val="single" w:sz="4" w:space="0" w:color="auto"/>
              <w:left w:val="single" w:sz="4" w:space="0" w:color="auto"/>
              <w:bottom w:val="single" w:sz="4" w:space="0" w:color="auto"/>
              <w:right w:val="single" w:sz="4" w:space="0" w:color="auto"/>
            </w:tcBorders>
          </w:tcPr>
          <w:p w14:paraId="6DA3371F" w14:textId="6DEFAC16" w:rsidR="006E31B3" w:rsidRPr="00CA7D85" w:rsidDel="002F3B1B" w:rsidRDefault="006E31B3" w:rsidP="006E31B3">
            <w:pPr>
              <w:pStyle w:val="TAL"/>
              <w:rPr>
                <w:del w:id="2450" w:author="R5-241519" w:date="2024-04-10T09:44:00Z"/>
              </w:rPr>
            </w:pPr>
            <w:del w:id="2451" w:author="R5-241519" w:date="2024-04-10T09:44: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986899D" w14:textId="1EA9AE6C" w:rsidR="006E31B3" w:rsidRPr="00CA7D85" w:rsidDel="002F3B1B" w:rsidRDefault="006E31B3" w:rsidP="006E31B3">
            <w:pPr>
              <w:pStyle w:val="TAL"/>
              <w:rPr>
                <w:del w:id="2452" w:author="R5-241519" w:date="2024-04-10T09:44:00Z"/>
              </w:rPr>
            </w:pPr>
          </w:p>
        </w:tc>
        <w:tc>
          <w:tcPr>
            <w:tcW w:w="1283" w:type="dxa"/>
            <w:tcBorders>
              <w:top w:val="single" w:sz="4" w:space="0" w:color="auto"/>
              <w:left w:val="single" w:sz="4" w:space="0" w:color="auto"/>
              <w:bottom w:val="single" w:sz="4" w:space="0" w:color="auto"/>
              <w:right w:val="single" w:sz="4" w:space="0" w:color="auto"/>
            </w:tcBorders>
          </w:tcPr>
          <w:p w14:paraId="295A0E80" w14:textId="6E952465" w:rsidR="006E31B3" w:rsidRPr="00CA7D85" w:rsidDel="002F3B1B" w:rsidRDefault="006E31B3" w:rsidP="006E31B3">
            <w:pPr>
              <w:pStyle w:val="TAL"/>
              <w:rPr>
                <w:del w:id="2453" w:author="R5-241519" w:date="2024-04-10T09:44:00Z"/>
              </w:rPr>
            </w:pPr>
          </w:p>
        </w:tc>
      </w:tr>
      <w:tr w:rsidR="006E31B3" w:rsidRPr="00CA7D85" w14:paraId="23C8DB2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7E19BDD" w14:textId="77777777" w:rsidR="006E31B3" w:rsidRPr="00CA7D85" w:rsidRDefault="006E31B3" w:rsidP="006E31B3">
            <w:pPr>
              <w:pStyle w:val="TAL"/>
            </w:pPr>
            <w:r w:rsidRPr="00CA7D85">
              <w:t xml:space="preserve">      guardSymbolReportReception-IAB-r17</w:t>
            </w:r>
          </w:p>
        </w:tc>
        <w:tc>
          <w:tcPr>
            <w:tcW w:w="2268" w:type="dxa"/>
            <w:tcBorders>
              <w:top w:val="single" w:sz="4" w:space="0" w:color="auto"/>
              <w:left w:val="single" w:sz="4" w:space="0" w:color="auto"/>
              <w:bottom w:val="single" w:sz="4" w:space="0" w:color="auto"/>
              <w:right w:val="single" w:sz="4" w:space="0" w:color="auto"/>
            </w:tcBorders>
          </w:tcPr>
          <w:p w14:paraId="452539C9"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026BF51"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29866476" w14:textId="77777777" w:rsidR="006E31B3" w:rsidRPr="00CA7D85" w:rsidRDefault="006E31B3" w:rsidP="006E31B3">
            <w:pPr>
              <w:pStyle w:val="TAL"/>
            </w:pPr>
          </w:p>
        </w:tc>
      </w:tr>
      <w:tr w:rsidR="006E31B3" w:rsidRPr="00CA7D85" w14:paraId="0807B78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B8B8024" w14:textId="77777777" w:rsidR="006E31B3" w:rsidRPr="00CA7D85" w:rsidRDefault="006E31B3" w:rsidP="006E31B3">
            <w:pPr>
              <w:pStyle w:val="TAL"/>
            </w:pPr>
            <w:r w:rsidRPr="00CA7D85">
              <w:lastRenderedPageBreak/>
              <w:t xml:space="preserve">      restricted-IAB-DU-BeamReception-r17</w:t>
            </w:r>
          </w:p>
        </w:tc>
        <w:tc>
          <w:tcPr>
            <w:tcW w:w="2268" w:type="dxa"/>
            <w:tcBorders>
              <w:top w:val="single" w:sz="4" w:space="0" w:color="auto"/>
              <w:left w:val="single" w:sz="4" w:space="0" w:color="auto"/>
              <w:bottom w:val="single" w:sz="4" w:space="0" w:color="auto"/>
              <w:right w:val="single" w:sz="4" w:space="0" w:color="auto"/>
            </w:tcBorders>
          </w:tcPr>
          <w:p w14:paraId="61BFC848"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5735EE1"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060BA6B9" w14:textId="77777777" w:rsidR="006E31B3" w:rsidRPr="00CA7D85" w:rsidRDefault="006E31B3" w:rsidP="006E31B3">
            <w:pPr>
              <w:pStyle w:val="TAL"/>
            </w:pPr>
          </w:p>
        </w:tc>
      </w:tr>
      <w:tr w:rsidR="006E31B3" w:rsidRPr="00CA7D85" w14:paraId="6ACD12A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B18E2AE" w14:textId="77777777" w:rsidR="006E31B3" w:rsidRPr="00CA7D85" w:rsidRDefault="006E31B3" w:rsidP="006E31B3">
            <w:pPr>
              <w:pStyle w:val="TAL"/>
            </w:pPr>
            <w:r w:rsidRPr="00CA7D85">
              <w:t xml:space="preserve">      recommended-IAB-MT-BeamTransmission-r17</w:t>
            </w:r>
          </w:p>
        </w:tc>
        <w:tc>
          <w:tcPr>
            <w:tcW w:w="2268" w:type="dxa"/>
            <w:tcBorders>
              <w:top w:val="single" w:sz="4" w:space="0" w:color="auto"/>
              <w:left w:val="single" w:sz="4" w:space="0" w:color="auto"/>
              <w:bottom w:val="single" w:sz="4" w:space="0" w:color="auto"/>
              <w:right w:val="single" w:sz="4" w:space="0" w:color="auto"/>
            </w:tcBorders>
          </w:tcPr>
          <w:p w14:paraId="74BCF3DE"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FE47081"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49BCCB38" w14:textId="77777777" w:rsidR="006E31B3" w:rsidRPr="00CA7D85" w:rsidRDefault="006E31B3" w:rsidP="006E31B3">
            <w:pPr>
              <w:pStyle w:val="TAL"/>
            </w:pPr>
          </w:p>
        </w:tc>
      </w:tr>
      <w:tr w:rsidR="006E31B3" w:rsidRPr="00CA7D85" w14:paraId="79F42FD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852C0A1" w14:textId="77777777" w:rsidR="006E31B3" w:rsidRPr="00CA7D85" w:rsidRDefault="006E31B3" w:rsidP="006E31B3">
            <w:pPr>
              <w:pStyle w:val="TAL"/>
            </w:pPr>
            <w:r w:rsidRPr="00CA7D85">
              <w:t xml:space="preserve">      case6-TimingAlignmentReception-IAB-r17</w:t>
            </w:r>
          </w:p>
        </w:tc>
        <w:tc>
          <w:tcPr>
            <w:tcW w:w="2268" w:type="dxa"/>
            <w:tcBorders>
              <w:top w:val="single" w:sz="4" w:space="0" w:color="auto"/>
              <w:left w:val="single" w:sz="4" w:space="0" w:color="auto"/>
              <w:bottom w:val="single" w:sz="4" w:space="0" w:color="auto"/>
              <w:right w:val="single" w:sz="4" w:space="0" w:color="auto"/>
            </w:tcBorders>
          </w:tcPr>
          <w:p w14:paraId="79B4C078"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648AF96"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4D84C7DC" w14:textId="77777777" w:rsidR="006E31B3" w:rsidRPr="00CA7D85" w:rsidRDefault="006E31B3" w:rsidP="006E31B3">
            <w:pPr>
              <w:pStyle w:val="TAL"/>
            </w:pPr>
          </w:p>
        </w:tc>
      </w:tr>
      <w:tr w:rsidR="006E31B3" w:rsidRPr="00CA7D85" w14:paraId="3A2CBEE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7DD3589" w14:textId="77777777" w:rsidR="006E31B3" w:rsidRPr="00CA7D85" w:rsidRDefault="006E31B3" w:rsidP="006E31B3">
            <w:pPr>
              <w:pStyle w:val="TAL"/>
            </w:pPr>
            <w:r w:rsidRPr="00CA7D85">
              <w:t xml:space="preserve">      case7-TimingAlignmentReception-IAB-r17</w:t>
            </w:r>
          </w:p>
        </w:tc>
        <w:tc>
          <w:tcPr>
            <w:tcW w:w="2268" w:type="dxa"/>
            <w:tcBorders>
              <w:top w:val="single" w:sz="4" w:space="0" w:color="auto"/>
              <w:left w:val="single" w:sz="4" w:space="0" w:color="auto"/>
              <w:bottom w:val="single" w:sz="4" w:space="0" w:color="auto"/>
              <w:right w:val="single" w:sz="4" w:space="0" w:color="auto"/>
            </w:tcBorders>
          </w:tcPr>
          <w:p w14:paraId="6C5B932C"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029E6FD"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328F2FE2" w14:textId="77777777" w:rsidR="006E31B3" w:rsidRPr="00CA7D85" w:rsidRDefault="006E31B3" w:rsidP="006E31B3">
            <w:pPr>
              <w:pStyle w:val="TAL"/>
            </w:pPr>
          </w:p>
        </w:tc>
      </w:tr>
      <w:tr w:rsidR="006E31B3" w:rsidRPr="00CA7D85" w14:paraId="365ABE5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1A3860B" w14:textId="77777777" w:rsidR="006E31B3" w:rsidRPr="00CA7D85" w:rsidRDefault="006E31B3" w:rsidP="006E31B3">
            <w:pPr>
              <w:pStyle w:val="TAL"/>
            </w:pPr>
            <w:r w:rsidRPr="00CA7D85">
              <w:t xml:space="preserve">      dl-tx-PowerAdjustment-IAB-r17</w:t>
            </w:r>
          </w:p>
        </w:tc>
        <w:tc>
          <w:tcPr>
            <w:tcW w:w="2268" w:type="dxa"/>
            <w:tcBorders>
              <w:top w:val="single" w:sz="4" w:space="0" w:color="auto"/>
              <w:left w:val="single" w:sz="4" w:space="0" w:color="auto"/>
              <w:bottom w:val="single" w:sz="4" w:space="0" w:color="auto"/>
              <w:right w:val="single" w:sz="4" w:space="0" w:color="auto"/>
            </w:tcBorders>
          </w:tcPr>
          <w:p w14:paraId="595A38B3"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53E09A9"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6805820B" w14:textId="77777777" w:rsidR="006E31B3" w:rsidRPr="00CA7D85" w:rsidRDefault="006E31B3" w:rsidP="006E31B3">
            <w:pPr>
              <w:pStyle w:val="TAL"/>
            </w:pPr>
          </w:p>
        </w:tc>
      </w:tr>
      <w:tr w:rsidR="006E31B3" w:rsidRPr="00CA7D85" w14:paraId="6D3ED68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24490A7" w14:textId="77777777" w:rsidR="006E31B3" w:rsidRPr="00CA7D85" w:rsidRDefault="006E31B3" w:rsidP="006E31B3">
            <w:pPr>
              <w:pStyle w:val="TAL"/>
            </w:pPr>
            <w:r w:rsidRPr="00CA7D85">
              <w:t xml:space="preserve">      desired-ul-tx-PowerAdjustment-r17</w:t>
            </w:r>
          </w:p>
        </w:tc>
        <w:tc>
          <w:tcPr>
            <w:tcW w:w="2268" w:type="dxa"/>
            <w:tcBorders>
              <w:top w:val="single" w:sz="4" w:space="0" w:color="auto"/>
              <w:left w:val="single" w:sz="4" w:space="0" w:color="auto"/>
              <w:bottom w:val="single" w:sz="4" w:space="0" w:color="auto"/>
              <w:right w:val="single" w:sz="4" w:space="0" w:color="auto"/>
            </w:tcBorders>
          </w:tcPr>
          <w:p w14:paraId="2B6E4557"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066D8F2"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449D9A8C" w14:textId="77777777" w:rsidR="006E31B3" w:rsidRPr="00CA7D85" w:rsidRDefault="006E31B3" w:rsidP="006E31B3">
            <w:pPr>
              <w:pStyle w:val="TAL"/>
            </w:pPr>
          </w:p>
        </w:tc>
      </w:tr>
      <w:tr w:rsidR="006E31B3" w:rsidRPr="00CA7D85" w14:paraId="4AA4D22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EB8176A" w14:textId="77777777" w:rsidR="006E31B3" w:rsidRPr="00CA7D85" w:rsidRDefault="006E31B3" w:rsidP="006E31B3">
            <w:pPr>
              <w:pStyle w:val="TAL"/>
            </w:pPr>
            <w:r w:rsidRPr="00CA7D85">
              <w:t xml:space="preserve">      fdm-SoftResourceAvailability-DynamicIndication-r17</w:t>
            </w:r>
          </w:p>
        </w:tc>
        <w:tc>
          <w:tcPr>
            <w:tcW w:w="2268" w:type="dxa"/>
            <w:tcBorders>
              <w:top w:val="single" w:sz="4" w:space="0" w:color="auto"/>
              <w:left w:val="single" w:sz="4" w:space="0" w:color="auto"/>
              <w:bottom w:val="single" w:sz="4" w:space="0" w:color="auto"/>
              <w:right w:val="single" w:sz="4" w:space="0" w:color="auto"/>
            </w:tcBorders>
          </w:tcPr>
          <w:p w14:paraId="1766FD6D" w14:textId="77777777"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514EFC0"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6F3E7895" w14:textId="77777777" w:rsidR="006E31B3" w:rsidRPr="00CA7D85" w:rsidRDefault="006E31B3" w:rsidP="006E31B3">
            <w:pPr>
              <w:pStyle w:val="TAL"/>
            </w:pPr>
          </w:p>
        </w:tc>
      </w:tr>
      <w:tr w:rsidR="006E31B3" w:rsidRPr="00CA7D85" w14:paraId="2637A41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02017D6" w14:textId="085DEA26" w:rsidR="006E31B3" w:rsidRPr="00CA7D85" w:rsidRDefault="006E31B3" w:rsidP="006E31B3">
            <w:pPr>
              <w:pStyle w:val="TAL"/>
            </w:pPr>
            <w:r w:rsidRPr="00CA7D85">
              <w:t xml:space="preserve">      updated-T-DeltaRangeReception-r17</w:t>
            </w:r>
          </w:p>
        </w:tc>
        <w:tc>
          <w:tcPr>
            <w:tcW w:w="2268" w:type="dxa"/>
            <w:tcBorders>
              <w:top w:val="single" w:sz="4" w:space="0" w:color="auto"/>
              <w:left w:val="single" w:sz="4" w:space="0" w:color="auto"/>
              <w:bottom w:val="single" w:sz="4" w:space="0" w:color="auto"/>
              <w:right w:val="single" w:sz="4" w:space="0" w:color="auto"/>
            </w:tcBorders>
          </w:tcPr>
          <w:p w14:paraId="5A3F4083" w14:textId="29BEA145" w:rsidR="006E31B3" w:rsidRPr="00CA7D85" w:rsidRDefault="006E31B3" w:rsidP="006E31B3">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79ABE47" w14:textId="77777777" w:rsidR="006E31B3" w:rsidRPr="00CA7D85" w:rsidRDefault="006E31B3" w:rsidP="006E31B3">
            <w:pPr>
              <w:pStyle w:val="TAL"/>
            </w:pPr>
          </w:p>
        </w:tc>
        <w:tc>
          <w:tcPr>
            <w:tcW w:w="1283" w:type="dxa"/>
            <w:tcBorders>
              <w:top w:val="single" w:sz="4" w:space="0" w:color="auto"/>
              <w:left w:val="single" w:sz="4" w:space="0" w:color="auto"/>
              <w:bottom w:val="single" w:sz="4" w:space="0" w:color="auto"/>
              <w:right w:val="single" w:sz="4" w:space="0" w:color="auto"/>
            </w:tcBorders>
          </w:tcPr>
          <w:p w14:paraId="168277B9" w14:textId="77777777" w:rsidR="006E31B3" w:rsidRPr="00CA7D85" w:rsidRDefault="006E31B3" w:rsidP="006E31B3">
            <w:pPr>
              <w:pStyle w:val="TAL"/>
            </w:pPr>
          </w:p>
        </w:tc>
      </w:tr>
      <w:tr w:rsidR="00AD1BFA" w:rsidRPr="00CA7D85" w14:paraId="72CC2A8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F9EBC74" w14:textId="77777777" w:rsidR="00AD1BFA" w:rsidRPr="00CA7D85" w:rsidRDefault="00AD1BFA" w:rsidP="00AD1BFA">
            <w:pPr>
              <w:pStyle w:val="TAL"/>
            </w:pPr>
            <w:r w:rsidRPr="00CA7D85">
              <w:t xml:space="preserve">      slotBasedDynamicPUCCH-Rep-r17</w:t>
            </w:r>
          </w:p>
        </w:tc>
        <w:tc>
          <w:tcPr>
            <w:tcW w:w="2268" w:type="dxa"/>
            <w:tcBorders>
              <w:top w:val="single" w:sz="4" w:space="0" w:color="auto"/>
              <w:left w:val="single" w:sz="4" w:space="0" w:color="auto"/>
              <w:bottom w:val="single" w:sz="4" w:space="0" w:color="auto"/>
              <w:right w:val="single" w:sz="4" w:space="0" w:color="auto"/>
            </w:tcBorders>
          </w:tcPr>
          <w:p w14:paraId="47B08D86" w14:textId="76D08830" w:rsidR="00AD1BFA" w:rsidRPr="00CA7D85" w:rsidRDefault="00AD1BFA" w:rsidP="00AD1BFA">
            <w:pPr>
              <w:pStyle w:val="TAL"/>
            </w:pPr>
            <w:r w:rsidRPr="00CA7D85">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5B323049" w14:textId="77777777" w:rsidR="00AD1BFA" w:rsidRPr="00CA7D85" w:rsidRDefault="00AD1BFA" w:rsidP="00AD1BFA">
            <w:pPr>
              <w:pStyle w:val="TAL"/>
            </w:pPr>
          </w:p>
        </w:tc>
        <w:tc>
          <w:tcPr>
            <w:tcW w:w="1283" w:type="dxa"/>
            <w:tcBorders>
              <w:top w:val="single" w:sz="4" w:space="0" w:color="auto"/>
              <w:left w:val="single" w:sz="4" w:space="0" w:color="auto"/>
              <w:bottom w:val="single" w:sz="4" w:space="0" w:color="auto"/>
              <w:right w:val="single" w:sz="4" w:space="0" w:color="auto"/>
            </w:tcBorders>
          </w:tcPr>
          <w:p w14:paraId="2F733BDC" w14:textId="47717E60" w:rsidR="00AD1BFA" w:rsidRPr="00CA7D85" w:rsidRDefault="00AD1BFA" w:rsidP="00AD1BFA">
            <w:pPr>
              <w:pStyle w:val="TAL"/>
            </w:pPr>
            <w:r w:rsidRPr="00CA7D85">
              <w:rPr>
                <w:rFonts w:hint="eastAsia"/>
                <w:lang w:eastAsia="zh-CN" w:bidi="ar"/>
              </w:rPr>
              <w:t>pc</w:t>
            </w:r>
            <w:r w:rsidRPr="00CA7D85">
              <w:rPr>
                <w:lang w:bidi="ar"/>
              </w:rPr>
              <w:t>_pucch_Repetition_F0_1_2_3_4_DynamicIndication_r17</w:t>
            </w:r>
          </w:p>
        </w:tc>
      </w:tr>
      <w:tr w:rsidR="00AD1BFA" w:rsidRPr="00CA7D85" w14:paraId="3035CE8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D8790ED" w14:textId="77777777" w:rsidR="00AD1BFA" w:rsidRPr="00CA7D85" w:rsidRDefault="00AD1BFA" w:rsidP="00AD1BFA">
            <w:pPr>
              <w:pStyle w:val="TAL"/>
            </w:pPr>
            <w:r w:rsidRPr="00CA7D85">
              <w:t xml:space="preserve">      sps-HARQ-ACK-Deferral-r17</w:t>
            </w:r>
          </w:p>
        </w:tc>
        <w:tc>
          <w:tcPr>
            <w:tcW w:w="2268" w:type="dxa"/>
            <w:tcBorders>
              <w:top w:val="single" w:sz="4" w:space="0" w:color="auto"/>
              <w:left w:val="single" w:sz="4" w:space="0" w:color="auto"/>
              <w:bottom w:val="single" w:sz="4" w:space="0" w:color="auto"/>
              <w:right w:val="single" w:sz="4" w:space="0" w:color="auto"/>
            </w:tcBorders>
          </w:tcPr>
          <w:p w14:paraId="74CF8386"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7F5AB0F" w14:textId="77777777" w:rsidR="00AD1BFA" w:rsidRPr="00CA7D85" w:rsidRDefault="00AD1BFA" w:rsidP="00AD1BFA">
            <w:pPr>
              <w:pStyle w:val="TAL"/>
            </w:pPr>
          </w:p>
        </w:tc>
        <w:tc>
          <w:tcPr>
            <w:tcW w:w="1283" w:type="dxa"/>
            <w:tcBorders>
              <w:top w:val="single" w:sz="4" w:space="0" w:color="auto"/>
              <w:left w:val="single" w:sz="4" w:space="0" w:color="auto"/>
              <w:bottom w:val="single" w:sz="4" w:space="0" w:color="auto"/>
              <w:right w:val="single" w:sz="4" w:space="0" w:color="auto"/>
            </w:tcBorders>
          </w:tcPr>
          <w:p w14:paraId="06B03033" w14:textId="77777777" w:rsidR="00AD1BFA" w:rsidRPr="00CA7D85" w:rsidRDefault="00AD1BFA" w:rsidP="00AD1BFA">
            <w:pPr>
              <w:pStyle w:val="TAL"/>
            </w:pPr>
          </w:p>
        </w:tc>
      </w:tr>
      <w:tr w:rsidR="00AD1BFA" w:rsidRPr="00CA7D85" w14:paraId="4A7596C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B40B4C9" w14:textId="77777777" w:rsidR="00AD1BFA" w:rsidRPr="00CA7D85" w:rsidRDefault="00AD1BFA" w:rsidP="00AD1BFA">
            <w:pPr>
              <w:pStyle w:val="TAL"/>
            </w:pPr>
            <w:r w:rsidRPr="00CA7D85">
              <w:t xml:space="preserve">      unifiedJointTCI-commonUpdate-r17</w:t>
            </w:r>
          </w:p>
        </w:tc>
        <w:tc>
          <w:tcPr>
            <w:tcW w:w="2268" w:type="dxa"/>
            <w:tcBorders>
              <w:top w:val="single" w:sz="4" w:space="0" w:color="auto"/>
              <w:left w:val="single" w:sz="4" w:space="0" w:color="auto"/>
              <w:bottom w:val="single" w:sz="4" w:space="0" w:color="auto"/>
              <w:right w:val="single" w:sz="4" w:space="0" w:color="auto"/>
            </w:tcBorders>
          </w:tcPr>
          <w:p w14:paraId="1C644F26"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F3D2D42" w14:textId="77777777" w:rsidR="00AD1BFA" w:rsidRPr="00CA7D85" w:rsidRDefault="00AD1BFA" w:rsidP="00AD1BFA">
            <w:pPr>
              <w:pStyle w:val="TAL"/>
            </w:pPr>
          </w:p>
        </w:tc>
        <w:tc>
          <w:tcPr>
            <w:tcW w:w="1283" w:type="dxa"/>
            <w:tcBorders>
              <w:top w:val="single" w:sz="4" w:space="0" w:color="auto"/>
              <w:left w:val="single" w:sz="4" w:space="0" w:color="auto"/>
              <w:bottom w:val="single" w:sz="4" w:space="0" w:color="auto"/>
              <w:right w:val="single" w:sz="4" w:space="0" w:color="auto"/>
            </w:tcBorders>
          </w:tcPr>
          <w:p w14:paraId="78FE2F9D" w14:textId="77777777" w:rsidR="00AD1BFA" w:rsidRPr="00CA7D85" w:rsidRDefault="00AD1BFA" w:rsidP="00AD1BFA">
            <w:pPr>
              <w:pStyle w:val="TAL"/>
            </w:pPr>
          </w:p>
        </w:tc>
      </w:tr>
      <w:tr w:rsidR="00AD1BFA" w:rsidRPr="00CA7D85" w14:paraId="00375D4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C26ADDC" w14:textId="77777777" w:rsidR="00AD1BFA" w:rsidRPr="00CA7D85" w:rsidRDefault="00AD1BFA" w:rsidP="00AD1BFA">
            <w:pPr>
              <w:pStyle w:val="TAL"/>
            </w:pPr>
            <w:r w:rsidRPr="00CA7D85">
              <w:t xml:space="preserve">      mTRP-PDCCH-singleSpan-r17</w:t>
            </w:r>
          </w:p>
        </w:tc>
        <w:tc>
          <w:tcPr>
            <w:tcW w:w="2268" w:type="dxa"/>
            <w:tcBorders>
              <w:top w:val="single" w:sz="4" w:space="0" w:color="auto"/>
              <w:left w:val="single" w:sz="4" w:space="0" w:color="auto"/>
              <w:bottom w:val="single" w:sz="4" w:space="0" w:color="auto"/>
              <w:right w:val="single" w:sz="4" w:space="0" w:color="auto"/>
            </w:tcBorders>
          </w:tcPr>
          <w:p w14:paraId="12E888AC"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DCFE75A" w14:textId="77777777" w:rsidR="00AD1BFA" w:rsidRPr="00CA7D85" w:rsidRDefault="00AD1BFA" w:rsidP="00AD1BFA">
            <w:pPr>
              <w:pStyle w:val="TAL"/>
            </w:pPr>
          </w:p>
        </w:tc>
        <w:tc>
          <w:tcPr>
            <w:tcW w:w="1283" w:type="dxa"/>
            <w:tcBorders>
              <w:top w:val="single" w:sz="4" w:space="0" w:color="auto"/>
              <w:left w:val="single" w:sz="4" w:space="0" w:color="auto"/>
              <w:bottom w:val="single" w:sz="4" w:space="0" w:color="auto"/>
              <w:right w:val="single" w:sz="4" w:space="0" w:color="auto"/>
            </w:tcBorders>
          </w:tcPr>
          <w:p w14:paraId="2BEB62BB" w14:textId="77777777" w:rsidR="00AD1BFA" w:rsidRPr="00CA7D85" w:rsidRDefault="00AD1BFA" w:rsidP="00AD1BFA">
            <w:pPr>
              <w:pStyle w:val="TAL"/>
            </w:pPr>
          </w:p>
        </w:tc>
      </w:tr>
      <w:tr w:rsidR="00AD1BFA" w:rsidRPr="00CA7D85" w14:paraId="15BD33F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70323BE" w14:textId="77777777" w:rsidR="00AD1BFA" w:rsidRPr="00CA7D85" w:rsidRDefault="00AD1BFA" w:rsidP="00AD1BFA">
            <w:pPr>
              <w:pStyle w:val="TAL"/>
            </w:pPr>
            <w:r w:rsidRPr="00CA7D85">
              <w:t xml:space="preserve">      supportedActivatedPRS-ProcessingWindow-r17</w:t>
            </w:r>
          </w:p>
        </w:tc>
        <w:tc>
          <w:tcPr>
            <w:tcW w:w="2268" w:type="dxa"/>
            <w:tcBorders>
              <w:top w:val="single" w:sz="4" w:space="0" w:color="auto"/>
              <w:left w:val="single" w:sz="4" w:space="0" w:color="auto"/>
              <w:bottom w:val="single" w:sz="4" w:space="0" w:color="auto"/>
              <w:right w:val="single" w:sz="4" w:space="0" w:color="auto"/>
            </w:tcBorders>
          </w:tcPr>
          <w:p w14:paraId="7E7F28E1"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F504DCD" w14:textId="77777777" w:rsidR="00AD1BFA" w:rsidRPr="00CA7D85" w:rsidRDefault="00AD1BFA" w:rsidP="00AD1BFA">
            <w:pPr>
              <w:pStyle w:val="TAL"/>
            </w:pPr>
          </w:p>
        </w:tc>
        <w:tc>
          <w:tcPr>
            <w:tcW w:w="1283" w:type="dxa"/>
            <w:tcBorders>
              <w:top w:val="single" w:sz="4" w:space="0" w:color="auto"/>
              <w:left w:val="single" w:sz="4" w:space="0" w:color="auto"/>
              <w:bottom w:val="single" w:sz="4" w:space="0" w:color="auto"/>
              <w:right w:val="single" w:sz="4" w:space="0" w:color="auto"/>
            </w:tcBorders>
          </w:tcPr>
          <w:p w14:paraId="76C59A4B" w14:textId="77777777" w:rsidR="00AD1BFA" w:rsidRPr="00CA7D85" w:rsidRDefault="00AD1BFA" w:rsidP="00AD1BFA">
            <w:pPr>
              <w:pStyle w:val="TAL"/>
            </w:pPr>
          </w:p>
        </w:tc>
      </w:tr>
      <w:tr w:rsidR="00AD1BFA" w:rsidRPr="00CA7D85" w14:paraId="5E1BDC3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67E98C4" w14:textId="77777777" w:rsidR="00AD1BFA" w:rsidRPr="00CA7D85" w:rsidRDefault="00AD1BFA" w:rsidP="00AD1BFA">
            <w:pPr>
              <w:pStyle w:val="TAL"/>
            </w:pPr>
            <w:r w:rsidRPr="00CA7D85">
              <w:t xml:space="preserve">      cg-TimeDomainAllocationExtension-r17</w:t>
            </w:r>
          </w:p>
        </w:tc>
        <w:tc>
          <w:tcPr>
            <w:tcW w:w="2268" w:type="dxa"/>
            <w:tcBorders>
              <w:top w:val="single" w:sz="4" w:space="0" w:color="auto"/>
              <w:left w:val="single" w:sz="4" w:space="0" w:color="auto"/>
              <w:bottom w:val="single" w:sz="4" w:space="0" w:color="auto"/>
              <w:right w:val="single" w:sz="4" w:space="0" w:color="auto"/>
            </w:tcBorders>
          </w:tcPr>
          <w:p w14:paraId="11B7667B"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3E336E7" w14:textId="77777777" w:rsidR="00AD1BFA" w:rsidRPr="00CA7D85" w:rsidRDefault="00AD1BFA" w:rsidP="00AD1BFA">
            <w:pPr>
              <w:pStyle w:val="TAL"/>
            </w:pPr>
          </w:p>
        </w:tc>
        <w:tc>
          <w:tcPr>
            <w:tcW w:w="1283" w:type="dxa"/>
            <w:tcBorders>
              <w:top w:val="single" w:sz="4" w:space="0" w:color="auto"/>
              <w:left w:val="single" w:sz="4" w:space="0" w:color="auto"/>
              <w:bottom w:val="single" w:sz="4" w:space="0" w:color="auto"/>
              <w:right w:val="single" w:sz="4" w:space="0" w:color="auto"/>
            </w:tcBorders>
          </w:tcPr>
          <w:p w14:paraId="7EBE1AEC" w14:textId="77777777" w:rsidR="00AD1BFA" w:rsidRPr="00CA7D85" w:rsidRDefault="00AD1BFA" w:rsidP="00AD1BFA">
            <w:pPr>
              <w:pStyle w:val="TAL"/>
            </w:pPr>
          </w:p>
        </w:tc>
      </w:tr>
      <w:tr w:rsidR="00AD1BFA" w:rsidRPr="00CA7D85" w:rsidDel="002F3B1B" w14:paraId="73A03DFF" w14:textId="294167C9" w:rsidTr="002F3B1B">
        <w:tblPrEx>
          <w:tblCellMar>
            <w:left w:w="108" w:type="dxa"/>
            <w:right w:w="108" w:type="dxa"/>
          </w:tblCellMar>
        </w:tblPrEx>
        <w:trPr>
          <w:del w:id="2454" w:author="R5-241519" w:date="2024-04-10T09:45:00Z"/>
        </w:trPr>
        <w:tc>
          <w:tcPr>
            <w:tcW w:w="4533" w:type="dxa"/>
            <w:tcBorders>
              <w:top w:val="single" w:sz="4" w:space="0" w:color="auto"/>
              <w:left w:val="single" w:sz="4" w:space="0" w:color="auto"/>
              <w:bottom w:val="single" w:sz="4" w:space="0" w:color="auto"/>
              <w:right w:val="single" w:sz="4" w:space="0" w:color="auto"/>
            </w:tcBorders>
          </w:tcPr>
          <w:p w14:paraId="6DDC66B9" w14:textId="150F8434" w:rsidR="00AD1BFA" w:rsidRPr="00CA7D85" w:rsidDel="002F3B1B" w:rsidRDefault="00AD1BFA" w:rsidP="00AD1BFA">
            <w:pPr>
              <w:pStyle w:val="TAL"/>
              <w:rPr>
                <w:del w:id="2455" w:author="R5-241519" w:date="2024-04-10T09:45:00Z"/>
              </w:rPr>
            </w:pPr>
            <w:del w:id="2456" w:author="R5-241519" w:date="2024-04-10T09:45:00Z">
              <w:r w:rsidRPr="00CA7D85" w:rsidDel="002F3B1B">
                <w:delText xml:space="preserve">      ta-BasedPDC-TN-NonSharedSpectrumChAccess-r17</w:delText>
              </w:r>
            </w:del>
          </w:p>
        </w:tc>
        <w:tc>
          <w:tcPr>
            <w:tcW w:w="2268" w:type="dxa"/>
            <w:tcBorders>
              <w:top w:val="single" w:sz="4" w:space="0" w:color="auto"/>
              <w:left w:val="single" w:sz="4" w:space="0" w:color="auto"/>
              <w:bottom w:val="single" w:sz="4" w:space="0" w:color="auto"/>
              <w:right w:val="single" w:sz="4" w:space="0" w:color="auto"/>
            </w:tcBorders>
          </w:tcPr>
          <w:p w14:paraId="3B5DB640" w14:textId="76E04670" w:rsidR="00AD1BFA" w:rsidRPr="00CA7D85" w:rsidDel="002F3B1B" w:rsidRDefault="00AD1BFA" w:rsidP="00AD1BFA">
            <w:pPr>
              <w:pStyle w:val="TAL"/>
              <w:rPr>
                <w:del w:id="2457" w:author="R5-241519" w:date="2024-04-10T09:45:00Z"/>
              </w:rPr>
            </w:pPr>
            <w:del w:id="2458" w:author="R5-241519" w:date="2024-04-10T09:45: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5259696" w14:textId="14FB250F" w:rsidR="00AD1BFA" w:rsidRPr="00CA7D85" w:rsidDel="002F3B1B" w:rsidRDefault="00AD1BFA" w:rsidP="00AD1BFA">
            <w:pPr>
              <w:pStyle w:val="TAL"/>
              <w:rPr>
                <w:del w:id="2459" w:author="R5-241519" w:date="2024-04-10T09:45:00Z"/>
              </w:rPr>
            </w:pPr>
          </w:p>
        </w:tc>
        <w:tc>
          <w:tcPr>
            <w:tcW w:w="1283" w:type="dxa"/>
            <w:tcBorders>
              <w:top w:val="single" w:sz="4" w:space="0" w:color="auto"/>
              <w:left w:val="single" w:sz="4" w:space="0" w:color="auto"/>
              <w:bottom w:val="single" w:sz="4" w:space="0" w:color="auto"/>
              <w:right w:val="single" w:sz="4" w:space="0" w:color="auto"/>
            </w:tcBorders>
          </w:tcPr>
          <w:p w14:paraId="5E0EAA18" w14:textId="01C9795C" w:rsidR="00AD1BFA" w:rsidRPr="00CA7D85" w:rsidDel="002F3B1B" w:rsidRDefault="00AD1BFA" w:rsidP="00AD1BFA">
            <w:pPr>
              <w:pStyle w:val="TAL"/>
              <w:rPr>
                <w:del w:id="2460" w:author="R5-241519" w:date="2024-04-10T09:45:00Z"/>
              </w:rPr>
            </w:pPr>
          </w:p>
        </w:tc>
      </w:tr>
      <w:tr w:rsidR="00AD1BFA" w:rsidRPr="00CA7D85" w:rsidDel="002F3B1B" w14:paraId="39CC8F9B" w14:textId="74D28AEE" w:rsidTr="002F3B1B">
        <w:tblPrEx>
          <w:tblCellMar>
            <w:left w:w="108" w:type="dxa"/>
            <w:right w:w="108" w:type="dxa"/>
          </w:tblCellMar>
        </w:tblPrEx>
        <w:trPr>
          <w:del w:id="2461" w:author="R5-241519" w:date="2024-04-10T09:45:00Z"/>
        </w:trPr>
        <w:tc>
          <w:tcPr>
            <w:tcW w:w="4533" w:type="dxa"/>
            <w:tcBorders>
              <w:top w:val="single" w:sz="4" w:space="0" w:color="auto"/>
              <w:left w:val="single" w:sz="4" w:space="0" w:color="auto"/>
              <w:bottom w:val="single" w:sz="4" w:space="0" w:color="auto"/>
              <w:right w:val="single" w:sz="4" w:space="0" w:color="auto"/>
            </w:tcBorders>
          </w:tcPr>
          <w:p w14:paraId="65775353" w14:textId="5CC60839" w:rsidR="00AD1BFA" w:rsidRPr="00CA7D85" w:rsidDel="002F3B1B" w:rsidRDefault="00AD1BFA" w:rsidP="00AD1BFA">
            <w:pPr>
              <w:pStyle w:val="TAL"/>
              <w:rPr>
                <w:del w:id="2462" w:author="R5-241519" w:date="2024-04-10T09:45:00Z"/>
              </w:rPr>
            </w:pPr>
            <w:del w:id="2463" w:author="R5-241519" w:date="2024-04-10T09:45:00Z">
              <w:r w:rsidRPr="00CA7D85" w:rsidDel="002F3B1B">
                <w:delText xml:space="preserve">      directionalCollisionDC-IAB-r17</w:delText>
              </w:r>
            </w:del>
          </w:p>
        </w:tc>
        <w:tc>
          <w:tcPr>
            <w:tcW w:w="2268" w:type="dxa"/>
            <w:tcBorders>
              <w:top w:val="single" w:sz="4" w:space="0" w:color="auto"/>
              <w:left w:val="single" w:sz="4" w:space="0" w:color="auto"/>
              <w:bottom w:val="single" w:sz="4" w:space="0" w:color="auto"/>
              <w:right w:val="single" w:sz="4" w:space="0" w:color="auto"/>
            </w:tcBorders>
          </w:tcPr>
          <w:p w14:paraId="2DC48260" w14:textId="22F53F18" w:rsidR="00AD1BFA" w:rsidRPr="00CA7D85" w:rsidDel="002F3B1B" w:rsidRDefault="00AD1BFA" w:rsidP="00AD1BFA">
            <w:pPr>
              <w:pStyle w:val="TAL"/>
              <w:rPr>
                <w:del w:id="2464" w:author="R5-241519" w:date="2024-04-10T09:45:00Z"/>
              </w:rPr>
            </w:pPr>
            <w:del w:id="2465" w:author="R5-241519" w:date="2024-04-10T09:45: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6CA73F1" w14:textId="358234D1" w:rsidR="00AD1BFA" w:rsidRPr="00CA7D85" w:rsidDel="002F3B1B" w:rsidRDefault="00AD1BFA" w:rsidP="00AD1BFA">
            <w:pPr>
              <w:pStyle w:val="TAL"/>
              <w:rPr>
                <w:del w:id="2466" w:author="R5-241519" w:date="2024-04-10T09:45:00Z"/>
              </w:rPr>
            </w:pPr>
          </w:p>
        </w:tc>
        <w:tc>
          <w:tcPr>
            <w:tcW w:w="1283" w:type="dxa"/>
            <w:tcBorders>
              <w:top w:val="single" w:sz="4" w:space="0" w:color="auto"/>
              <w:left w:val="single" w:sz="4" w:space="0" w:color="auto"/>
              <w:bottom w:val="single" w:sz="4" w:space="0" w:color="auto"/>
              <w:right w:val="single" w:sz="4" w:space="0" w:color="auto"/>
            </w:tcBorders>
          </w:tcPr>
          <w:p w14:paraId="7FCEC0EF" w14:textId="5F30F923" w:rsidR="00AD1BFA" w:rsidRPr="00CA7D85" w:rsidDel="002F3B1B" w:rsidRDefault="00AD1BFA" w:rsidP="00AD1BFA">
            <w:pPr>
              <w:pStyle w:val="TAL"/>
              <w:rPr>
                <w:del w:id="2467" w:author="R5-241519" w:date="2024-04-10T09:45:00Z"/>
              </w:rPr>
            </w:pPr>
          </w:p>
        </w:tc>
      </w:tr>
      <w:tr w:rsidR="00AD1BFA" w:rsidRPr="00CA7D85" w:rsidDel="002F3B1B" w14:paraId="35002B5B" w14:textId="616CA48B" w:rsidTr="002F3B1B">
        <w:tblPrEx>
          <w:tblCellMar>
            <w:left w:w="108" w:type="dxa"/>
            <w:right w:w="108" w:type="dxa"/>
          </w:tblCellMar>
        </w:tblPrEx>
        <w:trPr>
          <w:del w:id="2468" w:author="R5-241519" w:date="2024-04-10T09:45:00Z"/>
        </w:trPr>
        <w:tc>
          <w:tcPr>
            <w:tcW w:w="4533" w:type="dxa"/>
            <w:tcBorders>
              <w:top w:val="single" w:sz="4" w:space="0" w:color="auto"/>
              <w:left w:val="single" w:sz="4" w:space="0" w:color="auto"/>
              <w:bottom w:val="single" w:sz="4" w:space="0" w:color="auto"/>
              <w:right w:val="single" w:sz="4" w:space="0" w:color="auto"/>
            </w:tcBorders>
          </w:tcPr>
          <w:p w14:paraId="38DBF96E" w14:textId="50F90D44" w:rsidR="00AD1BFA" w:rsidRPr="00CA7D85" w:rsidDel="002F3B1B" w:rsidRDefault="00AD1BFA" w:rsidP="00AD1BFA">
            <w:pPr>
              <w:pStyle w:val="TAL"/>
              <w:rPr>
                <w:del w:id="2469" w:author="R5-241519" w:date="2024-04-10T09:45:00Z"/>
              </w:rPr>
            </w:pPr>
            <w:del w:id="2470" w:author="R5-241519" w:date="2024-04-10T09:45:00Z">
              <w:r w:rsidRPr="00CA7D85" w:rsidDel="002F3B1B">
                <w:delText xml:space="preserve">      dummy1</w:delText>
              </w:r>
            </w:del>
          </w:p>
        </w:tc>
        <w:tc>
          <w:tcPr>
            <w:tcW w:w="2268" w:type="dxa"/>
            <w:tcBorders>
              <w:top w:val="single" w:sz="4" w:space="0" w:color="auto"/>
              <w:left w:val="single" w:sz="4" w:space="0" w:color="auto"/>
              <w:bottom w:val="single" w:sz="4" w:space="0" w:color="auto"/>
              <w:right w:val="single" w:sz="4" w:space="0" w:color="auto"/>
            </w:tcBorders>
          </w:tcPr>
          <w:p w14:paraId="69FCB3CB" w14:textId="0636F99B" w:rsidR="00AD1BFA" w:rsidRPr="00CA7D85" w:rsidDel="002F3B1B" w:rsidRDefault="00AD1BFA" w:rsidP="00AD1BFA">
            <w:pPr>
              <w:pStyle w:val="TAL"/>
              <w:rPr>
                <w:del w:id="2471" w:author="R5-241519" w:date="2024-04-10T09:45:00Z"/>
              </w:rPr>
            </w:pPr>
            <w:del w:id="2472" w:author="R5-241519" w:date="2024-04-10T09:45: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E8A73DA" w14:textId="06127406" w:rsidR="00AD1BFA" w:rsidRPr="00CA7D85" w:rsidDel="002F3B1B" w:rsidRDefault="00AD1BFA" w:rsidP="00AD1BFA">
            <w:pPr>
              <w:pStyle w:val="TAL"/>
              <w:rPr>
                <w:del w:id="2473" w:author="R5-241519" w:date="2024-04-10T09:45:00Z"/>
              </w:rPr>
            </w:pPr>
          </w:p>
        </w:tc>
        <w:tc>
          <w:tcPr>
            <w:tcW w:w="1283" w:type="dxa"/>
            <w:tcBorders>
              <w:top w:val="single" w:sz="4" w:space="0" w:color="auto"/>
              <w:left w:val="single" w:sz="4" w:space="0" w:color="auto"/>
              <w:bottom w:val="single" w:sz="4" w:space="0" w:color="auto"/>
              <w:right w:val="single" w:sz="4" w:space="0" w:color="auto"/>
            </w:tcBorders>
          </w:tcPr>
          <w:p w14:paraId="408B2466" w14:textId="0CF9ACF3" w:rsidR="00AD1BFA" w:rsidRPr="00CA7D85" w:rsidDel="002F3B1B" w:rsidRDefault="00AD1BFA" w:rsidP="00AD1BFA">
            <w:pPr>
              <w:pStyle w:val="TAL"/>
              <w:rPr>
                <w:del w:id="2474" w:author="R5-241519" w:date="2024-04-10T09:45:00Z"/>
              </w:rPr>
            </w:pPr>
          </w:p>
        </w:tc>
      </w:tr>
      <w:tr w:rsidR="00AD1BFA" w:rsidRPr="00CA7D85" w:rsidDel="002F3B1B" w14:paraId="601ADE08" w14:textId="5D9C9E2A" w:rsidTr="002F3B1B">
        <w:tblPrEx>
          <w:tblCellMar>
            <w:left w:w="108" w:type="dxa"/>
            <w:right w:w="108" w:type="dxa"/>
          </w:tblCellMar>
        </w:tblPrEx>
        <w:trPr>
          <w:del w:id="2475" w:author="R5-241519" w:date="2024-04-10T09:45:00Z"/>
        </w:trPr>
        <w:tc>
          <w:tcPr>
            <w:tcW w:w="4533" w:type="dxa"/>
            <w:tcBorders>
              <w:top w:val="single" w:sz="4" w:space="0" w:color="auto"/>
              <w:left w:val="single" w:sz="4" w:space="0" w:color="auto"/>
              <w:bottom w:val="single" w:sz="4" w:space="0" w:color="auto"/>
              <w:right w:val="single" w:sz="4" w:space="0" w:color="auto"/>
            </w:tcBorders>
          </w:tcPr>
          <w:p w14:paraId="086CB39A" w14:textId="053752AB" w:rsidR="00AD1BFA" w:rsidRPr="00CA7D85" w:rsidDel="002F3B1B" w:rsidRDefault="00AD1BFA" w:rsidP="00AD1BFA">
            <w:pPr>
              <w:pStyle w:val="TAL"/>
              <w:rPr>
                <w:del w:id="2476" w:author="R5-241519" w:date="2024-04-10T09:45:00Z"/>
              </w:rPr>
            </w:pPr>
            <w:del w:id="2477" w:author="R5-241519" w:date="2024-04-10T09:45:00Z">
              <w:r w:rsidRPr="00CA7D85" w:rsidDel="002F3B1B">
                <w:delText xml:space="preserve">      dummy2</w:delText>
              </w:r>
            </w:del>
          </w:p>
        </w:tc>
        <w:tc>
          <w:tcPr>
            <w:tcW w:w="2268" w:type="dxa"/>
            <w:tcBorders>
              <w:top w:val="single" w:sz="4" w:space="0" w:color="auto"/>
              <w:left w:val="single" w:sz="4" w:space="0" w:color="auto"/>
              <w:bottom w:val="single" w:sz="4" w:space="0" w:color="auto"/>
              <w:right w:val="single" w:sz="4" w:space="0" w:color="auto"/>
            </w:tcBorders>
          </w:tcPr>
          <w:p w14:paraId="4D32CC53" w14:textId="46F3A166" w:rsidR="00AD1BFA" w:rsidRPr="00CA7D85" w:rsidDel="002F3B1B" w:rsidRDefault="00AD1BFA" w:rsidP="00AD1BFA">
            <w:pPr>
              <w:pStyle w:val="TAL"/>
              <w:rPr>
                <w:del w:id="2478" w:author="R5-241519" w:date="2024-04-10T09:45:00Z"/>
              </w:rPr>
            </w:pPr>
            <w:del w:id="2479" w:author="R5-241519" w:date="2024-04-10T09:45: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0D55A87" w14:textId="0B83AB36" w:rsidR="00AD1BFA" w:rsidRPr="00CA7D85" w:rsidDel="002F3B1B" w:rsidRDefault="00AD1BFA" w:rsidP="00AD1BFA">
            <w:pPr>
              <w:pStyle w:val="TAL"/>
              <w:rPr>
                <w:del w:id="2480" w:author="R5-241519" w:date="2024-04-10T09:45:00Z"/>
              </w:rPr>
            </w:pPr>
          </w:p>
        </w:tc>
        <w:tc>
          <w:tcPr>
            <w:tcW w:w="1283" w:type="dxa"/>
            <w:tcBorders>
              <w:top w:val="single" w:sz="4" w:space="0" w:color="auto"/>
              <w:left w:val="single" w:sz="4" w:space="0" w:color="auto"/>
              <w:bottom w:val="single" w:sz="4" w:space="0" w:color="auto"/>
              <w:right w:val="single" w:sz="4" w:space="0" w:color="auto"/>
            </w:tcBorders>
          </w:tcPr>
          <w:p w14:paraId="03FEC6BC" w14:textId="554BF256" w:rsidR="00AD1BFA" w:rsidRPr="00CA7D85" w:rsidDel="002F3B1B" w:rsidRDefault="00AD1BFA" w:rsidP="00AD1BFA">
            <w:pPr>
              <w:pStyle w:val="TAL"/>
              <w:rPr>
                <w:del w:id="2481" w:author="R5-241519" w:date="2024-04-10T09:45:00Z"/>
              </w:rPr>
            </w:pPr>
          </w:p>
        </w:tc>
      </w:tr>
      <w:tr w:rsidR="00AD1BFA" w:rsidRPr="00CA7D85" w:rsidDel="002F3B1B" w14:paraId="344CE592" w14:textId="48A7BEC4" w:rsidTr="002F3B1B">
        <w:tblPrEx>
          <w:tblCellMar>
            <w:left w:w="108" w:type="dxa"/>
            <w:right w:w="108" w:type="dxa"/>
          </w:tblCellMar>
        </w:tblPrEx>
        <w:trPr>
          <w:del w:id="2482" w:author="R5-241519" w:date="2024-04-10T09:45:00Z"/>
        </w:trPr>
        <w:tc>
          <w:tcPr>
            <w:tcW w:w="4533" w:type="dxa"/>
            <w:tcBorders>
              <w:top w:val="single" w:sz="4" w:space="0" w:color="auto"/>
              <w:left w:val="single" w:sz="4" w:space="0" w:color="auto"/>
              <w:bottom w:val="single" w:sz="4" w:space="0" w:color="auto"/>
              <w:right w:val="single" w:sz="4" w:space="0" w:color="auto"/>
            </w:tcBorders>
          </w:tcPr>
          <w:p w14:paraId="1A4FB5D4" w14:textId="4C1E045F" w:rsidR="00AD1BFA" w:rsidRPr="00CA7D85" w:rsidDel="002F3B1B" w:rsidRDefault="00AD1BFA" w:rsidP="00AD1BFA">
            <w:pPr>
              <w:pStyle w:val="TAL"/>
              <w:rPr>
                <w:del w:id="2483" w:author="R5-241519" w:date="2024-04-10T09:45:00Z"/>
              </w:rPr>
            </w:pPr>
            <w:del w:id="2484" w:author="R5-241519" w:date="2024-04-10T09:45:00Z">
              <w:r w:rsidRPr="00CA7D85" w:rsidDel="002F3B1B">
                <w:delText xml:space="preserve">      dummy3</w:delText>
              </w:r>
            </w:del>
          </w:p>
        </w:tc>
        <w:tc>
          <w:tcPr>
            <w:tcW w:w="2268" w:type="dxa"/>
            <w:tcBorders>
              <w:top w:val="single" w:sz="4" w:space="0" w:color="auto"/>
              <w:left w:val="single" w:sz="4" w:space="0" w:color="auto"/>
              <w:bottom w:val="single" w:sz="4" w:space="0" w:color="auto"/>
              <w:right w:val="single" w:sz="4" w:space="0" w:color="auto"/>
            </w:tcBorders>
          </w:tcPr>
          <w:p w14:paraId="7EFF4361" w14:textId="4FD2F594" w:rsidR="00AD1BFA" w:rsidRPr="00CA7D85" w:rsidDel="002F3B1B" w:rsidRDefault="00AD1BFA" w:rsidP="00AD1BFA">
            <w:pPr>
              <w:pStyle w:val="TAL"/>
              <w:rPr>
                <w:del w:id="2485" w:author="R5-241519" w:date="2024-04-10T09:45:00Z"/>
              </w:rPr>
            </w:pPr>
            <w:del w:id="2486" w:author="R5-241519" w:date="2024-04-10T09:45: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1C8D760" w14:textId="6B2416EA" w:rsidR="00AD1BFA" w:rsidRPr="00CA7D85" w:rsidDel="002F3B1B" w:rsidRDefault="00AD1BFA" w:rsidP="00AD1BFA">
            <w:pPr>
              <w:pStyle w:val="TAL"/>
              <w:rPr>
                <w:del w:id="2487" w:author="R5-241519" w:date="2024-04-10T09:45:00Z"/>
              </w:rPr>
            </w:pPr>
          </w:p>
        </w:tc>
        <w:tc>
          <w:tcPr>
            <w:tcW w:w="1283" w:type="dxa"/>
            <w:tcBorders>
              <w:top w:val="single" w:sz="4" w:space="0" w:color="auto"/>
              <w:left w:val="single" w:sz="4" w:space="0" w:color="auto"/>
              <w:bottom w:val="single" w:sz="4" w:space="0" w:color="auto"/>
              <w:right w:val="single" w:sz="4" w:space="0" w:color="auto"/>
            </w:tcBorders>
          </w:tcPr>
          <w:p w14:paraId="30FB5086" w14:textId="628FFB47" w:rsidR="00AD1BFA" w:rsidRPr="00CA7D85" w:rsidDel="002F3B1B" w:rsidRDefault="00AD1BFA" w:rsidP="00AD1BFA">
            <w:pPr>
              <w:pStyle w:val="TAL"/>
              <w:rPr>
                <w:del w:id="2488" w:author="R5-241519" w:date="2024-04-10T09:45:00Z"/>
              </w:rPr>
            </w:pPr>
          </w:p>
        </w:tc>
      </w:tr>
      <w:tr w:rsidR="00AD1BFA" w:rsidRPr="00CA7D85" w:rsidDel="002F3B1B" w14:paraId="76F7D29D" w14:textId="45C8CC16" w:rsidTr="002F3B1B">
        <w:tblPrEx>
          <w:tblCellMar>
            <w:left w:w="108" w:type="dxa"/>
            <w:right w:w="108" w:type="dxa"/>
          </w:tblCellMar>
        </w:tblPrEx>
        <w:trPr>
          <w:del w:id="2489" w:author="R5-241519" w:date="2024-04-10T09:45:00Z"/>
        </w:trPr>
        <w:tc>
          <w:tcPr>
            <w:tcW w:w="4533" w:type="dxa"/>
            <w:tcBorders>
              <w:top w:val="single" w:sz="4" w:space="0" w:color="auto"/>
              <w:left w:val="single" w:sz="4" w:space="0" w:color="auto"/>
              <w:bottom w:val="single" w:sz="4" w:space="0" w:color="auto"/>
              <w:right w:val="single" w:sz="4" w:space="0" w:color="auto"/>
            </w:tcBorders>
          </w:tcPr>
          <w:p w14:paraId="1AED0BC4" w14:textId="615CCB9C" w:rsidR="00AD1BFA" w:rsidRPr="00CA7D85" w:rsidDel="002F3B1B" w:rsidRDefault="00AD1BFA" w:rsidP="00AD1BFA">
            <w:pPr>
              <w:pStyle w:val="TAL"/>
              <w:rPr>
                <w:del w:id="2490" w:author="R5-241519" w:date="2024-04-10T09:45:00Z"/>
              </w:rPr>
            </w:pPr>
            <w:del w:id="2491" w:author="R5-241519" w:date="2024-04-10T09:45:00Z">
              <w:r w:rsidRPr="00CA7D85" w:rsidDel="002F3B1B">
                <w:delText xml:space="preserve">      dummy4</w:delText>
              </w:r>
            </w:del>
          </w:p>
        </w:tc>
        <w:tc>
          <w:tcPr>
            <w:tcW w:w="2268" w:type="dxa"/>
            <w:tcBorders>
              <w:top w:val="single" w:sz="4" w:space="0" w:color="auto"/>
              <w:left w:val="single" w:sz="4" w:space="0" w:color="auto"/>
              <w:bottom w:val="single" w:sz="4" w:space="0" w:color="auto"/>
              <w:right w:val="single" w:sz="4" w:space="0" w:color="auto"/>
            </w:tcBorders>
          </w:tcPr>
          <w:p w14:paraId="12E91CFF" w14:textId="40F90441" w:rsidR="00AD1BFA" w:rsidRPr="00CA7D85" w:rsidDel="002F3B1B" w:rsidRDefault="00AD1BFA" w:rsidP="00AD1BFA">
            <w:pPr>
              <w:pStyle w:val="TAL"/>
              <w:rPr>
                <w:del w:id="2492" w:author="R5-241519" w:date="2024-04-10T09:45:00Z"/>
              </w:rPr>
            </w:pPr>
            <w:del w:id="2493" w:author="R5-241519" w:date="2024-04-10T09:45: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40A1E5C" w14:textId="2C24FE57" w:rsidR="00AD1BFA" w:rsidRPr="00CA7D85" w:rsidDel="002F3B1B" w:rsidRDefault="00AD1BFA" w:rsidP="00AD1BFA">
            <w:pPr>
              <w:pStyle w:val="TAL"/>
              <w:rPr>
                <w:del w:id="2494" w:author="R5-241519" w:date="2024-04-10T09:45:00Z"/>
              </w:rPr>
            </w:pPr>
          </w:p>
        </w:tc>
        <w:tc>
          <w:tcPr>
            <w:tcW w:w="1283" w:type="dxa"/>
            <w:tcBorders>
              <w:top w:val="single" w:sz="4" w:space="0" w:color="auto"/>
              <w:left w:val="single" w:sz="4" w:space="0" w:color="auto"/>
              <w:bottom w:val="single" w:sz="4" w:space="0" w:color="auto"/>
              <w:right w:val="single" w:sz="4" w:space="0" w:color="auto"/>
            </w:tcBorders>
          </w:tcPr>
          <w:p w14:paraId="633B59FB" w14:textId="223E2972" w:rsidR="00AD1BFA" w:rsidRPr="00CA7D85" w:rsidDel="002F3B1B" w:rsidRDefault="00AD1BFA" w:rsidP="00AD1BFA">
            <w:pPr>
              <w:pStyle w:val="TAL"/>
              <w:rPr>
                <w:del w:id="2495" w:author="R5-241519" w:date="2024-04-10T09:45:00Z"/>
              </w:rPr>
            </w:pPr>
          </w:p>
        </w:tc>
      </w:tr>
      <w:tr w:rsidR="00AD1BFA" w:rsidRPr="00CA7D85" w:rsidDel="002F3B1B" w14:paraId="29A20CDD" w14:textId="20BD051F" w:rsidTr="002F3B1B">
        <w:tblPrEx>
          <w:tblCellMar>
            <w:left w:w="108" w:type="dxa"/>
            <w:right w:w="108" w:type="dxa"/>
          </w:tblCellMar>
        </w:tblPrEx>
        <w:trPr>
          <w:del w:id="2496" w:author="R5-241519" w:date="2024-04-10T09:45:00Z"/>
        </w:trPr>
        <w:tc>
          <w:tcPr>
            <w:tcW w:w="4533" w:type="dxa"/>
            <w:tcBorders>
              <w:top w:val="single" w:sz="4" w:space="0" w:color="auto"/>
              <w:left w:val="single" w:sz="4" w:space="0" w:color="auto"/>
              <w:bottom w:val="single" w:sz="4" w:space="0" w:color="auto"/>
              <w:right w:val="single" w:sz="4" w:space="0" w:color="auto"/>
            </w:tcBorders>
          </w:tcPr>
          <w:p w14:paraId="126C7026" w14:textId="12BB1AD4" w:rsidR="00AD1BFA" w:rsidRPr="00CA7D85" w:rsidDel="002F3B1B" w:rsidRDefault="00AD1BFA" w:rsidP="00AD1BFA">
            <w:pPr>
              <w:pStyle w:val="TAL"/>
              <w:rPr>
                <w:del w:id="2497" w:author="R5-241519" w:date="2024-04-10T09:45:00Z"/>
              </w:rPr>
            </w:pPr>
            <w:del w:id="2498" w:author="R5-241519" w:date="2024-04-10T09:45:00Z">
              <w:r w:rsidRPr="00CA7D85" w:rsidDel="002F3B1B">
                <w:delText xml:space="preserve">      srs-AdditionalRepetition-r17</w:delText>
              </w:r>
            </w:del>
          </w:p>
        </w:tc>
        <w:tc>
          <w:tcPr>
            <w:tcW w:w="2268" w:type="dxa"/>
            <w:tcBorders>
              <w:top w:val="single" w:sz="4" w:space="0" w:color="auto"/>
              <w:left w:val="single" w:sz="4" w:space="0" w:color="auto"/>
              <w:bottom w:val="single" w:sz="4" w:space="0" w:color="auto"/>
              <w:right w:val="single" w:sz="4" w:space="0" w:color="auto"/>
            </w:tcBorders>
          </w:tcPr>
          <w:p w14:paraId="65170BFD" w14:textId="54D40B8B" w:rsidR="00AD1BFA" w:rsidRPr="00CA7D85" w:rsidDel="002F3B1B" w:rsidRDefault="00AD1BFA" w:rsidP="00AD1BFA">
            <w:pPr>
              <w:pStyle w:val="TAL"/>
              <w:rPr>
                <w:del w:id="2499" w:author="R5-241519" w:date="2024-04-10T09:45:00Z"/>
              </w:rPr>
            </w:pPr>
            <w:del w:id="2500" w:author="R5-241519" w:date="2024-04-10T09:45: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033CCDD" w14:textId="65CBB460" w:rsidR="00AD1BFA" w:rsidRPr="00CA7D85" w:rsidDel="002F3B1B" w:rsidRDefault="00AD1BFA" w:rsidP="00AD1BFA">
            <w:pPr>
              <w:pStyle w:val="TAL"/>
              <w:rPr>
                <w:del w:id="2501" w:author="R5-241519" w:date="2024-04-10T09:45:00Z"/>
              </w:rPr>
            </w:pPr>
          </w:p>
        </w:tc>
        <w:tc>
          <w:tcPr>
            <w:tcW w:w="1283" w:type="dxa"/>
            <w:tcBorders>
              <w:top w:val="single" w:sz="4" w:space="0" w:color="auto"/>
              <w:left w:val="single" w:sz="4" w:space="0" w:color="auto"/>
              <w:bottom w:val="single" w:sz="4" w:space="0" w:color="auto"/>
              <w:right w:val="single" w:sz="4" w:space="0" w:color="auto"/>
            </w:tcBorders>
          </w:tcPr>
          <w:p w14:paraId="1E471FF7" w14:textId="52D3C1C2" w:rsidR="00AD1BFA" w:rsidRPr="00CA7D85" w:rsidDel="002F3B1B" w:rsidRDefault="00AD1BFA" w:rsidP="00AD1BFA">
            <w:pPr>
              <w:pStyle w:val="TAL"/>
              <w:rPr>
                <w:del w:id="2502" w:author="R5-241519" w:date="2024-04-10T09:45:00Z"/>
              </w:rPr>
            </w:pPr>
          </w:p>
        </w:tc>
      </w:tr>
      <w:tr w:rsidR="00AD1BFA" w:rsidRPr="00CA7D85" w:rsidDel="002F3B1B" w14:paraId="226D7AF7" w14:textId="53D518CA" w:rsidTr="002F3B1B">
        <w:tblPrEx>
          <w:tblCellMar>
            <w:left w:w="108" w:type="dxa"/>
            <w:right w:w="108" w:type="dxa"/>
          </w:tblCellMar>
        </w:tblPrEx>
        <w:trPr>
          <w:del w:id="2503" w:author="R5-241519" w:date="2024-04-10T09:45:00Z"/>
        </w:trPr>
        <w:tc>
          <w:tcPr>
            <w:tcW w:w="4533" w:type="dxa"/>
            <w:tcBorders>
              <w:top w:val="single" w:sz="4" w:space="0" w:color="auto"/>
              <w:left w:val="single" w:sz="4" w:space="0" w:color="auto"/>
              <w:bottom w:val="single" w:sz="4" w:space="0" w:color="auto"/>
              <w:right w:val="single" w:sz="4" w:space="0" w:color="auto"/>
            </w:tcBorders>
          </w:tcPr>
          <w:p w14:paraId="7F1E57BC" w14:textId="03298099" w:rsidR="00AD1BFA" w:rsidRPr="00CA7D85" w:rsidDel="002F3B1B" w:rsidRDefault="00AD1BFA" w:rsidP="00AD1BFA">
            <w:pPr>
              <w:pStyle w:val="TAL"/>
              <w:rPr>
                <w:del w:id="2504" w:author="R5-241519" w:date="2024-04-10T09:45:00Z"/>
              </w:rPr>
            </w:pPr>
            <w:del w:id="2505" w:author="R5-241519" w:date="2024-04-10T09:45:00Z">
              <w:r w:rsidRPr="00CA7D85" w:rsidDel="002F3B1B">
                <w:delText xml:space="preserve">      pusch-Repetition-CG-SDT-r17</w:delText>
              </w:r>
            </w:del>
          </w:p>
        </w:tc>
        <w:tc>
          <w:tcPr>
            <w:tcW w:w="2268" w:type="dxa"/>
            <w:tcBorders>
              <w:top w:val="single" w:sz="4" w:space="0" w:color="auto"/>
              <w:left w:val="single" w:sz="4" w:space="0" w:color="auto"/>
              <w:bottom w:val="single" w:sz="4" w:space="0" w:color="auto"/>
              <w:right w:val="single" w:sz="4" w:space="0" w:color="auto"/>
            </w:tcBorders>
          </w:tcPr>
          <w:p w14:paraId="4A18B37E" w14:textId="60D9642A" w:rsidR="00AD1BFA" w:rsidRPr="00CA7D85" w:rsidDel="002F3B1B" w:rsidRDefault="00AD1BFA" w:rsidP="00AD1BFA">
            <w:pPr>
              <w:pStyle w:val="TAL"/>
              <w:rPr>
                <w:del w:id="2506" w:author="R5-241519" w:date="2024-04-10T09:45:00Z"/>
              </w:rPr>
            </w:pPr>
            <w:del w:id="2507" w:author="R5-241519" w:date="2024-04-10T09:45:00Z">
              <w:r w:rsidRPr="00CA7D85" w:rsidDel="002F3B1B">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0AACDB4" w14:textId="0EE4853D" w:rsidR="00AD1BFA" w:rsidRPr="00CA7D85" w:rsidDel="002F3B1B" w:rsidRDefault="00AD1BFA" w:rsidP="00AD1BFA">
            <w:pPr>
              <w:pStyle w:val="TAL"/>
              <w:rPr>
                <w:del w:id="2508" w:author="R5-241519" w:date="2024-04-10T09:45:00Z"/>
              </w:rPr>
            </w:pPr>
          </w:p>
        </w:tc>
        <w:tc>
          <w:tcPr>
            <w:tcW w:w="1283" w:type="dxa"/>
            <w:tcBorders>
              <w:top w:val="single" w:sz="4" w:space="0" w:color="auto"/>
              <w:left w:val="single" w:sz="4" w:space="0" w:color="auto"/>
              <w:bottom w:val="single" w:sz="4" w:space="0" w:color="auto"/>
              <w:right w:val="single" w:sz="4" w:space="0" w:color="auto"/>
            </w:tcBorders>
          </w:tcPr>
          <w:p w14:paraId="23A23F92" w14:textId="6FD830CD" w:rsidR="00AD1BFA" w:rsidRPr="00CA7D85" w:rsidDel="002F3B1B" w:rsidRDefault="00AD1BFA" w:rsidP="00AD1BFA">
            <w:pPr>
              <w:pStyle w:val="TAL"/>
              <w:rPr>
                <w:del w:id="2509" w:author="R5-241519" w:date="2024-04-10T09:45:00Z"/>
              </w:rPr>
            </w:pPr>
          </w:p>
        </w:tc>
      </w:tr>
      <w:tr w:rsidR="00AD1BFA" w:rsidRPr="00CA7D85" w14:paraId="5ACC59C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4473FE4" w14:textId="77777777" w:rsidR="00AD1BFA" w:rsidRPr="00CA7D85" w:rsidRDefault="00AD1BFA" w:rsidP="00AD1BFA">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C6AB850"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52DAE86"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48D463D" w14:textId="77777777" w:rsidR="00AD1BFA" w:rsidRPr="00CA7D85" w:rsidRDefault="00AD1BFA" w:rsidP="00AD1BFA">
            <w:pPr>
              <w:pStyle w:val="TAL"/>
              <w:rPr>
                <w:lang w:eastAsia="en-US"/>
              </w:rPr>
            </w:pPr>
          </w:p>
        </w:tc>
      </w:tr>
      <w:tr w:rsidR="00AD1BFA" w:rsidRPr="00CA7D85" w14:paraId="176A226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C9D8D18" w14:textId="77777777" w:rsidR="00AD1BFA" w:rsidRPr="00CA7D85" w:rsidRDefault="00AD1BFA" w:rsidP="00AD1BFA">
            <w:pPr>
              <w:pStyle w:val="TAL"/>
              <w:rPr>
                <w:lang w:eastAsia="en-US"/>
              </w:rPr>
            </w:pPr>
            <w:r w:rsidRPr="00CA7D85">
              <w:rPr>
                <w:lang w:eastAsia="en-US"/>
              </w:rPr>
              <w:t xml:space="preserve">    phy-ParametersXDD-Diff SEQUENCE {</w:t>
            </w:r>
          </w:p>
        </w:tc>
        <w:tc>
          <w:tcPr>
            <w:tcW w:w="2268" w:type="dxa"/>
            <w:tcBorders>
              <w:top w:val="single" w:sz="4" w:space="0" w:color="auto"/>
              <w:left w:val="single" w:sz="4" w:space="0" w:color="auto"/>
              <w:bottom w:val="single" w:sz="4" w:space="0" w:color="auto"/>
              <w:right w:val="single" w:sz="4" w:space="0" w:color="auto"/>
            </w:tcBorders>
          </w:tcPr>
          <w:p w14:paraId="733AD571"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31B367B"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05CBD9" w14:textId="77777777" w:rsidR="00AD1BFA" w:rsidRPr="00CA7D85" w:rsidRDefault="00AD1BFA" w:rsidP="00AD1BFA">
            <w:pPr>
              <w:pStyle w:val="TAL"/>
              <w:rPr>
                <w:lang w:eastAsia="en-US"/>
              </w:rPr>
            </w:pPr>
          </w:p>
        </w:tc>
      </w:tr>
      <w:tr w:rsidR="00AD1BFA" w:rsidRPr="00CA7D85" w14:paraId="2076345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DB63902" w14:textId="77777777" w:rsidR="00AD1BFA" w:rsidRPr="00CA7D85" w:rsidRDefault="00AD1BFA" w:rsidP="00AD1BFA">
            <w:pPr>
              <w:pStyle w:val="TAL"/>
              <w:rPr>
                <w:lang w:eastAsia="en-US"/>
              </w:rPr>
            </w:pPr>
            <w:r w:rsidRPr="00CA7D85">
              <w:rPr>
                <w:lang w:eastAsia="en-US"/>
              </w:rPr>
              <w:t xml:space="preserve">      dynamicSFI</w:t>
            </w:r>
          </w:p>
        </w:tc>
        <w:tc>
          <w:tcPr>
            <w:tcW w:w="2268" w:type="dxa"/>
            <w:tcBorders>
              <w:top w:val="single" w:sz="4" w:space="0" w:color="auto"/>
              <w:left w:val="single" w:sz="4" w:space="0" w:color="auto"/>
              <w:bottom w:val="single" w:sz="4" w:space="0" w:color="auto"/>
              <w:right w:val="single" w:sz="4" w:space="0" w:color="auto"/>
            </w:tcBorders>
          </w:tcPr>
          <w:p w14:paraId="32B5E409"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6F9ECBD"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CFBBC5E" w14:textId="77777777" w:rsidR="00AD1BFA" w:rsidRPr="00CA7D85" w:rsidRDefault="00AD1BFA" w:rsidP="00AD1BFA">
            <w:pPr>
              <w:pStyle w:val="TAL"/>
              <w:rPr>
                <w:lang w:eastAsia="en-US"/>
              </w:rPr>
            </w:pPr>
          </w:p>
        </w:tc>
      </w:tr>
      <w:tr w:rsidR="00AD1BFA" w:rsidRPr="00CA7D85" w14:paraId="575D0BA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1C2F7C5" w14:textId="77777777" w:rsidR="00AD1BFA" w:rsidRPr="00CA7D85" w:rsidRDefault="00AD1BFA" w:rsidP="00AD1BFA">
            <w:pPr>
              <w:pStyle w:val="TAL"/>
              <w:rPr>
                <w:lang w:eastAsia="en-US"/>
              </w:rPr>
            </w:pPr>
            <w:r w:rsidRPr="00CA7D85">
              <w:rPr>
                <w:lang w:eastAsia="en-US"/>
              </w:rPr>
              <w:t xml:space="preserve">      twoPUCCH-F0-2-ConsecSymbols</w:t>
            </w:r>
          </w:p>
        </w:tc>
        <w:tc>
          <w:tcPr>
            <w:tcW w:w="2268" w:type="dxa"/>
            <w:tcBorders>
              <w:top w:val="single" w:sz="4" w:space="0" w:color="auto"/>
              <w:left w:val="single" w:sz="4" w:space="0" w:color="auto"/>
              <w:bottom w:val="single" w:sz="4" w:space="0" w:color="auto"/>
              <w:right w:val="single" w:sz="4" w:space="0" w:color="auto"/>
            </w:tcBorders>
          </w:tcPr>
          <w:p w14:paraId="5FA83EAB"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4791AEF"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50B237B" w14:textId="77777777" w:rsidR="00AD1BFA" w:rsidRPr="00CA7D85" w:rsidRDefault="00AD1BFA" w:rsidP="00AD1BFA">
            <w:pPr>
              <w:pStyle w:val="TAL"/>
              <w:rPr>
                <w:lang w:eastAsia="en-US"/>
              </w:rPr>
            </w:pPr>
          </w:p>
        </w:tc>
      </w:tr>
      <w:tr w:rsidR="00AD1BFA" w:rsidRPr="00CA7D85" w14:paraId="0DE542E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7953467" w14:textId="77777777" w:rsidR="00AD1BFA" w:rsidRPr="00CA7D85" w:rsidRDefault="00AD1BFA" w:rsidP="00AD1BFA">
            <w:pPr>
              <w:pStyle w:val="TAL"/>
              <w:rPr>
                <w:lang w:eastAsia="en-US"/>
              </w:rPr>
            </w:pPr>
            <w:r w:rsidRPr="00CA7D85">
              <w:rPr>
                <w:lang w:eastAsia="en-US"/>
              </w:rPr>
              <w:t xml:space="preserve">      twoDifferentTPC-Loop-PUSCH</w:t>
            </w:r>
          </w:p>
        </w:tc>
        <w:tc>
          <w:tcPr>
            <w:tcW w:w="2268" w:type="dxa"/>
            <w:tcBorders>
              <w:top w:val="single" w:sz="4" w:space="0" w:color="auto"/>
              <w:left w:val="single" w:sz="4" w:space="0" w:color="auto"/>
              <w:bottom w:val="single" w:sz="4" w:space="0" w:color="auto"/>
              <w:right w:val="single" w:sz="4" w:space="0" w:color="auto"/>
            </w:tcBorders>
          </w:tcPr>
          <w:p w14:paraId="22081D60"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C5BAA11"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3981EDF" w14:textId="77777777" w:rsidR="00AD1BFA" w:rsidRPr="00CA7D85" w:rsidRDefault="00AD1BFA" w:rsidP="00AD1BFA">
            <w:pPr>
              <w:pStyle w:val="TAL"/>
              <w:rPr>
                <w:lang w:eastAsia="en-US"/>
              </w:rPr>
            </w:pPr>
          </w:p>
        </w:tc>
      </w:tr>
      <w:tr w:rsidR="00AD1BFA" w:rsidRPr="00CA7D85" w14:paraId="48657DA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F44755B" w14:textId="77777777" w:rsidR="00AD1BFA" w:rsidRPr="00CA7D85" w:rsidRDefault="00AD1BFA" w:rsidP="00AD1BFA">
            <w:pPr>
              <w:pStyle w:val="TAL"/>
              <w:rPr>
                <w:lang w:eastAsia="en-US"/>
              </w:rPr>
            </w:pPr>
            <w:r w:rsidRPr="00CA7D85">
              <w:rPr>
                <w:lang w:eastAsia="en-US"/>
              </w:rPr>
              <w:t xml:space="preserve">      twoDifferentTPC-Loop-PUCCH</w:t>
            </w:r>
          </w:p>
        </w:tc>
        <w:tc>
          <w:tcPr>
            <w:tcW w:w="2268" w:type="dxa"/>
            <w:tcBorders>
              <w:top w:val="single" w:sz="4" w:space="0" w:color="auto"/>
              <w:left w:val="single" w:sz="4" w:space="0" w:color="auto"/>
              <w:bottom w:val="single" w:sz="4" w:space="0" w:color="auto"/>
              <w:right w:val="single" w:sz="4" w:space="0" w:color="auto"/>
            </w:tcBorders>
          </w:tcPr>
          <w:p w14:paraId="7056EAF0"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17FF2F2"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4980E33" w14:textId="77777777" w:rsidR="00AD1BFA" w:rsidRPr="00CA7D85" w:rsidRDefault="00AD1BFA" w:rsidP="00AD1BFA">
            <w:pPr>
              <w:pStyle w:val="TAL"/>
              <w:rPr>
                <w:lang w:eastAsia="en-US"/>
              </w:rPr>
            </w:pPr>
          </w:p>
        </w:tc>
      </w:tr>
      <w:tr w:rsidR="00AD1BFA" w:rsidRPr="00CA7D85" w14:paraId="5DC2FB2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892B301" w14:textId="77777777" w:rsidR="00AD1BFA" w:rsidRPr="00CA7D85" w:rsidRDefault="00AD1BFA" w:rsidP="00AD1BFA">
            <w:pPr>
              <w:pStyle w:val="TAL"/>
              <w:rPr>
                <w:lang w:eastAsia="en-US"/>
              </w:rPr>
            </w:pPr>
            <w:r w:rsidRPr="00CA7D85">
              <w:rPr>
                <w:lang w:eastAsia="en-US"/>
              </w:rPr>
              <w:t xml:space="preserve">      dl-SchedulingOffset-PDSCH-TypeA</w:t>
            </w:r>
          </w:p>
        </w:tc>
        <w:tc>
          <w:tcPr>
            <w:tcW w:w="2268" w:type="dxa"/>
            <w:tcBorders>
              <w:top w:val="single" w:sz="4" w:space="0" w:color="auto"/>
              <w:left w:val="single" w:sz="4" w:space="0" w:color="auto"/>
              <w:bottom w:val="single" w:sz="4" w:space="0" w:color="auto"/>
              <w:right w:val="single" w:sz="4" w:space="0" w:color="auto"/>
            </w:tcBorders>
          </w:tcPr>
          <w:p w14:paraId="2EEA1BCF" w14:textId="7FB9AE2F" w:rsidR="00AD1BFA" w:rsidRPr="00CA7D85" w:rsidRDefault="00AD1BFA" w:rsidP="00AD1BFA">
            <w:pPr>
              <w:pStyle w:val="TAL"/>
              <w:rPr>
                <w:lang w:eastAsia="en-US"/>
              </w:rPr>
            </w:pPr>
            <w:r w:rsidRPr="00CA7D85">
              <w:t>Checked (NOTE 17)</w:t>
            </w:r>
          </w:p>
        </w:tc>
        <w:tc>
          <w:tcPr>
            <w:tcW w:w="1706" w:type="dxa"/>
            <w:tcBorders>
              <w:top w:val="single" w:sz="4" w:space="0" w:color="auto"/>
              <w:left w:val="single" w:sz="4" w:space="0" w:color="auto"/>
              <w:bottom w:val="single" w:sz="4" w:space="0" w:color="auto"/>
              <w:right w:val="single" w:sz="4" w:space="0" w:color="auto"/>
            </w:tcBorders>
          </w:tcPr>
          <w:p w14:paraId="6639A425"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C5B1860" w14:textId="3F21533C" w:rsidR="00AD1BFA" w:rsidRPr="00CA7D85" w:rsidRDefault="00AD1BFA" w:rsidP="00AD1BFA">
            <w:pPr>
              <w:pStyle w:val="TAL"/>
              <w:rPr>
                <w:lang w:eastAsia="en-US"/>
              </w:rPr>
            </w:pPr>
            <w:r w:rsidRPr="00CA7D85">
              <w:t>pc_dl_SchedulingOffset_PDSCH_TypeA</w:t>
            </w:r>
          </w:p>
        </w:tc>
      </w:tr>
      <w:tr w:rsidR="00AD1BFA" w:rsidRPr="00CA7D85" w14:paraId="744B606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C2A1708" w14:textId="77777777" w:rsidR="00AD1BFA" w:rsidRPr="00CA7D85" w:rsidRDefault="00AD1BFA" w:rsidP="00AD1BFA">
            <w:pPr>
              <w:pStyle w:val="TAL"/>
              <w:rPr>
                <w:lang w:eastAsia="en-US"/>
              </w:rPr>
            </w:pPr>
            <w:r w:rsidRPr="00CA7D85">
              <w:rPr>
                <w:lang w:eastAsia="en-US"/>
              </w:rPr>
              <w:t xml:space="preserve">      dl-SchedulingOffset-PDSCH-TypeB</w:t>
            </w:r>
          </w:p>
        </w:tc>
        <w:tc>
          <w:tcPr>
            <w:tcW w:w="2268" w:type="dxa"/>
            <w:tcBorders>
              <w:top w:val="single" w:sz="4" w:space="0" w:color="auto"/>
              <w:left w:val="single" w:sz="4" w:space="0" w:color="auto"/>
              <w:bottom w:val="single" w:sz="4" w:space="0" w:color="auto"/>
              <w:right w:val="single" w:sz="4" w:space="0" w:color="auto"/>
            </w:tcBorders>
          </w:tcPr>
          <w:p w14:paraId="15C25E28"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CA2EC9C"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15C12D5" w14:textId="77777777" w:rsidR="00AD1BFA" w:rsidRPr="00CA7D85" w:rsidRDefault="00AD1BFA" w:rsidP="00AD1BFA">
            <w:pPr>
              <w:pStyle w:val="TAL"/>
              <w:rPr>
                <w:lang w:eastAsia="en-US"/>
              </w:rPr>
            </w:pPr>
          </w:p>
        </w:tc>
      </w:tr>
      <w:tr w:rsidR="00AD1BFA" w:rsidRPr="00CA7D85" w14:paraId="2C1795A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ABD2B67" w14:textId="77777777" w:rsidR="00AD1BFA" w:rsidRPr="00CA7D85" w:rsidRDefault="00AD1BFA" w:rsidP="00AD1BFA">
            <w:pPr>
              <w:pStyle w:val="TAL"/>
              <w:rPr>
                <w:lang w:eastAsia="en-US"/>
              </w:rPr>
            </w:pPr>
            <w:r w:rsidRPr="00CA7D85">
              <w:rPr>
                <w:lang w:eastAsia="en-US"/>
              </w:rPr>
              <w:t xml:space="preserve">      ul-SchedulingOffset</w:t>
            </w:r>
          </w:p>
        </w:tc>
        <w:tc>
          <w:tcPr>
            <w:tcW w:w="2268" w:type="dxa"/>
            <w:tcBorders>
              <w:top w:val="single" w:sz="4" w:space="0" w:color="auto"/>
              <w:left w:val="single" w:sz="4" w:space="0" w:color="auto"/>
              <w:bottom w:val="single" w:sz="4" w:space="0" w:color="auto"/>
              <w:right w:val="single" w:sz="4" w:space="0" w:color="auto"/>
            </w:tcBorders>
          </w:tcPr>
          <w:p w14:paraId="1636D0E2"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FF825FF"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DD694CE" w14:textId="77777777" w:rsidR="00AD1BFA" w:rsidRPr="00CA7D85" w:rsidRDefault="00AD1BFA" w:rsidP="00AD1BFA">
            <w:pPr>
              <w:pStyle w:val="TAL"/>
              <w:rPr>
                <w:lang w:eastAsia="en-US"/>
              </w:rPr>
            </w:pPr>
          </w:p>
        </w:tc>
      </w:tr>
      <w:tr w:rsidR="00AD1BFA" w:rsidRPr="00CA7D85" w14:paraId="4644750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FD3FF75" w14:textId="77777777" w:rsidR="00AD1BFA" w:rsidRPr="00CA7D85" w:rsidRDefault="00AD1BFA" w:rsidP="00AD1BFA">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2FBE74C"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4E52680"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02D8D0" w14:textId="77777777" w:rsidR="00AD1BFA" w:rsidRPr="00CA7D85" w:rsidRDefault="00AD1BFA" w:rsidP="00AD1BFA">
            <w:pPr>
              <w:pStyle w:val="TAL"/>
              <w:rPr>
                <w:lang w:eastAsia="en-US"/>
              </w:rPr>
            </w:pPr>
          </w:p>
        </w:tc>
      </w:tr>
      <w:tr w:rsidR="00AD1BFA" w:rsidRPr="00CA7D85" w14:paraId="6D206BE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B49B893" w14:textId="77777777" w:rsidR="00AD1BFA" w:rsidRPr="00CA7D85" w:rsidRDefault="00AD1BFA" w:rsidP="00AD1BFA">
            <w:pPr>
              <w:pStyle w:val="TAL"/>
              <w:rPr>
                <w:lang w:eastAsia="en-US"/>
              </w:rPr>
            </w:pPr>
            <w:r w:rsidRPr="00CA7D85">
              <w:rPr>
                <w:lang w:eastAsia="en-US"/>
              </w:rPr>
              <w:t xml:space="preserve">    phy-ParametersFRX-Diff SEQUENCE {</w:t>
            </w:r>
          </w:p>
        </w:tc>
        <w:tc>
          <w:tcPr>
            <w:tcW w:w="2268" w:type="dxa"/>
            <w:tcBorders>
              <w:top w:val="single" w:sz="4" w:space="0" w:color="auto"/>
              <w:left w:val="single" w:sz="4" w:space="0" w:color="auto"/>
              <w:bottom w:val="single" w:sz="4" w:space="0" w:color="auto"/>
              <w:right w:val="single" w:sz="4" w:space="0" w:color="auto"/>
            </w:tcBorders>
          </w:tcPr>
          <w:p w14:paraId="663AB9FD"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5FE0FE6"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EB4E776" w14:textId="77777777" w:rsidR="00AD1BFA" w:rsidRPr="00CA7D85" w:rsidRDefault="00AD1BFA" w:rsidP="00AD1BFA">
            <w:pPr>
              <w:pStyle w:val="TAL"/>
              <w:rPr>
                <w:lang w:eastAsia="en-US"/>
              </w:rPr>
            </w:pPr>
          </w:p>
        </w:tc>
      </w:tr>
      <w:tr w:rsidR="00AD1BFA" w:rsidRPr="00CA7D85" w14:paraId="707371B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FD8C5E1" w14:textId="77777777" w:rsidR="00AD1BFA" w:rsidRPr="00CA7D85" w:rsidRDefault="00AD1BFA" w:rsidP="00AD1BFA">
            <w:pPr>
              <w:pStyle w:val="TAL"/>
              <w:rPr>
                <w:lang w:eastAsia="en-US"/>
              </w:rPr>
            </w:pPr>
            <w:r w:rsidRPr="00CA7D85">
              <w:rPr>
                <w:lang w:eastAsia="en-US"/>
              </w:rPr>
              <w:t xml:space="preserve">      dynamicSFI</w:t>
            </w:r>
          </w:p>
        </w:tc>
        <w:tc>
          <w:tcPr>
            <w:tcW w:w="2268" w:type="dxa"/>
            <w:tcBorders>
              <w:top w:val="single" w:sz="4" w:space="0" w:color="auto"/>
              <w:left w:val="single" w:sz="4" w:space="0" w:color="auto"/>
              <w:bottom w:val="single" w:sz="4" w:space="0" w:color="auto"/>
              <w:right w:val="single" w:sz="4" w:space="0" w:color="auto"/>
            </w:tcBorders>
          </w:tcPr>
          <w:p w14:paraId="0A2C0283"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56910CA"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AB5EDE0" w14:textId="77777777" w:rsidR="00AD1BFA" w:rsidRPr="00CA7D85" w:rsidRDefault="00AD1BFA" w:rsidP="00AD1BFA">
            <w:pPr>
              <w:pStyle w:val="TAL"/>
              <w:rPr>
                <w:lang w:eastAsia="en-US"/>
              </w:rPr>
            </w:pPr>
          </w:p>
        </w:tc>
      </w:tr>
      <w:tr w:rsidR="00AD1BFA" w:rsidRPr="00CA7D85" w14:paraId="4A69823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7DE0399" w14:textId="77777777" w:rsidR="00AD1BFA" w:rsidRPr="00CA7D85" w:rsidRDefault="00AD1BFA" w:rsidP="00AD1BFA">
            <w:pPr>
              <w:pStyle w:val="TAL"/>
              <w:rPr>
                <w:lang w:eastAsia="en-US"/>
              </w:rPr>
            </w:pPr>
            <w:r w:rsidRPr="00CA7D85">
              <w:rPr>
                <w:lang w:eastAsia="en-US"/>
              </w:rPr>
              <w:t xml:space="preserve">      dummy1</w:t>
            </w:r>
          </w:p>
        </w:tc>
        <w:tc>
          <w:tcPr>
            <w:tcW w:w="2268" w:type="dxa"/>
            <w:tcBorders>
              <w:top w:val="single" w:sz="4" w:space="0" w:color="auto"/>
              <w:left w:val="single" w:sz="4" w:space="0" w:color="auto"/>
              <w:bottom w:val="single" w:sz="4" w:space="0" w:color="auto"/>
              <w:right w:val="single" w:sz="4" w:space="0" w:color="auto"/>
            </w:tcBorders>
          </w:tcPr>
          <w:p w14:paraId="3B3CCC24"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6704677"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C4BFE59" w14:textId="77777777" w:rsidR="00AD1BFA" w:rsidRPr="00CA7D85" w:rsidRDefault="00AD1BFA" w:rsidP="00AD1BFA">
            <w:pPr>
              <w:pStyle w:val="TAL"/>
              <w:rPr>
                <w:lang w:eastAsia="en-US"/>
              </w:rPr>
            </w:pPr>
          </w:p>
        </w:tc>
      </w:tr>
      <w:tr w:rsidR="00AD1BFA" w:rsidRPr="00CA7D85" w14:paraId="3A019F8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CB612D6" w14:textId="77777777" w:rsidR="00AD1BFA" w:rsidRPr="00CA7D85" w:rsidRDefault="00AD1BFA" w:rsidP="00AD1BFA">
            <w:pPr>
              <w:pStyle w:val="TAL"/>
              <w:rPr>
                <w:lang w:eastAsia="en-US"/>
              </w:rPr>
            </w:pPr>
            <w:r w:rsidRPr="00CA7D85">
              <w:rPr>
                <w:lang w:eastAsia="en-US"/>
              </w:rPr>
              <w:t xml:space="preserve">      twoFL-DMRS</w:t>
            </w:r>
          </w:p>
        </w:tc>
        <w:tc>
          <w:tcPr>
            <w:tcW w:w="2268" w:type="dxa"/>
            <w:tcBorders>
              <w:top w:val="single" w:sz="4" w:space="0" w:color="auto"/>
              <w:left w:val="single" w:sz="4" w:space="0" w:color="auto"/>
              <w:bottom w:val="single" w:sz="4" w:space="0" w:color="auto"/>
              <w:right w:val="single" w:sz="4" w:space="0" w:color="auto"/>
            </w:tcBorders>
          </w:tcPr>
          <w:p w14:paraId="7FFD69D0"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7D15B1B"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5A0EF1A" w14:textId="77777777" w:rsidR="00AD1BFA" w:rsidRPr="00CA7D85" w:rsidRDefault="00AD1BFA" w:rsidP="00AD1BFA">
            <w:pPr>
              <w:pStyle w:val="TAL"/>
              <w:rPr>
                <w:lang w:eastAsia="en-US"/>
              </w:rPr>
            </w:pPr>
          </w:p>
        </w:tc>
      </w:tr>
      <w:tr w:rsidR="00AD1BFA" w:rsidRPr="00CA7D85" w14:paraId="1A1D14F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B52954C" w14:textId="77777777" w:rsidR="00AD1BFA" w:rsidRPr="00CA7D85" w:rsidRDefault="00AD1BFA" w:rsidP="00AD1BFA">
            <w:pPr>
              <w:pStyle w:val="TAL"/>
              <w:rPr>
                <w:lang w:eastAsia="en-US"/>
              </w:rPr>
            </w:pPr>
            <w:r w:rsidRPr="00CA7D85">
              <w:rPr>
                <w:lang w:eastAsia="en-US"/>
              </w:rPr>
              <w:t xml:space="preserve">      dummy2</w:t>
            </w:r>
          </w:p>
        </w:tc>
        <w:tc>
          <w:tcPr>
            <w:tcW w:w="2268" w:type="dxa"/>
            <w:tcBorders>
              <w:top w:val="single" w:sz="4" w:space="0" w:color="auto"/>
              <w:left w:val="single" w:sz="4" w:space="0" w:color="auto"/>
              <w:bottom w:val="single" w:sz="4" w:space="0" w:color="auto"/>
              <w:right w:val="single" w:sz="4" w:space="0" w:color="auto"/>
            </w:tcBorders>
          </w:tcPr>
          <w:p w14:paraId="5A3683D6"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86C9310"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852C359" w14:textId="77777777" w:rsidR="00AD1BFA" w:rsidRPr="00CA7D85" w:rsidRDefault="00AD1BFA" w:rsidP="00AD1BFA">
            <w:pPr>
              <w:pStyle w:val="TAL"/>
              <w:rPr>
                <w:lang w:eastAsia="en-US"/>
              </w:rPr>
            </w:pPr>
          </w:p>
        </w:tc>
      </w:tr>
      <w:tr w:rsidR="00AD1BFA" w:rsidRPr="00CA7D85" w14:paraId="7788D6E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8B9DCEF" w14:textId="77777777" w:rsidR="00AD1BFA" w:rsidRPr="00CA7D85" w:rsidRDefault="00AD1BFA" w:rsidP="00AD1BFA">
            <w:pPr>
              <w:pStyle w:val="TAL"/>
              <w:rPr>
                <w:lang w:eastAsia="en-US"/>
              </w:rPr>
            </w:pPr>
            <w:r w:rsidRPr="00CA7D85">
              <w:rPr>
                <w:lang w:eastAsia="en-US"/>
              </w:rPr>
              <w:t xml:space="preserve">      dummy3</w:t>
            </w:r>
          </w:p>
        </w:tc>
        <w:tc>
          <w:tcPr>
            <w:tcW w:w="2268" w:type="dxa"/>
            <w:tcBorders>
              <w:top w:val="single" w:sz="4" w:space="0" w:color="auto"/>
              <w:left w:val="single" w:sz="4" w:space="0" w:color="auto"/>
              <w:bottom w:val="single" w:sz="4" w:space="0" w:color="auto"/>
              <w:right w:val="single" w:sz="4" w:space="0" w:color="auto"/>
            </w:tcBorders>
          </w:tcPr>
          <w:p w14:paraId="3D5DA62D"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CBCCEA9"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250F9B9" w14:textId="77777777" w:rsidR="00AD1BFA" w:rsidRPr="00CA7D85" w:rsidRDefault="00AD1BFA" w:rsidP="00AD1BFA">
            <w:pPr>
              <w:pStyle w:val="TAL"/>
              <w:rPr>
                <w:lang w:eastAsia="en-US"/>
              </w:rPr>
            </w:pPr>
          </w:p>
        </w:tc>
      </w:tr>
      <w:tr w:rsidR="00AD1BFA" w:rsidRPr="00CA7D85" w14:paraId="1F0E440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7A8DADF" w14:textId="77777777" w:rsidR="00AD1BFA" w:rsidRPr="00CA7D85" w:rsidRDefault="00AD1BFA" w:rsidP="00AD1BFA">
            <w:pPr>
              <w:pStyle w:val="TAL"/>
              <w:rPr>
                <w:lang w:eastAsia="en-US"/>
              </w:rPr>
            </w:pPr>
            <w:r w:rsidRPr="00CA7D85">
              <w:rPr>
                <w:lang w:eastAsia="en-US"/>
              </w:rPr>
              <w:t xml:space="preserve">      supportedDMRS-TypeDL</w:t>
            </w:r>
          </w:p>
        </w:tc>
        <w:tc>
          <w:tcPr>
            <w:tcW w:w="2268" w:type="dxa"/>
            <w:tcBorders>
              <w:top w:val="single" w:sz="4" w:space="0" w:color="auto"/>
              <w:left w:val="single" w:sz="4" w:space="0" w:color="auto"/>
              <w:bottom w:val="single" w:sz="4" w:space="0" w:color="auto"/>
              <w:right w:val="single" w:sz="4" w:space="0" w:color="auto"/>
            </w:tcBorders>
          </w:tcPr>
          <w:p w14:paraId="03E1791A"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BEF96FC"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18038C2" w14:textId="77777777" w:rsidR="00AD1BFA" w:rsidRPr="00CA7D85" w:rsidRDefault="00AD1BFA" w:rsidP="00AD1BFA">
            <w:pPr>
              <w:pStyle w:val="TAL"/>
              <w:rPr>
                <w:lang w:eastAsia="en-US"/>
              </w:rPr>
            </w:pPr>
          </w:p>
        </w:tc>
      </w:tr>
      <w:tr w:rsidR="00AD1BFA" w:rsidRPr="00CA7D85" w14:paraId="77EAE08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154299E" w14:textId="77777777" w:rsidR="00AD1BFA" w:rsidRPr="00CA7D85" w:rsidRDefault="00AD1BFA" w:rsidP="00AD1BFA">
            <w:pPr>
              <w:pStyle w:val="TAL"/>
              <w:rPr>
                <w:lang w:eastAsia="en-US"/>
              </w:rPr>
            </w:pPr>
            <w:r w:rsidRPr="00CA7D85">
              <w:rPr>
                <w:lang w:eastAsia="en-US"/>
              </w:rPr>
              <w:t xml:space="preserve">      supportedDMRS-TypeUL</w:t>
            </w:r>
          </w:p>
        </w:tc>
        <w:tc>
          <w:tcPr>
            <w:tcW w:w="2268" w:type="dxa"/>
            <w:tcBorders>
              <w:top w:val="single" w:sz="4" w:space="0" w:color="auto"/>
              <w:left w:val="single" w:sz="4" w:space="0" w:color="auto"/>
              <w:bottom w:val="single" w:sz="4" w:space="0" w:color="auto"/>
              <w:right w:val="single" w:sz="4" w:space="0" w:color="auto"/>
            </w:tcBorders>
          </w:tcPr>
          <w:p w14:paraId="14CD55E9"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4659860"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89359DA" w14:textId="77777777" w:rsidR="00AD1BFA" w:rsidRPr="00CA7D85" w:rsidRDefault="00AD1BFA" w:rsidP="00AD1BFA">
            <w:pPr>
              <w:pStyle w:val="TAL"/>
              <w:rPr>
                <w:lang w:eastAsia="en-US"/>
              </w:rPr>
            </w:pPr>
          </w:p>
        </w:tc>
      </w:tr>
      <w:tr w:rsidR="00AD1BFA" w:rsidRPr="00CA7D85" w14:paraId="4EDFFB4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8B401B9" w14:textId="77777777" w:rsidR="00AD1BFA" w:rsidRPr="00CA7D85" w:rsidRDefault="00AD1BFA" w:rsidP="00AD1BFA">
            <w:pPr>
              <w:pStyle w:val="TAL"/>
              <w:rPr>
                <w:lang w:eastAsia="en-US"/>
              </w:rPr>
            </w:pPr>
            <w:r w:rsidRPr="00CA7D85">
              <w:rPr>
                <w:lang w:eastAsia="en-US"/>
              </w:rPr>
              <w:t xml:space="preserve">      semiOpenLoopCSI</w:t>
            </w:r>
          </w:p>
        </w:tc>
        <w:tc>
          <w:tcPr>
            <w:tcW w:w="2268" w:type="dxa"/>
            <w:tcBorders>
              <w:top w:val="single" w:sz="4" w:space="0" w:color="auto"/>
              <w:left w:val="single" w:sz="4" w:space="0" w:color="auto"/>
              <w:bottom w:val="single" w:sz="4" w:space="0" w:color="auto"/>
              <w:right w:val="single" w:sz="4" w:space="0" w:color="auto"/>
            </w:tcBorders>
          </w:tcPr>
          <w:p w14:paraId="7CB2BAB2"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FB12A1C"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A9604A" w14:textId="77777777" w:rsidR="00AD1BFA" w:rsidRPr="00CA7D85" w:rsidRDefault="00AD1BFA" w:rsidP="00AD1BFA">
            <w:pPr>
              <w:pStyle w:val="TAL"/>
              <w:rPr>
                <w:lang w:eastAsia="en-US"/>
              </w:rPr>
            </w:pPr>
          </w:p>
        </w:tc>
      </w:tr>
      <w:tr w:rsidR="00AD1BFA" w:rsidRPr="00CA7D85" w14:paraId="438D72D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1B7D180" w14:textId="77777777" w:rsidR="00AD1BFA" w:rsidRPr="00CA7D85" w:rsidRDefault="00AD1BFA" w:rsidP="00AD1BFA">
            <w:pPr>
              <w:pStyle w:val="TAL"/>
              <w:rPr>
                <w:lang w:eastAsia="en-US"/>
              </w:rPr>
            </w:pPr>
            <w:r w:rsidRPr="00CA7D85">
              <w:rPr>
                <w:lang w:eastAsia="en-US"/>
              </w:rPr>
              <w:t xml:space="preserve">      csi-ReportWithoutPMI</w:t>
            </w:r>
          </w:p>
        </w:tc>
        <w:tc>
          <w:tcPr>
            <w:tcW w:w="2268" w:type="dxa"/>
            <w:tcBorders>
              <w:top w:val="single" w:sz="4" w:space="0" w:color="auto"/>
              <w:left w:val="single" w:sz="4" w:space="0" w:color="auto"/>
              <w:bottom w:val="single" w:sz="4" w:space="0" w:color="auto"/>
              <w:right w:val="single" w:sz="4" w:space="0" w:color="auto"/>
            </w:tcBorders>
          </w:tcPr>
          <w:p w14:paraId="03ECD4E6"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FB03447"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5D26586" w14:textId="77777777" w:rsidR="00AD1BFA" w:rsidRPr="00CA7D85" w:rsidRDefault="00AD1BFA" w:rsidP="00AD1BFA">
            <w:pPr>
              <w:pStyle w:val="TAL"/>
              <w:rPr>
                <w:lang w:eastAsia="en-US"/>
              </w:rPr>
            </w:pPr>
          </w:p>
        </w:tc>
      </w:tr>
      <w:tr w:rsidR="00AD1BFA" w:rsidRPr="00CA7D85" w14:paraId="2617415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47AE022" w14:textId="77777777" w:rsidR="00AD1BFA" w:rsidRPr="00CA7D85" w:rsidRDefault="00AD1BFA" w:rsidP="00AD1BFA">
            <w:pPr>
              <w:pStyle w:val="TAL"/>
              <w:rPr>
                <w:lang w:eastAsia="en-US"/>
              </w:rPr>
            </w:pPr>
            <w:r w:rsidRPr="00CA7D85">
              <w:rPr>
                <w:lang w:eastAsia="en-US"/>
              </w:rPr>
              <w:t xml:space="preserve">      csi-ReportWithoutCQI</w:t>
            </w:r>
          </w:p>
        </w:tc>
        <w:tc>
          <w:tcPr>
            <w:tcW w:w="2268" w:type="dxa"/>
            <w:tcBorders>
              <w:top w:val="single" w:sz="4" w:space="0" w:color="auto"/>
              <w:left w:val="single" w:sz="4" w:space="0" w:color="auto"/>
              <w:bottom w:val="single" w:sz="4" w:space="0" w:color="auto"/>
              <w:right w:val="single" w:sz="4" w:space="0" w:color="auto"/>
            </w:tcBorders>
          </w:tcPr>
          <w:p w14:paraId="18F5417C"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3DDF051"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5904BB" w14:textId="77777777" w:rsidR="00AD1BFA" w:rsidRPr="00CA7D85" w:rsidRDefault="00AD1BFA" w:rsidP="00AD1BFA">
            <w:pPr>
              <w:pStyle w:val="TAL"/>
              <w:rPr>
                <w:lang w:eastAsia="en-US"/>
              </w:rPr>
            </w:pPr>
          </w:p>
        </w:tc>
      </w:tr>
      <w:tr w:rsidR="00AD1BFA" w:rsidRPr="00CA7D85" w14:paraId="66C9A06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532846A" w14:textId="77777777" w:rsidR="00AD1BFA" w:rsidRPr="00CA7D85" w:rsidRDefault="00AD1BFA" w:rsidP="00AD1BFA">
            <w:pPr>
              <w:pStyle w:val="TAL"/>
              <w:rPr>
                <w:lang w:eastAsia="en-US"/>
              </w:rPr>
            </w:pPr>
            <w:r w:rsidRPr="00CA7D85">
              <w:rPr>
                <w:lang w:eastAsia="en-US"/>
              </w:rPr>
              <w:t xml:space="preserve">      onePortsPTRS</w:t>
            </w:r>
          </w:p>
        </w:tc>
        <w:tc>
          <w:tcPr>
            <w:tcW w:w="2268" w:type="dxa"/>
            <w:tcBorders>
              <w:top w:val="single" w:sz="4" w:space="0" w:color="auto"/>
              <w:left w:val="single" w:sz="4" w:space="0" w:color="auto"/>
              <w:bottom w:val="single" w:sz="4" w:space="0" w:color="auto"/>
              <w:right w:val="single" w:sz="4" w:space="0" w:color="auto"/>
            </w:tcBorders>
          </w:tcPr>
          <w:p w14:paraId="5E0EC03B"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6F17C95"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9456893" w14:textId="77777777" w:rsidR="00AD1BFA" w:rsidRPr="00CA7D85" w:rsidRDefault="00AD1BFA" w:rsidP="00AD1BFA">
            <w:pPr>
              <w:pStyle w:val="TAL"/>
              <w:rPr>
                <w:lang w:eastAsia="en-US"/>
              </w:rPr>
            </w:pPr>
          </w:p>
        </w:tc>
      </w:tr>
      <w:tr w:rsidR="00AD1BFA" w:rsidRPr="00CA7D85" w14:paraId="0558547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01B5074" w14:textId="77777777" w:rsidR="00AD1BFA" w:rsidRPr="00CA7D85" w:rsidRDefault="00AD1BFA" w:rsidP="00AD1BFA">
            <w:pPr>
              <w:pStyle w:val="TAL"/>
              <w:rPr>
                <w:lang w:eastAsia="en-US"/>
              </w:rPr>
            </w:pPr>
            <w:r w:rsidRPr="00CA7D85">
              <w:rPr>
                <w:lang w:eastAsia="en-US"/>
              </w:rPr>
              <w:t xml:space="preserve">      twoPUCCH-F0-2-ConsecSymbols</w:t>
            </w:r>
          </w:p>
        </w:tc>
        <w:tc>
          <w:tcPr>
            <w:tcW w:w="2268" w:type="dxa"/>
            <w:tcBorders>
              <w:top w:val="single" w:sz="4" w:space="0" w:color="auto"/>
              <w:left w:val="single" w:sz="4" w:space="0" w:color="auto"/>
              <w:bottom w:val="single" w:sz="4" w:space="0" w:color="auto"/>
              <w:right w:val="single" w:sz="4" w:space="0" w:color="auto"/>
            </w:tcBorders>
          </w:tcPr>
          <w:p w14:paraId="12EA6575"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54301E2"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AC26C6" w14:textId="77777777" w:rsidR="00AD1BFA" w:rsidRPr="00CA7D85" w:rsidRDefault="00AD1BFA" w:rsidP="00AD1BFA">
            <w:pPr>
              <w:pStyle w:val="TAL"/>
              <w:rPr>
                <w:lang w:eastAsia="en-US"/>
              </w:rPr>
            </w:pPr>
          </w:p>
        </w:tc>
      </w:tr>
      <w:tr w:rsidR="00AD1BFA" w:rsidRPr="00CA7D85" w14:paraId="2E27686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8AC5D13" w14:textId="77777777" w:rsidR="00AD1BFA" w:rsidRPr="00CA7D85" w:rsidRDefault="00AD1BFA" w:rsidP="00AD1BFA">
            <w:pPr>
              <w:pStyle w:val="TAL"/>
              <w:rPr>
                <w:lang w:eastAsia="en-US"/>
              </w:rPr>
            </w:pPr>
            <w:r w:rsidRPr="00CA7D85">
              <w:rPr>
                <w:lang w:eastAsia="en-US"/>
              </w:rPr>
              <w:t xml:space="preserve">      pucch-F2-WithFH</w:t>
            </w:r>
          </w:p>
        </w:tc>
        <w:tc>
          <w:tcPr>
            <w:tcW w:w="2268" w:type="dxa"/>
            <w:tcBorders>
              <w:top w:val="single" w:sz="4" w:space="0" w:color="auto"/>
              <w:left w:val="single" w:sz="4" w:space="0" w:color="auto"/>
              <w:bottom w:val="single" w:sz="4" w:space="0" w:color="auto"/>
              <w:right w:val="single" w:sz="4" w:space="0" w:color="auto"/>
            </w:tcBorders>
          </w:tcPr>
          <w:p w14:paraId="777B7C90" w14:textId="59A24B43" w:rsidR="00AD1BFA" w:rsidRPr="00CA7D85" w:rsidRDefault="00AD1BFA" w:rsidP="00AD1BFA">
            <w:pPr>
              <w:pStyle w:val="TAL"/>
              <w:rPr>
                <w:lang w:eastAsia="en-US"/>
              </w:rPr>
            </w:pPr>
            <w:r w:rsidRPr="00CA7D85">
              <w:t>supported</w:t>
            </w:r>
          </w:p>
        </w:tc>
        <w:tc>
          <w:tcPr>
            <w:tcW w:w="1706" w:type="dxa"/>
            <w:tcBorders>
              <w:top w:val="single" w:sz="4" w:space="0" w:color="auto"/>
              <w:left w:val="single" w:sz="4" w:space="0" w:color="auto"/>
              <w:bottom w:val="single" w:sz="4" w:space="0" w:color="auto"/>
              <w:right w:val="single" w:sz="4" w:space="0" w:color="auto"/>
            </w:tcBorders>
          </w:tcPr>
          <w:p w14:paraId="57669846"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5EC87EE" w14:textId="77777777" w:rsidR="00AD1BFA" w:rsidRPr="00CA7D85" w:rsidRDefault="00AD1BFA" w:rsidP="00AD1BFA">
            <w:pPr>
              <w:pStyle w:val="TAL"/>
              <w:rPr>
                <w:lang w:eastAsia="en-US"/>
              </w:rPr>
            </w:pPr>
          </w:p>
        </w:tc>
      </w:tr>
      <w:tr w:rsidR="00AD1BFA" w:rsidRPr="00CA7D85" w14:paraId="513C86D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8DD71C4" w14:textId="77777777" w:rsidR="00AD1BFA" w:rsidRPr="00CA7D85" w:rsidRDefault="00AD1BFA" w:rsidP="00AD1BFA">
            <w:pPr>
              <w:pStyle w:val="TAL"/>
              <w:rPr>
                <w:lang w:eastAsia="en-US"/>
              </w:rPr>
            </w:pPr>
            <w:r w:rsidRPr="00CA7D85">
              <w:rPr>
                <w:lang w:eastAsia="en-US"/>
              </w:rPr>
              <w:t xml:space="preserve">      pucch-F3-WithFH</w:t>
            </w:r>
          </w:p>
        </w:tc>
        <w:tc>
          <w:tcPr>
            <w:tcW w:w="2268" w:type="dxa"/>
            <w:tcBorders>
              <w:top w:val="single" w:sz="4" w:space="0" w:color="auto"/>
              <w:left w:val="single" w:sz="4" w:space="0" w:color="auto"/>
              <w:bottom w:val="single" w:sz="4" w:space="0" w:color="auto"/>
              <w:right w:val="single" w:sz="4" w:space="0" w:color="auto"/>
            </w:tcBorders>
          </w:tcPr>
          <w:p w14:paraId="22623C14" w14:textId="422E2C78" w:rsidR="00AD1BFA" w:rsidRPr="00CA7D85" w:rsidRDefault="00AD1BFA" w:rsidP="00AD1BFA">
            <w:pPr>
              <w:pStyle w:val="TAL"/>
              <w:rPr>
                <w:lang w:eastAsia="en-US"/>
              </w:rPr>
            </w:pPr>
            <w:bookmarkStart w:id="2510" w:name="OLE_LINK8"/>
            <w:r w:rsidRPr="00CA7D85">
              <w:t>supported</w:t>
            </w:r>
            <w:bookmarkEnd w:id="2510"/>
          </w:p>
        </w:tc>
        <w:tc>
          <w:tcPr>
            <w:tcW w:w="1706" w:type="dxa"/>
            <w:tcBorders>
              <w:top w:val="single" w:sz="4" w:space="0" w:color="auto"/>
              <w:left w:val="single" w:sz="4" w:space="0" w:color="auto"/>
              <w:bottom w:val="single" w:sz="4" w:space="0" w:color="auto"/>
              <w:right w:val="single" w:sz="4" w:space="0" w:color="auto"/>
            </w:tcBorders>
          </w:tcPr>
          <w:p w14:paraId="2DA796DF"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153A70E" w14:textId="77777777" w:rsidR="00AD1BFA" w:rsidRPr="00CA7D85" w:rsidRDefault="00AD1BFA" w:rsidP="00AD1BFA">
            <w:pPr>
              <w:pStyle w:val="TAL"/>
              <w:rPr>
                <w:lang w:eastAsia="en-US"/>
              </w:rPr>
            </w:pPr>
          </w:p>
        </w:tc>
      </w:tr>
      <w:tr w:rsidR="00AD1BFA" w:rsidRPr="00CA7D85" w14:paraId="7F81B63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A0E069B" w14:textId="77777777" w:rsidR="00AD1BFA" w:rsidRPr="00CA7D85" w:rsidRDefault="00AD1BFA" w:rsidP="00AD1BFA">
            <w:pPr>
              <w:pStyle w:val="TAL"/>
              <w:rPr>
                <w:lang w:eastAsia="en-US"/>
              </w:rPr>
            </w:pPr>
            <w:r w:rsidRPr="00CA7D85">
              <w:rPr>
                <w:lang w:eastAsia="en-US"/>
              </w:rPr>
              <w:t xml:space="preserve">      pucch-F4-WithFH</w:t>
            </w:r>
          </w:p>
        </w:tc>
        <w:tc>
          <w:tcPr>
            <w:tcW w:w="2268" w:type="dxa"/>
            <w:tcBorders>
              <w:top w:val="single" w:sz="4" w:space="0" w:color="auto"/>
              <w:left w:val="single" w:sz="4" w:space="0" w:color="auto"/>
              <w:bottom w:val="single" w:sz="4" w:space="0" w:color="auto"/>
              <w:right w:val="single" w:sz="4" w:space="0" w:color="auto"/>
            </w:tcBorders>
          </w:tcPr>
          <w:p w14:paraId="27201EA2"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643FAC8"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F87A89" w14:textId="77777777" w:rsidR="00AD1BFA" w:rsidRPr="00CA7D85" w:rsidRDefault="00AD1BFA" w:rsidP="00AD1BFA">
            <w:pPr>
              <w:pStyle w:val="TAL"/>
              <w:rPr>
                <w:lang w:eastAsia="en-US"/>
              </w:rPr>
            </w:pPr>
          </w:p>
        </w:tc>
      </w:tr>
      <w:tr w:rsidR="00AD1BFA" w:rsidRPr="00CA7D85" w14:paraId="41A5426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E38D4D2" w14:textId="0E66458A" w:rsidR="00AD1BFA" w:rsidRPr="00CA7D85" w:rsidRDefault="00AD1BFA" w:rsidP="00AD1BFA">
            <w:pPr>
              <w:pStyle w:val="TAL"/>
              <w:rPr>
                <w:lang w:eastAsia="en-US"/>
              </w:rPr>
            </w:pPr>
            <w:r w:rsidRPr="00CA7D85">
              <w:rPr>
                <w:lang w:eastAsia="en-US"/>
              </w:rPr>
              <w:t xml:space="preserve">      </w:t>
            </w:r>
            <w:ins w:id="2511" w:author="R5-241519" w:date="2024-04-10T09:45:00Z">
              <w:r w:rsidR="002F3B1B">
                <w:rPr>
                  <w:lang w:eastAsia="en-US"/>
                </w:rPr>
                <w:t>pucch-F0-2WithoutFH</w:t>
              </w:r>
            </w:ins>
            <w:del w:id="2512" w:author="R5-241519" w:date="2024-04-10T09:45:00Z">
              <w:r w:rsidRPr="00CA7D85" w:rsidDel="002F3B1B">
                <w:rPr>
                  <w:lang w:eastAsia="en-US"/>
                </w:rPr>
                <w:delText>freqHoppingPUCCH-F0-2</w:delText>
              </w:r>
            </w:del>
          </w:p>
        </w:tc>
        <w:tc>
          <w:tcPr>
            <w:tcW w:w="2268" w:type="dxa"/>
            <w:tcBorders>
              <w:top w:val="single" w:sz="4" w:space="0" w:color="auto"/>
              <w:left w:val="single" w:sz="4" w:space="0" w:color="auto"/>
              <w:bottom w:val="single" w:sz="4" w:space="0" w:color="auto"/>
              <w:right w:val="single" w:sz="4" w:space="0" w:color="auto"/>
            </w:tcBorders>
          </w:tcPr>
          <w:p w14:paraId="5549389B"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50D749D"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03F90DD" w14:textId="77777777" w:rsidR="00AD1BFA" w:rsidRPr="00CA7D85" w:rsidRDefault="00AD1BFA" w:rsidP="00AD1BFA">
            <w:pPr>
              <w:pStyle w:val="TAL"/>
              <w:rPr>
                <w:lang w:eastAsia="en-US"/>
              </w:rPr>
            </w:pPr>
          </w:p>
        </w:tc>
      </w:tr>
      <w:tr w:rsidR="00AD1BFA" w:rsidRPr="00CA7D85" w14:paraId="1A01C7A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BF24F1F" w14:textId="74FBE87B" w:rsidR="00AD1BFA" w:rsidRPr="00CA7D85" w:rsidRDefault="00AD1BFA" w:rsidP="00AD1BFA">
            <w:pPr>
              <w:pStyle w:val="TAL"/>
              <w:rPr>
                <w:lang w:eastAsia="en-US"/>
              </w:rPr>
            </w:pPr>
            <w:r w:rsidRPr="00CA7D85">
              <w:rPr>
                <w:lang w:eastAsia="en-US"/>
              </w:rPr>
              <w:t xml:space="preserve">      </w:t>
            </w:r>
            <w:ins w:id="2513" w:author="R5-241519" w:date="2024-04-10T09:46:00Z">
              <w:r w:rsidR="002F3B1B">
                <w:rPr>
                  <w:lang w:eastAsia="en-US"/>
                </w:rPr>
                <w:t>pucch-F1-3-4WithoutFH</w:t>
              </w:r>
            </w:ins>
            <w:del w:id="2514" w:author="R5-241519" w:date="2024-04-10T09:46:00Z">
              <w:r w:rsidRPr="00CA7D85" w:rsidDel="002F3B1B">
                <w:rPr>
                  <w:lang w:eastAsia="en-US"/>
                </w:rPr>
                <w:delText>freqHoppingPUCCH-F1-3-4</w:delText>
              </w:r>
            </w:del>
          </w:p>
        </w:tc>
        <w:tc>
          <w:tcPr>
            <w:tcW w:w="2268" w:type="dxa"/>
            <w:tcBorders>
              <w:top w:val="single" w:sz="4" w:space="0" w:color="auto"/>
              <w:left w:val="single" w:sz="4" w:space="0" w:color="auto"/>
              <w:bottom w:val="single" w:sz="4" w:space="0" w:color="auto"/>
              <w:right w:val="single" w:sz="4" w:space="0" w:color="auto"/>
            </w:tcBorders>
          </w:tcPr>
          <w:p w14:paraId="19D25E50"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678D4E4"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48C00A6" w14:textId="77777777" w:rsidR="00AD1BFA" w:rsidRPr="00CA7D85" w:rsidRDefault="00AD1BFA" w:rsidP="00AD1BFA">
            <w:pPr>
              <w:pStyle w:val="TAL"/>
              <w:rPr>
                <w:lang w:eastAsia="en-US"/>
              </w:rPr>
            </w:pPr>
          </w:p>
        </w:tc>
      </w:tr>
      <w:tr w:rsidR="00AD1BFA" w:rsidRPr="00CA7D85" w14:paraId="07B5806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15457D5" w14:textId="77777777" w:rsidR="00AD1BFA" w:rsidRPr="00CA7D85" w:rsidRDefault="00AD1BFA" w:rsidP="00AD1BFA">
            <w:pPr>
              <w:pStyle w:val="TAL"/>
              <w:rPr>
                <w:lang w:eastAsia="en-US"/>
              </w:rPr>
            </w:pPr>
            <w:r w:rsidRPr="00CA7D85">
              <w:rPr>
                <w:lang w:eastAsia="en-US"/>
              </w:rPr>
              <w:t xml:space="preserve">      mux-SR-HARQ-ACK-CSI-PUCCH-MultiPerSlot</w:t>
            </w:r>
          </w:p>
        </w:tc>
        <w:tc>
          <w:tcPr>
            <w:tcW w:w="2268" w:type="dxa"/>
            <w:tcBorders>
              <w:top w:val="single" w:sz="4" w:space="0" w:color="auto"/>
              <w:left w:val="single" w:sz="4" w:space="0" w:color="auto"/>
              <w:bottom w:val="single" w:sz="4" w:space="0" w:color="auto"/>
              <w:right w:val="single" w:sz="4" w:space="0" w:color="auto"/>
            </w:tcBorders>
          </w:tcPr>
          <w:p w14:paraId="2BBA793F"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BCA2AD3"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5D99854" w14:textId="77777777" w:rsidR="00AD1BFA" w:rsidRPr="00CA7D85" w:rsidRDefault="00AD1BFA" w:rsidP="00AD1BFA">
            <w:pPr>
              <w:pStyle w:val="TAL"/>
              <w:rPr>
                <w:lang w:eastAsia="en-US"/>
              </w:rPr>
            </w:pPr>
          </w:p>
        </w:tc>
      </w:tr>
      <w:tr w:rsidR="00AD1BFA" w:rsidRPr="00CA7D85" w14:paraId="341C581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90C61A9" w14:textId="77777777" w:rsidR="00AD1BFA" w:rsidRPr="00CA7D85" w:rsidRDefault="00AD1BFA" w:rsidP="00AD1BFA">
            <w:pPr>
              <w:pStyle w:val="TAL"/>
              <w:rPr>
                <w:lang w:eastAsia="en-US"/>
              </w:rPr>
            </w:pPr>
            <w:r w:rsidRPr="00CA7D85">
              <w:rPr>
                <w:lang w:eastAsia="en-US"/>
              </w:rPr>
              <w:t xml:space="preserve">      uci-CodeBlockSegmentation</w:t>
            </w:r>
          </w:p>
        </w:tc>
        <w:tc>
          <w:tcPr>
            <w:tcW w:w="2268" w:type="dxa"/>
            <w:tcBorders>
              <w:top w:val="single" w:sz="4" w:space="0" w:color="auto"/>
              <w:left w:val="single" w:sz="4" w:space="0" w:color="auto"/>
              <w:bottom w:val="single" w:sz="4" w:space="0" w:color="auto"/>
              <w:right w:val="single" w:sz="4" w:space="0" w:color="auto"/>
            </w:tcBorders>
          </w:tcPr>
          <w:p w14:paraId="4B0B7399"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15EA14E"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65EF650" w14:textId="77777777" w:rsidR="00AD1BFA" w:rsidRPr="00CA7D85" w:rsidRDefault="00AD1BFA" w:rsidP="00AD1BFA">
            <w:pPr>
              <w:pStyle w:val="TAL"/>
              <w:rPr>
                <w:lang w:eastAsia="en-US"/>
              </w:rPr>
            </w:pPr>
          </w:p>
        </w:tc>
      </w:tr>
      <w:tr w:rsidR="00AD1BFA" w:rsidRPr="00CA7D85" w14:paraId="60B4404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E6D56E2" w14:textId="77777777" w:rsidR="00AD1BFA" w:rsidRPr="00CA7D85" w:rsidRDefault="00AD1BFA" w:rsidP="00AD1BFA">
            <w:pPr>
              <w:pStyle w:val="TAL"/>
              <w:rPr>
                <w:lang w:eastAsia="en-US"/>
              </w:rPr>
            </w:pPr>
            <w:r w:rsidRPr="00CA7D85">
              <w:rPr>
                <w:lang w:eastAsia="en-US"/>
              </w:rPr>
              <w:t xml:space="preserve">      onePUCCH-LongAndShortFormat</w:t>
            </w:r>
          </w:p>
        </w:tc>
        <w:tc>
          <w:tcPr>
            <w:tcW w:w="2268" w:type="dxa"/>
            <w:tcBorders>
              <w:top w:val="single" w:sz="4" w:space="0" w:color="auto"/>
              <w:left w:val="single" w:sz="4" w:space="0" w:color="auto"/>
              <w:bottom w:val="single" w:sz="4" w:space="0" w:color="auto"/>
              <w:right w:val="single" w:sz="4" w:space="0" w:color="auto"/>
            </w:tcBorders>
          </w:tcPr>
          <w:p w14:paraId="03AAE9BB"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ED5654D"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B9C27EB" w14:textId="77777777" w:rsidR="00AD1BFA" w:rsidRPr="00CA7D85" w:rsidRDefault="00AD1BFA" w:rsidP="00AD1BFA">
            <w:pPr>
              <w:pStyle w:val="TAL"/>
              <w:rPr>
                <w:lang w:eastAsia="en-US"/>
              </w:rPr>
            </w:pPr>
          </w:p>
        </w:tc>
      </w:tr>
      <w:tr w:rsidR="00AD1BFA" w:rsidRPr="00CA7D85" w14:paraId="2F564F5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E11EE60" w14:textId="77777777" w:rsidR="00AD1BFA" w:rsidRPr="00CA7D85" w:rsidRDefault="00AD1BFA" w:rsidP="00AD1BFA">
            <w:pPr>
              <w:pStyle w:val="TAL"/>
              <w:rPr>
                <w:lang w:eastAsia="en-US"/>
              </w:rPr>
            </w:pPr>
            <w:r w:rsidRPr="00CA7D85">
              <w:rPr>
                <w:lang w:eastAsia="en-US"/>
              </w:rPr>
              <w:t xml:space="preserve">      twoPUCCH-AnyOthersInSlot</w:t>
            </w:r>
          </w:p>
        </w:tc>
        <w:tc>
          <w:tcPr>
            <w:tcW w:w="2268" w:type="dxa"/>
            <w:tcBorders>
              <w:top w:val="single" w:sz="4" w:space="0" w:color="auto"/>
              <w:left w:val="single" w:sz="4" w:space="0" w:color="auto"/>
              <w:bottom w:val="single" w:sz="4" w:space="0" w:color="auto"/>
              <w:right w:val="single" w:sz="4" w:space="0" w:color="auto"/>
            </w:tcBorders>
          </w:tcPr>
          <w:p w14:paraId="10F2E73E" w14:textId="138C178D" w:rsidR="00AD1BFA" w:rsidRPr="00CA7D85" w:rsidRDefault="00670B88" w:rsidP="00AD1BFA">
            <w:pPr>
              <w:pStyle w:val="TAL"/>
              <w:rPr>
                <w:lang w:eastAsia="en-US"/>
              </w:rPr>
            </w:pPr>
            <w:r w:rsidRPr="00670B88">
              <w:rPr>
                <w:lang w:eastAsia="en-US"/>
              </w:rPr>
              <w:t>C</w:t>
            </w:r>
            <w:r w:rsidR="00AD1BFA" w:rsidRPr="00CA7D85">
              <w:rPr>
                <w:lang w:eastAsia="en-US"/>
              </w:rPr>
              <w:t>hecked</w:t>
            </w:r>
            <w:r w:rsidRPr="00670B88">
              <w:rPr>
                <w:lang w:eastAsia="en-US"/>
              </w:rPr>
              <w:t xml:space="preserve"> (NOTE 26)</w:t>
            </w:r>
          </w:p>
        </w:tc>
        <w:tc>
          <w:tcPr>
            <w:tcW w:w="1706" w:type="dxa"/>
            <w:tcBorders>
              <w:top w:val="single" w:sz="4" w:space="0" w:color="auto"/>
              <w:left w:val="single" w:sz="4" w:space="0" w:color="auto"/>
              <w:bottom w:val="single" w:sz="4" w:space="0" w:color="auto"/>
              <w:right w:val="single" w:sz="4" w:space="0" w:color="auto"/>
            </w:tcBorders>
          </w:tcPr>
          <w:p w14:paraId="519DED7E"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2ACEEEA" w14:textId="4AE52683" w:rsidR="00AD1BFA" w:rsidRPr="00CA7D85" w:rsidRDefault="00670B88" w:rsidP="00AD1BFA">
            <w:pPr>
              <w:pStyle w:val="TAL"/>
              <w:rPr>
                <w:lang w:eastAsia="en-US"/>
              </w:rPr>
            </w:pPr>
            <w:r w:rsidRPr="00670B88">
              <w:rPr>
                <w:lang w:eastAsia="en-US"/>
              </w:rPr>
              <w:t>pc_twoPUCCH_AnyOthersInSlot</w:t>
            </w:r>
          </w:p>
        </w:tc>
      </w:tr>
      <w:tr w:rsidR="00AD1BFA" w:rsidRPr="00CA7D85" w14:paraId="5E7D918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D2D94C5" w14:textId="77777777" w:rsidR="00AD1BFA" w:rsidRPr="00CA7D85" w:rsidRDefault="00AD1BFA" w:rsidP="00AD1BFA">
            <w:pPr>
              <w:pStyle w:val="TAL"/>
              <w:rPr>
                <w:lang w:eastAsia="en-US"/>
              </w:rPr>
            </w:pPr>
            <w:r w:rsidRPr="00CA7D85">
              <w:rPr>
                <w:lang w:eastAsia="en-US"/>
              </w:rPr>
              <w:lastRenderedPageBreak/>
              <w:t xml:space="preserve">      intraSlotFreqHopping-PUSCH</w:t>
            </w:r>
          </w:p>
        </w:tc>
        <w:tc>
          <w:tcPr>
            <w:tcW w:w="2268" w:type="dxa"/>
            <w:tcBorders>
              <w:top w:val="single" w:sz="4" w:space="0" w:color="auto"/>
              <w:left w:val="single" w:sz="4" w:space="0" w:color="auto"/>
              <w:bottom w:val="single" w:sz="4" w:space="0" w:color="auto"/>
              <w:right w:val="single" w:sz="4" w:space="0" w:color="auto"/>
            </w:tcBorders>
          </w:tcPr>
          <w:p w14:paraId="78B101D6"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9A05864"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76BD2A9" w14:textId="77777777" w:rsidR="00AD1BFA" w:rsidRPr="00CA7D85" w:rsidRDefault="00AD1BFA" w:rsidP="00AD1BFA">
            <w:pPr>
              <w:pStyle w:val="TAL"/>
              <w:rPr>
                <w:lang w:eastAsia="en-US"/>
              </w:rPr>
            </w:pPr>
          </w:p>
        </w:tc>
      </w:tr>
      <w:tr w:rsidR="00AD1BFA" w:rsidRPr="00CA7D85" w14:paraId="0614039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244FD14" w14:textId="77777777" w:rsidR="00AD1BFA" w:rsidRPr="00CA7D85" w:rsidRDefault="00AD1BFA" w:rsidP="00AD1BFA">
            <w:pPr>
              <w:pStyle w:val="TAL"/>
              <w:rPr>
                <w:lang w:eastAsia="en-US"/>
              </w:rPr>
            </w:pPr>
            <w:r w:rsidRPr="00CA7D85">
              <w:rPr>
                <w:lang w:eastAsia="en-US"/>
              </w:rPr>
              <w:t xml:space="preserve">      pusch-LBRM</w:t>
            </w:r>
          </w:p>
        </w:tc>
        <w:tc>
          <w:tcPr>
            <w:tcW w:w="2268" w:type="dxa"/>
            <w:tcBorders>
              <w:top w:val="single" w:sz="4" w:space="0" w:color="auto"/>
              <w:left w:val="single" w:sz="4" w:space="0" w:color="auto"/>
              <w:bottom w:val="single" w:sz="4" w:space="0" w:color="auto"/>
              <w:right w:val="single" w:sz="4" w:space="0" w:color="auto"/>
            </w:tcBorders>
          </w:tcPr>
          <w:p w14:paraId="7BADA69A"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FDD66F1"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BC31545" w14:textId="77777777" w:rsidR="00AD1BFA" w:rsidRPr="00CA7D85" w:rsidRDefault="00AD1BFA" w:rsidP="00AD1BFA">
            <w:pPr>
              <w:pStyle w:val="TAL"/>
              <w:rPr>
                <w:lang w:eastAsia="en-US"/>
              </w:rPr>
            </w:pPr>
          </w:p>
        </w:tc>
      </w:tr>
      <w:tr w:rsidR="00AD1BFA" w:rsidRPr="00CA7D85" w14:paraId="2DA77E5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8DA4D5C" w14:textId="77777777" w:rsidR="00AD1BFA" w:rsidRPr="00CA7D85" w:rsidRDefault="00AD1BFA" w:rsidP="00AD1BFA">
            <w:pPr>
              <w:pStyle w:val="TAL"/>
              <w:rPr>
                <w:lang w:eastAsia="en-US"/>
              </w:rPr>
            </w:pPr>
            <w:r w:rsidRPr="00CA7D85">
              <w:rPr>
                <w:lang w:eastAsia="en-US"/>
              </w:rPr>
              <w:t xml:space="preserve">      pdcch-BlindDetectionCA</w:t>
            </w:r>
          </w:p>
        </w:tc>
        <w:tc>
          <w:tcPr>
            <w:tcW w:w="2268" w:type="dxa"/>
            <w:tcBorders>
              <w:top w:val="single" w:sz="4" w:space="0" w:color="auto"/>
              <w:left w:val="single" w:sz="4" w:space="0" w:color="auto"/>
              <w:bottom w:val="single" w:sz="4" w:space="0" w:color="auto"/>
              <w:right w:val="single" w:sz="4" w:space="0" w:color="auto"/>
            </w:tcBorders>
          </w:tcPr>
          <w:p w14:paraId="79D6A147"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9F61F59"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21D6B3B" w14:textId="77777777" w:rsidR="00AD1BFA" w:rsidRPr="00CA7D85" w:rsidRDefault="00AD1BFA" w:rsidP="00AD1BFA">
            <w:pPr>
              <w:pStyle w:val="TAL"/>
              <w:rPr>
                <w:lang w:eastAsia="en-US"/>
              </w:rPr>
            </w:pPr>
          </w:p>
        </w:tc>
      </w:tr>
      <w:tr w:rsidR="00AD1BFA" w:rsidRPr="00CA7D85" w14:paraId="6D8E570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DA79E04" w14:textId="77777777" w:rsidR="00AD1BFA" w:rsidRPr="00CA7D85" w:rsidRDefault="00AD1BFA" w:rsidP="00AD1BFA">
            <w:pPr>
              <w:pStyle w:val="TAL"/>
              <w:rPr>
                <w:lang w:eastAsia="en-US"/>
              </w:rPr>
            </w:pPr>
            <w:r w:rsidRPr="00CA7D85">
              <w:rPr>
                <w:lang w:eastAsia="en-US"/>
              </w:rPr>
              <w:t xml:space="preserve">      tpc-PUSCH-RNTI</w:t>
            </w:r>
          </w:p>
        </w:tc>
        <w:tc>
          <w:tcPr>
            <w:tcW w:w="2268" w:type="dxa"/>
            <w:tcBorders>
              <w:top w:val="single" w:sz="4" w:space="0" w:color="auto"/>
              <w:left w:val="single" w:sz="4" w:space="0" w:color="auto"/>
              <w:bottom w:val="single" w:sz="4" w:space="0" w:color="auto"/>
              <w:right w:val="single" w:sz="4" w:space="0" w:color="auto"/>
            </w:tcBorders>
          </w:tcPr>
          <w:p w14:paraId="7265A5F7"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09CDC82"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C430BB" w14:textId="77777777" w:rsidR="00AD1BFA" w:rsidRPr="00CA7D85" w:rsidRDefault="00AD1BFA" w:rsidP="00AD1BFA">
            <w:pPr>
              <w:pStyle w:val="TAL"/>
              <w:rPr>
                <w:lang w:eastAsia="en-US"/>
              </w:rPr>
            </w:pPr>
          </w:p>
        </w:tc>
      </w:tr>
      <w:tr w:rsidR="00AD1BFA" w:rsidRPr="00CA7D85" w14:paraId="3D50E18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8AE0410" w14:textId="77777777" w:rsidR="00AD1BFA" w:rsidRPr="00CA7D85" w:rsidRDefault="00AD1BFA" w:rsidP="00AD1BFA">
            <w:pPr>
              <w:pStyle w:val="TAL"/>
              <w:rPr>
                <w:lang w:eastAsia="en-US"/>
              </w:rPr>
            </w:pPr>
            <w:r w:rsidRPr="00CA7D85">
              <w:rPr>
                <w:lang w:eastAsia="en-US"/>
              </w:rPr>
              <w:t xml:space="preserve">      tpc-PUCCH-RNTI</w:t>
            </w:r>
          </w:p>
        </w:tc>
        <w:tc>
          <w:tcPr>
            <w:tcW w:w="2268" w:type="dxa"/>
            <w:tcBorders>
              <w:top w:val="single" w:sz="4" w:space="0" w:color="auto"/>
              <w:left w:val="single" w:sz="4" w:space="0" w:color="auto"/>
              <w:bottom w:val="single" w:sz="4" w:space="0" w:color="auto"/>
              <w:right w:val="single" w:sz="4" w:space="0" w:color="auto"/>
            </w:tcBorders>
          </w:tcPr>
          <w:p w14:paraId="16DE7CCF"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066BE01"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0941E08" w14:textId="77777777" w:rsidR="00AD1BFA" w:rsidRPr="00CA7D85" w:rsidRDefault="00AD1BFA" w:rsidP="00AD1BFA">
            <w:pPr>
              <w:pStyle w:val="TAL"/>
              <w:rPr>
                <w:lang w:eastAsia="en-US"/>
              </w:rPr>
            </w:pPr>
          </w:p>
        </w:tc>
      </w:tr>
      <w:tr w:rsidR="00AD1BFA" w:rsidRPr="00CA7D85" w14:paraId="0482EE5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2E838CD" w14:textId="77777777" w:rsidR="00AD1BFA" w:rsidRPr="00CA7D85" w:rsidRDefault="00AD1BFA" w:rsidP="00AD1BFA">
            <w:pPr>
              <w:pStyle w:val="TAL"/>
              <w:rPr>
                <w:lang w:eastAsia="en-US"/>
              </w:rPr>
            </w:pPr>
            <w:r w:rsidRPr="00CA7D85">
              <w:rPr>
                <w:lang w:eastAsia="en-US"/>
              </w:rPr>
              <w:t xml:space="preserve">      tpc-SRS-RNTI</w:t>
            </w:r>
          </w:p>
        </w:tc>
        <w:tc>
          <w:tcPr>
            <w:tcW w:w="2268" w:type="dxa"/>
            <w:tcBorders>
              <w:top w:val="single" w:sz="4" w:space="0" w:color="auto"/>
              <w:left w:val="single" w:sz="4" w:space="0" w:color="auto"/>
              <w:bottom w:val="single" w:sz="4" w:space="0" w:color="auto"/>
              <w:right w:val="single" w:sz="4" w:space="0" w:color="auto"/>
            </w:tcBorders>
          </w:tcPr>
          <w:p w14:paraId="01D804FE"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74422B1"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BF3D6C3" w14:textId="77777777" w:rsidR="00AD1BFA" w:rsidRPr="00CA7D85" w:rsidRDefault="00AD1BFA" w:rsidP="00AD1BFA">
            <w:pPr>
              <w:pStyle w:val="TAL"/>
              <w:rPr>
                <w:lang w:eastAsia="en-US"/>
              </w:rPr>
            </w:pPr>
          </w:p>
        </w:tc>
      </w:tr>
      <w:tr w:rsidR="00AD1BFA" w:rsidRPr="00CA7D85" w14:paraId="24CB446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DFEC1BF" w14:textId="77777777" w:rsidR="00AD1BFA" w:rsidRPr="00CA7D85" w:rsidRDefault="00AD1BFA" w:rsidP="00AD1BFA">
            <w:pPr>
              <w:pStyle w:val="TAL"/>
              <w:rPr>
                <w:lang w:eastAsia="en-US"/>
              </w:rPr>
            </w:pPr>
            <w:r w:rsidRPr="00CA7D85">
              <w:rPr>
                <w:lang w:eastAsia="en-US"/>
              </w:rPr>
              <w:t xml:space="preserve">      absoluteTPC-Command</w:t>
            </w:r>
          </w:p>
        </w:tc>
        <w:tc>
          <w:tcPr>
            <w:tcW w:w="2268" w:type="dxa"/>
            <w:tcBorders>
              <w:top w:val="single" w:sz="4" w:space="0" w:color="auto"/>
              <w:left w:val="single" w:sz="4" w:space="0" w:color="auto"/>
              <w:bottom w:val="single" w:sz="4" w:space="0" w:color="auto"/>
              <w:right w:val="single" w:sz="4" w:space="0" w:color="auto"/>
            </w:tcBorders>
          </w:tcPr>
          <w:p w14:paraId="215B8811"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F7FB92F"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1F02513" w14:textId="77777777" w:rsidR="00AD1BFA" w:rsidRPr="00CA7D85" w:rsidRDefault="00AD1BFA" w:rsidP="00AD1BFA">
            <w:pPr>
              <w:pStyle w:val="TAL"/>
              <w:rPr>
                <w:lang w:eastAsia="en-US"/>
              </w:rPr>
            </w:pPr>
          </w:p>
        </w:tc>
      </w:tr>
      <w:tr w:rsidR="00AD1BFA" w:rsidRPr="00CA7D85" w14:paraId="799A5E7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50C4963" w14:textId="77777777" w:rsidR="00AD1BFA" w:rsidRPr="00CA7D85" w:rsidRDefault="00AD1BFA" w:rsidP="00AD1BFA">
            <w:pPr>
              <w:pStyle w:val="TAL"/>
              <w:rPr>
                <w:lang w:eastAsia="en-US"/>
              </w:rPr>
            </w:pPr>
            <w:r w:rsidRPr="00CA7D85">
              <w:rPr>
                <w:lang w:eastAsia="en-US"/>
              </w:rPr>
              <w:t xml:space="preserve">      twoDifferentTPC-Loop-PUSCH</w:t>
            </w:r>
          </w:p>
        </w:tc>
        <w:tc>
          <w:tcPr>
            <w:tcW w:w="2268" w:type="dxa"/>
            <w:tcBorders>
              <w:top w:val="single" w:sz="4" w:space="0" w:color="auto"/>
              <w:left w:val="single" w:sz="4" w:space="0" w:color="auto"/>
              <w:bottom w:val="single" w:sz="4" w:space="0" w:color="auto"/>
              <w:right w:val="single" w:sz="4" w:space="0" w:color="auto"/>
            </w:tcBorders>
          </w:tcPr>
          <w:p w14:paraId="63681B40"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BEA609C"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9890BE6" w14:textId="77777777" w:rsidR="00AD1BFA" w:rsidRPr="00CA7D85" w:rsidRDefault="00AD1BFA" w:rsidP="00AD1BFA">
            <w:pPr>
              <w:pStyle w:val="TAL"/>
              <w:rPr>
                <w:lang w:eastAsia="en-US"/>
              </w:rPr>
            </w:pPr>
          </w:p>
        </w:tc>
      </w:tr>
      <w:tr w:rsidR="00AD1BFA" w:rsidRPr="00CA7D85" w14:paraId="3F9A515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2276C0D" w14:textId="77777777" w:rsidR="00AD1BFA" w:rsidRPr="00CA7D85" w:rsidRDefault="00AD1BFA" w:rsidP="00AD1BFA">
            <w:pPr>
              <w:pStyle w:val="TAL"/>
              <w:rPr>
                <w:lang w:eastAsia="en-US"/>
              </w:rPr>
            </w:pPr>
            <w:r w:rsidRPr="00CA7D85">
              <w:rPr>
                <w:lang w:eastAsia="en-US"/>
              </w:rPr>
              <w:t xml:space="preserve">      twoDifferentTPC-Loop-PUCCH</w:t>
            </w:r>
          </w:p>
        </w:tc>
        <w:tc>
          <w:tcPr>
            <w:tcW w:w="2268" w:type="dxa"/>
            <w:tcBorders>
              <w:top w:val="single" w:sz="4" w:space="0" w:color="auto"/>
              <w:left w:val="single" w:sz="4" w:space="0" w:color="auto"/>
              <w:bottom w:val="single" w:sz="4" w:space="0" w:color="auto"/>
              <w:right w:val="single" w:sz="4" w:space="0" w:color="auto"/>
            </w:tcBorders>
          </w:tcPr>
          <w:p w14:paraId="2D6900C5"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04F5B6F"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F73914E" w14:textId="77777777" w:rsidR="00AD1BFA" w:rsidRPr="00CA7D85" w:rsidRDefault="00AD1BFA" w:rsidP="00AD1BFA">
            <w:pPr>
              <w:pStyle w:val="TAL"/>
              <w:rPr>
                <w:lang w:eastAsia="en-US"/>
              </w:rPr>
            </w:pPr>
          </w:p>
        </w:tc>
      </w:tr>
      <w:tr w:rsidR="00AD1BFA" w:rsidRPr="00CA7D85" w14:paraId="20A5630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E2EBDE3" w14:textId="77777777" w:rsidR="00AD1BFA" w:rsidRPr="00CA7D85" w:rsidRDefault="00AD1BFA" w:rsidP="00AD1BFA">
            <w:pPr>
              <w:pStyle w:val="TAL"/>
              <w:rPr>
                <w:lang w:eastAsia="en-US"/>
              </w:rPr>
            </w:pPr>
            <w:r w:rsidRPr="00CA7D85">
              <w:rPr>
                <w:lang w:eastAsia="en-US"/>
              </w:rPr>
              <w:t xml:space="preserve">      pusch-HalfPi-BPSK</w:t>
            </w:r>
          </w:p>
        </w:tc>
        <w:tc>
          <w:tcPr>
            <w:tcW w:w="2268" w:type="dxa"/>
            <w:tcBorders>
              <w:top w:val="single" w:sz="4" w:space="0" w:color="auto"/>
              <w:left w:val="single" w:sz="4" w:space="0" w:color="auto"/>
              <w:bottom w:val="single" w:sz="4" w:space="0" w:color="auto"/>
              <w:right w:val="single" w:sz="4" w:space="0" w:color="auto"/>
            </w:tcBorders>
          </w:tcPr>
          <w:p w14:paraId="0237740D"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46BCE3F"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D41138" w14:textId="77777777" w:rsidR="00AD1BFA" w:rsidRPr="00CA7D85" w:rsidRDefault="00AD1BFA" w:rsidP="00AD1BFA">
            <w:pPr>
              <w:pStyle w:val="TAL"/>
              <w:rPr>
                <w:lang w:eastAsia="en-US"/>
              </w:rPr>
            </w:pPr>
          </w:p>
        </w:tc>
      </w:tr>
      <w:tr w:rsidR="00AD1BFA" w:rsidRPr="00CA7D85" w14:paraId="069E36B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3D469D9" w14:textId="77777777" w:rsidR="00AD1BFA" w:rsidRPr="00CA7D85" w:rsidRDefault="00AD1BFA" w:rsidP="00AD1BFA">
            <w:pPr>
              <w:pStyle w:val="TAL"/>
              <w:rPr>
                <w:lang w:eastAsia="en-US"/>
              </w:rPr>
            </w:pPr>
            <w:r w:rsidRPr="00CA7D85">
              <w:rPr>
                <w:lang w:eastAsia="en-US"/>
              </w:rPr>
              <w:t xml:space="preserve">      pucch-F3-4-HalfPi-BPSK</w:t>
            </w:r>
          </w:p>
        </w:tc>
        <w:tc>
          <w:tcPr>
            <w:tcW w:w="2268" w:type="dxa"/>
            <w:tcBorders>
              <w:top w:val="single" w:sz="4" w:space="0" w:color="auto"/>
              <w:left w:val="single" w:sz="4" w:space="0" w:color="auto"/>
              <w:bottom w:val="single" w:sz="4" w:space="0" w:color="auto"/>
              <w:right w:val="single" w:sz="4" w:space="0" w:color="auto"/>
            </w:tcBorders>
          </w:tcPr>
          <w:p w14:paraId="06ED51B3"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963E56A"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86505D9" w14:textId="77777777" w:rsidR="00AD1BFA" w:rsidRPr="00CA7D85" w:rsidRDefault="00AD1BFA" w:rsidP="00AD1BFA">
            <w:pPr>
              <w:pStyle w:val="TAL"/>
              <w:rPr>
                <w:lang w:eastAsia="en-US"/>
              </w:rPr>
            </w:pPr>
          </w:p>
        </w:tc>
      </w:tr>
      <w:tr w:rsidR="00AD1BFA" w:rsidRPr="00CA7D85" w14:paraId="3F8B625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EA5DEFF" w14:textId="77777777" w:rsidR="00AD1BFA" w:rsidRPr="00CA7D85" w:rsidRDefault="00AD1BFA" w:rsidP="00AD1BFA">
            <w:pPr>
              <w:pStyle w:val="TAL"/>
              <w:rPr>
                <w:lang w:eastAsia="en-US"/>
              </w:rPr>
            </w:pPr>
            <w:r w:rsidRPr="00CA7D85">
              <w:rPr>
                <w:lang w:eastAsia="en-US"/>
              </w:rPr>
              <w:t xml:space="preserve">      almostContiguousCP-OFDM-UL</w:t>
            </w:r>
          </w:p>
        </w:tc>
        <w:tc>
          <w:tcPr>
            <w:tcW w:w="2268" w:type="dxa"/>
            <w:tcBorders>
              <w:top w:val="single" w:sz="4" w:space="0" w:color="auto"/>
              <w:left w:val="single" w:sz="4" w:space="0" w:color="auto"/>
              <w:bottom w:val="single" w:sz="4" w:space="0" w:color="auto"/>
              <w:right w:val="single" w:sz="4" w:space="0" w:color="auto"/>
            </w:tcBorders>
          </w:tcPr>
          <w:p w14:paraId="3C68D8A5"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D4BFD19"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73962AE" w14:textId="77777777" w:rsidR="00AD1BFA" w:rsidRPr="00CA7D85" w:rsidRDefault="00AD1BFA" w:rsidP="00AD1BFA">
            <w:pPr>
              <w:pStyle w:val="TAL"/>
              <w:rPr>
                <w:lang w:eastAsia="en-US"/>
              </w:rPr>
            </w:pPr>
          </w:p>
        </w:tc>
      </w:tr>
      <w:tr w:rsidR="00AD1BFA" w:rsidRPr="00CA7D85" w14:paraId="2CCF77E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1484EC3" w14:textId="77777777" w:rsidR="00AD1BFA" w:rsidRPr="00CA7D85" w:rsidRDefault="00AD1BFA" w:rsidP="00AD1BFA">
            <w:pPr>
              <w:pStyle w:val="TAL"/>
              <w:rPr>
                <w:lang w:eastAsia="en-US"/>
              </w:rPr>
            </w:pPr>
            <w:r w:rsidRPr="00CA7D85">
              <w:rPr>
                <w:lang w:eastAsia="en-US"/>
              </w:rPr>
              <w:t xml:space="preserve">      sp-CSI-RS</w:t>
            </w:r>
          </w:p>
        </w:tc>
        <w:tc>
          <w:tcPr>
            <w:tcW w:w="2268" w:type="dxa"/>
            <w:tcBorders>
              <w:top w:val="single" w:sz="4" w:space="0" w:color="auto"/>
              <w:left w:val="single" w:sz="4" w:space="0" w:color="auto"/>
              <w:bottom w:val="single" w:sz="4" w:space="0" w:color="auto"/>
              <w:right w:val="single" w:sz="4" w:space="0" w:color="auto"/>
            </w:tcBorders>
          </w:tcPr>
          <w:p w14:paraId="2E0280A8"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10E8380"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4D79082" w14:textId="77777777" w:rsidR="00AD1BFA" w:rsidRPr="00CA7D85" w:rsidRDefault="00AD1BFA" w:rsidP="00AD1BFA">
            <w:pPr>
              <w:pStyle w:val="TAL"/>
              <w:rPr>
                <w:lang w:eastAsia="en-US"/>
              </w:rPr>
            </w:pPr>
          </w:p>
        </w:tc>
      </w:tr>
      <w:tr w:rsidR="00AD1BFA" w:rsidRPr="00CA7D85" w14:paraId="507EA92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E36FCD5" w14:textId="77777777" w:rsidR="00AD1BFA" w:rsidRPr="00CA7D85" w:rsidRDefault="00AD1BFA" w:rsidP="00AD1BFA">
            <w:pPr>
              <w:pStyle w:val="TAL"/>
              <w:rPr>
                <w:lang w:eastAsia="en-US"/>
              </w:rPr>
            </w:pPr>
            <w:r w:rsidRPr="00CA7D85">
              <w:rPr>
                <w:lang w:eastAsia="en-US"/>
              </w:rPr>
              <w:t xml:space="preserve">      sp-CSI-IM</w:t>
            </w:r>
          </w:p>
        </w:tc>
        <w:tc>
          <w:tcPr>
            <w:tcW w:w="2268" w:type="dxa"/>
            <w:tcBorders>
              <w:top w:val="single" w:sz="4" w:space="0" w:color="auto"/>
              <w:left w:val="single" w:sz="4" w:space="0" w:color="auto"/>
              <w:bottom w:val="single" w:sz="4" w:space="0" w:color="auto"/>
              <w:right w:val="single" w:sz="4" w:space="0" w:color="auto"/>
            </w:tcBorders>
          </w:tcPr>
          <w:p w14:paraId="0E8E4828"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372D2AB"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7089D12" w14:textId="77777777" w:rsidR="00AD1BFA" w:rsidRPr="00CA7D85" w:rsidRDefault="00AD1BFA" w:rsidP="00AD1BFA">
            <w:pPr>
              <w:pStyle w:val="TAL"/>
              <w:rPr>
                <w:lang w:eastAsia="en-US"/>
              </w:rPr>
            </w:pPr>
          </w:p>
        </w:tc>
      </w:tr>
      <w:tr w:rsidR="00AD1BFA" w:rsidRPr="00CA7D85" w14:paraId="2AA27B1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62C59C5" w14:textId="77777777" w:rsidR="00AD1BFA" w:rsidRPr="00CA7D85" w:rsidRDefault="00AD1BFA" w:rsidP="00AD1BFA">
            <w:pPr>
              <w:pStyle w:val="TAL"/>
              <w:rPr>
                <w:lang w:eastAsia="en-US"/>
              </w:rPr>
            </w:pPr>
            <w:r w:rsidRPr="00CA7D85">
              <w:rPr>
                <w:lang w:eastAsia="en-US"/>
              </w:rPr>
              <w:t xml:space="preserve">      tdd-MultiDL-UL-SwitchPerSlot</w:t>
            </w:r>
          </w:p>
        </w:tc>
        <w:tc>
          <w:tcPr>
            <w:tcW w:w="2268" w:type="dxa"/>
            <w:tcBorders>
              <w:top w:val="single" w:sz="4" w:space="0" w:color="auto"/>
              <w:left w:val="single" w:sz="4" w:space="0" w:color="auto"/>
              <w:bottom w:val="single" w:sz="4" w:space="0" w:color="auto"/>
              <w:right w:val="single" w:sz="4" w:space="0" w:color="auto"/>
            </w:tcBorders>
          </w:tcPr>
          <w:p w14:paraId="0E7CA62C"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EFFA406"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044634F" w14:textId="77777777" w:rsidR="00AD1BFA" w:rsidRPr="00CA7D85" w:rsidRDefault="00AD1BFA" w:rsidP="00AD1BFA">
            <w:pPr>
              <w:pStyle w:val="TAL"/>
              <w:rPr>
                <w:lang w:eastAsia="en-US"/>
              </w:rPr>
            </w:pPr>
          </w:p>
        </w:tc>
      </w:tr>
      <w:tr w:rsidR="00AD1BFA" w:rsidRPr="00CA7D85" w14:paraId="7DE56C3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659977F" w14:textId="77777777" w:rsidR="00AD1BFA" w:rsidRPr="00CA7D85" w:rsidRDefault="00AD1BFA" w:rsidP="00AD1BFA">
            <w:pPr>
              <w:pStyle w:val="TAL"/>
              <w:rPr>
                <w:lang w:eastAsia="en-US"/>
              </w:rPr>
            </w:pPr>
            <w:r w:rsidRPr="00CA7D85">
              <w:rPr>
                <w:lang w:eastAsia="en-US"/>
              </w:rPr>
              <w:t xml:space="preserve">      multipleCORESET</w:t>
            </w:r>
          </w:p>
        </w:tc>
        <w:tc>
          <w:tcPr>
            <w:tcW w:w="2268" w:type="dxa"/>
            <w:tcBorders>
              <w:top w:val="single" w:sz="4" w:space="0" w:color="auto"/>
              <w:left w:val="single" w:sz="4" w:space="0" w:color="auto"/>
              <w:bottom w:val="single" w:sz="4" w:space="0" w:color="auto"/>
              <w:right w:val="single" w:sz="4" w:space="0" w:color="auto"/>
            </w:tcBorders>
          </w:tcPr>
          <w:p w14:paraId="2615B110"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936890F"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C34BA8D" w14:textId="77777777" w:rsidR="00AD1BFA" w:rsidRPr="00CA7D85" w:rsidRDefault="00AD1BFA" w:rsidP="00AD1BFA">
            <w:pPr>
              <w:pStyle w:val="TAL"/>
              <w:rPr>
                <w:lang w:eastAsia="en-US"/>
              </w:rPr>
            </w:pPr>
          </w:p>
        </w:tc>
      </w:tr>
      <w:tr w:rsidR="00AD1BFA" w:rsidRPr="00CA7D85" w14:paraId="1060D3C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5766921" w14:textId="77777777" w:rsidR="00AD1BFA" w:rsidRPr="00CA7D85" w:rsidRDefault="00AD1BFA" w:rsidP="00AD1BFA">
            <w:pPr>
              <w:pStyle w:val="TAL"/>
              <w:rPr>
                <w:lang w:eastAsia="en-US"/>
              </w:rPr>
            </w:pPr>
            <w:r w:rsidRPr="00CA7D85">
              <w:rPr>
                <w:lang w:eastAsia="en-US"/>
              </w:rPr>
              <w:t xml:space="preserve">      csi-RS-IM-ReceptionForFeedback</w:t>
            </w:r>
          </w:p>
        </w:tc>
        <w:tc>
          <w:tcPr>
            <w:tcW w:w="2268" w:type="dxa"/>
            <w:tcBorders>
              <w:top w:val="single" w:sz="4" w:space="0" w:color="auto"/>
              <w:left w:val="single" w:sz="4" w:space="0" w:color="auto"/>
              <w:bottom w:val="single" w:sz="4" w:space="0" w:color="auto"/>
              <w:right w:val="single" w:sz="4" w:space="0" w:color="auto"/>
            </w:tcBorders>
          </w:tcPr>
          <w:p w14:paraId="0AABF254"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17C441B" w14:textId="77777777" w:rsidR="00AD1BFA" w:rsidRPr="00CA7D85" w:rsidRDefault="00AD1BFA" w:rsidP="00AD1BFA">
            <w:pPr>
              <w:pStyle w:val="TAL"/>
              <w:rPr>
                <w:lang w:eastAsia="en-US"/>
              </w:rPr>
            </w:pPr>
            <w:r w:rsidRPr="00CA7D85">
              <w:rPr>
                <w:lang w:eastAsia="en-US"/>
              </w:rPr>
              <w:t>CSI-RS-IM-ReceptionForFeedback</w:t>
            </w:r>
          </w:p>
        </w:tc>
        <w:tc>
          <w:tcPr>
            <w:tcW w:w="1283" w:type="dxa"/>
            <w:tcBorders>
              <w:top w:val="single" w:sz="4" w:space="0" w:color="auto"/>
              <w:left w:val="single" w:sz="4" w:space="0" w:color="auto"/>
              <w:bottom w:val="single" w:sz="4" w:space="0" w:color="auto"/>
              <w:right w:val="single" w:sz="4" w:space="0" w:color="auto"/>
            </w:tcBorders>
          </w:tcPr>
          <w:p w14:paraId="174D6D25" w14:textId="77777777" w:rsidR="00AD1BFA" w:rsidRPr="00CA7D85" w:rsidRDefault="00AD1BFA" w:rsidP="00AD1BFA">
            <w:pPr>
              <w:pStyle w:val="TAL"/>
              <w:rPr>
                <w:lang w:eastAsia="en-US"/>
              </w:rPr>
            </w:pPr>
          </w:p>
        </w:tc>
      </w:tr>
      <w:tr w:rsidR="00AD1BFA" w:rsidRPr="00CA7D85" w14:paraId="34EA65C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DAA16A8" w14:textId="77777777" w:rsidR="00AD1BFA" w:rsidRPr="00CA7D85" w:rsidRDefault="00AD1BFA" w:rsidP="00AD1BFA">
            <w:pPr>
              <w:pStyle w:val="TAL"/>
              <w:rPr>
                <w:lang w:eastAsia="en-US"/>
              </w:rPr>
            </w:pPr>
            <w:r w:rsidRPr="00CA7D85">
              <w:rPr>
                <w:lang w:eastAsia="en-US"/>
              </w:rPr>
              <w:t xml:space="preserve">      csi-RS-ProcFrameworkForSRS</w:t>
            </w:r>
          </w:p>
        </w:tc>
        <w:tc>
          <w:tcPr>
            <w:tcW w:w="2268" w:type="dxa"/>
            <w:tcBorders>
              <w:top w:val="single" w:sz="4" w:space="0" w:color="auto"/>
              <w:left w:val="single" w:sz="4" w:space="0" w:color="auto"/>
              <w:bottom w:val="single" w:sz="4" w:space="0" w:color="auto"/>
              <w:right w:val="single" w:sz="4" w:space="0" w:color="auto"/>
            </w:tcBorders>
          </w:tcPr>
          <w:p w14:paraId="31340F8C"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5454E4B" w14:textId="77777777" w:rsidR="00AD1BFA" w:rsidRPr="00CA7D85" w:rsidRDefault="00AD1BFA" w:rsidP="00AD1BFA">
            <w:pPr>
              <w:pStyle w:val="TAL"/>
              <w:rPr>
                <w:lang w:eastAsia="en-US"/>
              </w:rPr>
            </w:pPr>
            <w:r w:rsidRPr="00CA7D85">
              <w:rPr>
                <w:lang w:eastAsia="en-US"/>
              </w:rPr>
              <w:t>CSI-RS-ProcFrameworkForSRS</w:t>
            </w:r>
          </w:p>
        </w:tc>
        <w:tc>
          <w:tcPr>
            <w:tcW w:w="1283" w:type="dxa"/>
            <w:tcBorders>
              <w:top w:val="single" w:sz="4" w:space="0" w:color="auto"/>
              <w:left w:val="single" w:sz="4" w:space="0" w:color="auto"/>
              <w:bottom w:val="single" w:sz="4" w:space="0" w:color="auto"/>
              <w:right w:val="single" w:sz="4" w:space="0" w:color="auto"/>
            </w:tcBorders>
          </w:tcPr>
          <w:p w14:paraId="3ED96452" w14:textId="77777777" w:rsidR="00AD1BFA" w:rsidRPr="00CA7D85" w:rsidRDefault="00AD1BFA" w:rsidP="00AD1BFA">
            <w:pPr>
              <w:pStyle w:val="TAL"/>
              <w:rPr>
                <w:lang w:eastAsia="en-US"/>
              </w:rPr>
            </w:pPr>
          </w:p>
        </w:tc>
      </w:tr>
      <w:tr w:rsidR="00AD1BFA" w:rsidRPr="00CA7D85" w14:paraId="6BA2BD5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F500BF1" w14:textId="77777777" w:rsidR="00AD1BFA" w:rsidRPr="00CA7D85" w:rsidRDefault="00AD1BFA" w:rsidP="00AD1BFA">
            <w:pPr>
              <w:pStyle w:val="TAL"/>
              <w:rPr>
                <w:lang w:eastAsia="en-US"/>
              </w:rPr>
            </w:pPr>
            <w:r w:rsidRPr="00CA7D85">
              <w:rPr>
                <w:lang w:eastAsia="en-US"/>
              </w:rPr>
              <w:t xml:space="preserve">      csi-ReportFramework</w:t>
            </w:r>
          </w:p>
        </w:tc>
        <w:tc>
          <w:tcPr>
            <w:tcW w:w="2268" w:type="dxa"/>
            <w:tcBorders>
              <w:top w:val="single" w:sz="4" w:space="0" w:color="auto"/>
              <w:left w:val="single" w:sz="4" w:space="0" w:color="auto"/>
              <w:bottom w:val="single" w:sz="4" w:space="0" w:color="auto"/>
              <w:right w:val="single" w:sz="4" w:space="0" w:color="auto"/>
            </w:tcBorders>
          </w:tcPr>
          <w:p w14:paraId="5CE6E54E"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0F7C97D" w14:textId="77777777" w:rsidR="00AD1BFA" w:rsidRPr="00CA7D85" w:rsidRDefault="00AD1BFA" w:rsidP="00AD1BFA">
            <w:pPr>
              <w:pStyle w:val="TAL"/>
              <w:rPr>
                <w:lang w:eastAsia="en-US"/>
              </w:rPr>
            </w:pPr>
            <w:r w:rsidRPr="00CA7D85">
              <w:rPr>
                <w:lang w:eastAsia="en-US"/>
              </w:rPr>
              <w:t>CSI-ReportFramework</w:t>
            </w:r>
          </w:p>
        </w:tc>
        <w:tc>
          <w:tcPr>
            <w:tcW w:w="1283" w:type="dxa"/>
            <w:tcBorders>
              <w:top w:val="single" w:sz="4" w:space="0" w:color="auto"/>
              <w:left w:val="single" w:sz="4" w:space="0" w:color="auto"/>
              <w:bottom w:val="single" w:sz="4" w:space="0" w:color="auto"/>
              <w:right w:val="single" w:sz="4" w:space="0" w:color="auto"/>
            </w:tcBorders>
          </w:tcPr>
          <w:p w14:paraId="5CF98651" w14:textId="77777777" w:rsidR="00AD1BFA" w:rsidRPr="00CA7D85" w:rsidRDefault="00AD1BFA" w:rsidP="00AD1BFA">
            <w:pPr>
              <w:pStyle w:val="TAL"/>
              <w:rPr>
                <w:lang w:eastAsia="en-US"/>
              </w:rPr>
            </w:pPr>
          </w:p>
        </w:tc>
      </w:tr>
      <w:tr w:rsidR="00AD1BFA" w:rsidRPr="00CA7D85" w14:paraId="5083BFB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D45E235" w14:textId="77777777" w:rsidR="00AD1BFA" w:rsidRPr="00CA7D85" w:rsidRDefault="00AD1BFA" w:rsidP="00AD1BFA">
            <w:pPr>
              <w:pStyle w:val="TAL"/>
              <w:rPr>
                <w:lang w:eastAsia="en-US"/>
              </w:rPr>
            </w:pPr>
            <w:r w:rsidRPr="00CA7D85">
              <w:rPr>
                <w:lang w:eastAsia="en-US"/>
              </w:rPr>
              <w:t xml:space="preserve">      mux-SR-HARQ-ACK-CSI-PUCCH-OncePerSlot SEQUENCE {</w:t>
            </w:r>
          </w:p>
        </w:tc>
        <w:tc>
          <w:tcPr>
            <w:tcW w:w="2268" w:type="dxa"/>
            <w:tcBorders>
              <w:top w:val="single" w:sz="4" w:space="0" w:color="auto"/>
              <w:left w:val="single" w:sz="4" w:space="0" w:color="auto"/>
              <w:bottom w:val="single" w:sz="4" w:space="0" w:color="auto"/>
              <w:right w:val="single" w:sz="4" w:space="0" w:color="auto"/>
            </w:tcBorders>
          </w:tcPr>
          <w:p w14:paraId="5D03E8FD"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A0E14AA"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3BA709" w14:textId="77777777" w:rsidR="00AD1BFA" w:rsidRPr="00CA7D85" w:rsidRDefault="00AD1BFA" w:rsidP="00AD1BFA">
            <w:pPr>
              <w:pStyle w:val="TAL"/>
              <w:rPr>
                <w:lang w:eastAsia="en-US"/>
              </w:rPr>
            </w:pPr>
          </w:p>
        </w:tc>
      </w:tr>
      <w:tr w:rsidR="00AD1BFA" w:rsidRPr="00CA7D85" w14:paraId="7F6708E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95D9E59" w14:textId="77777777" w:rsidR="00AD1BFA" w:rsidRPr="00CA7D85" w:rsidRDefault="00AD1BFA" w:rsidP="00AD1BFA">
            <w:pPr>
              <w:pStyle w:val="TAL"/>
              <w:rPr>
                <w:lang w:eastAsia="en-US"/>
              </w:rPr>
            </w:pPr>
            <w:r w:rsidRPr="00CA7D85">
              <w:rPr>
                <w:lang w:eastAsia="en-US"/>
              </w:rPr>
              <w:t xml:space="preserve">        sameSymbol</w:t>
            </w:r>
          </w:p>
        </w:tc>
        <w:tc>
          <w:tcPr>
            <w:tcW w:w="2268" w:type="dxa"/>
            <w:tcBorders>
              <w:top w:val="single" w:sz="4" w:space="0" w:color="auto"/>
              <w:left w:val="single" w:sz="4" w:space="0" w:color="auto"/>
              <w:bottom w:val="single" w:sz="4" w:space="0" w:color="auto"/>
              <w:right w:val="single" w:sz="4" w:space="0" w:color="auto"/>
            </w:tcBorders>
          </w:tcPr>
          <w:p w14:paraId="4790AD40"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4533FD4"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8C457BE" w14:textId="77777777" w:rsidR="00AD1BFA" w:rsidRPr="00CA7D85" w:rsidRDefault="00AD1BFA" w:rsidP="00AD1BFA">
            <w:pPr>
              <w:pStyle w:val="TAL"/>
              <w:rPr>
                <w:lang w:eastAsia="en-US"/>
              </w:rPr>
            </w:pPr>
          </w:p>
        </w:tc>
      </w:tr>
      <w:tr w:rsidR="00AD1BFA" w:rsidRPr="00CA7D85" w14:paraId="4B0B200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ECDBA46" w14:textId="77777777" w:rsidR="00AD1BFA" w:rsidRPr="00CA7D85" w:rsidRDefault="00AD1BFA" w:rsidP="00AD1BFA">
            <w:pPr>
              <w:pStyle w:val="TAL"/>
              <w:rPr>
                <w:lang w:eastAsia="en-US"/>
              </w:rPr>
            </w:pPr>
            <w:r w:rsidRPr="00CA7D85">
              <w:rPr>
                <w:lang w:eastAsia="en-US"/>
              </w:rPr>
              <w:t xml:space="preserve">        diffSymbol</w:t>
            </w:r>
          </w:p>
        </w:tc>
        <w:tc>
          <w:tcPr>
            <w:tcW w:w="2268" w:type="dxa"/>
            <w:tcBorders>
              <w:top w:val="single" w:sz="4" w:space="0" w:color="auto"/>
              <w:left w:val="single" w:sz="4" w:space="0" w:color="auto"/>
              <w:bottom w:val="single" w:sz="4" w:space="0" w:color="auto"/>
              <w:right w:val="single" w:sz="4" w:space="0" w:color="auto"/>
            </w:tcBorders>
          </w:tcPr>
          <w:p w14:paraId="256FCB00"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CCB81FC"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468939" w14:textId="77777777" w:rsidR="00AD1BFA" w:rsidRPr="00CA7D85" w:rsidRDefault="00AD1BFA" w:rsidP="00AD1BFA">
            <w:pPr>
              <w:pStyle w:val="TAL"/>
              <w:rPr>
                <w:lang w:eastAsia="en-US"/>
              </w:rPr>
            </w:pPr>
          </w:p>
        </w:tc>
      </w:tr>
      <w:tr w:rsidR="00AD1BFA" w:rsidRPr="00CA7D85" w14:paraId="67A10A7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4D8A1F6" w14:textId="77777777" w:rsidR="00AD1BFA" w:rsidRPr="00CA7D85" w:rsidRDefault="00AD1BFA" w:rsidP="00AD1BFA">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5C9FFAF"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162A196"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FDDB622" w14:textId="77777777" w:rsidR="00AD1BFA" w:rsidRPr="00CA7D85" w:rsidRDefault="00AD1BFA" w:rsidP="00AD1BFA">
            <w:pPr>
              <w:pStyle w:val="TAL"/>
              <w:rPr>
                <w:lang w:eastAsia="en-US"/>
              </w:rPr>
            </w:pPr>
          </w:p>
        </w:tc>
      </w:tr>
      <w:tr w:rsidR="00AD1BFA" w:rsidRPr="00CA7D85" w14:paraId="094E117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81C834E" w14:textId="77777777" w:rsidR="00AD1BFA" w:rsidRPr="00CA7D85" w:rsidRDefault="00AD1BFA" w:rsidP="00AD1BFA">
            <w:pPr>
              <w:pStyle w:val="TAL"/>
              <w:rPr>
                <w:lang w:eastAsia="en-US"/>
              </w:rPr>
            </w:pPr>
            <w:r w:rsidRPr="00CA7D85">
              <w:rPr>
                <w:lang w:eastAsia="en-US"/>
              </w:rPr>
              <w:t xml:space="preserve">      mux-SR-HARQ-ACK-PUCCH</w:t>
            </w:r>
          </w:p>
        </w:tc>
        <w:tc>
          <w:tcPr>
            <w:tcW w:w="2268" w:type="dxa"/>
            <w:tcBorders>
              <w:top w:val="single" w:sz="4" w:space="0" w:color="auto"/>
              <w:left w:val="single" w:sz="4" w:space="0" w:color="auto"/>
              <w:bottom w:val="single" w:sz="4" w:space="0" w:color="auto"/>
              <w:right w:val="single" w:sz="4" w:space="0" w:color="auto"/>
            </w:tcBorders>
          </w:tcPr>
          <w:p w14:paraId="68E600A7"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AB40525"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7364DA8" w14:textId="77777777" w:rsidR="00AD1BFA" w:rsidRPr="00CA7D85" w:rsidRDefault="00AD1BFA" w:rsidP="00AD1BFA">
            <w:pPr>
              <w:pStyle w:val="TAL"/>
              <w:rPr>
                <w:lang w:eastAsia="en-US"/>
              </w:rPr>
            </w:pPr>
          </w:p>
        </w:tc>
      </w:tr>
      <w:tr w:rsidR="00AD1BFA" w:rsidRPr="00CA7D85" w14:paraId="40EB057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301614C" w14:textId="77777777" w:rsidR="00AD1BFA" w:rsidRPr="00CA7D85" w:rsidRDefault="00AD1BFA" w:rsidP="00AD1BFA">
            <w:pPr>
              <w:pStyle w:val="TAL"/>
              <w:rPr>
                <w:lang w:eastAsia="en-US"/>
              </w:rPr>
            </w:pPr>
            <w:r w:rsidRPr="00CA7D85">
              <w:rPr>
                <w:lang w:eastAsia="en-US"/>
              </w:rPr>
              <w:t xml:space="preserve">      mux-MultipleGroupCtrlCH-Overlap</w:t>
            </w:r>
          </w:p>
        </w:tc>
        <w:tc>
          <w:tcPr>
            <w:tcW w:w="2268" w:type="dxa"/>
            <w:tcBorders>
              <w:top w:val="single" w:sz="4" w:space="0" w:color="auto"/>
              <w:left w:val="single" w:sz="4" w:space="0" w:color="auto"/>
              <w:bottom w:val="single" w:sz="4" w:space="0" w:color="auto"/>
              <w:right w:val="single" w:sz="4" w:space="0" w:color="auto"/>
            </w:tcBorders>
          </w:tcPr>
          <w:p w14:paraId="36FE4A45"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474129B"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3FAA079" w14:textId="77777777" w:rsidR="00AD1BFA" w:rsidRPr="00CA7D85" w:rsidRDefault="00AD1BFA" w:rsidP="00AD1BFA">
            <w:pPr>
              <w:pStyle w:val="TAL"/>
              <w:rPr>
                <w:lang w:eastAsia="en-US"/>
              </w:rPr>
            </w:pPr>
          </w:p>
        </w:tc>
      </w:tr>
      <w:tr w:rsidR="00AD1BFA" w:rsidRPr="00CA7D85" w14:paraId="090C9ED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33D9953" w14:textId="77777777" w:rsidR="00AD1BFA" w:rsidRPr="00CA7D85" w:rsidRDefault="00AD1BFA" w:rsidP="00AD1BFA">
            <w:pPr>
              <w:pStyle w:val="TAL"/>
              <w:rPr>
                <w:lang w:eastAsia="en-US"/>
              </w:rPr>
            </w:pPr>
            <w:r w:rsidRPr="00CA7D85">
              <w:rPr>
                <w:lang w:eastAsia="en-US"/>
              </w:rPr>
              <w:t xml:space="preserve">      dl-SchedulingOffset-PDSCH-TypeA</w:t>
            </w:r>
          </w:p>
        </w:tc>
        <w:tc>
          <w:tcPr>
            <w:tcW w:w="2268" w:type="dxa"/>
            <w:tcBorders>
              <w:top w:val="single" w:sz="4" w:space="0" w:color="auto"/>
              <w:left w:val="single" w:sz="4" w:space="0" w:color="auto"/>
              <w:bottom w:val="single" w:sz="4" w:space="0" w:color="auto"/>
              <w:right w:val="single" w:sz="4" w:space="0" w:color="auto"/>
            </w:tcBorders>
          </w:tcPr>
          <w:p w14:paraId="3D2FB8A1" w14:textId="115C379D" w:rsidR="00AD1BFA" w:rsidRPr="00CA7D85" w:rsidRDefault="00AD1BFA" w:rsidP="00AD1BFA">
            <w:pPr>
              <w:pStyle w:val="TAL"/>
              <w:rPr>
                <w:lang w:eastAsia="en-US"/>
              </w:rPr>
            </w:pPr>
            <w:r w:rsidRPr="00CA7D85">
              <w:t>Checked (NOTE 18)</w:t>
            </w:r>
          </w:p>
        </w:tc>
        <w:tc>
          <w:tcPr>
            <w:tcW w:w="1706" w:type="dxa"/>
            <w:tcBorders>
              <w:top w:val="single" w:sz="4" w:space="0" w:color="auto"/>
              <w:left w:val="single" w:sz="4" w:space="0" w:color="auto"/>
              <w:bottom w:val="single" w:sz="4" w:space="0" w:color="auto"/>
              <w:right w:val="single" w:sz="4" w:space="0" w:color="auto"/>
            </w:tcBorders>
          </w:tcPr>
          <w:p w14:paraId="6ACACA28"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0BA604A" w14:textId="1B4016C7" w:rsidR="00AD1BFA" w:rsidRPr="00CA7D85" w:rsidRDefault="00AD1BFA" w:rsidP="00AD1BFA">
            <w:pPr>
              <w:pStyle w:val="TAL"/>
              <w:rPr>
                <w:lang w:eastAsia="en-US"/>
              </w:rPr>
            </w:pPr>
            <w:r w:rsidRPr="00CA7D85">
              <w:t>pc_dl_SchedulingOffset_PDSCH_TypeA</w:t>
            </w:r>
          </w:p>
        </w:tc>
      </w:tr>
      <w:tr w:rsidR="00AD1BFA" w:rsidRPr="00CA7D85" w14:paraId="159A48A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435B103" w14:textId="77777777" w:rsidR="00AD1BFA" w:rsidRPr="00CA7D85" w:rsidRDefault="00AD1BFA" w:rsidP="00AD1BFA">
            <w:pPr>
              <w:pStyle w:val="TAL"/>
              <w:rPr>
                <w:lang w:eastAsia="en-US"/>
              </w:rPr>
            </w:pPr>
            <w:r w:rsidRPr="00CA7D85">
              <w:rPr>
                <w:lang w:eastAsia="en-US"/>
              </w:rPr>
              <w:t xml:space="preserve">      dl-SchedulingOffset-PDSCH-TypeB</w:t>
            </w:r>
          </w:p>
        </w:tc>
        <w:tc>
          <w:tcPr>
            <w:tcW w:w="2268" w:type="dxa"/>
            <w:tcBorders>
              <w:top w:val="single" w:sz="4" w:space="0" w:color="auto"/>
              <w:left w:val="single" w:sz="4" w:space="0" w:color="auto"/>
              <w:bottom w:val="single" w:sz="4" w:space="0" w:color="auto"/>
              <w:right w:val="single" w:sz="4" w:space="0" w:color="auto"/>
            </w:tcBorders>
          </w:tcPr>
          <w:p w14:paraId="5AD49372"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8296C5C"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82EC722" w14:textId="77777777" w:rsidR="00AD1BFA" w:rsidRPr="00CA7D85" w:rsidRDefault="00AD1BFA" w:rsidP="00AD1BFA">
            <w:pPr>
              <w:pStyle w:val="TAL"/>
              <w:rPr>
                <w:lang w:eastAsia="en-US"/>
              </w:rPr>
            </w:pPr>
          </w:p>
        </w:tc>
      </w:tr>
      <w:tr w:rsidR="00AD1BFA" w:rsidRPr="00CA7D85" w14:paraId="6F82940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AE21EAF" w14:textId="77777777" w:rsidR="00AD1BFA" w:rsidRPr="00CA7D85" w:rsidRDefault="00AD1BFA" w:rsidP="00AD1BFA">
            <w:pPr>
              <w:pStyle w:val="TAL"/>
              <w:rPr>
                <w:lang w:eastAsia="en-US"/>
              </w:rPr>
            </w:pPr>
            <w:r w:rsidRPr="00CA7D85">
              <w:rPr>
                <w:lang w:eastAsia="en-US"/>
              </w:rPr>
              <w:t xml:space="preserve">      ul-SchedulingOffset</w:t>
            </w:r>
          </w:p>
        </w:tc>
        <w:tc>
          <w:tcPr>
            <w:tcW w:w="2268" w:type="dxa"/>
            <w:tcBorders>
              <w:top w:val="single" w:sz="4" w:space="0" w:color="auto"/>
              <w:left w:val="single" w:sz="4" w:space="0" w:color="auto"/>
              <w:bottom w:val="single" w:sz="4" w:space="0" w:color="auto"/>
              <w:right w:val="single" w:sz="4" w:space="0" w:color="auto"/>
            </w:tcBorders>
          </w:tcPr>
          <w:p w14:paraId="2FC00E9F"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5FDA494"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9FB229" w14:textId="77777777" w:rsidR="00AD1BFA" w:rsidRPr="00CA7D85" w:rsidRDefault="00AD1BFA" w:rsidP="00AD1BFA">
            <w:pPr>
              <w:pStyle w:val="TAL"/>
              <w:rPr>
                <w:lang w:eastAsia="en-US"/>
              </w:rPr>
            </w:pPr>
          </w:p>
        </w:tc>
      </w:tr>
      <w:tr w:rsidR="00AD1BFA" w:rsidRPr="00CA7D85" w14:paraId="5FA3235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F76A9A9" w14:textId="77777777" w:rsidR="00AD1BFA" w:rsidRPr="00CA7D85" w:rsidRDefault="00AD1BFA" w:rsidP="00AD1BFA">
            <w:pPr>
              <w:pStyle w:val="TAL"/>
              <w:rPr>
                <w:lang w:eastAsia="en-US"/>
              </w:rPr>
            </w:pPr>
            <w:r w:rsidRPr="00CA7D85">
              <w:rPr>
                <w:lang w:eastAsia="en-US"/>
              </w:rPr>
              <w:t xml:space="preserve">      dl-64QAM-MCS-TableAlt</w:t>
            </w:r>
          </w:p>
        </w:tc>
        <w:tc>
          <w:tcPr>
            <w:tcW w:w="2268" w:type="dxa"/>
            <w:tcBorders>
              <w:top w:val="single" w:sz="4" w:space="0" w:color="auto"/>
              <w:left w:val="single" w:sz="4" w:space="0" w:color="auto"/>
              <w:bottom w:val="single" w:sz="4" w:space="0" w:color="auto"/>
              <w:right w:val="single" w:sz="4" w:space="0" w:color="auto"/>
            </w:tcBorders>
          </w:tcPr>
          <w:p w14:paraId="0657AAD0"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C40AF1F"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88B35FF" w14:textId="77777777" w:rsidR="00AD1BFA" w:rsidRPr="00CA7D85" w:rsidRDefault="00AD1BFA" w:rsidP="00AD1BFA">
            <w:pPr>
              <w:pStyle w:val="TAL"/>
              <w:rPr>
                <w:lang w:eastAsia="en-US"/>
              </w:rPr>
            </w:pPr>
          </w:p>
        </w:tc>
      </w:tr>
      <w:tr w:rsidR="00AD1BFA" w:rsidRPr="00CA7D85" w14:paraId="7C3EFC9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08ED6A9" w14:textId="77777777" w:rsidR="00AD1BFA" w:rsidRPr="00CA7D85" w:rsidRDefault="00AD1BFA" w:rsidP="00AD1BFA">
            <w:pPr>
              <w:pStyle w:val="TAL"/>
              <w:rPr>
                <w:lang w:eastAsia="en-US"/>
              </w:rPr>
            </w:pPr>
            <w:r w:rsidRPr="00CA7D85">
              <w:rPr>
                <w:lang w:eastAsia="en-US"/>
              </w:rPr>
              <w:t xml:space="preserve">      ul-64QAM-MCS-TableAlt</w:t>
            </w:r>
          </w:p>
        </w:tc>
        <w:tc>
          <w:tcPr>
            <w:tcW w:w="2268" w:type="dxa"/>
            <w:tcBorders>
              <w:top w:val="single" w:sz="4" w:space="0" w:color="auto"/>
              <w:left w:val="single" w:sz="4" w:space="0" w:color="auto"/>
              <w:bottom w:val="single" w:sz="4" w:space="0" w:color="auto"/>
              <w:right w:val="single" w:sz="4" w:space="0" w:color="auto"/>
            </w:tcBorders>
          </w:tcPr>
          <w:p w14:paraId="52CDCB03"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BF22614"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3ABADFF" w14:textId="77777777" w:rsidR="00AD1BFA" w:rsidRPr="00CA7D85" w:rsidRDefault="00AD1BFA" w:rsidP="00AD1BFA">
            <w:pPr>
              <w:pStyle w:val="TAL"/>
              <w:rPr>
                <w:lang w:eastAsia="en-US"/>
              </w:rPr>
            </w:pPr>
          </w:p>
        </w:tc>
      </w:tr>
      <w:tr w:rsidR="00AD1BFA" w:rsidRPr="00CA7D85" w14:paraId="6324A84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76CBE04" w14:textId="77777777" w:rsidR="00AD1BFA" w:rsidRPr="00CA7D85" w:rsidRDefault="00AD1BFA" w:rsidP="00AD1BFA">
            <w:pPr>
              <w:pStyle w:val="TAL"/>
              <w:rPr>
                <w:lang w:eastAsia="en-US"/>
              </w:rPr>
            </w:pPr>
            <w:r w:rsidRPr="00CA7D85">
              <w:rPr>
                <w:lang w:eastAsia="en-US"/>
              </w:rPr>
              <w:t xml:space="preserve">      cqi-TableAlt</w:t>
            </w:r>
          </w:p>
        </w:tc>
        <w:tc>
          <w:tcPr>
            <w:tcW w:w="2268" w:type="dxa"/>
            <w:tcBorders>
              <w:top w:val="single" w:sz="4" w:space="0" w:color="auto"/>
              <w:left w:val="single" w:sz="4" w:space="0" w:color="auto"/>
              <w:bottom w:val="single" w:sz="4" w:space="0" w:color="auto"/>
              <w:right w:val="single" w:sz="4" w:space="0" w:color="auto"/>
            </w:tcBorders>
          </w:tcPr>
          <w:p w14:paraId="41C269DB"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A63DE8F"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5DF249" w14:textId="77777777" w:rsidR="00AD1BFA" w:rsidRPr="00CA7D85" w:rsidRDefault="00AD1BFA" w:rsidP="00AD1BFA">
            <w:pPr>
              <w:pStyle w:val="TAL"/>
              <w:rPr>
                <w:lang w:eastAsia="en-US"/>
              </w:rPr>
            </w:pPr>
          </w:p>
        </w:tc>
      </w:tr>
      <w:tr w:rsidR="00AD1BFA" w:rsidRPr="00CA7D85" w14:paraId="05026A3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05933EB" w14:textId="77777777" w:rsidR="00AD1BFA" w:rsidRPr="00CA7D85" w:rsidRDefault="00AD1BFA" w:rsidP="00AD1BFA">
            <w:pPr>
              <w:pStyle w:val="TAL"/>
              <w:rPr>
                <w:lang w:eastAsia="en-US"/>
              </w:rPr>
            </w:pPr>
            <w:r w:rsidRPr="00CA7D85">
              <w:rPr>
                <w:lang w:eastAsia="en-US"/>
              </w:rPr>
              <w:t xml:space="preserve">      oneFL-DMRS-TwoAdditionalDMRS-UL</w:t>
            </w:r>
          </w:p>
        </w:tc>
        <w:tc>
          <w:tcPr>
            <w:tcW w:w="2268" w:type="dxa"/>
            <w:tcBorders>
              <w:top w:val="single" w:sz="4" w:space="0" w:color="auto"/>
              <w:left w:val="single" w:sz="4" w:space="0" w:color="auto"/>
              <w:bottom w:val="single" w:sz="4" w:space="0" w:color="auto"/>
              <w:right w:val="single" w:sz="4" w:space="0" w:color="auto"/>
            </w:tcBorders>
          </w:tcPr>
          <w:p w14:paraId="49297CB6"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7A230C0"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4351F67" w14:textId="77777777" w:rsidR="00AD1BFA" w:rsidRPr="00CA7D85" w:rsidRDefault="00AD1BFA" w:rsidP="00AD1BFA">
            <w:pPr>
              <w:pStyle w:val="TAL"/>
              <w:rPr>
                <w:lang w:eastAsia="en-US"/>
              </w:rPr>
            </w:pPr>
          </w:p>
        </w:tc>
      </w:tr>
      <w:tr w:rsidR="00AD1BFA" w:rsidRPr="00CA7D85" w14:paraId="11399E9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8B28C5D" w14:textId="77777777" w:rsidR="00AD1BFA" w:rsidRPr="00CA7D85" w:rsidRDefault="00AD1BFA" w:rsidP="00AD1BFA">
            <w:pPr>
              <w:pStyle w:val="TAL"/>
              <w:rPr>
                <w:lang w:eastAsia="en-US"/>
              </w:rPr>
            </w:pPr>
            <w:r w:rsidRPr="00CA7D85">
              <w:rPr>
                <w:lang w:eastAsia="en-US"/>
              </w:rPr>
              <w:t xml:space="preserve">      twoFL-DMRS-TwoAdditionalDMRS-UL</w:t>
            </w:r>
          </w:p>
        </w:tc>
        <w:tc>
          <w:tcPr>
            <w:tcW w:w="2268" w:type="dxa"/>
            <w:tcBorders>
              <w:top w:val="single" w:sz="4" w:space="0" w:color="auto"/>
              <w:left w:val="single" w:sz="4" w:space="0" w:color="auto"/>
              <w:bottom w:val="single" w:sz="4" w:space="0" w:color="auto"/>
              <w:right w:val="single" w:sz="4" w:space="0" w:color="auto"/>
            </w:tcBorders>
          </w:tcPr>
          <w:p w14:paraId="04BF9C56"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5DD4CD5"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5D96D0E" w14:textId="77777777" w:rsidR="00AD1BFA" w:rsidRPr="00CA7D85" w:rsidRDefault="00AD1BFA" w:rsidP="00AD1BFA">
            <w:pPr>
              <w:pStyle w:val="TAL"/>
              <w:rPr>
                <w:lang w:eastAsia="en-US"/>
              </w:rPr>
            </w:pPr>
          </w:p>
        </w:tc>
      </w:tr>
      <w:tr w:rsidR="00AD1BFA" w:rsidRPr="00CA7D85" w14:paraId="45F19F1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A859491" w14:textId="77777777" w:rsidR="00AD1BFA" w:rsidRPr="00CA7D85" w:rsidRDefault="00AD1BFA" w:rsidP="00AD1BFA">
            <w:pPr>
              <w:pStyle w:val="TAL"/>
              <w:rPr>
                <w:lang w:eastAsia="en-US"/>
              </w:rPr>
            </w:pPr>
            <w:r w:rsidRPr="00CA7D85">
              <w:rPr>
                <w:lang w:eastAsia="en-US"/>
              </w:rPr>
              <w:t xml:space="preserve">      oneFL-DMRS-ThreeAdditionalDMRS-UL</w:t>
            </w:r>
          </w:p>
        </w:tc>
        <w:tc>
          <w:tcPr>
            <w:tcW w:w="2268" w:type="dxa"/>
            <w:tcBorders>
              <w:top w:val="single" w:sz="4" w:space="0" w:color="auto"/>
              <w:left w:val="single" w:sz="4" w:space="0" w:color="auto"/>
              <w:bottom w:val="single" w:sz="4" w:space="0" w:color="auto"/>
              <w:right w:val="single" w:sz="4" w:space="0" w:color="auto"/>
            </w:tcBorders>
          </w:tcPr>
          <w:p w14:paraId="21A161BC"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72F21B8"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62D6110" w14:textId="77777777" w:rsidR="00AD1BFA" w:rsidRPr="00CA7D85" w:rsidRDefault="00AD1BFA" w:rsidP="00AD1BFA">
            <w:pPr>
              <w:pStyle w:val="TAL"/>
              <w:rPr>
                <w:lang w:eastAsia="en-US"/>
              </w:rPr>
            </w:pPr>
          </w:p>
        </w:tc>
      </w:tr>
      <w:tr w:rsidR="00AD1BFA" w:rsidRPr="00CA7D85" w:rsidDel="005C6244" w14:paraId="020BE787" w14:textId="2B69B08F" w:rsidTr="002F3B1B">
        <w:tblPrEx>
          <w:tblCellMar>
            <w:left w:w="108" w:type="dxa"/>
            <w:right w:w="108" w:type="dxa"/>
          </w:tblCellMar>
        </w:tblPrEx>
        <w:trPr>
          <w:del w:id="2515" w:author="R5-241519" w:date="2024-04-10T09:46:00Z"/>
        </w:trPr>
        <w:tc>
          <w:tcPr>
            <w:tcW w:w="4533" w:type="dxa"/>
            <w:tcBorders>
              <w:top w:val="single" w:sz="4" w:space="0" w:color="auto"/>
              <w:left w:val="single" w:sz="4" w:space="0" w:color="auto"/>
              <w:bottom w:val="single" w:sz="4" w:space="0" w:color="auto"/>
              <w:right w:val="single" w:sz="4" w:space="0" w:color="auto"/>
            </w:tcBorders>
          </w:tcPr>
          <w:p w14:paraId="51540DA0" w14:textId="249E7BF7" w:rsidR="00AD1BFA" w:rsidRPr="00CA7D85" w:rsidDel="005C6244" w:rsidRDefault="00AD1BFA" w:rsidP="00AD1BFA">
            <w:pPr>
              <w:pStyle w:val="TAL"/>
              <w:rPr>
                <w:del w:id="2516" w:author="R5-241519" w:date="2024-04-10T09:46:00Z"/>
              </w:rPr>
            </w:pPr>
            <w:del w:id="2517" w:author="R5-241519" w:date="2024-04-10T09:46:00Z">
              <w:r w:rsidRPr="00CA7D85" w:rsidDel="005C6244">
                <w:delText xml:space="preserve">      pdcch-BlindDetectionNRDC</w:delText>
              </w:r>
            </w:del>
          </w:p>
        </w:tc>
        <w:tc>
          <w:tcPr>
            <w:tcW w:w="2268" w:type="dxa"/>
            <w:tcBorders>
              <w:top w:val="single" w:sz="4" w:space="0" w:color="auto"/>
              <w:left w:val="single" w:sz="4" w:space="0" w:color="auto"/>
              <w:bottom w:val="single" w:sz="4" w:space="0" w:color="auto"/>
              <w:right w:val="single" w:sz="4" w:space="0" w:color="auto"/>
            </w:tcBorders>
          </w:tcPr>
          <w:p w14:paraId="209B9FD9" w14:textId="68DE6143" w:rsidR="00AD1BFA" w:rsidRPr="00CA7D85" w:rsidDel="005C6244" w:rsidRDefault="00AD1BFA" w:rsidP="00AD1BFA">
            <w:pPr>
              <w:pStyle w:val="TAL"/>
              <w:rPr>
                <w:del w:id="2518" w:author="R5-241519" w:date="2024-04-10T09:46:00Z"/>
              </w:rPr>
            </w:pPr>
            <w:del w:id="2519" w:author="R5-241519" w:date="2024-04-10T09:4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D5010D1" w14:textId="36462646" w:rsidR="00AD1BFA" w:rsidRPr="00CA7D85" w:rsidDel="005C6244" w:rsidRDefault="00AD1BFA" w:rsidP="00AD1BFA">
            <w:pPr>
              <w:pStyle w:val="TAL"/>
              <w:rPr>
                <w:del w:id="2520" w:author="R5-241519" w:date="2024-04-10T09:46:00Z"/>
              </w:rPr>
            </w:pPr>
          </w:p>
        </w:tc>
        <w:tc>
          <w:tcPr>
            <w:tcW w:w="1283" w:type="dxa"/>
            <w:tcBorders>
              <w:top w:val="single" w:sz="4" w:space="0" w:color="auto"/>
              <w:left w:val="single" w:sz="4" w:space="0" w:color="auto"/>
              <w:bottom w:val="single" w:sz="4" w:space="0" w:color="auto"/>
              <w:right w:val="single" w:sz="4" w:space="0" w:color="auto"/>
            </w:tcBorders>
          </w:tcPr>
          <w:p w14:paraId="53A1D241" w14:textId="3C372A97" w:rsidR="00AD1BFA" w:rsidRPr="00CA7D85" w:rsidDel="005C6244" w:rsidRDefault="00AD1BFA" w:rsidP="00AD1BFA">
            <w:pPr>
              <w:pStyle w:val="TAL"/>
              <w:rPr>
                <w:del w:id="2521" w:author="R5-241519" w:date="2024-04-10T09:46:00Z"/>
              </w:rPr>
            </w:pPr>
          </w:p>
        </w:tc>
      </w:tr>
      <w:tr w:rsidR="00AD1BFA" w:rsidRPr="00CA7D85" w:rsidDel="005C6244" w14:paraId="53910553" w14:textId="6C84C8DE" w:rsidTr="002F3B1B">
        <w:tblPrEx>
          <w:tblCellMar>
            <w:left w:w="108" w:type="dxa"/>
            <w:right w:w="108" w:type="dxa"/>
          </w:tblCellMar>
        </w:tblPrEx>
        <w:trPr>
          <w:del w:id="2522" w:author="R5-241519" w:date="2024-04-10T09:46:00Z"/>
        </w:trPr>
        <w:tc>
          <w:tcPr>
            <w:tcW w:w="4533" w:type="dxa"/>
            <w:tcBorders>
              <w:top w:val="single" w:sz="4" w:space="0" w:color="auto"/>
              <w:left w:val="single" w:sz="4" w:space="0" w:color="auto"/>
              <w:bottom w:val="single" w:sz="4" w:space="0" w:color="auto"/>
              <w:right w:val="single" w:sz="4" w:space="0" w:color="auto"/>
            </w:tcBorders>
          </w:tcPr>
          <w:p w14:paraId="1DBDC657" w14:textId="76681C57" w:rsidR="00AD1BFA" w:rsidRPr="00CA7D85" w:rsidDel="005C6244" w:rsidRDefault="00AD1BFA" w:rsidP="00AD1BFA">
            <w:pPr>
              <w:pStyle w:val="TAL"/>
              <w:rPr>
                <w:del w:id="2523" w:author="R5-241519" w:date="2024-04-10T09:46:00Z"/>
              </w:rPr>
            </w:pPr>
            <w:del w:id="2524" w:author="R5-241519" w:date="2024-04-10T09:46:00Z">
              <w:r w:rsidRPr="00CA7D85" w:rsidDel="005C6244">
                <w:delText xml:space="preserve">      mux-HARQ-ACK-PUSCH-DiffSymbol</w:delText>
              </w:r>
            </w:del>
          </w:p>
        </w:tc>
        <w:tc>
          <w:tcPr>
            <w:tcW w:w="2268" w:type="dxa"/>
            <w:tcBorders>
              <w:top w:val="single" w:sz="4" w:space="0" w:color="auto"/>
              <w:left w:val="single" w:sz="4" w:space="0" w:color="auto"/>
              <w:bottom w:val="single" w:sz="4" w:space="0" w:color="auto"/>
              <w:right w:val="single" w:sz="4" w:space="0" w:color="auto"/>
            </w:tcBorders>
          </w:tcPr>
          <w:p w14:paraId="146EB61A" w14:textId="0A0AB065" w:rsidR="00AD1BFA" w:rsidRPr="00CA7D85" w:rsidDel="005C6244" w:rsidRDefault="00AD1BFA" w:rsidP="00AD1BFA">
            <w:pPr>
              <w:pStyle w:val="TAL"/>
              <w:rPr>
                <w:del w:id="2525" w:author="R5-241519" w:date="2024-04-10T09:46:00Z"/>
              </w:rPr>
            </w:pPr>
            <w:del w:id="2526" w:author="R5-241519" w:date="2024-04-10T09:4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64CBA4A" w14:textId="571DC6B1" w:rsidR="00AD1BFA" w:rsidRPr="00CA7D85" w:rsidDel="005C6244" w:rsidRDefault="00AD1BFA" w:rsidP="00AD1BFA">
            <w:pPr>
              <w:pStyle w:val="TAL"/>
              <w:rPr>
                <w:del w:id="2527" w:author="R5-241519" w:date="2024-04-10T09:46:00Z"/>
              </w:rPr>
            </w:pPr>
          </w:p>
        </w:tc>
        <w:tc>
          <w:tcPr>
            <w:tcW w:w="1283" w:type="dxa"/>
            <w:tcBorders>
              <w:top w:val="single" w:sz="4" w:space="0" w:color="auto"/>
              <w:left w:val="single" w:sz="4" w:space="0" w:color="auto"/>
              <w:bottom w:val="single" w:sz="4" w:space="0" w:color="auto"/>
              <w:right w:val="single" w:sz="4" w:space="0" w:color="auto"/>
            </w:tcBorders>
          </w:tcPr>
          <w:p w14:paraId="7893A795" w14:textId="2C5C5064" w:rsidR="00AD1BFA" w:rsidRPr="00CA7D85" w:rsidDel="005C6244" w:rsidRDefault="00AD1BFA" w:rsidP="00AD1BFA">
            <w:pPr>
              <w:pStyle w:val="TAL"/>
              <w:rPr>
                <w:del w:id="2528" w:author="R5-241519" w:date="2024-04-10T09:46:00Z"/>
              </w:rPr>
            </w:pPr>
          </w:p>
        </w:tc>
      </w:tr>
      <w:tr w:rsidR="00AD1BFA" w:rsidRPr="00CA7D85" w:rsidDel="005C6244" w14:paraId="5A03565C" w14:textId="4E19E3CC" w:rsidTr="002F3B1B">
        <w:tblPrEx>
          <w:tblCellMar>
            <w:left w:w="108" w:type="dxa"/>
            <w:right w:w="108" w:type="dxa"/>
          </w:tblCellMar>
        </w:tblPrEx>
        <w:trPr>
          <w:del w:id="2529" w:author="R5-241519" w:date="2024-04-10T09:46:00Z"/>
        </w:trPr>
        <w:tc>
          <w:tcPr>
            <w:tcW w:w="4533" w:type="dxa"/>
            <w:tcBorders>
              <w:top w:val="single" w:sz="4" w:space="0" w:color="auto"/>
              <w:left w:val="single" w:sz="4" w:space="0" w:color="auto"/>
              <w:bottom w:val="single" w:sz="4" w:space="0" w:color="auto"/>
              <w:right w:val="single" w:sz="4" w:space="0" w:color="auto"/>
            </w:tcBorders>
          </w:tcPr>
          <w:p w14:paraId="7D862747" w14:textId="4BA44876" w:rsidR="00AD1BFA" w:rsidRPr="00CA7D85" w:rsidDel="005C6244" w:rsidRDefault="00AD1BFA" w:rsidP="00AD1BFA">
            <w:pPr>
              <w:pStyle w:val="TAL"/>
              <w:rPr>
                <w:del w:id="2530" w:author="R5-241519" w:date="2024-04-10T09:46:00Z"/>
              </w:rPr>
            </w:pPr>
            <w:del w:id="2531" w:author="R5-241519" w:date="2024-04-10T09:46:00Z">
              <w:r w:rsidRPr="00CA7D85" w:rsidDel="005C6244">
                <w:delText xml:space="preserve">      type1-HARQ-ACK-Codebook-r16</w:delText>
              </w:r>
            </w:del>
          </w:p>
        </w:tc>
        <w:tc>
          <w:tcPr>
            <w:tcW w:w="2268" w:type="dxa"/>
            <w:tcBorders>
              <w:top w:val="single" w:sz="4" w:space="0" w:color="auto"/>
              <w:left w:val="single" w:sz="4" w:space="0" w:color="auto"/>
              <w:bottom w:val="single" w:sz="4" w:space="0" w:color="auto"/>
              <w:right w:val="single" w:sz="4" w:space="0" w:color="auto"/>
            </w:tcBorders>
          </w:tcPr>
          <w:p w14:paraId="1E9DBEBD" w14:textId="62ECFD6A" w:rsidR="00AD1BFA" w:rsidRPr="00CA7D85" w:rsidDel="005C6244" w:rsidRDefault="00AD1BFA" w:rsidP="00AD1BFA">
            <w:pPr>
              <w:pStyle w:val="TAL"/>
              <w:rPr>
                <w:del w:id="2532" w:author="R5-241519" w:date="2024-04-10T09:46:00Z"/>
              </w:rPr>
            </w:pPr>
            <w:del w:id="2533" w:author="R5-241519" w:date="2024-04-10T09:4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4AB1A86" w14:textId="38C2BEAC" w:rsidR="00AD1BFA" w:rsidRPr="00CA7D85" w:rsidDel="005C6244" w:rsidRDefault="00AD1BFA" w:rsidP="00AD1BFA">
            <w:pPr>
              <w:pStyle w:val="TAL"/>
              <w:rPr>
                <w:del w:id="2534" w:author="R5-241519" w:date="2024-04-10T09:46:00Z"/>
              </w:rPr>
            </w:pPr>
          </w:p>
        </w:tc>
        <w:tc>
          <w:tcPr>
            <w:tcW w:w="1283" w:type="dxa"/>
            <w:tcBorders>
              <w:top w:val="single" w:sz="4" w:space="0" w:color="auto"/>
              <w:left w:val="single" w:sz="4" w:space="0" w:color="auto"/>
              <w:bottom w:val="single" w:sz="4" w:space="0" w:color="auto"/>
              <w:right w:val="single" w:sz="4" w:space="0" w:color="auto"/>
            </w:tcBorders>
          </w:tcPr>
          <w:p w14:paraId="5325538E" w14:textId="2219AD4B" w:rsidR="00AD1BFA" w:rsidRPr="00CA7D85" w:rsidDel="005C6244" w:rsidRDefault="00AD1BFA" w:rsidP="00AD1BFA">
            <w:pPr>
              <w:pStyle w:val="TAL"/>
              <w:rPr>
                <w:del w:id="2535" w:author="R5-241519" w:date="2024-04-10T09:46:00Z"/>
              </w:rPr>
            </w:pPr>
          </w:p>
        </w:tc>
      </w:tr>
      <w:tr w:rsidR="00AD1BFA" w:rsidRPr="00CA7D85" w:rsidDel="005C6244" w14:paraId="1CF8AA84" w14:textId="2C634BB7" w:rsidTr="002F3B1B">
        <w:tblPrEx>
          <w:tblCellMar>
            <w:left w:w="108" w:type="dxa"/>
            <w:right w:w="108" w:type="dxa"/>
          </w:tblCellMar>
        </w:tblPrEx>
        <w:trPr>
          <w:del w:id="2536" w:author="R5-241519" w:date="2024-04-10T09:46:00Z"/>
        </w:trPr>
        <w:tc>
          <w:tcPr>
            <w:tcW w:w="4533" w:type="dxa"/>
            <w:tcBorders>
              <w:top w:val="single" w:sz="4" w:space="0" w:color="auto"/>
              <w:left w:val="single" w:sz="4" w:space="0" w:color="auto"/>
              <w:bottom w:val="single" w:sz="4" w:space="0" w:color="auto"/>
              <w:right w:val="single" w:sz="4" w:space="0" w:color="auto"/>
            </w:tcBorders>
          </w:tcPr>
          <w:p w14:paraId="4D14F737" w14:textId="37C07614" w:rsidR="00AD1BFA" w:rsidRPr="00CA7D85" w:rsidDel="005C6244" w:rsidRDefault="00AD1BFA" w:rsidP="00AD1BFA">
            <w:pPr>
              <w:pStyle w:val="TAL"/>
              <w:rPr>
                <w:del w:id="2537" w:author="R5-241519" w:date="2024-04-10T09:46:00Z"/>
              </w:rPr>
            </w:pPr>
            <w:del w:id="2538" w:author="R5-241519" w:date="2024-04-10T09:46:00Z">
              <w:r w:rsidRPr="00CA7D85" w:rsidDel="005C6244">
                <w:delText xml:space="preserve">      enhancedPowerControl-r16</w:delText>
              </w:r>
            </w:del>
          </w:p>
        </w:tc>
        <w:tc>
          <w:tcPr>
            <w:tcW w:w="2268" w:type="dxa"/>
            <w:tcBorders>
              <w:top w:val="single" w:sz="4" w:space="0" w:color="auto"/>
              <w:left w:val="single" w:sz="4" w:space="0" w:color="auto"/>
              <w:bottom w:val="single" w:sz="4" w:space="0" w:color="auto"/>
              <w:right w:val="single" w:sz="4" w:space="0" w:color="auto"/>
            </w:tcBorders>
          </w:tcPr>
          <w:p w14:paraId="385CD31F" w14:textId="31D03225" w:rsidR="00AD1BFA" w:rsidRPr="00CA7D85" w:rsidDel="005C6244" w:rsidRDefault="00AD1BFA" w:rsidP="00AD1BFA">
            <w:pPr>
              <w:pStyle w:val="TAL"/>
              <w:rPr>
                <w:del w:id="2539" w:author="R5-241519" w:date="2024-04-10T09:46:00Z"/>
              </w:rPr>
            </w:pPr>
            <w:del w:id="2540" w:author="R5-241519" w:date="2024-04-10T09:4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C1C1371" w14:textId="1B2084CB" w:rsidR="00AD1BFA" w:rsidRPr="00CA7D85" w:rsidDel="005C6244" w:rsidRDefault="00AD1BFA" w:rsidP="00AD1BFA">
            <w:pPr>
              <w:pStyle w:val="TAL"/>
              <w:rPr>
                <w:del w:id="2541" w:author="R5-241519" w:date="2024-04-10T09:46:00Z"/>
              </w:rPr>
            </w:pPr>
          </w:p>
        </w:tc>
        <w:tc>
          <w:tcPr>
            <w:tcW w:w="1283" w:type="dxa"/>
            <w:tcBorders>
              <w:top w:val="single" w:sz="4" w:space="0" w:color="auto"/>
              <w:left w:val="single" w:sz="4" w:space="0" w:color="auto"/>
              <w:bottom w:val="single" w:sz="4" w:space="0" w:color="auto"/>
              <w:right w:val="single" w:sz="4" w:space="0" w:color="auto"/>
            </w:tcBorders>
          </w:tcPr>
          <w:p w14:paraId="3C22C552" w14:textId="499320EF" w:rsidR="00AD1BFA" w:rsidRPr="00CA7D85" w:rsidDel="005C6244" w:rsidRDefault="00AD1BFA" w:rsidP="00AD1BFA">
            <w:pPr>
              <w:pStyle w:val="TAL"/>
              <w:rPr>
                <w:del w:id="2542" w:author="R5-241519" w:date="2024-04-10T09:46:00Z"/>
              </w:rPr>
            </w:pPr>
          </w:p>
        </w:tc>
      </w:tr>
      <w:tr w:rsidR="00AD1BFA" w:rsidRPr="00CA7D85" w:rsidDel="005C6244" w14:paraId="4CC5018E" w14:textId="2F28E36D" w:rsidTr="002F3B1B">
        <w:tblPrEx>
          <w:tblCellMar>
            <w:left w:w="108" w:type="dxa"/>
            <w:right w:w="108" w:type="dxa"/>
          </w:tblCellMar>
        </w:tblPrEx>
        <w:trPr>
          <w:del w:id="2543" w:author="R5-241519" w:date="2024-04-10T09:46:00Z"/>
        </w:trPr>
        <w:tc>
          <w:tcPr>
            <w:tcW w:w="4533" w:type="dxa"/>
            <w:tcBorders>
              <w:top w:val="single" w:sz="4" w:space="0" w:color="auto"/>
              <w:left w:val="single" w:sz="4" w:space="0" w:color="auto"/>
              <w:bottom w:val="single" w:sz="4" w:space="0" w:color="auto"/>
              <w:right w:val="single" w:sz="4" w:space="0" w:color="auto"/>
            </w:tcBorders>
          </w:tcPr>
          <w:p w14:paraId="0AB2479F" w14:textId="0C9978D3" w:rsidR="00AD1BFA" w:rsidRPr="00CA7D85" w:rsidDel="005C6244" w:rsidRDefault="00AD1BFA" w:rsidP="00AD1BFA">
            <w:pPr>
              <w:pStyle w:val="TAL"/>
              <w:rPr>
                <w:del w:id="2544" w:author="R5-241519" w:date="2024-04-10T09:46:00Z"/>
              </w:rPr>
            </w:pPr>
            <w:del w:id="2545" w:author="R5-241519" w:date="2024-04-10T09:46:00Z">
              <w:r w:rsidRPr="00CA7D85" w:rsidDel="005C6244">
                <w:delText xml:space="preserve">      simultaneousTCI-ActMultipleCC-r16</w:delText>
              </w:r>
            </w:del>
          </w:p>
        </w:tc>
        <w:tc>
          <w:tcPr>
            <w:tcW w:w="2268" w:type="dxa"/>
            <w:tcBorders>
              <w:top w:val="single" w:sz="4" w:space="0" w:color="auto"/>
              <w:left w:val="single" w:sz="4" w:space="0" w:color="auto"/>
              <w:bottom w:val="single" w:sz="4" w:space="0" w:color="auto"/>
              <w:right w:val="single" w:sz="4" w:space="0" w:color="auto"/>
            </w:tcBorders>
          </w:tcPr>
          <w:p w14:paraId="7472650B" w14:textId="477D5086" w:rsidR="00AD1BFA" w:rsidRPr="00CA7D85" w:rsidDel="005C6244" w:rsidRDefault="00AD1BFA" w:rsidP="00AD1BFA">
            <w:pPr>
              <w:pStyle w:val="TAL"/>
              <w:rPr>
                <w:del w:id="2546" w:author="R5-241519" w:date="2024-04-10T09:46:00Z"/>
              </w:rPr>
            </w:pPr>
            <w:del w:id="2547" w:author="R5-241519" w:date="2024-04-10T09:4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39B3F5F" w14:textId="2D86FF1F" w:rsidR="00AD1BFA" w:rsidRPr="00CA7D85" w:rsidDel="005C6244" w:rsidRDefault="00AD1BFA" w:rsidP="00AD1BFA">
            <w:pPr>
              <w:pStyle w:val="TAL"/>
              <w:rPr>
                <w:del w:id="2548" w:author="R5-241519" w:date="2024-04-10T09:46:00Z"/>
              </w:rPr>
            </w:pPr>
          </w:p>
        </w:tc>
        <w:tc>
          <w:tcPr>
            <w:tcW w:w="1283" w:type="dxa"/>
            <w:tcBorders>
              <w:top w:val="single" w:sz="4" w:space="0" w:color="auto"/>
              <w:left w:val="single" w:sz="4" w:space="0" w:color="auto"/>
              <w:bottom w:val="single" w:sz="4" w:space="0" w:color="auto"/>
              <w:right w:val="single" w:sz="4" w:space="0" w:color="auto"/>
            </w:tcBorders>
          </w:tcPr>
          <w:p w14:paraId="55DAFA66" w14:textId="2EF604F4" w:rsidR="00AD1BFA" w:rsidRPr="00CA7D85" w:rsidDel="005C6244" w:rsidRDefault="00AD1BFA" w:rsidP="00AD1BFA">
            <w:pPr>
              <w:pStyle w:val="TAL"/>
              <w:rPr>
                <w:del w:id="2549" w:author="R5-241519" w:date="2024-04-10T09:46:00Z"/>
              </w:rPr>
            </w:pPr>
          </w:p>
        </w:tc>
      </w:tr>
      <w:tr w:rsidR="00AD1BFA" w:rsidRPr="00CA7D85" w:rsidDel="005C6244" w14:paraId="77B30FBC" w14:textId="1F7CF76C" w:rsidTr="002F3B1B">
        <w:tblPrEx>
          <w:tblCellMar>
            <w:left w:w="108" w:type="dxa"/>
            <w:right w:w="108" w:type="dxa"/>
          </w:tblCellMar>
        </w:tblPrEx>
        <w:trPr>
          <w:del w:id="2550" w:author="R5-241519" w:date="2024-04-10T09:46:00Z"/>
        </w:trPr>
        <w:tc>
          <w:tcPr>
            <w:tcW w:w="4533" w:type="dxa"/>
            <w:tcBorders>
              <w:top w:val="single" w:sz="4" w:space="0" w:color="auto"/>
              <w:left w:val="single" w:sz="4" w:space="0" w:color="auto"/>
              <w:bottom w:val="single" w:sz="4" w:space="0" w:color="auto"/>
              <w:right w:val="single" w:sz="4" w:space="0" w:color="auto"/>
            </w:tcBorders>
          </w:tcPr>
          <w:p w14:paraId="3CD99102" w14:textId="5C18573B" w:rsidR="00AD1BFA" w:rsidRPr="00CA7D85" w:rsidDel="005C6244" w:rsidRDefault="00AD1BFA" w:rsidP="00AD1BFA">
            <w:pPr>
              <w:pStyle w:val="TAL"/>
              <w:rPr>
                <w:del w:id="2551" w:author="R5-241519" w:date="2024-04-10T09:46:00Z"/>
              </w:rPr>
            </w:pPr>
            <w:del w:id="2552" w:author="R5-241519" w:date="2024-04-10T09:46:00Z">
              <w:r w:rsidRPr="00CA7D85" w:rsidDel="005C6244">
                <w:delText xml:space="preserve">      simultaneousSpatialRelationMultipleCC-r16</w:delText>
              </w:r>
            </w:del>
          </w:p>
        </w:tc>
        <w:tc>
          <w:tcPr>
            <w:tcW w:w="2268" w:type="dxa"/>
            <w:tcBorders>
              <w:top w:val="single" w:sz="4" w:space="0" w:color="auto"/>
              <w:left w:val="single" w:sz="4" w:space="0" w:color="auto"/>
              <w:bottom w:val="single" w:sz="4" w:space="0" w:color="auto"/>
              <w:right w:val="single" w:sz="4" w:space="0" w:color="auto"/>
            </w:tcBorders>
          </w:tcPr>
          <w:p w14:paraId="019CCD33" w14:textId="5C8CF478" w:rsidR="00AD1BFA" w:rsidRPr="00CA7D85" w:rsidDel="005C6244" w:rsidRDefault="00AD1BFA" w:rsidP="00AD1BFA">
            <w:pPr>
              <w:pStyle w:val="TAL"/>
              <w:rPr>
                <w:del w:id="2553" w:author="R5-241519" w:date="2024-04-10T09:46:00Z"/>
              </w:rPr>
            </w:pPr>
            <w:del w:id="2554" w:author="R5-241519" w:date="2024-04-10T09:4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778DE56" w14:textId="268B80B4" w:rsidR="00AD1BFA" w:rsidRPr="00CA7D85" w:rsidDel="005C6244" w:rsidRDefault="00AD1BFA" w:rsidP="00AD1BFA">
            <w:pPr>
              <w:pStyle w:val="TAL"/>
              <w:rPr>
                <w:del w:id="2555" w:author="R5-241519" w:date="2024-04-10T09:46:00Z"/>
              </w:rPr>
            </w:pPr>
          </w:p>
        </w:tc>
        <w:tc>
          <w:tcPr>
            <w:tcW w:w="1283" w:type="dxa"/>
            <w:tcBorders>
              <w:top w:val="single" w:sz="4" w:space="0" w:color="auto"/>
              <w:left w:val="single" w:sz="4" w:space="0" w:color="auto"/>
              <w:bottom w:val="single" w:sz="4" w:space="0" w:color="auto"/>
              <w:right w:val="single" w:sz="4" w:space="0" w:color="auto"/>
            </w:tcBorders>
          </w:tcPr>
          <w:p w14:paraId="72F68E03" w14:textId="50D53C73" w:rsidR="00AD1BFA" w:rsidRPr="00CA7D85" w:rsidDel="005C6244" w:rsidRDefault="00AD1BFA" w:rsidP="00AD1BFA">
            <w:pPr>
              <w:pStyle w:val="TAL"/>
              <w:rPr>
                <w:del w:id="2556" w:author="R5-241519" w:date="2024-04-10T09:46:00Z"/>
              </w:rPr>
            </w:pPr>
          </w:p>
        </w:tc>
      </w:tr>
      <w:tr w:rsidR="00AD1BFA" w:rsidRPr="00CA7D85" w:rsidDel="005C6244" w14:paraId="613044F6" w14:textId="68A2E1EF" w:rsidTr="002F3B1B">
        <w:tblPrEx>
          <w:tblCellMar>
            <w:left w:w="108" w:type="dxa"/>
            <w:right w:w="108" w:type="dxa"/>
          </w:tblCellMar>
        </w:tblPrEx>
        <w:trPr>
          <w:del w:id="2557" w:author="R5-241519" w:date="2024-04-10T09:46:00Z"/>
        </w:trPr>
        <w:tc>
          <w:tcPr>
            <w:tcW w:w="4533" w:type="dxa"/>
            <w:tcBorders>
              <w:top w:val="single" w:sz="4" w:space="0" w:color="auto"/>
              <w:left w:val="single" w:sz="4" w:space="0" w:color="auto"/>
              <w:bottom w:val="single" w:sz="4" w:space="0" w:color="auto"/>
              <w:right w:val="single" w:sz="4" w:space="0" w:color="auto"/>
            </w:tcBorders>
          </w:tcPr>
          <w:p w14:paraId="2B6F88DF" w14:textId="065FB61E" w:rsidR="00AD1BFA" w:rsidRPr="00CA7D85" w:rsidDel="005C6244" w:rsidRDefault="00AD1BFA" w:rsidP="00AD1BFA">
            <w:pPr>
              <w:pStyle w:val="TAL"/>
              <w:rPr>
                <w:del w:id="2558" w:author="R5-241519" w:date="2024-04-10T09:46:00Z"/>
              </w:rPr>
            </w:pPr>
            <w:del w:id="2559" w:author="R5-241519" w:date="2024-04-10T09:46:00Z">
              <w:r w:rsidRPr="00CA7D85" w:rsidDel="005C6244">
                <w:delText xml:space="preserve">      cli-RSSI-FDM-DL-r16</w:delText>
              </w:r>
            </w:del>
          </w:p>
        </w:tc>
        <w:tc>
          <w:tcPr>
            <w:tcW w:w="2268" w:type="dxa"/>
            <w:tcBorders>
              <w:top w:val="single" w:sz="4" w:space="0" w:color="auto"/>
              <w:left w:val="single" w:sz="4" w:space="0" w:color="auto"/>
              <w:bottom w:val="single" w:sz="4" w:space="0" w:color="auto"/>
              <w:right w:val="single" w:sz="4" w:space="0" w:color="auto"/>
            </w:tcBorders>
          </w:tcPr>
          <w:p w14:paraId="70E2AA4D" w14:textId="6FA3E311" w:rsidR="00AD1BFA" w:rsidRPr="00CA7D85" w:rsidDel="005C6244" w:rsidRDefault="00AD1BFA" w:rsidP="00AD1BFA">
            <w:pPr>
              <w:pStyle w:val="TAL"/>
              <w:rPr>
                <w:del w:id="2560" w:author="R5-241519" w:date="2024-04-10T09:46:00Z"/>
              </w:rPr>
            </w:pPr>
            <w:del w:id="2561" w:author="R5-241519" w:date="2024-04-10T09:4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2AC3D44" w14:textId="7D4AEA0D" w:rsidR="00AD1BFA" w:rsidRPr="00CA7D85" w:rsidDel="005C6244" w:rsidRDefault="00AD1BFA" w:rsidP="00AD1BFA">
            <w:pPr>
              <w:pStyle w:val="TAL"/>
              <w:rPr>
                <w:del w:id="2562" w:author="R5-241519" w:date="2024-04-10T09:46:00Z"/>
              </w:rPr>
            </w:pPr>
          </w:p>
        </w:tc>
        <w:tc>
          <w:tcPr>
            <w:tcW w:w="1283" w:type="dxa"/>
            <w:tcBorders>
              <w:top w:val="single" w:sz="4" w:space="0" w:color="auto"/>
              <w:left w:val="single" w:sz="4" w:space="0" w:color="auto"/>
              <w:bottom w:val="single" w:sz="4" w:space="0" w:color="auto"/>
              <w:right w:val="single" w:sz="4" w:space="0" w:color="auto"/>
            </w:tcBorders>
          </w:tcPr>
          <w:p w14:paraId="64B725C1" w14:textId="3E01DDB3" w:rsidR="00AD1BFA" w:rsidRPr="00CA7D85" w:rsidDel="005C6244" w:rsidRDefault="00AD1BFA" w:rsidP="00AD1BFA">
            <w:pPr>
              <w:pStyle w:val="TAL"/>
              <w:rPr>
                <w:del w:id="2563" w:author="R5-241519" w:date="2024-04-10T09:46:00Z"/>
              </w:rPr>
            </w:pPr>
          </w:p>
        </w:tc>
      </w:tr>
      <w:tr w:rsidR="00AD1BFA" w:rsidRPr="00CA7D85" w:rsidDel="005C6244" w14:paraId="6FE4E466" w14:textId="3E7CCD7A" w:rsidTr="002F3B1B">
        <w:tblPrEx>
          <w:tblCellMar>
            <w:left w:w="108" w:type="dxa"/>
            <w:right w:w="108" w:type="dxa"/>
          </w:tblCellMar>
        </w:tblPrEx>
        <w:trPr>
          <w:del w:id="2564" w:author="R5-241519" w:date="2024-04-10T09:46:00Z"/>
        </w:trPr>
        <w:tc>
          <w:tcPr>
            <w:tcW w:w="4533" w:type="dxa"/>
            <w:tcBorders>
              <w:top w:val="single" w:sz="4" w:space="0" w:color="auto"/>
              <w:left w:val="single" w:sz="4" w:space="0" w:color="auto"/>
              <w:bottom w:val="single" w:sz="4" w:space="0" w:color="auto"/>
              <w:right w:val="single" w:sz="4" w:space="0" w:color="auto"/>
            </w:tcBorders>
          </w:tcPr>
          <w:p w14:paraId="13D28822" w14:textId="7EC47742" w:rsidR="00AD1BFA" w:rsidRPr="00CA7D85" w:rsidDel="005C6244" w:rsidRDefault="00AD1BFA" w:rsidP="00AD1BFA">
            <w:pPr>
              <w:pStyle w:val="TAL"/>
              <w:rPr>
                <w:del w:id="2565" w:author="R5-241519" w:date="2024-04-10T09:46:00Z"/>
              </w:rPr>
            </w:pPr>
            <w:del w:id="2566" w:author="R5-241519" w:date="2024-04-10T09:46:00Z">
              <w:r w:rsidRPr="00CA7D85" w:rsidDel="005C6244">
                <w:delText xml:space="preserve">      cli-SRS-RSRP-FDM-DL-r16</w:delText>
              </w:r>
            </w:del>
          </w:p>
        </w:tc>
        <w:tc>
          <w:tcPr>
            <w:tcW w:w="2268" w:type="dxa"/>
            <w:tcBorders>
              <w:top w:val="single" w:sz="4" w:space="0" w:color="auto"/>
              <w:left w:val="single" w:sz="4" w:space="0" w:color="auto"/>
              <w:bottom w:val="single" w:sz="4" w:space="0" w:color="auto"/>
              <w:right w:val="single" w:sz="4" w:space="0" w:color="auto"/>
            </w:tcBorders>
          </w:tcPr>
          <w:p w14:paraId="0EBD3002" w14:textId="35EB92F0" w:rsidR="00AD1BFA" w:rsidRPr="00CA7D85" w:rsidDel="005C6244" w:rsidRDefault="00AD1BFA" w:rsidP="00AD1BFA">
            <w:pPr>
              <w:pStyle w:val="TAL"/>
              <w:rPr>
                <w:del w:id="2567" w:author="R5-241519" w:date="2024-04-10T09:46:00Z"/>
              </w:rPr>
            </w:pPr>
            <w:del w:id="2568" w:author="R5-241519" w:date="2024-04-10T09:4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AE78449" w14:textId="2970D628" w:rsidR="00AD1BFA" w:rsidRPr="00CA7D85" w:rsidDel="005C6244" w:rsidRDefault="00AD1BFA" w:rsidP="00AD1BFA">
            <w:pPr>
              <w:pStyle w:val="TAL"/>
              <w:rPr>
                <w:del w:id="2569" w:author="R5-241519" w:date="2024-04-10T09:46:00Z"/>
              </w:rPr>
            </w:pPr>
          </w:p>
        </w:tc>
        <w:tc>
          <w:tcPr>
            <w:tcW w:w="1283" w:type="dxa"/>
            <w:tcBorders>
              <w:top w:val="single" w:sz="4" w:space="0" w:color="auto"/>
              <w:left w:val="single" w:sz="4" w:space="0" w:color="auto"/>
              <w:bottom w:val="single" w:sz="4" w:space="0" w:color="auto"/>
              <w:right w:val="single" w:sz="4" w:space="0" w:color="auto"/>
            </w:tcBorders>
          </w:tcPr>
          <w:p w14:paraId="6ECAA9E7" w14:textId="68D4959E" w:rsidR="00AD1BFA" w:rsidRPr="00CA7D85" w:rsidDel="005C6244" w:rsidRDefault="00AD1BFA" w:rsidP="00AD1BFA">
            <w:pPr>
              <w:pStyle w:val="TAL"/>
              <w:rPr>
                <w:del w:id="2570" w:author="R5-241519" w:date="2024-04-10T09:46:00Z"/>
              </w:rPr>
            </w:pPr>
          </w:p>
        </w:tc>
      </w:tr>
      <w:tr w:rsidR="00AD1BFA" w:rsidRPr="00CA7D85" w:rsidDel="005C6244" w14:paraId="36E29CA3" w14:textId="0F038432" w:rsidTr="002F3B1B">
        <w:tblPrEx>
          <w:tblCellMar>
            <w:left w:w="108" w:type="dxa"/>
            <w:right w:w="108" w:type="dxa"/>
          </w:tblCellMar>
        </w:tblPrEx>
        <w:trPr>
          <w:del w:id="2571" w:author="R5-241519" w:date="2024-04-10T09:46:00Z"/>
        </w:trPr>
        <w:tc>
          <w:tcPr>
            <w:tcW w:w="4533" w:type="dxa"/>
            <w:tcBorders>
              <w:top w:val="single" w:sz="4" w:space="0" w:color="auto"/>
              <w:left w:val="single" w:sz="4" w:space="0" w:color="auto"/>
              <w:bottom w:val="single" w:sz="4" w:space="0" w:color="auto"/>
              <w:right w:val="single" w:sz="4" w:space="0" w:color="auto"/>
            </w:tcBorders>
          </w:tcPr>
          <w:p w14:paraId="3B1B0308" w14:textId="3B20416E" w:rsidR="00AD1BFA" w:rsidRPr="00CA7D85" w:rsidDel="005C6244" w:rsidRDefault="00AD1BFA" w:rsidP="00AD1BFA">
            <w:pPr>
              <w:pStyle w:val="TAL"/>
              <w:rPr>
                <w:del w:id="2572" w:author="R5-241519" w:date="2024-04-10T09:46:00Z"/>
              </w:rPr>
            </w:pPr>
            <w:del w:id="2573" w:author="R5-241519" w:date="2024-04-10T09:46:00Z">
              <w:r w:rsidRPr="00CA7D85" w:rsidDel="005C6244">
                <w:delText xml:space="preserve">      maxLayersMIMO-Adaptation-r16</w:delText>
              </w:r>
            </w:del>
          </w:p>
        </w:tc>
        <w:tc>
          <w:tcPr>
            <w:tcW w:w="2268" w:type="dxa"/>
            <w:tcBorders>
              <w:top w:val="single" w:sz="4" w:space="0" w:color="auto"/>
              <w:left w:val="single" w:sz="4" w:space="0" w:color="auto"/>
              <w:bottom w:val="single" w:sz="4" w:space="0" w:color="auto"/>
              <w:right w:val="single" w:sz="4" w:space="0" w:color="auto"/>
            </w:tcBorders>
          </w:tcPr>
          <w:p w14:paraId="16502BFE" w14:textId="082C51E5" w:rsidR="00AD1BFA" w:rsidRPr="00CA7D85" w:rsidDel="005C6244" w:rsidRDefault="00AD1BFA" w:rsidP="00AD1BFA">
            <w:pPr>
              <w:pStyle w:val="TAL"/>
              <w:rPr>
                <w:del w:id="2574" w:author="R5-241519" w:date="2024-04-10T09:46:00Z"/>
              </w:rPr>
            </w:pPr>
            <w:del w:id="2575" w:author="R5-241519" w:date="2024-04-10T09:4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CB459D6" w14:textId="274E65FB" w:rsidR="00AD1BFA" w:rsidRPr="00CA7D85" w:rsidDel="005C6244" w:rsidRDefault="00AD1BFA" w:rsidP="00AD1BFA">
            <w:pPr>
              <w:pStyle w:val="TAL"/>
              <w:rPr>
                <w:del w:id="2576" w:author="R5-241519" w:date="2024-04-10T09:46:00Z"/>
              </w:rPr>
            </w:pPr>
          </w:p>
        </w:tc>
        <w:tc>
          <w:tcPr>
            <w:tcW w:w="1283" w:type="dxa"/>
            <w:tcBorders>
              <w:top w:val="single" w:sz="4" w:space="0" w:color="auto"/>
              <w:left w:val="single" w:sz="4" w:space="0" w:color="auto"/>
              <w:bottom w:val="single" w:sz="4" w:space="0" w:color="auto"/>
              <w:right w:val="single" w:sz="4" w:space="0" w:color="auto"/>
            </w:tcBorders>
          </w:tcPr>
          <w:p w14:paraId="4DE720D0" w14:textId="05AB12F9" w:rsidR="00AD1BFA" w:rsidRPr="00CA7D85" w:rsidDel="005C6244" w:rsidRDefault="00AD1BFA" w:rsidP="00AD1BFA">
            <w:pPr>
              <w:pStyle w:val="TAL"/>
              <w:rPr>
                <w:del w:id="2577" w:author="R5-241519" w:date="2024-04-10T09:46:00Z"/>
              </w:rPr>
            </w:pPr>
          </w:p>
        </w:tc>
      </w:tr>
      <w:tr w:rsidR="00AD1BFA" w:rsidRPr="00CA7D85" w:rsidDel="005C6244" w14:paraId="1AEC254F" w14:textId="3CD82CE6" w:rsidTr="002F3B1B">
        <w:tblPrEx>
          <w:tblCellMar>
            <w:left w:w="108" w:type="dxa"/>
            <w:right w:w="108" w:type="dxa"/>
          </w:tblCellMar>
        </w:tblPrEx>
        <w:trPr>
          <w:del w:id="2578" w:author="R5-241519" w:date="2024-04-10T09:46:00Z"/>
        </w:trPr>
        <w:tc>
          <w:tcPr>
            <w:tcW w:w="4533" w:type="dxa"/>
            <w:tcBorders>
              <w:top w:val="single" w:sz="4" w:space="0" w:color="auto"/>
              <w:left w:val="single" w:sz="4" w:space="0" w:color="auto"/>
              <w:bottom w:val="single" w:sz="4" w:space="0" w:color="auto"/>
              <w:right w:val="single" w:sz="4" w:space="0" w:color="auto"/>
            </w:tcBorders>
          </w:tcPr>
          <w:p w14:paraId="2E9FE139" w14:textId="4FF7AABD" w:rsidR="00AD1BFA" w:rsidRPr="00CA7D85" w:rsidDel="005C6244" w:rsidRDefault="00AD1BFA" w:rsidP="00AD1BFA">
            <w:pPr>
              <w:pStyle w:val="TAL"/>
              <w:rPr>
                <w:del w:id="2579" w:author="R5-241519" w:date="2024-04-10T09:46:00Z"/>
              </w:rPr>
            </w:pPr>
            <w:del w:id="2580" w:author="R5-241519" w:date="2024-04-10T09:46:00Z">
              <w:r w:rsidRPr="00CA7D85" w:rsidDel="005C6244">
                <w:delText xml:space="preserve">      aggregationFactorSPS-DL-r16</w:delText>
              </w:r>
            </w:del>
          </w:p>
        </w:tc>
        <w:tc>
          <w:tcPr>
            <w:tcW w:w="2268" w:type="dxa"/>
            <w:tcBorders>
              <w:top w:val="single" w:sz="4" w:space="0" w:color="auto"/>
              <w:left w:val="single" w:sz="4" w:space="0" w:color="auto"/>
              <w:bottom w:val="single" w:sz="4" w:space="0" w:color="auto"/>
              <w:right w:val="single" w:sz="4" w:space="0" w:color="auto"/>
            </w:tcBorders>
          </w:tcPr>
          <w:p w14:paraId="4690108A" w14:textId="1008F9DA" w:rsidR="00AD1BFA" w:rsidRPr="00CA7D85" w:rsidDel="005C6244" w:rsidRDefault="00AD1BFA" w:rsidP="00AD1BFA">
            <w:pPr>
              <w:pStyle w:val="TAL"/>
              <w:rPr>
                <w:del w:id="2581" w:author="R5-241519" w:date="2024-04-10T09:46:00Z"/>
              </w:rPr>
            </w:pPr>
            <w:del w:id="2582" w:author="R5-241519" w:date="2024-04-10T09:4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FD746E4" w14:textId="4365E581" w:rsidR="00AD1BFA" w:rsidRPr="00CA7D85" w:rsidDel="005C6244" w:rsidRDefault="00AD1BFA" w:rsidP="00AD1BFA">
            <w:pPr>
              <w:pStyle w:val="TAL"/>
              <w:rPr>
                <w:del w:id="2583" w:author="R5-241519" w:date="2024-04-10T09:46:00Z"/>
              </w:rPr>
            </w:pPr>
          </w:p>
        </w:tc>
        <w:tc>
          <w:tcPr>
            <w:tcW w:w="1283" w:type="dxa"/>
            <w:tcBorders>
              <w:top w:val="single" w:sz="4" w:space="0" w:color="auto"/>
              <w:left w:val="single" w:sz="4" w:space="0" w:color="auto"/>
              <w:bottom w:val="single" w:sz="4" w:space="0" w:color="auto"/>
              <w:right w:val="single" w:sz="4" w:space="0" w:color="auto"/>
            </w:tcBorders>
          </w:tcPr>
          <w:p w14:paraId="20C75A9E" w14:textId="37226061" w:rsidR="00AD1BFA" w:rsidRPr="00CA7D85" w:rsidDel="005C6244" w:rsidRDefault="00AD1BFA" w:rsidP="00AD1BFA">
            <w:pPr>
              <w:pStyle w:val="TAL"/>
              <w:rPr>
                <w:del w:id="2584" w:author="R5-241519" w:date="2024-04-10T09:46:00Z"/>
              </w:rPr>
            </w:pPr>
          </w:p>
        </w:tc>
      </w:tr>
      <w:tr w:rsidR="00AD1BFA" w:rsidRPr="00CA7D85" w:rsidDel="005C6244" w14:paraId="5C90A341" w14:textId="0846A8A1" w:rsidTr="002F3B1B">
        <w:tblPrEx>
          <w:tblCellMar>
            <w:left w:w="108" w:type="dxa"/>
            <w:right w:w="108" w:type="dxa"/>
          </w:tblCellMar>
        </w:tblPrEx>
        <w:trPr>
          <w:del w:id="2585" w:author="R5-241519" w:date="2024-04-10T09:46:00Z"/>
        </w:trPr>
        <w:tc>
          <w:tcPr>
            <w:tcW w:w="4533" w:type="dxa"/>
            <w:tcBorders>
              <w:top w:val="single" w:sz="4" w:space="0" w:color="auto"/>
              <w:left w:val="single" w:sz="4" w:space="0" w:color="auto"/>
              <w:bottom w:val="single" w:sz="4" w:space="0" w:color="auto"/>
              <w:right w:val="single" w:sz="4" w:space="0" w:color="auto"/>
            </w:tcBorders>
          </w:tcPr>
          <w:p w14:paraId="70600D3B" w14:textId="33A88BF1" w:rsidR="00AD1BFA" w:rsidRPr="00CA7D85" w:rsidDel="005C6244" w:rsidRDefault="00AD1BFA" w:rsidP="00AD1BFA">
            <w:pPr>
              <w:pStyle w:val="TAL"/>
              <w:rPr>
                <w:del w:id="2586" w:author="R5-241519" w:date="2024-04-10T09:46:00Z"/>
              </w:rPr>
            </w:pPr>
            <w:del w:id="2587" w:author="R5-241519" w:date="2024-04-10T09:46:00Z">
              <w:r w:rsidRPr="00CA7D85" w:rsidDel="005C6244">
                <w:delText xml:space="preserve">      maxTotalResourcesForOneFreqRange-r16</w:delText>
              </w:r>
            </w:del>
          </w:p>
        </w:tc>
        <w:tc>
          <w:tcPr>
            <w:tcW w:w="2268" w:type="dxa"/>
            <w:tcBorders>
              <w:top w:val="single" w:sz="4" w:space="0" w:color="auto"/>
              <w:left w:val="single" w:sz="4" w:space="0" w:color="auto"/>
              <w:bottom w:val="single" w:sz="4" w:space="0" w:color="auto"/>
              <w:right w:val="single" w:sz="4" w:space="0" w:color="auto"/>
            </w:tcBorders>
          </w:tcPr>
          <w:p w14:paraId="2FE87FDA" w14:textId="726718CD" w:rsidR="00AD1BFA" w:rsidRPr="00CA7D85" w:rsidDel="005C6244" w:rsidRDefault="00AD1BFA" w:rsidP="00AD1BFA">
            <w:pPr>
              <w:pStyle w:val="TAL"/>
              <w:rPr>
                <w:del w:id="2588" w:author="R5-241519" w:date="2024-04-10T09:46:00Z"/>
              </w:rPr>
            </w:pPr>
            <w:del w:id="2589" w:author="R5-241519" w:date="2024-04-10T09:4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57DABEF" w14:textId="782F6236" w:rsidR="00AD1BFA" w:rsidRPr="00CA7D85" w:rsidDel="005C6244" w:rsidRDefault="00AD1BFA" w:rsidP="00AD1BFA">
            <w:pPr>
              <w:pStyle w:val="TAL"/>
              <w:rPr>
                <w:del w:id="2590" w:author="R5-241519" w:date="2024-04-10T09:46:00Z"/>
              </w:rPr>
            </w:pPr>
          </w:p>
        </w:tc>
        <w:tc>
          <w:tcPr>
            <w:tcW w:w="1283" w:type="dxa"/>
            <w:tcBorders>
              <w:top w:val="single" w:sz="4" w:space="0" w:color="auto"/>
              <w:left w:val="single" w:sz="4" w:space="0" w:color="auto"/>
              <w:bottom w:val="single" w:sz="4" w:space="0" w:color="auto"/>
              <w:right w:val="single" w:sz="4" w:space="0" w:color="auto"/>
            </w:tcBorders>
          </w:tcPr>
          <w:p w14:paraId="4139AC37" w14:textId="4CD7A7A1" w:rsidR="00AD1BFA" w:rsidRPr="00CA7D85" w:rsidDel="005C6244" w:rsidRDefault="00AD1BFA" w:rsidP="00AD1BFA">
            <w:pPr>
              <w:pStyle w:val="TAL"/>
              <w:rPr>
                <w:del w:id="2591" w:author="R5-241519" w:date="2024-04-10T09:46:00Z"/>
              </w:rPr>
            </w:pPr>
          </w:p>
        </w:tc>
      </w:tr>
      <w:tr w:rsidR="00AD1BFA" w:rsidRPr="00CA7D85" w:rsidDel="005C6244" w14:paraId="48C8DD38" w14:textId="47B8CBCE" w:rsidTr="002F3B1B">
        <w:tblPrEx>
          <w:tblCellMar>
            <w:left w:w="108" w:type="dxa"/>
            <w:right w:w="108" w:type="dxa"/>
          </w:tblCellMar>
        </w:tblPrEx>
        <w:trPr>
          <w:del w:id="2592" w:author="R5-241519" w:date="2024-04-10T09:46:00Z"/>
        </w:trPr>
        <w:tc>
          <w:tcPr>
            <w:tcW w:w="4533" w:type="dxa"/>
            <w:tcBorders>
              <w:top w:val="single" w:sz="4" w:space="0" w:color="auto"/>
              <w:left w:val="single" w:sz="4" w:space="0" w:color="auto"/>
              <w:bottom w:val="single" w:sz="4" w:space="0" w:color="auto"/>
              <w:right w:val="single" w:sz="4" w:space="0" w:color="auto"/>
            </w:tcBorders>
          </w:tcPr>
          <w:p w14:paraId="33D3D652" w14:textId="6F219303" w:rsidR="00AD1BFA" w:rsidRPr="00CA7D85" w:rsidDel="005C6244" w:rsidRDefault="00AD1BFA" w:rsidP="00AD1BFA">
            <w:pPr>
              <w:pStyle w:val="TAL"/>
              <w:rPr>
                <w:del w:id="2593" w:author="R5-241519" w:date="2024-04-10T09:46:00Z"/>
              </w:rPr>
            </w:pPr>
            <w:del w:id="2594" w:author="R5-241519" w:date="2024-04-10T09:46:00Z">
              <w:r w:rsidRPr="00CA7D85" w:rsidDel="005C6244">
                <w:delText xml:space="preserve">      csi-ReportFrameworkExt-r16</w:delText>
              </w:r>
            </w:del>
          </w:p>
        </w:tc>
        <w:tc>
          <w:tcPr>
            <w:tcW w:w="2268" w:type="dxa"/>
            <w:tcBorders>
              <w:top w:val="single" w:sz="4" w:space="0" w:color="auto"/>
              <w:left w:val="single" w:sz="4" w:space="0" w:color="auto"/>
              <w:bottom w:val="single" w:sz="4" w:space="0" w:color="auto"/>
              <w:right w:val="single" w:sz="4" w:space="0" w:color="auto"/>
            </w:tcBorders>
          </w:tcPr>
          <w:p w14:paraId="60D1DC3B" w14:textId="26AB1883" w:rsidR="00AD1BFA" w:rsidRPr="00CA7D85" w:rsidDel="005C6244" w:rsidRDefault="00AD1BFA" w:rsidP="00AD1BFA">
            <w:pPr>
              <w:pStyle w:val="TAL"/>
              <w:rPr>
                <w:del w:id="2595" w:author="R5-241519" w:date="2024-04-10T09:46:00Z"/>
              </w:rPr>
            </w:pPr>
            <w:del w:id="2596" w:author="R5-241519" w:date="2024-04-10T09:4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DFAB878" w14:textId="0CD833BB" w:rsidR="00AD1BFA" w:rsidRPr="00CA7D85" w:rsidDel="005C6244" w:rsidRDefault="00AD1BFA" w:rsidP="00AD1BFA">
            <w:pPr>
              <w:pStyle w:val="TAL"/>
              <w:rPr>
                <w:del w:id="2597" w:author="R5-241519" w:date="2024-04-10T09:46:00Z"/>
              </w:rPr>
            </w:pPr>
          </w:p>
        </w:tc>
        <w:tc>
          <w:tcPr>
            <w:tcW w:w="1283" w:type="dxa"/>
            <w:tcBorders>
              <w:top w:val="single" w:sz="4" w:space="0" w:color="auto"/>
              <w:left w:val="single" w:sz="4" w:space="0" w:color="auto"/>
              <w:bottom w:val="single" w:sz="4" w:space="0" w:color="auto"/>
              <w:right w:val="single" w:sz="4" w:space="0" w:color="auto"/>
            </w:tcBorders>
          </w:tcPr>
          <w:p w14:paraId="4683C928" w14:textId="5D45541D" w:rsidR="00AD1BFA" w:rsidRPr="00CA7D85" w:rsidDel="005C6244" w:rsidRDefault="00AD1BFA" w:rsidP="00AD1BFA">
            <w:pPr>
              <w:pStyle w:val="TAL"/>
              <w:rPr>
                <w:del w:id="2598" w:author="R5-241519" w:date="2024-04-10T09:46:00Z"/>
              </w:rPr>
            </w:pPr>
          </w:p>
        </w:tc>
      </w:tr>
      <w:tr w:rsidR="00AD1BFA" w:rsidRPr="00CA7D85" w:rsidDel="005C6244" w14:paraId="46ADE3E2" w14:textId="27E1F34A" w:rsidTr="002F3B1B">
        <w:tblPrEx>
          <w:tblCellMar>
            <w:left w:w="108" w:type="dxa"/>
            <w:right w:w="108" w:type="dxa"/>
          </w:tblCellMar>
        </w:tblPrEx>
        <w:trPr>
          <w:del w:id="2599" w:author="R5-241519" w:date="2024-04-10T09:46:00Z"/>
        </w:trPr>
        <w:tc>
          <w:tcPr>
            <w:tcW w:w="4533" w:type="dxa"/>
            <w:tcBorders>
              <w:top w:val="single" w:sz="4" w:space="0" w:color="auto"/>
              <w:left w:val="single" w:sz="4" w:space="0" w:color="auto"/>
              <w:bottom w:val="single" w:sz="4" w:space="0" w:color="auto"/>
              <w:right w:val="single" w:sz="4" w:space="0" w:color="auto"/>
            </w:tcBorders>
          </w:tcPr>
          <w:p w14:paraId="5CDB9771" w14:textId="28CAEAFB" w:rsidR="00AD1BFA" w:rsidRPr="00CA7D85" w:rsidDel="005C6244" w:rsidRDefault="00AD1BFA" w:rsidP="00AD1BFA">
            <w:pPr>
              <w:pStyle w:val="TAL"/>
              <w:rPr>
                <w:del w:id="2600" w:author="R5-241519" w:date="2024-04-10T09:46:00Z"/>
              </w:rPr>
            </w:pPr>
            <w:del w:id="2601" w:author="R5-241519" w:date="2024-04-10T09:46:00Z">
              <w:r w:rsidRPr="00CA7D85" w:rsidDel="005C6244">
                <w:delText xml:space="preserve">      twoTCI-Act-servingCellInCC-List-r16</w:delText>
              </w:r>
            </w:del>
          </w:p>
        </w:tc>
        <w:tc>
          <w:tcPr>
            <w:tcW w:w="2268" w:type="dxa"/>
            <w:tcBorders>
              <w:top w:val="single" w:sz="4" w:space="0" w:color="auto"/>
              <w:left w:val="single" w:sz="4" w:space="0" w:color="auto"/>
              <w:bottom w:val="single" w:sz="4" w:space="0" w:color="auto"/>
              <w:right w:val="single" w:sz="4" w:space="0" w:color="auto"/>
            </w:tcBorders>
          </w:tcPr>
          <w:p w14:paraId="6F4DABAE" w14:textId="63326E9B" w:rsidR="00AD1BFA" w:rsidRPr="00CA7D85" w:rsidDel="005C6244" w:rsidRDefault="00AD1BFA" w:rsidP="00AD1BFA">
            <w:pPr>
              <w:pStyle w:val="TAL"/>
              <w:rPr>
                <w:del w:id="2602" w:author="R5-241519" w:date="2024-04-10T09:46:00Z"/>
              </w:rPr>
            </w:pPr>
            <w:del w:id="2603" w:author="R5-241519" w:date="2024-04-10T09:4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1C0260E" w14:textId="20CA0B20" w:rsidR="00AD1BFA" w:rsidRPr="00CA7D85" w:rsidDel="005C6244" w:rsidRDefault="00AD1BFA" w:rsidP="00AD1BFA">
            <w:pPr>
              <w:pStyle w:val="TAL"/>
              <w:rPr>
                <w:del w:id="2604" w:author="R5-241519" w:date="2024-04-10T09:46:00Z"/>
              </w:rPr>
            </w:pPr>
          </w:p>
        </w:tc>
        <w:tc>
          <w:tcPr>
            <w:tcW w:w="1283" w:type="dxa"/>
            <w:tcBorders>
              <w:top w:val="single" w:sz="4" w:space="0" w:color="auto"/>
              <w:left w:val="single" w:sz="4" w:space="0" w:color="auto"/>
              <w:bottom w:val="single" w:sz="4" w:space="0" w:color="auto"/>
              <w:right w:val="single" w:sz="4" w:space="0" w:color="auto"/>
            </w:tcBorders>
          </w:tcPr>
          <w:p w14:paraId="138093AC" w14:textId="021983CD" w:rsidR="00AD1BFA" w:rsidRPr="00CA7D85" w:rsidDel="005C6244" w:rsidRDefault="00AD1BFA" w:rsidP="00AD1BFA">
            <w:pPr>
              <w:pStyle w:val="TAL"/>
              <w:rPr>
                <w:del w:id="2605" w:author="R5-241519" w:date="2024-04-10T09:46:00Z"/>
              </w:rPr>
            </w:pPr>
          </w:p>
        </w:tc>
      </w:tr>
      <w:tr w:rsidR="00AD1BFA" w:rsidRPr="00CA7D85" w:rsidDel="005C6244" w14:paraId="62521219" w14:textId="54521818" w:rsidTr="002F3B1B">
        <w:tblPrEx>
          <w:tblCellMar>
            <w:left w:w="108" w:type="dxa"/>
            <w:right w:w="108" w:type="dxa"/>
          </w:tblCellMar>
        </w:tblPrEx>
        <w:trPr>
          <w:del w:id="2606" w:author="R5-241519" w:date="2024-04-10T09:46:00Z"/>
        </w:trPr>
        <w:tc>
          <w:tcPr>
            <w:tcW w:w="4533" w:type="dxa"/>
            <w:tcBorders>
              <w:top w:val="single" w:sz="4" w:space="0" w:color="auto"/>
              <w:left w:val="single" w:sz="4" w:space="0" w:color="auto"/>
              <w:bottom w:val="single" w:sz="4" w:space="0" w:color="auto"/>
              <w:right w:val="single" w:sz="4" w:space="0" w:color="auto"/>
            </w:tcBorders>
          </w:tcPr>
          <w:p w14:paraId="180C2A00" w14:textId="6D46E885" w:rsidR="00AD1BFA" w:rsidRPr="00CA7D85" w:rsidDel="005C6244" w:rsidRDefault="00AD1BFA" w:rsidP="00AD1BFA">
            <w:pPr>
              <w:pStyle w:val="TAL"/>
              <w:rPr>
                <w:del w:id="2607" w:author="R5-241519" w:date="2024-04-10T09:46:00Z"/>
              </w:rPr>
            </w:pPr>
            <w:del w:id="2608" w:author="R5-241519" w:date="2024-04-10T09:46:00Z">
              <w:r w:rsidRPr="00CA7D85" w:rsidDel="005C6244">
                <w:delText xml:space="preserve">      cri-RI-CQI-WithoutNon-PMI-PortInd-r16</w:delText>
              </w:r>
            </w:del>
          </w:p>
        </w:tc>
        <w:tc>
          <w:tcPr>
            <w:tcW w:w="2268" w:type="dxa"/>
            <w:tcBorders>
              <w:top w:val="single" w:sz="4" w:space="0" w:color="auto"/>
              <w:left w:val="single" w:sz="4" w:space="0" w:color="auto"/>
              <w:bottom w:val="single" w:sz="4" w:space="0" w:color="auto"/>
              <w:right w:val="single" w:sz="4" w:space="0" w:color="auto"/>
            </w:tcBorders>
          </w:tcPr>
          <w:p w14:paraId="25B3EDC3" w14:textId="1409A48D" w:rsidR="00AD1BFA" w:rsidRPr="00CA7D85" w:rsidDel="005C6244" w:rsidRDefault="00AD1BFA" w:rsidP="00AD1BFA">
            <w:pPr>
              <w:pStyle w:val="TAL"/>
              <w:rPr>
                <w:del w:id="2609" w:author="R5-241519" w:date="2024-04-10T09:46:00Z"/>
              </w:rPr>
            </w:pPr>
            <w:del w:id="2610" w:author="R5-241519" w:date="2024-04-10T09:4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2B50851" w14:textId="50FA7283" w:rsidR="00AD1BFA" w:rsidRPr="00CA7D85" w:rsidDel="005C6244" w:rsidRDefault="00AD1BFA" w:rsidP="00AD1BFA">
            <w:pPr>
              <w:pStyle w:val="TAL"/>
              <w:rPr>
                <w:del w:id="2611" w:author="R5-241519" w:date="2024-04-10T09:46:00Z"/>
              </w:rPr>
            </w:pPr>
          </w:p>
        </w:tc>
        <w:tc>
          <w:tcPr>
            <w:tcW w:w="1283" w:type="dxa"/>
            <w:tcBorders>
              <w:top w:val="single" w:sz="4" w:space="0" w:color="auto"/>
              <w:left w:val="single" w:sz="4" w:space="0" w:color="auto"/>
              <w:bottom w:val="single" w:sz="4" w:space="0" w:color="auto"/>
              <w:right w:val="single" w:sz="4" w:space="0" w:color="auto"/>
            </w:tcBorders>
          </w:tcPr>
          <w:p w14:paraId="760CC0EC" w14:textId="3307FBC2" w:rsidR="00AD1BFA" w:rsidRPr="00CA7D85" w:rsidDel="005C6244" w:rsidRDefault="00AD1BFA" w:rsidP="00AD1BFA">
            <w:pPr>
              <w:pStyle w:val="TAL"/>
              <w:rPr>
                <w:del w:id="2612" w:author="R5-241519" w:date="2024-04-10T09:46:00Z"/>
              </w:rPr>
            </w:pPr>
          </w:p>
        </w:tc>
      </w:tr>
      <w:tr w:rsidR="00AD1BFA" w:rsidRPr="00CA7D85" w:rsidDel="005C6244" w14:paraId="3FFC2368" w14:textId="2E3A0D19" w:rsidTr="002F3B1B">
        <w:tblPrEx>
          <w:tblCellMar>
            <w:left w:w="108" w:type="dxa"/>
            <w:right w:w="108" w:type="dxa"/>
          </w:tblCellMar>
        </w:tblPrEx>
        <w:trPr>
          <w:del w:id="2613" w:author="R5-241519" w:date="2024-04-10T09:46:00Z"/>
        </w:trPr>
        <w:tc>
          <w:tcPr>
            <w:tcW w:w="4533" w:type="dxa"/>
            <w:tcBorders>
              <w:top w:val="single" w:sz="4" w:space="0" w:color="auto"/>
              <w:left w:val="single" w:sz="4" w:space="0" w:color="auto"/>
              <w:bottom w:val="single" w:sz="4" w:space="0" w:color="auto"/>
              <w:right w:val="single" w:sz="4" w:space="0" w:color="auto"/>
            </w:tcBorders>
          </w:tcPr>
          <w:p w14:paraId="018D3D4D" w14:textId="1912032D" w:rsidR="00AD1BFA" w:rsidRPr="00CA7D85" w:rsidDel="005C6244" w:rsidRDefault="00AD1BFA" w:rsidP="00AD1BFA">
            <w:pPr>
              <w:pStyle w:val="TAL"/>
              <w:rPr>
                <w:del w:id="2614" w:author="R5-241519" w:date="2024-04-10T09:46:00Z"/>
              </w:rPr>
            </w:pPr>
            <w:del w:id="2615" w:author="R5-241519" w:date="2024-04-10T09:46:00Z">
              <w:r w:rsidRPr="00CA7D85" w:rsidDel="005C6244">
                <w:delText xml:space="preserve">      cqi-4-BitsSubbandTN-NonSharedSpectrumChAccess-r17</w:delText>
              </w:r>
            </w:del>
          </w:p>
        </w:tc>
        <w:tc>
          <w:tcPr>
            <w:tcW w:w="2268" w:type="dxa"/>
            <w:tcBorders>
              <w:top w:val="single" w:sz="4" w:space="0" w:color="auto"/>
              <w:left w:val="single" w:sz="4" w:space="0" w:color="auto"/>
              <w:bottom w:val="single" w:sz="4" w:space="0" w:color="auto"/>
              <w:right w:val="single" w:sz="4" w:space="0" w:color="auto"/>
            </w:tcBorders>
          </w:tcPr>
          <w:p w14:paraId="22755BE3" w14:textId="0DFBC5B4" w:rsidR="00AD1BFA" w:rsidRPr="00CA7D85" w:rsidDel="005C6244" w:rsidRDefault="00AD1BFA" w:rsidP="00AD1BFA">
            <w:pPr>
              <w:pStyle w:val="TAL"/>
              <w:rPr>
                <w:del w:id="2616" w:author="R5-241519" w:date="2024-04-10T09:46:00Z"/>
              </w:rPr>
            </w:pPr>
            <w:del w:id="2617" w:author="R5-241519" w:date="2024-04-10T09:4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B52CDB0" w14:textId="0EDC51CD" w:rsidR="00AD1BFA" w:rsidRPr="00CA7D85" w:rsidDel="005C6244" w:rsidRDefault="00AD1BFA" w:rsidP="00AD1BFA">
            <w:pPr>
              <w:pStyle w:val="TAL"/>
              <w:rPr>
                <w:del w:id="2618" w:author="R5-241519" w:date="2024-04-10T09:46:00Z"/>
              </w:rPr>
            </w:pPr>
          </w:p>
        </w:tc>
        <w:tc>
          <w:tcPr>
            <w:tcW w:w="1283" w:type="dxa"/>
            <w:tcBorders>
              <w:top w:val="single" w:sz="4" w:space="0" w:color="auto"/>
              <w:left w:val="single" w:sz="4" w:space="0" w:color="auto"/>
              <w:bottom w:val="single" w:sz="4" w:space="0" w:color="auto"/>
              <w:right w:val="single" w:sz="4" w:space="0" w:color="auto"/>
            </w:tcBorders>
          </w:tcPr>
          <w:p w14:paraId="02A99D17" w14:textId="353ADCEC" w:rsidR="00AD1BFA" w:rsidRPr="00CA7D85" w:rsidDel="005C6244" w:rsidRDefault="00AD1BFA" w:rsidP="00AD1BFA">
            <w:pPr>
              <w:pStyle w:val="TAL"/>
              <w:rPr>
                <w:del w:id="2619" w:author="R5-241519" w:date="2024-04-10T09:46:00Z"/>
              </w:rPr>
            </w:pPr>
          </w:p>
        </w:tc>
      </w:tr>
      <w:tr w:rsidR="00AD1BFA" w:rsidRPr="00CA7D85" w14:paraId="345CEFD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17228EC" w14:textId="77777777" w:rsidR="00AD1BFA" w:rsidRPr="00CA7D85" w:rsidRDefault="00AD1BFA" w:rsidP="00AD1BFA">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398DC91"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A52AA06"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051920D" w14:textId="77777777" w:rsidR="00AD1BFA" w:rsidRPr="00CA7D85" w:rsidRDefault="00AD1BFA" w:rsidP="00AD1BFA">
            <w:pPr>
              <w:pStyle w:val="TAL"/>
              <w:rPr>
                <w:lang w:eastAsia="en-US"/>
              </w:rPr>
            </w:pPr>
          </w:p>
        </w:tc>
      </w:tr>
      <w:tr w:rsidR="00AD1BFA" w:rsidRPr="00CA7D85" w14:paraId="15EB3F9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C68D866" w14:textId="77777777" w:rsidR="00AD1BFA" w:rsidRPr="00CA7D85" w:rsidRDefault="00AD1BFA" w:rsidP="00AD1BFA">
            <w:pPr>
              <w:pStyle w:val="TAL"/>
              <w:rPr>
                <w:lang w:eastAsia="en-US"/>
              </w:rPr>
            </w:pPr>
            <w:r w:rsidRPr="00CA7D85">
              <w:rPr>
                <w:lang w:eastAsia="en-US"/>
              </w:rPr>
              <w:t xml:space="preserve">    phy-ParametersFR1 SEQUENCE {</w:t>
            </w:r>
          </w:p>
        </w:tc>
        <w:tc>
          <w:tcPr>
            <w:tcW w:w="2268" w:type="dxa"/>
            <w:tcBorders>
              <w:top w:val="single" w:sz="4" w:space="0" w:color="auto"/>
              <w:left w:val="single" w:sz="4" w:space="0" w:color="auto"/>
              <w:bottom w:val="single" w:sz="4" w:space="0" w:color="auto"/>
              <w:right w:val="single" w:sz="4" w:space="0" w:color="auto"/>
            </w:tcBorders>
          </w:tcPr>
          <w:p w14:paraId="0D42B918"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3C380E5"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E34AD5B" w14:textId="77777777" w:rsidR="00AD1BFA" w:rsidRPr="00CA7D85" w:rsidRDefault="00AD1BFA" w:rsidP="00AD1BFA">
            <w:pPr>
              <w:pStyle w:val="TAL"/>
              <w:rPr>
                <w:lang w:eastAsia="en-US"/>
              </w:rPr>
            </w:pPr>
          </w:p>
        </w:tc>
      </w:tr>
      <w:tr w:rsidR="00AD1BFA" w:rsidRPr="00CA7D85" w14:paraId="6ADFF62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CF290C3" w14:textId="77777777" w:rsidR="00AD1BFA" w:rsidRPr="00CA7D85" w:rsidRDefault="00AD1BFA" w:rsidP="00AD1BFA">
            <w:pPr>
              <w:pStyle w:val="TAL"/>
              <w:rPr>
                <w:lang w:eastAsia="en-US"/>
              </w:rPr>
            </w:pPr>
            <w:r w:rsidRPr="00CA7D85">
              <w:rPr>
                <w:lang w:eastAsia="en-US"/>
              </w:rPr>
              <w:t xml:space="preserve">      pdcchMonitoringSingleOccasion</w:t>
            </w:r>
          </w:p>
        </w:tc>
        <w:tc>
          <w:tcPr>
            <w:tcW w:w="2268" w:type="dxa"/>
            <w:tcBorders>
              <w:top w:val="single" w:sz="4" w:space="0" w:color="auto"/>
              <w:left w:val="single" w:sz="4" w:space="0" w:color="auto"/>
              <w:bottom w:val="single" w:sz="4" w:space="0" w:color="auto"/>
              <w:right w:val="single" w:sz="4" w:space="0" w:color="auto"/>
            </w:tcBorders>
          </w:tcPr>
          <w:p w14:paraId="00A8890C"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C9E3CBE"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8D2562" w14:textId="77777777" w:rsidR="00AD1BFA" w:rsidRPr="00CA7D85" w:rsidRDefault="00AD1BFA" w:rsidP="00AD1BFA">
            <w:pPr>
              <w:pStyle w:val="TAL"/>
              <w:rPr>
                <w:lang w:eastAsia="en-US"/>
              </w:rPr>
            </w:pPr>
          </w:p>
        </w:tc>
      </w:tr>
      <w:tr w:rsidR="00AD1BFA" w:rsidRPr="00CA7D85" w14:paraId="18F7362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CF3BA18" w14:textId="77777777" w:rsidR="00AD1BFA" w:rsidRPr="00CA7D85" w:rsidRDefault="00AD1BFA" w:rsidP="00AD1BFA">
            <w:pPr>
              <w:pStyle w:val="TAL"/>
              <w:rPr>
                <w:lang w:eastAsia="en-US"/>
              </w:rPr>
            </w:pPr>
            <w:r w:rsidRPr="00CA7D85">
              <w:rPr>
                <w:lang w:eastAsia="en-US"/>
              </w:rPr>
              <w:t xml:space="preserve">      scs-60kHz</w:t>
            </w:r>
          </w:p>
        </w:tc>
        <w:tc>
          <w:tcPr>
            <w:tcW w:w="2268" w:type="dxa"/>
            <w:tcBorders>
              <w:top w:val="single" w:sz="4" w:space="0" w:color="auto"/>
              <w:left w:val="single" w:sz="4" w:space="0" w:color="auto"/>
              <w:bottom w:val="single" w:sz="4" w:space="0" w:color="auto"/>
              <w:right w:val="single" w:sz="4" w:space="0" w:color="auto"/>
            </w:tcBorders>
          </w:tcPr>
          <w:p w14:paraId="1D3708E8"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35D6C1E"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209B1D0" w14:textId="77777777" w:rsidR="00AD1BFA" w:rsidRPr="00CA7D85" w:rsidRDefault="00AD1BFA" w:rsidP="00AD1BFA">
            <w:pPr>
              <w:pStyle w:val="TAL"/>
              <w:rPr>
                <w:lang w:eastAsia="en-US"/>
              </w:rPr>
            </w:pPr>
          </w:p>
        </w:tc>
      </w:tr>
      <w:tr w:rsidR="00AD1BFA" w:rsidRPr="00CA7D85" w14:paraId="25405AC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EE55BD8" w14:textId="77777777" w:rsidR="00AD1BFA" w:rsidRPr="00CA7D85" w:rsidRDefault="00AD1BFA" w:rsidP="00AD1BFA">
            <w:pPr>
              <w:pStyle w:val="TAL"/>
              <w:rPr>
                <w:lang w:eastAsia="en-US"/>
              </w:rPr>
            </w:pPr>
            <w:r w:rsidRPr="00CA7D85">
              <w:rPr>
                <w:lang w:eastAsia="en-US"/>
              </w:rPr>
              <w:t xml:space="preserve">      pdsch-256QAM-FR1</w:t>
            </w:r>
          </w:p>
        </w:tc>
        <w:tc>
          <w:tcPr>
            <w:tcW w:w="2268" w:type="dxa"/>
            <w:tcBorders>
              <w:top w:val="single" w:sz="4" w:space="0" w:color="auto"/>
              <w:left w:val="single" w:sz="4" w:space="0" w:color="auto"/>
              <w:bottom w:val="single" w:sz="4" w:space="0" w:color="auto"/>
              <w:right w:val="single" w:sz="4" w:space="0" w:color="auto"/>
            </w:tcBorders>
          </w:tcPr>
          <w:p w14:paraId="200159F8" w14:textId="77777777" w:rsidR="00AD1BFA" w:rsidRPr="00CA7D85" w:rsidRDefault="00AD1BFA" w:rsidP="00AD1BFA">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6EE5332B"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9E8DBAD" w14:textId="77777777" w:rsidR="00AD1BFA" w:rsidRPr="00CA7D85" w:rsidRDefault="00AD1BFA" w:rsidP="00AD1BFA">
            <w:pPr>
              <w:pStyle w:val="TAL"/>
              <w:rPr>
                <w:lang w:eastAsia="en-US"/>
              </w:rPr>
            </w:pPr>
            <w:r w:rsidRPr="00CA7D85">
              <w:rPr>
                <w:lang w:eastAsia="en-US"/>
              </w:rPr>
              <w:t>pc_pdsch_256QAM_FR1</w:t>
            </w:r>
          </w:p>
        </w:tc>
      </w:tr>
      <w:tr w:rsidR="00AD1BFA" w:rsidRPr="00CA7D85" w14:paraId="41A24E9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0E789D1" w14:textId="77777777" w:rsidR="00AD1BFA" w:rsidRPr="00CA7D85" w:rsidRDefault="00AD1BFA" w:rsidP="00AD1BFA">
            <w:pPr>
              <w:pStyle w:val="TAL"/>
              <w:rPr>
                <w:lang w:eastAsia="en-US"/>
              </w:rPr>
            </w:pPr>
            <w:r w:rsidRPr="00CA7D85">
              <w:rPr>
                <w:lang w:eastAsia="en-US"/>
              </w:rPr>
              <w:t xml:space="preserve">      pdsch-RE-MappingFR1-PerSymbol</w:t>
            </w:r>
          </w:p>
        </w:tc>
        <w:tc>
          <w:tcPr>
            <w:tcW w:w="2268" w:type="dxa"/>
            <w:tcBorders>
              <w:top w:val="single" w:sz="4" w:space="0" w:color="auto"/>
              <w:left w:val="single" w:sz="4" w:space="0" w:color="auto"/>
              <w:bottom w:val="single" w:sz="4" w:space="0" w:color="auto"/>
              <w:right w:val="single" w:sz="4" w:space="0" w:color="auto"/>
            </w:tcBorders>
          </w:tcPr>
          <w:p w14:paraId="3D9EE4A0"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3B5B5D4"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0D487A" w14:textId="77777777" w:rsidR="00AD1BFA" w:rsidRPr="00CA7D85" w:rsidRDefault="00AD1BFA" w:rsidP="00AD1BFA">
            <w:pPr>
              <w:pStyle w:val="TAL"/>
              <w:rPr>
                <w:lang w:eastAsia="en-US"/>
              </w:rPr>
            </w:pPr>
          </w:p>
        </w:tc>
      </w:tr>
      <w:tr w:rsidR="00AD1BFA" w:rsidRPr="00CA7D85" w:rsidDel="005C6244" w14:paraId="4F802471" w14:textId="3E47C43B" w:rsidTr="002F3B1B">
        <w:tblPrEx>
          <w:tblCellMar>
            <w:left w:w="108" w:type="dxa"/>
            <w:right w:w="108" w:type="dxa"/>
          </w:tblCellMar>
        </w:tblPrEx>
        <w:trPr>
          <w:del w:id="2620" w:author="R5-241519" w:date="2024-04-10T09:47:00Z"/>
        </w:trPr>
        <w:tc>
          <w:tcPr>
            <w:tcW w:w="4533" w:type="dxa"/>
            <w:tcBorders>
              <w:top w:val="single" w:sz="4" w:space="0" w:color="auto"/>
              <w:left w:val="single" w:sz="4" w:space="0" w:color="auto"/>
              <w:bottom w:val="single" w:sz="4" w:space="0" w:color="auto"/>
              <w:right w:val="single" w:sz="4" w:space="0" w:color="auto"/>
            </w:tcBorders>
          </w:tcPr>
          <w:p w14:paraId="0AAD70F1" w14:textId="2C56E05E" w:rsidR="00AD1BFA" w:rsidRPr="00CA7D85" w:rsidDel="005C6244" w:rsidRDefault="00AD1BFA" w:rsidP="00AD1BFA">
            <w:pPr>
              <w:pStyle w:val="TAL"/>
              <w:rPr>
                <w:del w:id="2621" w:author="R5-241519" w:date="2024-04-10T09:47:00Z"/>
                <w:lang w:eastAsia="en-US"/>
              </w:rPr>
            </w:pPr>
            <w:del w:id="2622" w:author="R5-241519" w:date="2024-04-10T09:47:00Z">
              <w:r w:rsidRPr="00CA7D85" w:rsidDel="005C6244">
                <w:rPr>
                  <w:lang w:eastAsia="en-US"/>
                </w:rPr>
                <w:lastRenderedPageBreak/>
                <w:delText xml:space="preserve">      pdsch-RE-MappingFR1-PerSlot</w:delText>
              </w:r>
            </w:del>
          </w:p>
        </w:tc>
        <w:tc>
          <w:tcPr>
            <w:tcW w:w="2268" w:type="dxa"/>
            <w:tcBorders>
              <w:top w:val="single" w:sz="4" w:space="0" w:color="auto"/>
              <w:left w:val="single" w:sz="4" w:space="0" w:color="auto"/>
              <w:bottom w:val="single" w:sz="4" w:space="0" w:color="auto"/>
              <w:right w:val="single" w:sz="4" w:space="0" w:color="auto"/>
            </w:tcBorders>
          </w:tcPr>
          <w:p w14:paraId="3AD2739D" w14:textId="05ACBE5D" w:rsidR="00AD1BFA" w:rsidRPr="00CA7D85" w:rsidDel="005C6244" w:rsidRDefault="00AD1BFA" w:rsidP="00AD1BFA">
            <w:pPr>
              <w:pStyle w:val="TAL"/>
              <w:rPr>
                <w:del w:id="2623" w:author="R5-241519" w:date="2024-04-10T09:47:00Z"/>
                <w:lang w:eastAsia="en-US"/>
              </w:rPr>
            </w:pPr>
            <w:del w:id="2624" w:author="R5-241519" w:date="2024-04-10T09:47:00Z">
              <w:r w:rsidRPr="00CA7D85" w:rsidDel="005C6244">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6AA325D" w14:textId="4F0FACDB" w:rsidR="00AD1BFA" w:rsidRPr="00CA7D85" w:rsidDel="005C6244" w:rsidRDefault="00AD1BFA" w:rsidP="00AD1BFA">
            <w:pPr>
              <w:pStyle w:val="TAL"/>
              <w:rPr>
                <w:del w:id="2625" w:author="R5-241519" w:date="2024-04-10T09:47:00Z"/>
                <w:lang w:eastAsia="en-US"/>
              </w:rPr>
            </w:pPr>
          </w:p>
        </w:tc>
        <w:tc>
          <w:tcPr>
            <w:tcW w:w="1283" w:type="dxa"/>
            <w:tcBorders>
              <w:top w:val="single" w:sz="4" w:space="0" w:color="auto"/>
              <w:left w:val="single" w:sz="4" w:space="0" w:color="auto"/>
              <w:bottom w:val="single" w:sz="4" w:space="0" w:color="auto"/>
              <w:right w:val="single" w:sz="4" w:space="0" w:color="auto"/>
            </w:tcBorders>
          </w:tcPr>
          <w:p w14:paraId="3A5AFBF1" w14:textId="27673ACE" w:rsidR="00AD1BFA" w:rsidRPr="00CA7D85" w:rsidDel="005C6244" w:rsidRDefault="00AD1BFA" w:rsidP="00AD1BFA">
            <w:pPr>
              <w:pStyle w:val="TAL"/>
              <w:rPr>
                <w:del w:id="2626" w:author="R5-241519" w:date="2024-04-10T09:47:00Z"/>
                <w:lang w:eastAsia="en-US"/>
              </w:rPr>
            </w:pPr>
          </w:p>
        </w:tc>
      </w:tr>
      <w:tr w:rsidR="00AD1BFA" w:rsidRPr="00CA7D85" w:rsidDel="005C6244" w14:paraId="26C7BAE9" w14:textId="719B1935" w:rsidTr="002F3B1B">
        <w:tblPrEx>
          <w:tblCellMar>
            <w:left w:w="108" w:type="dxa"/>
            <w:right w:w="108" w:type="dxa"/>
          </w:tblCellMar>
        </w:tblPrEx>
        <w:trPr>
          <w:del w:id="2627" w:author="R5-241519" w:date="2024-04-10T09:47:00Z"/>
        </w:trPr>
        <w:tc>
          <w:tcPr>
            <w:tcW w:w="4533" w:type="dxa"/>
            <w:tcBorders>
              <w:top w:val="single" w:sz="4" w:space="0" w:color="auto"/>
              <w:left w:val="single" w:sz="4" w:space="0" w:color="auto"/>
              <w:bottom w:val="single" w:sz="4" w:space="0" w:color="auto"/>
              <w:right w:val="single" w:sz="4" w:space="0" w:color="auto"/>
            </w:tcBorders>
          </w:tcPr>
          <w:p w14:paraId="21CC4104" w14:textId="493FD51C" w:rsidR="00AD1BFA" w:rsidRPr="00CA7D85" w:rsidDel="005C6244" w:rsidRDefault="00AD1BFA" w:rsidP="00AD1BFA">
            <w:pPr>
              <w:pStyle w:val="TAL"/>
              <w:rPr>
                <w:del w:id="2628" w:author="R5-241519" w:date="2024-04-10T09:47:00Z"/>
              </w:rPr>
            </w:pPr>
            <w:del w:id="2629" w:author="R5-241519" w:date="2024-04-10T09:47:00Z">
              <w:r w:rsidRPr="00CA7D85" w:rsidDel="005C6244">
                <w:delText xml:space="preserve">      pdcch-MonitoringSingleSpanFirst4Sym-r16</w:delText>
              </w:r>
            </w:del>
          </w:p>
        </w:tc>
        <w:tc>
          <w:tcPr>
            <w:tcW w:w="2268" w:type="dxa"/>
            <w:tcBorders>
              <w:top w:val="single" w:sz="4" w:space="0" w:color="auto"/>
              <w:left w:val="single" w:sz="4" w:space="0" w:color="auto"/>
              <w:bottom w:val="single" w:sz="4" w:space="0" w:color="auto"/>
              <w:right w:val="single" w:sz="4" w:space="0" w:color="auto"/>
            </w:tcBorders>
          </w:tcPr>
          <w:p w14:paraId="33E706A1" w14:textId="05940735" w:rsidR="00AD1BFA" w:rsidRPr="00CA7D85" w:rsidDel="005C6244" w:rsidRDefault="00AD1BFA" w:rsidP="00AD1BFA">
            <w:pPr>
              <w:pStyle w:val="TAL"/>
              <w:rPr>
                <w:del w:id="2630" w:author="R5-241519" w:date="2024-04-10T09:47:00Z"/>
              </w:rPr>
            </w:pPr>
            <w:del w:id="2631" w:author="R5-241519" w:date="2024-04-10T09:47: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0F60F9A" w14:textId="1AE52937" w:rsidR="00AD1BFA" w:rsidRPr="00CA7D85" w:rsidDel="005C6244" w:rsidRDefault="00AD1BFA" w:rsidP="00AD1BFA">
            <w:pPr>
              <w:pStyle w:val="TAL"/>
              <w:rPr>
                <w:del w:id="2632" w:author="R5-241519" w:date="2024-04-10T09:47:00Z"/>
              </w:rPr>
            </w:pPr>
          </w:p>
        </w:tc>
        <w:tc>
          <w:tcPr>
            <w:tcW w:w="1283" w:type="dxa"/>
            <w:tcBorders>
              <w:top w:val="single" w:sz="4" w:space="0" w:color="auto"/>
              <w:left w:val="single" w:sz="4" w:space="0" w:color="auto"/>
              <w:bottom w:val="single" w:sz="4" w:space="0" w:color="auto"/>
              <w:right w:val="single" w:sz="4" w:space="0" w:color="auto"/>
            </w:tcBorders>
          </w:tcPr>
          <w:p w14:paraId="3AC15ADE" w14:textId="646AD5DB" w:rsidR="00AD1BFA" w:rsidRPr="00CA7D85" w:rsidDel="005C6244" w:rsidRDefault="00AD1BFA" w:rsidP="00AD1BFA">
            <w:pPr>
              <w:pStyle w:val="TAL"/>
              <w:rPr>
                <w:del w:id="2633" w:author="R5-241519" w:date="2024-04-10T09:47:00Z"/>
              </w:rPr>
            </w:pPr>
          </w:p>
        </w:tc>
      </w:tr>
      <w:tr w:rsidR="00AD1BFA" w:rsidRPr="00CA7D85" w14:paraId="38389C5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202DF5E" w14:textId="77777777" w:rsidR="00AD1BFA" w:rsidRPr="00CA7D85" w:rsidRDefault="00AD1BFA" w:rsidP="00AD1BFA">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33FC43B"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057F64A"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99019BF" w14:textId="77777777" w:rsidR="00AD1BFA" w:rsidRPr="00CA7D85" w:rsidRDefault="00AD1BFA" w:rsidP="00AD1BFA">
            <w:pPr>
              <w:pStyle w:val="TAL"/>
              <w:rPr>
                <w:lang w:eastAsia="en-US"/>
              </w:rPr>
            </w:pPr>
          </w:p>
        </w:tc>
      </w:tr>
      <w:tr w:rsidR="00AD1BFA" w:rsidRPr="00CA7D85" w14:paraId="699A2BB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ED18ED0" w14:textId="77777777" w:rsidR="00AD1BFA" w:rsidRPr="00CA7D85" w:rsidRDefault="00AD1BFA" w:rsidP="00AD1BFA">
            <w:pPr>
              <w:pStyle w:val="TAL"/>
              <w:rPr>
                <w:lang w:eastAsia="en-US"/>
              </w:rPr>
            </w:pPr>
            <w:r w:rsidRPr="00CA7D85">
              <w:rPr>
                <w:lang w:eastAsia="en-US"/>
              </w:rPr>
              <w:t xml:space="preserve">    phy-ParametersFR2 SEQUENCE {</w:t>
            </w:r>
          </w:p>
        </w:tc>
        <w:tc>
          <w:tcPr>
            <w:tcW w:w="2268" w:type="dxa"/>
            <w:tcBorders>
              <w:top w:val="single" w:sz="4" w:space="0" w:color="auto"/>
              <w:left w:val="single" w:sz="4" w:space="0" w:color="auto"/>
              <w:bottom w:val="single" w:sz="4" w:space="0" w:color="auto"/>
              <w:right w:val="single" w:sz="4" w:space="0" w:color="auto"/>
            </w:tcBorders>
          </w:tcPr>
          <w:p w14:paraId="7860B506"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10DA3F0"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356F24B" w14:textId="77777777" w:rsidR="00AD1BFA" w:rsidRPr="00CA7D85" w:rsidRDefault="00AD1BFA" w:rsidP="00AD1BFA">
            <w:pPr>
              <w:pStyle w:val="TAL"/>
              <w:rPr>
                <w:lang w:eastAsia="en-US"/>
              </w:rPr>
            </w:pPr>
          </w:p>
        </w:tc>
      </w:tr>
      <w:tr w:rsidR="00AD1BFA" w:rsidRPr="00CA7D85" w14:paraId="77F9D42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A8C1114" w14:textId="77777777" w:rsidR="00AD1BFA" w:rsidRPr="00CA7D85" w:rsidRDefault="00AD1BFA" w:rsidP="00AD1BFA">
            <w:pPr>
              <w:pStyle w:val="TAL"/>
              <w:rPr>
                <w:lang w:eastAsia="en-US"/>
              </w:rPr>
            </w:pPr>
            <w:r w:rsidRPr="00CA7D85">
              <w:rPr>
                <w:lang w:eastAsia="en-US"/>
              </w:rPr>
              <w:t xml:space="preserve">      dummy</w:t>
            </w:r>
          </w:p>
        </w:tc>
        <w:tc>
          <w:tcPr>
            <w:tcW w:w="2268" w:type="dxa"/>
            <w:tcBorders>
              <w:top w:val="single" w:sz="4" w:space="0" w:color="auto"/>
              <w:left w:val="single" w:sz="4" w:space="0" w:color="auto"/>
              <w:bottom w:val="single" w:sz="4" w:space="0" w:color="auto"/>
              <w:right w:val="single" w:sz="4" w:space="0" w:color="auto"/>
            </w:tcBorders>
          </w:tcPr>
          <w:p w14:paraId="4A7800EF"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8C8B467"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BDBC9E" w14:textId="77777777" w:rsidR="00AD1BFA" w:rsidRPr="00CA7D85" w:rsidRDefault="00AD1BFA" w:rsidP="00AD1BFA">
            <w:pPr>
              <w:pStyle w:val="TAL"/>
              <w:rPr>
                <w:lang w:eastAsia="en-US"/>
              </w:rPr>
            </w:pPr>
          </w:p>
        </w:tc>
      </w:tr>
      <w:tr w:rsidR="00AD1BFA" w:rsidRPr="00CA7D85" w14:paraId="62A4D39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64C1B48" w14:textId="77777777" w:rsidR="00AD1BFA" w:rsidRPr="00CA7D85" w:rsidRDefault="00AD1BFA" w:rsidP="00AD1BFA">
            <w:pPr>
              <w:pStyle w:val="TAL"/>
              <w:rPr>
                <w:lang w:eastAsia="en-US"/>
              </w:rPr>
            </w:pPr>
            <w:r w:rsidRPr="00CA7D85">
              <w:rPr>
                <w:lang w:eastAsia="en-US"/>
              </w:rPr>
              <w:t xml:space="preserve">      pdsch-RE-MappingFR2-PerSymbol</w:t>
            </w:r>
          </w:p>
        </w:tc>
        <w:tc>
          <w:tcPr>
            <w:tcW w:w="2268" w:type="dxa"/>
            <w:tcBorders>
              <w:top w:val="single" w:sz="4" w:space="0" w:color="auto"/>
              <w:left w:val="single" w:sz="4" w:space="0" w:color="auto"/>
              <w:bottom w:val="single" w:sz="4" w:space="0" w:color="auto"/>
              <w:right w:val="single" w:sz="4" w:space="0" w:color="auto"/>
            </w:tcBorders>
          </w:tcPr>
          <w:p w14:paraId="70BF679B"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9F685F7"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17E3ADD" w14:textId="77777777" w:rsidR="00AD1BFA" w:rsidRPr="00CA7D85" w:rsidRDefault="00AD1BFA" w:rsidP="00AD1BFA">
            <w:pPr>
              <w:pStyle w:val="TAL"/>
              <w:rPr>
                <w:lang w:eastAsia="en-US"/>
              </w:rPr>
            </w:pPr>
          </w:p>
        </w:tc>
      </w:tr>
      <w:tr w:rsidR="00AD1BFA" w:rsidRPr="00CA7D85" w:rsidDel="005C6244" w14:paraId="7B237FC3" w14:textId="24E2DE30" w:rsidTr="002F3B1B">
        <w:tblPrEx>
          <w:tblCellMar>
            <w:left w:w="108" w:type="dxa"/>
            <w:right w:w="108" w:type="dxa"/>
          </w:tblCellMar>
        </w:tblPrEx>
        <w:trPr>
          <w:del w:id="2634" w:author="R5-241519" w:date="2024-04-10T09:47:00Z"/>
        </w:trPr>
        <w:tc>
          <w:tcPr>
            <w:tcW w:w="4533" w:type="dxa"/>
            <w:tcBorders>
              <w:top w:val="single" w:sz="4" w:space="0" w:color="auto"/>
              <w:left w:val="single" w:sz="4" w:space="0" w:color="auto"/>
              <w:bottom w:val="single" w:sz="4" w:space="0" w:color="auto"/>
              <w:right w:val="single" w:sz="4" w:space="0" w:color="auto"/>
            </w:tcBorders>
          </w:tcPr>
          <w:p w14:paraId="68559D72" w14:textId="40F06DA0" w:rsidR="00AD1BFA" w:rsidRPr="00CA7D85" w:rsidDel="005C6244" w:rsidRDefault="00AD1BFA" w:rsidP="00AD1BFA">
            <w:pPr>
              <w:pStyle w:val="TAL"/>
              <w:rPr>
                <w:del w:id="2635" w:author="R5-241519" w:date="2024-04-10T09:47:00Z"/>
                <w:lang w:eastAsia="en-US"/>
              </w:rPr>
            </w:pPr>
            <w:del w:id="2636" w:author="R5-241519" w:date="2024-04-10T09:47:00Z">
              <w:r w:rsidRPr="00CA7D85" w:rsidDel="005C6244">
                <w:rPr>
                  <w:lang w:eastAsia="en-US"/>
                </w:rPr>
                <w:delText xml:space="preserve">      pCell-FR2</w:delText>
              </w:r>
            </w:del>
          </w:p>
        </w:tc>
        <w:tc>
          <w:tcPr>
            <w:tcW w:w="2268" w:type="dxa"/>
            <w:tcBorders>
              <w:top w:val="single" w:sz="4" w:space="0" w:color="auto"/>
              <w:left w:val="single" w:sz="4" w:space="0" w:color="auto"/>
              <w:bottom w:val="single" w:sz="4" w:space="0" w:color="auto"/>
              <w:right w:val="single" w:sz="4" w:space="0" w:color="auto"/>
            </w:tcBorders>
          </w:tcPr>
          <w:p w14:paraId="37860B10" w14:textId="3EFAD337" w:rsidR="00AD1BFA" w:rsidRPr="00CA7D85" w:rsidDel="005C6244" w:rsidRDefault="00AD1BFA" w:rsidP="00AD1BFA">
            <w:pPr>
              <w:pStyle w:val="TAL"/>
              <w:rPr>
                <w:del w:id="2637" w:author="R5-241519" w:date="2024-04-10T09:47:00Z"/>
                <w:lang w:eastAsia="en-US"/>
              </w:rPr>
            </w:pPr>
            <w:del w:id="2638" w:author="R5-241519" w:date="2024-04-10T09:47:00Z">
              <w:r w:rsidRPr="00CA7D85" w:rsidDel="005C6244">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C6326D3" w14:textId="3785AB57" w:rsidR="00AD1BFA" w:rsidRPr="00CA7D85" w:rsidDel="005C6244" w:rsidRDefault="00AD1BFA" w:rsidP="00AD1BFA">
            <w:pPr>
              <w:pStyle w:val="TAL"/>
              <w:rPr>
                <w:del w:id="2639" w:author="R5-241519" w:date="2024-04-10T09:47:00Z"/>
                <w:lang w:eastAsia="en-US"/>
              </w:rPr>
            </w:pPr>
          </w:p>
        </w:tc>
        <w:tc>
          <w:tcPr>
            <w:tcW w:w="1283" w:type="dxa"/>
            <w:tcBorders>
              <w:top w:val="single" w:sz="4" w:space="0" w:color="auto"/>
              <w:left w:val="single" w:sz="4" w:space="0" w:color="auto"/>
              <w:bottom w:val="single" w:sz="4" w:space="0" w:color="auto"/>
              <w:right w:val="single" w:sz="4" w:space="0" w:color="auto"/>
            </w:tcBorders>
          </w:tcPr>
          <w:p w14:paraId="72D54776" w14:textId="1E0AF197" w:rsidR="00AD1BFA" w:rsidRPr="00CA7D85" w:rsidDel="005C6244" w:rsidRDefault="00AD1BFA" w:rsidP="00AD1BFA">
            <w:pPr>
              <w:pStyle w:val="TAL"/>
              <w:rPr>
                <w:del w:id="2640" w:author="R5-241519" w:date="2024-04-10T09:47:00Z"/>
                <w:lang w:eastAsia="en-US"/>
              </w:rPr>
            </w:pPr>
          </w:p>
        </w:tc>
      </w:tr>
      <w:tr w:rsidR="00AD1BFA" w:rsidRPr="00CA7D85" w:rsidDel="005C6244" w14:paraId="7D5E3420" w14:textId="4FE2900E" w:rsidTr="002F3B1B">
        <w:tblPrEx>
          <w:tblCellMar>
            <w:left w:w="108" w:type="dxa"/>
            <w:right w:w="108" w:type="dxa"/>
          </w:tblCellMar>
        </w:tblPrEx>
        <w:trPr>
          <w:del w:id="2641" w:author="R5-241519" w:date="2024-04-10T09:47:00Z"/>
        </w:trPr>
        <w:tc>
          <w:tcPr>
            <w:tcW w:w="4533" w:type="dxa"/>
            <w:tcBorders>
              <w:top w:val="single" w:sz="4" w:space="0" w:color="auto"/>
              <w:left w:val="single" w:sz="4" w:space="0" w:color="auto"/>
              <w:bottom w:val="single" w:sz="4" w:space="0" w:color="auto"/>
              <w:right w:val="single" w:sz="4" w:space="0" w:color="auto"/>
            </w:tcBorders>
          </w:tcPr>
          <w:p w14:paraId="1BE94C76" w14:textId="7C30DA33" w:rsidR="00AD1BFA" w:rsidRPr="00CA7D85" w:rsidDel="005C6244" w:rsidRDefault="00AD1BFA" w:rsidP="00AD1BFA">
            <w:pPr>
              <w:pStyle w:val="TAL"/>
              <w:rPr>
                <w:del w:id="2642" w:author="R5-241519" w:date="2024-04-10T09:47:00Z"/>
                <w:lang w:eastAsia="en-US"/>
              </w:rPr>
            </w:pPr>
            <w:del w:id="2643" w:author="R5-241519" w:date="2024-04-10T09:47:00Z">
              <w:r w:rsidRPr="00CA7D85" w:rsidDel="005C6244">
                <w:rPr>
                  <w:lang w:eastAsia="en-US"/>
                </w:rPr>
                <w:delText xml:space="preserve">      pdsch-RE-MappingFR2-PerSlot</w:delText>
              </w:r>
            </w:del>
          </w:p>
        </w:tc>
        <w:tc>
          <w:tcPr>
            <w:tcW w:w="2268" w:type="dxa"/>
            <w:tcBorders>
              <w:top w:val="single" w:sz="4" w:space="0" w:color="auto"/>
              <w:left w:val="single" w:sz="4" w:space="0" w:color="auto"/>
              <w:bottom w:val="single" w:sz="4" w:space="0" w:color="auto"/>
              <w:right w:val="single" w:sz="4" w:space="0" w:color="auto"/>
            </w:tcBorders>
          </w:tcPr>
          <w:p w14:paraId="6026FEA4" w14:textId="3CF422BF" w:rsidR="00AD1BFA" w:rsidRPr="00CA7D85" w:rsidDel="005C6244" w:rsidRDefault="00AD1BFA" w:rsidP="00AD1BFA">
            <w:pPr>
              <w:pStyle w:val="TAL"/>
              <w:rPr>
                <w:del w:id="2644" w:author="R5-241519" w:date="2024-04-10T09:47:00Z"/>
                <w:lang w:eastAsia="en-US"/>
              </w:rPr>
            </w:pPr>
            <w:del w:id="2645" w:author="R5-241519" w:date="2024-04-10T09:47:00Z">
              <w:r w:rsidRPr="00CA7D85" w:rsidDel="005C6244">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303C71F" w14:textId="7CE5C270" w:rsidR="00AD1BFA" w:rsidRPr="00CA7D85" w:rsidDel="005C6244" w:rsidRDefault="00AD1BFA" w:rsidP="00AD1BFA">
            <w:pPr>
              <w:pStyle w:val="TAL"/>
              <w:rPr>
                <w:del w:id="2646" w:author="R5-241519" w:date="2024-04-10T09:47:00Z"/>
                <w:lang w:eastAsia="en-US"/>
              </w:rPr>
            </w:pPr>
          </w:p>
        </w:tc>
        <w:tc>
          <w:tcPr>
            <w:tcW w:w="1283" w:type="dxa"/>
            <w:tcBorders>
              <w:top w:val="single" w:sz="4" w:space="0" w:color="auto"/>
              <w:left w:val="single" w:sz="4" w:space="0" w:color="auto"/>
              <w:bottom w:val="single" w:sz="4" w:space="0" w:color="auto"/>
              <w:right w:val="single" w:sz="4" w:space="0" w:color="auto"/>
            </w:tcBorders>
          </w:tcPr>
          <w:p w14:paraId="52FADF88" w14:textId="156146B7" w:rsidR="00AD1BFA" w:rsidRPr="00CA7D85" w:rsidDel="005C6244" w:rsidRDefault="00AD1BFA" w:rsidP="00AD1BFA">
            <w:pPr>
              <w:pStyle w:val="TAL"/>
              <w:rPr>
                <w:del w:id="2647" w:author="R5-241519" w:date="2024-04-10T09:47:00Z"/>
                <w:lang w:eastAsia="en-US"/>
              </w:rPr>
            </w:pPr>
          </w:p>
        </w:tc>
      </w:tr>
      <w:tr w:rsidR="00AD1BFA" w:rsidRPr="00CA7D85" w:rsidDel="005C6244" w14:paraId="6ED487B1" w14:textId="3E8B575A" w:rsidTr="002F3B1B">
        <w:tblPrEx>
          <w:tblCellMar>
            <w:left w:w="108" w:type="dxa"/>
            <w:right w:w="108" w:type="dxa"/>
          </w:tblCellMar>
        </w:tblPrEx>
        <w:trPr>
          <w:del w:id="2648" w:author="R5-241519" w:date="2024-04-10T09:47:00Z"/>
        </w:trPr>
        <w:tc>
          <w:tcPr>
            <w:tcW w:w="4533" w:type="dxa"/>
            <w:tcBorders>
              <w:top w:val="single" w:sz="4" w:space="0" w:color="auto"/>
              <w:left w:val="single" w:sz="4" w:space="0" w:color="auto"/>
              <w:bottom w:val="single" w:sz="4" w:space="0" w:color="auto"/>
              <w:right w:val="single" w:sz="4" w:space="0" w:color="auto"/>
            </w:tcBorders>
          </w:tcPr>
          <w:p w14:paraId="10406E23" w14:textId="1402782E" w:rsidR="00AD1BFA" w:rsidRPr="00CA7D85" w:rsidDel="005C6244" w:rsidRDefault="00AD1BFA" w:rsidP="00AD1BFA">
            <w:pPr>
              <w:pStyle w:val="TAL"/>
              <w:rPr>
                <w:del w:id="2649" w:author="R5-241519" w:date="2024-04-10T09:47:00Z"/>
              </w:rPr>
            </w:pPr>
            <w:del w:id="2650" w:author="R5-241519" w:date="2024-04-10T09:47:00Z">
              <w:r w:rsidRPr="00CA7D85" w:rsidDel="005C6244">
                <w:delText xml:space="preserve">      defaultSpatialRelationPathlossRS-r16</w:delText>
              </w:r>
            </w:del>
          </w:p>
        </w:tc>
        <w:tc>
          <w:tcPr>
            <w:tcW w:w="2268" w:type="dxa"/>
            <w:tcBorders>
              <w:top w:val="single" w:sz="4" w:space="0" w:color="auto"/>
              <w:left w:val="single" w:sz="4" w:space="0" w:color="auto"/>
              <w:bottom w:val="single" w:sz="4" w:space="0" w:color="auto"/>
              <w:right w:val="single" w:sz="4" w:space="0" w:color="auto"/>
            </w:tcBorders>
          </w:tcPr>
          <w:p w14:paraId="12CDE665" w14:textId="6A1F550C" w:rsidR="00AD1BFA" w:rsidRPr="00CA7D85" w:rsidDel="005C6244" w:rsidRDefault="00AD1BFA" w:rsidP="00AD1BFA">
            <w:pPr>
              <w:pStyle w:val="TAL"/>
              <w:rPr>
                <w:del w:id="2651" w:author="R5-241519" w:date="2024-04-10T09:47:00Z"/>
              </w:rPr>
            </w:pPr>
            <w:del w:id="2652" w:author="R5-241519" w:date="2024-04-10T09:47: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00C7495" w14:textId="4F0E9E33" w:rsidR="00AD1BFA" w:rsidRPr="00CA7D85" w:rsidDel="005C6244" w:rsidRDefault="00AD1BFA" w:rsidP="00AD1BFA">
            <w:pPr>
              <w:pStyle w:val="TAL"/>
              <w:rPr>
                <w:del w:id="2653" w:author="R5-241519" w:date="2024-04-10T09:47:00Z"/>
              </w:rPr>
            </w:pPr>
          </w:p>
        </w:tc>
        <w:tc>
          <w:tcPr>
            <w:tcW w:w="1283" w:type="dxa"/>
            <w:tcBorders>
              <w:top w:val="single" w:sz="4" w:space="0" w:color="auto"/>
              <w:left w:val="single" w:sz="4" w:space="0" w:color="auto"/>
              <w:bottom w:val="single" w:sz="4" w:space="0" w:color="auto"/>
              <w:right w:val="single" w:sz="4" w:space="0" w:color="auto"/>
            </w:tcBorders>
          </w:tcPr>
          <w:p w14:paraId="78E11AF8" w14:textId="7ED7F97E" w:rsidR="00AD1BFA" w:rsidRPr="00CA7D85" w:rsidDel="005C6244" w:rsidRDefault="00AD1BFA" w:rsidP="00AD1BFA">
            <w:pPr>
              <w:pStyle w:val="TAL"/>
              <w:rPr>
                <w:del w:id="2654" w:author="R5-241519" w:date="2024-04-10T09:47:00Z"/>
              </w:rPr>
            </w:pPr>
          </w:p>
        </w:tc>
      </w:tr>
      <w:tr w:rsidR="00AD1BFA" w:rsidRPr="00CA7D85" w:rsidDel="005C6244" w14:paraId="23B373EF" w14:textId="6E0804C7" w:rsidTr="002F3B1B">
        <w:tblPrEx>
          <w:tblCellMar>
            <w:left w:w="108" w:type="dxa"/>
            <w:right w:w="108" w:type="dxa"/>
          </w:tblCellMar>
        </w:tblPrEx>
        <w:trPr>
          <w:del w:id="2655" w:author="R5-241519" w:date="2024-04-10T09:47:00Z"/>
        </w:trPr>
        <w:tc>
          <w:tcPr>
            <w:tcW w:w="4533" w:type="dxa"/>
            <w:tcBorders>
              <w:top w:val="single" w:sz="4" w:space="0" w:color="auto"/>
              <w:left w:val="single" w:sz="4" w:space="0" w:color="auto"/>
              <w:bottom w:val="single" w:sz="4" w:space="0" w:color="auto"/>
              <w:right w:val="single" w:sz="4" w:space="0" w:color="auto"/>
            </w:tcBorders>
          </w:tcPr>
          <w:p w14:paraId="6A6672A1" w14:textId="3E587A9E" w:rsidR="00AD1BFA" w:rsidRPr="00CA7D85" w:rsidDel="005C6244" w:rsidRDefault="00AD1BFA" w:rsidP="00AD1BFA">
            <w:pPr>
              <w:pStyle w:val="TAL"/>
              <w:rPr>
                <w:del w:id="2656" w:author="R5-241519" w:date="2024-04-10T09:47:00Z"/>
              </w:rPr>
            </w:pPr>
            <w:del w:id="2657" w:author="R5-241519" w:date="2024-04-10T09:47:00Z">
              <w:r w:rsidRPr="00CA7D85" w:rsidDel="005C6244">
                <w:delText xml:space="preserve">      spatialRelationUpdateAP-SRS-r16</w:delText>
              </w:r>
            </w:del>
          </w:p>
        </w:tc>
        <w:tc>
          <w:tcPr>
            <w:tcW w:w="2268" w:type="dxa"/>
            <w:tcBorders>
              <w:top w:val="single" w:sz="4" w:space="0" w:color="auto"/>
              <w:left w:val="single" w:sz="4" w:space="0" w:color="auto"/>
              <w:bottom w:val="single" w:sz="4" w:space="0" w:color="auto"/>
              <w:right w:val="single" w:sz="4" w:space="0" w:color="auto"/>
            </w:tcBorders>
          </w:tcPr>
          <w:p w14:paraId="774888E4" w14:textId="2D7932A6" w:rsidR="00AD1BFA" w:rsidRPr="00CA7D85" w:rsidDel="005C6244" w:rsidRDefault="00AD1BFA" w:rsidP="00AD1BFA">
            <w:pPr>
              <w:pStyle w:val="TAL"/>
              <w:rPr>
                <w:del w:id="2658" w:author="R5-241519" w:date="2024-04-10T09:47:00Z"/>
              </w:rPr>
            </w:pPr>
            <w:del w:id="2659" w:author="R5-241519" w:date="2024-04-10T09:47: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4B87D14" w14:textId="1D98D948" w:rsidR="00AD1BFA" w:rsidRPr="00CA7D85" w:rsidDel="005C6244" w:rsidRDefault="00AD1BFA" w:rsidP="00AD1BFA">
            <w:pPr>
              <w:pStyle w:val="TAL"/>
              <w:rPr>
                <w:del w:id="2660" w:author="R5-241519" w:date="2024-04-10T09:47:00Z"/>
              </w:rPr>
            </w:pPr>
          </w:p>
        </w:tc>
        <w:tc>
          <w:tcPr>
            <w:tcW w:w="1283" w:type="dxa"/>
            <w:tcBorders>
              <w:top w:val="single" w:sz="4" w:space="0" w:color="auto"/>
              <w:left w:val="single" w:sz="4" w:space="0" w:color="auto"/>
              <w:bottom w:val="single" w:sz="4" w:space="0" w:color="auto"/>
              <w:right w:val="single" w:sz="4" w:space="0" w:color="auto"/>
            </w:tcBorders>
          </w:tcPr>
          <w:p w14:paraId="24A3319F" w14:textId="0BD463DE" w:rsidR="00AD1BFA" w:rsidRPr="00CA7D85" w:rsidDel="005C6244" w:rsidRDefault="00AD1BFA" w:rsidP="00AD1BFA">
            <w:pPr>
              <w:pStyle w:val="TAL"/>
              <w:rPr>
                <w:del w:id="2661" w:author="R5-241519" w:date="2024-04-10T09:47:00Z"/>
              </w:rPr>
            </w:pPr>
          </w:p>
        </w:tc>
      </w:tr>
      <w:tr w:rsidR="00AD1BFA" w:rsidRPr="00CA7D85" w:rsidDel="005C6244" w14:paraId="7BAC4AE6" w14:textId="76C08E9A" w:rsidTr="002F3B1B">
        <w:tblPrEx>
          <w:tblCellMar>
            <w:left w:w="108" w:type="dxa"/>
            <w:right w:w="108" w:type="dxa"/>
          </w:tblCellMar>
        </w:tblPrEx>
        <w:trPr>
          <w:del w:id="2662" w:author="R5-241519" w:date="2024-04-10T09:47:00Z"/>
        </w:trPr>
        <w:tc>
          <w:tcPr>
            <w:tcW w:w="4533" w:type="dxa"/>
            <w:tcBorders>
              <w:top w:val="single" w:sz="4" w:space="0" w:color="auto"/>
              <w:left w:val="single" w:sz="4" w:space="0" w:color="auto"/>
              <w:bottom w:val="single" w:sz="4" w:space="0" w:color="auto"/>
              <w:right w:val="single" w:sz="4" w:space="0" w:color="auto"/>
            </w:tcBorders>
          </w:tcPr>
          <w:p w14:paraId="36736321" w14:textId="1BF7777A" w:rsidR="00AD1BFA" w:rsidRPr="00CA7D85" w:rsidDel="005C6244" w:rsidRDefault="00AD1BFA" w:rsidP="00AD1BFA">
            <w:pPr>
              <w:pStyle w:val="TAL"/>
              <w:rPr>
                <w:del w:id="2663" w:author="R5-241519" w:date="2024-04-10T09:47:00Z"/>
              </w:rPr>
            </w:pPr>
            <w:del w:id="2664" w:author="R5-241519" w:date="2024-04-10T09:47:00Z">
              <w:r w:rsidRPr="00CA7D85" w:rsidDel="005C6244">
                <w:delText xml:space="preserve">      maxNumberSRS-PosSpatialRelationsAllServingCells-r16</w:delText>
              </w:r>
            </w:del>
          </w:p>
        </w:tc>
        <w:tc>
          <w:tcPr>
            <w:tcW w:w="2268" w:type="dxa"/>
            <w:tcBorders>
              <w:top w:val="single" w:sz="4" w:space="0" w:color="auto"/>
              <w:left w:val="single" w:sz="4" w:space="0" w:color="auto"/>
              <w:bottom w:val="single" w:sz="4" w:space="0" w:color="auto"/>
              <w:right w:val="single" w:sz="4" w:space="0" w:color="auto"/>
            </w:tcBorders>
          </w:tcPr>
          <w:p w14:paraId="03AEB186" w14:textId="03DDF35B" w:rsidR="00AD1BFA" w:rsidRPr="00CA7D85" w:rsidDel="005C6244" w:rsidRDefault="00AD1BFA" w:rsidP="00AD1BFA">
            <w:pPr>
              <w:pStyle w:val="TAL"/>
              <w:rPr>
                <w:del w:id="2665" w:author="R5-241519" w:date="2024-04-10T09:47:00Z"/>
              </w:rPr>
            </w:pPr>
            <w:del w:id="2666" w:author="R5-241519" w:date="2024-04-10T09:47: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FDD0E8F" w14:textId="74CDADDE" w:rsidR="00AD1BFA" w:rsidRPr="00CA7D85" w:rsidDel="005C6244" w:rsidRDefault="00AD1BFA" w:rsidP="00AD1BFA">
            <w:pPr>
              <w:pStyle w:val="TAL"/>
              <w:rPr>
                <w:del w:id="2667" w:author="R5-241519" w:date="2024-04-10T09:47:00Z"/>
              </w:rPr>
            </w:pPr>
          </w:p>
        </w:tc>
        <w:tc>
          <w:tcPr>
            <w:tcW w:w="1283" w:type="dxa"/>
            <w:tcBorders>
              <w:top w:val="single" w:sz="4" w:space="0" w:color="auto"/>
              <w:left w:val="single" w:sz="4" w:space="0" w:color="auto"/>
              <w:bottom w:val="single" w:sz="4" w:space="0" w:color="auto"/>
              <w:right w:val="single" w:sz="4" w:space="0" w:color="auto"/>
            </w:tcBorders>
          </w:tcPr>
          <w:p w14:paraId="3E847C96" w14:textId="11940640" w:rsidR="00AD1BFA" w:rsidRPr="00CA7D85" w:rsidDel="005C6244" w:rsidRDefault="00AD1BFA" w:rsidP="00AD1BFA">
            <w:pPr>
              <w:pStyle w:val="TAL"/>
              <w:rPr>
                <w:del w:id="2668" w:author="R5-241519" w:date="2024-04-10T09:47:00Z"/>
              </w:rPr>
            </w:pPr>
          </w:p>
        </w:tc>
      </w:tr>
      <w:tr w:rsidR="00AD1BFA" w:rsidRPr="00CA7D85" w14:paraId="4682E13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202BA05" w14:textId="77777777" w:rsidR="00AD1BFA" w:rsidRPr="00CA7D85" w:rsidRDefault="00AD1BFA" w:rsidP="00AD1BFA">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DA7182C"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E573F53"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4255036" w14:textId="77777777" w:rsidR="00AD1BFA" w:rsidRPr="00CA7D85" w:rsidRDefault="00AD1BFA" w:rsidP="00AD1BFA">
            <w:pPr>
              <w:pStyle w:val="TAL"/>
              <w:rPr>
                <w:lang w:eastAsia="en-US"/>
              </w:rPr>
            </w:pPr>
          </w:p>
        </w:tc>
      </w:tr>
      <w:tr w:rsidR="00AD1BFA" w:rsidRPr="00CA7D85" w14:paraId="7077D88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607AECA" w14:textId="77777777" w:rsidR="00AD1BFA" w:rsidRPr="00CA7D85" w:rsidRDefault="00AD1BFA" w:rsidP="00AD1BFA">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FC935C1"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51FF3B2"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5D4D18D" w14:textId="77777777" w:rsidR="00AD1BFA" w:rsidRPr="00CA7D85" w:rsidRDefault="00AD1BFA" w:rsidP="00AD1BFA">
            <w:pPr>
              <w:pStyle w:val="TAL"/>
              <w:rPr>
                <w:lang w:eastAsia="en-US"/>
              </w:rPr>
            </w:pPr>
          </w:p>
        </w:tc>
      </w:tr>
      <w:tr w:rsidR="00AD1BFA" w:rsidRPr="00CA7D85" w14:paraId="4E4B822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0BB7A41" w14:textId="77777777" w:rsidR="00AD1BFA" w:rsidRPr="00CA7D85" w:rsidRDefault="00AD1BFA" w:rsidP="00AD1BFA">
            <w:pPr>
              <w:pStyle w:val="TAL"/>
              <w:rPr>
                <w:lang w:eastAsia="en-US"/>
              </w:rPr>
            </w:pPr>
            <w:r w:rsidRPr="00CA7D85">
              <w:rPr>
                <w:lang w:eastAsia="en-US"/>
              </w:rPr>
              <w:t xml:space="preserve">  rf-Parameters SEQUENCE {</w:t>
            </w:r>
          </w:p>
        </w:tc>
        <w:tc>
          <w:tcPr>
            <w:tcW w:w="2268" w:type="dxa"/>
            <w:tcBorders>
              <w:top w:val="single" w:sz="4" w:space="0" w:color="auto"/>
              <w:left w:val="single" w:sz="4" w:space="0" w:color="auto"/>
              <w:bottom w:val="single" w:sz="4" w:space="0" w:color="auto"/>
              <w:right w:val="single" w:sz="4" w:space="0" w:color="auto"/>
            </w:tcBorders>
          </w:tcPr>
          <w:p w14:paraId="734DF224"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04F49D0"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CCF786B" w14:textId="77777777" w:rsidR="00AD1BFA" w:rsidRPr="00CA7D85" w:rsidRDefault="00AD1BFA" w:rsidP="00AD1BFA">
            <w:pPr>
              <w:pStyle w:val="TAL"/>
              <w:rPr>
                <w:lang w:eastAsia="en-US"/>
              </w:rPr>
            </w:pPr>
          </w:p>
        </w:tc>
      </w:tr>
      <w:tr w:rsidR="00AD1BFA" w:rsidRPr="00CA7D85" w14:paraId="649A173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1CBFCFC" w14:textId="77777777" w:rsidR="00AD1BFA" w:rsidRPr="00CA7D85" w:rsidRDefault="00AD1BFA" w:rsidP="00AD1BFA">
            <w:pPr>
              <w:pStyle w:val="TAL"/>
              <w:rPr>
                <w:lang w:eastAsia="en-US"/>
              </w:rPr>
            </w:pPr>
            <w:r w:rsidRPr="00CA7D85">
              <w:rPr>
                <w:lang w:eastAsia="en-US"/>
              </w:rPr>
              <w:t xml:space="preserve">    supportedBandListNR SEQUENCE (SIZE (1..maxBands)) OF </w:t>
            </w:r>
            <w:r w:rsidRPr="00CA7D85">
              <w:t>BandNR</w:t>
            </w: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9B536F3" w14:textId="006CDD5A"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809D53B"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C4600D1" w14:textId="77777777" w:rsidR="00AD1BFA" w:rsidRPr="00CA7D85" w:rsidRDefault="00AD1BFA" w:rsidP="00AD1BFA">
            <w:pPr>
              <w:pStyle w:val="TAL"/>
              <w:rPr>
                <w:lang w:eastAsia="en-US"/>
              </w:rPr>
            </w:pPr>
          </w:p>
        </w:tc>
      </w:tr>
      <w:tr w:rsidR="00AD1BFA" w:rsidRPr="00CA7D85" w14:paraId="3DFECD2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67A3350" w14:textId="3ACEE68C" w:rsidR="00AD1BFA" w:rsidRPr="00CA7D85" w:rsidRDefault="00AD1BFA" w:rsidP="00AD1BFA">
            <w:pPr>
              <w:pStyle w:val="TAL"/>
              <w:rPr>
                <w:lang w:eastAsia="en-US"/>
              </w:rPr>
            </w:pPr>
            <w:r w:rsidRPr="00CA7D85">
              <w:rPr>
                <w:lang w:eastAsia="en-US"/>
              </w:rPr>
              <w:t xml:space="preserve">      </w:t>
            </w:r>
            <w:r w:rsidRPr="00CA7D85">
              <w:t xml:space="preserve">BandNR </w:t>
            </w:r>
            <w:r w:rsidRPr="00CA7D85">
              <w:rPr>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190F47BA"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A3F5EDE" w14:textId="2E6F6326"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27629B" w14:textId="77777777" w:rsidR="00AD1BFA" w:rsidRPr="00CA7D85" w:rsidRDefault="00AD1BFA" w:rsidP="00AD1BFA">
            <w:pPr>
              <w:pStyle w:val="TAL"/>
              <w:rPr>
                <w:lang w:eastAsia="en-US"/>
              </w:rPr>
            </w:pPr>
          </w:p>
        </w:tc>
      </w:tr>
      <w:tr w:rsidR="00AD1BFA" w:rsidRPr="00CA7D85" w14:paraId="69DC20D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311C402" w14:textId="77777777" w:rsidR="00AD1BFA" w:rsidRPr="00CA7D85" w:rsidRDefault="00AD1BFA" w:rsidP="00AD1BFA">
            <w:pPr>
              <w:pStyle w:val="TAL"/>
              <w:rPr>
                <w:lang w:eastAsia="en-US"/>
              </w:rPr>
            </w:pPr>
            <w:r w:rsidRPr="00CA7D85">
              <w:rPr>
                <w:lang w:eastAsia="en-US"/>
              </w:rPr>
              <w:t xml:space="preserve">        bandNR</w:t>
            </w:r>
          </w:p>
        </w:tc>
        <w:tc>
          <w:tcPr>
            <w:tcW w:w="2268" w:type="dxa"/>
            <w:tcBorders>
              <w:top w:val="single" w:sz="4" w:space="0" w:color="auto"/>
              <w:left w:val="single" w:sz="4" w:space="0" w:color="auto"/>
              <w:bottom w:val="single" w:sz="4" w:space="0" w:color="auto"/>
              <w:right w:val="single" w:sz="4" w:space="0" w:color="auto"/>
            </w:tcBorders>
          </w:tcPr>
          <w:p w14:paraId="0B997552" w14:textId="77777777" w:rsidR="00AD1BFA" w:rsidRPr="00CA7D85" w:rsidRDefault="00AD1BFA" w:rsidP="00AD1BFA">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1936702E" w14:textId="77777777" w:rsidR="00AD1BFA" w:rsidRPr="00CA7D85" w:rsidRDefault="00AD1BFA" w:rsidP="00AD1BFA">
            <w:pPr>
              <w:pStyle w:val="TAL"/>
              <w:rPr>
                <w:lang w:eastAsia="en-US"/>
              </w:rPr>
            </w:pPr>
            <w:r w:rsidRPr="00CA7D85">
              <w:rPr>
                <w:lang w:eastAsia="en-US"/>
              </w:rPr>
              <w:t>Checked for 'maxBands' entries of FreqBandIndicatorNR[i]</w:t>
            </w:r>
          </w:p>
        </w:tc>
        <w:tc>
          <w:tcPr>
            <w:tcW w:w="1283" w:type="dxa"/>
            <w:tcBorders>
              <w:top w:val="single" w:sz="4" w:space="0" w:color="auto"/>
              <w:left w:val="single" w:sz="4" w:space="0" w:color="auto"/>
              <w:bottom w:val="single" w:sz="4" w:space="0" w:color="auto"/>
              <w:right w:val="single" w:sz="4" w:space="0" w:color="auto"/>
            </w:tcBorders>
          </w:tcPr>
          <w:p w14:paraId="587A60B0" w14:textId="37C7A97E" w:rsidR="00AD1BFA" w:rsidRPr="00CA7D85" w:rsidRDefault="00AD1BFA" w:rsidP="00AD1BFA">
            <w:pPr>
              <w:pStyle w:val="TAL"/>
              <w:rPr>
                <w:lang w:eastAsia="en-US"/>
              </w:rPr>
            </w:pPr>
            <w:r w:rsidRPr="00CA7D85">
              <w:rPr>
                <w:lang w:eastAsia="en-US"/>
              </w:rPr>
              <w:t>pc_nrBandx</w:t>
            </w:r>
            <w:r w:rsidRPr="00CA7D85">
              <w:rPr>
                <w:lang w:eastAsia="en-US"/>
              </w:rPr>
              <w:br/>
              <w:t xml:space="preserve">('x' being the band number/type related PICS listed in TS 38.508-2 [5]) </w:t>
            </w:r>
          </w:p>
        </w:tc>
      </w:tr>
      <w:tr w:rsidR="00AD1BFA" w:rsidRPr="00CA7D85" w14:paraId="22DC877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CE3ECCF" w14:textId="77777777" w:rsidR="00AD1BFA" w:rsidRPr="00CA7D85" w:rsidRDefault="00AD1BFA" w:rsidP="00AD1BFA">
            <w:pPr>
              <w:pStyle w:val="TAL"/>
              <w:rPr>
                <w:lang w:eastAsia="en-US"/>
              </w:rPr>
            </w:pPr>
            <w:r w:rsidRPr="00CA7D85">
              <w:rPr>
                <w:lang w:eastAsia="en-US"/>
              </w:rPr>
              <w:t xml:space="preserve">        modifiedMPR-Behaviour</w:t>
            </w:r>
          </w:p>
        </w:tc>
        <w:tc>
          <w:tcPr>
            <w:tcW w:w="2268" w:type="dxa"/>
            <w:tcBorders>
              <w:top w:val="single" w:sz="4" w:space="0" w:color="auto"/>
              <w:left w:val="single" w:sz="4" w:space="0" w:color="auto"/>
              <w:bottom w:val="single" w:sz="4" w:space="0" w:color="auto"/>
              <w:right w:val="single" w:sz="4" w:space="0" w:color="auto"/>
            </w:tcBorders>
          </w:tcPr>
          <w:p w14:paraId="0F0096D8"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4A7A78D"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ED37FD9" w14:textId="77777777" w:rsidR="00AD1BFA" w:rsidRPr="00CA7D85" w:rsidRDefault="00AD1BFA" w:rsidP="00AD1BFA">
            <w:pPr>
              <w:pStyle w:val="TAL"/>
              <w:rPr>
                <w:lang w:eastAsia="en-US"/>
              </w:rPr>
            </w:pPr>
          </w:p>
        </w:tc>
      </w:tr>
      <w:tr w:rsidR="00AD1BFA" w:rsidRPr="00CA7D85" w14:paraId="2A1C3D4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144CB34" w14:textId="77777777" w:rsidR="00AD1BFA" w:rsidRPr="00CA7D85" w:rsidRDefault="00AD1BFA" w:rsidP="00AD1BFA">
            <w:pPr>
              <w:pStyle w:val="TAL"/>
              <w:rPr>
                <w:lang w:eastAsia="en-US"/>
              </w:rPr>
            </w:pPr>
            <w:r w:rsidRPr="00CA7D85">
              <w:rPr>
                <w:lang w:eastAsia="en-US"/>
              </w:rPr>
              <w:t xml:space="preserve">        mimo-ParametersPerBand</w:t>
            </w:r>
          </w:p>
        </w:tc>
        <w:tc>
          <w:tcPr>
            <w:tcW w:w="2268" w:type="dxa"/>
            <w:tcBorders>
              <w:top w:val="single" w:sz="4" w:space="0" w:color="auto"/>
              <w:left w:val="single" w:sz="4" w:space="0" w:color="auto"/>
              <w:bottom w:val="single" w:sz="4" w:space="0" w:color="auto"/>
              <w:right w:val="single" w:sz="4" w:space="0" w:color="auto"/>
            </w:tcBorders>
          </w:tcPr>
          <w:p w14:paraId="47343280"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8824393" w14:textId="77777777" w:rsidR="00AD1BFA" w:rsidRPr="00CA7D85" w:rsidRDefault="00AD1BFA" w:rsidP="00AD1BFA">
            <w:pPr>
              <w:pStyle w:val="TAL"/>
              <w:rPr>
                <w:lang w:eastAsia="en-US"/>
              </w:rPr>
            </w:pPr>
            <w:r w:rsidRPr="00CA7D85">
              <w:rPr>
                <w:lang w:eastAsia="en-US"/>
              </w:rPr>
              <w:t>MIMO-ParametersPerBand[i]</w:t>
            </w:r>
          </w:p>
        </w:tc>
        <w:tc>
          <w:tcPr>
            <w:tcW w:w="1283" w:type="dxa"/>
            <w:tcBorders>
              <w:top w:val="single" w:sz="4" w:space="0" w:color="auto"/>
              <w:left w:val="single" w:sz="4" w:space="0" w:color="auto"/>
              <w:bottom w:val="single" w:sz="4" w:space="0" w:color="auto"/>
              <w:right w:val="single" w:sz="4" w:space="0" w:color="auto"/>
            </w:tcBorders>
          </w:tcPr>
          <w:p w14:paraId="786732FE" w14:textId="77777777" w:rsidR="00AD1BFA" w:rsidRPr="00CA7D85" w:rsidRDefault="00AD1BFA" w:rsidP="00AD1BFA">
            <w:pPr>
              <w:pStyle w:val="TAL"/>
              <w:rPr>
                <w:lang w:eastAsia="en-US"/>
              </w:rPr>
            </w:pPr>
          </w:p>
        </w:tc>
      </w:tr>
      <w:tr w:rsidR="00AD1BFA" w:rsidRPr="00CA7D85" w14:paraId="44235B7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8668736" w14:textId="77777777" w:rsidR="00AD1BFA" w:rsidRPr="00CA7D85" w:rsidRDefault="00AD1BFA" w:rsidP="00AD1BFA">
            <w:pPr>
              <w:pStyle w:val="TAL"/>
              <w:rPr>
                <w:lang w:eastAsia="en-US"/>
              </w:rPr>
            </w:pPr>
            <w:r w:rsidRPr="00CA7D85">
              <w:rPr>
                <w:lang w:eastAsia="en-US"/>
              </w:rPr>
              <w:t xml:space="preserve">        extendedCP</w:t>
            </w:r>
          </w:p>
        </w:tc>
        <w:tc>
          <w:tcPr>
            <w:tcW w:w="2268" w:type="dxa"/>
            <w:tcBorders>
              <w:top w:val="single" w:sz="4" w:space="0" w:color="auto"/>
              <w:left w:val="single" w:sz="4" w:space="0" w:color="auto"/>
              <w:bottom w:val="single" w:sz="4" w:space="0" w:color="auto"/>
              <w:right w:val="single" w:sz="4" w:space="0" w:color="auto"/>
            </w:tcBorders>
          </w:tcPr>
          <w:p w14:paraId="305DD69E"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AFF477D"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E6642F4" w14:textId="77777777" w:rsidR="00AD1BFA" w:rsidRPr="00CA7D85" w:rsidRDefault="00AD1BFA" w:rsidP="00AD1BFA">
            <w:pPr>
              <w:pStyle w:val="TAL"/>
              <w:rPr>
                <w:lang w:eastAsia="en-US"/>
              </w:rPr>
            </w:pPr>
          </w:p>
        </w:tc>
      </w:tr>
      <w:tr w:rsidR="00AD1BFA" w:rsidRPr="00CA7D85" w14:paraId="0694F21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B79A3E1" w14:textId="77777777" w:rsidR="00AD1BFA" w:rsidRPr="00CA7D85" w:rsidRDefault="00AD1BFA" w:rsidP="00AD1BFA">
            <w:pPr>
              <w:pStyle w:val="TAL"/>
              <w:rPr>
                <w:lang w:eastAsia="en-US"/>
              </w:rPr>
            </w:pPr>
            <w:r w:rsidRPr="00CA7D85">
              <w:rPr>
                <w:lang w:eastAsia="en-US"/>
              </w:rPr>
              <w:t xml:space="preserve">        multipleTCI</w:t>
            </w:r>
          </w:p>
        </w:tc>
        <w:tc>
          <w:tcPr>
            <w:tcW w:w="2268" w:type="dxa"/>
            <w:tcBorders>
              <w:top w:val="single" w:sz="4" w:space="0" w:color="auto"/>
              <w:left w:val="single" w:sz="4" w:space="0" w:color="auto"/>
              <w:bottom w:val="single" w:sz="4" w:space="0" w:color="auto"/>
              <w:right w:val="single" w:sz="4" w:space="0" w:color="auto"/>
            </w:tcBorders>
          </w:tcPr>
          <w:p w14:paraId="24909D92" w14:textId="023B7DED" w:rsidR="00AD1BFA" w:rsidRPr="00CA7D85" w:rsidRDefault="00AD1BFA" w:rsidP="00AD1BFA">
            <w:pPr>
              <w:pStyle w:val="TAL"/>
              <w:rPr>
                <w:lang w:eastAsia="en-US"/>
              </w:rPr>
            </w:pPr>
            <w:r w:rsidRPr="00CA7D85">
              <w:t>s</w:t>
            </w:r>
            <w:r w:rsidRPr="00CA7D85">
              <w:rPr>
                <w:lang w:eastAsia="en-US"/>
              </w:rPr>
              <w:t>upported</w:t>
            </w:r>
          </w:p>
        </w:tc>
        <w:tc>
          <w:tcPr>
            <w:tcW w:w="1706" w:type="dxa"/>
            <w:tcBorders>
              <w:top w:val="single" w:sz="4" w:space="0" w:color="auto"/>
              <w:left w:val="single" w:sz="4" w:space="0" w:color="auto"/>
              <w:bottom w:val="single" w:sz="4" w:space="0" w:color="auto"/>
              <w:right w:val="single" w:sz="4" w:space="0" w:color="auto"/>
            </w:tcBorders>
          </w:tcPr>
          <w:p w14:paraId="5AF9B1AB"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821DFD6" w14:textId="77777777" w:rsidR="00AD1BFA" w:rsidRPr="00CA7D85" w:rsidRDefault="00AD1BFA" w:rsidP="00AD1BFA">
            <w:pPr>
              <w:pStyle w:val="TAL"/>
              <w:rPr>
                <w:lang w:eastAsia="en-US"/>
              </w:rPr>
            </w:pPr>
          </w:p>
        </w:tc>
      </w:tr>
      <w:tr w:rsidR="00AD1BFA" w:rsidRPr="00CA7D85" w14:paraId="1D7E898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B18B5BA" w14:textId="77777777" w:rsidR="00AD1BFA" w:rsidRPr="00CA7D85" w:rsidRDefault="00AD1BFA" w:rsidP="00AD1BFA">
            <w:pPr>
              <w:pStyle w:val="TAL"/>
              <w:rPr>
                <w:lang w:eastAsia="en-US"/>
              </w:rPr>
            </w:pPr>
            <w:r w:rsidRPr="00CA7D85">
              <w:rPr>
                <w:lang w:eastAsia="en-US"/>
              </w:rPr>
              <w:t xml:space="preserve">        bwp-WithoutRestriction</w:t>
            </w:r>
          </w:p>
        </w:tc>
        <w:tc>
          <w:tcPr>
            <w:tcW w:w="2268" w:type="dxa"/>
            <w:tcBorders>
              <w:top w:val="single" w:sz="4" w:space="0" w:color="auto"/>
              <w:left w:val="single" w:sz="4" w:space="0" w:color="auto"/>
              <w:bottom w:val="single" w:sz="4" w:space="0" w:color="auto"/>
              <w:right w:val="single" w:sz="4" w:space="0" w:color="auto"/>
            </w:tcBorders>
          </w:tcPr>
          <w:p w14:paraId="1E0051BA" w14:textId="2EB8E7DA" w:rsidR="00AD1BFA" w:rsidRPr="00CA7D85" w:rsidRDefault="00AD1BFA" w:rsidP="00AD1BFA">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0D4C060B"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89093B0" w14:textId="615DE75E" w:rsidR="00AD1BFA" w:rsidRPr="00CA7D85" w:rsidRDefault="00AD1BFA" w:rsidP="00AD1BFA">
            <w:pPr>
              <w:pStyle w:val="TAL"/>
              <w:rPr>
                <w:lang w:eastAsia="en-US"/>
              </w:rPr>
            </w:pPr>
            <w:r w:rsidRPr="00CA7D85">
              <w:t>pc_bwp_WithoutRestriction</w:t>
            </w:r>
          </w:p>
        </w:tc>
      </w:tr>
      <w:tr w:rsidR="00AD1BFA" w:rsidRPr="00CA7D85" w14:paraId="4C15EC3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A6FAC0F" w14:textId="6F6D4DE0" w:rsidR="00AD1BFA" w:rsidRPr="00CA7D85" w:rsidRDefault="00AD1BFA" w:rsidP="00AD1BFA">
            <w:pPr>
              <w:pStyle w:val="TAL"/>
              <w:rPr>
                <w:lang w:eastAsia="en-US"/>
              </w:rPr>
            </w:pPr>
            <w:r w:rsidRPr="00CA7D85">
              <w:t xml:space="preserve">        bwp-SameNumerology</w:t>
            </w:r>
          </w:p>
        </w:tc>
        <w:tc>
          <w:tcPr>
            <w:tcW w:w="2268" w:type="dxa"/>
            <w:tcBorders>
              <w:top w:val="single" w:sz="4" w:space="0" w:color="auto"/>
              <w:left w:val="single" w:sz="4" w:space="0" w:color="auto"/>
              <w:bottom w:val="single" w:sz="4" w:space="0" w:color="auto"/>
              <w:right w:val="single" w:sz="4" w:space="0" w:color="auto"/>
            </w:tcBorders>
          </w:tcPr>
          <w:p w14:paraId="49287A04" w14:textId="582A3E49" w:rsidR="00AD1BFA" w:rsidRPr="00CA7D85" w:rsidRDefault="00AD1BFA" w:rsidP="00AD1BFA">
            <w:pPr>
              <w:pStyle w:val="TAL"/>
              <w:rPr>
                <w:lang w:eastAsia="en-US"/>
              </w:rPr>
            </w:pPr>
            <w:r w:rsidRPr="00CA7D85">
              <w:t>Checked (NOTE 21)</w:t>
            </w:r>
          </w:p>
        </w:tc>
        <w:tc>
          <w:tcPr>
            <w:tcW w:w="1706" w:type="dxa"/>
            <w:tcBorders>
              <w:top w:val="single" w:sz="4" w:space="0" w:color="auto"/>
              <w:left w:val="single" w:sz="4" w:space="0" w:color="auto"/>
              <w:bottom w:val="single" w:sz="4" w:space="0" w:color="auto"/>
              <w:right w:val="single" w:sz="4" w:space="0" w:color="auto"/>
            </w:tcBorders>
          </w:tcPr>
          <w:p w14:paraId="30DDB8A1"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500D5C6" w14:textId="0AA9D119" w:rsidR="00AD1BFA" w:rsidRPr="00CA7D85" w:rsidRDefault="00AD1BFA" w:rsidP="00AD1BFA">
            <w:pPr>
              <w:pStyle w:val="TAL"/>
              <w:rPr>
                <w:lang w:eastAsia="en-US"/>
              </w:rPr>
            </w:pPr>
            <w:r w:rsidRPr="00CA7D85">
              <w:t>pc_bwp_SameNumerology_upto2_FR1_FDD or pc_bwp_SameNumerology_upto2_FR1_TDD or pc_bwp_SameNumerology_upto2_FR2 or pc_bwp_SameNumerology_upto4_FR1_FDD or pc_bwp_SameNumerology_upto4_FR1_TDD or pc_bwp_SameNumerology_upto4_FR2</w:t>
            </w:r>
          </w:p>
        </w:tc>
      </w:tr>
      <w:tr w:rsidR="00AD1BFA" w:rsidRPr="00CA7D85" w14:paraId="6935820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014BBCD" w14:textId="11056777" w:rsidR="00AD1BFA" w:rsidRPr="00CA7D85" w:rsidRDefault="00AD1BFA" w:rsidP="00AD1BFA">
            <w:pPr>
              <w:pStyle w:val="TAL"/>
              <w:rPr>
                <w:lang w:eastAsia="en-US"/>
              </w:rPr>
            </w:pPr>
            <w:r w:rsidRPr="00CA7D85">
              <w:lastRenderedPageBreak/>
              <w:t xml:space="preserve">        bwp-DiffNumerology</w:t>
            </w:r>
          </w:p>
        </w:tc>
        <w:tc>
          <w:tcPr>
            <w:tcW w:w="2268" w:type="dxa"/>
            <w:tcBorders>
              <w:top w:val="single" w:sz="4" w:space="0" w:color="auto"/>
              <w:left w:val="single" w:sz="4" w:space="0" w:color="auto"/>
              <w:bottom w:val="single" w:sz="4" w:space="0" w:color="auto"/>
              <w:right w:val="single" w:sz="4" w:space="0" w:color="auto"/>
            </w:tcBorders>
          </w:tcPr>
          <w:p w14:paraId="36756092" w14:textId="27DF1F9C" w:rsidR="00AD1BFA" w:rsidRPr="00CA7D85" w:rsidRDefault="00AD1BFA" w:rsidP="00AD1BFA">
            <w:pPr>
              <w:pStyle w:val="TAL"/>
              <w:rPr>
                <w:lang w:eastAsia="en-US"/>
              </w:rPr>
            </w:pPr>
            <w:r w:rsidRPr="00CA7D85">
              <w:t>upto4 (NOTE 20)</w:t>
            </w:r>
          </w:p>
        </w:tc>
        <w:tc>
          <w:tcPr>
            <w:tcW w:w="1706" w:type="dxa"/>
            <w:tcBorders>
              <w:top w:val="single" w:sz="4" w:space="0" w:color="auto"/>
              <w:left w:val="single" w:sz="4" w:space="0" w:color="auto"/>
              <w:bottom w:val="single" w:sz="4" w:space="0" w:color="auto"/>
              <w:right w:val="single" w:sz="4" w:space="0" w:color="auto"/>
            </w:tcBorders>
          </w:tcPr>
          <w:p w14:paraId="50068440"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50C701B" w14:textId="6ADC86EE" w:rsidR="00AD1BFA" w:rsidRPr="00CA7D85" w:rsidRDefault="00AD1BFA" w:rsidP="00AD1BFA">
            <w:pPr>
              <w:pStyle w:val="TAL"/>
              <w:rPr>
                <w:lang w:eastAsia="en-US"/>
              </w:rPr>
            </w:pPr>
            <w:r w:rsidRPr="00CA7D85">
              <w:t>pc_bwp_DiffNumerology_FR1_FDD or pc_bwp_DiffNumerology_FR1_TDD or pc_bwp_DiffNumerology_FR2</w:t>
            </w:r>
          </w:p>
        </w:tc>
      </w:tr>
      <w:tr w:rsidR="00AD1BFA" w:rsidRPr="00CA7D85" w14:paraId="6208EE3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4C9B4DC" w14:textId="64402DA5" w:rsidR="00AD1BFA" w:rsidRPr="00CA7D85" w:rsidRDefault="00AD1BFA" w:rsidP="00AD1BFA">
            <w:pPr>
              <w:pStyle w:val="TAL"/>
              <w:rPr>
                <w:lang w:eastAsia="en-US"/>
              </w:rPr>
            </w:pPr>
            <w:r w:rsidRPr="00CA7D85">
              <w:t xml:space="preserve">        crossCarrierScheduling-SameSCS</w:t>
            </w:r>
          </w:p>
        </w:tc>
        <w:tc>
          <w:tcPr>
            <w:tcW w:w="2268" w:type="dxa"/>
            <w:tcBorders>
              <w:top w:val="single" w:sz="4" w:space="0" w:color="auto"/>
              <w:left w:val="single" w:sz="4" w:space="0" w:color="auto"/>
              <w:bottom w:val="single" w:sz="4" w:space="0" w:color="auto"/>
              <w:right w:val="single" w:sz="4" w:space="0" w:color="auto"/>
            </w:tcBorders>
          </w:tcPr>
          <w:p w14:paraId="092C3ADC" w14:textId="38FA06E7" w:rsidR="00AD1BFA" w:rsidRPr="00CA7D85" w:rsidRDefault="00AD1BFA" w:rsidP="00AD1BFA">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0DAC2B9"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36CDA8B" w14:textId="77777777" w:rsidR="00AD1BFA" w:rsidRPr="00CA7D85" w:rsidRDefault="00AD1BFA" w:rsidP="00AD1BFA">
            <w:pPr>
              <w:pStyle w:val="TAL"/>
              <w:rPr>
                <w:lang w:eastAsia="en-US"/>
              </w:rPr>
            </w:pPr>
          </w:p>
        </w:tc>
      </w:tr>
      <w:tr w:rsidR="00AD1BFA" w:rsidRPr="00CA7D85" w14:paraId="3CCDDDC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BA6E875" w14:textId="53253CC7" w:rsidR="00AD1BFA" w:rsidRPr="00CA7D85" w:rsidRDefault="00AD1BFA" w:rsidP="00AD1BFA">
            <w:pPr>
              <w:pStyle w:val="TAL"/>
              <w:rPr>
                <w:lang w:eastAsia="en-US"/>
              </w:rPr>
            </w:pPr>
            <w:r w:rsidRPr="00CA7D85">
              <w:t xml:space="preserve">        pdsch-256QAM-FR2</w:t>
            </w:r>
          </w:p>
        </w:tc>
        <w:tc>
          <w:tcPr>
            <w:tcW w:w="2268" w:type="dxa"/>
            <w:tcBorders>
              <w:top w:val="single" w:sz="4" w:space="0" w:color="auto"/>
              <w:left w:val="single" w:sz="4" w:space="0" w:color="auto"/>
              <w:bottom w:val="single" w:sz="4" w:space="0" w:color="auto"/>
              <w:right w:val="single" w:sz="4" w:space="0" w:color="auto"/>
            </w:tcBorders>
          </w:tcPr>
          <w:p w14:paraId="1D308063" w14:textId="5A856C4C" w:rsidR="00AD1BFA" w:rsidRPr="00CA7D85" w:rsidRDefault="00AD1BFA" w:rsidP="00AD1BFA">
            <w:pPr>
              <w:pStyle w:val="TAL"/>
              <w:rPr>
                <w:lang w:eastAsia="en-US"/>
              </w:rPr>
            </w:pPr>
            <w:r w:rsidRPr="00CA7D85">
              <w:t>Checked (</w:t>
            </w:r>
            <w:r w:rsidRPr="00CA7D85">
              <w:rPr>
                <w:lang w:eastAsia="zh-CN"/>
              </w:rPr>
              <w:t>NOTE 8)</w:t>
            </w:r>
          </w:p>
        </w:tc>
        <w:tc>
          <w:tcPr>
            <w:tcW w:w="1706" w:type="dxa"/>
            <w:tcBorders>
              <w:top w:val="single" w:sz="4" w:space="0" w:color="auto"/>
              <w:left w:val="single" w:sz="4" w:space="0" w:color="auto"/>
              <w:bottom w:val="single" w:sz="4" w:space="0" w:color="auto"/>
              <w:right w:val="single" w:sz="4" w:space="0" w:color="auto"/>
            </w:tcBorders>
          </w:tcPr>
          <w:p w14:paraId="68BA0C10" w14:textId="35CC6BC1"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6DA132" w14:textId="09E10CC4" w:rsidR="00AD1BFA" w:rsidRPr="00CA7D85" w:rsidRDefault="00AD1BFA" w:rsidP="00AD1BFA">
            <w:pPr>
              <w:pStyle w:val="TAL"/>
              <w:rPr>
                <w:lang w:eastAsia="en-US"/>
              </w:rPr>
            </w:pPr>
            <w:r w:rsidRPr="00CA7D85">
              <w:t>pc_pdsch_256QAM_FR2</w:t>
            </w:r>
          </w:p>
        </w:tc>
      </w:tr>
      <w:tr w:rsidR="00AD1BFA" w:rsidRPr="00CA7D85" w14:paraId="6EC176F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0C1A9E7" w14:textId="15E30147" w:rsidR="00AD1BFA" w:rsidRPr="00CA7D85" w:rsidRDefault="00AD1BFA" w:rsidP="00AD1BFA">
            <w:pPr>
              <w:pStyle w:val="TAL"/>
              <w:rPr>
                <w:lang w:eastAsia="en-US"/>
              </w:rPr>
            </w:pPr>
            <w:r w:rsidRPr="00CA7D85">
              <w:t xml:space="preserve">        pusch-256QAM</w:t>
            </w:r>
          </w:p>
        </w:tc>
        <w:tc>
          <w:tcPr>
            <w:tcW w:w="2268" w:type="dxa"/>
            <w:tcBorders>
              <w:top w:val="single" w:sz="4" w:space="0" w:color="auto"/>
              <w:left w:val="single" w:sz="4" w:space="0" w:color="auto"/>
              <w:bottom w:val="single" w:sz="4" w:space="0" w:color="auto"/>
              <w:right w:val="single" w:sz="4" w:space="0" w:color="auto"/>
            </w:tcBorders>
          </w:tcPr>
          <w:p w14:paraId="609FECDD" w14:textId="73965D25" w:rsidR="00AD1BFA" w:rsidRPr="00CA7D85" w:rsidRDefault="00AD1BFA" w:rsidP="00AD1BFA">
            <w:pPr>
              <w:pStyle w:val="TAL"/>
              <w:rPr>
                <w:lang w:eastAsia="en-US"/>
              </w:rPr>
            </w:pPr>
            <w:r w:rsidRPr="00CA7D85">
              <w:t>Checked (</w:t>
            </w:r>
            <w:r w:rsidRPr="00CA7D85">
              <w:rPr>
                <w:lang w:eastAsia="zh-CN"/>
              </w:rPr>
              <w:t>NOTE 9)</w:t>
            </w:r>
          </w:p>
        </w:tc>
        <w:tc>
          <w:tcPr>
            <w:tcW w:w="1706" w:type="dxa"/>
            <w:tcBorders>
              <w:top w:val="single" w:sz="4" w:space="0" w:color="auto"/>
              <w:left w:val="single" w:sz="4" w:space="0" w:color="auto"/>
              <w:bottom w:val="single" w:sz="4" w:space="0" w:color="auto"/>
              <w:right w:val="single" w:sz="4" w:space="0" w:color="auto"/>
            </w:tcBorders>
          </w:tcPr>
          <w:p w14:paraId="724ED457" w14:textId="7E4E9AE9"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53509B0" w14:textId="06361C59" w:rsidR="00AD1BFA" w:rsidRPr="00CA7D85" w:rsidRDefault="00AD1BFA" w:rsidP="00AD1BFA">
            <w:pPr>
              <w:pStyle w:val="TAL"/>
              <w:rPr>
                <w:lang w:eastAsia="en-US"/>
              </w:rPr>
            </w:pPr>
            <w:r w:rsidRPr="00CA7D85">
              <w:t>pc_pusch_256QAM_FR1OR pc_pusch_256QAM_FR2</w:t>
            </w:r>
          </w:p>
        </w:tc>
      </w:tr>
      <w:tr w:rsidR="00AD1BFA" w:rsidRPr="00CA7D85" w14:paraId="4EE7E95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EFE776B" w14:textId="77777777" w:rsidR="00AD1BFA" w:rsidRPr="00CA7D85" w:rsidRDefault="00AD1BFA" w:rsidP="00AD1BFA">
            <w:pPr>
              <w:pStyle w:val="TAL"/>
              <w:rPr>
                <w:lang w:eastAsia="en-US"/>
              </w:rPr>
            </w:pPr>
            <w:r w:rsidRPr="00CA7D85">
              <w:rPr>
                <w:lang w:eastAsia="en-US"/>
              </w:rPr>
              <w:t xml:space="preserve">        ue-PowerClass</w:t>
            </w:r>
          </w:p>
        </w:tc>
        <w:tc>
          <w:tcPr>
            <w:tcW w:w="2268" w:type="dxa"/>
            <w:tcBorders>
              <w:top w:val="single" w:sz="4" w:space="0" w:color="auto"/>
              <w:left w:val="single" w:sz="4" w:space="0" w:color="auto"/>
              <w:bottom w:val="single" w:sz="4" w:space="0" w:color="auto"/>
              <w:right w:val="single" w:sz="4" w:space="0" w:color="auto"/>
            </w:tcBorders>
          </w:tcPr>
          <w:p w14:paraId="5337FDA4"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60A5824"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5E43591" w14:textId="77777777" w:rsidR="00AD1BFA" w:rsidRPr="00CA7D85" w:rsidRDefault="00AD1BFA" w:rsidP="00AD1BFA">
            <w:pPr>
              <w:pStyle w:val="TAL"/>
              <w:rPr>
                <w:lang w:eastAsia="en-US"/>
              </w:rPr>
            </w:pPr>
          </w:p>
        </w:tc>
      </w:tr>
      <w:tr w:rsidR="00AD1BFA" w:rsidRPr="00CA7D85" w14:paraId="405FB24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1F0B85B" w14:textId="77777777" w:rsidR="00AD1BFA" w:rsidRPr="00CA7D85" w:rsidRDefault="00AD1BFA" w:rsidP="00AD1BFA">
            <w:pPr>
              <w:pStyle w:val="TAL"/>
              <w:rPr>
                <w:lang w:eastAsia="en-US"/>
              </w:rPr>
            </w:pPr>
            <w:r w:rsidRPr="00CA7D85">
              <w:rPr>
                <w:lang w:eastAsia="en-US"/>
              </w:rPr>
              <w:t xml:space="preserve">        rateMatchingLTE-CRS</w:t>
            </w:r>
          </w:p>
        </w:tc>
        <w:tc>
          <w:tcPr>
            <w:tcW w:w="2268" w:type="dxa"/>
            <w:tcBorders>
              <w:top w:val="single" w:sz="4" w:space="0" w:color="auto"/>
              <w:left w:val="single" w:sz="4" w:space="0" w:color="auto"/>
              <w:bottom w:val="single" w:sz="4" w:space="0" w:color="auto"/>
              <w:right w:val="single" w:sz="4" w:space="0" w:color="auto"/>
            </w:tcBorders>
          </w:tcPr>
          <w:p w14:paraId="7ADD4289"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54E8CEA"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180AC54" w14:textId="77777777" w:rsidR="00AD1BFA" w:rsidRPr="00CA7D85" w:rsidRDefault="00AD1BFA" w:rsidP="00AD1BFA">
            <w:pPr>
              <w:pStyle w:val="TAL"/>
              <w:rPr>
                <w:lang w:eastAsia="en-US"/>
              </w:rPr>
            </w:pPr>
          </w:p>
        </w:tc>
      </w:tr>
      <w:tr w:rsidR="00AD1BFA" w:rsidRPr="00CA7D85" w14:paraId="73A3BB8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24774F6" w14:textId="2EF442AC" w:rsidR="00AD1BFA" w:rsidRPr="00CA7D85" w:rsidRDefault="00AD1BFA" w:rsidP="00AD1BFA">
            <w:pPr>
              <w:pStyle w:val="TAL"/>
              <w:rPr>
                <w:lang w:eastAsia="en-US"/>
              </w:rPr>
            </w:pPr>
            <w:r w:rsidRPr="00CA7D85">
              <w:rPr>
                <w:lang w:eastAsia="en-US"/>
              </w:rPr>
              <w:t xml:space="preserve">        channelBWs-DL</w:t>
            </w:r>
            <w:del w:id="2669" w:author="R5-241519" w:date="2024-04-10T09:47:00Z">
              <w:r w:rsidRPr="00CA7D85" w:rsidDel="005C6244">
                <w:rPr>
                  <w:lang w:eastAsia="en-US"/>
                </w:rPr>
                <w:delText>-v1530</w:delText>
              </w:r>
            </w:del>
            <w:r w:rsidRPr="00CA7D85">
              <w:rPr>
                <w:lang w:eastAsia="en-US"/>
              </w:rPr>
              <w:t xml:space="preserve"> CHOICE {</w:t>
            </w:r>
          </w:p>
        </w:tc>
        <w:tc>
          <w:tcPr>
            <w:tcW w:w="2268" w:type="dxa"/>
            <w:tcBorders>
              <w:top w:val="single" w:sz="4" w:space="0" w:color="auto"/>
              <w:left w:val="single" w:sz="4" w:space="0" w:color="auto"/>
              <w:bottom w:val="single" w:sz="4" w:space="0" w:color="auto"/>
              <w:right w:val="single" w:sz="4" w:space="0" w:color="auto"/>
            </w:tcBorders>
          </w:tcPr>
          <w:p w14:paraId="7A5EC985"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165F073"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EC62C70" w14:textId="77777777" w:rsidR="00AD1BFA" w:rsidRPr="00CA7D85" w:rsidRDefault="00AD1BFA" w:rsidP="00AD1BFA">
            <w:pPr>
              <w:pStyle w:val="TAL"/>
              <w:rPr>
                <w:lang w:eastAsia="en-US"/>
              </w:rPr>
            </w:pPr>
          </w:p>
        </w:tc>
      </w:tr>
      <w:tr w:rsidR="00AD1BFA" w:rsidRPr="00CA7D85" w14:paraId="7F2CBAD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B5DE0AA" w14:textId="77777777" w:rsidR="00AD1BFA" w:rsidRPr="00CA7D85" w:rsidRDefault="00AD1BFA" w:rsidP="00AD1BFA">
            <w:pPr>
              <w:pStyle w:val="TAL"/>
              <w:rPr>
                <w:lang w:eastAsia="en-US"/>
              </w:rPr>
            </w:pPr>
            <w:r w:rsidRPr="00CA7D85">
              <w:rPr>
                <w:lang w:eastAsia="en-US"/>
              </w:rPr>
              <w:t xml:space="preserve">          fr1 SEQUENCE {</w:t>
            </w:r>
          </w:p>
        </w:tc>
        <w:tc>
          <w:tcPr>
            <w:tcW w:w="2268" w:type="dxa"/>
            <w:tcBorders>
              <w:top w:val="single" w:sz="4" w:space="0" w:color="auto"/>
              <w:left w:val="single" w:sz="4" w:space="0" w:color="auto"/>
              <w:bottom w:val="single" w:sz="4" w:space="0" w:color="auto"/>
              <w:right w:val="single" w:sz="4" w:space="0" w:color="auto"/>
            </w:tcBorders>
          </w:tcPr>
          <w:p w14:paraId="0B80C3A3"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5DDEAA7"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D7FE97B" w14:textId="77777777" w:rsidR="00AD1BFA" w:rsidRPr="00CA7D85" w:rsidRDefault="00AD1BFA" w:rsidP="00AD1BFA">
            <w:pPr>
              <w:pStyle w:val="TAL"/>
              <w:rPr>
                <w:lang w:eastAsia="en-US"/>
              </w:rPr>
            </w:pPr>
          </w:p>
        </w:tc>
      </w:tr>
      <w:tr w:rsidR="00AD1BFA" w:rsidRPr="00CA7D85" w14:paraId="564F7F7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209D6C6" w14:textId="77777777" w:rsidR="00AD1BFA" w:rsidRPr="00CA7D85" w:rsidRDefault="00AD1BFA" w:rsidP="00AD1BFA">
            <w:pPr>
              <w:pStyle w:val="TAL"/>
              <w:rPr>
                <w:lang w:eastAsia="en-US"/>
              </w:rPr>
            </w:pPr>
            <w:r w:rsidRPr="00CA7D85">
              <w:rPr>
                <w:lang w:eastAsia="en-US"/>
              </w:rPr>
              <w:t xml:space="preserve">            scs-15kHz</w:t>
            </w:r>
          </w:p>
        </w:tc>
        <w:tc>
          <w:tcPr>
            <w:tcW w:w="2268" w:type="dxa"/>
            <w:tcBorders>
              <w:top w:val="single" w:sz="4" w:space="0" w:color="auto"/>
              <w:left w:val="single" w:sz="4" w:space="0" w:color="auto"/>
              <w:bottom w:val="single" w:sz="4" w:space="0" w:color="auto"/>
              <w:right w:val="single" w:sz="4" w:space="0" w:color="auto"/>
            </w:tcBorders>
          </w:tcPr>
          <w:p w14:paraId="7E815B25"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39285F7"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72A2161" w14:textId="77777777" w:rsidR="00AD1BFA" w:rsidRPr="00CA7D85" w:rsidRDefault="00AD1BFA" w:rsidP="00AD1BFA">
            <w:pPr>
              <w:pStyle w:val="TAL"/>
              <w:rPr>
                <w:lang w:eastAsia="en-US"/>
              </w:rPr>
            </w:pPr>
          </w:p>
        </w:tc>
      </w:tr>
      <w:tr w:rsidR="00AD1BFA" w:rsidRPr="00CA7D85" w14:paraId="705E195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2DA1AC0" w14:textId="77777777" w:rsidR="00AD1BFA" w:rsidRPr="00CA7D85" w:rsidRDefault="00AD1BFA" w:rsidP="00AD1BFA">
            <w:pPr>
              <w:pStyle w:val="TAL"/>
              <w:rPr>
                <w:lang w:eastAsia="en-US"/>
              </w:rPr>
            </w:pPr>
            <w:r w:rsidRPr="00CA7D85">
              <w:rPr>
                <w:lang w:eastAsia="en-US"/>
              </w:rPr>
              <w:t xml:space="preserve">            scs-30kHz</w:t>
            </w:r>
          </w:p>
        </w:tc>
        <w:tc>
          <w:tcPr>
            <w:tcW w:w="2268" w:type="dxa"/>
            <w:tcBorders>
              <w:top w:val="single" w:sz="4" w:space="0" w:color="auto"/>
              <w:left w:val="single" w:sz="4" w:space="0" w:color="auto"/>
              <w:bottom w:val="single" w:sz="4" w:space="0" w:color="auto"/>
              <w:right w:val="single" w:sz="4" w:space="0" w:color="auto"/>
            </w:tcBorders>
          </w:tcPr>
          <w:p w14:paraId="444110C4"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F2D00F4"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C8A4AA2" w14:textId="77777777" w:rsidR="00AD1BFA" w:rsidRPr="00CA7D85" w:rsidRDefault="00AD1BFA" w:rsidP="00AD1BFA">
            <w:pPr>
              <w:pStyle w:val="TAL"/>
              <w:rPr>
                <w:lang w:eastAsia="en-US"/>
              </w:rPr>
            </w:pPr>
          </w:p>
        </w:tc>
      </w:tr>
      <w:tr w:rsidR="00AD1BFA" w:rsidRPr="00CA7D85" w14:paraId="1C4F5C9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4FE2AEA" w14:textId="77777777" w:rsidR="00AD1BFA" w:rsidRPr="00CA7D85" w:rsidRDefault="00AD1BFA" w:rsidP="00AD1BFA">
            <w:pPr>
              <w:pStyle w:val="TAL"/>
              <w:rPr>
                <w:lang w:eastAsia="en-US"/>
              </w:rPr>
            </w:pPr>
            <w:r w:rsidRPr="00CA7D85">
              <w:rPr>
                <w:lang w:eastAsia="en-US"/>
              </w:rPr>
              <w:t xml:space="preserve">            scs-60kHz</w:t>
            </w:r>
          </w:p>
        </w:tc>
        <w:tc>
          <w:tcPr>
            <w:tcW w:w="2268" w:type="dxa"/>
            <w:tcBorders>
              <w:top w:val="single" w:sz="4" w:space="0" w:color="auto"/>
              <w:left w:val="single" w:sz="4" w:space="0" w:color="auto"/>
              <w:bottom w:val="single" w:sz="4" w:space="0" w:color="auto"/>
              <w:right w:val="single" w:sz="4" w:space="0" w:color="auto"/>
            </w:tcBorders>
          </w:tcPr>
          <w:p w14:paraId="05C141D5"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2072E4A"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87C9A3" w14:textId="77777777" w:rsidR="00AD1BFA" w:rsidRPr="00CA7D85" w:rsidRDefault="00AD1BFA" w:rsidP="00AD1BFA">
            <w:pPr>
              <w:pStyle w:val="TAL"/>
              <w:rPr>
                <w:lang w:eastAsia="en-US"/>
              </w:rPr>
            </w:pPr>
          </w:p>
        </w:tc>
      </w:tr>
      <w:tr w:rsidR="00AD1BFA" w:rsidRPr="00CA7D85" w14:paraId="0E6B684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BA0CA2E" w14:textId="77777777" w:rsidR="00AD1BFA" w:rsidRPr="00CA7D85" w:rsidRDefault="00AD1BFA" w:rsidP="00AD1BFA">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27903B4"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78FE4B0"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44F4AD" w14:textId="77777777" w:rsidR="00AD1BFA" w:rsidRPr="00CA7D85" w:rsidRDefault="00AD1BFA" w:rsidP="00AD1BFA">
            <w:pPr>
              <w:pStyle w:val="TAL"/>
              <w:rPr>
                <w:lang w:eastAsia="en-US"/>
              </w:rPr>
            </w:pPr>
          </w:p>
        </w:tc>
      </w:tr>
      <w:tr w:rsidR="00AD1BFA" w:rsidRPr="00CA7D85" w14:paraId="3FFE9CF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98CB7BF" w14:textId="77777777" w:rsidR="00AD1BFA" w:rsidRPr="00CA7D85" w:rsidRDefault="00AD1BFA" w:rsidP="00AD1BFA">
            <w:pPr>
              <w:pStyle w:val="TAL"/>
              <w:rPr>
                <w:lang w:eastAsia="en-US"/>
              </w:rPr>
            </w:pPr>
            <w:r w:rsidRPr="00CA7D85">
              <w:rPr>
                <w:lang w:eastAsia="en-US"/>
              </w:rPr>
              <w:t xml:space="preserve">          fr2 SEQUENCE {</w:t>
            </w:r>
          </w:p>
        </w:tc>
        <w:tc>
          <w:tcPr>
            <w:tcW w:w="2268" w:type="dxa"/>
            <w:tcBorders>
              <w:top w:val="single" w:sz="4" w:space="0" w:color="auto"/>
              <w:left w:val="single" w:sz="4" w:space="0" w:color="auto"/>
              <w:bottom w:val="single" w:sz="4" w:space="0" w:color="auto"/>
              <w:right w:val="single" w:sz="4" w:space="0" w:color="auto"/>
            </w:tcBorders>
          </w:tcPr>
          <w:p w14:paraId="36720490"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F25CA8C"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7D84C93" w14:textId="77777777" w:rsidR="00AD1BFA" w:rsidRPr="00CA7D85" w:rsidRDefault="00AD1BFA" w:rsidP="00AD1BFA">
            <w:pPr>
              <w:pStyle w:val="TAL"/>
              <w:rPr>
                <w:lang w:eastAsia="en-US"/>
              </w:rPr>
            </w:pPr>
          </w:p>
        </w:tc>
      </w:tr>
      <w:tr w:rsidR="00AD1BFA" w:rsidRPr="00CA7D85" w14:paraId="0C4DAB9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5D76EA4" w14:textId="77777777" w:rsidR="00AD1BFA" w:rsidRPr="00CA7D85" w:rsidRDefault="00AD1BFA" w:rsidP="00AD1BFA">
            <w:pPr>
              <w:pStyle w:val="TAL"/>
              <w:rPr>
                <w:lang w:eastAsia="en-US"/>
              </w:rPr>
            </w:pPr>
            <w:r w:rsidRPr="00CA7D85">
              <w:rPr>
                <w:lang w:eastAsia="en-US"/>
              </w:rPr>
              <w:t xml:space="preserve">            scs-60kHz</w:t>
            </w:r>
          </w:p>
        </w:tc>
        <w:tc>
          <w:tcPr>
            <w:tcW w:w="2268" w:type="dxa"/>
            <w:tcBorders>
              <w:top w:val="single" w:sz="4" w:space="0" w:color="auto"/>
              <w:left w:val="single" w:sz="4" w:space="0" w:color="auto"/>
              <w:bottom w:val="single" w:sz="4" w:space="0" w:color="auto"/>
              <w:right w:val="single" w:sz="4" w:space="0" w:color="auto"/>
            </w:tcBorders>
          </w:tcPr>
          <w:p w14:paraId="54BC600B"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9BD775D"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498FDCE" w14:textId="77777777" w:rsidR="00AD1BFA" w:rsidRPr="00CA7D85" w:rsidRDefault="00AD1BFA" w:rsidP="00AD1BFA">
            <w:pPr>
              <w:pStyle w:val="TAL"/>
              <w:rPr>
                <w:lang w:eastAsia="en-US"/>
              </w:rPr>
            </w:pPr>
          </w:p>
        </w:tc>
      </w:tr>
      <w:tr w:rsidR="00AD1BFA" w:rsidRPr="00CA7D85" w14:paraId="69462DD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ABBAA73" w14:textId="77777777" w:rsidR="00AD1BFA" w:rsidRPr="00CA7D85" w:rsidRDefault="00AD1BFA" w:rsidP="00AD1BFA">
            <w:pPr>
              <w:pStyle w:val="TAL"/>
              <w:rPr>
                <w:lang w:eastAsia="en-US"/>
              </w:rPr>
            </w:pPr>
            <w:r w:rsidRPr="00CA7D85">
              <w:rPr>
                <w:lang w:eastAsia="en-US"/>
              </w:rPr>
              <w:t xml:space="preserve">            scs-120kHz</w:t>
            </w:r>
          </w:p>
        </w:tc>
        <w:tc>
          <w:tcPr>
            <w:tcW w:w="2268" w:type="dxa"/>
            <w:tcBorders>
              <w:top w:val="single" w:sz="4" w:space="0" w:color="auto"/>
              <w:left w:val="single" w:sz="4" w:space="0" w:color="auto"/>
              <w:bottom w:val="single" w:sz="4" w:space="0" w:color="auto"/>
              <w:right w:val="single" w:sz="4" w:space="0" w:color="auto"/>
            </w:tcBorders>
          </w:tcPr>
          <w:p w14:paraId="2C86D046"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AF0E6BE"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6D0F4A5" w14:textId="77777777" w:rsidR="00AD1BFA" w:rsidRPr="00CA7D85" w:rsidRDefault="00AD1BFA" w:rsidP="00AD1BFA">
            <w:pPr>
              <w:pStyle w:val="TAL"/>
              <w:rPr>
                <w:lang w:eastAsia="en-US"/>
              </w:rPr>
            </w:pPr>
          </w:p>
        </w:tc>
      </w:tr>
      <w:tr w:rsidR="00AD1BFA" w:rsidRPr="00CA7D85" w14:paraId="7923B69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4587687" w14:textId="77777777" w:rsidR="00AD1BFA" w:rsidRPr="00CA7D85" w:rsidRDefault="00AD1BFA" w:rsidP="00AD1BFA">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0C7FD73"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352E789"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E896CE6" w14:textId="77777777" w:rsidR="00AD1BFA" w:rsidRPr="00CA7D85" w:rsidRDefault="00AD1BFA" w:rsidP="00AD1BFA">
            <w:pPr>
              <w:pStyle w:val="TAL"/>
              <w:rPr>
                <w:lang w:eastAsia="en-US"/>
              </w:rPr>
            </w:pPr>
          </w:p>
        </w:tc>
      </w:tr>
      <w:tr w:rsidR="00AD1BFA" w:rsidRPr="00CA7D85" w14:paraId="7462ED9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A21264F" w14:textId="77777777" w:rsidR="00AD1BFA" w:rsidRPr="00CA7D85" w:rsidRDefault="00AD1BFA" w:rsidP="00AD1BFA">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4C781FD"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4D27FDB"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A7FD032" w14:textId="77777777" w:rsidR="00AD1BFA" w:rsidRPr="00CA7D85" w:rsidRDefault="00AD1BFA" w:rsidP="00AD1BFA">
            <w:pPr>
              <w:pStyle w:val="TAL"/>
              <w:rPr>
                <w:lang w:eastAsia="en-US"/>
              </w:rPr>
            </w:pPr>
          </w:p>
        </w:tc>
      </w:tr>
      <w:tr w:rsidR="00AD1BFA" w:rsidRPr="00CA7D85" w14:paraId="6A3D641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242D657" w14:textId="692E0574" w:rsidR="00AD1BFA" w:rsidRPr="00CA7D85" w:rsidRDefault="00AD1BFA" w:rsidP="00AD1BFA">
            <w:pPr>
              <w:pStyle w:val="TAL"/>
              <w:rPr>
                <w:lang w:eastAsia="en-US"/>
              </w:rPr>
            </w:pPr>
            <w:r w:rsidRPr="00CA7D85">
              <w:rPr>
                <w:lang w:eastAsia="en-US"/>
              </w:rPr>
              <w:t xml:space="preserve">        channelBWs-UL</w:t>
            </w:r>
            <w:del w:id="2670" w:author="R5-241519" w:date="2024-04-10T09:48:00Z">
              <w:r w:rsidRPr="00CA7D85" w:rsidDel="005C6244">
                <w:rPr>
                  <w:lang w:eastAsia="en-US"/>
                </w:rPr>
                <w:delText>-v1530</w:delText>
              </w:r>
            </w:del>
            <w:r w:rsidRPr="00CA7D85">
              <w:rPr>
                <w:lang w:eastAsia="en-US"/>
              </w:rPr>
              <w:t xml:space="preserve"> CHOICE {</w:t>
            </w:r>
          </w:p>
        </w:tc>
        <w:tc>
          <w:tcPr>
            <w:tcW w:w="2268" w:type="dxa"/>
            <w:tcBorders>
              <w:top w:val="single" w:sz="4" w:space="0" w:color="auto"/>
              <w:left w:val="single" w:sz="4" w:space="0" w:color="auto"/>
              <w:bottom w:val="single" w:sz="4" w:space="0" w:color="auto"/>
              <w:right w:val="single" w:sz="4" w:space="0" w:color="auto"/>
            </w:tcBorders>
          </w:tcPr>
          <w:p w14:paraId="29257889"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D8DEAB3"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871A114" w14:textId="77777777" w:rsidR="00AD1BFA" w:rsidRPr="00CA7D85" w:rsidRDefault="00AD1BFA" w:rsidP="00AD1BFA">
            <w:pPr>
              <w:pStyle w:val="TAL"/>
              <w:rPr>
                <w:lang w:eastAsia="en-US"/>
              </w:rPr>
            </w:pPr>
          </w:p>
        </w:tc>
      </w:tr>
      <w:tr w:rsidR="00AD1BFA" w:rsidRPr="00CA7D85" w14:paraId="076D5FA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036A34C" w14:textId="77777777" w:rsidR="00AD1BFA" w:rsidRPr="00CA7D85" w:rsidRDefault="00AD1BFA" w:rsidP="00AD1BFA">
            <w:pPr>
              <w:pStyle w:val="TAL"/>
              <w:rPr>
                <w:lang w:eastAsia="en-US"/>
              </w:rPr>
            </w:pPr>
            <w:r w:rsidRPr="00CA7D85">
              <w:rPr>
                <w:lang w:eastAsia="en-US"/>
              </w:rPr>
              <w:t xml:space="preserve">          fr1 SEQUENCE {</w:t>
            </w:r>
          </w:p>
        </w:tc>
        <w:tc>
          <w:tcPr>
            <w:tcW w:w="2268" w:type="dxa"/>
            <w:tcBorders>
              <w:top w:val="single" w:sz="4" w:space="0" w:color="auto"/>
              <w:left w:val="single" w:sz="4" w:space="0" w:color="auto"/>
              <w:bottom w:val="single" w:sz="4" w:space="0" w:color="auto"/>
              <w:right w:val="single" w:sz="4" w:space="0" w:color="auto"/>
            </w:tcBorders>
          </w:tcPr>
          <w:p w14:paraId="5B2370A0"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9A4980B"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A69C9BE" w14:textId="77777777" w:rsidR="00AD1BFA" w:rsidRPr="00CA7D85" w:rsidRDefault="00AD1BFA" w:rsidP="00AD1BFA">
            <w:pPr>
              <w:pStyle w:val="TAL"/>
              <w:rPr>
                <w:lang w:eastAsia="en-US"/>
              </w:rPr>
            </w:pPr>
          </w:p>
        </w:tc>
      </w:tr>
      <w:tr w:rsidR="00AD1BFA" w:rsidRPr="00CA7D85" w14:paraId="48DDC6D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9FB7D83" w14:textId="77777777" w:rsidR="00AD1BFA" w:rsidRPr="00CA7D85" w:rsidRDefault="00AD1BFA" w:rsidP="00AD1BFA">
            <w:pPr>
              <w:pStyle w:val="TAL"/>
              <w:rPr>
                <w:lang w:eastAsia="en-US"/>
              </w:rPr>
            </w:pPr>
            <w:r w:rsidRPr="00CA7D85">
              <w:rPr>
                <w:lang w:eastAsia="en-US"/>
              </w:rPr>
              <w:t xml:space="preserve">            scs-15kHz</w:t>
            </w:r>
          </w:p>
        </w:tc>
        <w:tc>
          <w:tcPr>
            <w:tcW w:w="2268" w:type="dxa"/>
            <w:tcBorders>
              <w:top w:val="single" w:sz="4" w:space="0" w:color="auto"/>
              <w:left w:val="single" w:sz="4" w:space="0" w:color="auto"/>
              <w:bottom w:val="single" w:sz="4" w:space="0" w:color="auto"/>
              <w:right w:val="single" w:sz="4" w:space="0" w:color="auto"/>
            </w:tcBorders>
          </w:tcPr>
          <w:p w14:paraId="100AB707"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61C3002"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26A7381" w14:textId="77777777" w:rsidR="00AD1BFA" w:rsidRPr="00CA7D85" w:rsidRDefault="00AD1BFA" w:rsidP="00AD1BFA">
            <w:pPr>
              <w:pStyle w:val="TAL"/>
              <w:rPr>
                <w:lang w:eastAsia="en-US"/>
              </w:rPr>
            </w:pPr>
          </w:p>
        </w:tc>
      </w:tr>
      <w:tr w:rsidR="00AD1BFA" w:rsidRPr="00CA7D85" w14:paraId="28C1DC4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F233CE4" w14:textId="77777777" w:rsidR="00AD1BFA" w:rsidRPr="00CA7D85" w:rsidRDefault="00AD1BFA" w:rsidP="00AD1BFA">
            <w:pPr>
              <w:pStyle w:val="TAL"/>
              <w:rPr>
                <w:lang w:eastAsia="en-US"/>
              </w:rPr>
            </w:pPr>
            <w:r w:rsidRPr="00CA7D85">
              <w:rPr>
                <w:lang w:eastAsia="en-US"/>
              </w:rPr>
              <w:t xml:space="preserve">            scs-30kHz</w:t>
            </w:r>
          </w:p>
        </w:tc>
        <w:tc>
          <w:tcPr>
            <w:tcW w:w="2268" w:type="dxa"/>
            <w:tcBorders>
              <w:top w:val="single" w:sz="4" w:space="0" w:color="auto"/>
              <w:left w:val="single" w:sz="4" w:space="0" w:color="auto"/>
              <w:bottom w:val="single" w:sz="4" w:space="0" w:color="auto"/>
              <w:right w:val="single" w:sz="4" w:space="0" w:color="auto"/>
            </w:tcBorders>
          </w:tcPr>
          <w:p w14:paraId="05E3EC8B"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3F651C3"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BAB6155" w14:textId="77777777" w:rsidR="00AD1BFA" w:rsidRPr="00CA7D85" w:rsidRDefault="00AD1BFA" w:rsidP="00AD1BFA">
            <w:pPr>
              <w:pStyle w:val="TAL"/>
              <w:rPr>
                <w:lang w:eastAsia="en-US"/>
              </w:rPr>
            </w:pPr>
          </w:p>
        </w:tc>
      </w:tr>
      <w:tr w:rsidR="00AD1BFA" w:rsidRPr="00CA7D85" w14:paraId="5382B90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02BBCD9" w14:textId="77777777" w:rsidR="00AD1BFA" w:rsidRPr="00CA7D85" w:rsidRDefault="00AD1BFA" w:rsidP="00AD1BFA">
            <w:pPr>
              <w:pStyle w:val="TAL"/>
              <w:rPr>
                <w:lang w:eastAsia="en-US"/>
              </w:rPr>
            </w:pPr>
            <w:r w:rsidRPr="00CA7D85">
              <w:rPr>
                <w:lang w:eastAsia="en-US"/>
              </w:rPr>
              <w:t xml:space="preserve">            scs-60kHz</w:t>
            </w:r>
          </w:p>
        </w:tc>
        <w:tc>
          <w:tcPr>
            <w:tcW w:w="2268" w:type="dxa"/>
            <w:tcBorders>
              <w:top w:val="single" w:sz="4" w:space="0" w:color="auto"/>
              <w:left w:val="single" w:sz="4" w:space="0" w:color="auto"/>
              <w:bottom w:val="single" w:sz="4" w:space="0" w:color="auto"/>
              <w:right w:val="single" w:sz="4" w:space="0" w:color="auto"/>
            </w:tcBorders>
          </w:tcPr>
          <w:p w14:paraId="18F8A7C0"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6483F34"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AD682F" w14:textId="77777777" w:rsidR="00AD1BFA" w:rsidRPr="00CA7D85" w:rsidRDefault="00AD1BFA" w:rsidP="00AD1BFA">
            <w:pPr>
              <w:pStyle w:val="TAL"/>
              <w:rPr>
                <w:lang w:eastAsia="en-US"/>
              </w:rPr>
            </w:pPr>
          </w:p>
        </w:tc>
      </w:tr>
      <w:tr w:rsidR="00AD1BFA" w:rsidRPr="00CA7D85" w14:paraId="6CB50FD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90209CD" w14:textId="77777777" w:rsidR="00AD1BFA" w:rsidRPr="00CA7D85" w:rsidRDefault="00AD1BFA" w:rsidP="00AD1BFA">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E3EF4C2"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04096EA"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8EA39B8" w14:textId="77777777" w:rsidR="00AD1BFA" w:rsidRPr="00CA7D85" w:rsidRDefault="00AD1BFA" w:rsidP="00AD1BFA">
            <w:pPr>
              <w:pStyle w:val="TAL"/>
              <w:rPr>
                <w:lang w:eastAsia="en-US"/>
              </w:rPr>
            </w:pPr>
          </w:p>
        </w:tc>
      </w:tr>
      <w:tr w:rsidR="00AD1BFA" w:rsidRPr="00CA7D85" w14:paraId="78F1BE0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92DE706" w14:textId="77777777" w:rsidR="00AD1BFA" w:rsidRPr="00CA7D85" w:rsidRDefault="00AD1BFA" w:rsidP="00AD1BFA">
            <w:pPr>
              <w:pStyle w:val="TAL"/>
              <w:rPr>
                <w:lang w:eastAsia="en-US"/>
              </w:rPr>
            </w:pPr>
            <w:r w:rsidRPr="00CA7D85">
              <w:rPr>
                <w:lang w:eastAsia="en-US"/>
              </w:rPr>
              <w:t xml:space="preserve">          fr2 SEQUENCE {</w:t>
            </w:r>
          </w:p>
        </w:tc>
        <w:tc>
          <w:tcPr>
            <w:tcW w:w="2268" w:type="dxa"/>
            <w:tcBorders>
              <w:top w:val="single" w:sz="4" w:space="0" w:color="auto"/>
              <w:left w:val="single" w:sz="4" w:space="0" w:color="auto"/>
              <w:bottom w:val="single" w:sz="4" w:space="0" w:color="auto"/>
              <w:right w:val="single" w:sz="4" w:space="0" w:color="auto"/>
            </w:tcBorders>
          </w:tcPr>
          <w:p w14:paraId="7104C04C"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E520BD5"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9CDDB2" w14:textId="77777777" w:rsidR="00AD1BFA" w:rsidRPr="00CA7D85" w:rsidRDefault="00AD1BFA" w:rsidP="00AD1BFA">
            <w:pPr>
              <w:pStyle w:val="TAL"/>
              <w:rPr>
                <w:lang w:eastAsia="en-US"/>
              </w:rPr>
            </w:pPr>
          </w:p>
        </w:tc>
      </w:tr>
      <w:tr w:rsidR="00AD1BFA" w:rsidRPr="00CA7D85" w14:paraId="40C9A05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D1497AA" w14:textId="77777777" w:rsidR="00AD1BFA" w:rsidRPr="00CA7D85" w:rsidRDefault="00AD1BFA" w:rsidP="00AD1BFA">
            <w:pPr>
              <w:pStyle w:val="TAL"/>
              <w:rPr>
                <w:lang w:eastAsia="en-US"/>
              </w:rPr>
            </w:pPr>
            <w:r w:rsidRPr="00CA7D85">
              <w:rPr>
                <w:lang w:eastAsia="en-US"/>
              </w:rPr>
              <w:t xml:space="preserve">            scs-60kHz</w:t>
            </w:r>
          </w:p>
        </w:tc>
        <w:tc>
          <w:tcPr>
            <w:tcW w:w="2268" w:type="dxa"/>
            <w:tcBorders>
              <w:top w:val="single" w:sz="4" w:space="0" w:color="auto"/>
              <w:left w:val="single" w:sz="4" w:space="0" w:color="auto"/>
              <w:bottom w:val="single" w:sz="4" w:space="0" w:color="auto"/>
              <w:right w:val="single" w:sz="4" w:space="0" w:color="auto"/>
            </w:tcBorders>
          </w:tcPr>
          <w:p w14:paraId="4A0B55B6"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FE3F1D2"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C0E2CC" w14:textId="77777777" w:rsidR="00AD1BFA" w:rsidRPr="00CA7D85" w:rsidRDefault="00AD1BFA" w:rsidP="00AD1BFA">
            <w:pPr>
              <w:pStyle w:val="TAL"/>
              <w:rPr>
                <w:lang w:eastAsia="en-US"/>
              </w:rPr>
            </w:pPr>
          </w:p>
        </w:tc>
      </w:tr>
      <w:tr w:rsidR="00AD1BFA" w:rsidRPr="00CA7D85" w14:paraId="21116A0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2185F6E" w14:textId="77777777" w:rsidR="00AD1BFA" w:rsidRPr="00CA7D85" w:rsidRDefault="00AD1BFA" w:rsidP="00AD1BFA">
            <w:pPr>
              <w:pStyle w:val="TAL"/>
              <w:rPr>
                <w:lang w:eastAsia="en-US"/>
              </w:rPr>
            </w:pPr>
            <w:r w:rsidRPr="00CA7D85">
              <w:rPr>
                <w:lang w:eastAsia="en-US"/>
              </w:rPr>
              <w:t xml:space="preserve">            scs-120kHz</w:t>
            </w:r>
          </w:p>
        </w:tc>
        <w:tc>
          <w:tcPr>
            <w:tcW w:w="2268" w:type="dxa"/>
            <w:tcBorders>
              <w:top w:val="single" w:sz="4" w:space="0" w:color="auto"/>
              <w:left w:val="single" w:sz="4" w:space="0" w:color="auto"/>
              <w:bottom w:val="single" w:sz="4" w:space="0" w:color="auto"/>
              <w:right w:val="single" w:sz="4" w:space="0" w:color="auto"/>
            </w:tcBorders>
          </w:tcPr>
          <w:p w14:paraId="4C11B92E" w14:textId="77777777" w:rsidR="00AD1BFA" w:rsidRPr="00CA7D85" w:rsidRDefault="00AD1BFA" w:rsidP="00AD1BFA">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EF9F8B8"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C790F9" w14:textId="77777777" w:rsidR="00AD1BFA" w:rsidRPr="00CA7D85" w:rsidRDefault="00AD1BFA" w:rsidP="00AD1BFA">
            <w:pPr>
              <w:pStyle w:val="TAL"/>
              <w:rPr>
                <w:lang w:eastAsia="en-US"/>
              </w:rPr>
            </w:pPr>
          </w:p>
        </w:tc>
      </w:tr>
      <w:tr w:rsidR="00AD1BFA" w:rsidRPr="00CA7D85" w14:paraId="5D56268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41DC359" w14:textId="77777777" w:rsidR="00AD1BFA" w:rsidRPr="00CA7D85" w:rsidRDefault="00AD1BFA" w:rsidP="00AD1BFA">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4DBEC45" w14:textId="77777777" w:rsidR="00AD1BFA" w:rsidRPr="00CA7D85" w:rsidRDefault="00AD1BFA" w:rsidP="00AD1BFA">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4040316" w14:textId="77777777" w:rsidR="00AD1BFA" w:rsidRPr="00CA7D85" w:rsidRDefault="00AD1BFA" w:rsidP="00AD1BFA">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8F72BC0" w14:textId="77777777" w:rsidR="00AD1BFA" w:rsidRPr="00CA7D85" w:rsidRDefault="00AD1BFA" w:rsidP="00AD1BFA">
            <w:pPr>
              <w:pStyle w:val="TAL"/>
              <w:rPr>
                <w:lang w:eastAsia="en-US"/>
              </w:rPr>
            </w:pPr>
          </w:p>
        </w:tc>
      </w:tr>
      <w:tr w:rsidR="00AD1BFA" w:rsidRPr="00CA7D85" w14:paraId="1D325039" w14:textId="77777777" w:rsidTr="006C36A1">
        <w:tblPrEx>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89A96" w14:textId="29F8A52C" w:rsidR="00AD1BFA" w:rsidRPr="00CA7D85" w:rsidRDefault="00AD1BFA" w:rsidP="00AD1BFA">
            <w:pPr>
              <w:pStyle w:val="TAL"/>
            </w:pPr>
            <w:r w:rsidRPr="00CA7D85">
              <w:t xml:space="preserve">      </w:t>
            </w:r>
            <w:ins w:id="2671" w:author="R5-241519" w:date="2024-04-10T09:48:00Z">
              <w:r w:rsidR="005C6244">
                <w:t xml:space="preserve">  </w:t>
              </w:r>
            </w:ins>
            <w:r w:rsidRPr="00CA7D8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F4535"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EDE7E" w14:textId="77777777" w:rsidR="00AD1BFA" w:rsidRPr="00CA7D85" w:rsidRDefault="00AD1BFA" w:rsidP="00AD1BFA">
            <w:pPr>
              <w:pStyle w:val="TAL"/>
            </w:pPr>
          </w:p>
        </w:tc>
        <w:tc>
          <w:tcPr>
            <w:tcW w:w="12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A5241" w14:textId="77777777" w:rsidR="00AD1BFA" w:rsidRPr="00CA7D85" w:rsidRDefault="00AD1BFA" w:rsidP="00AD1BFA">
            <w:pPr>
              <w:pStyle w:val="TAL"/>
            </w:pPr>
          </w:p>
        </w:tc>
      </w:tr>
      <w:tr w:rsidR="00AD1BFA" w:rsidRPr="00CA7D85" w:rsidDel="005C6244" w14:paraId="3592E5D5" w14:textId="7DD25A10" w:rsidTr="002F3B1B">
        <w:tblPrEx>
          <w:tblCellMar>
            <w:left w:w="108" w:type="dxa"/>
            <w:right w:w="108" w:type="dxa"/>
          </w:tblCellMar>
        </w:tblPrEx>
        <w:trPr>
          <w:del w:id="2672" w:author="R5-241519" w:date="2024-04-10T09:48:00Z"/>
        </w:trPr>
        <w:tc>
          <w:tcPr>
            <w:tcW w:w="4533" w:type="dxa"/>
            <w:tcBorders>
              <w:top w:val="single" w:sz="4" w:space="0" w:color="auto"/>
              <w:left w:val="single" w:sz="4" w:space="0" w:color="auto"/>
              <w:bottom w:val="single" w:sz="4" w:space="0" w:color="auto"/>
              <w:right w:val="single" w:sz="4" w:space="0" w:color="auto"/>
            </w:tcBorders>
            <w:shd w:val="clear" w:color="auto" w:fill="auto"/>
          </w:tcPr>
          <w:p w14:paraId="4D11420A" w14:textId="29425E4E" w:rsidR="00AD1BFA" w:rsidRPr="00CA7D85" w:rsidDel="005C6244" w:rsidRDefault="00AD1BFA" w:rsidP="00AD1BFA">
            <w:pPr>
              <w:pStyle w:val="TAL"/>
              <w:rPr>
                <w:del w:id="2673" w:author="R5-241519" w:date="2024-04-10T09:48:00Z"/>
                <w:lang w:eastAsia="en-US"/>
              </w:rPr>
            </w:pPr>
            <w:del w:id="2674" w:author="R5-241519" w:date="2024-04-10T09:48:00Z">
              <w:r w:rsidRPr="00CA7D85" w:rsidDel="005C6244">
                <w:rPr>
                  <w:lang w:eastAsia="en-US"/>
                </w:rPr>
                <w:delText xml:space="preserve">          maxUplinkDutyCycle-PC2-FR1</w:delText>
              </w:r>
            </w:del>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A1F6588" w14:textId="1AF642D0" w:rsidR="00AD1BFA" w:rsidRPr="00CA7D85" w:rsidDel="005C6244" w:rsidRDefault="00AD1BFA" w:rsidP="00AD1BFA">
            <w:pPr>
              <w:pStyle w:val="TAL"/>
              <w:rPr>
                <w:del w:id="2675" w:author="R5-241519" w:date="2024-04-10T09:48:00Z"/>
                <w:lang w:eastAsia="en-US"/>
              </w:rPr>
            </w:pPr>
            <w:del w:id="2676" w:author="R5-241519" w:date="2024-04-10T09:48:00Z">
              <w:r w:rsidRPr="00CA7D85" w:rsidDel="005C6244">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186DB77" w14:textId="746DD4B1" w:rsidR="00AD1BFA" w:rsidRPr="00CA7D85" w:rsidDel="005C6244" w:rsidRDefault="00AD1BFA" w:rsidP="00AD1BFA">
            <w:pPr>
              <w:pStyle w:val="TAL"/>
              <w:rPr>
                <w:del w:id="2677" w:author="R5-241519" w:date="2024-04-10T09:48:00Z"/>
                <w:lang w:eastAsia="en-US"/>
              </w:rPr>
            </w:pPr>
          </w:p>
        </w:tc>
        <w:tc>
          <w:tcPr>
            <w:tcW w:w="1283" w:type="dxa"/>
            <w:tcBorders>
              <w:top w:val="single" w:sz="4" w:space="0" w:color="auto"/>
              <w:left w:val="single" w:sz="4" w:space="0" w:color="auto"/>
              <w:bottom w:val="single" w:sz="4" w:space="0" w:color="auto"/>
              <w:right w:val="single" w:sz="4" w:space="0" w:color="auto"/>
            </w:tcBorders>
          </w:tcPr>
          <w:p w14:paraId="7D9E1B86" w14:textId="34856DCE" w:rsidR="00AD1BFA" w:rsidRPr="00CA7D85" w:rsidDel="005C6244" w:rsidRDefault="00AD1BFA" w:rsidP="00AD1BFA">
            <w:pPr>
              <w:pStyle w:val="TAL"/>
              <w:rPr>
                <w:del w:id="2678" w:author="R5-241519" w:date="2024-04-10T09:48:00Z"/>
                <w:lang w:eastAsia="en-US"/>
              </w:rPr>
            </w:pPr>
          </w:p>
        </w:tc>
      </w:tr>
      <w:tr w:rsidR="00AD1BFA" w:rsidRPr="00CA7D85" w:rsidDel="005C6244" w14:paraId="7C556809" w14:textId="7B6F5B09" w:rsidTr="002F3B1B">
        <w:tblPrEx>
          <w:tblCellMar>
            <w:left w:w="108" w:type="dxa"/>
            <w:right w:w="108" w:type="dxa"/>
          </w:tblCellMar>
        </w:tblPrEx>
        <w:trPr>
          <w:del w:id="2679" w:author="R5-241519" w:date="2024-04-10T09:48:00Z"/>
        </w:trPr>
        <w:tc>
          <w:tcPr>
            <w:tcW w:w="4533" w:type="dxa"/>
            <w:tcBorders>
              <w:top w:val="single" w:sz="4" w:space="0" w:color="auto"/>
              <w:left w:val="single" w:sz="4" w:space="0" w:color="auto"/>
              <w:bottom w:val="single" w:sz="4" w:space="0" w:color="auto"/>
              <w:right w:val="single" w:sz="4" w:space="0" w:color="auto"/>
            </w:tcBorders>
            <w:shd w:val="clear" w:color="auto" w:fill="auto"/>
          </w:tcPr>
          <w:p w14:paraId="5F87E37C" w14:textId="7624BA9B" w:rsidR="00AD1BFA" w:rsidRPr="00CA7D85" w:rsidDel="005C6244" w:rsidRDefault="00AD1BFA" w:rsidP="00AD1BFA">
            <w:pPr>
              <w:pStyle w:val="TAL"/>
              <w:rPr>
                <w:del w:id="2680" w:author="R5-241519" w:date="2024-04-10T09:48:00Z"/>
                <w:lang w:eastAsia="en-US"/>
              </w:rPr>
            </w:pPr>
            <w:del w:id="2681" w:author="R5-241519" w:date="2024-04-10T09:48:00Z">
              <w:r w:rsidRPr="00CA7D85" w:rsidDel="005C6244">
                <w:rPr>
                  <w:lang w:eastAsia="en-US"/>
                </w:rPr>
                <w:delText xml:space="preserve">          pucch-SpatialRelInfoMAC-CE</w:delText>
              </w:r>
            </w:del>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2EF458" w14:textId="7EF0A531" w:rsidR="00AD1BFA" w:rsidRPr="00CA7D85" w:rsidDel="005C6244" w:rsidRDefault="00AD1BFA" w:rsidP="00AD1BFA">
            <w:pPr>
              <w:pStyle w:val="TAL"/>
              <w:rPr>
                <w:del w:id="2682" w:author="R5-241519" w:date="2024-04-10T09:48:00Z"/>
                <w:lang w:eastAsia="en-US"/>
              </w:rPr>
            </w:pPr>
            <w:del w:id="2683" w:author="R5-241519" w:date="2024-04-10T09:48:00Z">
              <w:r w:rsidRPr="00CA7D85" w:rsidDel="005C6244">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360CE2D" w14:textId="70FE43E8" w:rsidR="00AD1BFA" w:rsidRPr="00CA7D85" w:rsidDel="005C6244" w:rsidRDefault="00AD1BFA" w:rsidP="00AD1BFA">
            <w:pPr>
              <w:pStyle w:val="TAL"/>
              <w:rPr>
                <w:del w:id="2684" w:author="R5-241519" w:date="2024-04-10T09:48:00Z"/>
                <w:lang w:eastAsia="en-US"/>
              </w:rPr>
            </w:pPr>
          </w:p>
        </w:tc>
        <w:tc>
          <w:tcPr>
            <w:tcW w:w="1283" w:type="dxa"/>
            <w:tcBorders>
              <w:top w:val="single" w:sz="4" w:space="0" w:color="auto"/>
              <w:left w:val="single" w:sz="4" w:space="0" w:color="auto"/>
              <w:bottom w:val="single" w:sz="4" w:space="0" w:color="auto"/>
              <w:right w:val="single" w:sz="4" w:space="0" w:color="auto"/>
            </w:tcBorders>
          </w:tcPr>
          <w:p w14:paraId="43D27814" w14:textId="658005E7" w:rsidR="00AD1BFA" w:rsidRPr="00CA7D85" w:rsidDel="005C6244" w:rsidRDefault="00AD1BFA" w:rsidP="00AD1BFA">
            <w:pPr>
              <w:pStyle w:val="TAL"/>
              <w:rPr>
                <w:del w:id="2685" w:author="R5-241519" w:date="2024-04-10T09:48:00Z"/>
                <w:lang w:eastAsia="en-US"/>
              </w:rPr>
            </w:pPr>
          </w:p>
        </w:tc>
      </w:tr>
      <w:tr w:rsidR="00AD1BFA" w:rsidRPr="00CA7D85" w:rsidDel="005C6244" w14:paraId="2C1C996B" w14:textId="34F80052" w:rsidTr="002F3B1B">
        <w:tblPrEx>
          <w:tblCellMar>
            <w:left w:w="108" w:type="dxa"/>
            <w:right w:w="108" w:type="dxa"/>
          </w:tblCellMar>
        </w:tblPrEx>
        <w:trPr>
          <w:del w:id="2686" w:author="R5-241519" w:date="2024-04-10T09:48:00Z"/>
        </w:trPr>
        <w:tc>
          <w:tcPr>
            <w:tcW w:w="4533" w:type="dxa"/>
            <w:tcBorders>
              <w:top w:val="single" w:sz="4" w:space="0" w:color="auto"/>
              <w:left w:val="single" w:sz="4" w:space="0" w:color="auto"/>
              <w:bottom w:val="single" w:sz="4" w:space="0" w:color="auto"/>
              <w:right w:val="single" w:sz="4" w:space="0" w:color="auto"/>
            </w:tcBorders>
            <w:shd w:val="clear" w:color="auto" w:fill="auto"/>
          </w:tcPr>
          <w:p w14:paraId="73851A20" w14:textId="64D968AE" w:rsidR="00AD1BFA" w:rsidRPr="00CA7D85" w:rsidDel="005C6244" w:rsidRDefault="00AD1BFA" w:rsidP="00AD1BFA">
            <w:pPr>
              <w:pStyle w:val="TAL"/>
              <w:rPr>
                <w:del w:id="2687" w:author="R5-241519" w:date="2024-04-10T09:48:00Z"/>
                <w:lang w:eastAsia="en-US"/>
              </w:rPr>
            </w:pPr>
            <w:del w:id="2688" w:author="R5-241519" w:date="2024-04-10T09:48:00Z">
              <w:r w:rsidRPr="00CA7D85" w:rsidDel="005C6244">
                <w:rPr>
                  <w:lang w:eastAsia="en-US"/>
                </w:rPr>
                <w:delText xml:space="preserve">          </w:delText>
              </w:r>
              <w:r w:rsidRPr="00CA7D85" w:rsidDel="005C6244">
                <w:delText>powerBoosting-pi2BPSK</w:delText>
              </w:r>
            </w:del>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4483D60" w14:textId="09039814" w:rsidR="00AD1BFA" w:rsidRPr="00CA7D85" w:rsidDel="005C6244" w:rsidRDefault="00AD1BFA" w:rsidP="00AD1BFA">
            <w:pPr>
              <w:pStyle w:val="TAL"/>
              <w:rPr>
                <w:del w:id="2689" w:author="R5-241519" w:date="2024-04-10T09:48:00Z"/>
                <w:lang w:eastAsia="en-US"/>
              </w:rPr>
            </w:pPr>
            <w:del w:id="2690" w:author="R5-241519" w:date="2024-04-10T09:48:00Z">
              <w:r w:rsidRPr="00CA7D85" w:rsidDel="005C6244">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2678089" w14:textId="69EDE7D1" w:rsidR="00AD1BFA" w:rsidRPr="00CA7D85" w:rsidDel="005C6244" w:rsidRDefault="00AD1BFA" w:rsidP="00AD1BFA">
            <w:pPr>
              <w:pStyle w:val="TAL"/>
              <w:rPr>
                <w:del w:id="2691" w:author="R5-241519" w:date="2024-04-10T09:48:00Z"/>
                <w:lang w:eastAsia="en-US"/>
              </w:rPr>
            </w:pPr>
          </w:p>
        </w:tc>
        <w:tc>
          <w:tcPr>
            <w:tcW w:w="1283" w:type="dxa"/>
            <w:tcBorders>
              <w:top w:val="single" w:sz="4" w:space="0" w:color="auto"/>
              <w:left w:val="single" w:sz="4" w:space="0" w:color="auto"/>
              <w:bottom w:val="single" w:sz="4" w:space="0" w:color="auto"/>
              <w:right w:val="single" w:sz="4" w:space="0" w:color="auto"/>
            </w:tcBorders>
          </w:tcPr>
          <w:p w14:paraId="07BB00DB" w14:textId="66E331BD" w:rsidR="00AD1BFA" w:rsidRPr="00CA7D85" w:rsidDel="005C6244" w:rsidRDefault="00AD1BFA" w:rsidP="00AD1BFA">
            <w:pPr>
              <w:pStyle w:val="TAL"/>
              <w:rPr>
                <w:del w:id="2692" w:author="R5-241519" w:date="2024-04-10T09:48:00Z"/>
                <w:lang w:eastAsia="en-US"/>
              </w:rPr>
            </w:pPr>
          </w:p>
        </w:tc>
      </w:tr>
      <w:tr w:rsidR="00AD1BFA" w:rsidRPr="00CA7D85" w:rsidDel="005C6244" w14:paraId="6A44E056" w14:textId="26DB7CC8" w:rsidTr="002F3B1B">
        <w:tblPrEx>
          <w:tblCellMar>
            <w:left w:w="108" w:type="dxa"/>
            <w:right w:w="108" w:type="dxa"/>
          </w:tblCellMar>
          <w:tblLook w:val="04A0" w:firstRow="1" w:lastRow="0" w:firstColumn="1" w:lastColumn="0" w:noHBand="0" w:noVBand="1"/>
        </w:tblPrEx>
        <w:trPr>
          <w:del w:id="2693" w:author="R5-241519" w:date="2024-04-10T09:48:00Z"/>
        </w:trPr>
        <w:tc>
          <w:tcPr>
            <w:tcW w:w="4533" w:type="dxa"/>
            <w:tcBorders>
              <w:top w:val="single" w:sz="4" w:space="0" w:color="auto"/>
              <w:left w:val="single" w:sz="4" w:space="0" w:color="auto"/>
              <w:bottom w:val="single" w:sz="4" w:space="0" w:color="auto"/>
              <w:right w:val="single" w:sz="4" w:space="0" w:color="auto"/>
            </w:tcBorders>
            <w:hideMark/>
          </w:tcPr>
          <w:p w14:paraId="1CA26817" w14:textId="5942966C" w:rsidR="00AD1BFA" w:rsidRPr="00CA7D85" w:rsidDel="005C6244" w:rsidRDefault="00AD1BFA" w:rsidP="00AD1BFA">
            <w:pPr>
              <w:pStyle w:val="TAL"/>
              <w:rPr>
                <w:del w:id="2694" w:author="R5-241519" w:date="2024-04-10T09:48:00Z"/>
              </w:rPr>
            </w:pPr>
            <w:del w:id="2695" w:author="R5-241519" w:date="2024-04-10T09:48:00Z">
              <w:r w:rsidRPr="00CA7D85" w:rsidDel="005C6244">
                <w:delText xml:space="preserve">          maxUplinkDutyCycle-FR2</w:delText>
              </w:r>
            </w:del>
          </w:p>
        </w:tc>
        <w:tc>
          <w:tcPr>
            <w:tcW w:w="2268" w:type="dxa"/>
            <w:tcBorders>
              <w:top w:val="single" w:sz="4" w:space="0" w:color="auto"/>
              <w:left w:val="single" w:sz="4" w:space="0" w:color="auto"/>
              <w:bottom w:val="single" w:sz="4" w:space="0" w:color="auto"/>
              <w:right w:val="single" w:sz="4" w:space="0" w:color="auto"/>
            </w:tcBorders>
            <w:hideMark/>
          </w:tcPr>
          <w:p w14:paraId="1D800849" w14:textId="6F560EC6" w:rsidR="00AD1BFA" w:rsidRPr="00CA7D85" w:rsidDel="005C6244" w:rsidRDefault="00AD1BFA" w:rsidP="00AD1BFA">
            <w:pPr>
              <w:pStyle w:val="TAL"/>
              <w:rPr>
                <w:del w:id="2696" w:author="R5-241519" w:date="2024-04-10T09:48:00Z"/>
              </w:rPr>
            </w:pPr>
            <w:del w:id="2697" w:author="R5-241519" w:date="2024-04-10T09:48: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3CA8866" w14:textId="5381B8FD" w:rsidR="00AD1BFA" w:rsidRPr="00CA7D85" w:rsidDel="005C6244" w:rsidRDefault="00AD1BFA" w:rsidP="00AD1BFA">
            <w:pPr>
              <w:pStyle w:val="TAL"/>
              <w:rPr>
                <w:del w:id="2698" w:author="R5-241519" w:date="2024-04-10T09:48:00Z"/>
              </w:rPr>
            </w:pPr>
          </w:p>
        </w:tc>
        <w:tc>
          <w:tcPr>
            <w:tcW w:w="1283" w:type="dxa"/>
            <w:tcBorders>
              <w:top w:val="single" w:sz="4" w:space="0" w:color="auto"/>
              <w:left w:val="single" w:sz="4" w:space="0" w:color="auto"/>
              <w:bottom w:val="single" w:sz="4" w:space="0" w:color="auto"/>
              <w:right w:val="single" w:sz="4" w:space="0" w:color="auto"/>
            </w:tcBorders>
          </w:tcPr>
          <w:p w14:paraId="1BDF8D85" w14:textId="32A2B3E1" w:rsidR="00AD1BFA" w:rsidRPr="00CA7D85" w:rsidDel="005C6244" w:rsidRDefault="00AD1BFA" w:rsidP="00AD1BFA">
            <w:pPr>
              <w:pStyle w:val="TAL"/>
              <w:rPr>
                <w:del w:id="2699" w:author="R5-241519" w:date="2024-04-10T09:48:00Z"/>
              </w:rPr>
            </w:pPr>
          </w:p>
        </w:tc>
      </w:tr>
      <w:tr w:rsidR="00AD1BFA" w:rsidRPr="00CA7D85" w:rsidDel="005C6244" w14:paraId="6C9757E8" w14:textId="0451C33B" w:rsidTr="002F3B1B">
        <w:tblPrEx>
          <w:tblCellMar>
            <w:left w:w="108" w:type="dxa"/>
            <w:right w:w="108" w:type="dxa"/>
          </w:tblCellMar>
          <w:tblLook w:val="04A0" w:firstRow="1" w:lastRow="0" w:firstColumn="1" w:lastColumn="0" w:noHBand="0" w:noVBand="1"/>
        </w:tblPrEx>
        <w:trPr>
          <w:del w:id="2700" w:author="R5-241519" w:date="2024-04-10T09:48:00Z"/>
        </w:trPr>
        <w:tc>
          <w:tcPr>
            <w:tcW w:w="4533" w:type="dxa"/>
            <w:tcBorders>
              <w:top w:val="single" w:sz="4" w:space="0" w:color="auto"/>
              <w:left w:val="single" w:sz="4" w:space="0" w:color="auto"/>
              <w:bottom w:val="single" w:sz="4" w:space="0" w:color="auto"/>
              <w:right w:val="single" w:sz="4" w:space="0" w:color="auto"/>
            </w:tcBorders>
            <w:hideMark/>
          </w:tcPr>
          <w:p w14:paraId="6F5F25D8" w14:textId="624527A4" w:rsidR="00AD1BFA" w:rsidRPr="00CA7D85" w:rsidDel="005C6244" w:rsidRDefault="00AD1BFA" w:rsidP="00AD1BFA">
            <w:pPr>
              <w:pStyle w:val="TAL"/>
              <w:rPr>
                <w:del w:id="2701" w:author="R5-241519" w:date="2024-04-10T09:48:00Z"/>
              </w:rPr>
            </w:pPr>
            <w:del w:id="2702" w:author="R5-241519" w:date="2024-04-10T09:48:00Z">
              <w:r w:rsidRPr="00CA7D85" w:rsidDel="005C6244">
                <w:delText xml:space="preserve">          channelBWs-DL-v1590</w:delText>
              </w:r>
            </w:del>
          </w:p>
        </w:tc>
        <w:tc>
          <w:tcPr>
            <w:tcW w:w="2268" w:type="dxa"/>
            <w:tcBorders>
              <w:top w:val="single" w:sz="4" w:space="0" w:color="auto"/>
              <w:left w:val="single" w:sz="4" w:space="0" w:color="auto"/>
              <w:bottom w:val="single" w:sz="4" w:space="0" w:color="auto"/>
              <w:right w:val="single" w:sz="4" w:space="0" w:color="auto"/>
            </w:tcBorders>
            <w:hideMark/>
          </w:tcPr>
          <w:p w14:paraId="303BD12C" w14:textId="55674DA1" w:rsidR="00AD1BFA" w:rsidRPr="00CA7D85" w:rsidDel="005C6244" w:rsidRDefault="00AD1BFA" w:rsidP="00AD1BFA">
            <w:pPr>
              <w:pStyle w:val="TAL"/>
              <w:rPr>
                <w:del w:id="2703" w:author="R5-241519" w:date="2024-04-10T09:48:00Z"/>
              </w:rPr>
            </w:pPr>
            <w:del w:id="2704" w:author="R5-241519" w:date="2024-04-10T09:48: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1D448A6" w14:textId="7719EFBA" w:rsidR="00AD1BFA" w:rsidRPr="00CA7D85" w:rsidDel="005C6244" w:rsidRDefault="00AD1BFA" w:rsidP="00AD1BFA">
            <w:pPr>
              <w:pStyle w:val="TAL"/>
              <w:rPr>
                <w:del w:id="2705" w:author="R5-241519" w:date="2024-04-10T09:48:00Z"/>
              </w:rPr>
            </w:pPr>
          </w:p>
        </w:tc>
        <w:tc>
          <w:tcPr>
            <w:tcW w:w="1283" w:type="dxa"/>
            <w:tcBorders>
              <w:top w:val="single" w:sz="4" w:space="0" w:color="auto"/>
              <w:left w:val="single" w:sz="4" w:space="0" w:color="auto"/>
              <w:bottom w:val="single" w:sz="4" w:space="0" w:color="auto"/>
              <w:right w:val="single" w:sz="4" w:space="0" w:color="auto"/>
            </w:tcBorders>
          </w:tcPr>
          <w:p w14:paraId="47F3BC9B" w14:textId="390EB565" w:rsidR="00AD1BFA" w:rsidRPr="00CA7D85" w:rsidDel="005C6244" w:rsidRDefault="00AD1BFA" w:rsidP="00AD1BFA">
            <w:pPr>
              <w:pStyle w:val="TAL"/>
              <w:rPr>
                <w:del w:id="2706" w:author="R5-241519" w:date="2024-04-10T09:48:00Z"/>
              </w:rPr>
            </w:pPr>
          </w:p>
        </w:tc>
      </w:tr>
      <w:tr w:rsidR="00AD1BFA" w:rsidRPr="00CA7D85" w:rsidDel="005C6244" w14:paraId="6A3376B3" w14:textId="42C907B8" w:rsidTr="002F3B1B">
        <w:tblPrEx>
          <w:tblCellMar>
            <w:left w:w="108" w:type="dxa"/>
            <w:right w:w="108" w:type="dxa"/>
          </w:tblCellMar>
          <w:tblLook w:val="04A0" w:firstRow="1" w:lastRow="0" w:firstColumn="1" w:lastColumn="0" w:noHBand="0" w:noVBand="1"/>
        </w:tblPrEx>
        <w:trPr>
          <w:del w:id="2707" w:author="R5-241519" w:date="2024-04-10T09:48:00Z"/>
        </w:trPr>
        <w:tc>
          <w:tcPr>
            <w:tcW w:w="4533" w:type="dxa"/>
            <w:tcBorders>
              <w:top w:val="single" w:sz="4" w:space="0" w:color="auto"/>
              <w:left w:val="single" w:sz="4" w:space="0" w:color="auto"/>
              <w:bottom w:val="single" w:sz="4" w:space="0" w:color="auto"/>
              <w:right w:val="single" w:sz="4" w:space="0" w:color="auto"/>
            </w:tcBorders>
            <w:hideMark/>
          </w:tcPr>
          <w:p w14:paraId="051448B6" w14:textId="604F3458" w:rsidR="00AD1BFA" w:rsidRPr="00CA7D85" w:rsidDel="005C6244" w:rsidRDefault="00AD1BFA" w:rsidP="00AD1BFA">
            <w:pPr>
              <w:pStyle w:val="TAL"/>
              <w:rPr>
                <w:del w:id="2708" w:author="R5-241519" w:date="2024-04-10T09:48:00Z"/>
              </w:rPr>
            </w:pPr>
            <w:del w:id="2709" w:author="R5-241519" w:date="2024-04-10T09:48:00Z">
              <w:r w:rsidRPr="00CA7D85" w:rsidDel="005C6244">
                <w:delText xml:space="preserve">          channelBWs-UL-v1590</w:delText>
              </w:r>
            </w:del>
          </w:p>
        </w:tc>
        <w:tc>
          <w:tcPr>
            <w:tcW w:w="2268" w:type="dxa"/>
            <w:tcBorders>
              <w:top w:val="single" w:sz="4" w:space="0" w:color="auto"/>
              <w:left w:val="single" w:sz="4" w:space="0" w:color="auto"/>
              <w:bottom w:val="single" w:sz="4" w:space="0" w:color="auto"/>
              <w:right w:val="single" w:sz="4" w:space="0" w:color="auto"/>
            </w:tcBorders>
            <w:hideMark/>
          </w:tcPr>
          <w:p w14:paraId="7636111B" w14:textId="3711B2C6" w:rsidR="00AD1BFA" w:rsidRPr="00CA7D85" w:rsidDel="005C6244" w:rsidRDefault="00AD1BFA" w:rsidP="00AD1BFA">
            <w:pPr>
              <w:pStyle w:val="TAL"/>
              <w:rPr>
                <w:del w:id="2710" w:author="R5-241519" w:date="2024-04-10T09:48:00Z"/>
              </w:rPr>
            </w:pPr>
            <w:del w:id="2711" w:author="R5-241519" w:date="2024-04-10T09:48: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33B3258" w14:textId="3D0428CD" w:rsidR="00AD1BFA" w:rsidRPr="00CA7D85" w:rsidDel="005C6244" w:rsidRDefault="00AD1BFA" w:rsidP="00AD1BFA">
            <w:pPr>
              <w:pStyle w:val="TAL"/>
              <w:rPr>
                <w:del w:id="2712" w:author="R5-241519" w:date="2024-04-10T09:48:00Z"/>
              </w:rPr>
            </w:pPr>
          </w:p>
        </w:tc>
        <w:tc>
          <w:tcPr>
            <w:tcW w:w="1283" w:type="dxa"/>
            <w:tcBorders>
              <w:top w:val="single" w:sz="4" w:space="0" w:color="auto"/>
              <w:left w:val="single" w:sz="4" w:space="0" w:color="auto"/>
              <w:bottom w:val="single" w:sz="4" w:space="0" w:color="auto"/>
              <w:right w:val="single" w:sz="4" w:space="0" w:color="auto"/>
            </w:tcBorders>
          </w:tcPr>
          <w:p w14:paraId="6107256B" w14:textId="639E1644" w:rsidR="00AD1BFA" w:rsidRPr="00CA7D85" w:rsidDel="005C6244" w:rsidRDefault="00AD1BFA" w:rsidP="00AD1BFA">
            <w:pPr>
              <w:pStyle w:val="TAL"/>
              <w:rPr>
                <w:del w:id="2713" w:author="R5-241519" w:date="2024-04-10T09:48:00Z"/>
              </w:rPr>
            </w:pPr>
          </w:p>
        </w:tc>
      </w:tr>
      <w:tr w:rsidR="00AD1BFA" w:rsidRPr="00CA7D85" w:rsidDel="005C6244" w14:paraId="0E9A29CF" w14:textId="2CE457A8" w:rsidTr="002F3B1B">
        <w:tblPrEx>
          <w:tblCellMar>
            <w:left w:w="108" w:type="dxa"/>
            <w:right w:w="108" w:type="dxa"/>
          </w:tblCellMar>
          <w:tblLook w:val="04A0" w:firstRow="1" w:lastRow="0" w:firstColumn="1" w:lastColumn="0" w:noHBand="0" w:noVBand="1"/>
        </w:tblPrEx>
        <w:trPr>
          <w:del w:id="2714" w:author="R5-241519" w:date="2024-04-10T09:48:00Z"/>
        </w:trPr>
        <w:tc>
          <w:tcPr>
            <w:tcW w:w="4533" w:type="dxa"/>
            <w:tcBorders>
              <w:top w:val="single" w:sz="4" w:space="0" w:color="auto"/>
              <w:left w:val="single" w:sz="4" w:space="0" w:color="auto"/>
              <w:bottom w:val="single" w:sz="4" w:space="0" w:color="auto"/>
              <w:right w:val="single" w:sz="4" w:space="0" w:color="auto"/>
            </w:tcBorders>
            <w:hideMark/>
          </w:tcPr>
          <w:p w14:paraId="535DA265" w14:textId="0AA95438" w:rsidR="00AD1BFA" w:rsidRPr="00CA7D85" w:rsidDel="005C6244" w:rsidRDefault="00AD1BFA" w:rsidP="00AD1BFA">
            <w:pPr>
              <w:pStyle w:val="TAL"/>
              <w:rPr>
                <w:del w:id="2715" w:author="R5-241519" w:date="2024-04-10T09:48:00Z"/>
              </w:rPr>
            </w:pPr>
            <w:del w:id="2716" w:author="R5-241519" w:date="2024-04-10T09:48:00Z">
              <w:r w:rsidRPr="00CA7D85" w:rsidDel="005C6244">
                <w:delText xml:space="preserve">          asymmetricBandwidthCombinationSet</w:delText>
              </w:r>
            </w:del>
          </w:p>
        </w:tc>
        <w:tc>
          <w:tcPr>
            <w:tcW w:w="2268" w:type="dxa"/>
            <w:tcBorders>
              <w:top w:val="single" w:sz="4" w:space="0" w:color="auto"/>
              <w:left w:val="single" w:sz="4" w:space="0" w:color="auto"/>
              <w:bottom w:val="single" w:sz="4" w:space="0" w:color="auto"/>
              <w:right w:val="single" w:sz="4" w:space="0" w:color="auto"/>
            </w:tcBorders>
            <w:hideMark/>
          </w:tcPr>
          <w:p w14:paraId="4A2BCFB6" w14:textId="1EDAF41F" w:rsidR="00AD1BFA" w:rsidRPr="00CA7D85" w:rsidDel="005C6244" w:rsidRDefault="00AD1BFA" w:rsidP="00AD1BFA">
            <w:pPr>
              <w:pStyle w:val="TAL"/>
              <w:rPr>
                <w:del w:id="2717" w:author="R5-241519" w:date="2024-04-10T09:48:00Z"/>
              </w:rPr>
            </w:pPr>
            <w:del w:id="2718" w:author="R5-241519" w:date="2024-04-10T09:48: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DCC5CDA" w14:textId="50D411B7" w:rsidR="00AD1BFA" w:rsidRPr="00CA7D85" w:rsidDel="005C6244" w:rsidRDefault="00AD1BFA" w:rsidP="00AD1BFA">
            <w:pPr>
              <w:pStyle w:val="TAL"/>
              <w:rPr>
                <w:del w:id="2719" w:author="R5-241519" w:date="2024-04-10T09:48:00Z"/>
              </w:rPr>
            </w:pPr>
          </w:p>
        </w:tc>
        <w:tc>
          <w:tcPr>
            <w:tcW w:w="1283" w:type="dxa"/>
            <w:tcBorders>
              <w:top w:val="single" w:sz="4" w:space="0" w:color="auto"/>
              <w:left w:val="single" w:sz="4" w:space="0" w:color="auto"/>
              <w:bottom w:val="single" w:sz="4" w:space="0" w:color="auto"/>
              <w:right w:val="single" w:sz="4" w:space="0" w:color="auto"/>
            </w:tcBorders>
          </w:tcPr>
          <w:p w14:paraId="7412C19A" w14:textId="72B88C1E" w:rsidR="00AD1BFA" w:rsidRPr="00CA7D85" w:rsidDel="005C6244" w:rsidRDefault="00AD1BFA" w:rsidP="00AD1BFA">
            <w:pPr>
              <w:pStyle w:val="TAL"/>
              <w:rPr>
                <w:del w:id="2720" w:author="R5-241519" w:date="2024-04-10T09:48:00Z"/>
              </w:rPr>
            </w:pPr>
          </w:p>
        </w:tc>
      </w:tr>
      <w:tr w:rsidR="005C6244" w:rsidRPr="00CA7D85" w14:paraId="7B8297B8"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4B429D3A" w14:textId="58E01C8F" w:rsidR="005C6244" w:rsidRPr="00CA7D85" w:rsidRDefault="005C6244" w:rsidP="005C6244">
            <w:pPr>
              <w:pStyle w:val="TAL"/>
            </w:pPr>
            <w:r w:rsidRPr="00EF5800">
              <w:t xml:space="preserve">        </w:t>
            </w:r>
            <w:del w:id="2721" w:author="Daiwei Zhou (周代卫)" w:date="2023-12-27T18:13:00Z">
              <w:r w:rsidRPr="00EF5800" w:rsidDel="00B40859">
                <w:delText xml:space="preserve">  </w:delText>
              </w:r>
            </w:del>
            <w:r w:rsidRPr="00EF5800">
              <w:t>sharedSpectrumChAccessParamsPerBand-r16</w:t>
            </w:r>
          </w:p>
        </w:tc>
        <w:tc>
          <w:tcPr>
            <w:tcW w:w="2268" w:type="dxa"/>
            <w:tcBorders>
              <w:top w:val="single" w:sz="4" w:space="0" w:color="auto"/>
              <w:left w:val="single" w:sz="4" w:space="0" w:color="auto"/>
              <w:bottom w:val="single" w:sz="4" w:space="0" w:color="auto"/>
              <w:right w:val="single" w:sz="4" w:space="0" w:color="auto"/>
            </w:tcBorders>
            <w:hideMark/>
          </w:tcPr>
          <w:p w14:paraId="5596884B"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AF7975E"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77696C3" w14:textId="77777777" w:rsidR="005C6244" w:rsidRPr="00CA7D85" w:rsidRDefault="005C6244" w:rsidP="005C6244">
            <w:pPr>
              <w:pStyle w:val="TAL"/>
            </w:pPr>
          </w:p>
        </w:tc>
      </w:tr>
      <w:tr w:rsidR="005C6244" w:rsidRPr="00CA7D85" w14:paraId="314C3F4C"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C0368BA" w14:textId="2F184F0E" w:rsidR="005C6244" w:rsidRPr="00CA7D85" w:rsidRDefault="005C6244" w:rsidP="005C6244">
            <w:pPr>
              <w:pStyle w:val="TAL"/>
            </w:pPr>
            <w:r w:rsidRPr="00EF5800">
              <w:t xml:space="preserve">        </w:t>
            </w:r>
            <w:del w:id="2722" w:author="Daiwei Zhou (周代卫)" w:date="2023-12-27T18:13:00Z">
              <w:r w:rsidRPr="00EF5800" w:rsidDel="00B40859">
                <w:delText xml:space="preserve">  </w:delText>
              </w:r>
            </w:del>
            <w:r w:rsidRPr="00EF5800">
              <w:t>cancelOverlappingPUSCH-r16</w:t>
            </w:r>
          </w:p>
        </w:tc>
        <w:tc>
          <w:tcPr>
            <w:tcW w:w="2268" w:type="dxa"/>
            <w:tcBorders>
              <w:top w:val="single" w:sz="4" w:space="0" w:color="auto"/>
              <w:left w:val="single" w:sz="4" w:space="0" w:color="auto"/>
              <w:bottom w:val="single" w:sz="4" w:space="0" w:color="auto"/>
              <w:right w:val="single" w:sz="4" w:space="0" w:color="auto"/>
            </w:tcBorders>
            <w:hideMark/>
          </w:tcPr>
          <w:p w14:paraId="09D57D38"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E31720F"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29F18371" w14:textId="77777777" w:rsidR="005C6244" w:rsidRPr="00CA7D85" w:rsidRDefault="005C6244" w:rsidP="005C6244">
            <w:pPr>
              <w:pStyle w:val="TAL"/>
            </w:pPr>
          </w:p>
        </w:tc>
      </w:tr>
      <w:tr w:rsidR="005C6244" w:rsidRPr="00CA7D85" w14:paraId="22B07AC8"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52517C1" w14:textId="023BA612" w:rsidR="005C6244" w:rsidRPr="00CA7D85" w:rsidRDefault="005C6244" w:rsidP="005C6244">
            <w:pPr>
              <w:pStyle w:val="TAL"/>
            </w:pPr>
            <w:r w:rsidRPr="00EF5800">
              <w:t xml:space="preserve">        </w:t>
            </w:r>
            <w:del w:id="2723" w:author="Daiwei Zhou (周代卫)" w:date="2023-12-27T18:13:00Z">
              <w:r w:rsidRPr="00EF5800" w:rsidDel="00B40859">
                <w:delText xml:space="preserve">  </w:delText>
              </w:r>
            </w:del>
            <w:r w:rsidRPr="00EF5800">
              <w:t>multipleRateMatchingEUTRA-CRS-r16</w:t>
            </w:r>
          </w:p>
        </w:tc>
        <w:tc>
          <w:tcPr>
            <w:tcW w:w="2268" w:type="dxa"/>
            <w:tcBorders>
              <w:top w:val="single" w:sz="4" w:space="0" w:color="auto"/>
              <w:left w:val="single" w:sz="4" w:space="0" w:color="auto"/>
              <w:bottom w:val="single" w:sz="4" w:space="0" w:color="auto"/>
              <w:right w:val="single" w:sz="4" w:space="0" w:color="auto"/>
            </w:tcBorders>
            <w:hideMark/>
          </w:tcPr>
          <w:p w14:paraId="0B0D3C74"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5D4F2DA"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25755E54" w14:textId="77777777" w:rsidR="005C6244" w:rsidRPr="00CA7D85" w:rsidRDefault="005C6244" w:rsidP="005C6244">
            <w:pPr>
              <w:pStyle w:val="TAL"/>
            </w:pPr>
          </w:p>
        </w:tc>
      </w:tr>
      <w:tr w:rsidR="005C6244" w:rsidRPr="00CA7D85" w14:paraId="631BCDC1"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7632252" w14:textId="5D15D029" w:rsidR="005C6244" w:rsidRPr="00CA7D85" w:rsidRDefault="005C6244" w:rsidP="005C6244">
            <w:pPr>
              <w:pStyle w:val="TAL"/>
            </w:pPr>
            <w:r w:rsidRPr="00EF5800">
              <w:t xml:space="preserve">        </w:t>
            </w:r>
            <w:del w:id="2724" w:author="Daiwei Zhou (周代卫)" w:date="2023-12-27T18:13:00Z">
              <w:r w:rsidRPr="00EF5800" w:rsidDel="00B40859">
                <w:delText xml:space="preserve">  </w:delText>
              </w:r>
            </w:del>
            <w:r w:rsidRPr="00EF5800">
              <w:t>overlapRateMatchingEUTRA-CRS-r16</w:t>
            </w:r>
          </w:p>
        </w:tc>
        <w:tc>
          <w:tcPr>
            <w:tcW w:w="2268" w:type="dxa"/>
            <w:tcBorders>
              <w:top w:val="single" w:sz="4" w:space="0" w:color="auto"/>
              <w:left w:val="single" w:sz="4" w:space="0" w:color="auto"/>
              <w:bottom w:val="single" w:sz="4" w:space="0" w:color="auto"/>
              <w:right w:val="single" w:sz="4" w:space="0" w:color="auto"/>
            </w:tcBorders>
            <w:hideMark/>
          </w:tcPr>
          <w:p w14:paraId="6128918F"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C64F8C2"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78A81432" w14:textId="77777777" w:rsidR="005C6244" w:rsidRPr="00CA7D85" w:rsidRDefault="005C6244" w:rsidP="005C6244">
            <w:pPr>
              <w:pStyle w:val="TAL"/>
            </w:pPr>
          </w:p>
        </w:tc>
      </w:tr>
      <w:tr w:rsidR="005C6244" w:rsidRPr="00CA7D85" w14:paraId="7E0B5F1E"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CB14E3D" w14:textId="2605D65B" w:rsidR="005C6244" w:rsidRPr="00CA7D85" w:rsidRDefault="005C6244" w:rsidP="005C6244">
            <w:pPr>
              <w:pStyle w:val="TAL"/>
            </w:pPr>
            <w:r w:rsidRPr="00EF5800">
              <w:t xml:space="preserve">        </w:t>
            </w:r>
            <w:del w:id="2725" w:author="Daiwei Zhou (周代卫)" w:date="2023-12-27T18:13:00Z">
              <w:r w:rsidRPr="00EF5800" w:rsidDel="00B40859">
                <w:delText xml:space="preserve">  </w:delText>
              </w:r>
            </w:del>
            <w:r w:rsidRPr="00EF5800">
              <w:t>pdsch-MappingTypeB-Alt-r16</w:t>
            </w:r>
          </w:p>
        </w:tc>
        <w:tc>
          <w:tcPr>
            <w:tcW w:w="2268" w:type="dxa"/>
            <w:tcBorders>
              <w:top w:val="single" w:sz="4" w:space="0" w:color="auto"/>
              <w:left w:val="single" w:sz="4" w:space="0" w:color="auto"/>
              <w:bottom w:val="single" w:sz="4" w:space="0" w:color="auto"/>
              <w:right w:val="single" w:sz="4" w:space="0" w:color="auto"/>
            </w:tcBorders>
            <w:hideMark/>
          </w:tcPr>
          <w:p w14:paraId="79134DED"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4A18025"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72BDFFCD" w14:textId="77777777" w:rsidR="005C6244" w:rsidRPr="00CA7D85" w:rsidRDefault="005C6244" w:rsidP="005C6244">
            <w:pPr>
              <w:pStyle w:val="TAL"/>
            </w:pPr>
          </w:p>
        </w:tc>
      </w:tr>
      <w:tr w:rsidR="005C6244" w:rsidRPr="00CA7D85" w14:paraId="2E160D6F"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54D07A6" w14:textId="3245A3B5" w:rsidR="005C6244" w:rsidRPr="00CA7D85" w:rsidRDefault="005C6244" w:rsidP="005C6244">
            <w:pPr>
              <w:pStyle w:val="TAL"/>
            </w:pPr>
            <w:r w:rsidRPr="00EF5800">
              <w:t xml:space="preserve">        </w:t>
            </w:r>
            <w:del w:id="2726" w:author="Daiwei Zhou (周代卫)" w:date="2023-12-27T18:13:00Z">
              <w:r w:rsidRPr="00EF5800" w:rsidDel="00B40859">
                <w:delText xml:space="preserve">  </w:delText>
              </w:r>
            </w:del>
            <w:r w:rsidRPr="00EF5800">
              <w:t>oneSlotPeriodicTRS-r16</w:t>
            </w:r>
          </w:p>
        </w:tc>
        <w:tc>
          <w:tcPr>
            <w:tcW w:w="2268" w:type="dxa"/>
            <w:tcBorders>
              <w:top w:val="single" w:sz="4" w:space="0" w:color="auto"/>
              <w:left w:val="single" w:sz="4" w:space="0" w:color="auto"/>
              <w:bottom w:val="single" w:sz="4" w:space="0" w:color="auto"/>
              <w:right w:val="single" w:sz="4" w:space="0" w:color="auto"/>
            </w:tcBorders>
            <w:hideMark/>
          </w:tcPr>
          <w:p w14:paraId="472B279F"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D9BE111"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0162F01" w14:textId="77777777" w:rsidR="005C6244" w:rsidRPr="00CA7D85" w:rsidRDefault="005C6244" w:rsidP="005C6244">
            <w:pPr>
              <w:pStyle w:val="TAL"/>
            </w:pPr>
          </w:p>
        </w:tc>
      </w:tr>
      <w:tr w:rsidR="005C6244" w:rsidRPr="00CA7D85" w14:paraId="387EAC39"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F0E2D86" w14:textId="646702A0" w:rsidR="005C6244" w:rsidRPr="00CA7D85" w:rsidRDefault="005C6244" w:rsidP="005C6244">
            <w:pPr>
              <w:pStyle w:val="TAL"/>
            </w:pPr>
            <w:r w:rsidRPr="00EF5800">
              <w:t xml:space="preserve">        </w:t>
            </w:r>
            <w:del w:id="2727" w:author="Daiwei Zhou (周代卫)" w:date="2023-12-27T18:13:00Z">
              <w:r w:rsidRPr="00EF5800" w:rsidDel="00B40859">
                <w:delText xml:space="preserve">  </w:delText>
              </w:r>
            </w:del>
            <w:r w:rsidRPr="00EF5800">
              <w:t>olpc-SRS-Pos-r16</w:t>
            </w:r>
          </w:p>
        </w:tc>
        <w:tc>
          <w:tcPr>
            <w:tcW w:w="2268" w:type="dxa"/>
            <w:tcBorders>
              <w:top w:val="single" w:sz="4" w:space="0" w:color="auto"/>
              <w:left w:val="single" w:sz="4" w:space="0" w:color="auto"/>
              <w:bottom w:val="single" w:sz="4" w:space="0" w:color="auto"/>
              <w:right w:val="single" w:sz="4" w:space="0" w:color="auto"/>
            </w:tcBorders>
            <w:hideMark/>
          </w:tcPr>
          <w:p w14:paraId="7DF52B1E"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1841C01"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043320D1" w14:textId="77777777" w:rsidR="005C6244" w:rsidRPr="00CA7D85" w:rsidRDefault="005C6244" w:rsidP="005C6244">
            <w:pPr>
              <w:pStyle w:val="TAL"/>
            </w:pPr>
          </w:p>
        </w:tc>
      </w:tr>
      <w:tr w:rsidR="005C6244" w:rsidRPr="00CA7D85" w14:paraId="7B6E81D8"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EA1C652" w14:textId="50589638" w:rsidR="005C6244" w:rsidRPr="00CA7D85" w:rsidRDefault="005C6244" w:rsidP="005C6244">
            <w:pPr>
              <w:pStyle w:val="TAL"/>
            </w:pPr>
            <w:r w:rsidRPr="00EF5800">
              <w:t xml:space="preserve">        </w:t>
            </w:r>
            <w:del w:id="2728" w:author="Daiwei Zhou (周代卫)" w:date="2023-12-27T18:13:00Z">
              <w:r w:rsidRPr="00EF5800" w:rsidDel="00B40859">
                <w:delText xml:space="preserve">  </w:delText>
              </w:r>
            </w:del>
            <w:r w:rsidRPr="00EF5800">
              <w:t>spatialRelationsSRS-Pos-r16</w:t>
            </w:r>
          </w:p>
        </w:tc>
        <w:tc>
          <w:tcPr>
            <w:tcW w:w="2268" w:type="dxa"/>
            <w:tcBorders>
              <w:top w:val="single" w:sz="4" w:space="0" w:color="auto"/>
              <w:left w:val="single" w:sz="4" w:space="0" w:color="auto"/>
              <w:bottom w:val="single" w:sz="4" w:space="0" w:color="auto"/>
              <w:right w:val="single" w:sz="4" w:space="0" w:color="auto"/>
            </w:tcBorders>
            <w:hideMark/>
          </w:tcPr>
          <w:p w14:paraId="4F4219CB"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5E47111"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7D2575E" w14:textId="77777777" w:rsidR="005C6244" w:rsidRPr="00CA7D85" w:rsidRDefault="005C6244" w:rsidP="005C6244">
            <w:pPr>
              <w:pStyle w:val="TAL"/>
            </w:pPr>
          </w:p>
        </w:tc>
      </w:tr>
      <w:tr w:rsidR="005C6244" w:rsidRPr="00CA7D85" w14:paraId="05044A76"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9782D5C" w14:textId="7EB88F57" w:rsidR="005C6244" w:rsidRPr="00CA7D85" w:rsidRDefault="005C6244" w:rsidP="005C6244">
            <w:pPr>
              <w:pStyle w:val="TAL"/>
            </w:pPr>
            <w:r w:rsidRPr="00EF5800">
              <w:t xml:space="preserve">        </w:t>
            </w:r>
            <w:del w:id="2729" w:author="Daiwei Zhou (周代卫)" w:date="2023-12-27T18:13:00Z">
              <w:r w:rsidRPr="00EF5800" w:rsidDel="00B40859">
                <w:delText xml:space="preserve">  </w:delText>
              </w:r>
            </w:del>
            <w:r w:rsidRPr="00EF5800">
              <w:t>simulSRS-MIMO-TransWithinBand-r16</w:t>
            </w:r>
          </w:p>
        </w:tc>
        <w:tc>
          <w:tcPr>
            <w:tcW w:w="2268" w:type="dxa"/>
            <w:tcBorders>
              <w:top w:val="single" w:sz="4" w:space="0" w:color="auto"/>
              <w:left w:val="single" w:sz="4" w:space="0" w:color="auto"/>
              <w:bottom w:val="single" w:sz="4" w:space="0" w:color="auto"/>
              <w:right w:val="single" w:sz="4" w:space="0" w:color="auto"/>
            </w:tcBorders>
            <w:hideMark/>
          </w:tcPr>
          <w:p w14:paraId="7270FFDB"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41461CD"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CF8EF61" w14:textId="77777777" w:rsidR="005C6244" w:rsidRPr="00CA7D85" w:rsidRDefault="005C6244" w:rsidP="005C6244">
            <w:pPr>
              <w:pStyle w:val="TAL"/>
            </w:pPr>
          </w:p>
        </w:tc>
      </w:tr>
      <w:tr w:rsidR="005C6244" w:rsidRPr="00CA7D85" w14:paraId="5C37CC12"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0A94BC4" w14:textId="3F64861F" w:rsidR="005C6244" w:rsidRPr="00CA7D85" w:rsidRDefault="005C6244" w:rsidP="005C6244">
            <w:pPr>
              <w:pStyle w:val="TAL"/>
            </w:pPr>
            <w:r w:rsidRPr="00EF5800">
              <w:t xml:space="preserve">        </w:t>
            </w:r>
            <w:del w:id="2730" w:author="Daiwei Zhou (周代卫)" w:date="2023-12-27T18:13:00Z">
              <w:r w:rsidRPr="00EF5800" w:rsidDel="00B40859">
                <w:delText xml:space="preserve">  </w:delText>
              </w:r>
            </w:del>
            <w:r w:rsidRPr="00EF5800">
              <w:t>channelBW-DL-IAB-r16</w:t>
            </w:r>
          </w:p>
        </w:tc>
        <w:tc>
          <w:tcPr>
            <w:tcW w:w="2268" w:type="dxa"/>
            <w:tcBorders>
              <w:top w:val="single" w:sz="4" w:space="0" w:color="auto"/>
              <w:left w:val="single" w:sz="4" w:space="0" w:color="auto"/>
              <w:bottom w:val="single" w:sz="4" w:space="0" w:color="auto"/>
              <w:right w:val="single" w:sz="4" w:space="0" w:color="auto"/>
            </w:tcBorders>
            <w:hideMark/>
          </w:tcPr>
          <w:p w14:paraId="49CC48D6"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D132125"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21EB5565" w14:textId="77777777" w:rsidR="005C6244" w:rsidRPr="00CA7D85" w:rsidRDefault="005C6244" w:rsidP="005C6244">
            <w:pPr>
              <w:pStyle w:val="TAL"/>
            </w:pPr>
          </w:p>
        </w:tc>
      </w:tr>
      <w:tr w:rsidR="005C6244" w:rsidRPr="00CA7D85" w14:paraId="792106B5"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39CBA36" w14:textId="025D1663" w:rsidR="005C6244" w:rsidRPr="00CA7D85" w:rsidRDefault="005C6244" w:rsidP="005C6244">
            <w:pPr>
              <w:pStyle w:val="TAL"/>
            </w:pPr>
            <w:r w:rsidRPr="00EF5800">
              <w:t xml:space="preserve">        </w:t>
            </w:r>
            <w:del w:id="2731" w:author="Daiwei Zhou (周代卫)" w:date="2023-12-27T18:13:00Z">
              <w:r w:rsidRPr="00EF5800" w:rsidDel="00B40859">
                <w:delText xml:space="preserve">  </w:delText>
              </w:r>
            </w:del>
            <w:r w:rsidRPr="00EF5800">
              <w:t>channelBW-UL-IAB-r16</w:t>
            </w:r>
          </w:p>
        </w:tc>
        <w:tc>
          <w:tcPr>
            <w:tcW w:w="2268" w:type="dxa"/>
            <w:tcBorders>
              <w:top w:val="single" w:sz="4" w:space="0" w:color="auto"/>
              <w:left w:val="single" w:sz="4" w:space="0" w:color="auto"/>
              <w:bottom w:val="single" w:sz="4" w:space="0" w:color="auto"/>
              <w:right w:val="single" w:sz="4" w:space="0" w:color="auto"/>
            </w:tcBorders>
            <w:hideMark/>
          </w:tcPr>
          <w:p w14:paraId="0EA08422"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EF9D003"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0ADDDC2" w14:textId="77777777" w:rsidR="005C6244" w:rsidRPr="00CA7D85" w:rsidRDefault="005C6244" w:rsidP="005C6244">
            <w:pPr>
              <w:pStyle w:val="TAL"/>
            </w:pPr>
          </w:p>
        </w:tc>
      </w:tr>
      <w:tr w:rsidR="005C6244" w:rsidRPr="00CA7D85" w14:paraId="4D4BB57C"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30B468B" w14:textId="068CC577" w:rsidR="005C6244" w:rsidRPr="00CA7D85" w:rsidRDefault="005C6244" w:rsidP="005C6244">
            <w:pPr>
              <w:pStyle w:val="TAL"/>
            </w:pPr>
            <w:r w:rsidRPr="00EF5800">
              <w:t xml:space="preserve">        </w:t>
            </w:r>
            <w:del w:id="2732" w:author="Daiwei Zhou (周代卫)" w:date="2023-12-27T18:13:00Z">
              <w:r w:rsidRPr="00EF5800" w:rsidDel="00B40859">
                <w:delText xml:space="preserve">  </w:delText>
              </w:r>
            </w:del>
            <w:r w:rsidRPr="00EF5800">
              <w:t>rasterShift7dot5-IAB-r16</w:t>
            </w:r>
          </w:p>
        </w:tc>
        <w:tc>
          <w:tcPr>
            <w:tcW w:w="2268" w:type="dxa"/>
            <w:tcBorders>
              <w:top w:val="single" w:sz="4" w:space="0" w:color="auto"/>
              <w:left w:val="single" w:sz="4" w:space="0" w:color="auto"/>
              <w:bottom w:val="single" w:sz="4" w:space="0" w:color="auto"/>
              <w:right w:val="single" w:sz="4" w:space="0" w:color="auto"/>
            </w:tcBorders>
            <w:hideMark/>
          </w:tcPr>
          <w:p w14:paraId="629DEE7A"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FD2B010"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30B93C51" w14:textId="77777777" w:rsidR="005C6244" w:rsidRPr="00CA7D85" w:rsidRDefault="005C6244" w:rsidP="005C6244">
            <w:pPr>
              <w:pStyle w:val="TAL"/>
            </w:pPr>
          </w:p>
        </w:tc>
      </w:tr>
      <w:tr w:rsidR="005C6244" w:rsidRPr="00CA7D85" w14:paraId="695CA38C"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C7E2984" w14:textId="0A3348C2" w:rsidR="005C6244" w:rsidRPr="00CA7D85" w:rsidRDefault="005C6244" w:rsidP="005C6244">
            <w:pPr>
              <w:pStyle w:val="TAL"/>
            </w:pPr>
            <w:r w:rsidRPr="00EF5800">
              <w:t xml:space="preserve">        </w:t>
            </w:r>
            <w:del w:id="2733" w:author="Daiwei Zhou (周代卫)" w:date="2023-12-27T18:13:00Z">
              <w:r w:rsidRPr="00EF5800" w:rsidDel="00B40859">
                <w:delText xml:space="preserve">  </w:delText>
              </w:r>
            </w:del>
            <w:r w:rsidRPr="00EF5800">
              <w:t>ue-PowerClass-v1610</w:t>
            </w:r>
          </w:p>
        </w:tc>
        <w:tc>
          <w:tcPr>
            <w:tcW w:w="2268" w:type="dxa"/>
            <w:tcBorders>
              <w:top w:val="single" w:sz="4" w:space="0" w:color="auto"/>
              <w:left w:val="single" w:sz="4" w:space="0" w:color="auto"/>
              <w:bottom w:val="single" w:sz="4" w:space="0" w:color="auto"/>
              <w:right w:val="single" w:sz="4" w:space="0" w:color="auto"/>
            </w:tcBorders>
            <w:hideMark/>
          </w:tcPr>
          <w:p w14:paraId="3F0B9421"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A3E9479"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0DD2C1AC" w14:textId="77777777" w:rsidR="005C6244" w:rsidRPr="00CA7D85" w:rsidRDefault="005C6244" w:rsidP="005C6244">
            <w:pPr>
              <w:pStyle w:val="TAL"/>
            </w:pPr>
          </w:p>
        </w:tc>
      </w:tr>
      <w:tr w:rsidR="005C6244" w:rsidRPr="00CA7D85" w14:paraId="7B404707"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21FB1750" w14:textId="4294807C" w:rsidR="005C6244" w:rsidRPr="00CA7D85" w:rsidRDefault="005C6244" w:rsidP="005C6244">
            <w:pPr>
              <w:pStyle w:val="TAL"/>
            </w:pPr>
            <w:r w:rsidRPr="00EF5800">
              <w:t xml:space="preserve">        </w:t>
            </w:r>
            <w:del w:id="2734" w:author="Daiwei Zhou (周代卫)" w:date="2023-12-27T18:13:00Z">
              <w:r w:rsidRPr="00EF5800" w:rsidDel="00B40859">
                <w:delText xml:space="preserve">  </w:delText>
              </w:r>
            </w:del>
            <w:r w:rsidRPr="00EF5800">
              <w:t>condHandover-r16</w:t>
            </w:r>
          </w:p>
        </w:tc>
        <w:tc>
          <w:tcPr>
            <w:tcW w:w="2268" w:type="dxa"/>
            <w:tcBorders>
              <w:top w:val="single" w:sz="4" w:space="0" w:color="auto"/>
              <w:left w:val="single" w:sz="4" w:space="0" w:color="auto"/>
              <w:bottom w:val="single" w:sz="4" w:space="0" w:color="auto"/>
              <w:right w:val="single" w:sz="4" w:space="0" w:color="auto"/>
            </w:tcBorders>
            <w:hideMark/>
          </w:tcPr>
          <w:p w14:paraId="38BA2FA8" w14:textId="77777777" w:rsidR="005C6244" w:rsidRPr="00CA7D85" w:rsidRDefault="005C6244" w:rsidP="005C6244">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59C30078"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hideMark/>
          </w:tcPr>
          <w:p w14:paraId="28F5DD87" w14:textId="77777777" w:rsidR="005C6244" w:rsidRPr="00CA7D85" w:rsidRDefault="005C6244" w:rsidP="005C6244">
            <w:pPr>
              <w:pStyle w:val="TAL"/>
            </w:pPr>
            <w:r w:rsidRPr="00CA7D85">
              <w:t>pc_condHandover_r16</w:t>
            </w:r>
          </w:p>
        </w:tc>
      </w:tr>
      <w:tr w:rsidR="005C6244" w:rsidRPr="00CA7D85" w14:paraId="1E3DDADD"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BF1C037" w14:textId="0AAFB900" w:rsidR="005C6244" w:rsidRPr="00CA7D85" w:rsidRDefault="005C6244" w:rsidP="005C6244">
            <w:pPr>
              <w:pStyle w:val="TAL"/>
            </w:pPr>
            <w:r w:rsidRPr="00EF5800">
              <w:lastRenderedPageBreak/>
              <w:t xml:space="preserve">        </w:t>
            </w:r>
            <w:del w:id="2735" w:author="Daiwei Zhou (周代卫)" w:date="2023-12-27T18:13:00Z">
              <w:r w:rsidRPr="00EF5800" w:rsidDel="00B40859">
                <w:delText xml:space="preserve">  </w:delText>
              </w:r>
            </w:del>
            <w:r w:rsidRPr="00EF5800">
              <w:t>condHandoverFailure-r16</w:t>
            </w:r>
          </w:p>
        </w:tc>
        <w:tc>
          <w:tcPr>
            <w:tcW w:w="2268" w:type="dxa"/>
            <w:tcBorders>
              <w:top w:val="single" w:sz="4" w:space="0" w:color="auto"/>
              <w:left w:val="single" w:sz="4" w:space="0" w:color="auto"/>
              <w:bottom w:val="single" w:sz="4" w:space="0" w:color="auto"/>
              <w:right w:val="single" w:sz="4" w:space="0" w:color="auto"/>
            </w:tcBorders>
            <w:hideMark/>
          </w:tcPr>
          <w:p w14:paraId="3467F4BE" w14:textId="77777777" w:rsidR="005C6244" w:rsidRPr="00CA7D85" w:rsidRDefault="005C6244" w:rsidP="005C6244">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1324F31E"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hideMark/>
          </w:tcPr>
          <w:p w14:paraId="0B8F946D" w14:textId="77777777" w:rsidR="005C6244" w:rsidRPr="00CA7D85" w:rsidRDefault="005C6244" w:rsidP="005C6244">
            <w:pPr>
              <w:pStyle w:val="TAL"/>
            </w:pPr>
            <w:r w:rsidRPr="00CA7D85">
              <w:t>pc_condHandoverFailure_r16</w:t>
            </w:r>
          </w:p>
        </w:tc>
      </w:tr>
      <w:tr w:rsidR="005C6244" w:rsidRPr="00CA7D85" w14:paraId="7E96DA73"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46020BC7" w14:textId="785F9C0A" w:rsidR="005C6244" w:rsidRPr="00CA7D85" w:rsidRDefault="005C6244" w:rsidP="005C6244">
            <w:pPr>
              <w:pStyle w:val="TAL"/>
            </w:pPr>
            <w:r w:rsidRPr="00EF5800">
              <w:t xml:space="preserve">        </w:t>
            </w:r>
            <w:del w:id="2736" w:author="Daiwei Zhou (周代卫)" w:date="2023-12-27T18:14:00Z">
              <w:r w:rsidRPr="00EF5800" w:rsidDel="00B40859">
                <w:delText xml:space="preserve">  </w:delText>
              </w:r>
            </w:del>
            <w:r w:rsidRPr="00EF5800">
              <w:t>condHandoverTwoTriggerEvents-r16</w:t>
            </w:r>
          </w:p>
        </w:tc>
        <w:tc>
          <w:tcPr>
            <w:tcW w:w="2268" w:type="dxa"/>
            <w:tcBorders>
              <w:top w:val="single" w:sz="4" w:space="0" w:color="auto"/>
              <w:left w:val="single" w:sz="4" w:space="0" w:color="auto"/>
              <w:bottom w:val="single" w:sz="4" w:space="0" w:color="auto"/>
              <w:right w:val="single" w:sz="4" w:space="0" w:color="auto"/>
            </w:tcBorders>
            <w:hideMark/>
          </w:tcPr>
          <w:p w14:paraId="578AB3AC" w14:textId="77777777" w:rsidR="005C6244" w:rsidRPr="00CA7D85" w:rsidRDefault="005C6244" w:rsidP="005C6244">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7F1BBA47"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hideMark/>
          </w:tcPr>
          <w:p w14:paraId="65C62C1A" w14:textId="77777777" w:rsidR="005C6244" w:rsidRPr="00CA7D85" w:rsidRDefault="005C6244" w:rsidP="005C6244">
            <w:pPr>
              <w:pStyle w:val="TAL"/>
            </w:pPr>
            <w:r w:rsidRPr="00CA7D85">
              <w:t>pc_condHandoverTwoTriggerEvents_r16</w:t>
            </w:r>
          </w:p>
        </w:tc>
      </w:tr>
      <w:tr w:rsidR="005C6244" w:rsidRPr="00CA7D85" w14:paraId="301AB6F7"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C477B63" w14:textId="13CD7F63" w:rsidR="005C6244" w:rsidRPr="00CA7D85" w:rsidRDefault="005C6244" w:rsidP="005C6244">
            <w:pPr>
              <w:pStyle w:val="TAL"/>
            </w:pPr>
            <w:r w:rsidRPr="00EF5800">
              <w:t xml:space="preserve">        </w:t>
            </w:r>
            <w:del w:id="2737" w:author="Daiwei Zhou (周代卫)" w:date="2023-12-27T18:14:00Z">
              <w:r w:rsidRPr="00EF5800" w:rsidDel="00B40859">
                <w:delText xml:space="preserve">  </w:delText>
              </w:r>
            </w:del>
            <w:r w:rsidRPr="00EF5800">
              <w:t>condPSCellChange-r16</w:t>
            </w:r>
          </w:p>
        </w:tc>
        <w:tc>
          <w:tcPr>
            <w:tcW w:w="2268" w:type="dxa"/>
            <w:tcBorders>
              <w:top w:val="single" w:sz="4" w:space="0" w:color="auto"/>
              <w:left w:val="single" w:sz="4" w:space="0" w:color="auto"/>
              <w:bottom w:val="single" w:sz="4" w:space="0" w:color="auto"/>
              <w:right w:val="single" w:sz="4" w:space="0" w:color="auto"/>
            </w:tcBorders>
            <w:hideMark/>
          </w:tcPr>
          <w:p w14:paraId="5D5590DB" w14:textId="77777777" w:rsidR="005C6244" w:rsidRPr="00CA7D85" w:rsidRDefault="005C6244" w:rsidP="005C6244">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36A30032"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hideMark/>
          </w:tcPr>
          <w:p w14:paraId="264B4174" w14:textId="77777777" w:rsidR="005C6244" w:rsidRPr="00CA7D85" w:rsidRDefault="005C6244" w:rsidP="005C6244">
            <w:pPr>
              <w:pStyle w:val="TAL"/>
            </w:pPr>
            <w:r w:rsidRPr="00CA7D85">
              <w:t>pc_condPSCellChange_r16</w:t>
            </w:r>
          </w:p>
        </w:tc>
      </w:tr>
      <w:tr w:rsidR="005C6244" w:rsidRPr="00CA7D85" w14:paraId="6DCE81DA"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BE9E193" w14:textId="11F7358A" w:rsidR="005C6244" w:rsidRPr="00CA7D85" w:rsidRDefault="005C6244" w:rsidP="005C6244">
            <w:pPr>
              <w:pStyle w:val="TAL"/>
            </w:pPr>
            <w:r w:rsidRPr="00EF5800">
              <w:t xml:space="preserve">        </w:t>
            </w:r>
            <w:del w:id="2738" w:author="Daiwei Zhou (周代卫)" w:date="2023-12-27T18:14:00Z">
              <w:r w:rsidRPr="00EF5800" w:rsidDel="00B40859">
                <w:delText xml:space="preserve">  </w:delText>
              </w:r>
            </w:del>
            <w:r w:rsidRPr="00EF5800">
              <w:t>condPSCellChangeTwoTriggerEvents-r16</w:t>
            </w:r>
          </w:p>
        </w:tc>
        <w:tc>
          <w:tcPr>
            <w:tcW w:w="2268" w:type="dxa"/>
            <w:tcBorders>
              <w:top w:val="single" w:sz="4" w:space="0" w:color="auto"/>
              <w:left w:val="single" w:sz="4" w:space="0" w:color="auto"/>
              <w:bottom w:val="single" w:sz="4" w:space="0" w:color="auto"/>
              <w:right w:val="single" w:sz="4" w:space="0" w:color="auto"/>
            </w:tcBorders>
            <w:hideMark/>
          </w:tcPr>
          <w:p w14:paraId="267F6E97"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1C25473"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72E7F18" w14:textId="77777777" w:rsidR="005C6244" w:rsidRPr="00CA7D85" w:rsidRDefault="005C6244" w:rsidP="005C6244">
            <w:pPr>
              <w:pStyle w:val="TAL"/>
            </w:pPr>
          </w:p>
        </w:tc>
      </w:tr>
      <w:tr w:rsidR="005C6244" w:rsidRPr="00CA7D85" w14:paraId="4A0F98AF"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265879A3" w14:textId="156ACF40" w:rsidR="005C6244" w:rsidRPr="00CA7D85" w:rsidRDefault="005C6244" w:rsidP="005C6244">
            <w:pPr>
              <w:pStyle w:val="TAL"/>
            </w:pPr>
            <w:r w:rsidRPr="00EF5800">
              <w:t xml:space="preserve">        </w:t>
            </w:r>
            <w:del w:id="2739" w:author="Daiwei Zhou (周代卫)" w:date="2023-12-27T18:14:00Z">
              <w:r w:rsidRPr="00EF5800" w:rsidDel="00B40859">
                <w:delText xml:space="preserve">  </w:delText>
              </w:r>
            </w:del>
            <w:r w:rsidRPr="00EF5800">
              <w:t>mpr-PowerBoost-FR2-r16</w:t>
            </w:r>
          </w:p>
        </w:tc>
        <w:tc>
          <w:tcPr>
            <w:tcW w:w="2268" w:type="dxa"/>
            <w:tcBorders>
              <w:top w:val="single" w:sz="4" w:space="0" w:color="auto"/>
              <w:left w:val="single" w:sz="4" w:space="0" w:color="auto"/>
              <w:bottom w:val="single" w:sz="4" w:space="0" w:color="auto"/>
              <w:right w:val="single" w:sz="4" w:space="0" w:color="auto"/>
            </w:tcBorders>
            <w:hideMark/>
          </w:tcPr>
          <w:p w14:paraId="2B3F3C5B"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3FB363E"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75CB16E" w14:textId="77777777" w:rsidR="005C6244" w:rsidRPr="00CA7D85" w:rsidRDefault="005C6244" w:rsidP="005C6244">
            <w:pPr>
              <w:pStyle w:val="TAL"/>
            </w:pPr>
          </w:p>
        </w:tc>
      </w:tr>
      <w:tr w:rsidR="005C6244" w:rsidRPr="00CA7D85" w14:paraId="6FCCF06B"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361559A" w14:textId="5CE1C645" w:rsidR="005C6244" w:rsidRPr="00CA7D85" w:rsidRDefault="005C6244" w:rsidP="005C6244">
            <w:pPr>
              <w:pStyle w:val="TAL"/>
            </w:pPr>
            <w:r w:rsidRPr="00EF5800">
              <w:t xml:space="preserve">        </w:t>
            </w:r>
            <w:del w:id="2740" w:author="Daiwei Zhou (周代卫)" w:date="2023-12-27T18:14:00Z">
              <w:r w:rsidRPr="00EF5800" w:rsidDel="00B40859">
                <w:delText xml:space="preserve">  </w:delText>
              </w:r>
            </w:del>
            <w:r w:rsidRPr="00EF5800">
              <w:t>activeConfiguredGrant-r16</w:t>
            </w:r>
          </w:p>
        </w:tc>
        <w:tc>
          <w:tcPr>
            <w:tcW w:w="2268" w:type="dxa"/>
            <w:tcBorders>
              <w:top w:val="single" w:sz="4" w:space="0" w:color="auto"/>
              <w:left w:val="single" w:sz="4" w:space="0" w:color="auto"/>
              <w:bottom w:val="single" w:sz="4" w:space="0" w:color="auto"/>
              <w:right w:val="single" w:sz="4" w:space="0" w:color="auto"/>
            </w:tcBorders>
            <w:hideMark/>
          </w:tcPr>
          <w:p w14:paraId="581DE197"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D64463C"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AE7203F" w14:textId="77777777" w:rsidR="005C6244" w:rsidRPr="00CA7D85" w:rsidRDefault="005C6244" w:rsidP="005C6244">
            <w:pPr>
              <w:pStyle w:val="TAL"/>
            </w:pPr>
          </w:p>
        </w:tc>
      </w:tr>
      <w:tr w:rsidR="005C6244" w:rsidRPr="00CA7D85" w14:paraId="23D2587F"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2430296A" w14:textId="3A0EDD60" w:rsidR="005C6244" w:rsidRPr="00CA7D85" w:rsidRDefault="005C6244" w:rsidP="005C6244">
            <w:pPr>
              <w:pStyle w:val="TAL"/>
            </w:pPr>
            <w:r w:rsidRPr="00EF5800">
              <w:t xml:space="preserve">        </w:t>
            </w:r>
            <w:del w:id="2741" w:author="Daiwei Zhou (周代卫)" w:date="2023-12-27T18:14:00Z">
              <w:r w:rsidRPr="00EF5800" w:rsidDel="00B40859">
                <w:delText xml:space="preserve">  </w:delText>
              </w:r>
            </w:del>
            <w:r w:rsidRPr="00EF5800">
              <w:t>jointReleaseConfiguredGrantType2-r16</w:t>
            </w:r>
          </w:p>
        </w:tc>
        <w:tc>
          <w:tcPr>
            <w:tcW w:w="2268" w:type="dxa"/>
            <w:tcBorders>
              <w:top w:val="single" w:sz="4" w:space="0" w:color="auto"/>
              <w:left w:val="single" w:sz="4" w:space="0" w:color="auto"/>
              <w:bottom w:val="single" w:sz="4" w:space="0" w:color="auto"/>
              <w:right w:val="single" w:sz="4" w:space="0" w:color="auto"/>
            </w:tcBorders>
            <w:hideMark/>
          </w:tcPr>
          <w:p w14:paraId="66B19AC0"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68AB062"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19D8A60" w14:textId="77777777" w:rsidR="005C6244" w:rsidRPr="00CA7D85" w:rsidRDefault="005C6244" w:rsidP="005C6244">
            <w:pPr>
              <w:pStyle w:val="TAL"/>
            </w:pPr>
          </w:p>
        </w:tc>
      </w:tr>
      <w:tr w:rsidR="005C6244" w:rsidRPr="00CA7D85" w14:paraId="62E65730"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799CEE3" w14:textId="71C3A3E6" w:rsidR="005C6244" w:rsidRPr="00CA7D85" w:rsidRDefault="005C6244" w:rsidP="005C6244">
            <w:pPr>
              <w:pStyle w:val="TAL"/>
            </w:pPr>
            <w:r w:rsidRPr="00EF5800">
              <w:t xml:space="preserve">        </w:t>
            </w:r>
            <w:del w:id="2742" w:author="Daiwei Zhou (周代卫)" w:date="2023-12-27T18:14:00Z">
              <w:r w:rsidRPr="00EF5800" w:rsidDel="00B40859">
                <w:delText xml:space="preserve">  </w:delText>
              </w:r>
            </w:del>
            <w:r w:rsidRPr="00EF5800">
              <w:t>sps-r16</w:t>
            </w:r>
          </w:p>
        </w:tc>
        <w:tc>
          <w:tcPr>
            <w:tcW w:w="2268" w:type="dxa"/>
            <w:tcBorders>
              <w:top w:val="single" w:sz="4" w:space="0" w:color="auto"/>
              <w:left w:val="single" w:sz="4" w:space="0" w:color="auto"/>
              <w:bottom w:val="single" w:sz="4" w:space="0" w:color="auto"/>
              <w:right w:val="single" w:sz="4" w:space="0" w:color="auto"/>
            </w:tcBorders>
            <w:hideMark/>
          </w:tcPr>
          <w:p w14:paraId="42A2B0A2" w14:textId="00704AC0" w:rsidR="005C6244" w:rsidRPr="00CA7D85" w:rsidRDefault="005C6244" w:rsidP="005C6244">
            <w:pPr>
              <w:pStyle w:val="TAL"/>
            </w:pPr>
            <w:r w:rsidRPr="00670B88">
              <w:t>C</w:t>
            </w:r>
            <w:r w:rsidRPr="00CA7D85">
              <w:t>hecked</w:t>
            </w:r>
          </w:p>
        </w:tc>
        <w:tc>
          <w:tcPr>
            <w:tcW w:w="1706" w:type="dxa"/>
            <w:tcBorders>
              <w:top w:val="single" w:sz="4" w:space="0" w:color="auto"/>
              <w:left w:val="single" w:sz="4" w:space="0" w:color="auto"/>
              <w:bottom w:val="single" w:sz="4" w:space="0" w:color="auto"/>
              <w:right w:val="single" w:sz="4" w:space="0" w:color="auto"/>
            </w:tcBorders>
          </w:tcPr>
          <w:p w14:paraId="765F0C57"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37696F79" w14:textId="0CDFD379" w:rsidR="005C6244" w:rsidRPr="00CA7D85" w:rsidRDefault="005C6244" w:rsidP="005C6244">
            <w:pPr>
              <w:pStyle w:val="TAL"/>
            </w:pPr>
            <w:r w:rsidRPr="00670B88">
              <w:t>pc_multi_sps_r16</w:t>
            </w:r>
          </w:p>
        </w:tc>
      </w:tr>
      <w:tr w:rsidR="005C6244" w:rsidRPr="00CA7D85" w14:paraId="15D5FD63"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9ABAB4C" w14:textId="63F611D0" w:rsidR="005C6244" w:rsidRPr="00CA7D85" w:rsidRDefault="005C6244" w:rsidP="005C6244">
            <w:pPr>
              <w:pStyle w:val="TAL"/>
            </w:pPr>
            <w:r w:rsidRPr="00EF5800">
              <w:t xml:space="preserve">        </w:t>
            </w:r>
            <w:del w:id="2743" w:author="Daiwei Zhou (周代卫)" w:date="2023-12-27T18:14:00Z">
              <w:r w:rsidRPr="00EF5800" w:rsidDel="00B40859">
                <w:delText xml:space="preserve">  </w:delText>
              </w:r>
            </w:del>
            <w:r w:rsidRPr="00EF5800">
              <w:t>jointReleaseSPS-r16</w:t>
            </w:r>
          </w:p>
        </w:tc>
        <w:tc>
          <w:tcPr>
            <w:tcW w:w="2268" w:type="dxa"/>
            <w:tcBorders>
              <w:top w:val="single" w:sz="4" w:space="0" w:color="auto"/>
              <w:left w:val="single" w:sz="4" w:space="0" w:color="auto"/>
              <w:bottom w:val="single" w:sz="4" w:space="0" w:color="auto"/>
              <w:right w:val="single" w:sz="4" w:space="0" w:color="auto"/>
            </w:tcBorders>
            <w:hideMark/>
          </w:tcPr>
          <w:p w14:paraId="09D75ACE"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5C33C4C"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DECF092" w14:textId="77777777" w:rsidR="005C6244" w:rsidRPr="00CA7D85" w:rsidRDefault="005C6244" w:rsidP="005C6244">
            <w:pPr>
              <w:pStyle w:val="TAL"/>
            </w:pPr>
          </w:p>
        </w:tc>
      </w:tr>
      <w:tr w:rsidR="005C6244" w:rsidRPr="00CA7D85" w14:paraId="4D7F1111"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4D668B77" w14:textId="5C52C027" w:rsidR="005C6244" w:rsidRPr="00CA7D85" w:rsidRDefault="005C6244" w:rsidP="005C6244">
            <w:pPr>
              <w:pStyle w:val="TAL"/>
            </w:pPr>
            <w:r w:rsidRPr="00EF5800">
              <w:t xml:space="preserve">        </w:t>
            </w:r>
            <w:del w:id="2744" w:author="Daiwei Zhou (周代卫)" w:date="2023-12-27T18:14:00Z">
              <w:r w:rsidRPr="00EF5800" w:rsidDel="00B40859">
                <w:delText xml:space="preserve">  </w:delText>
              </w:r>
            </w:del>
            <w:r w:rsidRPr="00EF5800">
              <w:t>simulSRS-TransWithinBand-r16</w:t>
            </w:r>
          </w:p>
        </w:tc>
        <w:tc>
          <w:tcPr>
            <w:tcW w:w="2268" w:type="dxa"/>
            <w:tcBorders>
              <w:top w:val="single" w:sz="4" w:space="0" w:color="auto"/>
              <w:left w:val="single" w:sz="4" w:space="0" w:color="auto"/>
              <w:bottom w:val="single" w:sz="4" w:space="0" w:color="auto"/>
              <w:right w:val="single" w:sz="4" w:space="0" w:color="auto"/>
            </w:tcBorders>
            <w:hideMark/>
          </w:tcPr>
          <w:p w14:paraId="72013F86"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4EEFC14"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F49639B" w14:textId="77777777" w:rsidR="005C6244" w:rsidRPr="00CA7D85" w:rsidRDefault="005C6244" w:rsidP="005C6244">
            <w:pPr>
              <w:pStyle w:val="TAL"/>
            </w:pPr>
          </w:p>
        </w:tc>
      </w:tr>
      <w:tr w:rsidR="005C6244" w:rsidRPr="00CA7D85" w14:paraId="798BD4CA"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EBE9843" w14:textId="0DDF72AD" w:rsidR="005C6244" w:rsidRPr="00CA7D85" w:rsidRDefault="005C6244" w:rsidP="005C6244">
            <w:pPr>
              <w:pStyle w:val="TAL"/>
            </w:pPr>
            <w:r w:rsidRPr="00EF5800">
              <w:t xml:space="preserve">        </w:t>
            </w:r>
            <w:del w:id="2745" w:author="Daiwei Zhou (周代卫)" w:date="2023-12-27T18:14:00Z">
              <w:r w:rsidRPr="00EF5800" w:rsidDel="00B40859">
                <w:delText xml:space="preserve">  </w:delText>
              </w:r>
            </w:del>
            <w:r w:rsidRPr="00EF5800">
              <w:t>trs-AdditionalBandwidth-r16</w:t>
            </w:r>
          </w:p>
        </w:tc>
        <w:tc>
          <w:tcPr>
            <w:tcW w:w="2268" w:type="dxa"/>
            <w:tcBorders>
              <w:top w:val="single" w:sz="4" w:space="0" w:color="auto"/>
              <w:left w:val="single" w:sz="4" w:space="0" w:color="auto"/>
              <w:bottom w:val="single" w:sz="4" w:space="0" w:color="auto"/>
              <w:right w:val="single" w:sz="4" w:space="0" w:color="auto"/>
            </w:tcBorders>
            <w:hideMark/>
          </w:tcPr>
          <w:p w14:paraId="10E40913"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73CE35D"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5EB28E0" w14:textId="77777777" w:rsidR="005C6244" w:rsidRPr="00CA7D85" w:rsidRDefault="005C6244" w:rsidP="005C6244">
            <w:pPr>
              <w:pStyle w:val="TAL"/>
            </w:pPr>
          </w:p>
        </w:tc>
      </w:tr>
      <w:tr w:rsidR="005C6244" w:rsidRPr="00CA7D85" w14:paraId="1EBC66E9"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46F4B2A" w14:textId="1D2B6773" w:rsidR="005C6244" w:rsidRPr="00CA7D85" w:rsidRDefault="005C6244" w:rsidP="005C6244">
            <w:pPr>
              <w:pStyle w:val="TAL"/>
            </w:pPr>
            <w:r w:rsidRPr="00EF5800">
              <w:t xml:space="preserve">        </w:t>
            </w:r>
            <w:del w:id="2746" w:author="Daiwei Zhou (周代卫)" w:date="2023-12-27T18:14:00Z">
              <w:r w:rsidRPr="00EF5800" w:rsidDel="00B40859">
                <w:delText xml:space="preserve">  </w:delText>
              </w:r>
            </w:del>
            <w:r w:rsidRPr="00EF5800">
              <w:t>handoverIntraF-IAB-r16</w:t>
            </w:r>
          </w:p>
        </w:tc>
        <w:tc>
          <w:tcPr>
            <w:tcW w:w="2268" w:type="dxa"/>
            <w:tcBorders>
              <w:top w:val="single" w:sz="4" w:space="0" w:color="auto"/>
              <w:left w:val="single" w:sz="4" w:space="0" w:color="auto"/>
              <w:bottom w:val="single" w:sz="4" w:space="0" w:color="auto"/>
              <w:right w:val="single" w:sz="4" w:space="0" w:color="auto"/>
            </w:tcBorders>
            <w:hideMark/>
          </w:tcPr>
          <w:p w14:paraId="3CA32E73"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B39C15A"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1BB6FCA" w14:textId="77777777" w:rsidR="005C6244" w:rsidRPr="00CA7D85" w:rsidRDefault="005C6244" w:rsidP="005C6244">
            <w:pPr>
              <w:pStyle w:val="TAL"/>
            </w:pPr>
          </w:p>
        </w:tc>
      </w:tr>
      <w:tr w:rsidR="005C6244" w:rsidRPr="00CA7D85" w14:paraId="1D2018E7"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CC4B9E8" w14:textId="77777777" w:rsidR="005C6244" w:rsidRPr="00CA7D85" w:rsidRDefault="005C6244" w:rsidP="005C6244">
            <w:pPr>
              <w:pStyle w:val="TAL"/>
            </w:pPr>
            <w:r w:rsidRPr="00CA7D85">
              <w:t xml:space="preserve">          simulTX-SRS-AntSwitchingIntraBandUL-CA-r16</w:t>
            </w:r>
          </w:p>
        </w:tc>
        <w:tc>
          <w:tcPr>
            <w:tcW w:w="2268" w:type="dxa"/>
            <w:tcBorders>
              <w:top w:val="single" w:sz="4" w:space="0" w:color="auto"/>
              <w:left w:val="single" w:sz="4" w:space="0" w:color="auto"/>
              <w:bottom w:val="single" w:sz="4" w:space="0" w:color="auto"/>
              <w:right w:val="single" w:sz="4" w:space="0" w:color="auto"/>
            </w:tcBorders>
            <w:hideMark/>
          </w:tcPr>
          <w:p w14:paraId="621CDB23"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80FB019"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CE37583" w14:textId="77777777" w:rsidR="005C6244" w:rsidRPr="00CA7D85" w:rsidRDefault="005C6244" w:rsidP="005C6244">
            <w:pPr>
              <w:pStyle w:val="TAL"/>
            </w:pPr>
          </w:p>
        </w:tc>
      </w:tr>
      <w:tr w:rsidR="005C6244" w:rsidRPr="00CA7D85" w:rsidDel="005C6244" w14:paraId="3832090D" w14:textId="775AF9CF" w:rsidTr="002F3B1B">
        <w:tblPrEx>
          <w:tblCellMar>
            <w:left w:w="108" w:type="dxa"/>
            <w:right w:w="108" w:type="dxa"/>
          </w:tblCellMar>
          <w:tblLook w:val="04A0" w:firstRow="1" w:lastRow="0" w:firstColumn="1" w:lastColumn="0" w:noHBand="0" w:noVBand="1"/>
        </w:tblPrEx>
        <w:trPr>
          <w:del w:id="2747" w:author="R5-241519" w:date="2024-04-10T09:49:00Z"/>
        </w:trPr>
        <w:tc>
          <w:tcPr>
            <w:tcW w:w="4533" w:type="dxa"/>
            <w:tcBorders>
              <w:top w:val="single" w:sz="4" w:space="0" w:color="auto"/>
              <w:left w:val="single" w:sz="4" w:space="0" w:color="auto"/>
              <w:bottom w:val="single" w:sz="4" w:space="0" w:color="auto"/>
              <w:right w:val="single" w:sz="4" w:space="0" w:color="auto"/>
            </w:tcBorders>
            <w:hideMark/>
          </w:tcPr>
          <w:p w14:paraId="7368287C" w14:textId="3D458592" w:rsidR="005C6244" w:rsidRPr="00CA7D85" w:rsidDel="005C6244" w:rsidRDefault="005C6244" w:rsidP="005C6244">
            <w:pPr>
              <w:pStyle w:val="TAL"/>
              <w:rPr>
                <w:del w:id="2748" w:author="R5-241519" w:date="2024-04-10T09:49:00Z"/>
              </w:rPr>
            </w:pPr>
            <w:del w:id="2749" w:author="R5-241519" w:date="2024-04-10T09:49:00Z">
              <w:r w:rsidRPr="00CA7D85" w:rsidDel="005C6244">
                <w:delText xml:space="preserve">          sharedSpectrumChAccessParamsPerBand-v1630</w:delText>
              </w:r>
            </w:del>
          </w:p>
        </w:tc>
        <w:tc>
          <w:tcPr>
            <w:tcW w:w="2268" w:type="dxa"/>
            <w:tcBorders>
              <w:top w:val="single" w:sz="4" w:space="0" w:color="auto"/>
              <w:left w:val="single" w:sz="4" w:space="0" w:color="auto"/>
              <w:bottom w:val="single" w:sz="4" w:space="0" w:color="auto"/>
              <w:right w:val="single" w:sz="4" w:space="0" w:color="auto"/>
            </w:tcBorders>
            <w:hideMark/>
          </w:tcPr>
          <w:p w14:paraId="7DE623B1" w14:textId="4728F42E" w:rsidR="005C6244" w:rsidRPr="00CA7D85" w:rsidDel="005C6244" w:rsidRDefault="005C6244" w:rsidP="005C6244">
            <w:pPr>
              <w:pStyle w:val="TAL"/>
              <w:rPr>
                <w:del w:id="2750" w:author="R5-241519" w:date="2024-04-10T09:49:00Z"/>
              </w:rPr>
            </w:pPr>
            <w:del w:id="2751" w:author="R5-241519" w:date="2024-04-10T09:49: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0F426E1" w14:textId="092C597D" w:rsidR="005C6244" w:rsidRPr="00CA7D85" w:rsidDel="005C6244" w:rsidRDefault="005C6244" w:rsidP="005C6244">
            <w:pPr>
              <w:pStyle w:val="TAL"/>
              <w:rPr>
                <w:del w:id="2752" w:author="R5-241519" w:date="2024-04-10T09:49:00Z"/>
              </w:rPr>
            </w:pPr>
          </w:p>
        </w:tc>
        <w:tc>
          <w:tcPr>
            <w:tcW w:w="1283" w:type="dxa"/>
            <w:tcBorders>
              <w:top w:val="single" w:sz="4" w:space="0" w:color="auto"/>
              <w:left w:val="single" w:sz="4" w:space="0" w:color="auto"/>
              <w:bottom w:val="single" w:sz="4" w:space="0" w:color="auto"/>
              <w:right w:val="single" w:sz="4" w:space="0" w:color="auto"/>
            </w:tcBorders>
          </w:tcPr>
          <w:p w14:paraId="318436AB" w14:textId="0571BC8C" w:rsidR="005C6244" w:rsidRPr="00CA7D85" w:rsidDel="005C6244" w:rsidRDefault="005C6244" w:rsidP="005C6244">
            <w:pPr>
              <w:pStyle w:val="TAL"/>
              <w:rPr>
                <w:del w:id="2753" w:author="R5-241519" w:date="2024-04-10T09:49:00Z"/>
              </w:rPr>
            </w:pPr>
          </w:p>
        </w:tc>
      </w:tr>
      <w:tr w:rsidR="005C6244" w:rsidRPr="00CA7D85" w:rsidDel="005C6244" w14:paraId="3CAEE864" w14:textId="6A438025" w:rsidTr="002F3B1B">
        <w:tblPrEx>
          <w:tblCellMar>
            <w:left w:w="108" w:type="dxa"/>
            <w:right w:w="108" w:type="dxa"/>
          </w:tblCellMar>
          <w:tblLook w:val="04A0" w:firstRow="1" w:lastRow="0" w:firstColumn="1" w:lastColumn="0" w:noHBand="0" w:noVBand="1"/>
        </w:tblPrEx>
        <w:trPr>
          <w:del w:id="2754" w:author="R5-241519" w:date="2024-04-10T09:49:00Z"/>
        </w:trPr>
        <w:tc>
          <w:tcPr>
            <w:tcW w:w="4533" w:type="dxa"/>
            <w:tcBorders>
              <w:top w:val="single" w:sz="4" w:space="0" w:color="auto"/>
              <w:left w:val="single" w:sz="4" w:space="0" w:color="auto"/>
              <w:bottom w:val="single" w:sz="4" w:space="0" w:color="auto"/>
              <w:right w:val="single" w:sz="4" w:space="0" w:color="auto"/>
            </w:tcBorders>
            <w:hideMark/>
          </w:tcPr>
          <w:p w14:paraId="72920F46" w14:textId="2751B33D" w:rsidR="005C6244" w:rsidRPr="00CA7D85" w:rsidDel="005C6244" w:rsidRDefault="005C6244" w:rsidP="005C6244">
            <w:pPr>
              <w:pStyle w:val="TAL"/>
              <w:rPr>
                <w:del w:id="2755" w:author="R5-241519" w:date="2024-04-10T09:49:00Z"/>
              </w:rPr>
            </w:pPr>
            <w:del w:id="2756" w:author="R5-241519" w:date="2024-04-10T09:49:00Z">
              <w:r w:rsidRPr="00CA7D85" w:rsidDel="005C6244">
                <w:delText xml:space="preserve">          handoverUTRA-FDD-r16</w:delText>
              </w:r>
            </w:del>
          </w:p>
        </w:tc>
        <w:tc>
          <w:tcPr>
            <w:tcW w:w="2268" w:type="dxa"/>
            <w:tcBorders>
              <w:top w:val="single" w:sz="4" w:space="0" w:color="auto"/>
              <w:left w:val="single" w:sz="4" w:space="0" w:color="auto"/>
              <w:bottom w:val="single" w:sz="4" w:space="0" w:color="auto"/>
              <w:right w:val="single" w:sz="4" w:space="0" w:color="auto"/>
            </w:tcBorders>
            <w:hideMark/>
          </w:tcPr>
          <w:p w14:paraId="6860E6F7" w14:textId="71F6AF16" w:rsidR="005C6244" w:rsidRPr="00CA7D85" w:rsidDel="005C6244" w:rsidRDefault="005C6244" w:rsidP="005C6244">
            <w:pPr>
              <w:pStyle w:val="TAL"/>
              <w:rPr>
                <w:del w:id="2757" w:author="R5-241519" w:date="2024-04-10T09:49:00Z"/>
              </w:rPr>
            </w:pPr>
            <w:del w:id="2758" w:author="R5-241519" w:date="2024-04-10T09:49: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889795B" w14:textId="1FA7C45F" w:rsidR="005C6244" w:rsidRPr="00CA7D85" w:rsidDel="005C6244" w:rsidRDefault="005C6244" w:rsidP="005C6244">
            <w:pPr>
              <w:pStyle w:val="TAL"/>
              <w:rPr>
                <w:del w:id="2759" w:author="R5-241519" w:date="2024-04-10T09:49:00Z"/>
              </w:rPr>
            </w:pPr>
          </w:p>
        </w:tc>
        <w:tc>
          <w:tcPr>
            <w:tcW w:w="1283" w:type="dxa"/>
            <w:tcBorders>
              <w:top w:val="single" w:sz="4" w:space="0" w:color="auto"/>
              <w:left w:val="single" w:sz="4" w:space="0" w:color="auto"/>
              <w:bottom w:val="single" w:sz="4" w:space="0" w:color="auto"/>
              <w:right w:val="single" w:sz="4" w:space="0" w:color="auto"/>
            </w:tcBorders>
          </w:tcPr>
          <w:p w14:paraId="7D0179E9" w14:textId="02254137" w:rsidR="005C6244" w:rsidRPr="00CA7D85" w:rsidDel="005C6244" w:rsidRDefault="005C6244" w:rsidP="005C6244">
            <w:pPr>
              <w:pStyle w:val="TAL"/>
              <w:rPr>
                <w:del w:id="2760" w:author="R5-241519" w:date="2024-04-10T09:49:00Z"/>
              </w:rPr>
            </w:pPr>
          </w:p>
        </w:tc>
      </w:tr>
      <w:tr w:rsidR="005C6244" w:rsidRPr="00CA7D85" w:rsidDel="005C6244" w14:paraId="7A500F78" w14:textId="33E12FF8" w:rsidTr="002F3B1B">
        <w:tblPrEx>
          <w:tblCellMar>
            <w:left w:w="108" w:type="dxa"/>
            <w:right w:w="108" w:type="dxa"/>
          </w:tblCellMar>
          <w:tblLook w:val="04A0" w:firstRow="1" w:lastRow="0" w:firstColumn="1" w:lastColumn="0" w:noHBand="0" w:noVBand="1"/>
        </w:tblPrEx>
        <w:trPr>
          <w:del w:id="2761" w:author="R5-241519" w:date="2024-04-10T09:49:00Z"/>
        </w:trPr>
        <w:tc>
          <w:tcPr>
            <w:tcW w:w="4533" w:type="dxa"/>
            <w:tcBorders>
              <w:top w:val="single" w:sz="4" w:space="0" w:color="auto"/>
              <w:left w:val="single" w:sz="4" w:space="0" w:color="auto"/>
              <w:bottom w:val="single" w:sz="4" w:space="0" w:color="auto"/>
              <w:right w:val="single" w:sz="4" w:space="0" w:color="auto"/>
            </w:tcBorders>
            <w:hideMark/>
          </w:tcPr>
          <w:p w14:paraId="1D160AD7" w14:textId="70CDDD9F" w:rsidR="005C6244" w:rsidRPr="00CA7D85" w:rsidDel="005C6244" w:rsidRDefault="005C6244" w:rsidP="005C6244">
            <w:pPr>
              <w:pStyle w:val="TAL"/>
              <w:rPr>
                <w:del w:id="2762" w:author="R5-241519" w:date="2024-04-10T09:49:00Z"/>
              </w:rPr>
            </w:pPr>
            <w:del w:id="2763" w:author="R5-241519" w:date="2024-04-10T09:49:00Z">
              <w:r w:rsidRPr="00CA7D85" w:rsidDel="005C6244">
                <w:delText xml:space="preserve">          enhancedUL-TransientPeriod-r16</w:delText>
              </w:r>
            </w:del>
          </w:p>
        </w:tc>
        <w:tc>
          <w:tcPr>
            <w:tcW w:w="2268" w:type="dxa"/>
            <w:tcBorders>
              <w:top w:val="single" w:sz="4" w:space="0" w:color="auto"/>
              <w:left w:val="single" w:sz="4" w:space="0" w:color="auto"/>
              <w:bottom w:val="single" w:sz="4" w:space="0" w:color="auto"/>
              <w:right w:val="single" w:sz="4" w:space="0" w:color="auto"/>
            </w:tcBorders>
            <w:hideMark/>
          </w:tcPr>
          <w:p w14:paraId="71AA8AA8" w14:textId="5D5CFC2C" w:rsidR="005C6244" w:rsidRPr="00CA7D85" w:rsidDel="005C6244" w:rsidRDefault="005C6244" w:rsidP="005C6244">
            <w:pPr>
              <w:pStyle w:val="TAL"/>
              <w:rPr>
                <w:del w:id="2764" w:author="R5-241519" w:date="2024-04-10T09:49:00Z"/>
              </w:rPr>
            </w:pPr>
            <w:del w:id="2765" w:author="R5-241519" w:date="2024-04-10T09:49: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69643D8" w14:textId="53430670" w:rsidR="005C6244" w:rsidRPr="00CA7D85" w:rsidDel="005C6244" w:rsidRDefault="005C6244" w:rsidP="005C6244">
            <w:pPr>
              <w:pStyle w:val="TAL"/>
              <w:rPr>
                <w:del w:id="2766" w:author="R5-241519" w:date="2024-04-10T09:49:00Z"/>
              </w:rPr>
            </w:pPr>
          </w:p>
        </w:tc>
        <w:tc>
          <w:tcPr>
            <w:tcW w:w="1283" w:type="dxa"/>
            <w:tcBorders>
              <w:top w:val="single" w:sz="4" w:space="0" w:color="auto"/>
              <w:left w:val="single" w:sz="4" w:space="0" w:color="auto"/>
              <w:bottom w:val="single" w:sz="4" w:space="0" w:color="auto"/>
              <w:right w:val="single" w:sz="4" w:space="0" w:color="auto"/>
            </w:tcBorders>
          </w:tcPr>
          <w:p w14:paraId="3DB59634" w14:textId="4D5AEA74" w:rsidR="005C6244" w:rsidRPr="00CA7D85" w:rsidDel="005C6244" w:rsidRDefault="005C6244" w:rsidP="005C6244">
            <w:pPr>
              <w:pStyle w:val="TAL"/>
              <w:rPr>
                <w:del w:id="2767" w:author="R5-241519" w:date="2024-04-10T09:49:00Z"/>
              </w:rPr>
            </w:pPr>
          </w:p>
        </w:tc>
      </w:tr>
      <w:tr w:rsidR="005C6244" w:rsidRPr="00CA7D85" w:rsidDel="005C6244" w14:paraId="4C10FF43" w14:textId="7CE3B793" w:rsidTr="002F3B1B">
        <w:tblPrEx>
          <w:tblCellMar>
            <w:left w:w="108" w:type="dxa"/>
            <w:right w:w="108" w:type="dxa"/>
          </w:tblCellMar>
          <w:tblLook w:val="04A0" w:firstRow="1" w:lastRow="0" w:firstColumn="1" w:lastColumn="0" w:noHBand="0" w:noVBand="1"/>
        </w:tblPrEx>
        <w:trPr>
          <w:del w:id="2768" w:author="R5-241519" w:date="2024-04-10T09:49:00Z"/>
        </w:trPr>
        <w:tc>
          <w:tcPr>
            <w:tcW w:w="4533" w:type="dxa"/>
            <w:tcBorders>
              <w:top w:val="single" w:sz="4" w:space="0" w:color="auto"/>
              <w:left w:val="single" w:sz="4" w:space="0" w:color="auto"/>
              <w:bottom w:val="single" w:sz="4" w:space="0" w:color="auto"/>
              <w:right w:val="single" w:sz="4" w:space="0" w:color="auto"/>
            </w:tcBorders>
            <w:hideMark/>
          </w:tcPr>
          <w:p w14:paraId="6C6E72D7" w14:textId="74462C64" w:rsidR="005C6244" w:rsidRPr="00CA7D85" w:rsidDel="005C6244" w:rsidRDefault="005C6244" w:rsidP="005C6244">
            <w:pPr>
              <w:pStyle w:val="TAL"/>
              <w:rPr>
                <w:del w:id="2769" w:author="R5-241519" w:date="2024-04-10T09:49:00Z"/>
              </w:rPr>
            </w:pPr>
            <w:del w:id="2770" w:author="R5-241519" w:date="2024-04-10T09:49:00Z">
              <w:r w:rsidRPr="00CA7D85" w:rsidDel="005C6244">
                <w:delText xml:space="preserve">          sharedSpectrumChAccessParamsPerBand-v1640</w:delText>
              </w:r>
            </w:del>
          </w:p>
        </w:tc>
        <w:tc>
          <w:tcPr>
            <w:tcW w:w="2268" w:type="dxa"/>
            <w:tcBorders>
              <w:top w:val="single" w:sz="4" w:space="0" w:color="auto"/>
              <w:left w:val="single" w:sz="4" w:space="0" w:color="auto"/>
              <w:bottom w:val="single" w:sz="4" w:space="0" w:color="auto"/>
              <w:right w:val="single" w:sz="4" w:space="0" w:color="auto"/>
            </w:tcBorders>
            <w:hideMark/>
          </w:tcPr>
          <w:p w14:paraId="643892DF" w14:textId="088A93B1" w:rsidR="005C6244" w:rsidRPr="00CA7D85" w:rsidDel="005C6244" w:rsidRDefault="005C6244" w:rsidP="005C6244">
            <w:pPr>
              <w:pStyle w:val="TAL"/>
              <w:rPr>
                <w:del w:id="2771" w:author="R5-241519" w:date="2024-04-10T09:49:00Z"/>
              </w:rPr>
            </w:pPr>
            <w:del w:id="2772" w:author="R5-241519" w:date="2024-04-10T09:49: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9675D16" w14:textId="4750AABE" w:rsidR="005C6244" w:rsidRPr="00CA7D85" w:rsidDel="005C6244" w:rsidRDefault="005C6244" w:rsidP="005C6244">
            <w:pPr>
              <w:pStyle w:val="TAL"/>
              <w:rPr>
                <w:del w:id="2773" w:author="R5-241519" w:date="2024-04-10T09:49:00Z"/>
              </w:rPr>
            </w:pPr>
          </w:p>
        </w:tc>
        <w:tc>
          <w:tcPr>
            <w:tcW w:w="1283" w:type="dxa"/>
            <w:tcBorders>
              <w:top w:val="single" w:sz="4" w:space="0" w:color="auto"/>
              <w:left w:val="single" w:sz="4" w:space="0" w:color="auto"/>
              <w:bottom w:val="single" w:sz="4" w:space="0" w:color="auto"/>
              <w:right w:val="single" w:sz="4" w:space="0" w:color="auto"/>
            </w:tcBorders>
          </w:tcPr>
          <w:p w14:paraId="3D6AFA4C" w14:textId="7CB312C3" w:rsidR="005C6244" w:rsidRPr="00CA7D85" w:rsidDel="005C6244" w:rsidRDefault="005C6244" w:rsidP="005C6244">
            <w:pPr>
              <w:pStyle w:val="TAL"/>
              <w:rPr>
                <w:del w:id="2774" w:author="R5-241519" w:date="2024-04-10T09:49:00Z"/>
              </w:rPr>
            </w:pPr>
          </w:p>
        </w:tc>
      </w:tr>
      <w:tr w:rsidR="005C6244" w:rsidRPr="00CA7D85" w:rsidDel="005C6244" w14:paraId="6D6142C0" w14:textId="0C80FC4B" w:rsidTr="002F3B1B">
        <w:tblPrEx>
          <w:tblCellMar>
            <w:left w:w="108" w:type="dxa"/>
            <w:right w:w="108" w:type="dxa"/>
          </w:tblCellMar>
          <w:tblLook w:val="04A0" w:firstRow="1" w:lastRow="0" w:firstColumn="1" w:lastColumn="0" w:noHBand="0" w:noVBand="1"/>
        </w:tblPrEx>
        <w:trPr>
          <w:del w:id="2775" w:author="R5-241519" w:date="2024-04-10T09:49:00Z"/>
        </w:trPr>
        <w:tc>
          <w:tcPr>
            <w:tcW w:w="4533" w:type="dxa"/>
            <w:tcBorders>
              <w:top w:val="single" w:sz="4" w:space="0" w:color="auto"/>
              <w:left w:val="single" w:sz="4" w:space="0" w:color="auto"/>
              <w:bottom w:val="single" w:sz="4" w:space="0" w:color="auto"/>
              <w:right w:val="single" w:sz="4" w:space="0" w:color="auto"/>
            </w:tcBorders>
            <w:hideMark/>
          </w:tcPr>
          <w:p w14:paraId="431D9C62" w14:textId="5FCD460E" w:rsidR="005C6244" w:rsidRPr="00CA7D85" w:rsidDel="005C6244" w:rsidRDefault="005C6244" w:rsidP="005C6244">
            <w:pPr>
              <w:pStyle w:val="TAL"/>
              <w:rPr>
                <w:del w:id="2776" w:author="R5-241519" w:date="2024-04-10T09:49:00Z"/>
              </w:rPr>
            </w:pPr>
            <w:del w:id="2777" w:author="R5-241519" w:date="2024-04-10T09:49:00Z">
              <w:r w:rsidRPr="00CA7D85" w:rsidDel="005C6244">
                <w:delText xml:space="preserve">          type1-PUSCH-RepetitionMultiSlots-v1650</w:delText>
              </w:r>
            </w:del>
          </w:p>
        </w:tc>
        <w:tc>
          <w:tcPr>
            <w:tcW w:w="2268" w:type="dxa"/>
            <w:tcBorders>
              <w:top w:val="single" w:sz="4" w:space="0" w:color="auto"/>
              <w:left w:val="single" w:sz="4" w:space="0" w:color="auto"/>
              <w:bottom w:val="single" w:sz="4" w:space="0" w:color="auto"/>
              <w:right w:val="single" w:sz="4" w:space="0" w:color="auto"/>
            </w:tcBorders>
            <w:hideMark/>
          </w:tcPr>
          <w:p w14:paraId="62053CC8" w14:textId="275E4A85" w:rsidR="005C6244" w:rsidRPr="00CA7D85" w:rsidDel="005C6244" w:rsidRDefault="005C6244" w:rsidP="005C6244">
            <w:pPr>
              <w:pStyle w:val="TAL"/>
              <w:rPr>
                <w:del w:id="2778" w:author="R5-241519" w:date="2024-04-10T09:49:00Z"/>
              </w:rPr>
            </w:pPr>
            <w:del w:id="2779" w:author="R5-241519" w:date="2024-04-10T09:49: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DF9B50C" w14:textId="675D9C71" w:rsidR="005C6244" w:rsidRPr="00CA7D85" w:rsidDel="005C6244" w:rsidRDefault="005C6244" w:rsidP="005C6244">
            <w:pPr>
              <w:pStyle w:val="TAL"/>
              <w:rPr>
                <w:del w:id="2780" w:author="R5-241519" w:date="2024-04-10T09:49:00Z"/>
              </w:rPr>
            </w:pPr>
          </w:p>
        </w:tc>
        <w:tc>
          <w:tcPr>
            <w:tcW w:w="1283" w:type="dxa"/>
            <w:tcBorders>
              <w:top w:val="single" w:sz="4" w:space="0" w:color="auto"/>
              <w:left w:val="single" w:sz="4" w:space="0" w:color="auto"/>
              <w:bottom w:val="single" w:sz="4" w:space="0" w:color="auto"/>
              <w:right w:val="single" w:sz="4" w:space="0" w:color="auto"/>
            </w:tcBorders>
          </w:tcPr>
          <w:p w14:paraId="6FA378E1" w14:textId="0D4789E0" w:rsidR="005C6244" w:rsidRPr="00CA7D85" w:rsidDel="005C6244" w:rsidRDefault="005C6244" w:rsidP="005C6244">
            <w:pPr>
              <w:pStyle w:val="TAL"/>
              <w:rPr>
                <w:del w:id="2781" w:author="R5-241519" w:date="2024-04-10T09:49:00Z"/>
              </w:rPr>
            </w:pPr>
          </w:p>
        </w:tc>
      </w:tr>
      <w:tr w:rsidR="005C6244" w:rsidRPr="00CA7D85" w:rsidDel="005C6244" w14:paraId="61951B28" w14:textId="777AFF34" w:rsidTr="002F3B1B">
        <w:tblPrEx>
          <w:tblCellMar>
            <w:left w:w="108" w:type="dxa"/>
            <w:right w:w="108" w:type="dxa"/>
          </w:tblCellMar>
          <w:tblLook w:val="04A0" w:firstRow="1" w:lastRow="0" w:firstColumn="1" w:lastColumn="0" w:noHBand="0" w:noVBand="1"/>
        </w:tblPrEx>
        <w:trPr>
          <w:del w:id="2782" w:author="R5-241519" w:date="2024-04-10T09:49:00Z"/>
        </w:trPr>
        <w:tc>
          <w:tcPr>
            <w:tcW w:w="4533" w:type="dxa"/>
            <w:tcBorders>
              <w:top w:val="single" w:sz="4" w:space="0" w:color="auto"/>
              <w:left w:val="single" w:sz="4" w:space="0" w:color="auto"/>
              <w:bottom w:val="single" w:sz="4" w:space="0" w:color="auto"/>
              <w:right w:val="single" w:sz="4" w:space="0" w:color="auto"/>
            </w:tcBorders>
            <w:hideMark/>
          </w:tcPr>
          <w:p w14:paraId="474AB90F" w14:textId="0F485CD5" w:rsidR="005C6244" w:rsidRPr="00CA7D85" w:rsidDel="005C6244" w:rsidRDefault="005C6244" w:rsidP="005C6244">
            <w:pPr>
              <w:pStyle w:val="TAL"/>
              <w:rPr>
                <w:del w:id="2783" w:author="R5-241519" w:date="2024-04-10T09:49:00Z"/>
              </w:rPr>
            </w:pPr>
            <w:del w:id="2784" w:author="R5-241519" w:date="2024-04-10T09:49:00Z">
              <w:r w:rsidRPr="00CA7D85" w:rsidDel="005C6244">
                <w:delText xml:space="preserve">          type2-PUSCH-RepetitionMultiSlots-v1650</w:delText>
              </w:r>
            </w:del>
          </w:p>
        </w:tc>
        <w:tc>
          <w:tcPr>
            <w:tcW w:w="2268" w:type="dxa"/>
            <w:tcBorders>
              <w:top w:val="single" w:sz="4" w:space="0" w:color="auto"/>
              <w:left w:val="single" w:sz="4" w:space="0" w:color="auto"/>
              <w:bottom w:val="single" w:sz="4" w:space="0" w:color="auto"/>
              <w:right w:val="single" w:sz="4" w:space="0" w:color="auto"/>
            </w:tcBorders>
            <w:hideMark/>
          </w:tcPr>
          <w:p w14:paraId="18AA514A" w14:textId="292BC9E3" w:rsidR="005C6244" w:rsidRPr="00CA7D85" w:rsidDel="005C6244" w:rsidRDefault="005C6244" w:rsidP="005C6244">
            <w:pPr>
              <w:pStyle w:val="TAL"/>
              <w:rPr>
                <w:del w:id="2785" w:author="R5-241519" w:date="2024-04-10T09:49:00Z"/>
              </w:rPr>
            </w:pPr>
            <w:del w:id="2786" w:author="R5-241519" w:date="2024-04-10T09:49: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8FD3961" w14:textId="0FECDDC3" w:rsidR="005C6244" w:rsidRPr="00CA7D85" w:rsidDel="005C6244" w:rsidRDefault="005C6244" w:rsidP="005C6244">
            <w:pPr>
              <w:pStyle w:val="TAL"/>
              <w:rPr>
                <w:del w:id="2787" w:author="R5-241519" w:date="2024-04-10T09:49:00Z"/>
              </w:rPr>
            </w:pPr>
          </w:p>
        </w:tc>
        <w:tc>
          <w:tcPr>
            <w:tcW w:w="1283" w:type="dxa"/>
            <w:tcBorders>
              <w:top w:val="single" w:sz="4" w:space="0" w:color="auto"/>
              <w:left w:val="single" w:sz="4" w:space="0" w:color="auto"/>
              <w:bottom w:val="single" w:sz="4" w:space="0" w:color="auto"/>
              <w:right w:val="single" w:sz="4" w:space="0" w:color="auto"/>
            </w:tcBorders>
          </w:tcPr>
          <w:p w14:paraId="058F329B" w14:textId="0D044295" w:rsidR="005C6244" w:rsidRPr="00CA7D85" w:rsidDel="005C6244" w:rsidRDefault="005C6244" w:rsidP="005C6244">
            <w:pPr>
              <w:pStyle w:val="TAL"/>
              <w:rPr>
                <w:del w:id="2788" w:author="R5-241519" w:date="2024-04-10T09:49:00Z"/>
              </w:rPr>
            </w:pPr>
          </w:p>
        </w:tc>
      </w:tr>
      <w:tr w:rsidR="005C6244" w:rsidRPr="00CA7D85" w:rsidDel="005C6244" w14:paraId="1F7258E1" w14:textId="5A237649" w:rsidTr="002F3B1B">
        <w:tblPrEx>
          <w:tblCellMar>
            <w:left w:w="108" w:type="dxa"/>
            <w:right w:w="108" w:type="dxa"/>
          </w:tblCellMar>
          <w:tblLook w:val="04A0" w:firstRow="1" w:lastRow="0" w:firstColumn="1" w:lastColumn="0" w:noHBand="0" w:noVBand="1"/>
        </w:tblPrEx>
        <w:trPr>
          <w:del w:id="2789" w:author="R5-241519" w:date="2024-04-10T09:49:00Z"/>
        </w:trPr>
        <w:tc>
          <w:tcPr>
            <w:tcW w:w="4533" w:type="dxa"/>
            <w:tcBorders>
              <w:top w:val="single" w:sz="4" w:space="0" w:color="auto"/>
              <w:left w:val="single" w:sz="4" w:space="0" w:color="auto"/>
              <w:bottom w:val="single" w:sz="4" w:space="0" w:color="auto"/>
              <w:right w:val="single" w:sz="4" w:space="0" w:color="auto"/>
            </w:tcBorders>
            <w:hideMark/>
          </w:tcPr>
          <w:p w14:paraId="303FA5DF" w14:textId="66700238" w:rsidR="005C6244" w:rsidRPr="00CA7D85" w:rsidDel="005C6244" w:rsidRDefault="005C6244" w:rsidP="005C6244">
            <w:pPr>
              <w:pStyle w:val="TAL"/>
              <w:rPr>
                <w:del w:id="2790" w:author="R5-241519" w:date="2024-04-10T09:49:00Z"/>
              </w:rPr>
            </w:pPr>
            <w:del w:id="2791" w:author="R5-241519" w:date="2024-04-10T09:49:00Z">
              <w:r w:rsidRPr="00CA7D85" w:rsidDel="005C6244">
                <w:delText xml:space="preserve">          pusch-RepetitionMultiSlots-v1650</w:delText>
              </w:r>
            </w:del>
          </w:p>
        </w:tc>
        <w:tc>
          <w:tcPr>
            <w:tcW w:w="2268" w:type="dxa"/>
            <w:tcBorders>
              <w:top w:val="single" w:sz="4" w:space="0" w:color="auto"/>
              <w:left w:val="single" w:sz="4" w:space="0" w:color="auto"/>
              <w:bottom w:val="single" w:sz="4" w:space="0" w:color="auto"/>
              <w:right w:val="single" w:sz="4" w:space="0" w:color="auto"/>
            </w:tcBorders>
            <w:hideMark/>
          </w:tcPr>
          <w:p w14:paraId="14CB3BC6" w14:textId="3AB7E337" w:rsidR="005C6244" w:rsidRPr="00CA7D85" w:rsidDel="005C6244" w:rsidRDefault="005C6244" w:rsidP="005C6244">
            <w:pPr>
              <w:pStyle w:val="TAL"/>
              <w:rPr>
                <w:del w:id="2792" w:author="R5-241519" w:date="2024-04-10T09:49:00Z"/>
              </w:rPr>
            </w:pPr>
            <w:del w:id="2793" w:author="R5-241519" w:date="2024-04-10T09:49: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3C0D3A6" w14:textId="3B9488FA" w:rsidR="005C6244" w:rsidRPr="00CA7D85" w:rsidDel="005C6244" w:rsidRDefault="005C6244" w:rsidP="005C6244">
            <w:pPr>
              <w:pStyle w:val="TAL"/>
              <w:rPr>
                <w:del w:id="2794" w:author="R5-241519" w:date="2024-04-10T09:49:00Z"/>
              </w:rPr>
            </w:pPr>
          </w:p>
        </w:tc>
        <w:tc>
          <w:tcPr>
            <w:tcW w:w="1283" w:type="dxa"/>
            <w:tcBorders>
              <w:top w:val="single" w:sz="4" w:space="0" w:color="auto"/>
              <w:left w:val="single" w:sz="4" w:space="0" w:color="auto"/>
              <w:bottom w:val="single" w:sz="4" w:space="0" w:color="auto"/>
              <w:right w:val="single" w:sz="4" w:space="0" w:color="auto"/>
            </w:tcBorders>
          </w:tcPr>
          <w:p w14:paraId="27847467" w14:textId="4C57AA0C" w:rsidR="005C6244" w:rsidRPr="00CA7D85" w:rsidDel="005C6244" w:rsidRDefault="005C6244" w:rsidP="005C6244">
            <w:pPr>
              <w:pStyle w:val="TAL"/>
              <w:rPr>
                <w:del w:id="2795" w:author="R5-241519" w:date="2024-04-10T09:49:00Z"/>
              </w:rPr>
            </w:pPr>
          </w:p>
        </w:tc>
      </w:tr>
      <w:tr w:rsidR="005C6244" w:rsidRPr="00CA7D85" w:rsidDel="005C6244" w14:paraId="1C75B8D1" w14:textId="7E48DE05" w:rsidTr="002F3B1B">
        <w:tblPrEx>
          <w:tblCellMar>
            <w:left w:w="108" w:type="dxa"/>
            <w:right w:w="108" w:type="dxa"/>
          </w:tblCellMar>
          <w:tblLook w:val="04A0" w:firstRow="1" w:lastRow="0" w:firstColumn="1" w:lastColumn="0" w:noHBand="0" w:noVBand="1"/>
        </w:tblPrEx>
        <w:trPr>
          <w:del w:id="2796" w:author="R5-241519" w:date="2024-04-10T09:49:00Z"/>
        </w:trPr>
        <w:tc>
          <w:tcPr>
            <w:tcW w:w="4533" w:type="dxa"/>
            <w:tcBorders>
              <w:top w:val="single" w:sz="4" w:space="0" w:color="auto"/>
              <w:left w:val="single" w:sz="4" w:space="0" w:color="auto"/>
              <w:bottom w:val="single" w:sz="4" w:space="0" w:color="auto"/>
              <w:right w:val="single" w:sz="4" w:space="0" w:color="auto"/>
            </w:tcBorders>
            <w:hideMark/>
          </w:tcPr>
          <w:p w14:paraId="00C871D4" w14:textId="7851C75C" w:rsidR="005C6244" w:rsidRPr="00CA7D85" w:rsidDel="005C6244" w:rsidRDefault="005C6244" w:rsidP="005C6244">
            <w:pPr>
              <w:pStyle w:val="TAL"/>
              <w:rPr>
                <w:del w:id="2797" w:author="R5-241519" w:date="2024-04-10T09:49:00Z"/>
              </w:rPr>
            </w:pPr>
            <w:del w:id="2798" w:author="R5-241519" w:date="2024-04-10T09:49:00Z">
              <w:r w:rsidRPr="00CA7D85" w:rsidDel="005C6244">
                <w:delText xml:space="preserve">          configuredUL-GrantType1-v1650</w:delText>
              </w:r>
            </w:del>
          </w:p>
        </w:tc>
        <w:tc>
          <w:tcPr>
            <w:tcW w:w="2268" w:type="dxa"/>
            <w:tcBorders>
              <w:top w:val="single" w:sz="4" w:space="0" w:color="auto"/>
              <w:left w:val="single" w:sz="4" w:space="0" w:color="auto"/>
              <w:bottom w:val="single" w:sz="4" w:space="0" w:color="auto"/>
              <w:right w:val="single" w:sz="4" w:space="0" w:color="auto"/>
            </w:tcBorders>
            <w:hideMark/>
          </w:tcPr>
          <w:p w14:paraId="24C38D70" w14:textId="3C270EB5" w:rsidR="005C6244" w:rsidRPr="00CA7D85" w:rsidDel="005C6244" w:rsidRDefault="005C6244" w:rsidP="005C6244">
            <w:pPr>
              <w:pStyle w:val="TAL"/>
              <w:rPr>
                <w:del w:id="2799" w:author="R5-241519" w:date="2024-04-10T09:49:00Z"/>
              </w:rPr>
            </w:pPr>
            <w:del w:id="2800" w:author="R5-241519" w:date="2024-04-10T09:49: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D15B6BC" w14:textId="416C02B5" w:rsidR="005C6244" w:rsidRPr="00CA7D85" w:rsidDel="005C6244" w:rsidRDefault="005C6244" w:rsidP="005C6244">
            <w:pPr>
              <w:pStyle w:val="TAL"/>
              <w:rPr>
                <w:del w:id="2801" w:author="R5-241519" w:date="2024-04-10T09:49:00Z"/>
              </w:rPr>
            </w:pPr>
          </w:p>
        </w:tc>
        <w:tc>
          <w:tcPr>
            <w:tcW w:w="1283" w:type="dxa"/>
            <w:tcBorders>
              <w:top w:val="single" w:sz="4" w:space="0" w:color="auto"/>
              <w:left w:val="single" w:sz="4" w:space="0" w:color="auto"/>
              <w:bottom w:val="single" w:sz="4" w:space="0" w:color="auto"/>
              <w:right w:val="single" w:sz="4" w:space="0" w:color="auto"/>
            </w:tcBorders>
          </w:tcPr>
          <w:p w14:paraId="451046B7" w14:textId="67B0A222" w:rsidR="005C6244" w:rsidRPr="00CA7D85" w:rsidDel="005C6244" w:rsidRDefault="005C6244" w:rsidP="005C6244">
            <w:pPr>
              <w:pStyle w:val="TAL"/>
              <w:rPr>
                <w:del w:id="2802" w:author="R5-241519" w:date="2024-04-10T09:49:00Z"/>
              </w:rPr>
            </w:pPr>
          </w:p>
        </w:tc>
      </w:tr>
      <w:tr w:rsidR="005C6244" w:rsidRPr="00CA7D85" w:rsidDel="005C6244" w14:paraId="6EBA3531" w14:textId="66FED01F" w:rsidTr="002F3B1B">
        <w:tblPrEx>
          <w:tblCellMar>
            <w:left w:w="108" w:type="dxa"/>
            <w:right w:w="108" w:type="dxa"/>
          </w:tblCellMar>
          <w:tblLook w:val="04A0" w:firstRow="1" w:lastRow="0" w:firstColumn="1" w:lastColumn="0" w:noHBand="0" w:noVBand="1"/>
        </w:tblPrEx>
        <w:trPr>
          <w:del w:id="2803" w:author="R5-241519" w:date="2024-04-10T09:49:00Z"/>
        </w:trPr>
        <w:tc>
          <w:tcPr>
            <w:tcW w:w="4533" w:type="dxa"/>
            <w:tcBorders>
              <w:top w:val="single" w:sz="4" w:space="0" w:color="auto"/>
              <w:left w:val="single" w:sz="4" w:space="0" w:color="auto"/>
              <w:bottom w:val="single" w:sz="4" w:space="0" w:color="auto"/>
              <w:right w:val="single" w:sz="4" w:space="0" w:color="auto"/>
            </w:tcBorders>
            <w:hideMark/>
          </w:tcPr>
          <w:p w14:paraId="6B3FF7B3" w14:textId="0EC27E54" w:rsidR="005C6244" w:rsidRPr="00CA7D85" w:rsidDel="005C6244" w:rsidRDefault="005C6244" w:rsidP="005C6244">
            <w:pPr>
              <w:pStyle w:val="TAL"/>
              <w:rPr>
                <w:del w:id="2804" w:author="R5-241519" w:date="2024-04-10T09:49:00Z"/>
              </w:rPr>
            </w:pPr>
            <w:del w:id="2805" w:author="R5-241519" w:date="2024-04-10T09:49:00Z">
              <w:r w:rsidRPr="00CA7D85" w:rsidDel="005C6244">
                <w:delText xml:space="preserve">          configuredUL-GrantType2-v1650</w:delText>
              </w:r>
            </w:del>
          </w:p>
        </w:tc>
        <w:tc>
          <w:tcPr>
            <w:tcW w:w="2268" w:type="dxa"/>
            <w:tcBorders>
              <w:top w:val="single" w:sz="4" w:space="0" w:color="auto"/>
              <w:left w:val="single" w:sz="4" w:space="0" w:color="auto"/>
              <w:bottom w:val="single" w:sz="4" w:space="0" w:color="auto"/>
              <w:right w:val="single" w:sz="4" w:space="0" w:color="auto"/>
            </w:tcBorders>
            <w:hideMark/>
          </w:tcPr>
          <w:p w14:paraId="100E7CB3" w14:textId="6412F385" w:rsidR="005C6244" w:rsidRPr="00CA7D85" w:rsidDel="005C6244" w:rsidRDefault="005C6244" w:rsidP="005C6244">
            <w:pPr>
              <w:pStyle w:val="TAL"/>
              <w:rPr>
                <w:del w:id="2806" w:author="R5-241519" w:date="2024-04-10T09:49:00Z"/>
              </w:rPr>
            </w:pPr>
            <w:del w:id="2807" w:author="R5-241519" w:date="2024-04-10T09:49: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6D29D72" w14:textId="46152E1A" w:rsidR="005C6244" w:rsidRPr="00CA7D85" w:rsidDel="005C6244" w:rsidRDefault="005C6244" w:rsidP="005C6244">
            <w:pPr>
              <w:pStyle w:val="TAL"/>
              <w:rPr>
                <w:del w:id="2808" w:author="R5-241519" w:date="2024-04-10T09:49:00Z"/>
              </w:rPr>
            </w:pPr>
          </w:p>
        </w:tc>
        <w:tc>
          <w:tcPr>
            <w:tcW w:w="1283" w:type="dxa"/>
            <w:tcBorders>
              <w:top w:val="single" w:sz="4" w:space="0" w:color="auto"/>
              <w:left w:val="single" w:sz="4" w:space="0" w:color="auto"/>
              <w:bottom w:val="single" w:sz="4" w:space="0" w:color="auto"/>
              <w:right w:val="single" w:sz="4" w:space="0" w:color="auto"/>
            </w:tcBorders>
          </w:tcPr>
          <w:p w14:paraId="28EEDDA8" w14:textId="35966DCB" w:rsidR="005C6244" w:rsidRPr="00CA7D85" w:rsidDel="005C6244" w:rsidRDefault="005C6244" w:rsidP="005C6244">
            <w:pPr>
              <w:pStyle w:val="TAL"/>
              <w:rPr>
                <w:del w:id="2809" w:author="R5-241519" w:date="2024-04-10T09:49:00Z"/>
              </w:rPr>
            </w:pPr>
          </w:p>
        </w:tc>
      </w:tr>
      <w:tr w:rsidR="005C6244" w:rsidRPr="00CA7D85" w:rsidDel="005C6244" w14:paraId="61BE89ED" w14:textId="0A470F35" w:rsidTr="002F3B1B">
        <w:tblPrEx>
          <w:tblCellMar>
            <w:left w:w="108" w:type="dxa"/>
            <w:right w:w="108" w:type="dxa"/>
          </w:tblCellMar>
          <w:tblLook w:val="04A0" w:firstRow="1" w:lastRow="0" w:firstColumn="1" w:lastColumn="0" w:noHBand="0" w:noVBand="1"/>
        </w:tblPrEx>
        <w:trPr>
          <w:del w:id="2810" w:author="R5-241519" w:date="2024-04-10T09:49:00Z"/>
        </w:trPr>
        <w:tc>
          <w:tcPr>
            <w:tcW w:w="4533" w:type="dxa"/>
            <w:tcBorders>
              <w:top w:val="single" w:sz="4" w:space="0" w:color="auto"/>
              <w:left w:val="single" w:sz="4" w:space="0" w:color="auto"/>
              <w:bottom w:val="single" w:sz="4" w:space="0" w:color="auto"/>
              <w:right w:val="single" w:sz="4" w:space="0" w:color="auto"/>
            </w:tcBorders>
            <w:hideMark/>
          </w:tcPr>
          <w:p w14:paraId="78979DB8" w14:textId="3B1A39C0" w:rsidR="005C6244" w:rsidRPr="00CA7D85" w:rsidDel="005C6244" w:rsidRDefault="005C6244" w:rsidP="005C6244">
            <w:pPr>
              <w:pStyle w:val="TAL"/>
              <w:rPr>
                <w:del w:id="2811" w:author="R5-241519" w:date="2024-04-10T09:49:00Z"/>
              </w:rPr>
            </w:pPr>
            <w:del w:id="2812" w:author="R5-241519" w:date="2024-04-10T09:49:00Z">
              <w:r w:rsidRPr="00CA7D85" w:rsidDel="005C6244">
                <w:delText xml:space="preserve">          sharedSpectrumChAccessParamsPerBand-v1650</w:delText>
              </w:r>
            </w:del>
          </w:p>
        </w:tc>
        <w:tc>
          <w:tcPr>
            <w:tcW w:w="2268" w:type="dxa"/>
            <w:tcBorders>
              <w:top w:val="single" w:sz="4" w:space="0" w:color="auto"/>
              <w:left w:val="single" w:sz="4" w:space="0" w:color="auto"/>
              <w:bottom w:val="single" w:sz="4" w:space="0" w:color="auto"/>
              <w:right w:val="single" w:sz="4" w:space="0" w:color="auto"/>
            </w:tcBorders>
            <w:hideMark/>
          </w:tcPr>
          <w:p w14:paraId="6B8AA509" w14:textId="707402F1" w:rsidR="005C6244" w:rsidRPr="00CA7D85" w:rsidDel="005C6244" w:rsidRDefault="005C6244" w:rsidP="005C6244">
            <w:pPr>
              <w:pStyle w:val="TAL"/>
              <w:rPr>
                <w:del w:id="2813" w:author="R5-241519" w:date="2024-04-10T09:49:00Z"/>
              </w:rPr>
            </w:pPr>
            <w:del w:id="2814" w:author="R5-241519" w:date="2024-04-10T09:49: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0EA3A96" w14:textId="2DA1BD14" w:rsidR="005C6244" w:rsidRPr="00CA7D85" w:rsidDel="005C6244" w:rsidRDefault="005C6244" w:rsidP="005C6244">
            <w:pPr>
              <w:pStyle w:val="TAL"/>
              <w:rPr>
                <w:del w:id="2815" w:author="R5-241519" w:date="2024-04-10T09:49:00Z"/>
              </w:rPr>
            </w:pPr>
          </w:p>
        </w:tc>
        <w:tc>
          <w:tcPr>
            <w:tcW w:w="1283" w:type="dxa"/>
            <w:tcBorders>
              <w:top w:val="single" w:sz="4" w:space="0" w:color="auto"/>
              <w:left w:val="single" w:sz="4" w:space="0" w:color="auto"/>
              <w:bottom w:val="single" w:sz="4" w:space="0" w:color="auto"/>
              <w:right w:val="single" w:sz="4" w:space="0" w:color="auto"/>
            </w:tcBorders>
          </w:tcPr>
          <w:p w14:paraId="74D6711E" w14:textId="30DF86E7" w:rsidR="005C6244" w:rsidRPr="00CA7D85" w:rsidDel="005C6244" w:rsidRDefault="005C6244" w:rsidP="005C6244">
            <w:pPr>
              <w:pStyle w:val="TAL"/>
              <w:rPr>
                <w:del w:id="2816" w:author="R5-241519" w:date="2024-04-10T09:49:00Z"/>
              </w:rPr>
            </w:pPr>
          </w:p>
        </w:tc>
      </w:tr>
      <w:tr w:rsidR="005C6244" w:rsidRPr="00CA7D85" w:rsidDel="005C6244" w14:paraId="76FEDB86" w14:textId="348BA666" w:rsidTr="002F3B1B">
        <w:tblPrEx>
          <w:tblCellMar>
            <w:left w:w="108" w:type="dxa"/>
            <w:right w:w="108" w:type="dxa"/>
          </w:tblCellMar>
          <w:tblLook w:val="04A0" w:firstRow="1" w:lastRow="0" w:firstColumn="1" w:lastColumn="0" w:noHBand="0" w:noVBand="1"/>
        </w:tblPrEx>
        <w:trPr>
          <w:del w:id="2817" w:author="R5-241519" w:date="2024-04-10T09:49:00Z"/>
        </w:trPr>
        <w:tc>
          <w:tcPr>
            <w:tcW w:w="4533" w:type="dxa"/>
            <w:tcBorders>
              <w:top w:val="single" w:sz="4" w:space="0" w:color="auto"/>
              <w:left w:val="single" w:sz="4" w:space="0" w:color="auto"/>
              <w:bottom w:val="single" w:sz="4" w:space="0" w:color="auto"/>
              <w:right w:val="single" w:sz="4" w:space="0" w:color="auto"/>
            </w:tcBorders>
            <w:hideMark/>
          </w:tcPr>
          <w:p w14:paraId="65BE3704" w14:textId="3B84EB1B" w:rsidR="005C6244" w:rsidRPr="00CA7D85" w:rsidDel="005C6244" w:rsidRDefault="005C6244" w:rsidP="005C6244">
            <w:pPr>
              <w:pStyle w:val="TAL"/>
              <w:rPr>
                <w:del w:id="2818" w:author="R5-241519" w:date="2024-04-10T09:49:00Z"/>
              </w:rPr>
            </w:pPr>
            <w:del w:id="2819" w:author="R5-241519" w:date="2024-04-10T09:49:00Z">
              <w:r w:rsidRPr="00CA7D85" w:rsidDel="005C6244">
                <w:delText xml:space="preserve">          enhancedSkipUplinkTxConfigured-v1660</w:delText>
              </w:r>
            </w:del>
          </w:p>
        </w:tc>
        <w:tc>
          <w:tcPr>
            <w:tcW w:w="2268" w:type="dxa"/>
            <w:tcBorders>
              <w:top w:val="single" w:sz="4" w:space="0" w:color="auto"/>
              <w:left w:val="single" w:sz="4" w:space="0" w:color="auto"/>
              <w:bottom w:val="single" w:sz="4" w:space="0" w:color="auto"/>
              <w:right w:val="single" w:sz="4" w:space="0" w:color="auto"/>
            </w:tcBorders>
            <w:hideMark/>
          </w:tcPr>
          <w:p w14:paraId="4D518033" w14:textId="22BDF604" w:rsidR="005C6244" w:rsidRPr="00CA7D85" w:rsidDel="005C6244" w:rsidRDefault="005C6244" w:rsidP="005C6244">
            <w:pPr>
              <w:pStyle w:val="TAL"/>
              <w:rPr>
                <w:del w:id="2820" w:author="R5-241519" w:date="2024-04-10T09:49:00Z"/>
              </w:rPr>
            </w:pPr>
            <w:del w:id="2821" w:author="R5-241519" w:date="2024-04-10T09:49: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AB00602" w14:textId="6C93B6EA" w:rsidR="005C6244" w:rsidRPr="00CA7D85" w:rsidDel="005C6244" w:rsidRDefault="005C6244" w:rsidP="005C6244">
            <w:pPr>
              <w:pStyle w:val="TAL"/>
              <w:rPr>
                <w:del w:id="2822" w:author="R5-241519" w:date="2024-04-10T09:49:00Z"/>
              </w:rPr>
            </w:pPr>
          </w:p>
        </w:tc>
        <w:tc>
          <w:tcPr>
            <w:tcW w:w="1283" w:type="dxa"/>
            <w:tcBorders>
              <w:top w:val="single" w:sz="4" w:space="0" w:color="auto"/>
              <w:left w:val="single" w:sz="4" w:space="0" w:color="auto"/>
              <w:bottom w:val="single" w:sz="4" w:space="0" w:color="auto"/>
              <w:right w:val="single" w:sz="4" w:space="0" w:color="auto"/>
            </w:tcBorders>
          </w:tcPr>
          <w:p w14:paraId="5DE360A1" w14:textId="79DD2970" w:rsidR="005C6244" w:rsidRPr="00CA7D85" w:rsidDel="005C6244" w:rsidRDefault="005C6244" w:rsidP="005C6244">
            <w:pPr>
              <w:pStyle w:val="TAL"/>
              <w:rPr>
                <w:del w:id="2823" w:author="R5-241519" w:date="2024-04-10T09:49:00Z"/>
              </w:rPr>
            </w:pPr>
          </w:p>
        </w:tc>
      </w:tr>
      <w:tr w:rsidR="005C6244" w:rsidRPr="00CA7D85" w:rsidDel="005C6244" w14:paraId="75B693AD" w14:textId="7045AFB0" w:rsidTr="002F3B1B">
        <w:tblPrEx>
          <w:tblCellMar>
            <w:left w:w="108" w:type="dxa"/>
            <w:right w:w="108" w:type="dxa"/>
          </w:tblCellMar>
          <w:tblLook w:val="04A0" w:firstRow="1" w:lastRow="0" w:firstColumn="1" w:lastColumn="0" w:noHBand="0" w:noVBand="1"/>
        </w:tblPrEx>
        <w:trPr>
          <w:del w:id="2824" w:author="R5-241519" w:date="2024-04-10T09:49:00Z"/>
        </w:trPr>
        <w:tc>
          <w:tcPr>
            <w:tcW w:w="4533" w:type="dxa"/>
            <w:tcBorders>
              <w:top w:val="single" w:sz="4" w:space="0" w:color="auto"/>
              <w:left w:val="single" w:sz="4" w:space="0" w:color="auto"/>
              <w:bottom w:val="single" w:sz="4" w:space="0" w:color="auto"/>
              <w:right w:val="single" w:sz="4" w:space="0" w:color="auto"/>
            </w:tcBorders>
            <w:hideMark/>
          </w:tcPr>
          <w:p w14:paraId="2A38981F" w14:textId="547EEBB1" w:rsidR="005C6244" w:rsidRPr="00CA7D85" w:rsidDel="005C6244" w:rsidRDefault="005C6244" w:rsidP="005C6244">
            <w:pPr>
              <w:pStyle w:val="TAL"/>
              <w:rPr>
                <w:del w:id="2825" w:author="R5-241519" w:date="2024-04-10T09:49:00Z"/>
              </w:rPr>
            </w:pPr>
            <w:del w:id="2826" w:author="R5-241519" w:date="2024-04-10T09:49:00Z">
              <w:r w:rsidRPr="00CA7D85" w:rsidDel="005C6244">
                <w:delText xml:space="preserve">          enhancedSkipUplinkTxDynamic-v1660</w:delText>
              </w:r>
            </w:del>
          </w:p>
        </w:tc>
        <w:tc>
          <w:tcPr>
            <w:tcW w:w="2268" w:type="dxa"/>
            <w:tcBorders>
              <w:top w:val="single" w:sz="4" w:space="0" w:color="auto"/>
              <w:left w:val="single" w:sz="4" w:space="0" w:color="auto"/>
              <w:bottom w:val="single" w:sz="4" w:space="0" w:color="auto"/>
              <w:right w:val="single" w:sz="4" w:space="0" w:color="auto"/>
            </w:tcBorders>
            <w:hideMark/>
          </w:tcPr>
          <w:p w14:paraId="58309B3A" w14:textId="3451F0E2" w:rsidR="005C6244" w:rsidRPr="00CA7D85" w:rsidDel="005C6244" w:rsidRDefault="005C6244" w:rsidP="005C6244">
            <w:pPr>
              <w:pStyle w:val="TAL"/>
              <w:rPr>
                <w:del w:id="2827" w:author="R5-241519" w:date="2024-04-10T09:49:00Z"/>
              </w:rPr>
            </w:pPr>
            <w:del w:id="2828" w:author="R5-241519" w:date="2024-04-10T09:49: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BBFE23A" w14:textId="4692E997" w:rsidR="005C6244" w:rsidRPr="00CA7D85" w:rsidDel="005C6244" w:rsidRDefault="005C6244" w:rsidP="005C6244">
            <w:pPr>
              <w:pStyle w:val="TAL"/>
              <w:rPr>
                <w:del w:id="2829" w:author="R5-241519" w:date="2024-04-10T09:49:00Z"/>
              </w:rPr>
            </w:pPr>
          </w:p>
        </w:tc>
        <w:tc>
          <w:tcPr>
            <w:tcW w:w="1283" w:type="dxa"/>
            <w:tcBorders>
              <w:top w:val="single" w:sz="4" w:space="0" w:color="auto"/>
              <w:left w:val="single" w:sz="4" w:space="0" w:color="auto"/>
              <w:bottom w:val="single" w:sz="4" w:space="0" w:color="auto"/>
              <w:right w:val="single" w:sz="4" w:space="0" w:color="auto"/>
            </w:tcBorders>
          </w:tcPr>
          <w:p w14:paraId="6B56A2F5" w14:textId="0D181762" w:rsidR="005C6244" w:rsidRPr="00CA7D85" w:rsidDel="005C6244" w:rsidRDefault="005C6244" w:rsidP="005C6244">
            <w:pPr>
              <w:pStyle w:val="TAL"/>
              <w:rPr>
                <w:del w:id="2830" w:author="R5-241519" w:date="2024-04-10T09:49:00Z"/>
              </w:rPr>
            </w:pPr>
          </w:p>
        </w:tc>
      </w:tr>
      <w:tr w:rsidR="005C6244" w:rsidRPr="00CA7D85" w14:paraId="11A15B1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AD0E58C" w14:textId="2BF5193D" w:rsidR="005C6244" w:rsidRPr="00CA7D85" w:rsidRDefault="005C6244" w:rsidP="005C6244">
            <w:pPr>
              <w:pStyle w:val="TAL"/>
            </w:pPr>
            <w:r w:rsidRPr="00EF5800">
              <w:rPr>
                <w:lang w:val="fr-FR"/>
              </w:rPr>
              <w:t xml:space="preserve">        </w:t>
            </w:r>
            <w:del w:id="2831" w:author="Daiwei Zhou (周代卫)" w:date="2023-12-27T18:14:00Z">
              <w:r w:rsidRPr="00EF5800" w:rsidDel="00B40859">
                <w:rPr>
                  <w:lang w:val="fr-FR"/>
                </w:rPr>
                <w:delText xml:space="preserve">  </w:delText>
              </w:r>
            </w:del>
            <w:r w:rsidRPr="00EF5800">
              <w:rPr>
                <w:lang w:val="fr-FR"/>
              </w:rPr>
              <w:t>maxUplinkDutyCycle-PC1dot5-MPE-FR1-r16</w:t>
            </w:r>
          </w:p>
        </w:tc>
        <w:tc>
          <w:tcPr>
            <w:tcW w:w="2268" w:type="dxa"/>
            <w:tcBorders>
              <w:top w:val="single" w:sz="4" w:space="0" w:color="auto"/>
              <w:left w:val="single" w:sz="4" w:space="0" w:color="auto"/>
              <w:bottom w:val="single" w:sz="4" w:space="0" w:color="auto"/>
              <w:right w:val="single" w:sz="4" w:space="0" w:color="auto"/>
            </w:tcBorders>
          </w:tcPr>
          <w:p w14:paraId="7B02ECF8" w14:textId="77777777" w:rsidR="005C6244" w:rsidRPr="00CA7D85" w:rsidRDefault="005C6244" w:rsidP="005C6244">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3A49E061"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3F31AD80" w14:textId="77777777" w:rsidR="005C6244" w:rsidRPr="00CA7D85" w:rsidRDefault="005C6244" w:rsidP="005C6244">
            <w:pPr>
              <w:pStyle w:val="TAL"/>
              <w:rPr>
                <w:szCs w:val="24"/>
              </w:rPr>
            </w:pPr>
            <w:r w:rsidRPr="00CA7D85">
              <w:rPr>
                <w:szCs w:val="24"/>
              </w:rPr>
              <w:t>pc_nrBandx_maxUplinkDutyCycle_PC1dot5_MPE_FR1_r16</w:t>
            </w:r>
          </w:p>
          <w:p w14:paraId="6FD9CD2E" w14:textId="4C416518" w:rsidR="005C6244" w:rsidRPr="00CA7D85" w:rsidRDefault="005C6244" w:rsidP="005C6244">
            <w:pPr>
              <w:pStyle w:val="TAL"/>
            </w:pPr>
            <w:r w:rsidRPr="00CA7D85">
              <w:t>('x' being the band number related PICS listed in Table A.4.3.1-4h of TS 38.508-2 [5])</w:t>
            </w:r>
          </w:p>
        </w:tc>
      </w:tr>
      <w:tr w:rsidR="005C6244" w:rsidRPr="00CA7D85" w14:paraId="3736A79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62F70AA" w14:textId="4F70A90A" w:rsidR="005C6244" w:rsidRPr="00CA7D85" w:rsidRDefault="005C6244" w:rsidP="005C6244">
            <w:pPr>
              <w:pStyle w:val="TAL"/>
            </w:pPr>
            <w:r w:rsidRPr="00EF5800">
              <w:t xml:space="preserve">        </w:t>
            </w:r>
            <w:del w:id="2832" w:author="Daiwei Zhou (周代卫)" w:date="2023-12-27T18:14:00Z">
              <w:r w:rsidRPr="00EF5800" w:rsidDel="00B40859">
                <w:delText xml:space="preserve">  </w:delText>
              </w:r>
            </w:del>
            <w:r w:rsidRPr="00EF5800">
              <w:t>txDiversity-r16</w:t>
            </w:r>
          </w:p>
        </w:tc>
        <w:tc>
          <w:tcPr>
            <w:tcW w:w="2268" w:type="dxa"/>
            <w:tcBorders>
              <w:top w:val="single" w:sz="4" w:space="0" w:color="auto"/>
              <w:left w:val="single" w:sz="4" w:space="0" w:color="auto"/>
              <w:bottom w:val="single" w:sz="4" w:space="0" w:color="auto"/>
              <w:right w:val="single" w:sz="4" w:space="0" w:color="auto"/>
            </w:tcBorders>
          </w:tcPr>
          <w:p w14:paraId="150233A1"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083635C"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B8778EC" w14:textId="77777777" w:rsidR="005C6244" w:rsidRPr="00CA7D85" w:rsidRDefault="005C6244" w:rsidP="005C6244">
            <w:pPr>
              <w:pStyle w:val="TAL"/>
            </w:pPr>
          </w:p>
        </w:tc>
      </w:tr>
      <w:tr w:rsidR="005C6244" w:rsidRPr="00CA7D85" w14:paraId="1F24840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6C71122" w14:textId="34B66EC4" w:rsidR="005C6244" w:rsidRPr="00CA7D85" w:rsidRDefault="005C6244" w:rsidP="005C6244">
            <w:pPr>
              <w:pStyle w:val="TAL"/>
            </w:pPr>
            <w:r w:rsidRPr="00EF5800">
              <w:t xml:space="preserve">        </w:t>
            </w:r>
            <w:del w:id="2833" w:author="Daiwei Zhou (周代卫)" w:date="2023-12-27T18:14:00Z">
              <w:r w:rsidRPr="00EF5800" w:rsidDel="00B40859">
                <w:delText xml:space="preserve">  </w:delText>
              </w:r>
            </w:del>
            <w:r w:rsidRPr="00EF5800">
              <w:t>pdsch-1024QAM-FR1-r17</w:t>
            </w:r>
          </w:p>
        </w:tc>
        <w:tc>
          <w:tcPr>
            <w:tcW w:w="2268" w:type="dxa"/>
            <w:tcBorders>
              <w:top w:val="single" w:sz="4" w:space="0" w:color="auto"/>
              <w:left w:val="single" w:sz="4" w:space="0" w:color="auto"/>
              <w:bottom w:val="single" w:sz="4" w:space="0" w:color="auto"/>
              <w:right w:val="single" w:sz="4" w:space="0" w:color="auto"/>
            </w:tcBorders>
          </w:tcPr>
          <w:p w14:paraId="5DE92CAD"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563D531"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71F6ABAA" w14:textId="77777777" w:rsidR="005C6244" w:rsidRPr="00CA7D85" w:rsidRDefault="005C6244" w:rsidP="005C6244">
            <w:pPr>
              <w:pStyle w:val="TAL"/>
            </w:pPr>
          </w:p>
        </w:tc>
      </w:tr>
      <w:tr w:rsidR="005C6244" w:rsidRPr="00CA7D85" w14:paraId="18534DD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6EAEB1F" w14:textId="6219CCFE" w:rsidR="005C6244" w:rsidRPr="00CA7D85" w:rsidRDefault="005C6244" w:rsidP="005C6244">
            <w:pPr>
              <w:pStyle w:val="TAL"/>
            </w:pPr>
            <w:r w:rsidRPr="00EF5800">
              <w:t xml:space="preserve">        </w:t>
            </w:r>
            <w:del w:id="2834" w:author="Daiwei Zhou (周代卫)" w:date="2023-12-27T18:14:00Z">
              <w:r w:rsidRPr="00EF5800" w:rsidDel="00B40859">
                <w:delText xml:space="preserve">  </w:delText>
              </w:r>
            </w:del>
            <w:r w:rsidRPr="00EF5800">
              <w:t>ue-PowerClass-v1700</w:t>
            </w:r>
          </w:p>
        </w:tc>
        <w:tc>
          <w:tcPr>
            <w:tcW w:w="2268" w:type="dxa"/>
            <w:tcBorders>
              <w:top w:val="single" w:sz="4" w:space="0" w:color="auto"/>
              <w:left w:val="single" w:sz="4" w:space="0" w:color="auto"/>
              <w:bottom w:val="single" w:sz="4" w:space="0" w:color="auto"/>
              <w:right w:val="single" w:sz="4" w:space="0" w:color="auto"/>
            </w:tcBorders>
          </w:tcPr>
          <w:p w14:paraId="0D4ADC88"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BFAFFD6"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37357196" w14:textId="77777777" w:rsidR="005C6244" w:rsidRPr="00CA7D85" w:rsidRDefault="005C6244" w:rsidP="005C6244">
            <w:pPr>
              <w:pStyle w:val="TAL"/>
            </w:pPr>
          </w:p>
        </w:tc>
      </w:tr>
      <w:tr w:rsidR="005C6244" w:rsidRPr="00CA7D85" w14:paraId="52F1890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EDE6D2D" w14:textId="56761B2A" w:rsidR="005C6244" w:rsidRPr="00CA7D85" w:rsidRDefault="005C6244" w:rsidP="005C6244">
            <w:pPr>
              <w:pStyle w:val="TAL"/>
            </w:pPr>
            <w:r w:rsidRPr="00EF5800">
              <w:t xml:space="preserve">        </w:t>
            </w:r>
            <w:del w:id="2835" w:author="Daiwei Zhou (周代卫)" w:date="2023-12-27T18:14:00Z">
              <w:r w:rsidRPr="00EF5800" w:rsidDel="00B40859">
                <w:delText xml:space="preserve">  </w:delText>
              </w:r>
            </w:del>
            <w:r w:rsidRPr="00EF5800">
              <w:t>fr2-2-AccessParamsPerBand-r17</w:t>
            </w:r>
          </w:p>
        </w:tc>
        <w:tc>
          <w:tcPr>
            <w:tcW w:w="2268" w:type="dxa"/>
            <w:tcBorders>
              <w:top w:val="single" w:sz="4" w:space="0" w:color="auto"/>
              <w:left w:val="single" w:sz="4" w:space="0" w:color="auto"/>
              <w:bottom w:val="single" w:sz="4" w:space="0" w:color="auto"/>
              <w:right w:val="single" w:sz="4" w:space="0" w:color="auto"/>
            </w:tcBorders>
          </w:tcPr>
          <w:p w14:paraId="460F2E0A"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F66158A"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A553C28" w14:textId="77777777" w:rsidR="005C6244" w:rsidRPr="00CA7D85" w:rsidRDefault="005C6244" w:rsidP="005C6244">
            <w:pPr>
              <w:pStyle w:val="TAL"/>
            </w:pPr>
          </w:p>
        </w:tc>
      </w:tr>
      <w:tr w:rsidR="005C6244" w:rsidRPr="00CA7D85" w14:paraId="398B804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7227164" w14:textId="03D0E1E0" w:rsidR="005C6244" w:rsidRPr="00CA7D85" w:rsidRDefault="005C6244" w:rsidP="005C6244">
            <w:pPr>
              <w:pStyle w:val="TAL"/>
            </w:pPr>
            <w:r w:rsidRPr="00EF5800">
              <w:t xml:space="preserve">        </w:t>
            </w:r>
            <w:del w:id="2836" w:author="Daiwei Zhou (周代卫)" w:date="2023-12-27T18:14:00Z">
              <w:r w:rsidRPr="00EF5800" w:rsidDel="00B40859">
                <w:delText xml:space="preserve">  </w:delText>
              </w:r>
            </w:del>
            <w:r w:rsidRPr="00EF5800">
              <w:t>rlm-Relaxation-r17</w:t>
            </w:r>
          </w:p>
        </w:tc>
        <w:tc>
          <w:tcPr>
            <w:tcW w:w="2268" w:type="dxa"/>
            <w:tcBorders>
              <w:top w:val="single" w:sz="4" w:space="0" w:color="auto"/>
              <w:left w:val="single" w:sz="4" w:space="0" w:color="auto"/>
              <w:bottom w:val="single" w:sz="4" w:space="0" w:color="auto"/>
              <w:right w:val="single" w:sz="4" w:space="0" w:color="auto"/>
            </w:tcBorders>
          </w:tcPr>
          <w:p w14:paraId="1F64C460"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7CE4F71"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0CAA793" w14:textId="77777777" w:rsidR="005C6244" w:rsidRPr="00CA7D85" w:rsidRDefault="005C6244" w:rsidP="005C6244">
            <w:pPr>
              <w:pStyle w:val="TAL"/>
            </w:pPr>
          </w:p>
        </w:tc>
      </w:tr>
      <w:tr w:rsidR="005C6244" w:rsidRPr="00CA7D85" w14:paraId="6EC4817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7C40CE3" w14:textId="6EF245B1" w:rsidR="005C6244" w:rsidRPr="00CA7D85" w:rsidRDefault="005C6244" w:rsidP="005C6244">
            <w:pPr>
              <w:pStyle w:val="TAL"/>
            </w:pPr>
            <w:r w:rsidRPr="00EF5800">
              <w:t xml:space="preserve">        </w:t>
            </w:r>
            <w:del w:id="2837" w:author="Daiwei Zhou (周代卫)" w:date="2023-12-27T18:14:00Z">
              <w:r w:rsidRPr="00EF5800" w:rsidDel="00B40859">
                <w:delText xml:space="preserve">  </w:delText>
              </w:r>
            </w:del>
            <w:r w:rsidRPr="00EF5800">
              <w:t>bfd-Relaxation-r17</w:t>
            </w:r>
          </w:p>
        </w:tc>
        <w:tc>
          <w:tcPr>
            <w:tcW w:w="2268" w:type="dxa"/>
            <w:tcBorders>
              <w:top w:val="single" w:sz="4" w:space="0" w:color="auto"/>
              <w:left w:val="single" w:sz="4" w:space="0" w:color="auto"/>
              <w:bottom w:val="single" w:sz="4" w:space="0" w:color="auto"/>
              <w:right w:val="single" w:sz="4" w:space="0" w:color="auto"/>
            </w:tcBorders>
          </w:tcPr>
          <w:p w14:paraId="772F410B"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ADF485E"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2E82447" w14:textId="77777777" w:rsidR="005C6244" w:rsidRPr="00CA7D85" w:rsidRDefault="005C6244" w:rsidP="005C6244">
            <w:pPr>
              <w:pStyle w:val="TAL"/>
            </w:pPr>
          </w:p>
        </w:tc>
      </w:tr>
      <w:tr w:rsidR="005C6244" w:rsidRPr="00CA7D85" w14:paraId="52B5EC9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3A6E176" w14:textId="4622344E" w:rsidR="005C6244" w:rsidRPr="00CA7D85" w:rsidRDefault="005C6244" w:rsidP="005C6244">
            <w:pPr>
              <w:pStyle w:val="TAL"/>
            </w:pPr>
            <w:r w:rsidRPr="00EF5800">
              <w:t xml:space="preserve">        </w:t>
            </w:r>
            <w:del w:id="2838" w:author="Daiwei Zhou (周代卫)" w:date="2023-12-27T18:14:00Z">
              <w:r w:rsidRPr="00EF5800" w:rsidDel="00B40859">
                <w:delText xml:space="preserve">  </w:delText>
              </w:r>
            </w:del>
            <w:r w:rsidRPr="00EF5800">
              <w:t>cg-SDT-r17</w:t>
            </w:r>
          </w:p>
        </w:tc>
        <w:tc>
          <w:tcPr>
            <w:tcW w:w="2268" w:type="dxa"/>
            <w:tcBorders>
              <w:top w:val="single" w:sz="4" w:space="0" w:color="auto"/>
              <w:left w:val="single" w:sz="4" w:space="0" w:color="auto"/>
              <w:bottom w:val="single" w:sz="4" w:space="0" w:color="auto"/>
              <w:right w:val="single" w:sz="4" w:space="0" w:color="auto"/>
            </w:tcBorders>
          </w:tcPr>
          <w:p w14:paraId="342426D6"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9F2B7B5"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F7E7E09" w14:textId="77777777" w:rsidR="005C6244" w:rsidRPr="00CA7D85" w:rsidRDefault="005C6244" w:rsidP="005C6244">
            <w:pPr>
              <w:pStyle w:val="TAL"/>
            </w:pPr>
          </w:p>
        </w:tc>
      </w:tr>
      <w:tr w:rsidR="005C6244" w:rsidRPr="00CA7D85" w14:paraId="45167E8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8426E71" w14:textId="36539387" w:rsidR="005C6244" w:rsidRPr="00CA7D85" w:rsidRDefault="005C6244" w:rsidP="005C6244">
            <w:pPr>
              <w:pStyle w:val="TAL"/>
            </w:pPr>
            <w:r w:rsidRPr="00EF5800">
              <w:t xml:space="preserve">        </w:t>
            </w:r>
            <w:del w:id="2839" w:author="Daiwei Zhou (周代卫)" w:date="2023-12-27T18:14:00Z">
              <w:r w:rsidRPr="00EF5800" w:rsidDel="00B40859">
                <w:delText xml:space="preserve">  </w:delText>
              </w:r>
            </w:del>
            <w:r w:rsidRPr="00EF5800">
              <w:t>locationBasedCondHandover-r17</w:t>
            </w:r>
          </w:p>
        </w:tc>
        <w:tc>
          <w:tcPr>
            <w:tcW w:w="2268" w:type="dxa"/>
            <w:tcBorders>
              <w:top w:val="single" w:sz="4" w:space="0" w:color="auto"/>
              <w:left w:val="single" w:sz="4" w:space="0" w:color="auto"/>
              <w:bottom w:val="single" w:sz="4" w:space="0" w:color="auto"/>
              <w:right w:val="single" w:sz="4" w:space="0" w:color="auto"/>
            </w:tcBorders>
          </w:tcPr>
          <w:p w14:paraId="1793BC1F"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9A4A74A"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CB273EF" w14:textId="77777777" w:rsidR="005C6244" w:rsidRPr="00CA7D85" w:rsidRDefault="005C6244" w:rsidP="005C6244">
            <w:pPr>
              <w:pStyle w:val="TAL"/>
            </w:pPr>
          </w:p>
        </w:tc>
      </w:tr>
      <w:tr w:rsidR="005C6244" w:rsidRPr="00CA7D85" w14:paraId="5EDCFB4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B01C230" w14:textId="652B5779" w:rsidR="005C6244" w:rsidRPr="00CA7D85" w:rsidRDefault="005C6244" w:rsidP="005C6244">
            <w:pPr>
              <w:pStyle w:val="TAL"/>
            </w:pPr>
            <w:r w:rsidRPr="00EF5800">
              <w:t xml:space="preserve">        </w:t>
            </w:r>
            <w:del w:id="2840" w:author="Daiwei Zhou (周代卫)" w:date="2023-12-27T18:14:00Z">
              <w:r w:rsidRPr="00EF5800" w:rsidDel="00B40859">
                <w:delText xml:space="preserve">  </w:delText>
              </w:r>
            </w:del>
            <w:r w:rsidRPr="00EF5800">
              <w:t>timeBasedCondHandover-r17</w:t>
            </w:r>
          </w:p>
        </w:tc>
        <w:tc>
          <w:tcPr>
            <w:tcW w:w="2268" w:type="dxa"/>
            <w:tcBorders>
              <w:top w:val="single" w:sz="4" w:space="0" w:color="auto"/>
              <w:left w:val="single" w:sz="4" w:space="0" w:color="auto"/>
              <w:bottom w:val="single" w:sz="4" w:space="0" w:color="auto"/>
              <w:right w:val="single" w:sz="4" w:space="0" w:color="auto"/>
            </w:tcBorders>
          </w:tcPr>
          <w:p w14:paraId="5D83728B"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6CE26CD"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7DB333F3" w14:textId="77777777" w:rsidR="005C6244" w:rsidRPr="00CA7D85" w:rsidRDefault="005C6244" w:rsidP="005C6244">
            <w:pPr>
              <w:pStyle w:val="TAL"/>
            </w:pPr>
          </w:p>
        </w:tc>
      </w:tr>
      <w:tr w:rsidR="005C6244" w:rsidRPr="00CA7D85" w14:paraId="6770A33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EA15C90" w14:textId="68D96049" w:rsidR="005C6244" w:rsidRPr="00CA7D85" w:rsidRDefault="005C6244" w:rsidP="005C6244">
            <w:pPr>
              <w:pStyle w:val="TAL"/>
            </w:pPr>
            <w:r w:rsidRPr="00EF5800">
              <w:t xml:space="preserve">        </w:t>
            </w:r>
            <w:del w:id="2841" w:author="Daiwei Zhou (周代卫)" w:date="2023-12-27T18:14:00Z">
              <w:r w:rsidRPr="00EF5800" w:rsidDel="00B40859">
                <w:delText xml:space="preserve">  </w:delText>
              </w:r>
            </w:del>
            <w:r w:rsidRPr="00EF5800">
              <w:t>eventA4BasedCondHandover-r17</w:t>
            </w:r>
          </w:p>
        </w:tc>
        <w:tc>
          <w:tcPr>
            <w:tcW w:w="2268" w:type="dxa"/>
            <w:tcBorders>
              <w:top w:val="single" w:sz="4" w:space="0" w:color="auto"/>
              <w:left w:val="single" w:sz="4" w:space="0" w:color="auto"/>
              <w:bottom w:val="single" w:sz="4" w:space="0" w:color="auto"/>
              <w:right w:val="single" w:sz="4" w:space="0" w:color="auto"/>
            </w:tcBorders>
          </w:tcPr>
          <w:p w14:paraId="6F68E4DD"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620E959"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7A4C6EF" w14:textId="77777777" w:rsidR="005C6244" w:rsidRPr="00CA7D85" w:rsidRDefault="005C6244" w:rsidP="005C6244">
            <w:pPr>
              <w:pStyle w:val="TAL"/>
            </w:pPr>
          </w:p>
        </w:tc>
      </w:tr>
      <w:tr w:rsidR="005C6244" w:rsidRPr="00CA7D85" w14:paraId="1E94FC3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732D131" w14:textId="6A3BB219" w:rsidR="005C6244" w:rsidRPr="00CA7D85" w:rsidRDefault="005C6244" w:rsidP="005C6244">
            <w:pPr>
              <w:pStyle w:val="TAL"/>
            </w:pPr>
            <w:r w:rsidRPr="00EF5800">
              <w:t xml:space="preserve">        </w:t>
            </w:r>
            <w:del w:id="2842" w:author="Daiwei Zhou (周代卫)" w:date="2023-12-27T18:14:00Z">
              <w:r w:rsidRPr="00EF5800" w:rsidDel="00B40859">
                <w:delText xml:space="preserve">  </w:delText>
              </w:r>
            </w:del>
            <w:r w:rsidRPr="00EF5800">
              <w:t>mn-InitiatedCondPSCellChangeNRDC-r17</w:t>
            </w:r>
          </w:p>
        </w:tc>
        <w:tc>
          <w:tcPr>
            <w:tcW w:w="2268" w:type="dxa"/>
            <w:tcBorders>
              <w:top w:val="single" w:sz="4" w:space="0" w:color="auto"/>
              <w:left w:val="single" w:sz="4" w:space="0" w:color="auto"/>
              <w:bottom w:val="single" w:sz="4" w:space="0" w:color="auto"/>
              <w:right w:val="single" w:sz="4" w:space="0" w:color="auto"/>
            </w:tcBorders>
          </w:tcPr>
          <w:p w14:paraId="23903EF0"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FCB3382"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6183F683" w14:textId="77777777" w:rsidR="005C6244" w:rsidRPr="00CA7D85" w:rsidRDefault="005C6244" w:rsidP="005C6244">
            <w:pPr>
              <w:pStyle w:val="TAL"/>
            </w:pPr>
          </w:p>
        </w:tc>
      </w:tr>
      <w:tr w:rsidR="005C6244" w:rsidRPr="00CA7D85" w14:paraId="6CF34C6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49BE6A0" w14:textId="3500F081" w:rsidR="005C6244" w:rsidRPr="00CA7D85" w:rsidRDefault="005C6244" w:rsidP="005C6244">
            <w:pPr>
              <w:pStyle w:val="TAL"/>
            </w:pPr>
            <w:r w:rsidRPr="00EF5800">
              <w:t xml:space="preserve">        </w:t>
            </w:r>
            <w:del w:id="2843" w:author="Daiwei Zhou (周代卫)" w:date="2023-12-27T18:14:00Z">
              <w:r w:rsidRPr="00EF5800" w:rsidDel="00B40859">
                <w:delText xml:space="preserve">  </w:delText>
              </w:r>
            </w:del>
            <w:r w:rsidRPr="00EF5800">
              <w:t>sn-InitiatedCondPSCellChangeNRDC-r17</w:t>
            </w:r>
          </w:p>
        </w:tc>
        <w:tc>
          <w:tcPr>
            <w:tcW w:w="2268" w:type="dxa"/>
            <w:tcBorders>
              <w:top w:val="single" w:sz="4" w:space="0" w:color="auto"/>
              <w:left w:val="single" w:sz="4" w:space="0" w:color="auto"/>
              <w:bottom w:val="single" w:sz="4" w:space="0" w:color="auto"/>
              <w:right w:val="single" w:sz="4" w:space="0" w:color="auto"/>
            </w:tcBorders>
          </w:tcPr>
          <w:p w14:paraId="7BEB6781"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0EEC8D6"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339B6EB8" w14:textId="77777777" w:rsidR="005C6244" w:rsidRPr="00CA7D85" w:rsidRDefault="005C6244" w:rsidP="005C6244">
            <w:pPr>
              <w:pStyle w:val="TAL"/>
            </w:pPr>
          </w:p>
        </w:tc>
      </w:tr>
      <w:tr w:rsidR="005C6244" w:rsidRPr="00CA7D85" w14:paraId="7DC1860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CC7EBA8" w14:textId="1A00C36E" w:rsidR="005C6244" w:rsidRPr="00CA7D85" w:rsidRDefault="005C6244" w:rsidP="005C6244">
            <w:pPr>
              <w:pStyle w:val="TAL"/>
            </w:pPr>
            <w:r w:rsidRPr="00EF5800">
              <w:t xml:space="preserve">        </w:t>
            </w:r>
            <w:del w:id="2844" w:author="Daiwei Zhou (周代卫)" w:date="2023-12-27T18:14:00Z">
              <w:r w:rsidRPr="00EF5800" w:rsidDel="00B40859">
                <w:delText xml:space="preserve">  </w:delText>
              </w:r>
            </w:del>
            <w:r w:rsidRPr="00EF5800">
              <w:t>pdcch-SkippingWithoutSSSG-r17</w:t>
            </w:r>
          </w:p>
        </w:tc>
        <w:tc>
          <w:tcPr>
            <w:tcW w:w="2268" w:type="dxa"/>
            <w:tcBorders>
              <w:top w:val="single" w:sz="4" w:space="0" w:color="auto"/>
              <w:left w:val="single" w:sz="4" w:space="0" w:color="auto"/>
              <w:bottom w:val="single" w:sz="4" w:space="0" w:color="auto"/>
              <w:right w:val="single" w:sz="4" w:space="0" w:color="auto"/>
            </w:tcBorders>
          </w:tcPr>
          <w:p w14:paraId="2CA861D3"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2BDB4AB"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2C8D5DE" w14:textId="77777777" w:rsidR="005C6244" w:rsidRPr="00CA7D85" w:rsidRDefault="005C6244" w:rsidP="005C6244">
            <w:pPr>
              <w:pStyle w:val="TAL"/>
            </w:pPr>
          </w:p>
        </w:tc>
      </w:tr>
      <w:tr w:rsidR="005C6244" w:rsidRPr="00CA7D85" w14:paraId="6521D4C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43EC4D6" w14:textId="42A645FB" w:rsidR="005C6244" w:rsidRPr="00CA7D85" w:rsidRDefault="005C6244" w:rsidP="005C6244">
            <w:pPr>
              <w:pStyle w:val="TAL"/>
            </w:pPr>
            <w:r w:rsidRPr="00EF5800">
              <w:t xml:space="preserve">        </w:t>
            </w:r>
            <w:del w:id="2845" w:author="Daiwei Zhou (周代卫)" w:date="2023-12-27T18:14:00Z">
              <w:r w:rsidRPr="00EF5800" w:rsidDel="00B40859">
                <w:delText xml:space="preserve">  </w:delText>
              </w:r>
            </w:del>
            <w:r w:rsidRPr="00EF5800">
              <w:t>sssg-Switching-1BitInd-r17</w:t>
            </w:r>
          </w:p>
        </w:tc>
        <w:tc>
          <w:tcPr>
            <w:tcW w:w="2268" w:type="dxa"/>
            <w:tcBorders>
              <w:top w:val="single" w:sz="4" w:space="0" w:color="auto"/>
              <w:left w:val="single" w:sz="4" w:space="0" w:color="auto"/>
              <w:bottom w:val="single" w:sz="4" w:space="0" w:color="auto"/>
              <w:right w:val="single" w:sz="4" w:space="0" w:color="auto"/>
            </w:tcBorders>
          </w:tcPr>
          <w:p w14:paraId="7711EB94"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587828F"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3AA849BE" w14:textId="77777777" w:rsidR="005C6244" w:rsidRPr="00CA7D85" w:rsidRDefault="005C6244" w:rsidP="005C6244">
            <w:pPr>
              <w:pStyle w:val="TAL"/>
            </w:pPr>
          </w:p>
        </w:tc>
      </w:tr>
      <w:tr w:rsidR="005C6244" w:rsidRPr="00CA7D85" w14:paraId="150F415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DED3042" w14:textId="07C9DF8A" w:rsidR="005C6244" w:rsidRPr="00CA7D85" w:rsidRDefault="005C6244" w:rsidP="005C6244">
            <w:pPr>
              <w:pStyle w:val="TAL"/>
            </w:pPr>
            <w:r w:rsidRPr="00EF5800">
              <w:t xml:space="preserve">        </w:t>
            </w:r>
            <w:del w:id="2846" w:author="Daiwei Zhou (周代卫)" w:date="2023-12-27T18:14:00Z">
              <w:r w:rsidRPr="00EF5800" w:rsidDel="00B40859">
                <w:delText xml:space="preserve">  </w:delText>
              </w:r>
            </w:del>
            <w:r w:rsidRPr="00EF5800">
              <w:t>sssg-Switching-2BitInd-r17</w:t>
            </w:r>
          </w:p>
        </w:tc>
        <w:tc>
          <w:tcPr>
            <w:tcW w:w="2268" w:type="dxa"/>
            <w:tcBorders>
              <w:top w:val="single" w:sz="4" w:space="0" w:color="auto"/>
              <w:left w:val="single" w:sz="4" w:space="0" w:color="auto"/>
              <w:bottom w:val="single" w:sz="4" w:space="0" w:color="auto"/>
              <w:right w:val="single" w:sz="4" w:space="0" w:color="auto"/>
            </w:tcBorders>
          </w:tcPr>
          <w:p w14:paraId="6F613CE0"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069429B"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612CF711" w14:textId="77777777" w:rsidR="005C6244" w:rsidRPr="00CA7D85" w:rsidRDefault="005C6244" w:rsidP="005C6244">
            <w:pPr>
              <w:pStyle w:val="TAL"/>
            </w:pPr>
          </w:p>
        </w:tc>
      </w:tr>
      <w:tr w:rsidR="005C6244" w:rsidRPr="00CA7D85" w14:paraId="4A23811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5495EC7" w14:textId="7493B1E8" w:rsidR="005C6244" w:rsidRPr="00CA7D85" w:rsidRDefault="005C6244" w:rsidP="005C6244">
            <w:pPr>
              <w:pStyle w:val="TAL"/>
            </w:pPr>
            <w:r w:rsidRPr="00EF5800">
              <w:t xml:space="preserve">        </w:t>
            </w:r>
            <w:del w:id="2847" w:author="Daiwei Zhou (周代卫)" w:date="2023-12-27T18:14:00Z">
              <w:r w:rsidRPr="00EF5800" w:rsidDel="00B40859">
                <w:delText xml:space="preserve">  </w:delText>
              </w:r>
            </w:del>
            <w:r w:rsidRPr="00EF5800">
              <w:t>pdcch-SkippingWithSSSG-r17</w:t>
            </w:r>
          </w:p>
        </w:tc>
        <w:tc>
          <w:tcPr>
            <w:tcW w:w="2268" w:type="dxa"/>
            <w:tcBorders>
              <w:top w:val="single" w:sz="4" w:space="0" w:color="auto"/>
              <w:left w:val="single" w:sz="4" w:space="0" w:color="auto"/>
              <w:bottom w:val="single" w:sz="4" w:space="0" w:color="auto"/>
              <w:right w:val="single" w:sz="4" w:space="0" w:color="auto"/>
            </w:tcBorders>
          </w:tcPr>
          <w:p w14:paraId="6AC59B0F"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9DA7314"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0C7D9E03" w14:textId="77777777" w:rsidR="005C6244" w:rsidRPr="00CA7D85" w:rsidRDefault="005C6244" w:rsidP="005C6244">
            <w:pPr>
              <w:pStyle w:val="TAL"/>
            </w:pPr>
          </w:p>
        </w:tc>
      </w:tr>
      <w:tr w:rsidR="005C6244" w:rsidRPr="00CA7D85" w14:paraId="31EF968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F1C9C22" w14:textId="334B92C3" w:rsidR="005C6244" w:rsidRPr="00CA7D85" w:rsidRDefault="005C6244" w:rsidP="005C6244">
            <w:pPr>
              <w:pStyle w:val="TAL"/>
            </w:pPr>
            <w:r w:rsidRPr="00EF5800">
              <w:lastRenderedPageBreak/>
              <w:t xml:space="preserve">        </w:t>
            </w:r>
            <w:del w:id="2848" w:author="Daiwei Zhou (周代卫)" w:date="2023-12-27T18:14:00Z">
              <w:r w:rsidRPr="00EF5800" w:rsidDel="00B40859">
                <w:delText xml:space="preserve">  </w:delText>
              </w:r>
            </w:del>
            <w:r w:rsidRPr="00EF5800">
              <w:t>searchSpaceSetGrp-switchCap2-r17</w:t>
            </w:r>
          </w:p>
        </w:tc>
        <w:tc>
          <w:tcPr>
            <w:tcW w:w="2268" w:type="dxa"/>
            <w:tcBorders>
              <w:top w:val="single" w:sz="4" w:space="0" w:color="auto"/>
              <w:left w:val="single" w:sz="4" w:space="0" w:color="auto"/>
              <w:bottom w:val="single" w:sz="4" w:space="0" w:color="auto"/>
              <w:right w:val="single" w:sz="4" w:space="0" w:color="auto"/>
            </w:tcBorders>
          </w:tcPr>
          <w:p w14:paraId="179EAE74"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D975369"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7167B09E" w14:textId="77777777" w:rsidR="005C6244" w:rsidRPr="00CA7D85" w:rsidRDefault="005C6244" w:rsidP="005C6244">
            <w:pPr>
              <w:pStyle w:val="TAL"/>
            </w:pPr>
          </w:p>
        </w:tc>
      </w:tr>
      <w:tr w:rsidR="005C6244" w:rsidRPr="00CA7D85" w14:paraId="39AE3AB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F6FBAD9" w14:textId="33445E89" w:rsidR="005C6244" w:rsidRPr="00CA7D85" w:rsidRDefault="005C6244" w:rsidP="005C6244">
            <w:pPr>
              <w:pStyle w:val="TAL"/>
            </w:pPr>
            <w:r w:rsidRPr="00EF5800">
              <w:t xml:space="preserve">        </w:t>
            </w:r>
            <w:del w:id="2849" w:author="Daiwei Zhou (周代卫)" w:date="2023-12-27T18:14:00Z">
              <w:r w:rsidRPr="00EF5800" w:rsidDel="00B40859">
                <w:delText xml:space="preserve">  </w:delText>
              </w:r>
            </w:del>
            <w:r w:rsidRPr="00EF5800">
              <w:t>uplinkPreCompensation-r17</w:t>
            </w:r>
          </w:p>
        </w:tc>
        <w:tc>
          <w:tcPr>
            <w:tcW w:w="2268" w:type="dxa"/>
            <w:tcBorders>
              <w:top w:val="single" w:sz="4" w:space="0" w:color="auto"/>
              <w:left w:val="single" w:sz="4" w:space="0" w:color="auto"/>
              <w:bottom w:val="single" w:sz="4" w:space="0" w:color="auto"/>
              <w:right w:val="single" w:sz="4" w:space="0" w:color="auto"/>
            </w:tcBorders>
          </w:tcPr>
          <w:p w14:paraId="0C5FFAF1"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92A9670"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1DA2AF1" w14:textId="77777777" w:rsidR="005C6244" w:rsidRPr="00CA7D85" w:rsidRDefault="005C6244" w:rsidP="005C6244">
            <w:pPr>
              <w:pStyle w:val="TAL"/>
            </w:pPr>
          </w:p>
        </w:tc>
      </w:tr>
      <w:tr w:rsidR="005C6244" w:rsidRPr="00CA7D85" w14:paraId="213BA4C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C1040AB" w14:textId="463A034B" w:rsidR="005C6244" w:rsidRPr="00CA7D85" w:rsidRDefault="005C6244" w:rsidP="005C6244">
            <w:pPr>
              <w:pStyle w:val="TAL"/>
            </w:pPr>
            <w:r w:rsidRPr="00EF5800">
              <w:t xml:space="preserve">        </w:t>
            </w:r>
            <w:del w:id="2850" w:author="Daiwei Zhou (周代卫)" w:date="2023-12-27T18:14:00Z">
              <w:r w:rsidRPr="00EF5800" w:rsidDel="00B40859">
                <w:delText xml:space="preserve">  </w:delText>
              </w:r>
            </w:del>
            <w:r w:rsidRPr="00EF5800">
              <w:t>uplink-TA-Reporting-r17</w:t>
            </w:r>
          </w:p>
        </w:tc>
        <w:tc>
          <w:tcPr>
            <w:tcW w:w="2268" w:type="dxa"/>
            <w:tcBorders>
              <w:top w:val="single" w:sz="4" w:space="0" w:color="auto"/>
              <w:left w:val="single" w:sz="4" w:space="0" w:color="auto"/>
              <w:bottom w:val="single" w:sz="4" w:space="0" w:color="auto"/>
              <w:right w:val="single" w:sz="4" w:space="0" w:color="auto"/>
            </w:tcBorders>
          </w:tcPr>
          <w:p w14:paraId="468DE26C"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C341E47"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067A69DB" w14:textId="77777777" w:rsidR="005C6244" w:rsidRPr="00CA7D85" w:rsidRDefault="005C6244" w:rsidP="005C6244">
            <w:pPr>
              <w:pStyle w:val="TAL"/>
            </w:pPr>
          </w:p>
        </w:tc>
      </w:tr>
      <w:tr w:rsidR="005C6244" w:rsidRPr="00CA7D85" w14:paraId="019EAFE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82DB5FF" w14:textId="3A965852" w:rsidR="005C6244" w:rsidRPr="00CA7D85" w:rsidRDefault="005C6244" w:rsidP="005C6244">
            <w:pPr>
              <w:pStyle w:val="TAL"/>
            </w:pPr>
            <w:r w:rsidRPr="00EF5800">
              <w:t xml:space="preserve">        </w:t>
            </w:r>
            <w:del w:id="2851" w:author="Daiwei Zhou (周代卫)" w:date="2023-12-27T18:14:00Z">
              <w:r w:rsidRPr="00EF5800" w:rsidDel="00B40859">
                <w:delText xml:space="preserve">  </w:delText>
              </w:r>
            </w:del>
            <w:r w:rsidRPr="00EF5800">
              <w:t>max-HARQ-ProcessNumber-r17</w:t>
            </w:r>
          </w:p>
        </w:tc>
        <w:tc>
          <w:tcPr>
            <w:tcW w:w="2268" w:type="dxa"/>
            <w:tcBorders>
              <w:top w:val="single" w:sz="4" w:space="0" w:color="auto"/>
              <w:left w:val="single" w:sz="4" w:space="0" w:color="auto"/>
              <w:bottom w:val="single" w:sz="4" w:space="0" w:color="auto"/>
              <w:right w:val="single" w:sz="4" w:space="0" w:color="auto"/>
            </w:tcBorders>
          </w:tcPr>
          <w:p w14:paraId="5CABBE98"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3BBA795"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118DB38" w14:textId="77777777" w:rsidR="005C6244" w:rsidRPr="00CA7D85" w:rsidRDefault="005C6244" w:rsidP="005C6244">
            <w:pPr>
              <w:pStyle w:val="TAL"/>
            </w:pPr>
          </w:p>
        </w:tc>
      </w:tr>
      <w:tr w:rsidR="005C6244" w:rsidRPr="00CA7D85" w14:paraId="34EB461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FCE6850" w14:textId="54A70ABB" w:rsidR="005C6244" w:rsidRPr="00CA7D85" w:rsidRDefault="005C6244" w:rsidP="005C6244">
            <w:pPr>
              <w:pStyle w:val="TAL"/>
            </w:pPr>
            <w:r w:rsidRPr="00EF5800">
              <w:t xml:space="preserve">        </w:t>
            </w:r>
            <w:del w:id="2852" w:author="Daiwei Zhou (周代卫)" w:date="2023-12-27T18:14:00Z">
              <w:r w:rsidRPr="00EF5800" w:rsidDel="00B40859">
                <w:delText xml:space="preserve">  </w:delText>
              </w:r>
            </w:del>
            <w:r w:rsidRPr="00EF5800">
              <w:t>type2-HARQ-Codebook-r17</w:t>
            </w:r>
          </w:p>
        </w:tc>
        <w:tc>
          <w:tcPr>
            <w:tcW w:w="2268" w:type="dxa"/>
            <w:tcBorders>
              <w:top w:val="single" w:sz="4" w:space="0" w:color="auto"/>
              <w:left w:val="single" w:sz="4" w:space="0" w:color="auto"/>
              <w:bottom w:val="single" w:sz="4" w:space="0" w:color="auto"/>
              <w:right w:val="single" w:sz="4" w:space="0" w:color="auto"/>
            </w:tcBorders>
          </w:tcPr>
          <w:p w14:paraId="6C849E87"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6C281B4"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EF69627" w14:textId="77777777" w:rsidR="005C6244" w:rsidRPr="00CA7D85" w:rsidRDefault="005C6244" w:rsidP="005C6244">
            <w:pPr>
              <w:pStyle w:val="TAL"/>
            </w:pPr>
          </w:p>
        </w:tc>
      </w:tr>
      <w:tr w:rsidR="005C6244" w:rsidRPr="00CA7D85" w14:paraId="238ED82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0ED883F" w14:textId="494A5EBD" w:rsidR="005C6244" w:rsidRPr="00CA7D85" w:rsidRDefault="005C6244" w:rsidP="005C6244">
            <w:pPr>
              <w:pStyle w:val="TAL"/>
            </w:pPr>
            <w:r w:rsidRPr="00EF5800">
              <w:t xml:space="preserve">        </w:t>
            </w:r>
            <w:del w:id="2853" w:author="Daiwei Zhou (周代卫)" w:date="2023-12-27T18:14:00Z">
              <w:r w:rsidRPr="00EF5800" w:rsidDel="00B40859">
                <w:delText xml:space="preserve">  </w:delText>
              </w:r>
            </w:del>
            <w:r w:rsidRPr="00EF5800">
              <w:t>type1-HARQ-Codebook-r17</w:t>
            </w:r>
          </w:p>
        </w:tc>
        <w:tc>
          <w:tcPr>
            <w:tcW w:w="2268" w:type="dxa"/>
            <w:tcBorders>
              <w:top w:val="single" w:sz="4" w:space="0" w:color="auto"/>
              <w:left w:val="single" w:sz="4" w:space="0" w:color="auto"/>
              <w:bottom w:val="single" w:sz="4" w:space="0" w:color="auto"/>
              <w:right w:val="single" w:sz="4" w:space="0" w:color="auto"/>
            </w:tcBorders>
          </w:tcPr>
          <w:p w14:paraId="7390BE30"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2DD2775"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93F7C42" w14:textId="77777777" w:rsidR="005C6244" w:rsidRPr="00CA7D85" w:rsidRDefault="005C6244" w:rsidP="005C6244">
            <w:pPr>
              <w:pStyle w:val="TAL"/>
            </w:pPr>
          </w:p>
        </w:tc>
      </w:tr>
      <w:tr w:rsidR="005C6244" w:rsidRPr="00CA7D85" w14:paraId="661C329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A062FE6" w14:textId="2CD96DFB" w:rsidR="005C6244" w:rsidRPr="00CA7D85" w:rsidRDefault="005C6244" w:rsidP="005C6244">
            <w:pPr>
              <w:pStyle w:val="TAL"/>
            </w:pPr>
            <w:r w:rsidRPr="00EF5800">
              <w:t xml:space="preserve">        </w:t>
            </w:r>
            <w:del w:id="2854" w:author="Daiwei Zhou (周代卫)" w:date="2023-12-27T18:14:00Z">
              <w:r w:rsidRPr="00EF5800" w:rsidDel="00B40859">
                <w:delText xml:space="preserve">  </w:delText>
              </w:r>
            </w:del>
            <w:r w:rsidRPr="00EF5800">
              <w:t>type3-HARQ-Codebook-r17</w:t>
            </w:r>
          </w:p>
        </w:tc>
        <w:tc>
          <w:tcPr>
            <w:tcW w:w="2268" w:type="dxa"/>
            <w:tcBorders>
              <w:top w:val="single" w:sz="4" w:space="0" w:color="auto"/>
              <w:left w:val="single" w:sz="4" w:space="0" w:color="auto"/>
              <w:bottom w:val="single" w:sz="4" w:space="0" w:color="auto"/>
              <w:right w:val="single" w:sz="4" w:space="0" w:color="auto"/>
            </w:tcBorders>
          </w:tcPr>
          <w:p w14:paraId="1A685017"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ED54B69"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7BAD8CE" w14:textId="77777777" w:rsidR="005C6244" w:rsidRPr="00CA7D85" w:rsidRDefault="005C6244" w:rsidP="005C6244">
            <w:pPr>
              <w:pStyle w:val="TAL"/>
            </w:pPr>
          </w:p>
        </w:tc>
      </w:tr>
      <w:tr w:rsidR="005C6244" w:rsidRPr="00CA7D85" w14:paraId="762CDCC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2CEEB28" w14:textId="06C4244F" w:rsidR="005C6244" w:rsidRPr="00CA7D85" w:rsidRDefault="005C6244" w:rsidP="005C6244">
            <w:pPr>
              <w:pStyle w:val="TAL"/>
            </w:pPr>
            <w:r w:rsidRPr="00EF5800">
              <w:t xml:space="preserve">        </w:t>
            </w:r>
            <w:del w:id="2855" w:author="Daiwei Zhou (周代卫)" w:date="2023-12-27T18:14:00Z">
              <w:r w:rsidRPr="00EF5800" w:rsidDel="00B40859">
                <w:delText xml:space="preserve">  </w:delText>
              </w:r>
            </w:del>
            <w:r w:rsidRPr="00EF5800">
              <w:t>ue-specific-K-Offset-r17</w:t>
            </w:r>
          </w:p>
        </w:tc>
        <w:tc>
          <w:tcPr>
            <w:tcW w:w="2268" w:type="dxa"/>
            <w:tcBorders>
              <w:top w:val="single" w:sz="4" w:space="0" w:color="auto"/>
              <w:left w:val="single" w:sz="4" w:space="0" w:color="auto"/>
              <w:bottom w:val="single" w:sz="4" w:space="0" w:color="auto"/>
              <w:right w:val="single" w:sz="4" w:space="0" w:color="auto"/>
            </w:tcBorders>
          </w:tcPr>
          <w:p w14:paraId="37203EDD"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B187C40"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25638688" w14:textId="77777777" w:rsidR="005C6244" w:rsidRPr="00CA7D85" w:rsidRDefault="005C6244" w:rsidP="005C6244">
            <w:pPr>
              <w:pStyle w:val="TAL"/>
            </w:pPr>
          </w:p>
        </w:tc>
      </w:tr>
      <w:tr w:rsidR="005C6244" w:rsidRPr="00CA7D85" w14:paraId="55BCC5D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21FBD07" w14:textId="0FE04F1D" w:rsidR="005C6244" w:rsidRPr="00CA7D85" w:rsidRDefault="005C6244" w:rsidP="005C6244">
            <w:pPr>
              <w:pStyle w:val="TAL"/>
            </w:pPr>
            <w:r w:rsidRPr="00EF5800">
              <w:t xml:space="preserve">        </w:t>
            </w:r>
            <w:del w:id="2856" w:author="Daiwei Zhou (周代卫)" w:date="2023-12-27T18:14:00Z">
              <w:r w:rsidRPr="00EF5800" w:rsidDel="00B40859">
                <w:delText xml:space="preserve">  </w:delText>
              </w:r>
            </w:del>
            <w:r w:rsidRPr="00EF5800">
              <w:t>multiPDSCH-SingleDCI-FR2-1-SCS-120kHz-r17</w:t>
            </w:r>
          </w:p>
        </w:tc>
        <w:tc>
          <w:tcPr>
            <w:tcW w:w="2268" w:type="dxa"/>
            <w:tcBorders>
              <w:top w:val="single" w:sz="4" w:space="0" w:color="auto"/>
              <w:left w:val="single" w:sz="4" w:space="0" w:color="auto"/>
              <w:bottom w:val="single" w:sz="4" w:space="0" w:color="auto"/>
              <w:right w:val="single" w:sz="4" w:space="0" w:color="auto"/>
            </w:tcBorders>
          </w:tcPr>
          <w:p w14:paraId="06A3887E"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AB8002C"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0FEB6CE2" w14:textId="77777777" w:rsidR="005C6244" w:rsidRPr="00CA7D85" w:rsidRDefault="005C6244" w:rsidP="005C6244">
            <w:pPr>
              <w:pStyle w:val="TAL"/>
            </w:pPr>
          </w:p>
        </w:tc>
      </w:tr>
      <w:tr w:rsidR="005C6244" w:rsidRPr="00CA7D85" w14:paraId="1194EB8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5FF65C2" w14:textId="797AB324" w:rsidR="005C6244" w:rsidRPr="00CA7D85" w:rsidRDefault="005C6244" w:rsidP="005C6244">
            <w:pPr>
              <w:pStyle w:val="TAL"/>
            </w:pPr>
            <w:r w:rsidRPr="00EF5800">
              <w:t xml:space="preserve">        </w:t>
            </w:r>
            <w:del w:id="2857" w:author="Daiwei Zhou (周代卫)" w:date="2023-12-27T18:14:00Z">
              <w:r w:rsidRPr="00EF5800" w:rsidDel="00B40859">
                <w:delText xml:space="preserve">  </w:delText>
              </w:r>
            </w:del>
            <w:r w:rsidRPr="00EF5800">
              <w:t>multiPUSCH-SingleDCI-FR2-1-SCS-120kHz-r17</w:t>
            </w:r>
          </w:p>
        </w:tc>
        <w:tc>
          <w:tcPr>
            <w:tcW w:w="2268" w:type="dxa"/>
            <w:tcBorders>
              <w:top w:val="single" w:sz="4" w:space="0" w:color="auto"/>
              <w:left w:val="single" w:sz="4" w:space="0" w:color="auto"/>
              <w:bottom w:val="single" w:sz="4" w:space="0" w:color="auto"/>
              <w:right w:val="single" w:sz="4" w:space="0" w:color="auto"/>
            </w:tcBorders>
          </w:tcPr>
          <w:p w14:paraId="71EF9F56"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0C09A9C"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7F80998" w14:textId="77777777" w:rsidR="005C6244" w:rsidRPr="00CA7D85" w:rsidRDefault="005C6244" w:rsidP="005C6244">
            <w:pPr>
              <w:pStyle w:val="TAL"/>
            </w:pPr>
          </w:p>
        </w:tc>
      </w:tr>
      <w:tr w:rsidR="005C6244" w:rsidRPr="00CA7D85" w14:paraId="4F85E8E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91C75AF" w14:textId="2D0BBCE4" w:rsidR="005C6244" w:rsidRPr="00CA7D85" w:rsidRDefault="005C6244" w:rsidP="005C6244">
            <w:pPr>
              <w:pStyle w:val="TAL"/>
            </w:pPr>
            <w:r w:rsidRPr="00EF5800">
              <w:t xml:space="preserve">        </w:t>
            </w:r>
            <w:del w:id="2858" w:author="Daiwei Zhou (周代卫)" w:date="2023-12-27T18:14:00Z">
              <w:r w:rsidRPr="00EF5800" w:rsidDel="00B40859">
                <w:delText xml:space="preserve">  </w:delText>
              </w:r>
            </w:del>
            <w:r w:rsidRPr="00EF5800">
              <w:t>parallelPRS-MeasRRC-Inactive-r17</w:t>
            </w:r>
          </w:p>
        </w:tc>
        <w:tc>
          <w:tcPr>
            <w:tcW w:w="2268" w:type="dxa"/>
            <w:tcBorders>
              <w:top w:val="single" w:sz="4" w:space="0" w:color="auto"/>
              <w:left w:val="single" w:sz="4" w:space="0" w:color="auto"/>
              <w:bottom w:val="single" w:sz="4" w:space="0" w:color="auto"/>
              <w:right w:val="single" w:sz="4" w:space="0" w:color="auto"/>
            </w:tcBorders>
          </w:tcPr>
          <w:p w14:paraId="73DB73AB"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4F150B2"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78B193F4" w14:textId="77777777" w:rsidR="005C6244" w:rsidRPr="00CA7D85" w:rsidRDefault="005C6244" w:rsidP="005C6244">
            <w:pPr>
              <w:pStyle w:val="TAL"/>
            </w:pPr>
          </w:p>
        </w:tc>
      </w:tr>
      <w:tr w:rsidR="005C6244" w:rsidRPr="00CA7D85" w14:paraId="63B7059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F45E4E0" w14:textId="413A48C7" w:rsidR="005C6244" w:rsidRPr="00CA7D85" w:rsidRDefault="005C6244" w:rsidP="005C6244">
            <w:pPr>
              <w:pStyle w:val="TAL"/>
            </w:pPr>
            <w:r w:rsidRPr="00EF5800">
              <w:t xml:space="preserve">        </w:t>
            </w:r>
            <w:del w:id="2859" w:author="Daiwei Zhou (周代卫)" w:date="2023-12-27T18:14:00Z">
              <w:r w:rsidRPr="00EF5800" w:rsidDel="00B40859">
                <w:delText xml:space="preserve">  </w:delText>
              </w:r>
            </w:del>
            <w:r w:rsidRPr="00EF5800">
              <w:t>nr-UE-TxTEG-ID-MaxSupport-r17</w:t>
            </w:r>
          </w:p>
        </w:tc>
        <w:tc>
          <w:tcPr>
            <w:tcW w:w="2268" w:type="dxa"/>
            <w:tcBorders>
              <w:top w:val="single" w:sz="4" w:space="0" w:color="auto"/>
              <w:left w:val="single" w:sz="4" w:space="0" w:color="auto"/>
              <w:bottom w:val="single" w:sz="4" w:space="0" w:color="auto"/>
              <w:right w:val="single" w:sz="4" w:space="0" w:color="auto"/>
            </w:tcBorders>
          </w:tcPr>
          <w:p w14:paraId="176A4D3A"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4217A77"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7364239C" w14:textId="77777777" w:rsidR="005C6244" w:rsidRPr="00CA7D85" w:rsidRDefault="005C6244" w:rsidP="005C6244">
            <w:pPr>
              <w:pStyle w:val="TAL"/>
            </w:pPr>
          </w:p>
        </w:tc>
      </w:tr>
      <w:tr w:rsidR="005C6244" w:rsidRPr="00CA7D85" w14:paraId="1F5B755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F5E5DAC" w14:textId="43CE7BFE" w:rsidR="005C6244" w:rsidRPr="00CA7D85" w:rsidRDefault="005C6244" w:rsidP="005C6244">
            <w:pPr>
              <w:pStyle w:val="TAL"/>
            </w:pPr>
            <w:r w:rsidRPr="00EF5800">
              <w:t xml:space="preserve">        </w:t>
            </w:r>
            <w:del w:id="2860" w:author="Daiwei Zhou (周代卫)" w:date="2023-12-27T18:14:00Z">
              <w:r w:rsidRPr="00EF5800" w:rsidDel="00B40859">
                <w:delText xml:space="preserve">  </w:delText>
              </w:r>
            </w:del>
            <w:r w:rsidRPr="00EF5800">
              <w:t>prs-ProcessingRRC-Inactive-r17</w:t>
            </w:r>
          </w:p>
        </w:tc>
        <w:tc>
          <w:tcPr>
            <w:tcW w:w="2268" w:type="dxa"/>
            <w:tcBorders>
              <w:top w:val="single" w:sz="4" w:space="0" w:color="auto"/>
              <w:left w:val="single" w:sz="4" w:space="0" w:color="auto"/>
              <w:bottom w:val="single" w:sz="4" w:space="0" w:color="auto"/>
              <w:right w:val="single" w:sz="4" w:space="0" w:color="auto"/>
            </w:tcBorders>
          </w:tcPr>
          <w:p w14:paraId="623C9E4C"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A91AB8A"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16EB67B" w14:textId="77777777" w:rsidR="005C6244" w:rsidRPr="00CA7D85" w:rsidRDefault="005C6244" w:rsidP="005C6244">
            <w:pPr>
              <w:pStyle w:val="TAL"/>
            </w:pPr>
          </w:p>
        </w:tc>
      </w:tr>
      <w:tr w:rsidR="005C6244" w:rsidRPr="00CA7D85" w14:paraId="3870068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2B21AC0" w14:textId="7BE3DA1A" w:rsidR="005C6244" w:rsidRPr="00CA7D85" w:rsidRDefault="005C6244" w:rsidP="005C6244">
            <w:pPr>
              <w:pStyle w:val="TAL"/>
            </w:pPr>
            <w:r w:rsidRPr="00EF5800">
              <w:t xml:space="preserve">        </w:t>
            </w:r>
            <w:del w:id="2861" w:author="Daiwei Zhou (周代卫)" w:date="2023-12-27T18:14:00Z">
              <w:r w:rsidRPr="00EF5800" w:rsidDel="00B40859">
                <w:delText xml:space="preserve">  </w:delText>
              </w:r>
            </w:del>
            <w:r w:rsidRPr="00EF5800">
              <w:t>prs-ProcessingWindowType1A-r17</w:t>
            </w:r>
          </w:p>
        </w:tc>
        <w:tc>
          <w:tcPr>
            <w:tcW w:w="2268" w:type="dxa"/>
            <w:tcBorders>
              <w:top w:val="single" w:sz="4" w:space="0" w:color="auto"/>
              <w:left w:val="single" w:sz="4" w:space="0" w:color="auto"/>
              <w:bottom w:val="single" w:sz="4" w:space="0" w:color="auto"/>
              <w:right w:val="single" w:sz="4" w:space="0" w:color="auto"/>
            </w:tcBorders>
          </w:tcPr>
          <w:p w14:paraId="55B8E06F"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086F45E"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4597F28" w14:textId="77777777" w:rsidR="005C6244" w:rsidRPr="00CA7D85" w:rsidRDefault="005C6244" w:rsidP="005C6244">
            <w:pPr>
              <w:pStyle w:val="TAL"/>
            </w:pPr>
          </w:p>
        </w:tc>
      </w:tr>
      <w:tr w:rsidR="005C6244" w:rsidRPr="00CA7D85" w14:paraId="76B8610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CB789EA" w14:textId="1807B712" w:rsidR="005C6244" w:rsidRPr="00CA7D85" w:rsidRDefault="005C6244" w:rsidP="005C6244">
            <w:pPr>
              <w:pStyle w:val="TAL"/>
            </w:pPr>
            <w:r w:rsidRPr="00EF5800">
              <w:t xml:space="preserve">        </w:t>
            </w:r>
            <w:del w:id="2862" w:author="Daiwei Zhou (周代卫)" w:date="2023-12-27T18:14:00Z">
              <w:r w:rsidRPr="00EF5800" w:rsidDel="00B40859">
                <w:delText xml:space="preserve">  </w:delText>
              </w:r>
            </w:del>
            <w:r w:rsidRPr="00EF5800">
              <w:t>prs-ProcessingWindowType1B-r17</w:t>
            </w:r>
          </w:p>
        </w:tc>
        <w:tc>
          <w:tcPr>
            <w:tcW w:w="2268" w:type="dxa"/>
            <w:tcBorders>
              <w:top w:val="single" w:sz="4" w:space="0" w:color="auto"/>
              <w:left w:val="single" w:sz="4" w:space="0" w:color="auto"/>
              <w:bottom w:val="single" w:sz="4" w:space="0" w:color="auto"/>
              <w:right w:val="single" w:sz="4" w:space="0" w:color="auto"/>
            </w:tcBorders>
          </w:tcPr>
          <w:p w14:paraId="6832AF2C"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B770AAA"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20E11A3D" w14:textId="77777777" w:rsidR="005C6244" w:rsidRPr="00CA7D85" w:rsidRDefault="005C6244" w:rsidP="005C6244">
            <w:pPr>
              <w:pStyle w:val="TAL"/>
            </w:pPr>
          </w:p>
        </w:tc>
      </w:tr>
      <w:tr w:rsidR="005C6244" w:rsidRPr="00CA7D85" w14:paraId="4F10003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A6E9B8A" w14:textId="516EEE13" w:rsidR="005C6244" w:rsidRPr="00CA7D85" w:rsidRDefault="005C6244" w:rsidP="005C6244">
            <w:pPr>
              <w:pStyle w:val="TAL"/>
            </w:pPr>
            <w:r w:rsidRPr="00EF5800">
              <w:t xml:space="preserve">        </w:t>
            </w:r>
            <w:del w:id="2863" w:author="Daiwei Zhou (周代卫)" w:date="2023-12-27T18:14:00Z">
              <w:r w:rsidRPr="00EF5800" w:rsidDel="00B40859">
                <w:delText xml:space="preserve">  </w:delText>
              </w:r>
            </w:del>
            <w:r w:rsidRPr="00EF5800">
              <w:t>prs-ProcessingWindowType2-r17</w:t>
            </w:r>
          </w:p>
        </w:tc>
        <w:tc>
          <w:tcPr>
            <w:tcW w:w="2268" w:type="dxa"/>
            <w:tcBorders>
              <w:top w:val="single" w:sz="4" w:space="0" w:color="auto"/>
              <w:left w:val="single" w:sz="4" w:space="0" w:color="auto"/>
              <w:bottom w:val="single" w:sz="4" w:space="0" w:color="auto"/>
              <w:right w:val="single" w:sz="4" w:space="0" w:color="auto"/>
            </w:tcBorders>
          </w:tcPr>
          <w:p w14:paraId="2051C2E5"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BAE82C9"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70DC50AD" w14:textId="77777777" w:rsidR="005C6244" w:rsidRPr="00CA7D85" w:rsidRDefault="005C6244" w:rsidP="005C6244">
            <w:pPr>
              <w:pStyle w:val="TAL"/>
            </w:pPr>
          </w:p>
        </w:tc>
      </w:tr>
      <w:tr w:rsidR="005C6244" w:rsidRPr="00CA7D85" w14:paraId="003C977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3E4680A" w14:textId="2BB0575A" w:rsidR="005C6244" w:rsidRPr="00CA7D85" w:rsidRDefault="005C6244" w:rsidP="005C6244">
            <w:pPr>
              <w:pStyle w:val="TAL"/>
            </w:pPr>
            <w:r w:rsidRPr="00EF5800">
              <w:t xml:space="preserve">        </w:t>
            </w:r>
            <w:del w:id="2864" w:author="Daiwei Zhou (周代卫)" w:date="2023-12-27T18:15:00Z">
              <w:r w:rsidRPr="00EF5800" w:rsidDel="00B40859">
                <w:delText xml:space="preserve">  </w:delText>
              </w:r>
            </w:del>
            <w:r w:rsidRPr="00EF5800">
              <w:t>srs-AllPosResourcesRRC-Inactive-r17</w:t>
            </w:r>
          </w:p>
        </w:tc>
        <w:tc>
          <w:tcPr>
            <w:tcW w:w="2268" w:type="dxa"/>
            <w:tcBorders>
              <w:top w:val="single" w:sz="4" w:space="0" w:color="auto"/>
              <w:left w:val="single" w:sz="4" w:space="0" w:color="auto"/>
              <w:bottom w:val="single" w:sz="4" w:space="0" w:color="auto"/>
              <w:right w:val="single" w:sz="4" w:space="0" w:color="auto"/>
            </w:tcBorders>
          </w:tcPr>
          <w:p w14:paraId="5C78145C"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5B1E744"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501C704" w14:textId="77777777" w:rsidR="005C6244" w:rsidRPr="00CA7D85" w:rsidRDefault="005C6244" w:rsidP="005C6244">
            <w:pPr>
              <w:pStyle w:val="TAL"/>
            </w:pPr>
          </w:p>
        </w:tc>
      </w:tr>
      <w:tr w:rsidR="005C6244" w:rsidRPr="00CA7D85" w14:paraId="49353DF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F8C17E9" w14:textId="42513003" w:rsidR="005C6244" w:rsidRPr="00CA7D85" w:rsidRDefault="005C6244" w:rsidP="005C6244">
            <w:pPr>
              <w:pStyle w:val="TAL"/>
            </w:pPr>
            <w:r w:rsidRPr="00EF5800">
              <w:t xml:space="preserve">        </w:t>
            </w:r>
            <w:del w:id="2865" w:author="Daiwei Zhou (周代卫)" w:date="2023-12-27T18:15:00Z">
              <w:r w:rsidRPr="00EF5800" w:rsidDel="00B40859">
                <w:delText xml:space="preserve">  </w:delText>
              </w:r>
            </w:del>
            <w:r w:rsidRPr="00EF5800">
              <w:t>olpc-SRS-PosRRC-Inactive-r17</w:t>
            </w:r>
          </w:p>
        </w:tc>
        <w:tc>
          <w:tcPr>
            <w:tcW w:w="2268" w:type="dxa"/>
            <w:tcBorders>
              <w:top w:val="single" w:sz="4" w:space="0" w:color="auto"/>
              <w:left w:val="single" w:sz="4" w:space="0" w:color="auto"/>
              <w:bottom w:val="single" w:sz="4" w:space="0" w:color="auto"/>
              <w:right w:val="single" w:sz="4" w:space="0" w:color="auto"/>
            </w:tcBorders>
          </w:tcPr>
          <w:p w14:paraId="2C7E1166"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B6E506A"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20FF4F5" w14:textId="77777777" w:rsidR="005C6244" w:rsidRPr="00CA7D85" w:rsidRDefault="005C6244" w:rsidP="005C6244">
            <w:pPr>
              <w:pStyle w:val="TAL"/>
            </w:pPr>
          </w:p>
        </w:tc>
      </w:tr>
      <w:tr w:rsidR="005C6244" w:rsidRPr="00CA7D85" w14:paraId="79F8638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A97C45E" w14:textId="3A1FCC46" w:rsidR="005C6244" w:rsidRPr="00CA7D85" w:rsidRDefault="005C6244" w:rsidP="005C6244">
            <w:pPr>
              <w:pStyle w:val="TAL"/>
            </w:pPr>
            <w:r w:rsidRPr="00EF5800">
              <w:t xml:space="preserve">        </w:t>
            </w:r>
            <w:del w:id="2866" w:author="Daiwei Zhou (周代卫)" w:date="2023-12-27T18:15:00Z">
              <w:r w:rsidRPr="00EF5800" w:rsidDel="00B40859">
                <w:delText xml:space="preserve">  </w:delText>
              </w:r>
            </w:del>
            <w:r w:rsidRPr="00EF5800">
              <w:t>spatialRelationsSRS-PosRRC-Inactive-r17</w:t>
            </w:r>
          </w:p>
        </w:tc>
        <w:tc>
          <w:tcPr>
            <w:tcW w:w="2268" w:type="dxa"/>
            <w:tcBorders>
              <w:top w:val="single" w:sz="4" w:space="0" w:color="auto"/>
              <w:left w:val="single" w:sz="4" w:space="0" w:color="auto"/>
              <w:bottom w:val="single" w:sz="4" w:space="0" w:color="auto"/>
              <w:right w:val="single" w:sz="4" w:space="0" w:color="auto"/>
            </w:tcBorders>
          </w:tcPr>
          <w:p w14:paraId="4B54F921"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5E63C8F"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3CADFE0F" w14:textId="77777777" w:rsidR="005C6244" w:rsidRPr="00CA7D85" w:rsidRDefault="005C6244" w:rsidP="005C6244">
            <w:pPr>
              <w:pStyle w:val="TAL"/>
            </w:pPr>
          </w:p>
        </w:tc>
      </w:tr>
      <w:tr w:rsidR="005C6244" w:rsidRPr="00CA7D85" w14:paraId="5EA3BA6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910442F" w14:textId="36C1D5C3" w:rsidR="005C6244" w:rsidRPr="00CA7D85" w:rsidRDefault="005C6244" w:rsidP="005C6244">
            <w:pPr>
              <w:pStyle w:val="TAL"/>
            </w:pPr>
            <w:r w:rsidRPr="00EF5800">
              <w:t xml:space="preserve">        </w:t>
            </w:r>
            <w:del w:id="2867" w:author="Daiwei Zhou (周代卫)" w:date="2023-12-27T18:15:00Z">
              <w:r w:rsidRPr="00EF5800" w:rsidDel="00B40859">
                <w:delText xml:space="preserve">  </w:delText>
              </w:r>
            </w:del>
            <w:r w:rsidRPr="00EF5800">
              <w:t>maxNumberPUSCH-TypeA-Repetition-r17</w:t>
            </w:r>
          </w:p>
        </w:tc>
        <w:tc>
          <w:tcPr>
            <w:tcW w:w="2268" w:type="dxa"/>
            <w:tcBorders>
              <w:top w:val="single" w:sz="4" w:space="0" w:color="auto"/>
              <w:left w:val="single" w:sz="4" w:space="0" w:color="auto"/>
              <w:bottom w:val="single" w:sz="4" w:space="0" w:color="auto"/>
              <w:right w:val="single" w:sz="4" w:space="0" w:color="auto"/>
            </w:tcBorders>
          </w:tcPr>
          <w:p w14:paraId="101493D2" w14:textId="3905A03C" w:rsidR="005C6244" w:rsidRPr="00CA7D85" w:rsidRDefault="005C6244" w:rsidP="005C6244">
            <w:pPr>
              <w:pStyle w:val="TAL"/>
            </w:pPr>
            <w:r w:rsidRPr="00CA7D85">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0077A37A"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08C73E0A" w14:textId="198AEB24" w:rsidR="005C6244" w:rsidRPr="00CA7D85" w:rsidRDefault="005C6244" w:rsidP="005C6244">
            <w:pPr>
              <w:pStyle w:val="TAL"/>
            </w:pPr>
            <w:r w:rsidRPr="00CA7D85">
              <w:rPr>
                <w:lang w:eastAsia="zh-CN" w:bidi="ar"/>
              </w:rPr>
              <w:t>pc_maxNumberPUSCH_TypeA_Repetition_r17</w:t>
            </w:r>
          </w:p>
        </w:tc>
      </w:tr>
      <w:tr w:rsidR="005C6244" w:rsidRPr="00CA7D85" w14:paraId="2DC8AEF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A322225" w14:textId="39144856" w:rsidR="005C6244" w:rsidRPr="00CA7D85" w:rsidRDefault="005C6244" w:rsidP="005C6244">
            <w:pPr>
              <w:pStyle w:val="TAL"/>
            </w:pPr>
            <w:r w:rsidRPr="00EF5800">
              <w:t xml:space="preserve">        </w:t>
            </w:r>
            <w:del w:id="2868" w:author="Daiwei Zhou (周代卫)" w:date="2023-12-27T18:15:00Z">
              <w:r w:rsidRPr="00EF5800" w:rsidDel="00B40859">
                <w:delText xml:space="preserve">  </w:delText>
              </w:r>
            </w:del>
            <w:r w:rsidRPr="00EF5800">
              <w:t>puschTypeA-RepetitionsAvailSlot-r17</w:t>
            </w:r>
          </w:p>
        </w:tc>
        <w:tc>
          <w:tcPr>
            <w:tcW w:w="2268" w:type="dxa"/>
            <w:tcBorders>
              <w:top w:val="single" w:sz="4" w:space="0" w:color="auto"/>
              <w:left w:val="single" w:sz="4" w:space="0" w:color="auto"/>
              <w:bottom w:val="single" w:sz="4" w:space="0" w:color="auto"/>
              <w:right w:val="single" w:sz="4" w:space="0" w:color="auto"/>
            </w:tcBorders>
          </w:tcPr>
          <w:p w14:paraId="0054D431" w14:textId="27E0EEF2" w:rsidR="005C6244" w:rsidRPr="00CA7D85" w:rsidRDefault="005C6244" w:rsidP="005C6244">
            <w:pPr>
              <w:pStyle w:val="TAL"/>
            </w:pPr>
            <w:r w:rsidRPr="00CA7D85">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515CFABF"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770C4BE6" w14:textId="5D1DBF0D" w:rsidR="005C6244" w:rsidRPr="00CA7D85" w:rsidRDefault="005C6244" w:rsidP="005C6244">
            <w:pPr>
              <w:pStyle w:val="TAL"/>
            </w:pPr>
            <w:r w:rsidRPr="00CA7D85">
              <w:rPr>
                <w:rFonts w:hint="eastAsia"/>
                <w:lang w:eastAsia="zh-CN" w:bidi="ar"/>
              </w:rPr>
              <w:t>p</w:t>
            </w:r>
            <w:r w:rsidRPr="00CA7D85">
              <w:rPr>
                <w:lang w:eastAsia="zh-CN" w:bidi="ar"/>
              </w:rPr>
              <w:t>c_puschTypeA_RepetitionsAvailSlot_r17</w:t>
            </w:r>
          </w:p>
        </w:tc>
      </w:tr>
      <w:tr w:rsidR="005C6244" w:rsidRPr="00CA7D85" w14:paraId="3D5547B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6ED0FAD" w14:textId="455E8164" w:rsidR="005C6244" w:rsidRPr="00CA7D85" w:rsidRDefault="005C6244" w:rsidP="005C6244">
            <w:pPr>
              <w:pStyle w:val="TAL"/>
            </w:pPr>
            <w:r w:rsidRPr="00EF5800">
              <w:t xml:space="preserve">        </w:t>
            </w:r>
            <w:del w:id="2869" w:author="Daiwei Zhou (周代卫)" w:date="2023-12-27T18:15:00Z">
              <w:r w:rsidRPr="00EF5800" w:rsidDel="00B40859">
                <w:delText xml:space="preserve">  </w:delText>
              </w:r>
            </w:del>
            <w:r w:rsidRPr="00EF5800">
              <w:t>tb-ProcessingMultiSlotPUSCH-r17</w:t>
            </w:r>
          </w:p>
        </w:tc>
        <w:tc>
          <w:tcPr>
            <w:tcW w:w="2268" w:type="dxa"/>
            <w:tcBorders>
              <w:top w:val="single" w:sz="4" w:space="0" w:color="auto"/>
              <w:left w:val="single" w:sz="4" w:space="0" w:color="auto"/>
              <w:bottom w:val="single" w:sz="4" w:space="0" w:color="auto"/>
              <w:right w:val="single" w:sz="4" w:space="0" w:color="auto"/>
            </w:tcBorders>
          </w:tcPr>
          <w:p w14:paraId="4F7F206F" w14:textId="7B3B88E3" w:rsidR="005C6244" w:rsidRPr="00CA7D85" w:rsidRDefault="005C6244" w:rsidP="005C6244">
            <w:pPr>
              <w:pStyle w:val="TAL"/>
            </w:pPr>
            <w:r w:rsidRPr="00CA7D85">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5B0C3231"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7DEE62E8" w14:textId="549B629C" w:rsidR="005C6244" w:rsidRPr="00CA7D85" w:rsidRDefault="005C6244" w:rsidP="005C6244">
            <w:pPr>
              <w:pStyle w:val="TAL"/>
            </w:pPr>
            <w:r w:rsidRPr="00CA7D85">
              <w:rPr>
                <w:rFonts w:hint="eastAsia"/>
                <w:lang w:eastAsia="zh-CN" w:bidi="ar"/>
              </w:rPr>
              <w:t>p</w:t>
            </w:r>
            <w:r w:rsidRPr="00CA7D85">
              <w:rPr>
                <w:lang w:eastAsia="zh-CN" w:bidi="ar"/>
              </w:rPr>
              <w:t>c_tb_ProcessingMultiSlotPUSCH_r17</w:t>
            </w:r>
          </w:p>
        </w:tc>
      </w:tr>
      <w:tr w:rsidR="005C6244" w:rsidRPr="00CA7D85" w14:paraId="1843C19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BACB41D" w14:textId="106755AD" w:rsidR="005C6244" w:rsidRPr="00CA7D85" w:rsidRDefault="005C6244" w:rsidP="005C6244">
            <w:pPr>
              <w:pStyle w:val="TAL"/>
            </w:pPr>
            <w:r w:rsidRPr="00EF5800">
              <w:t xml:space="preserve">        </w:t>
            </w:r>
            <w:del w:id="2870" w:author="Daiwei Zhou (周代卫)" w:date="2023-12-27T18:15:00Z">
              <w:r w:rsidRPr="00EF5800" w:rsidDel="00B40859">
                <w:delText xml:space="preserve">  </w:delText>
              </w:r>
            </w:del>
            <w:r w:rsidRPr="00EF5800">
              <w:t>tb-ProcessingRepMultiSlotPUSCH-r17</w:t>
            </w:r>
          </w:p>
        </w:tc>
        <w:tc>
          <w:tcPr>
            <w:tcW w:w="2268" w:type="dxa"/>
            <w:tcBorders>
              <w:top w:val="single" w:sz="4" w:space="0" w:color="auto"/>
              <w:left w:val="single" w:sz="4" w:space="0" w:color="auto"/>
              <w:bottom w:val="single" w:sz="4" w:space="0" w:color="auto"/>
              <w:right w:val="single" w:sz="4" w:space="0" w:color="auto"/>
            </w:tcBorders>
          </w:tcPr>
          <w:p w14:paraId="7B866957" w14:textId="35FF578A" w:rsidR="005C6244" w:rsidRPr="00CA7D85" w:rsidRDefault="005C6244" w:rsidP="005C6244">
            <w:pPr>
              <w:pStyle w:val="TAL"/>
            </w:pPr>
            <w:r w:rsidRPr="00CA7D85">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6E842045"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DD6E609" w14:textId="3500C9B2" w:rsidR="005C6244" w:rsidRPr="00CA7D85" w:rsidRDefault="005C6244" w:rsidP="005C6244">
            <w:pPr>
              <w:pStyle w:val="TAL"/>
            </w:pPr>
            <w:r w:rsidRPr="00CA7D85">
              <w:rPr>
                <w:rFonts w:hint="eastAsia"/>
                <w:lang w:eastAsia="zh-CN" w:bidi="ar"/>
              </w:rPr>
              <w:t>p</w:t>
            </w:r>
            <w:r w:rsidRPr="00CA7D85">
              <w:rPr>
                <w:lang w:eastAsia="zh-CN" w:bidi="ar"/>
              </w:rPr>
              <w:t>c_tb_ProcessingRepMultiSlotPUSCH_r17</w:t>
            </w:r>
          </w:p>
        </w:tc>
      </w:tr>
      <w:tr w:rsidR="005C6244" w:rsidRPr="00CA7D85" w14:paraId="139A474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A656011" w14:textId="4C4DC199" w:rsidR="005C6244" w:rsidRPr="00CA7D85" w:rsidRDefault="005C6244" w:rsidP="005C6244">
            <w:pPr>
              <w:pStyle w:val="TAL"/>
            </w:pPr>
            <w:r w:rsidRPr="00EF5800">
              <w:t xml:space="preserve">        </w:t>
            </w:r>
            <w:del w:id="2871" w:author="Daiwei Zhou (周代卫)" w:date="2023-12-27T18:15:00Z">
              <w:r w:rsidRPr="00EF5800" w:rsidDel="00B40859">
                <w:delText xml:space="preserve">  </w:delText>
              </w:r>
            </w:del>
            <w:r w:rsidRPr="00EF5800">
              <w:t>maxDurationDMRS-Bundling-r17</w:t>
            </w:r>
          </w:p>
        </w:tc>
        <w:tc>
          <w:tcPr>
            <w:tcW w:w="2268" w:type="dxa"/>
            <w:tcBorders>
              <w:top w:val="single" w:sz="4" w:space="0" w:color="auto"/>
              <w:left w:val="single" w:sz="4" w:space="0" w:color="auto"/>
              <w:bottom w:val="single" w:sz="4" w:space="0" w:color="auto"/>
              <w:right w:val="single" w:sz="4" w:space="0" w:color="auto"/>
            </w:tcBorders>
          </w:tcPr>
          <w:p w14:paraId="1E235334" w14:textId="0070D962"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C3BC270"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2B9F26A5" w14:textId="77777777" w:rsidR="005C6244" w:rsidRPr="00CA7D85" w:rsidRDefault="005C6244" w:rsidP="005C6244">
            <w:pPr>
              <w:pStyle w:val="TAL"/>
            </w:pPr>
          </w:p>
        </w:tc>
      </w:tr>
      <w:tr w:rsidR="005C6244" w:rsidRPr="00CA7D85" w14:paraId="039ED64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0AC751D" w14:textId="1486680D" w:rsidR="005C6244" w:rsidRPr="00CA7D85" w:rsidRDefault="005C6244" w:rsidP="005C6244">
            <w:pPr>
              <w:pStyle w:val="TAL"/>
            </w:pPr>
            <w:r w:rsidRPr="00EF5800">
              <w:t xml:space="preserve">        </w:t>
            </w:r>
            <w:del w:id="2872" w:author="Daiwei Zhou (周代卫)" w:date="2023-12-27T18:15:00Z">
              <w:r w:rsidRPr="00EF5800" w:rsidDel="00B40859">
                <w:delText xml:space="preserve">  </w:delText>
              </w:r>
            </w:del>
            <w:r w:rsidRPr="00EF5800">
              <w:t>pusch- RepetitionMsg3-r17</w:t>
            </w:r>
          </w:p>
        </w:tc>
        <w:tc>
          <w:tcPr>
            <w:tcW w:w="2268" w:type="dxa"/>
            <w:tcBorders>
              <w:top w:val="single" w:sz="4" w:space="0" w:color="auto"/>
              <w:left w:val="single" w:sz="4" w:space="0" w:color="auto"/>
              <w:bottom w:val="single" w:sz="4" w:space="0" w:color="auto"/>
              <w:right w:val="single" w:sz="4" w:space="0" w:color="auto"/>
            </w:tcBorders>
          </w:tcPr>
          <w:p w14:paraId="13158D9D" w14:textId="3FA258D7" w:rsidR="005C6244" w:rsidRPr="00CA7D85" w:rsidRDefault="005C6244" w:rsidP="005C6244">
            <w:pPr>
              <w:pStyle w:val="TAL"/>
            </w:pPr>
            <w:r w:rsidRPr="00CA7D85">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3CE67CBA"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714BCA5A" w14:textId="3B38F6AC" w:rsidR="005C6244" w:rsidRPr="00CA7D85" w:rsidRDefault="005C6244" w:rsidP="005C6244">
            <w:pPr>
              <w:pStyle w:val="TAL"/>
            </w:pPr>
            <w:del w:id="2873" w:author="R5-240543" w:date="2024-04-10T07:25:00Z">
              <w:r w:rsidRPr="00CA7D85" w:rsidDel="00572076">
                <w:rPr>
                  <w:rFonts w:cs="Arial"/>
                  <w:iCs/>
                  <w:szCs w:val="18"/>
                  <w:lang w:bidi="ar"/>
                </w:rPr>
                <w:delText>pc_pusch_RepetitionCRC_r17</w:delText>
              </w:r>
            </w:del>
            <w:ins w:id="2874" w:author="R5-240543" w:date="2024-04-10T07:25:00Z">
              <w:r>
                <w:rPr>
                  <w:rFonts w:cs="Arial"/>
                  <w:iCs/>
                  <w:szCs w:val="18"/>
                  <w:lang w:bidi="ar"/>
                </w:rPr>
                <w:t>pc_pusch_RepetitionMsg3_r17</w:t>
              </w:r>
            </w:ins>
          </w:p>
        </w:tc>
      </w:tr>
      <w:tr w:rsidR="005C6244" w:rsidRPr="00CA7D85" w14:paraId="2011FD7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F8F5E18" w14:textId="0BB3B3B4" w:rsidR="005C6244" w:rsidRPr="00CA7D85" w:rsidRDefault="005C6244" w:rsidP="005C6244">
            <w:pPr>
              <w:pStyle w:val="TAL"/>
            </w:pPr>
            <w:r w:rsidRPr="00EF5800">
              <w:t xml:space="preserve">        </w:t>
            </w:r>
            <w:del w:id="2875" w:author="Daiwei Zhou (周代卫)" w:date="2023-12-27T18:15:00Z">
              <w:r w:rsidRPr="00EF5800" w:rsidDel="00B40859">
                <w:delText xml:space="preserve">  </w:delText>
              </w:r>
            </w:del>
            <w:r w:rsidRPr="00EF5800">
              <w:t>sharedSpectrumChAccessParamsPerBand-v1710</w:t>
            </w:r>
          </w:p>
        </w:tc>
        <w:tc>
          <w:tcPr>
            <w:tcW w:w="2268" w:type="dxa"/>
            <w:tcBorders>
              <w:top w:val="single" w:sz="4" w:space="0" w:color="auto"/>
              <w:left w:val="single" w:sz="4" w:space="0" w:color="auto"/>
              <w:bottom w:val="single" w:sz="4" w:space="0" w:color="auto"/>
              <w:right w:val="single" w:sz="4" w:space="0" w:color="auto"/>
            </w:tcBorders>
          </w:tcPr>
          <w:p w14:paraId="3A19CC09"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AB53EED"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663BD2C7" w14:textId="77777777" w:rsidR="005C6244" w:rsidRPr="00CA7D85" w:rsidRDefault="005C6244" w:rsidP="005C6244">
            <w:pPr>
              <w:pStyle w:val="TAL"/>
            </w:pPr>
          </w:p>
        </w:tc>
      </w:tr>
      <w:tr w:rsidR="005C6244" w:rsidRPr="00CA7D85" w14:paraId="5145D13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D35FB59" w14:textId="45A025D4" w:rsidR="005C6244" w:rsidRPr="00CA7D85" w:rsidRDefault="005C6244" w:rsidP="005C6244">
            <w:pPr>
              <w:pStyle w:val="TAL"/>
            </w:pPr>
            <w:r w:rsidRPr="00EF5800">
              <w:t xml:space="preserve">        </w:t>
            </w:r>
            <w:del w:id="2876" w:author="Daiwei Zhou (周代卫)" w:date="2023-12-27T18:15:00Z">
              <w:r w:rsidRPr="00EF5800" w:rsidDel="00B40859">
                <w:delText xml:space="preserve">  </w:delText>
              </w:r>
            </w:del>
            <w:r w:rsidRPr="00EF5800">
              <w:t>parallelMeasurementWithoutRestriction-r17</w:t>
            </w:r>
          </w:p>
        </w:tc>
        <w:tc>
          <w:tcPr>
            <w:tcW w:w="2268" w:type="dxa"/>
            <w:tcBorders>
              <w:top w:val="single" w:sz="4" w:space="0" w:color="auto"/>
              <w:left w:val="single" w:sz="4" w:space="0" w:color="auto"/>
              <w:bottom w:val="single" w:sz="4" w:space="0" w:color="auto"/>
              <w:right w:val="single" w:sz="4" w:space="0" w:color="auto"/>
            </w:tcBorders>
          </w:tcPr>
          <w:p w14:paraId="4AF870DB"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80E4E36"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7DB407E" w14:textId="77777777" w:rsidR="005C6244" w:rsidRPr="00CA7D85" w:rsidRDefault="005C6244" w:rsidP="005C6244">
            <w:pPr>
              <w:pStyle w:val="TAL"/>
            </w:pPr>
          </w:p>
        </w:tc>
      </w:tr>
      <w:tr w:rsidR="005C6244" w:rsidRPr="00CA7D85" w14:paraId="3DD1AE3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E7790E7" w14:textId="1CC074DB" w:rsidR="005C6244" w:rsidRPr="00CA7D85" w:rsidRDefault="005C6244" w:rsidP="005C6244">
            <w:pPr>
              <w:pStyle w:val="TAL"/>
            </w:pPr>
            <w:r w:rsidRPr="00EF5800">
              <w:t xml:space="preserve">        </w:t>
            </w:r>
            <w:del w:id="2877" w:author="Daiwei Zhou (周代卫)" w:date="2023-12-27T18:15:00Z">
              <w:r w:rsidRPr="00EF5800" w:rsidDel="00B40859">
                <w:delText xml:space="preserve">  </w:delText>
              </w:r>
            </w:del>
            <w:r w:rsidRPr="00EF5800">
              <w:t>maxNumber-NGSO-SatellitesWithinOneSMTC-r17</w:t>
            </w:r>
          </w:p>
        </w:tc>
        <w:tc>
          <w:tcPr>
            <w:tcW w:w="2268" w:type="dxa"/>
            <w:tcBorders>
              <w:top w:val="single" w:sz="4" w:space="0" w:color="auto"/>
              <w:left w:val="single" w:sz="4" w:space="0" w:color="auto"/>
              <w:bottom w:val="single" w:sz="4" w:space="0" w:color="auto"/>
              <w:right w:val="single" w:sz="4" w:space="0" w:color="auto"/>
            </w:tcBorders>
          </w:tcPr>
          <w:p w14:paraId="4BFEE607"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CCB7AFB"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753999E4" w14:textId="77777777" w:rsidR="005C6244" w:rsidRPr="00CA7D85" w:rsidRDefault="005C6244" w:rsidP="005C6244">
            <w:pPr>
              <w:pStyle w:val="TAL"/>
            </w:pPr>
          </w:p>
        </w:tc>
      </w:tr>
      <w:tr w:rsidR="005C6244" w:rsidRPr="00CA7D85" w14:paraId="668F403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014A36F" w14:textId="727EBFA5" w:rsidR="005C6244" w:rsidRPr="00CA7D85" w:rsidRDefault="005C6244" w:rsidP="005C6244">
            <w:pPr>
              <w:pStyle w:val="TAL"/>
            </w:pPr>
            <w:r w:rsidRPr="00EF5800">
              <w:t xml:space="preserve">        </w:t>
            </w:r>
            <w:del w:id="2878" w:author="Daiwei Zhou (周代卫)" w:date="2023-12-27T18:15:00Z">
              <w:r w:rsidRPr="00EF5800" w:rsidDel="00B40859">
                <w:delText xml:space="preserve">  </w:delText>
              </w:r>
            </w:del>
            <w:r w:rsidRPr="00EF5800">
              <w:t>k1-RangeExtension-r17</w:t>
            </w:r>
          </w:p>
        </w:tc>
        <w:tc>
          <w:tcPr>
            <w:tcW w:w="2268" w:type="dxa"/>
            <w:tcBorders>
              <w:top w:val="single" w:sz="4" w:space="0" w:color="auto"/>
              <w:left w:val="single" w:sz="4" w:space="0" w:color="auto"/>
              <w:bottom w:val="single" w:sz="4" w:space="0" w:color="auto"/>
              <w:right w:val="single" w:sz="4" w:space="0" w:color="auto"/>
            </w:tcBorders>
          </w:tcPr>
          <w:p w14:paraId="22CEA90D"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D381563"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B99639D" w14:textId="77777777" w:rsidR="005C6244" w:rsidRPr="00CA7D85" w:rsidRDefault="005C6244" w:rsidP="005C6244">
            <w:pPr>
              <w:pStyle w:val="TAL"/>
            </w:pPr>
          </w:p>
        </w:tc>
      </w:tr>
      <w:tr w:rsidR="005C6244" w:rsidRPr="00CA7D85" w14:paraId="509E447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09EA6EB" w14:textId="07C50A67" w:rsidR="005C6244" w:rsidRPr="00CA7D85" w:rsidRDefault="005C6244" w:rsidP="005C6244">
            <w:pPr>
              <w:pStyle w:val="TAL"/>
            </w:pPr>
            <w:r w:rsidRPr="00EF5800">
              <w:t xml:space="preserve">        </w:t>
            </w:r>
            <w:del w:id="2879" w:author="Daiwei Zhou (周代卫)" w:date="2023-12-27T18:15:00Z">
              <w:r w:rsidRPr="00EF5800" w:rsidDel="00B40859">
                <w:delText xml:space="preserve">  </w:delText>
              </w:r>
            </w:del>
            <w:r w:rsidRPr="00EF5800">
              <w:t>aperiodicCSI-RS-FastScellActivation-r17</w:t>
            </w:r>
          </w:p>
        </w:tc>
        <w:tc>
          <w:tcPr>
            <w:tcW w:w="2268" w:type="dxa"/>
            <w:tcBorders>
              <w:top w:val="single" w:sz="4" w:space="0" w:color="auto"/>
              <w:left w:val="single" w:sz="4" w:space="0" w:color="auto"/>
              <w:bottom w:val="single" w:sz="4" w:space="0" w:color="auto"/>
              <w:right w:val="single" w:sz="4" w:space="0" w:color="auto"/>
            </w:tcBorders>
          </w:tcPr>
          <w:p w14:paraId="0176364E"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F0DF2E7"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52C53F9" w14:textId="77777777" w:rsidR="005C6244" w:rsidRPr="00CA7D85" w:rsidRDefault="005C6244" w:rsidP="005C6244">
            <w:pPr>
              <w:pStyle w:val="TAL"/>
            </w:pPr>
          </w:p>
        </w:tc>
      </w:tr>
      <w:tr w:rsidR="005C6244" w:rsidRPr="00CA7D85" w14:paraId="4D76CA4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2B4A86C" w14:textId="2AF76671" w:rsidR="005C6244" w:rsidRPr="00CA7D85" w:rsidRDefault="005C6244" w:rsidP="005C6244">
            <w:pPr>
              <w:pStyle w:val="TAL"/>
            </w:pPr>
            <w:r w:rsidRPr="00EF5800">
              <w:t xml:space="preserve">        </w:t>
            </w:r>
            <w:del w:id="2880" w:author="Daiwei Zhou (周代卫)" w:date="2023-12-27T18:15:00Z">
              <w:r w:rsidRPr="00EF5800" w:rsidDel="00B40859">
                <w:delText xml:space="preserve">  </w:delText>
              </w:r>
            </w:del>
            <w:r w:rsidRPr="00EF5800">
              <w:t>aperiodicCSI-RS-AdditionalBandwidth-r17</w:t>
            </w:r>
          </w:p>
        </w:tc>
        <w:tc>
          <w:tcPr>
            <w:tcW w:w="2268" w:type="dxa"/>
            <w:tcBorders>
              <w:top w:val="single" w:sz="4" w:space="0" w:color="auto"/>
              <w:left w:val="single" w:sz="4" w:space="0" w:color="auto"/>
              <w:bottom w:val="single" w:sz="4" w:space="0" w:color="auto"/>
              <w:right w:val="single" w:sz="4" w:space="0" w:color="auto"/>
            </w:tcBorders>
          </w:tcPr>
          <w:p w14:paraId="47AE1D5D"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DA9425C"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6163D1DC" w14:textId="77777777" w:rsidR="005C6244" w:rsidRPr="00CA7D85" w:rsidRDefault="005C6244" w:rsidP="005C6244">
            <w:pPr>
              <w:pStyle w:val="TAL"/>
            </w:pPr>
          </w:p>
        </w:tc>
      </w:tr>
      <w:tr w:rsidR="005C6244" w:rsidRPr="00CA7D85" w14:paraId="0170033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13BBC98" w14:textId="597AC5D3" w:rsidR="005C6244" w:rsidRPr="00CA7D85" w:rsidRDefault="005C6244" w:rsidP="005C6244">
            <w:pPr>
              <w:pStyle w:val="TAL"/>
            </w:pPr>
            <w:r w:rsidRPr="00EF5800">
              <w:t xml:space="preserve">        </w:t>
            </w:r>
            <w:del w:id="2881" w:author="Daiwei Zhou (周代卫)" w:date="2023-12-27T18:15:00Z">
              <w:r w:rsidRPr="00EF5800" w:rsidDel="00B40859">
                <w:delText xml:space="preserve">  </w:delText>
              </w:r>
            </w:del>
            <w:r w:rsidRPr="00EF5800">
              <w:t>bwp-WithoutCD-SSB-OrNCD-SSB-RedCap-r17</w:t>
            </w:r>
          </w:p>
        </w:tc>
        <w:tc>
          <w:tcPr>
            <w:tcW w:w="2268" w:type="dxa"/>
            <w:tcBorders>
              <w:top w:val="single" w:sz="4" w:space="0" w:color="auto"/>
              <w:left w:val="single" w:sz="4" w:space="0" w:color="auto"/>
              <w:bottom w:val="single" w:sz="4" w:space="0" w:color="auto"/>
              <w:right w:val="single" w:sz="4" w:space="0" w:color="auto"/>
            </w:tcBorders>
          </w:tcPr>
          <w:p w14:paraId="4BBEFE24"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9288CA2"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23A80FB9" w14:textId="77777777" w:rsidR="005C6244" w:rsidRPr="00CA7D85" w:rsidRDefault="005C6244" w:rsidP="005C6244">
            <w:pPr>
              <w:pStyle w:val="TAL"/>
            </w:pPr>
          </w:p>
        </w:tc>
      </w:tr>
      <w:tr w:rsidR="005C6244" w:rsidRPr="00CA7D85" w14:paraId="4791B91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13790F2" w14:textId="73CA79FF" w:rsidR="005C6244" w:rsidRPr="00CA7D85" w:rsidRDefault="005C6244" w:rsidP="005C6244">
            <w:pPr>
              <w:pStyle w:val="TAL"/>
            </w:pPr>
            <w:r w:rsidRPr="00EF5800">
              <w:t xml:space="preserve">        </w:t>
            </w:r>
            <w:del w:id="2882" w:author="Daiwei Zhou (周代卫)" w:date="2023-12-27T18:15:00Z">
              <w:r w:rsidRPr="00EF5800" w:rsidDel="00B40859">
                <w:delText xml:space="preserve">  </w:delText>
              </w:r>
            </w:del>
            <w:r w:rsidRPr="00EF5800">
              <w:t>halfDuplexFDD-TypeA-RedCap-r17</w:t>
            </w:r>
          </w:p>
        </w:tc>
        <w:tc>
          <w:tcPr>
            <w:tcW w:w="2268" w:type="dxa"/>
            <w:tcBorders>
              <w:top w:val="single" w:sz="4" w:space="0" w:color="auto"/>
              <w:left w:val="single" w:sz="4" w:space="0" w:color="auto"/>
              <w:bottom w:val="single" w:sz="4" w:space="0" w:color="auto"/>
              <w:right w:val="single" w:sz="4" w:space="0" w:color="auto"/>
            </w:tcBorders>
          </w:tcPr>
          <w:p w14:paraId="0BC07075"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0A6DD97"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C8FE6B0" w14:textId="77777777" w:rsidR="005C6244" w:rsidRPr="00CA7D85" w:rsidRDefault="005C6244" w:rsidP="005C6244">
            <w:pPr>
              <w:pStyle w:val="TAL"/>
            </w:pPr>
          </w:p>
        </w:tc>
      </w:tr>
      <w:tr w:rsidR="005C6244" w:rsidRPr="00CA7D85" w14:paraId="0FFED29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C768850" w14:textId="3EF218B4" w:rsidR="005C6244" w:rsidRPr="00CA7D85" w:rsidRDefault="005C6244" w:rsidP="005C6244">
            <w:pPr>
              <w:pStyle w:val="TAL"/>
            </w:pPr>
            <w:r w:rsidRPr="00EF5800">
              <w:t xml:space="preserve">        </w:t>
            </w:r>
            <w:del w:id="2883" w:author="Daiwei Zhou (周代卫)" w:date="2023-12-27T18:15:00Z">
              <w:r w:rsidRPr="00EF5800" w:rsidDel="00B40859">
                <w:delText xml:space="preserve">  </w:delText>
              </w:r>
            </w:del>
            <w:r w:rsidRPr="00EF5800">
              <w:t>posSRS-RRC-Inactive-OutsideInitialUL-BWP-r17</w:t>
            </w:r>
            <w:del w:id="2884" w:author="Daiwei Zhou (周代卫)" w:date="2023-12-27T18:02:00Z">
              <w:r w:rsidRPr="00EF5800" w:rsidDel="00406A16">
                <w:delText xml:space="preserve"> PosSRS-RRC-Inactive-OutsideInitialUL-BWP-r17</w:delText>
              </w:r>
            </w:del>
          </w:p>
        </w:tc>
        <w:tc>
          <w:tcPr>
            <w:tcW w:w="2268" w:type="dxa"/>
            <w:tcBorders>
              <w:top w:val="single" w:sz="4" w:space="0" w:color="auto"/>
              <w:left w:val="single" w:sz="4" w:space="0" w:color="auto"/>
              <w:bottom w:val="single" w:sz="4" w:space="0" w:color="auto"/>
              <w:right w:val="single" w:sz="4" w:space="0" w:color="auto"/>
            </w:tcBorders>
          </w:tcPr>
          <w:p w14:paraId="2A58408D"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6B132BF"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26F494D7" w14:textId="77777777" w:rsidR="005C6244" w:rsidRPr="00CA7D85" w:rsidRDefault="005C6244" w:rsidP="005C6244">
            <w:pPr>
              <w:pStyle w:val="TAL"/>
            </w:pPr>
          </w:p>
        </w:tc>
      </w:tr>
      <w:tr w:rsidR="005C6244" w:rsidRPr="00CA7D85" w14:paraId="73E808E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DE11C68" w14:textId="71308DAA" w:rsidR="005C6244" w:rsidRPr="00CA7D85" w:rsidRDefault="005C6244" w:rsidP="005C6244">
            <w:pPr>
              <w:pStyle w:val="TAL"/>
            </w:pPr>
            <w:r w:rsidRPr="00EF5800">
              <w:t xml:space="preserve">        </w:t>
            </w:r>
            <w:del w:id="2885" w:author="Daiwei Zhou (周代卫)" w:date="2023-12-27T18:15:00Z">
              <w:r w:rsidRPr="00EF5800" w:rsidDel="00B40859">
                <w:delText xml:space="preserve">  </w:delText>
              </w:r>
            </w:del>
            <w:r w:rsidRPr="00EF5800">
              <w:t>channelBWs-DL-SCS-480kHz-FR2-2-r17</w:t>
            </w:r>
          </w:p>
        </w:tc>
        <w:tc>
          <w:tcPr>
            <w:tcW w:w="2268" w:type="dxa"/>
            <w:tcBorders>
              <w:top w:val="single" w:sz="4" w:space="0" w:color="auto"/>
              <w:left w:val="single" w:sz="4" w:space="0" w:color="auto"/>
              <w:bottom w:val="single" w:sz="4" w:space="0" w:color="auto"/>
              <w:right w:val="single" w:sz="4" w:space="0" w:color="auto"/>
            </w:tcBorders>
          </w:tcPr>
          <w:p w14:paraId="000B94CE"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7586033"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746F7BA9" w14:textId="77777777" w:rsidR="005C6244" w:rsidRPr="00CA7D85" w:rsidRDefault="005C6244" w:rsidP="005C6244">
            <w:pPr>
              <w:pStyle w:val="TAL"/>
            </w:pPr>
          </w:p>
        </w:tc>
      </w:tr>
      <w:tr w:rsidR="005C6244" w:rsidRPr="00CA7D85" w14:paraId="7587D45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7A9EE78" w14:textId="16179330" w:rsidR="005C6244" w:rsidRPr="00CA7D85" w:rsidRDefault="005C6244" w:rsidP="005C6244">
            <w:pPr>
              <w:pStyle w:val="TAL"/>
            </w:pPr>
            <w:r w:rsidRPr="00EF5800">
              <w:t xml:space="preserve">        </w:t>
            </w:r>
            <w:del w:id="2886" w:author="Daiwei Zhou (周代卫)" w:date="2023-12-27T18:15:00Z">
              <w:r w:rsidRPr="00EF5800" w:rsidDel="00B40859">
                <w:delText xml:space="preserve">  </w:delText>
              </w:r>
            </w:del>
            <w:r w:rsidRPr="00EF5800">
              <w:t>channelBWs-UL-SCS-480kHz-FR2-2-r17</w:t>
            </w:r>
          </w:p>
        </w:tc>
        <w:tc>
          <w:tcPr>
            <w:tcW w:w="2268" w:type="dxa"/>
            <w:tcBorders>
              <w:top w:val="single" w:sz="4" w:space="0" w:color="auto"/>
              <w:left w:val="single" w:sz="4" w:space="0" w:color="auto"/>
              <w:bottom w:val="single" w:sz="4" w:space="0" w:color="auto"/>
              <w:right w:val="single" w:sz="4" w:space="0" w:color="auto"/>
            </w:tcBorders>
          </w:tcPr>
          <w:p w14:paraId="3D2E2AC4"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F2B6B62"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2FC361B3" w14:textId="77777777" w:rsidR="005C6244" w:rsidRPr="00CA7D85" w:rsidRDefault="005C6244" w:rsidP="005C6244">
            <w:pPr>
              <w:pStyle w:val="TAL"/>
            </w:pPr>
          </w:p>
        </w:tc>
      </w:tr>
      <w:tr w:rsidR="005C6244" w:rsidRPr="00CA7D85" w14:paraId="15C0377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6EAC06F" w14:textId="51FAA54D" w:rsidR="005C6244" w:rsidRPr="00CA7D85" w:rsidRDefault="005C6244" w:rsidP="005C6244">
            <w:pPr>
              <w:pStyle w:val="TAL"/>
            </w:pPr>
            <w:r w:rsidRPr="00EF5800">
              <w:t xml:space="preserve">        </w:t>
            </w:r>
            <w:del w:id="2887" w:author="Daiwei Zhou (周代卫)" w:date="2023-12-27T18:15:00Z">
              <w:r w:rsidRPr="00EF5800" w:rsidDel="00B40859">
                <w:delText xml:space="preserve">  </w:delText>
              </w:r>
            </w:del>
            <w:r w:rsidRPr="00EF5800">
              <w:t>channelBWs-DL-SCS-960kHz-FR2-2-r17</w:t>
            </w:r>
          </w:p>
        </w:tc>
        <w:tc>
          <w:tcPr>
            <w:tcW w:w="2268" w:type="dxa"/>
            <w:tcBorders>
              <w:top w:val="single" w:sz="4" w:space="0" w:color="auto"/>
              <w:left w:val="single" w:sz="4" w:space="0" w:color="auto"/>
              <w:bottom w:val="single" w:sz="4" w:space="0" w:color="auto"/>
              <w:right w:val="single" w:sz="4" w:space="0" w:color="auto"/>
            </w:tcBorders>
          </w:tcPr>
          <w:p w14:paraId="26E55BA3"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7F932B0"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3E1A65CD" w14:textId="77777777" w:rsidR="005C6244" w:rsidRPr="00CA7D85" w:rsidRDefault="005C6244" w:rsidP="005C6244">
            <w:pPr>
              <w:pStyle w:val="TAL"/>
            </w:pPr>
          </w:p>
        </w:tc>
      </w:tr>
      <w:tr w:rsidR="005C6244" w:rsidRPr="00CA7D85" w14:paraId="130BBAD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A1CFA2C" w14:textId="1650C17F" w:rsidR="005C6244" w:rsidRPr="00CA7D85" w:rsidRDefault="005C6244" w:rsidP="005C6244">
            <w:pPr>
              <w:pStyle w:val="TAL"/>
            </w:pPr>
            <w:r w:rsidRPr="00EF5800">
              <w:t xml:space="preserve">        </w:t>
            </w:r>
            <w:del w:id="2888" w:author="Daiwei Zhou (周代卫)" w:date="2023-12-27T18:15:00Z">
              <w:r w:rsidRPr="00EF5800" w:rsidDel="00B40859">
                <w:delText xml:space="preserve">  </w:delText>
              </w:r>
            </w:del>
            <w:r w:rsidRPr="00EF5800">
              <w:t>channelBWs-UL-SCS-960kHz-FR2-2-r17</w:t>
            </w:r>
          </w:p>
        </w:tc>
        <w:tc>
          <w:tcPr>
            <w:tcW w:w="2268" w:type="dxa"/>
            <w:tcBorders>
              <w:top w:val="single" w:sz="4" w:space="0" w:color="auto"/>
              <w:left w:val="single" w:sz="4" w:space="0" w:color="auto"/>
              <w:bottom w:val="single" w:sz="4" w:space="0" w:color="auto"/>
              <w:right w:val="single" w:sz="4" w:space="0" w:color="auto"/>
            </w:tcBorders>
          </w:tcPr>
          <w:p w14:paraId="14B61BF7"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95B8C21"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381B86B6" w14:textId="77777777" w:rsidR="005C6244" w:rsidRPr="00CA7D85" w:rsidRDefault="005C6244" w:rsidP="005C6244">
            <w:pPr>
              <w:pStyle w:val="TAL"/>
            </w:pPr>
          </w:p>
        </w:tc>
      </w:tr>
      <w:tr w:rsidR="005C6244" w:rsidRPr="00CA7D85" w14:paraId="3E32E7A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40C02A7" w14:textId="4F7CC342" w:rsidR="005C6244" w:rsidRPr="00CA7D85" w:rsidRDefault="005C6244" w:rsidP="005C6244">
            <w:pPr>
              <w:pStyle w:val="TAL"/>
            </w:pPr>
            <w:r w:rsidRPr="00EF5800">
              <w:t xml:space="preserve">        </w:t>
            </w:r>
            <w:del w:id="2889" w:author="Daiwei Zhou (周代卫)" w:date="2023-12-27T18:15:00Z">
              <w:r w:rsidRPr="00EF5800" w:rsidDel="00B40859">
                <w:delText xml:space="preserve">  </w:delText>
              </w:r>
            </w:del>
            <w:r w:rsidRPr="00EF5800">
              <w:t>ul-GapFR2-r17</w:t>
            </w:r>
          </w:p>
        </w:tc>
        <w:tc>
          <w:tcPr>
            <w:tcW w:w="2268" w:type="dxa"/>
            <w:tcBorders>
              <w:top w:val="single" w:sz="4" w:space="0" w:color="auto"/>
              <w:left w:val="single" w:sz="4" w:space="0" w:color="auto"/>
              <w:bottom w:val="single" w:sz="4" w:space="0" w:color="auto"/>
              <w:right w:val="single" w:sz="4" w:space="0" w:color="auto"/>
            </w:tcBorders>
          </w:tcPr>
          <w:p w14:paraId="1BCEA91F"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23AC5AE"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03BE7FA1" w14:textId="77777777" w:rsidR="005C6244" w:rsidRPr="00CA7D85" w:rsidRDefault="005C6244" w:rsidP="005C6244">
            <w:pPr>
              <w:pStyle w:val="TAL"/>
            </w:pPr>
          </w:p>
        </w:tc>
      </w:tr>
      <w:tr w:rsidR="005C6244" w:rsidRPr="00CA7D85" w14:paraId="414CB63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1EECDC9" w14:textId="535AB3C1" w:rsidR="005C6244" w:rsidRPr="00CA7D85" w:rsidRDefault="005C6244" w:rsidP="005C6244">
            <w:pPr>
              <w:pStyle w:val="TAL"/>
            </w:pPr>
            <w:r w:rsidRPr="00EF5800">
              <w:t xml:space="preserve">        </w:t>
            </w:r>
            <w:del w:id="2890" w:author="Daiwei Zhou (周代卫)" w:date="2023-12-27T18:15:00Z">
              <w:r w:rsidRPr="00EF5800" w:rsidDel="00B40859">
                <w:delText xml:space="preserve">  </w:delText>
              </w:r>
            </w:del>
            <w:r w:rsidRPr="00EF5800">
              <w:t>oneShotHARQ-feedbackTriggeredByDCI-1-2-r17</w:t>
            </w:r>
          </w:p>
        </w:tc>
        <w:tc>
          <w:tcPr>
            <w:tcW w:w="2268" w:type="dxa"/>
            <w:tcBorders>
              <w:top w:val="single" w:sz="4" w:space="0" w:color="auto"/>
              <w:left w:val="single" w:sz="4" w:space="0" w:color="auto"/>
              <w:bottom w:val="single" w:sz="4" w:space="0" w:color="auto"/>
              <w:right w:val="single" w:sz="4" w:space="0" w:color="auto"/>
            </w:tcBorders>
          </w:tcPr>
          <w:p w14:paraId="01596E1E"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EE21D0F"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2381B014" w14:textId="77777777" w:rsidR="005C6244" w:rsidRPr="00CA7D85" w:rsidRDefault="005C6244" w:rsidP="005C6244">
            <w:pPr>
              <w:pStyle w:val="TAL"/>
            </w:pPr>
          </w:p>
        </w:tc>
      </w:tr>
      <w:tr w:rsidR="005C6244" w:rsidRPr="00CA7D85" w14:paraId="7BD21A9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6F78312" w14:textId="22780703" w:rsidR="005C6244" w:rsidRPr="00CA7D85" w:rsidRDefault="005C6244" w:rsidP="005C6244">
            <w:pPr>
              <w:pStyle w:val="TAL"/>
            </w:pPr>
            <w:r w:rsidRPr="00EF5800">
              <w:t xml:space="preserve">        </w:t>
            </w:r>
            <w:del w:id="2891" w:author="Daiwei Zhou (周代卫)" w:date="2023-12-27T18:15:00Z">
              <w:r w:rsidRPr="00EF5800" w:rsidDel="00B40859">
                <w:delText xml:space="preserve">  </w:delText>
              </w:r>
            </w:del>
            <w:r w:rsidRPr="00EF5800">
              <w:t>oneShotHARQ-feedbackPhy-Priority-r17</w:t>
            </w:r>
          </w:p>
        </w:tc>
        <w:tc>
          <w:tcPr>
            <w:tcW w:w="2268" w:type="dxa"/>
            <w:tcBorders>
              <w:top w:val="single" w:sz="4" w:space="0" w:color="auto"/>
              <w:left w:val="single" w:sz="4" w:space="0" w:color="auto"/>
              <w:bottom w:val="single" w:sz="4" w:space="0" w:color="auto"/>
              <w:right w:val="single" w:sz="4" w:space="0" w:color="auto"/>
            </w:tcBorders>
          </w:tcPr>
          <w:p w14:paraId="506C25A0"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FEC4E07"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077A59C2" w14:textId="77777777" w:rsidR="005C6244" w:rsidRPr="00CA7D85" w:rsidRDefault="005C6244" w:rsidP="005C6244">
            <w:pPr>
              <w:pStyle w:val="TAL"/>
            </w:pPr>
          </w:p>
        </w:tc>
      </w:tr>
      <w:tr w:rsidR="005C6244" w:rsidRPr="00CA7D85" w14:paraId="29CF1AA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65274F6" w14:textId="49BF104B" w:rsidR="005C6244" w:rsidRPr="00CA7D85" w:rsidRDefault="005C6244" w:rsidP="005C6244">
            <w:pPr>
              <w:pStyle w:val="TAL"/>
            </w:pPr>
            <w:r w:rsidRPr="00EF5800">
              <w:t xml:space="preserve">        </w:t>
            </w:r>
            <w:del w:id="2892" w:author="Daiwei Zhou (周代卫)" w:date="2023-12-27T18:15:00Z">
              <w:r w:rsidRPr="00EF5800" w:rsidDel="00B40859">
                <w:delText xml:space="preserve">  </w:delText>
              </w:r>
            </w:del>
            <w:r w:rsidRPr="00EF5800">
              <w:t>enhancedType3-HARQ-CodebookFeedback-r17</w:t>
            </w:r>
          </w:p>
        </w:tc>
        <w:tc>
          <w:tcPr>
            <w:tcW w:w="2268" w:type="dxa"/>
            <w:tcBorders>
              <w:top w:val="single" w:sz="4" w:space="0" w:color="auto"/>
              <w:left w:val="single" w:sz="4" w:space="0" w:color="auto"/>
              <w:bottom w:val="single" w:sz="4" w:space="0" w:color="auto"/>
              <w:right w:val="single" w:sz="4" w:space="0" w:color="auto"/>
            </w:tcBorders>
          </w:tcPr>
          <w:p w14:paraId="645DC912"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CF7B138"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556B0F2" w14:textId="77777777" w:rsidR="005C6244" w:rsidRPr="00CA7D85" w:rsidRDefault="005C6244" w:rsidP="005C6244">
            <w:pPr>
              <w:pStyle w:val="TAL"/>
            </w:pPr>
          </w:p>
        </w:tc>
      </w:tr>
      <w:tr w:rsidR="005C6244" w:rsidRPr="00CA7D85" w14:paraId="1F08609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93DE08B" w14:textId="6EBFE9A0" w:rsidR="005C6244" w:rsidRPr="00CA7D85" w:rsidRDefault="005C6244" w:rsidP="005C6244">
            <w:pPr>
              <w:pStyle w:val="TAL"/>
            </w:pPr>
            <w:r w:rsidRPr="00EF5800">
              <w:t xml:space="preserve">        </w:t>
            </w:r>
            <w:del w:id="2893" w:author="Daiwei Zhou (周代卫)" w:date="2023-12-27T18:15:00Z">
              <w:r w:rsidRPr="00EF5800" w:rsidDel="00B40859">
                <w:delText xml:space="preserve">  </w:delText>
              </w:r>
            </w:del>
            <w:r w:rsidRPr="00EF5800">
              <w:t>triggeredHARQ-CodebookRetx-r17</w:t>
            </w:r>
          </w:p>
        </w:tc>
        <w:tc>
          <w:tcPr>
            <w:tcW w:w="2268" w:type="dxa"/>
            <w:tcBorders>
              <w:top w:val="single" w:sz="4" w:space="0" w:color="auto"/>
              <w:left w:val="single" w:sz="4" w:space="0" w:color="auto"/>
              <w:bottom w:val="single" w:sz="4" w:space="0" w:color="auto"/>
              <w:right w:val="single" w:sz="4" w:space="0" w:color="auto"/>
            </w:tcBorders>
          </w:tcPr>
          <w:p w14:paraId="25DBFB9B"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3502B40"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3597E3BC" w14:textId="77777777" w:rsidR="005C6244" w:rsidRPr="00CA7D85" w:rsidRDefault="005C6244" w:rsidP="005C6244">
            <w:pPr>
              <w:pStyle w:val="TAL"/>
            </w:pPr>
          </w:p>
        </w:tc>
      </w:tr>
      <w:tr w:rsidR="005C6244" w:rsidRPr="00CA7D85" w:rsidDel="005C6244" w14:paraId="77983555" w14:textId="7C1C20B8" w:rsidTr="002F3B1B">
        <w:tblPrEx>
          <w:tblCellMar>
            <w:left w:w="108" w:type="dxa"/>
            <w:right w:w="108" w:type="dxa"/>
          </w:tblCellMar>
        </w:tblPrEx>
        <w:trPr>
          <w:del w:id="2894"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1F6E61AA" w14:textId="0A2D54FD" w:rsidR="005C6244" w:rsidRPr="00CA7D85" w:rsidDel="005C6244" w:rsidRDefault="005C6244" w:rsidP="005C6244">
            <w:pPr>
              <w:pStyle w:val="TAL"/>
              <w:rPr>
                <w:del w:id="2895" w:author="R5-241519" w:date="2024-04-10T09:51:00Z"/>
              </w:rPr>
            </w:pPr>
            <w:del w:id="2896" w:author="R5-241519" w:date="2024-04-10T09:51:00Z">
              <w:r w:rsidRPr="00CA7D85" w:rsidDel="005C6244">
                <w:delText xml:space="preserve">          ue-OneShotUL-TimingAdj-r17</w:delText>
              </w:r>
            </w:del>
          </w:p>
        </w:tc>
        <w:tc>
          <w:tcPr>
            <w:tcW w:w="2268" w:type="dxa"/>
            <w:tcBorders>
              <w:top w:val="single" w:sz="4" w:space="0" w:color="auto"/>
              <w:left w:val="single" w:sz="4" w:space="0" w:color="auto"/>
              <w:bottom w:val="single" w:sz="4" w:space="0" w:color="auto"/>
              <w:right w:val="single" w:sz="4" w:space="0" w:color="auto"/>
            </w:tcBorders>
          </w:tcPr>
          <w:p w14:paraId="68A5844E" w14:textId="2133BB75" w:rsidR="005C6244" w:rsidRPr="00CA7D85" w:rsidDel="005C6244" w:rsidRDefault="005C6244" w:rsidP="005C6244">
            <w:pPr>
              <w:pStyle w:val="TAL"/>
              <w:rPr>
                <w:del w:id="2897" w:author="R5-241519" w:date="2024-04-10T09:51:00Z"/>
              </w:rPr>
            </w:pPr>
            <w:del w:id="2898"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0D1A477" w14:textId="58AB38D7" w:rsidR="005C6244" w:rsidRPr="00CA7D85" w:rsidDel="005C6244" w:rsidRDefault="005C6244" w:rsidP="005C6244">
            <w:pPr>
              <w:pStyle w:val="TAL"/>
              <w:rPr>
                <w:del w:id="2899"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759F33EE" w14:textId="3BB078EE" w:rsidR="005C6244" w:rsidRPr="00CA7D85" w:rsidDel="005C6244" w:rsidRDefault="005C6244" w:rsidP="005C6244">
            <w:pPr>
              <w:pStyle w:val="TAL"/>
              <w:rPr>
                <w:del w:id="2900" w:author="R5-241519" w:date="2024-04-10T09:51:00Z"/>
              </w:rPr>
            </w:pPr>
          </w:p>
        </w:tc>
      </w:tr>
      <w:tr w:rsidR="005C6244" w:rsidRPr="00CA7D85" w:rsidDel="005C6244" w14:paraId="2425E602" w14:textId="33C3C9FC" w:rsidTr="002F3B1B">
        <w:tblPrEx>
          <w:tblCellMar>
            <w:left w:w="108" w:type="dxa"/>
            <w:right w:w="108" w:type="dxa"/>
          </w:tblCellMar>
        </w:tblPrEx>
        <w:trPr>
          <w:del w:id="2901"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2542F218" w14:textId="117905F5" w:rsidR="005C6244" w:rsidRPr="00CA7D85" w:rsidDel="005C6244" w:rsidRDefault="005C6244" w:rsidP="005C6244">
            <w:pPr>
              <w:pStyle w:val="TAL"/>
              <w:rPr>
                <w:del w:id="2902" w:author="R5-241519" w:date="2024-04-10T09:51:00Z"/>
              </w:rPr>
            </w:pPr>
            <w:del w:id="2903" w:author="R5-241519" w:date="2024-04-10T09:51:00Z">
              <w:r w:rsidRPr="00CA7D85" w:rsidDel="005C6244">
                <w:lastRenderedPageBreak/>
                <w:delText xml:space="preserve">          pucch-Repetition-F0-2-r17</w:delText>
              </w:r>
            </w:del>
          </w:p>
        </w:tc>
        <w:tc>
          <w:tcPr>
            <w:tcW w:w="2268" w:type="dxa"/>
            <w:tcBorders>
              <w:top w:val="single" w:sz="4" w:space="0" w:color="auto"/>
              <w:left w:val="single" w:sz="4" w:space="0" w:color="auto"/>
              <w:bottom w:val="single" w:sz="4" w:space="0" w:color="auto"/>
              <w:right w:val="single" w:sz="4" w:space="0" w:color="auto"/>
            </w:tcBorders>
          </w:tcPr>
          <w:p w14:paraId="144E5212" w14:textId="2022713A" w:rsidR="005C6244" w:rsidRPr="00CA7D85" w:rsidDel="005C6244" w:rsidRDefault="005C6244" w:rsidP="005C6244">
            <w:pPr>
              <w:pStyle w:val="TAL"/>
              <w:rPr>
                <w:del w:id="2904" w:author="R5-241519" w:date="2024-04-10T09:51:00Z"/>
              </w:rPr>
            </w:pPr>
            <w:del w:id="2905"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BAF3DBB" w14:textId="645E700C" w:rsidR="005C6244" w:rsidRPr="00CA7D85" w:rsidDel="005C6244" w:rsidRDefault="005C6244" w:rsidP="005C6244">
            <w:pPr>
              <w:pStyle w:val="TAL"/>
              <w:rPr>
                <w:del w:id="2906"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2CDFE376" w14:textId="15FD5C1F" w:rsidR="005C6244" w:rsidRPr="00CA7D85" w:rsidDel="005C6244" w:rsidRDefault="005C6244" w:rsidP="005C6244">
            <w:pPr>
              <w:pStyle w:val="TAL"/>
              <w:rPr>
                <w:del w:id="2907" w:author="R5-241519" w:date="2024-04-10T09:51:00Z"/>
              </w:rPr>
            </w:pPr>
          </w:p>
        </w:tc>
      </w:tr>
      <w:tr w:rsidR="005C6244" w:rsidRPr="00CA7D85" w:rsidDel="005C6244" w14:paraId="7D54F6A9" w14:textId="331FC3E6" w:rsidTr="002F3B1B">
        <w:tblPrEx>
          <w:tblCellMar>
            <w:left w:w="108" w:type="dxa"/>
            <w:right w:w="108" w:type="dxa"/>
          </w:tblCellMar>
        </w:tblPrEx>
        <w:trPr>
          <w:del w:id="2908"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5CF5A0C8" w14:textId="240D829E" w:rsidR="005C6244" w:rsidRPr="00CA7D85" w:rsidDel="005C6244" w:rsidRDefault="005C6244" w:rsidP="005C6244">
            <w:pPr>
              <w:pStyle w:val="TAL"/>
              <w:rPr>
                <w:del w:id="2909" w:author="R5-241519" w:date="2024-04-10T09:51:00Z"/>
              </w:rPr>
            </w:pPr>
            <w:del w:id="2910" w:author="R5-241519" w:date="2024-04-10T09:51:00Z">
              <w:r w:rsidRPr="00CA7D85" w:rsidDel="005C6244">
                <w:delText xml:space="preserve">          cqi-4-BitsSubbandNTN-SharedSpectrumChAccess-r17</w:delText>
              </w:r>
            </w:del>
          </w:p>
        </w:tc>
        <w:tc>
          <w:tcPr>
            <w:tcW w:w="2268" w:type="dxa"/>
            <w:tcBorders>
              <w:top w:val="single" w:sz="4" w:space="0" w:color="auto"/>
              <w:left w:val="single" w:sz="4" w:space="0" w:color="auto"/>
              <w:bottom w:val="single" w:sz="4" w:space="0" w:color="auto"/>
              <w:right w:val="single" w:sz="4" w:space="0" w:color="auto"/>
            </w:tcBorders>
          </w:tcPr>
          <w:p w14:paraId="5626127D" w14:textId="256DBBB3" w:rsidR="005C6244" w:rsidRPr="00CA7D85" w:rsidDel="005C6244" w:rsidRDefault="005C6244" w:rsidP="005C6244">
            <w:pPr>
              <w:pStyle w:val="TAL"/>
              <w:rPr>
                <w:del w:id="2911" w:author="R5-241519" w:date="2024-04-10T09:51:00Z"/>
              </w:rPr>
            </w:pPr>
            <w:del w:id="2912"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DA02C97" w14:textId="7DC69951" w:rsidR="005C6244" w:rsidRPr="00CA7D85" w:rsidDel="005C6244" w:rsidRDefault="005C6244" w:rsidP="005C6244">
            <w:pPr>
              <w:pStyle w:val="TAL"/>
              <w:rPr>
                <w:del w:id="2913"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54DB54E7" w14:textId="46F4A9B8" w:rsidR="005C6244" w:rsidRPr="00CA7D85" w:rsidDel="005C6244" w:rsidRDefault="005C6244" w:rsidP="005C6244">
            <w:pPr>
              <w:pStyle w:val="TAL"/>
              <w:rPr>
                <w:del w:id="2914" w:author="R5-241519" w:date="2024-04-10T09:51:00Z"/>
              </w:rPr>
            </w:pPr>
          </w:p>
        </w:tc>
      </w:tr>
      <w:tr w:rsidR="005C6244" w:rsidRPr="00CA7D85" w:rsidDel="005C6244" w14:paraId="79365A5F" w14:textId="487D17FC" w:rsidTr="002F3B1B">
        <w:tblPrEx>
          <w:tblCellMar>
            <w:left w:w="108" w:type="dxa"/>
            <w:right w:w="108" w:type="dxa"/>
          </w:tblCellMar>
        </w:tblPrEx>
        <w:trPr>
          <w:del w:id="2915"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3F879BF1" w14:textId="11934666" w:rsidR="005C6244" w:rsidRPr="00CA7D85" w:rsidDel="005C6244" w:rsidRDefault="005C6244" w:rsidP="005C6244">
            <w:pPr>
              <w:pStyle w:val="TAL"/>
              <w:rPr>
                <w:del w:id="2916" w:author="R5-241519" w:date="2024-04-10T09:51:00Z"/>
              </w:rPr>
            </w:pPr>
            <w:del w:id="2917" w:author="R5-241519" w:date="2024-04-10T09:51:00Z">
              <w:r w:rsidRPr="00CA7D85" w:rsidDel="005C6244">
                <w:delText xml:space="preserve">          mux-HARQ-ACK-DiffPriorities-r17</w:delText>
              </w:r>
            </w:del>
          </w:p>
        </w:tc>
        <w:tc>
          <w:tcPr>
            <w:tcW w:w="2268" w:type="dxa"/>
            <w:tcBorders>
              <w:top w:val="single" w:sz="4" w:space="0" w:color="auto"/>
              <w:left w:val="single" w:sz="4" w:space="0" w:color="auto"/>
              <w:bottom w:val="single" w:sz="4" w:space="0" w:color="auto"/>
              <w:right w:val="single" w:sz="4" w:space="0" w:color="auto"/>
            </w:tcBorders>
          </w:tcPr>
          <w:p w14:paraId="507651C7" w14:textId="5C711BAC" w:rsidR="005C6244" w:rsidRPr="00CA7D85" w:rsidDel="005C6244" w:rsidRDefault="005C6244" w:rsidP="005C6244">
            <w:pPr>
              <w:pStyle w:val="TAL"/>
              <w:rPr>
                <w:del w:id="2918" w:author="R5-241519" w:date="2024-04-10T09:51:00Z"/>
              </w:rPr>
            </w:pPr>
            <w:del w:id="2919"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62C2857" w14:textId="7A3F813A" w:rsidR="005C6244" w:rsidRPr="00CA7D85" w:rsidDel="005C6244" w:rsidRDefault="005C6244" w:rsidP="005C6244">
            <w:pPr>
              <w:pStyle w:val="TAL"/>
              <w:rPr>
                <w:del w:id="2920"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471484C5" w14:textId="714D95EA" w:rsidR="005C6244" w:rsidRPr="00CA7D85" w:rsidDel="005C6244" w:rsidRDefault="005C6244" w:rsidP="005C6244">
            <w:pPr>
              <w:pStyle w:val="TAL"/>
              <w:rPr>
                <w:del w:id="2921" w:author="R5-241519" w:date="2024-04-10T09:51:00Z"/>
              </w:rPr>
            </w:pPr>
          </w:p>
        </w:tc>
      </w:tr>
      <w:tr w:rsidR="005C6244" w:rsidRPr="00CA7D85" w:rsidDel="005C6244" w14:paraId="630FEA9A" w14:textId="7FDE7926" w:rsidTr="002F3B1B">
        <w:tblPrEx>
          <w:tblCellMar>
            <w:left w:w="108" w:type="dxa"/>
            <w:right w:w="108" w:type="dxa"/>
          </w:tblCellMar>
        </w:tblPrEx>
        <w:trPr>
          <w:del w:id="2922"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3535E26D" w14:textId="6E3AF169" w:rsidR="005C6244" w:rsidRPr="00CA7D85" w:rsidDel="005C6244" w:rsidRDefault="005C6244" w:rsidP="005C6244">
            <w:pPr>
              <w:pStyle w:val="TAL"/>
              <w:rPr>
                <w:del w:id="2923" w:author="R5-241519" w:date="2024-04-10T09:51:00Z"/>
              </w:rPr>
            </w:pPr>
            <w:del w:id="2924" w:author="R5-241519" w:date="2024-04-10T09:51:00Z">
              <w:r w:rsidRPr="00CA7D85" w:rsidDel="005C6244">
                <w:delText xml:space="preserve">          ta-BasedPDC-NTN-SharedSpectrumChAccess-r17</w:delText>
              </w:r>
            </w:del>
          </w:p>
        </w:tc>
        <w:tc>
          <w:tcPr>
            <w:tcW w:w="2268" w:type="dxa"/>
            <w:tcBorders>
              <w:top w:val="single" w:sz="4" w:space="0" w:color="auto"/>
              <w:left w:val="single" w:sz="4" w:space="0" w:color="auto"/>
              <w:bottom w:val="single" w:sz="4" w:space="0" w:color="auto"/>
              <w:right w:val="single" w:sz="4" w:space="0" w:color="auto"/>
            </w:tcBorders>
          </w:tcPr>
          <w:p w14:paraId="6F3C496F" w14:textId="12E3FAD8" w:rsidR="005C6244" w:rsidRPr="00CA7D85" w:rsidDel="005C6244" w:rsidRDefault="005C6244" w:rsidP="005C6244">
            <w:pPr>
              <w:pStyle w:val="TAL"/>
              <w:rPr>
                <w:del w:id="2925" w:author="R5-241519" w:date="2024-04-10T09:51:00Z"/>
              </w:rPr>
            </w:pPr>
            <w:del w:id="2926"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6DA1F5B" w14:textId="4F1AEF68" w:rsidR="005C6244" w:rsidRPr="00CA7D85" w:rsidDel="005C6244" w:rsidRDefault="005C6244" w:rsidP="005C6244">
            <w:pPr>
              <w:pStyle w:val="TAL"/>
              <w:rPr>
                <w:del w:id="2927"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28F1E5F7" w14:textId="575F58CC" w:rsidR="005C6244" w:rsidRPr="00CA7D85" w:rsidDel="005C6244" w:rsidRDefault="005C6244" w:rsidP="005C6244">
            <w:pPr>
              <w:pStyle w:val="TAL"/>
              <w:rPr>
                <w:del w:id="2928" w:author="R5-241519" w:date="2024-04-10T09:51:00Z"/>
              </w:rPr>
            </w:pPr>
          </w:p>
        </w:tc>
      </w:tr>
      <w:tr w:rsidR="005C6244" w:rsidRPr="00CA7D85" w:rsidDel="005C6244" w14:paraId="05B480EB" w14:textId="0D873ED8" w:rsidTr="002F3B1B">
        <w:tblPrEx>
          <w:tblCellMar>
            <w:left w:w="108" w:type="dxa"/>
            <w:right w:w="108" w:type="dxa"/>
          </w:tblCellMar>
        </w:tblPrEx>
        <w:trPr>
          <w:del w:id="2929"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74A806C9" w14:textId="245F7CCD" w:rsidR="005C6244" w:rsidRPr="00CA7D85" w:rsidDel="005C6244" w:rsidRDefault="005C6244" w:rsidP="005C6244">
            <w:pPr>
              <w:pStyle w:val="TAL"/>
              <w:rPr>
                <w:del w:id="2930" w:author="R5-241519" w:date="2024-04-10T09:51:00Z"/>
              </w:rPr>
            </w:pPr>
            <w:del w:id="2931" w:author="R5-241519" w:date="2024-04-10T09:51:00Z">
              <w:r w:rsidRPr="00CA7D85" w:rsidDel="005C6244">
                <w:delText xml:space="preserve">          ack-NACK-FeedbackForMulticastWithDCI-Enabler-r17</w:delText>
              </w:r>
            </w:del>
          </w:p>
        </w:tc>
        <w:tc>
          <w:tcPr>
            <w:tcW w:w="2268" w:type="dxa"/>
            <w:tcBorders>
              <w:top w:val="single" w:sz="4" w:space="0" w:color="auto"/>
              <w:left w:val="single" w:sz="4" w:space="0" w:color="auto"/>
              <w:bottom w:val="single" w:sz="4" w:space="0" w:color="auto"/>
              <w:right w:val="single" w:sz="4" w:space="0" w:color="auto"/>
            </w:tcBorders>
          </w:tcPr>
          <w:p w14:paraId="6D193BFC" w14:textId="010F2C68" w:rsidR="005C6244" w:rsidRPr="00CA7D85" w:rsidDel="005C6244" w:rsidRDefault="005C6244" w:rsidP="005C6244">
            <w:pPr>
              <w:pStyle w:val="TAL"/>
              <w:rPr>
                <w:del w:id="2932" w:author="R5-241519" w:date="2024-04-10T09:51:00Z"/>
              </w:rPr>
            </w:pPr>
            <w:del w:id="2933"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C1F3332" w14:textId="3E2737C5" w:rsidR="005C6244" w:rsidRPr="00CA7D85" w:rsidDel="005C6244" w:rsidRDefault="005C6244" w:rsidP="005C6244">
            <w:pPr>
              <w:pStyle w:val="TAL"/>
              <w:rPr>
                <w:del w:id="2934"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53FC00B8" w14:textId="01935DEF" w:rsidR="005C6244" w:rsidRPr="00CA7D85" w:rsidDel="005C6244" w:rsidRDefault="005C6244" w:rsidP="005C6244">
            <w:pPr>
              <w:pStyle w:val="TAL"/>
              <w:rPr>
                <w:del w:id="2935" w:author="R5-241519" w:date="2024-04-10T09:51:00Z"/>
              </w:rPr>
            </w:pPr>
          </w:p>
        </w:tc>
      </w:tr>
      <w:tr w:rsidR="005C6244" w:rsidRPr="00CA7D85" w:rsidDel="005C6244" w14:paraId="3D4811A6" w14:textId="468A2FF4" w:rsidTr="002F3B1B">
        <w:tblPrEx>
          <w:tblCellMar>
            <w:left w:w="108" w:type="dxa"/>
            <w:right w:w="108" w:type="dxa"/>
          </w:tblCellMar>
        </w:tblPrEx>
        <w:trPr>
          <w:del w:id="2936"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78C26453" w14:textId="637F4DEF" w:rsidR="005C6244" w:rsidRPr="00CA7D85" w:rsidDel="005C6244" w:rsidRDefault="005C6244" w:rsidP="005C6244">
            <w:pPr>
              <w:pStyle w:val="TAL"/>
              <w:rPr>
                <w:del w:id="2937" w:author="R5-241519" w:date="2024-04-10T09:51:00Z"/>
              </w:rPr>
            </w:pPr>
            <w:del w:id="2938" w:author="R5-241519" w:date="2024-04-10T09:51:00Z">
              <w:r w:rsidRPr="00CA7D85" w:rsidDel="005C6244">
                <w:delText xml:space="preserve">          maxNumberG-RNTI-r17</w:delText>
              </w:r>
            </w:del>
          </w:p>
        </w:tc>
        <w:tc>
          <w:tcPr>
            <w:tcW w:w="2268" w:type="dxa"/>
            <w:tcBorders>
              <w:top w:val="single" w:sz="4" w:space="0" w:color="auto"/>
              <w:left w:val="single" w:sz="4" w:space="0" w:color="auto"/>
              <w:bottom w:val="single" w:sz="4" w:space="0" w:color="auto"/>
              <w:right w:val="single" w:sz="4" w:space="0" w:color="auto"/>
            </w:tcBorders>
          </w:tcPr>
          <w:p w14:paraId="548FC3C1" w14:textId="43FA8599" w:rsidR="005C6244" w:rsidRPr="00CA7D85" w:rsidDel="005C6244" w:rsidRDefault="005C6244" w:rsidP="005C6244">
            <w:pPr>
              <w:pStyle w:val="TAL"/>
              <w:rPr>
                <w:del w:id="2939" w:author="R5-241519" w:date="2024-04-10T09:51:00Z"/>
              </w:rPr>
            </w:pPr>
            <w:del w:id="2940"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A55A9D7" w14:textId="7CE42767" w:rsidR="005C6244" w:rsidRPr="00CA7D85" w:rsidDel="005C6244" w:rsidRDefault="005C6244" w:rsidP="005C6244">
            <w:pPr>
              <w:pStyle w:val="TAL"/>
              <w:rPr>
                <w:del w:id="2941"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33617812" w14:textId="57C89F0A" w:rsidR="005C6244" w:rsidRPr="00CA7D85" w:rsidDel="005C6244" w:rsidRDefault="005C6244" w:rsidP="005C6244">
            <w:pPr>
              <w:pStyle w:val="TAL"/>
              <w:rPr>
                <w:del w:id="2942" w:author="R5-241519" w:date="2024-04-10T09:51:00Z"/>
              </w:rPr>
            </w:pPr>
          </w:p>
        </w:tc>
      </w:tr>
      <w:tr w:rsidR="005C6244" w:rsidRPr="00CA7D85" w:rsidDel="005C6244" w14:paraId="3AED8832" w14:textId="1B797A57" w:rsidTr="002F3B1B">
        <w:tblPrEx>
          <w:tblCellMar>
            <w:left w:w="108" w:type="dxa"/>
            <w:right w:w="108" w:type="dxa"/>
          </w:tblCellMar>
        </w:tblPrEx>
        <w:trPr>
          <w:del w:id="2943"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10D9CF3F" w14:textId="4A14C873" w:rsidR="005C6244" w:rsidRPr="00CA7D85" w:rsidDel="005C6244" w:rsidRDefault="005C6244" w:rsidP="005C6244">
            <w:pPr>
              <w:pStyle w:val="TAL"/>
              <w:rPr>
                <w:del w:id="2944" w:author="R5-241519" w:date="2024-04-10T09:51:00Z"/>
              </w:rPr>
            </w:pPr>
            <w:del w:id="2945" w:author="R5-241519" w:date="2024-04-10T09:51:00Z">
              <w:r w:rsidRPr="00CA7D85" w:rsidDel="005C6244">
                <w:delText xml:space="preserve">          dynamicMulticastDCI-Format4-2-r17</w:delText>
              </w:r>
            </w:del>
          </w:p>
        </w:tc>
        <w:tc>
          <w:tcPr>
            <w:tcW w:w="2268" w:type="dxa"/>
            <w:tcBorders>
              <w:top w:val="single" w:sz="4" w:space="0" w:color="auto"/>
              <w:left w:val="single" w:sz="4" w:space="0" w:color="auto"/>
              <w:bottom w:val="single" w:sz="4" w:space="0" w:color="auto"/>
              <w:right w:val="single" w:sz="4" w:space="0" w:color="auto"/>
            </w:tcBorders>
          </w:tcPr>
          <w:p w14:paraId="0EF0515F" w14:textId="2784F86C" w:rsidR="005C6244" w:rsidRPr="00CA7D85" w:rsidDel="005C6244" w:rsidRDefault="005C6244" w:rsidP="005C6244">
            <w:pPr>
              <w:pStyle w:val="TAL"/>
              <w:rPr>
                <w:del w:id="2946" w:author="R5-241519" w:date="2024-04-10T09:51:00Z"/>
              </w:rPr>
            </w:pPr>
            <w:del w:id="2947"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46E66CE" w14:textId="333B20B3" w:rsidR="005C6244" w:rsidRPr="00CA7D85" w:rsidDel="005C6244" w:rsidRDefault="005C6244" w:rsidP="005C6244">
            <w:pPr>
              <w:pStyle w:val="TAL"/>
              <w:rPr>
                <w:del w:id="2948"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0A6AB6A5" w14:textId="7E624838" w:rsidR="005C6244" w:rsidRPr="00CA7D85" w:rsidDel="005C6244" w:rsidRDefault="005C6244" w:rsidP="005C6244">
            <w:pPr>
              <w:pStyle w:val="TAL"/>
              <w:rPr>
                <w:del w:id="2949" w:author="R5-241519" w:date="2024-04-10T09:51:00Z"/>
              </w:rPr>
            </w:pPr>
          </w:p>
        </w:tc>
      </w:tr>
      <w:tr w:rsidR="005C6244" w:rsidRPr="00CA7D85" w:rsidDel="005C6244" w14:paraId="22355E17" w14:textId="0F66C494" w:rsidTr="002F3B1B">
        <w:tblPrEx>
          <w:tblCellMar>
            <w:left w:w="108" w:type="dxa"/>
            <w:right w:w="108" w:type="dxa"/>
          </w:tblCellMar>
        </w:tblPrEx>
        <w:trPr>
          <w:del w:id="2950"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458EBF1B" w14:textId="10A4BF5E" w:rsidR="005C6244" w:rsidRPr="00CA7D85" w:rsidDel="005C6244" w:rsidRDefault="005C6244" w:rsidP="005C6244">
            <w:pPr>
              <w:pStyle w:val="TAL"/>
              <w:rPr>
                <w:del w:id="2951" w:author="R5-241519" w:date="2024-04-10T09:51:00Z"/>
              </w:rPr>
            </w:pPr>
            <w:del w:id="2952" w:author="R5-241519" w:date="2024-04-10T09:51:00Z">
              <w:r w:rsidRPr="00CA7D85" w:rsidDel="005C6244">
                <w:delText xml:space="preserve">          maxModulationOrderForMulticast-r17</w:delText>
              </w:r>
            </w:del>
          </w:p>
        </w:tc>
        <w:tc>
          <w:tcPr>
            <w:tcW w:w="2268" w:type="dxa"/>
            <w:tcBorders>
              <w:top w:val="single" w:sz="4" w:space="0" w:color="auto"/>
              <w:left w:val="single" w:sz="4" w:space="0" w:color="auto"/>
              <w:bottom w:val="single" w:sz="4" w:space="0" w:color="auto"/>
              <w:right w:val="single" w:sz="4" w:space="0" w:color="auto"/>
            </w:tcBorders>
          </w:tcPr>
          <w:p w14:paraId="10463997" w14:textId="22EFF255" w:rsidR="005C6244" w:rsidRPr="00CA7D85" w:rsidDel="005C6244" w:rsidRDefault="005C6244" w:rsidP="005C6244">
            <w:pPr>
              <w:pStyle w:val="TAL"/>
              <w:rPr>
                <w:del w:id="2953" w:author="R5-241519" w:date="2024-04-10T09:51:00Z"/>
              </w:rPr>
            </w:pPr>
            <w:del w:id="2954"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11C13F8" w14:textId="6A306059" w:rsidR="005C6244" w:rsidRPr="00CA7D85" w:rsidDel="005C6244" w:rsidRDefault="005C6244" w:rsidP="005C6244">
            <w:pPr>
              <w:pStyle w:val="TAL"/>
              <w:rPr>
                <w:del w:id="2955"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5D37012F" w14:textId="5CED1C62" w:rsidR="005C6244" w:rsidRPr="00CA7D85" w:rsidDel="005C6244" w:rsidRDefault="005C6244" w:rsidP="005C6244">
            <w:pPr>
              <w:pStyle w:val="TAL"/>
              <w:rPr>
                <w:del w:id="2956" w:author="R5-241519" w:date="2024-04-10T09:51:00Z"/>
              </w:rPr>
            </w:pPr>
          </w:p>
        </w:tc>
      </w:tr>
      <w:tr w:rsidR="005C6244" w:rsidRPr="00CA7D85" w:rsidDel="005C6244" w14:paraId="2096815A" w14:textId="61DA3882" w:rsidTr="002F3B1B">
        <w:tblPrEx>
          <w:tblCellMar>
            <w:left w:w="108" w:type="dxa"/>
            <w:right w:w="108" w:type="dxa"/>
          </w:tblCellMar>
        </w:tblPrEx>
        <w:trPr>
          <w:del w:id="2957"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74674F0D" w14:textId="594BFD82" w:rsidR="005C6244" w:rsidRPr="00CA7D85" w:rsidDel="005C6244" w:rsidRDefault="005C6244" w:rsidP="005C6244">
            <w:pPr>
              <w:pStyle w:val="TAL"/>
              <w:rPr>
                <w:del w:id="2958" w:author="R5-241519" w:date="2024-04-10T09:51:00Z"/>
              </w:rPr>
            </w:pPr>
            <w:del w:id="2959" w:author="R5-241519" w:date="2024-04-10T09:51:00Z">
              <w:r w:rsidRPr="00CA7D85" w:rsidDel="005C6244">
                <w:delText xml:space="preserve">          dynamicSlotRepetitionMulticastTN-NonSharedSpectrumChAccess-r17</w:delText>
              </w:r>
            </w:del>
          </w:p>
        </w:tc>
        <w:tc>
          <w:tcPr>
            <w:tcW w:w="2268" w:type="dxa"/>
            <w:tcBorders>
              <w:top w:val="single" w:sz="4" w:space="0" w:color="auto"/>
              <w:left w:val="single" w:sz="4" w:space="0" w:color="auto"/>
              <w:bottom w:val="single" w:sz="4" w:space="0" w:color="auto"/>
              <w:right w:val="single" w:sz="4" w:space="0" w:color="auto"/>
            </w:tcBorders>
          </w:tcPr>
          <w:p w14:paraId="3A50967E" w14:textId="3FBBB75C" w:rsidR="005C6244" w:rsidRPr="00CA7D85" w:rsidDel="005C6244" w:rsidRDefault="005C6244" w:rsidP="005C6244">
            <w:pPr>
              <w:pStyle w:val="TAL"/>
              <w:rPr>
                <w:del w:id="2960" w:author="R5-241519" w:date="2024-04-10T09:51:00Z"/>
              </w:rPr>
            </w:pPr>
            <w:del w:id="2961"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0AA217C" w14:textId="1F761F9D" w:rsidR="005C6244" w:rsidRPr="00CA7D85" w:rsidDel="005C6244" w:rsidRDefault="005C6244" w:rsidP="005C6244">
            <w:pPr>
              <w:pStyle w:val="TAL"/>
              <w:rPr>
                <w:del w:id="2962"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59D37759" w14:textId="11A77FB0" w:rsidR="005C6244" w:rsidRPr="00CA7D85" w:rsidDel="005C6244" w:rsidRDefault="005C6244" w:rsidP="005C6244">
            <w:pPr>
              <w:pStyle w:val="TAL"/>
              <w:rPr>
                <w:del w:id="2963" w:author="R5-241519" w:date="2024-04-10T09:51:00Z"/>
              </w:rPr>
            </w:pPr>
          </w:p>
        </w:tc>
      </w:tr>
      <w:tr w:rsidR="005C6244" w:rsidRPr="00CA7D85" w:rsidDel="005C6244" w14:paraId="3976D90C" w14:textId="1C5E03B1" w:rsidTr="002F3B1B">
        <w:tblPrEx>
          <w:tblCellMar>
            <w:left w:w="108" w:type="dxa"/>
            <w:right w:w="108" w:type="dxa"/>
          </w:tblCellMar>
        </w:tblPrEx>
        <w:trPr>
          <w:del w:id="2964"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48ED2260" w14:textId="7F1F1D09" w:rsidR="005C6244" w:rsidRPr="00CA7D85" w:rsidDel="005C6244" w:rsidRDefault="005C6244" w:rsidP="005C6244">
            <w:pPr>
              <w:pStyle w:val="TAL"/>
              <w:rPr>
                <w:del w:id="2965" w:author="R5-241519" w:date="2024-04-10T09:51:00Z"/>
              </w:rPr>
            </w:pPr>
            <w:del w:id="2966" w:author="R5-241519" w:date="2024-04-10T09:51:00Z">
              <w:r w:rsidRPr="00CA7D85" w:rsidDel="005C6244">
                <w:delText xml:space="preserve">          dynamicSlotRepetitionMulticastNTN-SharedSpectrumChAccess-r17</w:delText>
              </w:r>
            </w:del>
          </w:p>
        </w:tc>
        <w:tc>
          <w:tcPr>
            <w:tcW w:w="2268" w:type="dxa"/>
            <w:tcBorders>
              <w:top w:val="single" w:sz="4" w:space="0" w:color="auto"/>
              <w:left w:val="single" w:sz="4" w:space="0" w:color="auto"/>
              <w:bottom w:val="single" w:sz="4" w:space="0" w:color="auto"/>
              <w:right w:val="single" w:sz="4" w:space="0" w:color="auto"/>
            </w:tcBorders>
          </w:tcPr>
          <w:p w14:paraId="4C4C9E0E" w14:textId="7B36EF91" w:rsidR="005C6244" w:rsidRPr="00CA7D85" w:rsidDel="005C6244" w:rsidRDefault="005C6244" w:rsidP="005C6244">
            <w:pPr>
              <w:pStyle w:val="TAL"/>
              <w:rPr>
                <w:del w:id="2967" w:author="R5-241519" w:date="2024-04-10T09:51:00Z"/>
              </w:rPr>
            </w:pPr>
            <w:del w:id="2968"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2586F7B" w14:textId="05917E86" w:rsidR="005C6244" w:rsidRPr="00CA7D85" w:rsidDel="005C6244" w:rsidRDefault="005C6244" w:rsidP="005C6244">
            <w:pPr>
              <w:pStyle w:val="TAL"/>
              <w:rPr>
                <w:del w:id="2969"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05B986D9" w14:textId="39AF7D13" w:rsidR="005C6244" w:rsidRPr="00CA7D85" w:rsidDel="005C6244" w:rsidRDefault="005C6244" w:rsidP="005C6244">
            <w:pPr>
              <w:pStyle w:val="TAL"/>
              <w:rPr>
                <w:del w:id="2970" w:author="R5-241519" w:date="2024-04-10T09:51:00Z"/>
              </w:rPr>
            </w:pPr>
          </w:p>
        </w:tc>
      </w:tr>
      <w:tr w:rsidR="005C6244" w:rsidRPr="00CA7D85" w:rsidDel="005C6244" w14:paraId="6B8EEDB3" w14:textId="6693218B" w:rsidTr="002F3B1B">
        <w:tblPrEx>
          <w:tblCellMar>
            <w:left w:w="108" w:type="dxa"/>
            <w:right w:w="108" w:type="dxa"/>
          </w:tblCellMar>
        </w:tblPrEx>
        <w:trPr>
          <w:del w:id="2971"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1F716D44" w14:textId="38AAD427" w:rsidR="005C6244" w:rsidRPr="00CA7D85" w:rsidDel="005C6244" w:rsidRDefault="005C6244" w:rsidP="005C6244">
            <w:pPr>
              <w:pStyle w:val="TAL"/>
              <w:rPr>
                <w:del w:id="2972" w:author="R5-241519" w:date="2024-04-10T09:51:00Z"/>
              </w:rPr>
            </w:pPr>
            <w:del w:id="2973" w:author="R5-241519" w:date="2024-04-10T09:51:00Z">
              <w:r w:rsidRPr="00CA7D85" w:rsidDel="005C6244">
                <w:delText xml:space="preserve">          nack-OnlyFeedbackForMulticastWithDCI-Enabler-r17</w:delText>
              </w:r>
            </w:del>
          </w:p>
        </w:tc>
        <w:tc>
          <w:tcPr>
            <w:tcW w:w="2268" w:type="dxa"/>
            <w:tcBorders>
              <w:top w:val="single" w:sz="4" w:space="0" w:color="auto"/>
              <w:left w:val="single" w:sz="4" w:space="0" w:color="auto"/>
              <w:bottom w:val="single" w:sz="4" w:space="0" w:color="auto"/>
              <w:right w:val="single" w:sz="4" w:space="0" w:color="auto"/>
            </w:tcBorders>
          </w:tcPr>
          <w:p w14:paraId="5D797D41" w14:textId="7D64595D" w:rsidR="005C6244" w:rsidRPr="00CA7D85" w:rsidDel="005C6244" w:rsidRDefault="005C6244" w:rsidP="005C6244">
            <w:pPr>
              <w:pStyle w:val="TAL"/>
              <w:rPr>
                <w:del w:id="2974" w:author="R5-241519" w:date="2024-04-10T09:51:00Z"/>
              </w:rPr>
            </w:pPr>
            <w:del w:id="2975"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8C6FF42" w14:textId="0DC546F0" w:rsidR="005C6244" w:rsidRPr="00CA7D85" w:rsidDel="005C6244" w:rsidRDefault="005C6244" w:rsidP="005C6244">
            <w:pPr>
              <w:pStyle w:val="TAL"/>
              <w:rPr>
                <w:del w:id="2976"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253B35E2" w14:textId="643F2C4B" w:rsidR="005C6244" w:rsidRPr="00CA7D85" w:rsidDel="005C6244" w:rsidRDefault="005C6244" w:rsidP="005C6244">
            <w:pPr>
              <w:pStyle w:val="TAL"/>
              <w:rPr>
                <w:del w:id="2977" w:author="R5-241519" w:date="2024-04-10T09:51:00Z"/>
              </w:rPr>
            </w:pPr>
          </w:p>
        </w:tc>
      </w:tr>
      <w:tr w:rsidR="005C6244" w:rsidRPr="00CA7D85" w:rsidDel="005C6244" w14:paraId="686C3426" w14:textId="4EB5E685" w:rsidTr="002F3B1B">
        <w:tblPrEx>
          <w:tblCellMar>
            <w:left w:w="108" w:type="dxa"/>
            <w:right w:w="108" w:type="dxa"/>
          </w:tblCellMar>
        </w:tblPrEx>
        <w:trPr>
          <w:del w:id="2978"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6541DA9F" w14:textId="42E59C0C" w:rsidR="005C6244" w:rsidRPr="00CA7D85" w:rsidDel="005C6244" w:rsidRDefault="005C6244" w:rsidP="005C6244">
            <w:pPr>
              <w:pStyle w:val="TAL"/>
              <w:rPr>
                <w:del w:id="2979" w:author="R5-241519" w:date="2024-04-10T09:51:00Z"/>
              </w:rPr>
            </w:pPr>
            <w:del w:id="2980" w:author="R5-241519" w:date="2024-04-10T09:51:00Z">
              <w:r w:rsidRPr="00CA7D85" w:rsidDel="005C6244">
                <w:delText xml:space="preserve">          ack-NACK-FeedbackForSPS-MulticastWithDCI-Enabler-r17</w:delText>
              </w:r>
            </w:del>
          </w:p>
        </w:tc>
        <w:tc>
          <w:tcPr>
            <w:tcW w:w="2268" w:type="dxa"/>
            <w:tcBorders>
              <w:top w:val="single" w:sz="4" w:space="0" w:color="auto"/>
              <w:left w:val="single" w:sz="4" w:space="0" w:color="auto"/>
              <w:bottom w:val="single" w:sz="4" w:space="0" w:color="auto"/>
              <w:right w:val="single" w:sz="4" w:space="0" w:color="auto"/>
            </w:tcBorders>
          </w:tcPr>
          <w:p w14:paraId="2A6CE380" w14:textId="08171BE1" w:rsidR="005C6244" w:rsidRPr="00CA7D85" w:rsidDel="005C6244" w:rsidRDefault="005C6244" w:rsidP="005C6244">
            <w:pPr>
              <w:pStyle w:val="TAL"/>
              <w:rPr>
                <w:del w:id="2981" w:author="R5-241519" w:date="2024-04-10T09:51:00Z"/>
              </w:rPr>
            </w:pPr>
            <w:del w:id="2982"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E6061E5" w14:textId="79953950" w:rsidR="005C6244" w:rsidRPr="00CA7D85" w:rsidDel="005C6244" w:rsidRDefault="005C6244" w:rsidP="005C6244">
            <w:pPr>
              <w:pStyle w:val="TAL"/>
              <w:rPr>
                <w:del w:id="2983"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4298511A" w14:textId="6CC4A334" w:rsidR="005C6244" w:rsidRPr="00CA7D85" w:rsidDel="005C6244" w:rsidRDefault="005C6244" w:rsidP="005C6244">
            <w:pPr>
              <w:pStyle w:val="TAL"/>
              <w:rPr>
                <w:del w:id="2984" w:author="R5-241519" w:date="2024-04-10T09:51:00Z"/>
              </w:rPr>
            </w:pPr>
          </w:p>
        </w:tc>
      </w:tr>
      <w:tr w:rsidR="005C6244" w:rsidRPr="00CA7D85" w:rsidDel="005C6244" w14:paraId="4E9601C3" w14:textId="720FEDD3" w:rsidTr="002F3B1B">
        <w:tblPrEx>
          <w:tblCellMar>
            <w:left w:w="108" w:type="dxa"/>
            <w:right w:w="108" w:type="dxa"/>
          </w:tblCellMar>
        </w:tblPrEx>
        <w:trPr>
          <w:del w:id="2985"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1A19909D" w14:textId="04FA91D4" w:rsidR="005C6244" w:rsidRPr="00CA7D85" w:rsidDel="005C6244" w:rsidRDefault="005C6244" w:rsidP="005C6244">
            <w:pPr>
              <w:pStyle w:val="TAL"/>
              <w:rPr>
                <w:del w:id="2986" w:author="R5-241519" w:date="2024-04-10T09:51:00Z"/>
              </w:rPr>
            </w:pPr>
            <w:del w:id="2987" w:author="R5-241519" w:date="2024-04-10T09:51:00Z">
              <w:r w:rsidRPr="00CA7D85" w:rsidDel="005C6244">
                <w:delText xml:space="preserve">          maxNumberG-CS-RNTI-r17</w:delText>
              </w:r>
            </w:del>
          </w:p>
        </w:tc>
        <w:tc>
          <w:tcPr>
            <w:tcW w:w="2268" w:type="dxa"/>
            <w:tcBorders>
              <w:top w:val="single" w:sz="4" w:space="0" w:color="auto"/>
              <w:left w:val="single" w:sz="4" w:space="0" w:color="auto"/>
              <w:bottom w:val="single" w:sz="4" w:space="0" w:color="auto"/>
              <w:right w:val="single" w:sz="4" w:space="0" w:color="auto"/>
            </w:tcBorders>
          </w:tcPr>
          <w:p w14:paraId="61CDA5B5" w14:textId="28DA64B5" w:rsidR="005C6244" w:rsidRPr="00CA7D85" w:rsidDel="005C6244" w:rsidRDefault="005C6244" w:rsidP="005C6244">
            <w:pPr>
              <w:pStyle w:val="TAL"/>
              <w:rPr>
                <w:del w:id="2988" w:author="R5-241519" w:date="2024-04-10T09:51:00Z"/>
              </w:rPr>
            </w:pPr>
            <w:del w:id="2989"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95B0651" w14:textId="5D562F05" w:rsidR="005C6244" w:rsidRPr="00CA7D85" w:rsidDel="005C6244" w:rsidRDefault="005C6244" w:rsidP="005C6244">
            <w:pPr>
              <w:pStyle w:val="TAL"/>
              <w:rPr>
                <w:del w:id="2990"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240E2B0B" w14:textId="4E56C6A8" w:rsidR="005C6244" w:rsidRPr="00CA7D85" w:rsidDel="005C6244" w:rsidRDefault="005C6244" w:rsidP="005C6244">
            <w:pPr>
              <w:pStyle w:val="TAL"/>
              <w:rPr>
                <w:del w:id="2991" w:author="R5-241519" w:date="2024-04-10T09:51:00Z"/>
              </w:rPr>
            </w:pPr>
          </w:p>
        </w:tc>
      </w:tr>
      <w:tr w:rsidR="005C6244" w:rsidRPr="00CA7D85" w:rsidDel="005C6244" w14:paraId="5BBB8B2F" w14:textId="388E95EE" w:rsidTr="002F3B1B">
        <w:tblPrEx>
          <w:tblCellMar>
            <w:left w:w="108" w:type="dxa"/>
            <w:right w:w="108" w:type="dxa"/>
          </w:tblCellMar>
        </w:tblPrEx>
        <w:trPr>
          <w:del w:id="2992"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6BCE7B97" w14:textId="3BAA913E" w:rsidR="005C6244" w:rsidRPr="00CA7D85" w:rsidDel="005C6244" w:rsidRDefault="005C6244" w:rsidP="005C6244">
            <w:pPr>
              <w:pStyle w:val="TAL"/>
              <w:rPr>
                <w:del w:id="2993" w:author="R5-241519" w:date="2024-04-10T09:51:00Z"/>
              </w:rPr>
            </w:pPr>
            <w:del w:id="2994" w:author="R5-241519" w:date="2024-04-10T09:51:00Z">
              <w:r w:rsidRPr="00CA7D85" w:rsidDel="005C6244">
                <w:delText xml:space="preserve">          re-LevelRateMatchingForMulticast-r17</w:delText>
              </w:r>
            </w:del>
          </w:p>
        </w:tc>
        <w:tc>
          <w:tcPr>
            <w:tcW w:w="2268" w:type="dxa"/>
            <w:tcBorders>
              <w:top w:val="single" w:sz="4" w:space="0" w:color="auto"/>
              <w:left w:val="single" w:sz="4" w:space="0" w:color="auto"/>
              <w:bottom w:val="single" w:sz="4" w:space="0" w:color="auto"/>
              <w:right w:val="single" w:sz="4" w:space="0" w:color="auto"/>
            </w:tcBorders>
          </w:tcPr>
          <w:p w14:paraId="6B684351" w14:textId="2F31DD12" w:rsidR="005C6244" w:rsidRPr="00CA7D85" w:rsidDel="005C6244" w:rsidRDefault="005C6244" w:rsidP="005C6244">
            <w:pPr>
              <w:pStyle w:val="TAL"/>
              <w:rPr>
                <w:del w:id="2995" w:author="R5-241519" w:date="2024-04-10T09:51:00Z"/>
              </w:rPr>
            </w:pPr>
            <w:del w:id="2996"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9EB772F" w14:textId="26FADA40" w:rsidR="005C6244" w:rsidRPr="00CA7D85" w:rsidDel="005C6244" w:rsidRDefault="005C6244" w:rsidP="005C6244">
            <w:pPr>
              <w:pStyle w:val="TAL"/>
              <w:rPr>
                <w:del w:id="2997"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79480A2E" w14:textId="00939382" w:rsidR="005C6244" w:rsidRPr="00CA7D85" w:rsidDel="005C6244" w:rsidRDefault="005C6244" w:rsidP="005C6244">
            <w:pPr>
              <w:pStyle w:val="TAL"/>
              <w:rPr>
                <w:del w:id="2998" w:author="R5-241519" w:date="2024-04-10T09:51:00Z"/>
              </w:rPr>
            </w:pPr>
          </w:p>
        </w:tc>
      </w:tr>
      <w:tr w:rsidR="005C6244" w:rsidRPr="00CA7D85" w:rsidDel="005C6244" w14:paraId="3CDC994E" w14:textId="10930110" w:rsidTr="002F3B1B">
        <w:tblPrEx>
          <w:tblCellMar>
            <w:left w:w="108" w:type="dxa"/>
            <w:right w:w="108" w:type="dxa"/>
          </w:tblCellMar>
        </w:tblPrEx>
        <w:trPr>
          <w:del w:id="2999"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44D7694F" w14:textId="026D4458" w:rsidR="005C6244" w:rsidRPr="00CA7D85" w:rsidDel="005C6244" w:rsidRDefault="005C6244" w:rsidP="005C6244">
            <w:pPr>
              <w:pStyle w:val="TAL"/>
              <w:rPr>
                <w:del w:id="3000" w:author="R5-241519" w:date="2024-04-10T09:51:00Z"/>
              </w:rPr>
            </w:pPr>
            <w:del w:id="3001" w:author="R5-241519" w:date="2024-04-10T09:51:00Z">
              <w:r w:rsidRPr="00CA7D85" w:rsidDel="005C6244">
                <w:delText xml:space="preserve">          pdsch-1024QAM-2MIMO-FR1-r17</w:delText>
              </w:r>
            </w:del>
          </w:p>
        </w:tc>
        <w:tc>
          <w:tcPr>
            <w:tcW w:w="2268" w:type="dxa"/>
            <w:tcBorders>
              <w:top w:val="single" w:sz="4" w:space="0" w:color="auto"/>
              <w:left w:val="single" w:sz="4" w:space="0" w:color="auto"/>
              <w:bottom w:val="single" w:sz="4" w:space="0" w:color="auto"/>
              <w:right w:val="single" w:sz="4" w:space="0" w:color="auto"/>
            </w:tcBorders>
          </w:tcPr>
          <w:p w14:paraId="16EFD05F" w14:textId="176FC209" w:rsidR="005C6244" w:rsidRPr="00CA7D85" w:rsidDel="005C6244" w:rsidRDefault="005C6244" w:rsidP="005C6244">
            <w:pPr>
              <w:pStyle w:val="TAL"/>
              <w:rPr>
                <w:del w:id="3002" w:author="R5-241519" w:date="2024-04-10T09:51:00Z"/>
              </w:rPr>
            </w:pPr>
            <w:del w:id="3003"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91989BB" w14:textId="35738B64" w:rsidR="005C6244" w:rsidRPr="00CA7D85" w:rsidDel="005C6244" w:rsidRDefault="005C6244" w:rsidP="005C6244">
            <w:pPr>
              <w:pStyle w:val="TAL"/>
              <w:rPr>
                <w:del w:id="3004"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33C58DC5" w14:textId="2CB7570B" w:rsidR="005C6244" w:rsidRPr="00CA7D85" w:rsidDel="005C6244" w:rsidRDefault="005C6244" w:rsidP="005C6244">
            <w:pPr>
              <w:pStyle w:val="TAL"/>
              <w:rPr>
                <w:del w:id="3005" w:author="R5-241519" w:date="2024-04-10T09:51:00Z"/>
              </w:rPr>
            </w:pPr>
          </w:p>
        </w:tc>
      </w:tr>
      <w:tr w:rsidR="005C6244" w:rsidRPr="00CA7D85" w:rsidDel="005C6244" w14:paraId="0742FA0F" w14:textId="7926350E" w:rsidTr="002F3B1B">
        <w:tblPrEx>
          <w:tblCellMar>
            <w:left w:w="108" w:type="dxa"/>
            <w:right w:w="108" w:type="dxa"/>
          </w:tblCellMar>
        </w:tblPrEx>
        <w:trPr>
          <w:del w:id="3006"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75F21DE6" w14:textId="79305282" w:rsidR="005C6244" w:rsidRPr="00CA7D85" w:rsidDel="005C6244" w:rsidRDefault="005C6244" w:rsidP="005C6244">
            <w:pPr>
              <w:pStyle w:val="TAL"/>
              <w:rPr>
                <w:del w:id="3007" w:author="R5-241519" w:date="2024-04-10T09:51:00Z"/>
              </w:rPr>
            </w:pPr>
            <w:del w:id="3008" w:author="R5-241519" w:date="2024-04-10T09:51:00Z">
              <w:r w:rsidRPr="00CA7D85" w:rsidDel="005C6244">
                <w:delText xml:space="preserve">          prs-MeasurementWithoutMG-r17</w:delText>
              </w:r>
            </w:del>
          </w:p>
        </w:tc>
        <w:tc>
          <w:tcPr>
            <w:tcW w:w="2268" w:type="dxa"/>
            <w:tcBorders>
              <w:top w:val="single" w:sz="4" w:space="0" w:color="auto"/>
              <w:left w:val="single" w:sz="4" w:space="0" w:color="auto"/>
              <w:bottom w:val="single" w:sz="4" w:space="0" w:color="auto"/>
              <w:right w:val="single" w:sz="4" w:space="0" w:color="auto"/>
            </w:tcBorders>
          </w:tcPr>
          <w:p w14:paraId="6471F537" w14:textId="45DACA6B" w:rsidR="005C6244" w:rsidRPr="00CA7D85" w:rsidDel="005C6244" w:rsidRDefault="005C6244" w:rsidP="005C6244">
            <w:pPr>
              <w:pStyle w:val="TAL"/>
              <w:rPr>
                <w:del w:id="3009" w:author="R5-241519" w:date="2024-04-10T09:51:00Z"/>
              </w:rPr>
            </w:pPr>
            <w:del w:id="3010"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2D93825" w14:textId="75945711" w:rsidR="005C6244" w:rsidRPr="00CA7D85" w:rsidDel="005C6244" w:rsidRDefault="005C6244" w:rsidP="005C6244">
            <w:pPr>
              <w:pStyle w:val="TAL"/>
              <w:rPr>
                <w:del w:id="3011"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624B8BE7" w14:textId="56DD0C1A" w:rsidR="005C6244" w:rsidRPr="00CA7D85" w:rsidDel="005C6244" w:rsidRDefault="005C6244" w:rsidP="005C6244">
            <w:pPr>
              <w:pStyle w:val="TAL"/>
              <w:rPr>
                <w:del w:id="3012" w:author="R5-241519" w:date="2024-04-10T09:51:00Z"/>
              </w:rPr>
            </w:pPr>
          </w:p>
        </w:tc>
      </w:tr>
      <w:tr w:rsidR="005C6244" w:rsidRPr="00CA7D85" w:rsidDel="005C6244" w14:paraId="21E2A4C6" w14:textId="4FD8D4C1" w:rsidTr="002F3B1B">
        <w:tblPrEx>
          <w:tblCellMar>
            <w:left w:w="108" w:type="dxa"/>
            <w:right w:w="108" w:type="dxa"/>
          </w:tblCellMar>
        </w:tblPrEx>
        <w:trPr>
          <w:del w:id="3013"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2F7FD376" w14:textId="0DFA28BB" w:rsidR="005C6244" w:rsidRPr="00CA7D85" w:rsidDel="005C6244" w:rsidRDefault="005C6244" w:rsidP="005C6244">
            <w:pPr>
              <w:pStyle w:val="TAL"/>
              <w:rPr>
                <w:del w:id="3014" w:author="R5-241519" w:date="2024-04-10T09:51:00Z"/>
              </w:rPr>
            </w:pPr>
            <w:del w:id="3015" w:author="R5-241519" w:date="2024-04-10T09:51:00Z">
              <w:r w:rsidRPr="00CA7D85" w:rsidDel="005C6244">
                <w:delText xml:space="preserve">          maxNumber-LEO-SatellitesPerCarrier-r17</w:delText>
              </w:r>
            </w:del>
          </w:p>
        </w:tc>
        <w:tc>
          <w:tcPr>
            <w:tcW w:w="2268" w:type="dxa"/>
            <w:tcBorders>
              <w:top w:val="single" w:sz="4" w:space="0" w:color="auto"/>
              <w:left w:val="single" w:sz="4" w:space="0" w:color="auto"/>
              <w:bottom w:val="single" w:sz="4" w:space="0" w:color="auto"/>
              <w:right w:val="single" w:sz="4" w:space="0" w:color="auto"/>
            </w:tcBorders>
          </w:tcPr>
          <w:p w14:paraId="55E030AE" w14:textId="07B92F04" w:rsidR="005C6244" w:rsidRPr="00CA7D85" w:rsidDel="005C6244" w:rsidRDefault="005C6244" w:rsidP="005C6244">
            <w:pPr>
              <w:pStyle w:val="TAL"/>
              <w:rPr>
                <w:del w:id="3016" w:author="R5-241519" w:date="2024-04-10T09:51:00Z"/>
              </w:rPr>
            </w:pPr>
            <w:del w:id="3017"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4B862BF" w14:textId="664D5BCE" w:rsidR="005C6244" w:rsidRPr="00CA7D85" w:rsidDel="005C6244" w:rsidRDefault="005C6244" w:rsidP="005C6244">
            <w:pPr>
              <w:pStyle w:val="TAL"/>
              <w:rPr>
                <w:del w:id="3018"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00B10392" w14:textId="40C7E63F" w:rsidR="005C6244" w:rsidRPr="00CA7D85" w:rsidDel="005C6244" w:rsidRDefault="005C6244" w:rsidP="005C6244">
            <w:pPr>
              <w:pStyle w:val="TAL"/>
              <w:rPr>
                <w:del w:id="3019" w:author="R5-241519" w:date="2024-04-10T09:51:00Z"/>
              </w:rPr>
            </w:pPr>
          </w:p>
        </w:tc>
      </w:tr>
      <w:tr w:rsidR="005C6244" w:rsidRPr="00CA7D85" w:rsidDel="005C6244" w14:paraId="10303FDE" w14:textId="4AE96185" w:rsidTr="002F3B1B">
        <w:tblPrEx>
          <w:tblCellMar>
            <w:left w:w="108" w:type="dxa"/>
            <w:right w:w="108" w:type="dxa"/>
          </w:tblCellMar>
        </w:tblPrEx>
        <w:trPr>
          <w:del w:id="3020"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0ED80445" w14:textId="1F4A1CB6" w:rsidR="005C6244" w:rsidRPr="00CA7D85" w:rsidDel="005C6244" w:rsidRDefault="005C6244" w:rsidP="005C6244">
            <w:pPr>
              <w:pStyle w:val="TAL"/>
              <w:rPr>
                <w:del w:id="3021" w:author="R5-241519" w:date="2024-04-10T09:51:00Z"/>
              </w:rPr>
            </w:pPr>
            <w:del w:id="3022" w:author="R5-241519" w:date="2024-04-10T09:51:00Z">
              <w:r w:rsidRPr="00CA7D85" w:rsidDel="005C6244">
                <w:delText xml:space="preserve">          prs-ProcessingCapabilityOutsideMGinPPW-r17</w:delText>
              </w:r>
            </w:del>
          </w:p>
        </w:tc>
        <w:tc>
          <w:tcPr>
            <w:tcW w:w="2268" w:type="dxa"/>
            <w:tcBorders>
              <w:top w:val="single" w:sz="4" w:space="0" w:color="auto"/>
              <w:left w:val="single" w:sz="4" w:space="0" w:color="auto"/>
              <w:bottom w:val="single" w:sz="4" w:space="0" w:color="auto"/>
              <w:right w:val="single" w:sz="4" w:space="0" w:color="auto"/>
            </w:tcBorders>
          </w:tcPr>
          <w:p w14:paraId="10287CDC" w14:textId="14837DFF" w:rsidR="005C6244" w:rsidRPr="00CA7D85" w:rsidDel="005C6244" w:rsidRDefault="005C6244" w:rsidP="005C6244">
            <w:pPr>
              <w:pStyle w:val="TAL"/>
              <w:rPr>
                <w:del w:id="3023" w:author="R5-241519" w:date="2024-04-10T09:51:00Z"/>
              </w:rPr>
            </w:pPr>
            <w:del w:id="3024"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C4ABF13" w14:textId="13855750" w:rsidR="005C6244" w:rsidRPr="00CA7D85" w:rsidDel="005C6244" w:rsidRDefault="005C6244" w:rsidP="005C6244">
            <w:pPr>
              <w:pStyle w:val="TAL"/>
              <w:rPr>
                <w:del w:id="3025"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5A913878" w14:textId="7D7349F6" w:rsidR="005C6244" w:rsidRPr="00CA7D85" w:rsidDel="005C6244" w:rsidRDefault="005C6244" w:rsidP="005C6244">
            <w:pPr>
              <w:pStyle w:val="TAL"/>
              <w:rPr>
                <w:del w:id="3026" w:author="R5-241519" w:date="2024-04-10T09:51:00Z"/>
              </w:rPr>
            </w:pPr>
          </w:p>
        </w:tc>
      </w:tr>
      <w:tr w:rsidR="005C6244" w:rsidRPr="00CA7D85" w:rsidDel="005C6244" w14:paraId="5E09D3C0" w14:textId="6C467064" w:rsidTr="002F3B1B">
        <w:tblPrEx>
          <w:tblCellMar>
            <w:left w:w="108" w:type="dxa"/>
            <w:right w:w="108" w:type="dxa"/>
          </w:tblCellMar>
        </w:tblPrEx>
        <w:trPr>
          <w:del w:id="3027"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260EED2F" w14:textId="51EFD0E8" w:rsidR="005C6244" w:rsidRPr="00CA7D85" w:rsidDel="005C6244" w:rsidRDefault="005C6244" w:rsidP="005C6244">
            <w:pPr>
              <w:pStyle w:val="TAL"/>
              <w:rPr>
                <w:del w:id="3028" w:author="R5-241519" w:date="2024-04-10T09:51:00Z"/>
              </w:rPr>
            </w:pPr>
            <w:del w:id="3029" w:author="R5-241519" w:date="2024-04-10T09:51:00Z">
              <w:r w:rsidRPr="00CA7D85" w:rsidDel="005C6244">
                <w:delText xml:space="preserve">          srs-SemiPersistent-PosResourcesRRC-Inactive-r17</w:delText>
              </w:r>
            </w:del>
          </w:p>
        </w:tc>
        <w:tc>
          <w:tcPr>
            <w:tcW w:w="2268" w:type="dxa"/>
            <w:tcBorders>
              <w:top w:val="single" w:sz="4" w:space="0" w:color="auto"/>
              <w:left w:val="single" w:sz="4" w:space="0" w:color="auto"/>
              <w:bottom w:val="single" w:sz="4" w:space="0" w:color="auto"/>
              <w:right w:val="single" w:sz="4" w:space="0" w:color="auto"/>
            </w:tcBorders>
          </w:tcPr>
          <w:p w14:paraId="25ADED22" w14:textId="21470EEF" w:rsidR="005C6244" w:rsidRPr="00CA7D85" w:rsidDel="005C6244" w:rsidRDefault="005C6244" w:rsidP="005C6244">
            <w:pPr>
              <w:pStyle w:val="TAL"/>
              <w:rPr>
                <w:del w:id="3030" w:author="R5-241519" w:date="2024-04-10T09:51:00Z"/>
              </w:rPr>
            </w:pPr>
            <w:del w:id="3031"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C6EE8A7" w14:textId="3E149CFF" w:rsidR="005C6244" w:rsidRPr="00CA7D85" w:rsidDel="005C6244" w:rsidRDefault="005C6244" w:rsidP="005C6244">
            <w:pPr>
              <w:pStyle w:val="TAL"/>
              <w:rPr>
                <w:del w:id="3032"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65E00417" w14:textId="37D7C8FD" w:rsidR="005C6244" w:rsidRPr="00CA7D85" w:rsidDel="005C6244" w:rsidRDefault="005C6244" w:rsidP="005C6244">
            <w:pPr>
              <w:pStyle w:val="TAL"/>
              <w:rPr>
                <w:del w:id="3033" w:author="R5-241519" w:date="2024-04-10T09:51:00Z"/>
              </w:rPr>
            </w:pPr>
          </w:p>
        </w:tc>
      </w:tr>
      <w:tr w:rsidR="005C6244" w:rsidRPr="00CA7D85" w:rsidDel="005C6244" w14:paraId="39C5D1E0" w14:textId="44C32563" w:rsidTr="002F3B1B">
        <w:tblPrEx>
          <w:tblCellMar>
            <w:left w:w="108" w:type="dxa"/>
            <w:right w:w="108" w:type="dxa"/>
          </w:tblCellMar>
        </w:tblPrEx>
        <w:trPr>
          <w:del w:id="3034"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3A0D4E15" w14:textId="2FF98BD9" w:rsidR="005C6244" w:rsidRPr="00CA7D85" w:rsidDel="005C6244" w:rsidRDefault="005C6244" w:rsidP="005C6244">
            <w:pPr>
              <w:pStyle w:val="TAL"/>
              <w:rPr>
                <w:del w:id="3035" w:author="R5-241519" w:date="2024-04-10T09:51:00Z"/>
              </w:rPr>
            </w:pPr>
            <w:del w:id="3036" w:author="R5-241519" w:date="2024-04-10T09:51:00Z">
              <w:r w:rsidRPr="00CA7D85" w:rsidDel="005C6244">
                <w:delText xml:space="preserve">          channelBWs-DL-SCS-120kHz-FR2-2-r17</w:delText>
              </w:r>
            </w:del>
          </w:p>
        </w:tc>
        <w:tc>
          <w:tcPr>
            <w:tcW w:w="2268" w:type="dxa"/>
            <w:tcBorders>
              <w:top w:val="single" w:sz="4" w:space="0" w:color="auto"/>
              <w:left w:val="single" w:sz="4" w:space="0" w:color="auto"/>
              <w:bottom w:val="single" w:sz="4" w:space="0" w:color="auto"/>
              <w:right w:val="single" w:sz="4" w:space="0" w:color="auto"/>
            </w:tcBorders>
          </w:tcPr>
          <w:p w14:paraId="2B795399" w14:textId="4E20AF53" w:rsidR="005C6244" w:rsidRPr="00CA7D85" w:rsidDel="005C6244" w:rsidRDefault="005C6244" w:rsidP="005C6244">
            <w:pPr>
              <w:pStyle w:val="TAL"/>
              <w:rPr>
                <w:del w:id="3037" w:author="R5-241519" w:date="2024-04-10T09:51:00Z"/>
              </w:rPr>
            </w:pPr>
            <w:del w:id="3038"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888D17F" w14:textId="56F2E9F4" w:rsidR="005C6244" w:rsidRPr="00CA7D85" w:rsidDel="005C6244" w:rsidRDefault="005C6244" w:rsidP="005C6244">
            <w:pPr>
              <w:pStyle w:val="TAL"/>
              <w:rPr>
                <w:del w:id="3039"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63D9E8D3" w14:textId="40061792" w:rsidR="005C6244" w:rsidRPr="00CA7D85" w:rsidDel="005C6244" w:rsidRDefault="005C6244" w:rsidP="005C6244">
            <w:pPr>
              <w:pStyle w:val="TAL"/>
              <w:rPr>
                <w:del w:id="3040" w:author="R5-241519" w:date="2024-04-10T09:51:00Z"/>
              </w:rPr>
            </w:pPr>
          </w:p>
        </w:tc>
      </w:tr>
      <w:tr w:rsidR="005C6244" w:rsidRPr="00CA7D85" w:rsidDel="005C6244" w14:paraId="7162BDD6" w14:textId="5CDE3AF2" w:rsidTr="002F3B1B">
        <w:tblPrEx>
          <w:tblCellMar>
            <w:left w:w="108" w:type="dxa"/>
            <w:right w:w="108" w:type="dxa"/>
          </w:tblCellMar>
        </w:tblPrEx>
        <w:trPr>
          <w:del w:id="3041" w:author="R5-241519" w:date="2024-04-10T09:51:00Z"/>
        </w:trPr>
        <w:tc>
          <w:tcPr>
            <w:tcW w:w="4533" w:type="dxa"/>
            <w:tcBorders>
              <w:top w:val="single" w:sz="4" w:space="0" w:color="auto"/>
              <w:left w:val="single" w:sz="4" w:space="0" w:color="auto"/>
              <w:bottom w:val="single" w:sz="4" w:space="0" w:color="auto"/>
              <w:right w:val="single" w:sz="4" w:space="0" w:color="auto"/>
            </w:tcBorders>
          </w:tcPr>
          <w:p w14:paraId="75115570" w14:textId="3CF676E7" w:rsidR="005C6244" w:rsidRPr="00CA7D85" w:rsidDel="005C6244" w:rsidRDefault="005C6244" w:rsidP="005C6244">
            <w:pPr>
              <w:pStyle w:val="TAL"/>
              <w:rPr>
                <w:del w:id="3042" w:author="R5-241519" w:date="2024-04-10T09:51:00Z"/>
              </w:rPr>
            </w:pPr>
            <w:del w:id="3043" w:author="R5-241519" w:date="2024-04-10T09:51:00Z">
              <w:r w:rsidRPr="00CA7D85" w:rsidDel="005C6244">
                <w:delText xml:space="preserve">          channelBWs-UL-SCS-120kHz-FR2-2-r17</w:delText>
              </w:r>
            </w:del>
          </w:p>
        </w:tc>
        <w:tc>
          <w:tcPr>
            <w:tcW w:w="2268" w:type="dxa"/>
            <w:tcBorders>
              <w:top w:val="single" w:sz="4" w:space="0" w:color="auto"/>
              <w:left w:val="single" w:sz="4" w:space="0" w:color="auto"/>
              <w:bottom w:val="single" w:sz="4" w:space="0" w:color="auto"/>
              <w:right w:val="single" w:sz="4" w:space="0" w:color="auto"/>
            </w:tcBorders>
          </w:tcPr>
          <w:p w14:paraId="3507AC70" w14:textId="6214D7C5" w:rsidR="005C6244" w:rsidRPr="00CA7D85" w:rsidDel="005C6244" w:rsidRDefault="005C6244" w:rsidP="005C6244">
            <w:pPr>
              <w:pStyle w:val="TAL"/>
              <w:rPr>
                <w:del w:id="3044" w:author="R5-241519" w:date="2024-04-10T09:51:00Z"/>
              </w:rPr>
            </w:pPr>
            <w:del w:id="3045" w:author="R5-241519" w:date="2024-04-10T09:51: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26F1D2F" w14:textId="54A68BF0" w:rsidR="005C6244" w:rsidRPr="00CA7D85" w:rsidDel="005C6244" w:rsidRDefault="005C6244" w:rsidP="005C6244">
            <w:pPr>
              <w:pStyle w:val="TAL"/>
              <w:rPr>
                <w:del w:id="3046" w:author="R5-241519" w:date="2024-04-10T09:51:00Z"/>
              </w:rPr>
            </w:pPr>
          </w:p>
        </w:tc>
        <w:tc>
          <w:tcPr>
            <w:tcW w:w="1283" w:type="dxa"/>
            <w:tcBorders>
              <w:top w:val="single" w:sz="4" w:space="0" w:color="auto"/>
              <w:left w:val="single" w:sz="4" w:space="0" w:color="auto"/>
              <w:bottom w:val="single" w:sz="4" w:space="0" w:color="auto"/>
              <w:right w:val="single" w:sz="4" w:space="0" w:color="auto"/>
            </w:tcBorders>
          </w:tcPr>
          <w:p w14:paraId="7BBF350A" w14:textId="14535B32" w:rsidR="005C6244" w:rsidRPr="00CA7D85" w:rsidDel="005C6244" w:rsidRDefault="005C6244" w:rsidP="005C6244">
            <w:pPr>
              <w:pStyle w:val="TAL"/>
              <w:rPr>
                <w:del w:id="3047" w:author="R5-241519" w:date="2024-04-10T09:51:00Z"/>
              </w:rPr>
            </w:pPr>
          </w:p>
        </w:tc>
      </w:tr>
      <w:tr w:rsidR="005C6244" w:rsidRPr="00CA7D85" w14:paraId="1986D82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66C8023" w14:textId="77777777" w:rsidR="005C6244" w:rsidRPr="00CA7D85" w:rsidRDefault="005C6244" w:rsidP="005C6244">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B7C993A" w14:textId="77777777" w:rsidR="005C6244" w:rsidRPr="00CA7D85" w:rsidRDefault="005C6244" w:rsidP="005C6244">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60F3017"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FB4E375" w14:textId="77777777" w:rsidR="005C6244" w:rsidRPr="00CA7D85" w:rsidRDefault="005C6244" w:rsidP="005C6244">
            <w:pPr>
              <w:pStyle w:val="TAL"/>
              <w:rPr>
                <w:lang w:eastAsia="en-US"/>
              </w:rPr>
            </w:pPr>
          </w:p>
        </w:tc>
      </w:tr>
      <w:tr w:rsidR="005C6244" w:rsidRPr="00CA7D85" w14:paraId="123B9CF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51ED8B5" w14:textId="77777777" w:rsidR="005C6244" w:rsidRPr="00CA7D85" w:rsidRDefault="005C6244" w:rsidP="005C6244">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B6C8CB7" w14:textId="77777777" w:rsidR="005C6244" w:rsidRPr="00CA7D85" w:rsidRDefault="005C6244" w:rsidP="005C6244">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E5F3713"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5D0B1A3" w14:textId="77777777" w:rsidR="005C6244" w:rsidRPr="00CA7D85" w:rsidRDefault="005C6244" w:rsidP="005C6244">
            <w:pPr>
              <w:pStyle w:val="TAL"/>
              <w:rPr>
                <w:lang w:eastAsia="en-US"/>
              </w:rPr>
            </w:pPr>
          </w:p>
        </w:tc>
      </w:tr>
      <w:tr w:rsidR="005C6244" w:rsidRPr="00CA7D85" w14:paraId="564B67F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401BF5F" w14:textId="77777777" w:rsidR="005C6244" w:rsidRPr="00CA7D85" w:rsidRDefault="005C6244" w:rsidP="005C6244">
            <w:pPr>
              <w:pStyle w:val="TAL"/>
              <w:rPr>
                <w:lang w:eastAsia="en-US"/>
              </w:rPr>
            </w:pPr>
            <w:r w:rsidRPr="00CA7D85">
              <w:rPr>
                <w:lang w:eastAsia="en-US"/>
              </w:rPr>
              <w:t xml:space="preserve">    supportedBandCombinationList SEQUENCE (SIZE (1..maxBandComb)) OF </w:t>
            </w:r>
            <w:r w:rsidRPr="00CA7D85">
              <w:t>BandCombination</w:t>
            </w: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2175ADB" w14:textId="3F5AADC3" w:rsidR="005C6244" w:rsidRPr="00CA7D85" w:rsidRDefault="005C6244" w:rsidP="005C6244">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5055800"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90DED09" w14:textId="77777777" w:rsidR="005C6244" w:rsidRPr="00CA7D85" w:rsidRDefault="005C6244" w:rsidP="005C6244">
            <w:pPr>
              <w:pStyle w:val="TAL"/>
              <w:rPr>
                <w:lang w:eastAsia="en-US"/>
              </w:rPr>
            </w:pPr>
          </w:p>
        </w:tc>
      </w:tr>
      <w:tr w:rsidR="005C6244" w:rsidRPr="00CA7D85" w14:paraId="1897342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5E0EFBD" w14:textId="77777777" w:rsidR="005C6244" w:rsidRPr="00CA7D85" w:rsidRDefault="005C6244" w:rsidP="005C6244">
            <w:pPr>
              <w:pStyle w:val="TAL"/>
              <w:rPr>
                <w:lang w:eastAsia="en-US"/>
              </w:rPr>
            </w:pPr>
            <w:r w:rsidRPr="00CA7D85">
              <w:t xml:space="preserve">      BandCombination SEQUENCE {</w:t>
            </w:r>
          </w:p>
        </w:tc>
        <w:tc>
          <w:tcPr>
            <w:tcW w:w="2268" w:type="dxa"/>
            <w:tcBorders>
              <w:top w:val="single" w:sz="4" w:space="0" w:color="auto"/>
              <w:left w:val="single" w:sz="4" w:space="0" w:color="auto"/>
              <w:bottom w:val="single" w:sz="4" w:space="0" w:color="auto"/>
              <w:right w:val="single" w:sz="4" w:space="0" w:color="auto"/>
            </w:tcBorders>
          </w:tcPr>
          <w:p w14:paraId="4159DA2F" w14:textId="77777777" w:rsidR="005C6244" w:rsidRPr="00CA7D85" w:rsidRDefault="005C6244" w:rsidP="005C6244">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F142394" w14:textId="14C8E251"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2A5AAD3" w14:textId="77777777" w:rsidR="005C6244" w:rsidRPr="00CA7D85" w:rsidRDefault="005C6244" w:rsidP="005C6244">
            <w:pPr>
              <w:pStyle w:val="TAL"/>
              <w:rPr>
                <w:lang w:eastAsia="en-US"/>
              </w:rPr>
            </w:pPr>
          </w:p>
        </w:tc>
      </w:tr>
      <w:tr w:rsidR="005C6244" w:rsidRPr="00CA7D85" w14:paraId="66016CC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BB7706F" w14:textId="77777777" w:rsidR="005C6244" w:rsidRPr="00CA7D85" w:rsidRDefault="005C6244" w:rsidP="005C6244">
            <w:pPr>
              <w:pStyle w:val="TAL"/>
              <w:rPr>
                <w:lang w:eastAsia="en-US"/>
              </w:rPr>
            </w:pPr>
            <w:r w:rsidRPr="00CA7D85">
              <w:rPr>
                <w:lang w:eastAsia="en-US"/>
              </w:rPr>
              <w:t xml:space="preserve">        bandList SEQUENCE (SIZE (1..maxSimultaneousBands)) OF </w:t>
            </w:r>
            <w:r w:rsidRPr="00CA7D85">
              <w:t>BandParameters</w:t>
            </w: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7615719" w14:textId="799F0B0C" w:rsidR="005C6244" w:rsidRPr="00CA7D85" w:rsidRDefault="005C6244" w:rsidP="005C6244">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C572ED3"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7AC3F34" w14:textId="77777777" w:rsidR="005C6244" w:rsidRPr="00CA7D85" w:rsidRDefault="005C6244" w:rsidP="005C6244">
            <w:pPr>
              <w:pStyle w:val="TAL"/>
              <w:rPr>
                <w:lang w:eastAsia="en-US"/>
              </w:rPr>
            </w:pPr>
          </w:p>
        </w:tc>
      </w:tr>
      <w:tr w:rsidR="005C6244" w:rsidRPr="00CA7D85" w14:paraId="3EEAFE80" w14:textId="77777777" w:rsidTr="001B7B0F">
        <w:tblPrEx>
          <w:tblCellMar>
            <w:left w:w="108" w:type="dxa"/>
            <w:right w:w="108" w:type="dxa"/>
          </w:tblCellMar>
        </w:tblPrEx>
        <w:trPr>
          <w:ins w:id="3048" w:author="R5-241519" w:date="2024-04-10T09:52:00Z"/>
        </w:trPr>
        <w:tc>
          <w:tcPr>
            <w:tcW w:w="4533" w:type="dxa"/>
            <w:tcBorders>
              <w:top w:val="single" w:sz="4" w:space="0" w:color="auto"/>
              <w:left w:val="single" w:sz="4" w:space="0" w:color="auto"/>
              <w:bottom w:val="single" w:sz="4" w:space="0" w:color="auto"/>
              <w:right w:val="single" w:sz="4" w:space="0" w:color="auto"/>
            </w:tcBorders>
          </w:tcPr>
          <w:p w14:paraId="601F7B27" w14:textId="0BA79F8B" w:rsidR="005C6244" w:rsidRPr="00CA7D85" w:rsidRDefault="005C6244" w:rsidP="005C6244">
            <w:pPr>
              <w:pStyle w:val="TAL"/>
              <w:rPr>
                <w:ins w:id="3049" w:author="R5-241519" w:date="2024-04-10T09:52:00Z"/>
                <w:lang w:eastAsia="en-US"/>
              </w:rPr>
            </w:pPr>
            <w:ins w:id="3050" w:author="R5-241519" w:date="2024-04-10T09:52:00Z">
              <w:r w:rsidRPr="00EF5800">
                <w:t xml:space="preserve">          BandParameters CHOICE {</w:t>
              </w:r>
            </w:ins>
          </w:p>
        </w:tc>
        <w:tc>
          <w:tcPr>
            <w:tcW w:w="2268" w:type="dxa"/>
            <w:tcBorders>
              <w:top w:val="single" w:sz="4" w:space="0" w:color="auto"/>
              <w:left w:val="single" w:sz="4" w:space="0" w:color="auto"/>
              <w:bottom w:val="single" w:sz="4" w:space="0" w:color="auto"/>
              <w:right w:val="single" w:sz="4" w:space="0" w:color="auto"/>
            </w:tcBorders>
          </w:tcPr>
          <w:p w14:paraId="32C47DC8" w14:textId="77777777" w:rsidR="005C6244" w:rsidRPr="00CA7D85" w:rsidRDefault="005C6244" w:rsidP="005C6244">
            <w:pPr>
              <w:pStyle w:val="TAL"/>
              <w:rPr>
                <w:ins w:id="3051" w:author="R5-241519" w:date="2024-04-10T09:52:00Z"/>
                <w:lang w:eastAsia="en-US"/>
              </w:rPr>
            </w:pPr>
          </w:p>
        </w:tc>
        <w:tc>
          <w:tcPr>
            <w:tcW w:w="1706" w:type="dxa"/>
            <w:tcBorders>
              <w:top w:val="single" w:sz="4" w:space="0" w:color="auto"/>
              <w:left w:val="single" w:sz="4" w:space="0" w:color="auto"/>
              <w:bottom w:val="single" w:sz="4" w:space="0" w:color="auto"/>
              <w:right w:val="single" w:sz="4" w:space="0" w:color="auto"/>
            </w:tcBorders>
          </w:tcPr>
          <w:p w14:paraId="371A29BD" w14:textId="77777777" w:rsidR="005C6244" w:rsidRPr="00CA7D85" w:rsidRDefault="005C6244" w:rsidP="005C6244">
            <w:pPr>
              <w:pStyle w:val="TAL"/>
              <w:rPr>
                <w:ins w:id="3052" w:author="R5-241519" w:date="2024-04-10T09:52:00Z"/>
                <w:lang w:eastAsia="en-US"/>
              </w:rPr>
            </w:pPr>
          </w:p>
        </w:tc>
        <w:tc>
          <w:tcPr>
            <w:tcW w:w="1283" w:type="dxa"/>
            <w:tcBorders>
              <w:top w:val="single" w:sz="4" w:space="0" w:color="auto"/>
              <w:left w:val="single" w:sz="4" w:space="0" w:color="auto"/>
              <w:bottom w:val="single" w:sz="4" w:space="0" w:color="auto"/>
              <w:right w:val="single" w:sz="4" w:space="0" w:color="auto"/>
            </w:tcBorders>
          </w:tcPr>
          <w:p w14:paraId="01C00777" w14:textId="77777777" w:rsidR="005C6244" w:rsidRPr="00CA7D85" w:rsidRDefault="005C6244" w:rsidP="005C6244">
            <w:pPr>
              <w:pStyle w:val="TAL"/>
              <w:rPr>
                <w:ins w:id="3053" w:author="R5-241519" w:date="2024-04-10T09:52:00Z"/>
                <w:lang w:eastAsia="en-US"/>
              </w:rPr>
            </w:pPr>
          </w:p>
        </w:tc>
      </w:tr>
      <w:tr w:rsidR="005C6244" w:rsidRPr="00CA7D85" w14:paraId="4AF02D4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33A01E7" w14:textId="77777777" w:rsidR="005C6244" w:rsidRPr="00CA7D85" w:rsidRDefault="005C6244" w:rsidP="005C6244">
            <w:pPr>
              <w:pStyle w:val="TAL"/>
              <w:rPr>
                <w:lang w:eastAsia="en-US"/>
              </w:rPr>
            </w:pPr>
            <w:r w:rsidRPr="00CA7D85">
              <w:rPr>
                <w:lang w:eastAsia="en-US"/>
              </w:rPr>
              <w:t xml:space="preserve">            eutra SEQUENCE {</w:t>
            </w:r>
          </w:p>
        </w:tc>
        <w:tc>
          <w:tcPr>
            <w:tcW w:w="2268" w:type="dxa"/>
            <w:tcBorders>
              <w:top w:val="single" w:sz="4" w:space="0" w:color="auto"/>
              <w:left w:val="single" w:sz="4" w:space="0" w:color="auto"/>
              <w:bottom w:val="single" w:sz="4" w:space="0" w:color="auto"/>
              <w:right w:val="single" w:sz="4" w:space="0" w:color="auto"/>
            </w:tcBorders>
          </w:tcPr>
          <w:p w14:paraId="7367D86D" w14:textId="77777777" w:rsidR="005C6244" w:rsidRPr="00CA7D85" w:rsidRDefault="005C6244" w:rsidP="005C6244">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1E6C1CF" w14:textId="77777777" w:rsidR="005C6244" w:rsidRPr="00CA7D85" w:rsidRDefault="005C6244" w:rsidP="005C6244">
            <w:pPr>
              <w:pStyle w:val="TAL"/>
              <w:rPr>
                <w:lang w:eastAsia="en-US"/>
              </w:rPr>
            </w:pPr>
            <w:r w:rsidRPr="00CA7D85">
              <w:rPr>
                <w:lang w:eastAsia="en-US"/>
              </w:rPr>
              <w:t>EUTRA bands</w:t>
            </w:r>
          </w:p>
        </w:tc>
        <w:tc>
          <w:tcPr>
            <w:tcW w:w="1283" w:type="dxa"/>
            <w:tcBorders>
              <w:top w:val="single" w:sz="4" w:space="0" w:color="auto"/>
              <w:left w:val="single" w:sz="4" w:space="0" w:color="auto"/>
              <w:bottom w:val="single" w:sz="4" w:space="0" w:color="auto"/>
              <w:right w:val="single" w:sz="4" w:space="0" w:color="auto"/>
            </w:tcBorders>
          </w:tcPr>
          <w:p w14:paraId="3CA617E9" w14:textId="77777777" w:rsidR="005C6244" w:rsidRPr="00CA7D85" w:rsidRDefault="005C6244" w:rsidP="005C6244">
            <w:pPr>
              <w:pStyle w:val="TAL"/>
              <w:rPr>
                <w:lang w:eastAsia="en-US"/>
              </w:rPr>
            </w:pPr>
          </w:p>
        </w:tc>
      </w:tr>
      <w:tr w:rsidR="005C6244" w:rsidRPr="00CA7D85" w14:paraId="6ED6AB7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B0591EB" w14:textId="77777777" w:rsidR="005C6244" w:rsidRPr="00CA7D85" w:rsidRDefault="005C6244" w:rsidP="005C6244">
            <w:pPr>
              <w:pStyle w:val="TAL"/>
              <w:rPr>
                <w:lang w:eastAsia="en-US"/>
              </w:rPr>
            </w:pPr>
            <w:r w:rsidRPr="00CA7D85">
              <w:rPr>
                <w:lang w:eastAsia="en-US"/>
              </w:rPr>
              <w:t xml:space="preserve">              bandEUTRA</w:t>
            </w:r>
          </w:p>
        </w:tc>
        <w:tc>
          <w:tcPr>
            <w:tcW w:w="2268" w:type="dxa"/>
            <w:tcBorders>
              <w:top w:val="single" w:sz="4" w:space="0" w:color="auto"/>
              <w:left w:val="single" w:sz="4" w:space="0" w:color="auto"/>
              <w:bottom w:val="single" w:sz="4" w:space="0" w:color="auto"/>
              <w:right w:val="single" w:sz="4" w:space="0" w:color="auto"/>
            </w:tcBorders>
          </w:tcPr>
          <w:p w14:paraId="1FBBED1E" w14:textId="77777777" w:rsidR="005C6244" w:rsidRPr="00CA7D85" w:rsidRDefault="005C6244" w:rsidP="005C6244">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7845E69" w14:textId="77777777" w:rsidR="005C6244" w:rsidRPr="00CA7D85" w:rsidRDefault="005C6244" w:rsidP="005C6244">
            <w:pPr>
              <w:pStyle w:val="TAL"/>
              <w:rPr>
                <w:lang w:eastAsia="en-US"/>
              </w:rPr>
            </w:pPr>
            <w:r w:rsidRPr="00CA7D85">
              <w:rPr>
                <w:lang w:eastAsia="en-US"/>
              </w:rPr>
              <w:t>FreqBandIndicatorEUTRA</w:t>
            </w:r>
          </w:p>
        </w:tc>
        <w:tc>
          <w:tcPr>
            <w:tcW w:w="1283" w:type="dxa"/>
            <w:tcBorders>
              <w:top w:val="single" w:sz="4" w:space="0" w:color="auto"/>
              <w:left w:val="single" w:sz="4" w:space="0" w:color="auto"/>
              <w:bottom w:val="single" w:sz="4" w:space="0" w:color="auto"/>
              <w:right w:val="single" w:sz="4" w:space="0" w:color="auto"/>
            </w:tcBorders>
          </w:tcPr>
          <w:p w14:paraId="7C2692B2" w14:textId="77777777" w:rsidR="005C6244" w:rsidRPr="00CA7D85" w:rsidRDefault="005C6244" w:rsidP="005C6244">
            <w:pPr>
              <w:pStyle w:val="TAL"/>
              <w:rPr>
                <w:lang w:eastAsia="en-US"/>
              </w:rPr>
            </w:pPr>
          </w:p>
        </w:tc>
      </w:tr>
      <w:tr w:rsidR="005C6244" w:rsidRPr="00CA7D85" w14:paraId="5E87B65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C7D480E" w14:textId="77777777" w:rsidR="005C6244" w:rsidRPr="00CA7D85" w:rsidRDefault="005C6244" w:rsidP="005C6244">
            <w:pPr>
              <w:pStyle w:val="TAL"/>
              <w:rPr>
                <w:lang w:eastAsia="en-US"/>
              </w:rPr>
            </w:pPr>
            <w:r w:rsidRPr="00CA7D85">
              <w:rPr>
                <w:lang w:eastAsia="en-US"/>
              </w:rPr>
              <w:t xml:space="preserve">              ca-BandwidthClassDL-EUTRA</w:t>
            </w:r>
          </w:p>
        </w:tc>
        <w:tc>
          <w:tcPr>
            <w:tcW w:w="2268" w:type="dxa"/>
            <w:tcBorders>
              <w:top w:val="single" w:sz="4" w:space="0" w:color="auto"/>
              <w:left w:val="single" w:sz="4" w:space="0" w:color="auto"/>
              <w:bottom w:val="single" w:sz="4" w:space="0" w:color="auto"/>
              <w:right w:val="single" w:sz="4" w:space="0" w:color="auto"/>
            </w:tcBorders>
          </w:tcPr>
          <w:p w14:paraId="2D4207BF" w14:textId="77777777" w:rsidR="005C6244" w:rsidRPr="00CA7D85" w:rsidRDefault="005C6244" w:rsidP="005C6244">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92FE8E0" w14:textId="77777777" w:rsidR="005C6244" w:rsidRPr="00CA7D85" w:rsidRDefault="005C6244" w:rsidP="005C6244">
            <w:pPr>
              <w:pStyle w:val="TAL"/>
              <w:rPr>
                <w:lang w:eastAsia="en-US"/>
              </w:rPr>
            </w:pPr>
            <w:r w:rsidRPr="00CA7D85">
              <w:rPr>
                <w:lang w:eastAsia="en-US"/>
              </w:rPr>
              <w:t>CA-BandwidthClassEUTRA</w:t>
            </w:r>
          </w:p>
        </w:tc>
        <w:tc>
          <w:tcPr>
            <w:tcW w:w="1283" w:type="dxa"/>
            <w:tcBorders>
              <w:top w:val="single" w:sz="4" w:space="0" w:color="auto"/>
              <w:left w:val="single" w:sz="4" w:space="0" w:color="auto"/>
              <w:bottom w:val="single" w:sz="4" w:space="0" w:color="auto"/>
              <w:right w:val="single" w:sz="4" w:space="0" w:color="auto"/>
            </w:tcBorders>
          </w:tcPr>
          <w:p w14:paraId="1E05C5F3" w14:textId="77777777" w:rsidR="005C6244" w:rsidRPr="00CA7D85" w:rsidRDefault="005C6244" w:rsidP="005C6244">
            <w:pPr>
              <w:pStyle w:val="TAL"/>
              <w:rPr>
                <w:lang w:eastAsia="en-US"/>
              </w:rPr>
            </w:pPr>
          </w:p>
        </w:tc>
      </w:tr>
      <w:tr w:rsidR="005C6244" w:rsidRPr="00CA7D85" w14:paraId="5DD4DF3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76A46BA" w14:textId="77777777" w:rsidR="005C6244" w:rsidRPr="00CA7D85" w:rsidRDefault="005C6244" w:rsidP="005C6244">
            <w:pPr>
              <w:pStyle w:val="TAL"/>
              <w:rPr>
                <w:lang w:eastAsia="en-US"/>
              </w:rPr>
            </w:pPr>
            <w:r w:rsidRPr="00CA7D85">
              <w:rPr>
                <w:lang w:eastAsia="en-US"/>
              </w:rPr>
              <w:t xml:space="preserve">              </w:t>
            </w:r>
            <w:r w:rsidRPr="00CA7D85">
              <w:t>ca-BandwidthClassUL-EUTRA</w:t>
            </w:r>
          </w:p>
        </w:tc>
        <w:tc>
          <w:tcPr>
            <w:tcW w:w="2268" w:type="dxa"/>
            <w:tcBorders>
              <w:top w:val="single" w:sz="4" w:space="0" w:color="auto"/>
              <w:left w:val="single" w:sz="4" w:space="0" w:color="auto"/>
              <w:bottom w:val="single" w:sz="4" w:space="0" w:color="auto"/>
              <w:right w:val="single" w:sz="4" w:space="0" w:color="auto"/>
            </w:tcBorders>
          </w:tcPr>
          <w:p w14:paraId="6328065D" w14:textId="77777777" w:rsidR="005C6244" w:rsidRPr="00CA7D85" w:rsidRDefault="005C6244" w:rsidP="005C6244">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18911DA" w14:textId="77777777" w:rsidR="005C6244" w:rsidRPr="00CA7D85" w:rsidRDefault="005C6244" w:rsidP="005C6244">
            <w:pPr>
              <w:pStyle w:val="TAL"/>
              <w:rPr>
                <w:lang w:eastAsia="en-US"/>
              </w:rPr>
            </w:pPr>
            <w:r w:rsidRPr="00CA7D85">
              <w:rPr>
                <w:lang w:eastAsia="en-US"/>
              </w:rPr>
              <w:t>CA-BandwidthClassEUTRA</w:t>
            </w:r>
          </w:p>
        </w:tc>
        <w:tc>
          <w:tcPr>
            <w:tcW w:w="1283" w:type="dxa"/>
            <w:tcBorders>
              <w:top w:val="single" w:sz="4" w:space="0" w:color="auto"/>
              <w:left w:val="single" w:sz="4" w:space="0" w:color="auto"/>
              <w:bottom w:val="single" w:sz="4" w:space="0" w:color="auto"/>
              <w:right w:val="single" w:sz="4" w:space="0" w:color="auto"/>
            </w:tcBorders>
          </w:tcPr>
          <w:p w14:paraId="527E9988" w14:textId="77777777" w:rsidR="005C6244" w:rsidRPr="00CA7D85" w:rsidRDefault="005C6244" w:rsidP="005C6244">
            <w:pPr>
              <w:pStyle w:val="TAL"/>
              <w:rPr>
                <w:lang w:eastAsia="en-US"/>
              </w:rPr>
            </w:pPr>
          </w:p>
        </w:tc>
      </w:tr>
      <w:tr w:rsidR="005C6244" w:rsidRPr="00CA7D85" w14:paraId="1E05489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A84B8B1" w14:textId="77777777" w:rsidR="005C6244" w:rsidRPr="00CA7D85" w:rsidRDefault="005C6244" w:rsidP="005C6244">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0AE4B78" w14:textId="77777777" w:rsidR="005C6244" w:rsidRPr="00CA7D85" w:rsidRDefault="005C6244" w:rsidP="005C6244">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9922D63"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7E3ECEF" w14:textId="77777777" w:rsidR="005C6244" w:rsidRPr="00CA7D85" w:rsidRDefault="005C6244" w:rsidP="005C6244">
            <w:pPr>
              <w:pStyle w:val="TAL"/>
              <w:rPr>
                <w:lang w:eastAsia="en-US"/>
              </w:rPr>
            </w:pPr>
          </w:p>
        </w:tc>
      </w:tr>
      <w:tr w:rsidR="005C6244" w:rsidRPr="00CA7D85" w14:paraId="291E0AE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BBFAD4A" w14:textId="77777777" w:rsidR="005C6244" w:rsidRPr="00CA7D85" w:rsidRDefault="005C6244" w:rsidP="005C6244">
            <w:pPr>
              <w:pStyle w:val="TAL"/>
              <w:rPr>
                <w:lang w:eastAsia="en-US"/>
              </w:rPr>
            </w:pPr>
            <w:r w:rsidRPr="00CA7D85">
              <w:rPr>
                <w:lang w:eastAsia="en-US"/>
              </w:rPr>
              <w:t xml:space="preserve">            nr SEQUENCE {</w:t>
            </w:r>
          </w:p>
        </w:tc>
        <w:tc>
          <w:tcPr>
            <w:tcW w:w="2268" w:type="dxa"/>
            <w:tcBorders>
              <w:top w:val="single" w:sz="4" w:space="0" w:color="auto"/>
              <w:left w:val="single" w:sz="4" w:space="0" w:color="auto"/>
              <w:bottom w:val="single" w:sz="4" w:space="0" w:color="auto"/>
              <w:right w:val="single" w:sz="4" w:space="0" w:color="auto"/>
            </w:tcBorders>
          </w:tcPr>
          <w:p w14:paraId="1367CC33" w14:textId="77777777" w:rsidR="005C6244" w:rsidRPr="00CA7D85" w:rsidRDefault="005C6244" w:rsidP="005C6244">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0116B9D" w14:textId="77777777" w:rsidR="005C6244" w:rsidRPr="00CA7D85" w:rsidRDefault="005C6244" w:rsidP="005C6244">
            <w:pPr>
              <w:pStyle w:val="TAL"/>
              <w:rPr>
                <w:lang w:eastAsia="en-US"/>
              </w:rPr>
            </w:pPr>
            <w:r w:rsidRPr="00CA7D85">
              <w:rPr>
                <w:lang w:eastAsia="en-US"/>
              </w:rPr>
              <w:t>NR bands</w:t>
            </w:r>
          </w:p>
        </w:tc>
        <w:tc>
          <w:tcPr>
            <w:tcW w:w="1283" w:type="dxa"/>
            <w:tcBorders>
              <w:top w:val="single" w:sz="4" w:space="0" w:color="auto"/>
              <w:left w:val="single" w:sz="4" w:space="0" w:color="auto"/>
              <w:bottom w:val="single" w:sz="4" w:space="0" w:color="auto"/>
              <w:right w:val="single" w:sz="4" w:space="0" w:color="auto"/>
            </w:tcBorders>
          </w:tcPr>
          <w:p w14:paraId="075A2A86" w14:textId="77777777" w:rsidR="005C6244" w:rsidRPr="00CA7D85" w:rsidRDefault="005C6244" w:rsidP="005C6244">
            <w:pPr>
              <w:pStyle w:val="TAL"/>
              <w:rPr>
                <w:lang w:eastAsia="en-US"/>
              </w:rPr>
            </w:pPr>
          </w:p>
        </w:tc>
      </w:tr>
      <w:tr w:rsidR="005C6244" w:rsidRPr="00CA7D85" w14:paraId="628A054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09530EA" w14:textId="77777777" w:rsidR="005C6244" w:rsidRPr="00CA7D85" w:rsidRDefault="005C6244" w:rsidP="005C6244">
            <w:pPr>
              <w:pStyle w:val="TAL"/>
              <w:rPr>
                <w:lang w:eastAsia="en-US"/>
              </w:rPr>
            </w:pPr>
            <w:r w:rsidRPr="00CA7D85">
              <w:rPr>
                <w:lang w:eastAsia="en-US"/>
              </w:rPr>
              <w:t xml:space="preserve">              bandNR</w:t>
            </w:r>
          </w:p>
        </w:tc>
        <w:tc>
          <w:tcPr>
            <w:tcW w:w="2268" w:type="dxa"/>
            <w:tcBorders>
              <w:top w:val="single" w:sz="4" w:space="0" w:color="auto"/>
              <w:left w:val="single" w:sz="4" w:space="0" w:color="auto"/>
              <w:bottom w:val="single" w:sz="4" w:space="0" w:color="auto"/>
              <w:right w:val="single" w:sz="4" w:space="0" w:color="auto"/>
            </w:tcBorders>
          </w:tcPr>
          <w:p w14:paraId="7682312F" w14:textId="77777777" w:rsidR="005C6244" w:rsidRPr="00CA7D85" w:rsidRDefault="005C6244" w:rsidP="005C6244">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BA5D068" w14:textId="77777777" w:rsidR="005C6244" w:rsidRPr="00CA7D85" w:rsidRDefault="005C6244" w:rsidP="005C6244">
            <w:pPr>
              <w:pStyle w:val="TAL"/>
              <w:rPr>
                <w:lang w:eastAsia="en-US"/>
              </w:rPr>
            </w:pPr>
            <w:r w:rsidRPr="00CA7D85">
              <w:rPr>
                <w:lang w:eastAsia="en-US"/>
              </w:rPr>
              <w:t>FreqBandIndicatorNR</w:t>
            </w:r>
          </w:p>
        </w:tc>
        <w:tc>
          <w:tcPr>
            <w:tcW w:w="1283" w:type="dxa"/>
            <w:tcBorders>
              <w:top w:val="single" w:sz="4" w:space="0" w:color="auto"/>
              <w:left w:val="single" w:sz="4" w:space="0" w:color="auto"/>
              <w:bottom w:val="single" w:sz="4" w:space="0" w:color="auto"/>
              <w:right w:val="single" w:sz="4" w:space="0" w:color="auto"/>
            </w:tcBorders>
          </w:tcPr>
          <w:p w14:paraId="23392696" w14:textId="77777777" w:rsidR="005C6244" w:rsidRPr="00CA7D85" w:rsidRDefault="005C6244" w:rsidP="005C6244">
            <w:pPr>
              <w:pStyle w:val="TAL"/>
              <w:rPr>
                <w:lang w:eastAsia="en-US"/>
              </w:rPr>
            </w:pPr>
          </w:p>
        </w:tc>
      </w:tr>
      <w:tr w:rsidR="005C6244" w:rsidRPr="00CA7D85" w14:paraId="383CC21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3F89ABA" w14:textId="77777777" w:rsidR="005C6244" w:rsidRPr="00CA7D85" w:rsidRDefault="005C6244" w:rsidP="005C6244">
            <w:pPr>
              <w:pStyle w:val="TAL"/>
              <w:rPr>
                <w:lang w:eastAsia="en-US"/>
              </w:rPr>
            </w:pPr>
            <w:r w:rsidRPr="00CA7D85">
              <w:rPr>
                <w:lang w:eastAsia="en-US"/>
              </w:rPr>
              <w:t xml:space="preserve">              </w:t>
            </w:r>
            <w:del w:id="3054" w:author="R5-241519" w:date="2024-04-10T09:52:00Z">
              <w:r w:rsidRPr="00CA7D85" w:rsidDel="005C6244">
                <w:rPr>
                  <w:lang w:eastAsia="en-US"/>
                </w:rPr>
                <w:delText xml:space="preserve">  </w:delText>
              </w:r>
            </w:del>
            <w:r w:rsidRPr="00CA7D85">
              <w:rPr>
                <w:lang w:eastAsia="en-US"/>
              </w:rPr>
              <w:t>ca-BandwidthClassDL-NR</w:t>
            </w:r>
          </w:p>
        </w:tc>
        <w:tc>
          <w:tcPr>
            <w:tcW w:w="2268" w:type="dxa"/>
            <w:tcBorders>
              <w:top w:val="single" w:sz="4" w:space="0" w:color="auto"/>
              <w:left w:val="single" w:sz="4" w:space="0" w:color="auto"/>
              <w:bottom w:val="single" w:sz="4" w:space="0" w:color="auto"/>
              <w:right w:val="single" w:sz="4" w:space="0" w:color="auto"/>
            </w:tcBorders>
          </w:tcPr>
          <w:p w14:paraId="5354C509" w14:textId="77777777" w:rsidR="005C6244" w:rsidRPr="00CA7D85" w:rsidRDefault="005C6244" w:rsidP="005C6244">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617C095" w14:textId="77777777" w:rsidR="005C6244" w:rsidRPr="00CA7D85" w:rsidRDefault="005C6244" w:rsidP="005C6244">
            <w:pPr>
              <w:pStyle w:val="TAL"/>
              <w:rPr>
                <w:lang w:eastAsia="en-US"/>
              </w:rPr>
            </w:pPr>
            <w:r w:rsidRPr="00CA7D85">
              <w:rPr>
                <w:lang w:eastAsia="en-US"/>
              </w:rPr>
              <w:t>CA-BandwidthClassNR</w:t>
            </w:r>
          </w:p>
        </w:tc>
        <w:tc>
          <w:tcPr>
            <w:tcW w:w="1283" w:type="dxa"/>
            <w:tcBorders>
              <w:top w:val="single" w:sz="4" w:space="0" w:color="auto"/>
              <w:left w:val="single" w:sz="4" w:space="0" w:color="auto"/>
              <w:bottom w:val="single" w:sz="4" w:space="0" w:color="auto"/>
              <w:right w:val="single" w:sz="4" w:space="0" w:color="auto"/>
            </w:tcBorders>
          </w:tcPr>
          <w:p w14:paraId="08441DED" w14:textId="77777777" w:rsidR="005C6244" w:rsidRPr="00CA7D85" w:rsidRDefault="005C6244" w:rsidP="005C6244">
            <w:pPr>
              <w:pStyle w:val="TAL"/>
              <w:rPr>
                <w:lang w:eastAsia="en-US"/>
              </w:rPr>
            </w:pPr>
          </w:p>
        </w:tc>
      </w:tr>
      <w:tr w:rsidR="005C6244" w:rsidRPr="00CA7D85" w14:paraId="69ED823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DEE167E" w14:textId="77777777" w:rsidR="005C6244" w:rsidRPr="00CA7D85" w:rsidRDefault="005C6244" w:rsidP="005C6244">
            <w:pPr>
              <w:pStyle w:val="TAL"/>
              <w:rPr>
                <w:lang w:eastAsia="en-US"/>
              </w:rPr>
            </w:pPr>
            <w:r w:rsidRPr="00CA7D85">
              <w:rPr>
                <w:lang w:eastAsia="en-US"/>
              </w:rPr>
              <w:t xml:space="preserve">              </w:t>
            </w:r>
            <w:del w:id="3055" w:author="R5-241519" w:date="2024-04-10T09:52:00Z">
              <w:r w:rsidRPr="00CA7D85" w:rsidDel="005C6244">
                <w:rPr>
                  <w:lang w:eastAsia="en-US"/>
                </w:rPr>
                <w:delText xml:space="preserve">  </w:delText>
              </w:r>
            </w:del>
            <w:r w:rsidRPr="00CA7D85">
              <w:rPr>
                <w:lang w:eastAsia="en-US"/>
              </w:rPr>
              <w:t>ca-BandwidthClassUL-NR</w:t>
            </w:r>
          </w:p>
        </w:tc>
        <w:tc>
          <w:tcPr>
            <w:tcW w:w="2268" w:type="dxa"/>
            <w:tcBorders>
              <w:top w:val="single" w:sz="4" w:space="0" w:color="auto"/>
              <w:left w:val="single" w:sz="4" w:space="0" w:color="auto"/>
              <w:bottom w:val="single" w:sz="4" w:space="0" w:color="auto"/>
              <w:right w:val="single" w:sz="4" w:space="0" w:color="auto"/>
            </w:tcBorders>
          </w:tcPr>
          <w:p w14:paraId="01E18D1C" w14:textId="77777777" w:rsidR="005C6244" w:rsidRPr="00CA7D85" w:rsidRDefault="005C6244" w:rsidP="005C6244">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4EF1A87" w14:textId="77777777" w:rsidR="005C6244" w:rsidRPr="00CA7D85" w:rsidRDefault="005C6244" w:rsidP="005C6244">
            <w:pPr>
              <w:pStyle w:val="TAL"/>
              <w:rPr>
                <w:lang w:eastAsia="en-US"/>
              </w:rPr>
            </w:pPr>
            <w:r w:rsidRPr="00CA7D85">
              <w:rPr>
                <w:lang w:eastAsia="en-US"/>
              </w:rPr>
              <w:t>CA-BandwidthClassNR</w:t>
            </w:r>
          </w:p>
        </w:tc>
        <w:tc>
          <w:tcPr>
            <w:tcW w:w="1283" w:type="dxa"/>
            <w:tcBorders>
              <w:top w:val="single" w:sz="4" w:space="0" w:color="auto"/>
              <w:left w:val="single" w:sz="4" w:space="0" w:color="auto"/>
              <w:bottom w:val="single" w:sz="4" w:space="0" w:color="auto"/>
              <w:right w:val="single" w:sz="4" w:space="0" w:color="auto"/>
            </w:tcBorders>
          </w:tcPr>
          <w:p w14:paraId="23D97F18" w14:textId="77777777" w:rsidR="005C6244" w:rsidRPr="00CA7D85" w:rsidRDefault="005C6244" w:rsidP="005C6244">
            <w:pPr>
              <w:pStyle w:val="TAL"/>
              <w:rPr>
                <w:lang w:eastAsia="en-US"/>
              </w:rPr>
            </w:pPr>
          </w:p>
        </w:tc>
      </w:tr>
      <w:tr w:rsidR="005C6244" w:rsidRPr="00CA7D85" w14:paraId="6747008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7A9C1FC" w14:textId="77777777" w:rsidR="005C6244" w:rsidRPr="00CA7D85" w:rsidRDefault="005C6244" w:rsidP="005C6244">
            <w:pPr>
              <w:pStyle w:val="TAL"/>
              <w:rPr>
                <w:lang w:eastAsia="en-US"/>
              </w:rPr>
            </w:pPr>
            <w:r w:rsidRPr="00CA7D85">
              <w:rPr>
                <w:lang w:eastAsia="en-US"/>
              </w:rPr>
              <w:t xml:space="preserve">            </w:t>
            </w:r>
            <w:del w:id="3056" w:author="R5-241519" w:date="2024-04-10T09:52:00Z">
              <w:r w:rsidRPr="00CA7D85" w:rsidDel="005C6244">
                <w:rPr>
                  <w:lang w:eastAsia="en-US"/>
                </w:rPr>
                <w:delText xml:space="preserve">  </w:delText>
              </w:r>
            </w:del>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683D55D" w14:textId="77777777" w:rsidR="005C6244" w:rsidRPr="00CA7D85" w:rsidRDefault="005C6244" w:rsidP="005C6244">
            <w:pPr>
              <w:pStyle w:val="TAL"/>
            </w:pPr>
          </w:p>
        </w:tc>
        <w:tc>
          <w:tcPr>
            <w:tcW w:w="1706" w:type="dxa"/>
            <w:tcBorders>
              <w:top w:val="single" w:sz="4" w:space="0" w:color="auto"/>
              <w:left w:val="single" w:sz="4" w:space="0" w:color="auto"/>
              <w:bottom w:val="single" w:sz="4" w:space="0" w:color="auto"/>
              <w:right w:val="single" w:sz="4" w:space="0" w:color="auto"/>
            </w:tcBorders>
          </w:tcPr>
          <w:p w14:paraId="2A9D0B15"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5BEE43E" w14:textId="77777777" w:rsidR="005C6244" w:rsidRPr="00CA7D85" w:rsidRDefault="005C6244" w:rsidP="005C6244">
            <w:pPr>
              <w:pStyle w:val="TAL"/>
              <w:rPr>
                <w:lang w:eastAsia="en-US"/>
              </w:rPr>
            </w:pPr>
          </w:p>
        </w:tc>
      </w:tr>
      <w:tr w:rsidR="005C6244" w:rsidRPr="00CA7D85" w14:paraId="5834ABE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9EC2B5D" w14:textId="77777777" w:rsidR="005C6244" w:rsidRPr="00CA7D85" w:rsidRDefault="005C6244" w:rsidP="005C6244">
            <w:pPr>
              <w:pStyle w:val="TAL"/>
              <w:rPr>
                <w:lang w:eastAsia="en-US"/>
              </w:rPr>
            </w:pPr>
            <w:r w:rsidRPr="00CA7D85">
              <w:rPr>
                <w:lang w:eastAsia="en-US"/>
              </w:rPr>
              <w:t xml:space="preserve">          </w:t>
            </w:r>
            <w:del w:id="3057" w:author="R5-241519" w:date="2024-04-10T09:52:00Z">
              <w:r w:rsidRPr="00CA7D85" w:rsidDel="005C6244">
                <w:rPr>
                  <w:lang w:eastAsia="en-US"/>
                </w:rPr>
                <w:delText xml:space="preserve">  </w:delText>
              </w:r>
            </w:del>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64484CF9" w14:textId="77777777" w:rsidR="005C6244" w:rsidRPr="00CA7D85" w:rsidRDefault="005C6244" w:rsidP="005C6244">
            <w:pPr>
              <w:pStyle w:val="TAL"/>
            </w:pPr>
          </w:p>
        </w:tc>
        <w:tc>
          <w:tcPr>
            <w:tcW w:w="1706" w:type="dxa"/>
            <w:tcBorders>
              <w:top w:val="single" w:sz="4" w:space="0" w:color="auto"/>
              <w:left w:val="single" w:sz="4" w:space="0" w:color="auto"/>
              <w:bottom w:val="single" w:sz="4" w:space="0" w:color="auto"/>
              <w:right w:val="single" w:sz="4" w:space="0" w:color="auto"/>
            </w:tcBorders>
          </w:tcPr>
          <w:p w14:paraId="44BDE385"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3CE30D8" w14:textId="77777777" w:rsidR="005C6244" w:rsidRPr="00CA7D85" w:rsidRDefault="005C6244" w:rsidP="005C6244">
            <w:pPr>
              <w:pStyle w:val="TAL"/>
              <w:rPr>
                <w:lang w:eastAsia="en-US"/>
              </w:rPr>
            </w:pPr>
          </w:p>
        </w:tc>
      </w:tr>
      <w:tr w:rsidR="005C6244" w:rsidRPr="00CA7D85" w14:paraId="27DABF8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7B3AA29" w14:textId="77777777" w:rsidR="005C6244" w:rsidRPr="00CA7D85" w:rsidRDefault="005C6244" w:rsidP="005C6244">
            <w:pPr>
              <w:pStyle w:val="TAL"/>
              <w:rPr>
                <w:lang w:eastAsia="en-US"/>
              </w:rPr>
            </w:pPr>
            <w:r w:rsidRPr="00CA7D85">
              <w:rPr>
                <w:lang w:eastAsia="en-US"/>
              </w:rPr>
              <w:t xml:space="preserve">        </w:t>
            </w:r>
            <w:del w:id="3058" w:author="R5-241519" w:date="2024-04-10T09:52:00Z">
              <w:r w:rsidRPr="00CA7D85" w:rsidDel="005C6244">
                <w:rPr>
                  <w:lang w:eastAsia="en-US"/>
                </w:rPr>
                <w:delText xml:space="preserve">  </w:delText>
              </w:r>
            </w:del>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293E0A7" w14:textId="77777777" w:rsidR="005C6244" w:rsidRPr="00CA7D85" w:rsidRDefault="005C6244" w:rsidP="005C6244">
            <w:pPr>
              <w:pStyle w:val="TAL"/>
            </w:pPr>
          </w:p>
        </w:tc>
        <w:tc>
          <w:tcPr>
            <w:tcW w:w="1706" w:type="dxa"/>
            <w:tcBorders>
              <w:top w:val="single" w:sz="4" w:space="0" w:color="auto"/>
              <w:left w:val="single" w:sz="4" w:space="0" w:color="auto"/>
              <w:bottom w:val="single" w:sz="4" w:space="0" w:color="auto"/>
              <w:right w:val="single" w:sz="4" w:space="0" w:color="auto"/>
            </w:tcBorders>
          </w:tcPr>
          <w:p w14:paraId="3E1E46F4"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A94C1C7" w14:textId="77777777" w:rsidR="005C6244" w:rsidRPr="00CA7D85" w:rsidRDefault="005C6244" w:rsidP="005C6244">
            <w:pPr>
              <w:pStyle w:val="TAL"/>
              <w:rPr>
                <w:lang w:eastAsia="en-US"/>
              </w:rPr>
            </w:pPr>
          </w:p>
        </w:tc>
      </w:tr>
      <w:tr w:rsidR="005C6244" w:rsidRPr="00CA7D85" w14:paraId="02CE8F2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FE638CB" w14:textId="77777777" w:rsidR="005C6244" w:rsidRPr="00CA7D85" w:rsidRDefault="005C6244" w:rsidP="005C6244">
            <w:pPr>
              <w:pStyle w:val="TAL"/>
              <w:rPr>
                <w:lang w:eastAsia="en-US"/>
              </w:rPr>
            </w:pPr>
            <w:r w:rsidRPr="00CA7D85">
              <w:rPr>
                <w:lang w:eastAsia="en-US"/>
              </w:rPr>
              <w:t xml:space="preserve">        featureSetCombination</w:t>
            </w:r>
          </w:p>
        </w:tc>
        <w:tc>
          <w:tcPr>
            <w:tcW w:w="2268" w:type="dxa"/>
            <w:tcBorders>
              <w:top w:val="single" w:sz="4" w:space="0" w:color="auto"/>
              <w:left w:val="single" w:sz="4" w:space="0" w:color="auto"/>
              <w:bottom w:val="single" w:sz="4" w:space="0" w:color="auto"/>
              <w:right w:val="single" w:sz="4" w:space="0" w:color="auto"/>
            </w:tcBorders>
          </w:tcPr>
          <w:p w14:paraId="1E1DB50A"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4B70CAF" w14:textId="77777777" w:rsidR="005C6244" w:rsidRPr="00CA7D85" w:rsidRDefault="005C6244" w:rsidP="005C6244">
            <w:pPr>
              <w:pStyle w:val="TAL"/>
              <w:rPr>
                <w:lang w:eastAsia="en-US"/>
              </w:rPr>
            </w:pPr>
            <w:r w:rsidRPr="00CA7D85">
              <w:rPr>
                <w:lang w:eastAsia="en-US"/>
              </w:rPr>
              <w:t>FeatureSetCombinationId</w:t>
            </w:r>
          </w:p>
        </w:tc>
        <w:tc>
          <w:tcPr>
            <w:tcW w:w="1283" w:type="dxa"/>
            <w:tcBorders>
              <w:top w:val="single" w:sz="4" w:space="0" w:color="auto"/>
              <w:left w:val="single" w:sz="4" w:space="0" w:color="auto"/>
              <w:bottom w:val="single" w:sz="4" w:space="0" w:color="auto"/>
              <w:right w:val="single" w:sz="4" w:space="0" w:color="auto"/>
            </w:tcBorders>
          </w:tcPr>
          <w:p w14:paraId="2D6E7D6D" w14:textId="77777777" w:rsidR="005C6244" w:rsidRPr="00CA7D85" w:rsidRDefault="005C6244" w:rsidP="005C6244">
            <w:pPr>
              <w:pStyle w:val="TAL"/>
              <w:rPr>
                <w:lang w:eastAsia="en-US"/>
              </w:rPr>
            </w:pPr>
          </w:p>
        </w:tc>
      </w:tr>
      <w:tr w:rsidR="005C6244" w:rsidRPr="00CA7D85" w14:paraId="6799E8B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9566265" w14:textId="77777777" w:rsidR="005C6244" w:rsidRPr="00CA7D85" w:rsidRDefault="005C6244" w:rsidP="005C6244">
            <w:pPr>
              <w:pStyle w:val="TAL"/>
              <w:rPr>
                <w:lang w:eastAsia="en-US"/>
              </w:rPr>
            </w:pPr>
            <w:r w:rsidRPr="00CA7D85">
              <w:rPr>
                <w:lang w:eastAsia="en-US"/>
              </w:rPr>
              <w:t xml:space="preserve">        ca-ParametersEUTRA</w:t>
            </w:r>
          </w:p>
        </w:tc>
        <w:tc>
          <w:tcPr>
            <w:tcW w:w="2268" w:type="dxa"/>
            <w:tcBorders>
              <w:top w:val="single" w:sz="4" w:space="0" w:color="auto"/>
              <w:left w:val="single" w:sz="4" w:space="0" w:color="auto"/>
              <w:bottom w:val="single" w:sz="4" w:space="0" w:color="auto"/>
              <w:right w:val="single" w:sz="4" w:space="0" w:color="auto"/>
            </w:tcBorders>
          </w:tcPr>
          <w:p w14:paraId="1209A260"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6A6F3A7" w14:textId="77777777" w:rsidR="005C6244" w:rsidRPr="00CA7D85" w:rsidRDefault="005C6244" w:rsidP="005C6244">
            <w:pPr>
              <w:pStyle w:val="TAL"/>
              <w:rPr>
                <w:lang w:eastAsia="en-US"/>
              </w:rPr>
            </w:pPr>
            <w:r w:rsidRPr="00CA7D85">
              <w:rPr>
                <w:lang w:eastAsia="en-US"/>
              </w:rPr>
              <w:t>CA-ParametersEUTRA</w:t>
            </w:r>
          </w:p>
        </w:tc>
        <w:tc>
          <w:tcPr>
            <w:tcW w:w="1283" w:type="dxa"/>
            <w:tcBorders>
              <w:top w:val="single" w:sz="4" w:space="0" w:color="auto"/>
              <w:left w:val="single" w:sz="4" w:space="0" w:color="auto"/>
              <w:bottom w:val="single" w:sz="4" w:space="0" w:color="auto"/>
              <w:right w:val="single" w:sz="4" w:space="0" w:color="auto"/>
            </w:tcBorders>
          </w:tcPr>
          <w:p w14:paraId="1DDDF8AE" w14:textId="77777777" w:rsidR="005C6244" w:rsidRPr="00CA7D85" w:rsidRDefault="005C6244" w:rsidP="005C6244">
            <w:pPr>
              <w:pStyle w:val="TAL"/>
              <w:rPr>
                <w:lang w:eastAsia="en-US"/>
              </w:rPr>
            </w:pPr>
          </w:p>
        </w:tc>
      </w:tr>
      <w:tr w:rsidR="005C6244" w:rsidRPr="00CA7D85" w14:paraId="377F636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6820648" w14:textId="77777777" w:rsidR="005C6244" w:rsidRPr="00CA7D85" w:rsidRDefault="005C6244" w:rsidP="005C6244">
            <w:pPr>
              <w:pStyle w:val="TAL"/>
              <w:rPr>
                <w:lang w:eastAsia="en-US"/>
              </w:rPr>
            </w:pPr>
            <w:r w:rsidRPr="00CA7D85">
              <w:rPr>
                <w:lang w:eastAsia="en-US"/>
              </w:rPr>
              <w:t xml:space="preserve">        ca-ParametersNR</w:t>
            </w:r>
          </w:p>
        </w:tc>
        <w:tc>
          <w:tcPr>
            <w:tcW w:w="2268" w:type="dxa"/>
            <w:tcBorders>
              <w:top w:val="single" w:sz="4" w:space="0" w:color="auto"/>
              <w:left w:val="single" w:sz="4" w:space="0" w:color="auto"/>
              <w:bottom w:val="single" w:sz="4" w:space="0" w:color="auto"/>
              <w:right w:val="single" w:sz="4" w:space="0" w:color="auto"/>
            </w:tcBorders>
          </w:tcPr>
          <w:p w14:paraId="1537C26A"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72A1036" w14:textId="77777777" w:rsidR="005C6244" w:rsidRPr="00CA7D85" w:rsidRDefault="005C6244" w:rsidP="005C6244">
            <w:pPr>
              <w:pStyle w:val="TAL"/>
              <w:rPr>
                <w:lang w:eastAsia="en-US"/>
              </w:rPr>
            </w:pPr>
            <w:r w:rsidRPr="00CA7D85">
              <w:rPr>
                <w:lang w:eastAsia="en-US"/>
              </w:rPr>
              <w:t>CA-ParametersNR</w:t>
            </w:r>
          </w:p>
        </w:tc>
        <w:tc>
          <w:tcPr>
            <w:tcW w:w="1283" w:type="dxa"/>
            <w:tcBorders>
              <w:top w:val="single" w:sz="4" w:space="0" w:color="auto"/>
              <w:left w:val="single" w:sz="4" w:space="0" w:color="auto"/>
              <w:bottom w:val="single" w:sz="4" w:space="0" w:color="auto"/>
              <w:right w:val="single" w:sz="4" w:space="0" w:color="auto"/>
            </w:tcBorders>
          </w:tcPr>
          <w:p w14:paraId="43BCA7D5" w14:textId="77777777" w:rsidR="005C6244" w:rsidRPr="00CA7D85" w:rsidRDefault="005C6244" w:rsidP="005C6244">
            <w:pPr>
              <w:pStyle w:val="TAL"/>
              <w:rPr>
                <w:lang w:eastAsia="en-US"/>
              </w:rPr>
            </w:pPr>
          </w:p>
        </w:tc>
      </w:tr>
      <w:tr w:rsidR="005C6244" w:rsidRPr="00CA7D85" w14:paraId="768147D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D155C22" w14:textId="77777777" w:rsidR="005C6244" w:rsidRPr="00CA7D85" w:rsidRDefault="005C6244" w:rsidP="005C6244">
            <w:pPr>
              <w:pStyle w:val="TAL"/>
              <w:rPr>
                <w:lang w:eastAsia="en-US"/>
              </w:rPr>
            </w:pPr>
            <w:r w:rsidRPr="00CA7D85">
              <w:rPr>
                <w:lang w:eastAsia="en-US"/>
              </w:rPr>
              <w:lastRenderedPageBreak/>
              <w:t xml:space="preserve">        mrdc-Parameters</w:t>
            </w:r>
          </w:p>
        </w:tc>
        <w:tc>
          <w:tcPr>
            <w:tcW w:w="2268" w:type="dxa"/>
            <w:tcBorders>
              <w:top w:val="single" w:sz="4" w:space="0" w:color="auto"/>
              <w:left w:val="single" w:sz="4" w:space="0" w:color="auto"/>
              <w:bottom w:val="single" w:sz="4" w:space="0" w:color="auto"/>
              <w:right w:val="single" w:sz="4" w:space="0" w:color="auto"/>
            </w:tcBorders>
          </w:tcPr>
          <w:p w14:paraId="277C458A"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5849A05" w14:textId="77777777" w:rsidR="005C6244" w:rsidRPr="00CA7D85" w:rsidRDefault="005C6244" w:rsidP="005C6244">
            <w:pPr>
              <w:pStyle w:val="TAL"/>
              <w:rPr>
                <w:lang w:eastAsia="en-US"/>
              </w:rPr>
            </w:pPr>
            <w:r w:rsidRPr="00CA7D85">
              <w:rPr>
                <w:lang w:eastAsia="en-US"/>
              </w:rPr>
              <w:t>MRDC-Parameters</w:t>
            </w:r>
          </w:p>
        </w:tc>
        <w:tc>
          <w:tcPr>
            <w:tcW w:w="1283" w:type="dxa"/>
            <w:tcBorders>
              <w:top w:val="single" w:sz="4" w:space="0" w:color="auto"/>
              <w:left w:val="single" w:sz="4" w:space="0" w:color="auto"/>
              <w:bottom w:val="single" w:sz="4" w:space="0" w:color="auto"/>
              <w:right w:val="single" w:sz="4" w:space="0" w:color="auto"/>
            </w:tcBorders>
          </w:tcPr>
          <w:p w14:paraId="2B159852" w14:textId="77777777" w:rsidR="005C6244" w:rsidRPr="00CA7D85" w:rsidRDefault="005C6244" w:rsidP="005C6244">
            <w:pPr>
              <w:pStyle w:val="TAL"/>
              <w:rPr>
                <w:lang w:eastAsia="en-US"/>
              </w:rPr>
            </w:pPr>
          </w:p>
        </w:tc>
      </w:tr>
      <w:tr w:rsidR="005C6244" w:rsidRPr="00CA7D85" w14:paraId="17F9A62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8AE234D" w14:textId="77777777" w:rsidR="005C6244" w:rsidRPr="00CA7D85" w:rsidRDefault="005C6244" w:rsidP="005C6244">
            <w:pPr>
              <w:pStyle w:val="TAL"/>
              <w:rPr>
                <w:lang w:eastAsia="en-US"/>
              </w:rPr>
            </w:pPr>
            <w:r w:rsidRPr="00CA7D85">
              <w:rPr>
                <w:lang w:eastAsia="en-US"/>
              </w:rPr>
              <w:t xml:space="preserve">        supportedBandwidthCombinationSet</w:t>
            </w:r>
          </w:p>
        </w:tc>
        <w:tc>
          <w:tcPr>
            <w:tcW w:w="2268" w:type="dxa"/>
            <w:tcBorders>
              <w:top w:val="single" w:sz="4" w:space="0" w:color="auto"/>
              <w:left w:val="single" w:sz="4" w:space="0" w:color="auto"/>
              <w:bottom w:val="single" w:sz="4" w:space="0" w:color="auto"/>
              <w:right w:val="single" w:sz="4" w:space="0" w:color="auto"/>
            </w:tcBorders>
          </w:tcPr>
          <w:p w14:paraId="2B8D284D"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14FD7F4"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F1C9E81" w14:textId="77777777" w:rsidR="005C6244" w:rsidRPr="00CA7D85" w:rsidRDefault="005C6244" w:rsidP="005C6244">
            <w:pPr>
              <w:pStyle w:val="TAL"/>
              <w:rPr>
                <w:lang w:eastAsia="en-US"/>
              </w:rPr>
            </w:pPr>
          </w:p>
        </w:tc>
      </w:tr>
      <w:tr w:rsidR="005C6244" w:rsidRPr="00CA7D85" w14:paraId="0409B4D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F6850EE" w14:textId="77777777" w:rsidR="005C6244" w:rsidRPr="00CA7D85" w:rsidRDefault="005C6244" w:rsidP="005C6244">
            <w:pPr>
              <w:pStyle w:val="TAL"/>
              <w:rPr>
                <w:lang w:eastAsia="en-US"/>
              </w:rPr>
            </w:pPr>
            <w:r w:rsidRPr="00CA7D85">
              <w:rPr>
                <w:lang w:eastAsia="en-US"/>
              </w:rPr>
              <w:t xml:space="preserve">        powerClass-v1530</w:t>
            </w:r>
          </w:p>
        </w:tc>
        <w:tc>
          <w:tcPr>
            <w:tcW w:w="2268" w:type="dxa"/>
            <w:tcBorders>
              <w:top w:val="single" w:sz="4" w:space="0" w:color="auto"/>
              <w:left w:val="single" w:sz="4" w:space="0" w:color="auto"/>
              <w:bottom w:val="single" w:sz="4" w:space="0" w:color="auto"/>
              <w:right w:val="single" w:sz="4" w:space="0" w:color="auto"/>
            </w:tcBorders>
          </w:tcPr>
          <w:p w14:paraId="3FF592BA"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B0AC25C"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6CF26A0" w14:textId="77777777" w:rsidR="005C6244" w:rsidRPr="00CA7D85" w:rsidRDefault="005C6244" w:rsidP="005C6244">
            <w:pPr>
              <w:pStyle w:val="TAL"/>
              <w:rPr>
                <w:lang w:eastAsia="en-US"/>
              </w:rPr>
            </w:pPr>
          </w:p>
        </w:tc>
      </w:tr>
      <w:tr w:rsidR="005C6244" w:rsidRPr="00CA7D85" w14:paraId="1F63982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E82F332" w14:textId="6782083D" w:rsidR="005C6244" w:rsidRPr="00CA7D85" w:rsidRDefault="005C6244" w:rsidP="005C6244">
            <w:pPr>
              <w:pStyle w:val="TAL"/>
              <w:rPr>
                <w:lang w:eastAsia="en-US"/>
              </w:rPr>
            </w:pPr>
            <w:r w:rsidRPr="00CA7D85">
              <w:rPr>
                <w:lang w:eastAsia="en-US"/>
              </w:rPr>
              <w:t xml:space="preserve">    </w:t>
            </w:r>
            <w:ins w:id="3059" w:author="R5-241519" w:date="2024-04-10T09:54:00Z">
              <w:r>
                <w:rPr>
                  <w:lang w:eastAsia="en-US"/>
                </w:rPr>
                <w:t xml:space="preserve">  </w:t>
              </w:r>
            </w:ins>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10B8A872" w14:textId="77777777" w:rsidR="005C6244" w:rsidRPr="00CA7D85" w:rsidRDefault="005C6244" w:rsidP="005C6244">
            <w:pPr>
              <w:pStyle w:val="TAL"/>
            </w:pPr>
          </w:p>
        </w:tc>
        <w:tc>
          <w:tcPr>
            <w:tcW w:w="1706" w:type="dxa"/>
            <w:tcBorders>
              <w:top w:val="single" w:sz="4" w:space="0" w:color="auto"/>
              <w:left w:val="single" w:sz="4" w:space="0" w:color="auto"/>
              <w:bottom w:val="single" w:sz="4" w:space="0" w:color="auto"/>
              <w:right w:val="single" w:sz="4" w:space="0" w:color="auto"/>
            </w:tcBorders>
          </w:tcPr>
          <w:p w14:paraId="1722EABE"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1943FE2" w14:textId="77777777" w:rsidR="005C6244" w:rsidRPr="00CA7D85" w:rsidRDefault="005C6244" w:rsidP="005C6244">
            <w:pPr>
              <w:pStyle w:val="TAL"/>
              <w:rPr>
                <w:lang w:eastAsia="en-US"/>
              </w:rPr>
            </w:pPr>
          </w:p>
        </w:tc>
      </w:tr>
      <w:tr w:rsidR="005C6244" w:rsidRPr="00CA7D85" w14:paraId="4402FC00" w14:textId="77777777" w:rsidTr="003B700F">
        <w:tblPrEx>
          <w:tblCellMar>
            <w:left w:w="108" w:type="dxa"/>
            <w:right w:w="108" w:type="dxa"/>
          </w:tblCellMar>
        </w:tblPrEx>
        <w:trPr>
          <w:ins w:id="3060" w:author="R5-241519" w:date="2024-04-10T09:53:00Z"/>
        </w:trPr>
        <w:tc>
          <w:tcPr>
            <w:tcW w:w="4533" w:type="dxa"/>
            <w:tcBorders>
              <w:top w:val="single" w:sz="4" w:space="0" w:color="auto"/>
              <w:left w:val="single" w:sz="4" w:space="0" w:color="auto"/>
              <w:bottom w:val="single" w:sz="4" w:space="0" w:color="auto"/>
              <w:right w:val="single" w:sz="4" w:space="0" w:color="auto"/>
            </w:tcBorders>
          </w:tcPr>
          <w:p w14:paraId="65A4AACB" w14:textId="2468740E" w:rsidR="005C6244" w:rsidRPr="00CA7D85" w:rsidRDefault="005C6244" w:rsidP="005C6244">
            <w:pPr>
              <w:pStyle w:val="TAL"/>
              <w:rPr>
                <w:ins w:id="3061" w:author="R5-241519" w:date="2024-04-10T09:53:00Z"/>
                <w:lang w:eastAsia="en-US"/>
              </w:rPr>
            </w:pPr>
            <w:ins w:id="3062" w:author="R5-241519" w:date="2024-04-10T09:53:00Z">
              <w:r w:rsidRPr="00EF5800">
                <w:t xml:space="preserve">    }</w:t>
              </w:r>
            </w:ins>
          </w:p>
        </w:tc>
        <w:tc>
          <w:tcPr>
            <w:tcW w:w="2268" w:type="dxa"/>
            <w:tcBorders>
              <w:top w:val="single" w:sz="4" w:space="0" w:color="auto"/>
              <w:left w:val="single" w:sz="4" w:space="0" w:color="auto"/>
              <w:bottom w:val="single" w:sz="4" w:space="0" w:color="auto"/>
              <w:right w:val="single" w:sz="4" w:space="0" w:color="auto"/>
            </w:tcBorders>
          </w:tcPr>
          <w:p w14:paraId="79391D3C" w14:textId="77777777" w:rsidR="005C6244" w:rsidRPr="00CA7D85" w:rsidRDefault="005C6244" w:rsidP="005C6244">
            <w:pPr>
              <w:pStyle w:val="TAL"/>
              <w:rPr>
                <w:ins w:id="3063" w:author="R5-241519" w:date="2024-04-10T09:53:00Z"/>
              </w:rPr>
            </w:pPr>
          </w:p>
        </w:tc>
        <w:tc>
          <w:tcPr>
            <w:tcW w:w="1706" w:type="dxa"/>
            <w:tcBorders>
              <w:top w:val="single" w:sz="4" w:space="0" w:color="auto"/>
              <w:left w:val="single" w:sz="4" w:space="0" w:color="auto"/>
              <w:bottom w:val="single" w:sz="4" w:space="0" w:color="auto"/>
              <w:right w:val="single" w:sz="4" w:space="0" w:color="auto"/>
            </w:tcBorders>
          </w:tcPr>
          <w:p w14:paraId="1F2391CB" w14:textId="77777777" w:rsidR="005C6244" w:rsidRPr="00CA7D85" w:rsidRDefault="005C6244" w:rsidP="005C6244">
            <w:pPr>
              <w:pStyle w:val="TAL"/>
              <w:rPr>
                <w:ins w:id="3064" w:author="R5-241519" w:date="2024-04-10T09:53:00Z"/>
                <w:lang w:eastAsia="en-US"/>
              </w:rPr>
            </w:pPr>
          </w:p>
        </w:tc>
        <w:tc>
          <w:tcPr>
            <w:tcW w:w="1283" w:type="dxa"/>
            <w:tcBorders>
              <w:top w:val="single" w:sz="4" w:space="0" w:color="auto"/>
              <w:left w:val="single" w:sz="4" w:space="0" w:color="auto"/>
              <w:bottom w:val="single" w:sz="4" w:space="0" w:color="auto"/>
              <w:right w:val="single" w:sz="4" w:space="0" w:color="auto"/>
            </w:tcBorders>
          </w:tcPr>
          <w:p w14:paraId="329CCA20" w14:textId="77777777" w:rsidR="005C6244" w:rsidRPr="00CA7D85" w:rsidRDefault="005C6244" w:rsidP="005C6244">
            <w:pPr>
              <w:pStyle w:val="TAL"/>
              <w:rPr>
                <w:ins w:id="3065" w:author="R5-241519" w:date="2024-04-10T09:53:00Z"/>
                <w:lang w:eastAsia="en-US"/>
              </w:rPr>
            </w:pPr>
          </w:p>
        </w:tc>
      </w:tr>
      <w:tr w:rsidR="005C6244" w:rsidRPr="00CA7D85" w14:paraId="1C61B69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AD18602" w14:textId="77777777" w:rsidR="005C6244" w:rsidRPr="00CA7D85" w:rsidRDefault="005C6244" w:rsidP="005C6244">
            <w:pPr>
              <w:pStyle w:val="TAL"/>
              <w:rPr>
                <w:lang w:eastAsia="en-US"/>
              </w:rPr>
            </w:pPr>
            <w:r w:rsidRPr="00CA7D85">
              <w:rPr>
                <w:lang w:eastAsia="en-US"/>
              </w:rPr>
              <w:t xml:space="preserve">    appliedFreqBandListFilter</w:t>
            </w:r>
          </w:p>
        </w:tc>
        <w:tc>
          <w:tcPr>
            <w:tcW w:w="2268" w:type="dxa"/>
            <w:tcBorders>
              <w:top w:val="single" w:sz="4" w:space="0" w:color="auto"/>
              <w:left w:val="single" w:sz="4" w:space="0" w:color="auto"/>
              <w:bottom w:val="single" w:sz="4" w:space="0" w:color="auto"/>
              <w:right w:val="single" w:sz="4" w:space="0" w:color="auto"/>
            </w:tcBorders>
          </w:tcPr>
          <w:p w14:paraId="630ED324" w14:textId="77777777" w:rsidR="005C6244" w:rsidRPr="00CA7D85" w:rsidRDefault="005C6244" w:rsidP="005C6244">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AC6F2CE" w14:textId="77777777" w:rsidR="005C6244" w:rsidRPr="00CA7D85" w:rsidRDefault="005C6244" w:rsidP="005C6244">
            <w:pPr>
              <w:pStyle w:val="TAL"/>
              <w:rPr>
                <w:lang w:eastAsia="en-US"/>
              </w:rPr>
            </w:pPr>
            <w:r w:rsidRPr="00CA7D85">
              <w:rPr>
                <w:lang w:eastAsia="en-US"/>
              </w:rPr>
              <w:t>FreqBandList</w:t>
            </w:r>
          </w:p>
        </w:tc>
        <w:tc>
          <w:tcPr>
            <w:tcW w:w="1283" w:type="dxa"/>
            <w:tcBorders>
              <w:top w:val="single" w:sz="4" w:space="0" w:color="auto"/>
              <w:left w:val="single" w:sz="4" w:space="0" w:color="auto"/>
              <w:bottom w:val="single" w:sz="4" w:space="0" w:color="auto"/>
              <w:right w:val="single" w:sz="4" w:space="0" w:color="auto"/>
            </w:tcBorders>
          </w:tcPr>
          <w:p w14:paraId="4D5DA3CC" w14:textId="77777777" w:rsidR="005C6244" w:rsidRPr="00CA7D85" w:rsidRDefault="005C6244" w:rsidP="005C6244">
            <w:pPr>
              <w:pStyle w:val="TAL"/>
              <w:rPr>
                <w:lang w:eastAsia="en-US"/>
              </w:rPr>
            </w:pPr>
          </w:p>
        </w:tc>
      </w:tr>
      <w:tr w:rsidR="005C6244" w:rsidRPr="00CA7D85" w:rsidDel="005C6244" w14:paraId="52832759" w14:textId="673309BA" w:rsidTr="002F3B1B">
        <w:tblPrEx>
          <w:tblCellMar>
            <w:left w:w="108" w:type="dxa"/>
            <w:right w:w="108" w:type="dxa"/>
          </w:tblCellMar>
        </w:tblPrEx>
        <w:trPr>
          <w:del w:id="3066"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6BA63410" w14:textId="0746F821" w:rsidR="005C6244" w:rsidRPr="00CA7D85" w:rsidDel="005C6244" w:rsidRDefault="005C6244" w:rsidP="005C6244">
            <w:pPr>
              <w:pStyle w:val="TAL"/>
              <w:rPr>
                <w:del w:id="3067" w:author="R5-241519" w:date="2024-04-10T09:54:00Z"/>
                <w:lang w:eastAsia="en-US"/>
              </w:rPr>
            </w:pPr>
            <w:del w:id="3068" w:author="R5-241519" w:date="2024-04-10T09:54:00Z">
              <w:r w:rsidRPr="00CA7D85" w:rsidDel="005C6244">
                <w:rPr>
                  <w:lang w:eastAsia="en-US"/>
                </w:rPr>
                <w:delText xml:space="preserve">    supportedBandCombinationList-v1540 SEQUENCE (SIZE (1..maxBandComb)) OF </w:delText>
              </w:r>
              <w:r w:rsidRPr="00CA7D85" w:rsidDel="005C6244">
                <w:delText>BandCombination-v1540</w:delText>
              </w:r>
              <w:r w:rsidRPr="00CA7D85" w:rsidDel="005C6244">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62284405" w14:textId="48A9ADCE" w:rsidR="005C6244" w:rsidRPr="00CA7D85" w:rsidDel="005C6244" w:rsidRDefault="005C6244" w:rsidP="005C6244">
            <w:pPr>
              <w:pStyle w:val="TAL"/>
              <w:rPr>
                <w:del w:id="3069" w:author="R5-241519" w:date="2024-04-10T09:54:00Z"/>
                <w:lang w:eastAsia="en-US"/>
              </w:rPr>
            </w:pPr>
          </w:p>
        </w:tc>
        <w:tc>
          <w:tcPr>
            <w:tcW w:w="1706" w:type="dxa"/>
            <w:tcBorders>
              <w:top w:val="single" w:sz="4" w:space="0" w:color="auto"/>
              <w:left w:val="single" w:sz="4" w:space="0" w:color="auto"/>
              <w:bottom w:val="single" w:sz="4" w:space="0" w:color="auto"/>
              <w:right w:val="single" w:sz="4" w:space="0" w:color="auto"/>
            </w:tcBorders>
          </w:tcPr>
          <w:p w14:paraId="3DC6578C" w14:textId="5B47B728" w:rsidR="005C6244" w:rsidRPr="00CA7D85" w:rsidDel="005C6244" w:rsidRDefault="005C6244" w:rsidP="005C6244">
            <w:pPr>
              <w:pStyle w:val="TAL"/>
              <w:rPr>
                <w:del w:id="3070" w:author="R5-241519" w:date="2024-04-10T09:54:00Z"/>
                <w:lang w:eastAsia="en-US"/>
              </w:rPr>
            </w:pPr>
            <w:del w:id="3071" w:author="R5-241519" w:date="2024-04-10T09:54:00Z">
              <w:r w:rsidRPr="00CA7D85" w:rsidDel="005C6244">
                <w:delText>BandCombinationList-v1540</w:delText>
              </w:r>
            </w:del>
          </w:p>
        </w:tc>
        <w:tc>
          <w:tcPr>
            <w:tcW w:w="1283" w:type="dxa"/>
            <w:tcBorders>
              <w:top w:val="single" w:sz="4" w:space="0" w:color="auto"/>
              <w:left w:val="single" w:sz="4" w:space="0" w:color="auto"/>
              <w:bottom w:val="single" w:sz="4" w:space="0" w:color="auto"/>
              <w:right w:val="single" w:sz="4" w:space="0" w:color="auto"/>
            </w:tcBorders>
          </w:tcPr>
          <w:p w14:paraId="7D1966A1" w14:textId="694A6C8B" w:rsidR="005C6244" w:rsidRPr="00CA7D85" w:rsidDel="005C6244" w:rsidRDefault="005C6244" w:rsidP="005C6244">
            <w:pPr>
              <w:pStyle w:val="TAL"/>
              <w:rPr>
                <w:del w:id="3072" w:author="R5-241519" w:date="2024-04-10T09:54:00Z"/>
                <w:lang w:eastAsia="en-US"/>
              </w:rPr>
            </w:pPr>
          </w:p>
        </w:tc>
      </w:tr>
      <w:tr w:rsidR="005C6244" w:rsidRPr="00CA7D85" w:rsidDel="005C6244" w14:paraId="0D705DDA" w14:textId="001638A5" w:rsidTr="002F3B1B">
        <w:tblPrEx>
          <w:tblCellMar>
            <w:left w:w="108" w:type="dxa"/>
            <w:right w:w="108" w:type="dxa"/>
          </w:tblCellMar>
        </w:tblPrEx>
        <w:trPr>
          <w:del w:id="3073"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48FC1B4D" w14:textId="3C2EB898" w:rsidR="005C6244" w:rsidRPr="00CA7D85" w:rsidDel="005C6244" w:rsidRDefault="005C6244" w:rsidP="005C6244">
            <w:pPr>
              <w:pStyle w:val="TAL"/>
              <w:rPr>
                <w:del w:id="3074" w:author="R5-241519" w:date="2024-04-10T09:54:00Z"/>
                <w:lang w:eastAsia="en-US"/>
              </w:rPr>
            </w:pPr>
            <w:del w:id="3075" w:author="R5-241519" w:date="2024-04-10T09:54:00Z">
              <w:r w:rsidRPr="00CA7D85" w:rsidDel="005C6244">
                <w:rPr>
                  <w:lang w:eastAsia="en-US"/>
                </w:rPr>
                <w:delText xml:space="preserve">        bandList-v1540 SEQUENCE (SIZE (1..maxSimultaneousBands)) OF </w:delText>
              </w:r>
              <w:r w:rsidRPr="00CA7D85" w:rsidDel="005C6244">
                <w:delText>BandParameters-v1540</w:delText>
              </w:r>
              <w:r w:rsidRPr="00CA7D85" w:rsidDel="005C6244">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0AB02E9F" w14:textId="676C704A" w:rsidR="005C6244" w:rsidRPr="00CA7D85" w:rsidDel="005C6244" w:rsidRDefault="005C6244" w:rsidP="005C6244">
            <w:pPr>
              <w:pStyle w:val="TAL"/>
              <w:rPr>
                <w:del w:id="3076" w:author="R5-241519" w:date="2024-04-10T09:54:00Z"/>
                <w:lang w:eastAsia="en-US"/>
              </w:rPr>
            </w:pPr>
          </w:p>
          <w:p w14:paraId="23F92E7B" w14:textId="56624771" w:rsidR="005C6244" w:rsidRPr="00CA7D85" w:rsidDel="005C6244" w:rsidRDefault="005C6244" w:rsidP="005C6244">
            <w:pPr>
              <w:pStyle w:val="TAL"/>
              <w:rPr>
                <w:del w:id="3077" w:author="R5-241519" w:date="2024-04-10T09:54:00Z"/>
                <w:lang w:eastAsia="en-US"/>
              </w:rPr>
            </w:pPr>
            <w:del w:id="3078" w:author="R5-241519" w:date="2024-04-10T09:54:00Z">
              <w:r w:rsidRPr="00CA7D85" w:rsidDel="005C6244">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978D850" w14:textId="3E75BEC6" w:rsidR="005C6244" w:rsidRPr="00CA7D85" w:rsidDel="005C6244" w:rsidRDefault="005C6244" w:rsidP="005C6244">
            <w:pPr>
              <w:pStyle w:val="TAL"/>
              <w:rPr>
                <w:del w:id="3079" w:author="R5-241519" w:date="2024-04-10T09:54:00Z"/>
                <w:lang w:eastAsia="en-US"/>
              </w:rPr>
            </w:pPr>
            <w:del w:id="3080" w:author="R5-241519" w:date="2024-04-10T09:54:00Z">
              <w:r w:rsidRPr="00CA7D85" w:rsidDel="005C6244">
                <w:rPr>
                  <w:lang w:eastAsia="en-US"/>
                </w:rPr>
                <w:delText>BandParameters-v1540</w:delText>
              </w:r>
            </w:del>
          </w:p>
        </w:tc>
        <w:tc>
          <w:tcPr>
            <w:tcW w:w="1283" w:type="dxa"/>
            <w:tcBorders>
              <w:top w:val="single" w:sz="4" w:space="0" w:color="auto"/>
              <w:left w:val="single" w:sz="4" w:space="0" w:color="auto"/>
              <w:bottom w:val="single" w:sz="4" w:space="0" w:color="auto"/>
              <w:right w:val="single" w:sz="4" w:space="0" w:color="auto"/>
            </w:tcBorders>
          </w:tcPr>
          <w:p w14:paraId="1C0F2E4F" w14:textId="462477D6" w:rsidR="005C6244" w:rsidRPr="00CA7D85" w:rsidDel="005C6244" w:rsidRDefault="005C6244" w:rsidP="005C6244">
            <w:pPr>
              <w:pStyle w:val="TAL"/>
              <w:rPr>
                <w:del w:id="3081" w:author="R5-241519" w:date="2024-04-10T09:54:00Z"/>
                <w:lang w:eastAsia="en-US"/>
              </w:rPr>
            </w:pPr>
          </w:p>
        </w:tc>
      </w:tr>
      <w:tr w:rsidR="005C6244" w:rsidRPr="00CA7D85" w:rsidDel="005C6244" w14:paraId="55C0E298" w14:textId="32216768" w:rsidTr="002F3B1B">
        <w:tblPrEx>
          <w:tblCellMar>
            <w:left w:w="108" w:type="dxa"/>
            <w:right w:w="108" w:type="dxa"/>
          </w:tblCellMar>
        </w:tblPrEx>
        <w:trPr>
          <w:del w:id="3082"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476819CE" w14:textId="44298883" w:rsidR="005C6244" w:rsidRPr="00CA7D85" w:rsidDel="005C6244" w:rsidRDefault="005C6244" w:rsidP="005C6244">
            <w:pPr>
              <w:pStyle w:val="TAL"/>
              <w:rPr>
                <w:del w:id="3083" w:author="R5-241519" w:date="2024-04-10T09:54:00Z"/>
                <w:lang w:eastAsia="en-US"/>
              </w:rPr>
            </w:pPr>
            <w:del w:id="3084" w:author="R5-241519" w:date="2024-04-10T09:54:00Z">
              <w:r w:rsidRPr="00CA7D85" w:rsidDel="005C6244">
                <w:rPr>
                  <w:lang w:eastAsia="en-US"/>
                </w:rPr>
                <w:delText xml:space="preserve">            srs-CarrierSwitch CHOICE {</w:delText>
              </w:r>
            </w:del>
          </w:p>
        </w:tc>
        <w:tc>
          <w:tcPr>
            <w:tcW w:w="2268" w:type="dxa"/>
            <w:tcBorders>
              <w:top w:val="single" w:sz="4" w:space="0" w:color="auto"/>
              <w:left w:val="single" w:sz="4" w:space="0" w:color="auto"/>
              <w:bottom w:val="single" w:sz="4" w:space="0" w:color="auto"/>
              <w:right w:val="single" w:sz="4" w:space="0" w:color="auto"/>
            </w:tcBorders>
          </w:tcPr>
          <w:p w14:paraId="7FB2D1A5" w14:textId="0866F32B" w:rsidR="005C6244" w:rsidRPr="00CA7D85" w:rsidDel="005C6244" w:rsidRDefault="005C6244" w:rsidP="005C6244">
            <w:pPr>
              <w:pStyle w:val="TAL"/>
              <w:rPr>
                <w:del w:id="3085" w:author="R5-241519" w:date="2024-04-10T09:54:00Z"/>
              </w:rPr>
            </w:pPr>
          </w:p>
        </w:tc>
        <w:tc>
          <w:tcPr>
            <w:tcW w:w="1706" w:type="dxa"/>
            <w:tcBorders>
              <w:top w:val="single" w:sz="4" w:space="0" w:color="auto"/>
              <w:left w:val="single" w:sz="4" w:space="0" w:color="auto"/>
              <w:bottom w:val="single" w:sz="4" w:space="0" w:color="auto"/>
              <w:right w:val="single" w:sz="4" w:space="0" w:color="auto"/>
            </w:tcBorders>
          </w:tcPr>
          <w:p w14:paraId="0A2190AB" w14:textId="708B6979" w:rsidR="005C6244" w:rsidRPr="00CA7D85" w:rsidDel="005C6244" w:rsidRDefault="005C6244" w:rsidP="005C6244">
            <w:pPr>
              <w:pStyle w:val="TAL"/>
              <w:rPr>
                <w:del w:id="3086" w:author="R5-241519" w:date="2024-04-10T09:54:00Z"/>
                <w:lang w:eastAsia="en-US"/>
              </w:rPr>
            </w:pPr>
          </w:p>
        </w:tc>
        <w:tc>
          <w:tcPr>
            <w:tcW w:w="1283" w:type="dxa"/>
            <w:tcBorders>
              <w:top w:val="single" w:sz="4" w:space="0" w:color="auto"/>
              <w:left w:val="single" w:sz="4" w:space="0" w:color="auto"/>
              <w:bottom w:val="single" w:sz="4" w:space="0" w:color="auto"/>
              <w:right w:val="single" w:sz="4" w:space="0" w:color="auto"/>
            </w:tcBorders>
          </w:tcPr>
          <w:p w14:paraId="44B7AEFC" w14:textId="2F5A3148" w:rsidR="005C6244" w:rsidRPr="00CA7D85" w:rsidDel="005C6244" w:rsidRDefault="005C6244" w:rsidP="005C6244">
            <w:pPr>
              <w:pStyle w:val="TAL"/>
              <w:rPr>
                <w:del w:id="3087" w:author="R5-241519" w:date="2024-04-10T09:54:00Z"/>
                <w:lang w:eastAsia="en-US"/>
              </w:rPr>
            </w:pPr>
          </w:p>
        </w:tc>
      </w:tr>
      <w:tr w:rsidR="005C6244" w:rsidRPr="00CA7D85" w:rsidDel="005C6244" w14:paraId="157D69AB" w14:textId="279E16AD" w:rsidTr="002F3B1B">
        <w:tblPrEx>
          <w:tblCellMar>
            <w:left w:w="108" w:type="dxa"/>
            <w:right w:w="108" w:type="dxa"/>
          </w:tblCellMar>
        </w:tblPrEx>
        <w:trPr>
          <w:del w:id="3088"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63C1D462" w14:textId="61208EA0" w:rsidR="005C6244" w:rsidRPr="00CA7D85" w:rsidDel="005C6244" w:rsidRDefault="005C6244" w:rsidP="005C6244">
            <w:pPr>
              <w:pStyle w:val="TAL"/>
              <w:rPr>
                <w:del w:id="3089" w:author="R5-241519" w:date="2024-04-10T09:54:00Z"/>
                <w:lang w:eastAsia="en-US"/>
              </w:rPr>
            </w:pPr>
            <w:del w:id="3090" w:author="R5-241519" w:date="2024-04-10T09:54:00Z">
              <w:r w:rsidRPr="00CA7D85" w:rsidDel="005C6244">
                <w:rPr>
                  <w:lang w:eastAsia="en-US"/>
                </w:rPr>
                <w:delText xml:space="preserve">              nr SEQUENCE </w:delText>
              </w:r>
              <w:r w:rsidRPr="00CA7D85" w:rsidDel="005C6244">
                <w:delText>{</w:delText>
              </w:r>
            </w:del>
          </w:p>
        </w:tc>
        <w:tc>
          <w:tcPr>
            <w:tcW w:w="2268" w:type="dxa"/>
            <w:tcBorders>
              <w:top w:val="single" w:sz="4" w:space="0" w:color="auto"/>
              <w:left w:val="single" w:sz="4" w:space="0" w:color="auto"/>
              <w:bottom w:val="single" w:sz="4" w:space="0" w:color="auto"/>
              <w:right w:val="single" w:sz="4" w:space="0" w:color="auto"/>
            </w:tcBorders>
          </w:tcPr>
          <w:p w14:paraId="1DFD9469" w14:textId="390C78A7" w:rsidR="005C6244" w:rsidRPr="00CA7D85" w:rsidDel="005C6244" w:rsidRDefault="005C6244" w:rsidP="005C6244">
            <w:pPr>
              <w:pStyle w:val="TAL"/>
              <w:rPr>
                <w:del w:id="3091" w:author="R5-241519" w:date="2024-04-10T09:54:00Z"/>
              </w:rPr>
            </w:pPr>
          </w:p>
        </w:tc>
        <w:tc>
          <w:tcPr>
            <w:tcW w:w="1706" w:type="dxa"/>
            <w:tcBorders>
              <w:top w:val="single" w:sz="4" w:space="0" w:color="auto"/>
              <w:left w:val="single" w:sz="4" w:space="0" w:color="auto"/>
              <w:bottom w:val="single" w:sz="4" w:space="0" w:color="auto"/>
              <w:right w:val="single" w:sz="4" w:space="0" w:color="auto"/>
            </w:tcBorders>
          </w:tcPr>
          <w:p w14:paraId="24334DB3" w14:textId="1B012D61" w:rsidR="005C6244" w:rsidRPr="00CA7D85" w:rsidDel="005C6244" w:rsidRDefault="005C6244" w:rsidP="005C6244">
            <w:pPr>
              <w:pStyle w:val="TAL"/>
              <w:rPr>
                <w:del w:id="3092" w:author="R5-241519" w:date="2024-04-10T09:54:00Z"/>
                <w:lang w:eastAsia="en-US"/>
              </w:rPr>
            </w:pPr>
            <w:del w:id="3093" w:author="R5-241519" w:date="2024-04-10T09:54:00Z">
              <w:r w:rsidRPr="00CA7D85" w:rsidDel="005C6244">
                <w:rPr>
                  <w:lang w:eastAsia="en-US"/>
                </w:rPr>
                <w:delText>NR bands</w:delText>
              </w:r>
            </w:del>
          </w:p>
        </w:tc>
        <w:tc>
          <w:tcPr>
            <w:tcW w:w="1283" w:type="dxa"/>
            <w:tcBorders>
              <w:top w:val="single" w:sz="4" w:space="0" w:color="auto"/>
              <w:left w:val="single" w:sz="4" w:space="0" w:color="auto"/>
              <w:bottom w:val="single" w:sz="4" w:space="0" w:color="auto"/>
              <w:right w:val="single" w:sz="4" w:space="0" w:color="auto"/>
            </w:tcBorders>
          </w:tcPr>
          <w:p w14:paraId="5F387F6D" w14:textId="1736AD2B" w:rsidR="005C6244" w:rsidRPr="00CA7D85" w:rsidDel="005C6244" w:rsidRDefault="005C6244" w:rsidP="005C6244">
            <w:pPr>
              <w:pStyle w:val="TAL"/>
              <w:rPr>
                <w:del w:id="3094" w:author="R5-241519" w:date="2024-04-10T09:54:00Z"/>
                <w:lang w:eastAsia="en-US"/>
              </w:rPr>
            </w:pPr>
          </w:p>
        </w:tc>
      </w:tr>
      <w:tr w:rsidR="005C6244" w:rsidRPr="00CA7D85" w:rsidDel="005C6244" w14:paraId="6EE64B6D" w14:textId="1ED272CF" w:rsidTr="002F3B1B">
        <w:tblPrEx>
          <w:tblCellMar>
            <w:left w:w="108" w:type="dxa"/>
            <w:right w:w="108" w:type="dxa"/>
          </w:tblCellMar>
        </w:tblPrEx>
        <w:trPr>
          <w:del w:id="3095"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074B7C46" w14:textId="71582FA3" w:rsidR="005C6244" w:rsidRPr="00CA7D85" w:rsidDel="005C6244" w:rsidRDefault="005C6244" w:rsidP="005C6244">
            <w:pPr>
              <w:pStyle w:val="TAL"/>
              <w:rPr>
                <w:del w:id="3096" w:author="R5-241519" w:date="2024-04-10T09:54:00Z"/>
                <w:lang w:eastAsia="en-US"/>
              </w:rPr>
            </w:pPr>
            <w:del w:id="3097" w:author="R5-241519" w:date="2024-04-10T09:54:00Z">
              <w:r w:rsidRPr="00CA7D85" w:rsidDel="005C6244">
                <w:rPr>
                  <w:lang w:eastAsia="en-US"/>
                </w:rPr>
                <w:delText xml:space="preserve">                srs-SwitchingTimesListNR SEQUENCE (SIZE (1..maxSimultaneousBands)) OF SRS-SwitchingTimeNR</w:delText>
              </w:r>
            </w:del>
          </w:p>
        </w:tc>
        <w:tc>
          <w:tcPr>
            <w:tcW w:w="2268" w:type="dxa"/>
            <w:tcBorders>
              <w:top w:val="single" w:sz="4" w:space="0" w:color="auto"/>
              <w:left w:val="single" w:sz="4" w:space="0" w:color="auto"/>
              <w:bottom w:val="single" w:sz="4" w:space="0" w:color="auto"/>
              <w:right w:val="single" w:sz="4" w:space="0" w:color="auto"/>
            </w:tcBorders>
          </w:tcPr>
          <w:p w14:paraId="75EB30EA" w14:textId="2F43A116" w:rsidR="005C6244" w:rsidRPr="00CA7D85" w:rsidDel="005C6244" w:rsidRDefault="005C6244" w:rsidP="005C6244">
            <w:pPr>
              <w:pStyle w:val="TAL"/>
              <w:rPr>
                <w:del w:id="3098" w:author="R5-241519" w:date="2024-04-10T09:54:00Z"/>
              </w:rPr>
            </w:pPr>
            <w:del w:id="3099" w:author="R5-241519" w:date="2024-04-10T09:54: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AC076A5" w14:textId="50879139" w:rsidR="005C6244" w:rsidRPr="00CA7D85" w:rsidDel="005C6244" w:rsidRDefault="005C6244" w:rsidP="005C6244">
            <w:pPr>
              <w:pStyle w:val="TAL"/>
              <w:rPr>
                <w:del w:id="3100" w:author="R5-241519" w:date="2024-04-10T09:54:00Z"/>
                <w:lang w:eastAsia="en-US"/>
              </w:rPr>
            </w:pPr>
          </w:p>
        </w:tc>
        <w:tc>
          <w:tcPr>
            <w:tcW w:w="1283" w:type="dxa"/>
            <w:tcBorders>
              <w:top w:val="single" w:sz="4" w:space="0" w:color="auto"/>
              <w:left w:val="single" w:sz="4" w:space="0" w:color="auto"/>
              <w:bottom w:val="single" w:sz="4" w:space="0" w:color="auto"/>
              <w:right w:val="single" w:sz="4" w:space="0" w:color="auto"/>
            </w:tcBorders>
          </w:tcPr>
          <w:p w14:paraId="249478AD" w14:textId="7BDB1570" w:rsidR="005C6244" w:rsidRPr="00CA7D85" w:rsidDel="005C6244" w:rsidRDefault="005C6244" w:rsidP="005C6244">
            <w:pPr>
              <w:pStyle w:val="TAL"/>
              <w:rPr>
                <w:del w:id="3101" w:author="R5-241519" w:date="2024-04-10T09:54:00Z"/>
                <w:lang w:eastAsia="en-US"/>
              </w:rPr>
            </w:pPr>
          </w:p>
        </w:tc>
      </w:tr>
      <w:tr w:rsidR="005C6244" w:rsidRPr="00CA7D85" w:rsidDel="005C6244" w14:paraId="166E0344" w14:textId="1F4E77B5" w:rsidTr="002F3B1B">
        <w:tblPrEx>
          <w:tblCellMar>
            <w:left w:w="108" w:type="dxa"/>
            <w:right w:w="108" w:type="dxa"/>
          </w:tblCellMar>
        </w:tblPrEx>
        <w:trPr>
          <w:del w:id="3102"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13E898D9" w14:textId="1913FD9F" w:rsidR="005C6244" w:rsidRPr="00CA7D85" w:rsidDel="005C6244" w:rsidRDefault="005C6244" w:rsidP="005C6244">
            <w:pPr>
              <w:pStyle w:val="TAL"/>
              <w:rPr>
                <w:del w:id="3103" w:author="R5-241519" w:date="2024-04-10T09:54:00Z"/>
                <w:lang w:eastAsia="en-US"/>
              </w:rPr>
            </w:pPr>
            <w:del w:id="3104" w:author="R5-241519" w:date="2024-04-10T09:54:00Z">
              <w:r w:rsidRPr="00CA7D85" w:rsidDel="005C6244">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5D3C873C" w14:textId="2EF588F7" w:rsidR="005C6244" w:rsidRPr="00CA7D85" w:rsidDel="005C6244" w:rsidRDefault="005C6244" w:rsidP="005C6244">
            <w:pPr>
              <w:pStyle w:val="TAL"/>
              <w:rPr>
                <w:del w:id="3105" w:author="R5-241519" w:date="2024-04-10T09:54:00Z"/>
              </w:rPr>
            </w:pPr>
          </w:p>
        </w:tc>
        <w:tc>
          <w:tcPr>
            <w:tcW w:w="1706" w:type="dxa"/>
            <w:tcBorders>
              <w:top w:val="single" w:sz="4" w:space="0" w:color="auto"/>
              <w:left w:val="single" w:sz="4" w:space="0" w:color="auto"/>
              <w:bottom w:val="single" w:sz="4" w:space="0" w:color="auto"/>
              <w:right w:val="single" w:sz="4" w:space="0" w:color="auto"/>
            </w:tcBorders>
          </w:tcPr>
          <w:p w14:paraId="761CF0CB" w14:textId="1C943B28" w:rsidR="005C6244" w:rsidRPr="00CA7D85" w:rsidDel="005C6244" w:rsidRDefault="005C6244" w:rsidP="005C6244">
            <w:pPr>
              <w:pStyle w:val="TAL"/>
              <w:rPr>
                <w:del w:id="3106" w:author="R5-241519" w:date="2024-04-10T09:54:00Z"/>
                <w:lang w:eastAsia="en-US"/>
              </w:rPr>
            </w:pPr>
          </w:p>
        </w:tc>
        <w:tc>
          <w:tcPr>
            <w:tcW w:w="1283" w:type="dxa"/>
            <w:tcBorders>
              <w:top w:val="single" w:sz="4" w:space="0" w:color="auto"/>
              <w:left w:val="single" w:sz="4" w:space="0" w:color="auto"/>
              <w:bottom w:val="single" w:sz="4" w:space="0" w:color="auto"/>
              <w:right w:val="single" w:sz="4" w:space="0" w:color="auto"/>
            </w:tcBorders>
          </w:tcPr>
          <w:p w14:paraId="4F4EA072" w14:textId="7DAE35AF" w:rsidR="005C6244" w:rsidRPr="00CA7D85" w:rsidDel="005C6244" w:rsidRDefault="005C6244" w:rsidP="005C6244">
            <w:pPr>
              <w:pStyle w:val="TAL"/>
              <w:rPr>
                <w:del w:id="3107" w:author="R5-241519" w:date="2024-04-10T09:54:00Z"/>
                <w:lang w:eastAsia="en-US"/>
              </w:rPr>
            </w:pPr>
          </w:p>
        </w:tc>
      </w:tr>
      <w:tr w:rsidR="005C6244" w:rsidRPr="00CA7D85" w:rsidDel="005C6244" w14:paraId="13B7FF27" w14:textId="566A7731" w:rsidTr="002F3B1B">
        <w:tblPrEx>
          <w:tblCellMar>
            <w:left w:w="108" w:type="dxa"/>
            <w:right w:w="108" w:type="dxa"/>
          </w:tblCellMar>
        </w:tblPrEx>
        <w:trPr>
          <w:del w:id="3108"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158016FB" w14:textId="2F4FA858" w:rsidR="005C6244" w:rsidRPr="00CA7D85" w:rsidDel="005C6244" w:rsidRDefault="005C6244" w:rsidP="005C6244">
            <w:pPr>
              <w:pStyle w:val="TAL"/>
              <w:rPr>
                <w:del w:id="3109" w:author="R5-241519" w:date="2024-04-10T09:54:00Z"/>
                <w:lang w:eastAsia="en-US"/>
              </w:rPr>
            </w:pPr>
            <w:del w:id="3110" w:author="R5-241519" w:date="2024-04-10T09:54:00Z">
              <w:r w:rsidRPr="00CA7D85" w:rsidDel="005C6244">
                <w:rPr>
                  <w:lang w:eastAsia="en-US"/>
                </w:rPr>
                <w:delText xml:space="preserve">              eutra SEQUENCE {</w:delText>
              </w:r>
            </w:del>
          </w:p>
        </w:tc>
        <w:tc>
          <w:tcPr>
            <w:tcW w:w="2268" w:type="dxa"/>
            <w:tcBorders>
              <w:top w:val="single" w:sz="4" w:space="0" w:color="auto"/>
              <w:left w:val="single" w:sz="4" w:space="0" w:color="auto"/>
              <w:bottom w:val="single" w:sz="4" w:space="0" w:color="auto"/>
              <w:right w:val="single" w:sz="4" w:space="0" w:color="auto"/>
            </w:tcBorders>
          </w:tcPr>
          <w:p w14:paraId="6DFE5567" w14:textId="1DFA14F5" w:rsidR="005C6244" w:rsidRPr="00CA7D85" w:rsidDel="005C6244" w:rsidRDefault="005C6244" w:rsidP="005C6244">
            <w:pPr>
              <w:pStyle w:val="TAL"/>
              <w:rPr>
                <w:del w:id="3111" w:author="R5-241519" w:date="2024-04-10T09:54:00Z"/>
              </w:rPr>
            </w:pPr>
          </w:p>
        </w:tc>
        <w:tc>
          <w:tcPr>
            <w:tcW w:w="1706" w:type="dxa"/>
            <w:tcBorders>
              <w:top w:val="single" w:sz="4" w:space="0" w:color="auto"/>
              <w:left w:val="single" w:sz="4" w:space="0" w:color="auto"/>
              <w:bottom w:val="single" w:sz="4" w:space="0" w:color="auto"/>
              <w:right w:val="single" w:sz="4" w:space="0" w:color="auto"/>
            </w:tcBorders>
          </w:tcPr>
          <w:p w14:paraId="511F2F6D" w14:textId="6A50BACF" w:rsidR="005C6244" w:rsidRPr="00CA7D85" w:rsidDel="005C6244" w:rsidRDefault="005C6244" w:rsidP="005C6244">
            <w:pPr>
              <w:pStyle w:val="TAL"/>
              <w:rPr>
                <w:del w:id="3112" w:author="R5-241519" w:date="2024-04-10T09:54:00Z"/>
                <w:lang w:eastAsia="en-US"/>
              </w:rPr>
            </w:pPr>
            <w:del w:id="3113" w:author="R5-241519" w:date="2024-04-10T09:54:00Z">
              <w:r w:rsidRPr="00CA7D85" w:rsidDel="005C6244">
                <w:rPr>
                  <w:lang w:eastAsia="en-US"/>
                </w:rPr>
                <w:delText>EUTRA bands</w:delText>
              </w:r>
            </w:del>
          </w:p>
        </w:tc>
        <w:tc>
          <w:tcPr>
            <w:tcW w:w="1283" w:type="dxa"/>
            <w:tcBorders>
              <w:top w:val="single" w:sz="4" w:space="0" w:color="auto"/>
              <w:left w:val="single" w:sz="4" w:space="0" w:color="auto"/>
              <w:bottom w:val="single" w:sz="4" w:space="0" w:color="auto"/>
              <w:right w:val="single" w:sz="4" w:space="0" w:color="auto"/>
            </w:tcBorders>
          </w:tcPr>
          <w:p w14:paraId="346B4EBA" w14:textId="361B7529" w:rsidR="005C6244" w:rsidRPr="00CA7D85" w:rsidDel="005C6244" w:rsidRDefault="005C6244" w:rsidP="005C6244">
            <w:pPr>
              <w:pStyle w:val="TAL"/>
              <w:rPr>
                <w:del w:id="3114" w:author="R5-241519" w:date="2024-04-10T09:54:00Z"/>
                <w:lang w:eastAsia="en-US"/>
              </w:rPr>
            </w:pPr>
          </w:p>
        </w:tc>
      </w:tr>
      <w:tr w:rsidR="005C6244" w:rsidRPr="00CA7D85" w:rsidDel="005C6244" w14:paraId="0DC29E84" w14:textId="5B1CAA98" w:rsidTr="002F3B1B">
        <w:tblPrEx>
          <w:tblCellMar>
            <w:left w:w="108" w:type="dxa"/>
            <w:right w:w="108" w:type="dxa"/>
          </w:tblCellMar>
        </w:tblPrEx>
        <w:trPr>
          <w:del w:id="3115"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14C43CE2" w14:textId="2DA97BF3" w:rsidR="005C6244" w:rsidRPr="00CA7D85" w:rsidDel="005C6244" w:rsidRDefault="005C6244" w:rsidP="005C6244">
            <w:pPr>
              <w:pStyle w:val="TAL"/>
              <w:rPr>
                <w:del w:id="3116" w:author="R5-241519" w:date="2024-04-10T09:54:00Z"/>
                <w:lang w:eastAsia="en-US"/>
              </w:rPr>
            </w:pPr>
            <w:del w:id="3117" w:author="R5-241519" w:date="2024-04-10T09:54:00Z">
              <w:r w:rsidRPr="00CA7D85" w:rsidDel="005C6244">
                <w:rPr>
                  <w:lang w:eastAsia="en-US"/>
                </w:rPr>
                <w:delText xml:space="preserve">                srs-SwitchingTimesListEUTRA SEQUENCE (SIZE (1..maxSimultaneousBands)) OF SRS-SwitchingTimeEUTRA</w:delText>
              </w:r>
            </w:del>
          </w:p>
        </w:tc>
        <w:tc>
          <w:tcPr>
            <w:tcW w:w="2268" w:type="dxa"/>
            <w:tcBorders>
              <w:top w:val="single" w:sz="4" w:space="0" w:color="auto"/>
              <w:left w:val="single" w:sz="4" w:space="0" w:color="auto"/>
              <w:bottom w:val="single" w:sz="4" w:space="0" w:color="auto"/>
              <w:right w:val="single" w:sz="4" w:space="0" w:color="auto"/>
            </w:tcBorders>
          </w:tcPr>
          <w:p w14:paraId="4760690B" w14:textId="088B531F" w:rsidR="005C6244" w:rsidRPr="00CA7D85" w:rsidDel="005C6244" w:rsidRDefault="005C6244" w:rsidP="005C6244">
            <w:pPr>
              <w:pStyle w:val="TAL"/>
              <w:rPr>
                <w:del w:id="3118" w:author="R5-241519" w:date="2024-04-10T09:54:00Z"/>
              </w:rPr>
            </w:pPr>
            <w:del w:id="3119" w:author="R5-241519" w:date="2024-04-10T09:54: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8AA94A6" w14:textId="64007AB7" w:rsidR="005C6244" w:rsidRPr="00CA7D85" w:rsidDel="005C6244" w:rsidRDefault="005C6244" w:rsidP="005C6244">
            <w:pPr>
              <w:pStyle w:val="TAL"/>
              <w:rPr>
                <w:del w:id="3120" w:author="R5-241519" w:date="2024-04-10T09:54:00Z"/>
                <w:lang w:eastAsia="en-US"/>
              </w:rPr>
            </w:pPr>
          </w:p>
        </w:tc>
        <w:tc>
          <w:tcPr>
            <w:tcW w:w="1283" w:type="dxa"/>
            <w:tcBorders>
              <w:top w:val="single" w:sz="4" w:space="0" w:color="auto"/>
              <w:left w:val="single" w:sz="4" w:space="0" w:color="auto"/>
              <w:bottom w:val="single" w:sz="4" w:space="0" w:color="auto"/>
              <w:right w:val="single" w:sz="4" w:space="0" w:color="auto"/>
            </w:tcBorders>
          </w:tcPr>
          <w:p w14:paraId="2315935A" w14:textId="0170B000" w:rsidR="005C6244" w:rsidRPr="00CA7D85" w:rsidDel="005C6244" w:rsidRDefault="005C6244" w:rsidP="005C6244">
            <w:pPr>
              <w:pStyle w:val="TAL"/>
              <w:rPr>
                <w:del w:id="3121" w:author="R5-241519" w:date="2024-04-10T09:54:00Z"/>
                <w:lang w:eastAsia="en-US"/>
              </w:rPr>
            </w:pPr>
          </w:p>
        </w:tc>
      </w:tr>
      <w:tr w:rsidR="005C6244" w:rsidRPr="00CA7D85" w:rsidDel="005C6244" w14:paraId="12DA3F77" w14:textId="22F4757F" w:rsidTr="002F3B1B">
        <w:tblPrEx>
          <w:tblCellMar>
            <w:left w:w="108" w:type="dxa"/>
            <w:right w:w="108" w:type="dxa"/>
          </w:tblCellMar>
        </w:tblPrEx>
        <w:trPr>
          <w:del w:id="3122"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7E47F7FB" w14:textId="4A2950BD" w:rsidR="005C6244" w:rsidRPr="00CA7D85" w:rsidDel="005C6244" w:rsidRDefault="005C6244" w:rsidP="005C6244">
            <w:pPr>
              <w:pStyle w:val="TAL"/>
              <w:rPr>
                <w:del w:id="3123" w:author="R5-241519" w:date="2024-04-10T09:54:00Z"/>
                <w:lang w:eastAsia="en-US"/>
              </w:rPr>
            </w:pPr>
            <w:del w:id="3124" w:author="R5-241519" w:date="2024-04-10T09:54:00Z">
              <w:r w:rsidRPr="00CA7D85" w:rsidDel="005C6244">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2A0143B5" w14:textId="2E0B4C89" w:rsidR="005C6244" w:rsidRPr="00CA7D85" w:rsidDel="005C6244" w:rsidRDefault="005C6244" w:rsidP="005C6244">
            <w:pPr>
              <w:pStyle w:val="TAL"/>
              <w:rPr>
                <w:del w:id="3125" w:author="R5-241519" w:date="2024-04-10T09:54:00Z"/>
              </w:rPr>
            </w:pPr>
          </w:p>
        </w:tc>
        <w:tc>
          <w:tcPr>
            <w:tcW w:w="1706" w:type="dxa"/>
            <w:tcBorders>
              <w:top w:val="single" w:sz="4" w:space="0" w:color="auto"/>
              <w:left w:val="single" w:sz="4" w:space="0" w:color="auto"/>
              <w:bottom w:val="single" w:sz="4" w:space="0" w:color="auto"/>
              <w:right w:val="single" w:sz="4" w:space="0" w:color="auto"/>
            </w:tcBorders>
          </w:tcPr>
          <w:p w14:paraId="0D8F4369" w14:textId="0283F080" w:rsidR="005C6244" w:rsidRPr="00CA7D85" w:rsidDel="005C6244" w:rsidRDefault="005C6244" w:rsidP="005C6244">
            <w:pPr>
              <w:pStyle w:val="TAL"/>
              <w:rPr>
                <w:del w:id="3126" w:author="R5-241519" w:date="2024-04-10T09:54:00Z"/>
                <w:lang w:eastAsia="en-US"/>
              </w:rPr>
            </w:pPr>
          </w:p>
        </w:tc>
        <w:tc>
          <w:tcPr>
            <w:tcW w:w="1283" w:type="dxa"/>
            <w:tcBorders>
              <w:top w:val="single" w:sz="4" w:space="0" w:color="auto"/>
              <w:left w:val="single" w:sz="4" w:space="0" w:color="auto"/>
              <w:bottom w:val="single" w:sz="4" w:space="0" w:color="auto"/>
              <w:right w:val="single" w:sz="4" w:space="0" w:color="auto"/>
            </w:tcBorders>
          </w:tcPr>
          <w:p w14:paraId="4C19BFA7" w14:textId="1AAE11FA" w:rsidR="005C6244" w:rsidRPr="00CA7D85" w:rsidDel="005C6244" w:rsidRDefault="005C6244" w:rsidP="005C6244">
            <w:pPr>
              <w:pStyle w:val="TAL"/>
              <w:rPr>
                <w:del w:id="3127" w:author="R5-241519" w:date="2024-04-10T09:54:00Z"/>
                <w:lang w:eastAsia="en-US"/>
              </w:rPr>
            </w:pPr>
          </w:p>
        </w:tc>
      </w:tr>
      <w:tr w:rsidR="005C6244" w:rsidRPr="00CA7D85" w:rsidDel="005C6244" w14:paraId="39CF8F27" w14:textId="1B660932" w:rsidTr="002F3B1B">
        <w:tblPrEx>
          <w:tblCellMar>
            <w:left w:w="108" w:type="dxa"/>
            <w:right w:w="108" w:type="dxa"/>
          </w:tblCellMar>
        </w:tblPrEx>
        <w:trPr>
          <w:del w:id="3128"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59C16AE1" w14:textId="661F5DC7" w:rsidR="005C6244" w:rsidRPr="00CA7D85" w:rsidDel="005C6244" w:rsidRDefault="005C6244" w:rsidP="005C6244">
            <w:pPr>
              <w:pStyle w:val="TAL"/>
              <w:rPr>
                <w:del w:id="3129" w:author="R5-241519" w:date="2024-04-10T09:54:00Z"/>
                <w:lang w:eastAsia="en-US"/>
              </w:rPr>
            </w:pPr>
            <w:del w:id="3130" w:author="R5-241519" w:date="2024-04-10T09:54:00Z">
              <w:r w:rsidRPr="00CA7D85" w:rsidDel="005C6244">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6C2E31D9" w14:textId="5C5D8E3B" w:rsidR="005C6244" w:rsidRPr="00CA7D85" w:rsidDel="005C6244" w:rsidRDefault="005C6244" w:rsidP="005C6244">
            <w:pPr>
              <w:pStyle w:val="TAL"/>
              <w:rPr>
                <w:del w:id="3131" w:author="R5-241519" w:date="2024-04-10T09:54:00Z"/>
              </w:rPr>
            </w:pPr>
          </w:p>
        </w:tc>
        <w:tc>
          <w:tcPr>
            <w:tcW w:w="1706" w:type="dxa"/>
            <w:tcBorders>
              <w:top w:val="single" w:sz="4" w:space="0" w:color="auto"/>
              <w:left w:val="single" w:sz="4" w:space="0" w:color="auto"/>
              <w:bottom w:val="single" w:sz="4" w:space="0" w:color="auto"/>
              <w:right w:val="single" w:sz="4" w:space="0" w:color="auto"/>
            </w:tcBorders>
          </w:tcPr>
          <w:p w14:paraId="433B3231" w14:textId="0C265FB4" w:rsidR="005C6244" w:rsidRPr="00CA7D85" w:rsidDel="005C6244" w:rsidRDefault="005C6244" w:rsidP="005C6244">
            <w:pPr>
              <w:pStyle w:val="TAL"/>
              <w:rPr>
                <w:del w:id="3132" w:author="R5-241519" w:date="2024-04-10T09:54:00Z"/>
                <w:lang w:eastAsia="en-US"/>
              </w:rPr>
            </w:pPr>
          </w:p>
        </w:tc>
        <w:tc>
          <w:tcPr>
            <w:tcW w:w="1283" w:type="dxa"/>
            <w:tcBorders>
              <w:top w:val="single" w:sz="4" w:space="0" w:color="auto"/>
              <w:left w:val="single" w:sz="4" w:space="0" w:color="auto"/>
              <w:bottom w:val="single" w:sz="4" w:space="0" w:color="auto"/>
              <w:right w:val="single" w:sz="4" w:space="0" w:color="auto"/>
            </w:tcBorders>
          </w:tcPr>
          <w:p w14:paraId="51014C0E" w14:textId="37322FF1" w:rsidR="005C6244" w:rsidRPr="00CA7D85" w:rsidDel="005C6244" w:rsidRDefault="005C6244" w:rsidP="005C6244">
            <w:pPr>
              <w:pStyle w:val="TAL"/>
              <w:rPr>
                <w:del w:id="3133" w:author="R5-241519" w:date="2024-04-10T09:54:00Z"/>
                <w:lang w:eastAsia="en-US"/>
              </w:rPr>
            </w:pPr>
          </w:p>
        </w:tc>
      </w:tr>
      <w:tr w:rsidR="005C6244" w:rsidRPr="00CA7D85" w:rsidDel="005C6244" w14:paraId="7AC21B21" w14:textId="25E3498B" w:rsidTr="002F3B1B">
        <w:tblPrEx>
          <w:tblCellMar>
            <w:left w:w="108" w:type="dxa"/>
            <w:right w:w="108" w:type="dxa"/>
          </w:tblCellMar>
        </w:tblPrEx>
        <w:trPr>
          <w:del w:id="3134"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6AB38B61" w14:textId="7ED3EB23" w:rsidR="005C6244" w:rsidRPr="00CA7D85" w:rsidDel="005C6244" w:rsidRDefault="005C6244" w:rsidP="005C6244">
            <w:pPr>
              <w:pStyle w:val="TAL"/>
              <w:rPr>
                <w:del w:id="3135" w:author="R5-241519" w:date="2024-04-10T09:54:00Z"/>
                <w:lang w:eastAsia="en-US"/>
              </w:rPr>
            </w:pPr>
            <w:del w:id="3136" w:author="R5-241519" w:date="2024-04-10T09:54:00Z">
              <w:r w:rsidRPr="00CA7D85" w:rsidDel="005C6244">
                <w:rPr>
                  <w:lang w:eastAsia="en-US"/>
                </w:rPr>
                <w:delText xml:space="preserve">            srs-TxSwitch-v1540 SEQUENCE {</w:delText>
              </w:r>
            </w:del>
          </w:p>
        </w:tc>
        <w:tc>
          <w:tcPr>
            <w:tcW w:w="2268" w:type="dxa"/>
            <w:tcBorders>
              <w:top w:val="single" w:sz="4" w:space="0" w:color="auto"/>
              <w:left w:val="single" w:sz="4" w:space="0" w:color="auto"/>
              <w:bottom w:val="single" w:sz="4" w:space="0" w:color="auto"/>
              <w:right w:val="single" w:sz="4" w:space="0" w:color="auto"/>
            </w:tcBorders>
          </w:tcPr>
          <w:p w14:paraId="04F6FBA2" w14:textId="22F08C50" w:rsidR="005C6244" w:rsidRPr="00CA7D85" w:rsidDel="005C6244" w:rsidRDefault="005C6244" w:rsidP="005C6244">
            <w:pPr>
              <w:pStyle w:val="TAL"/>
              <w:rPr>
                <w:del w:id="3137" w:author="R5-241519" w:date="2024-04-10T09:54:00Z"/>
              </w:rPr>
            </w:pPr>
          </w:p>
        </w:tc>
        <w:tc>
          <w:tcPr>
            <w:tcW w:w="1706" w:type="dxa"/>
            <w:tcBorders>
              <w:top w:val="single" w:sz="4" w:space="0" w:color="auto"/>
              <w:left w:val="single" w:sz="4" w:space="0" w:color="auto"/>
              <w:bottom w:val="single" w:sz="4" w:space="0" w:color="auto"/>
              <w:right w:val="single" w:sz="4" w:space="0" w:color="auto"/>
            </w:tcBorders>
          </w:tcPr>
          <w:p w14:paraId="12201ED7" w14:textId="01439070" w:rsidR="005C6244" w:rsidRPr="00CA7D85" w:rsidDel="005C6244" w:rsidRDefault="005C6244" w:rsidP="005C6244">
            <w:pPr>
              <w:pStyle w:val="TAL"/>
              <w:rPr>
                <w:del w:id="3138" w:author="R5-241519" w:date="2024-04-10T09:54:00Z"/>
                <w:lang w:eastAsia="en-US"/>
              </w:rPr>
            </w:pPr>
          </w:p>
        </w:tc>
        <w:tc>
          <w:tcPr>
            <w:tcW w:w="1283" w:type="dxa"/>
            <w:tcBorders>
              <w:top w:val="single" w:sz="4" w:space="0" w:color="auto"/>
              <w:left w:val="single" w:sz="4" w:space="0" w:color="auto"/>
              <w:bottom w:val="single" w:sz="4" w:space="0" w:color="auto"/>
              <w:right w:val="single" w:sz="4" w:space="0" w:color="auto"/>
            </w:tcBorders>
          </w:tcPr>
          <w:p w14:paraId="754BDF4A" w14:textId="1808D515" w:rsidR="005C6244" w:rsidRPr="00CA7D85" w:rsidDel="005C6244" w:rsidRDefault="005C6244" w:rsidP="005C6244">
            <w:pPr>
              <w:pStyle w:val="TAL"/>
              <w:rPr>
                <w:del w:id="3139" w:author="R5-241519" w:date="2024-04-10T09:54:00Z"/>
                <w:lang w:eastAsia="en-US"/>
              </w:rPr>
            </w:pPr>
          </w:p>
        </w:tc>
      </w:tr>
      <w:tr w:rsidR="005C6244" w:rsidRPr="00CA7D85" w:rsidDel="005C6244" w14:paraId="5EAF13A2" w14:textId="6A36CC97" w:rsidTr="002F3B1B">
        <w:tblPrEx>
          <w:tblCellMar>
            <w:left w:w="108" w:type="dxa"/>
            <w:right w:w="108" w:type="dxa"/>
          </w:tblCellMar>
        </w:tblPrEx>
        <w:trPr>
          <w:del w:id="3140"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0397CDEF" w14:textId="76AA8CB2" w:rsidR="005C6244" w:rsidRPr="00CA7D85" w:rsidDel="005C6244" w:rsidRDefault="005C6244" w:rsidP="005C6244">
            <w:pPr>
              <w:pStyle w:val="TAL"/>
              <w:rPr>
                <w:del w:id="3141" w:author="R5-241519" w:date="2024-04-10T09:54:00Z"/>
                <w:lang w:eastAsia="en-US"/>
              </w:rPr>
            </w:pPr>
            <w:del w:id="3142" w:author="R5-241519" w:date="2024-04-10T09:54:00Z">
              <w:r w:rsidRPr="00CA7D85" w:rsidDel="005C6244">
                <w:rPr>
                  <w:lang w:eastAsia="en-US"/>
                </w:rPr>
                <w:delText xml:space="preserve">              supportedSRS-TxPortSwitch</w:delText>
              </w:r>
            </w:del>
          </w:p>
        </w:tc>
        <w:tc>
          <w:tcPr>
            <w:tcW w:w="2268" w:type="dxa"/>
            <w:tcBorders>
              <w:top w:val="single" w:sz="4" w:space="0" w:color="auto"/>
              <w:left w:val="single" w:sz="4" w:space="0" w:color="auto"/>
              <w:bottom w:val="single" w:sz="4" w:space="0" w:color="auto"/>
              <w:right w:val="single" w:sz="4" w:space="0" w:color="auto"/>
            </w:tcBorders>
          </w:tcPr>
          <w:p w14:paraId="71C3F08F" w14:textId="63C700EA" w:rsidR="005C6244" w:rsidRPr="00CA7D85" w:rsidDel="005C6244" w:rsidRDefault="005C6244" w:rsidP="005C6244">
            <w:pPr>
              <w:pStyle w:val="TAL"/>
              <w:rPr>
                <w:del w:id="3143" w:author="R5-241519" w:date="2024-04-10T09:54:00Z"/>
              </w:rPr>
            </w:pPr>
            <w:del w:id="3144" w:author="R5-241519" w:date="2024-04-10T09:54: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4F09AA2" w14:textId="647AFDCD" w:rsidR="005C6244" w:rsidRPr="00CA7D85" w:rsidDel="005C6244" w:rsidRDefault="005C6244" w:rsidP="005C6244">
            <w:pPr>
              <w:pStyle w:val="TAL"/>
              <w:rPr>
                <w:del w:id="3145" w:author="R5-241519" w:date="2024-04-10T09:54:00Z"/>
                <w:lang w:eastAsia="en-US"/>
              </w:rPr>
            </w:pPr>
          </w:p>
        </w:tc>
        <w:tc>
          <w:tcPr>
            <w:tcW w:w="1283" w:type="dxa"/>
            <w:tcBorders>
              <w:top w:val="single" w:sz="4" w:space="0" w:color="auto"/>
              <w:left w:val="single" w:sz="4" w:space="0" w:color="auto"/>
              <w:bottom w:val="single" w:sz="4" w:space="0" w:color="auto"/>
              <w:right w:val="single" w:sz="4" w:space="0" w:color="auto"/>
            </w:tcBorders>
          </w:tcPr>
          <w:p w14:paraId="1D68F5EC" w14:textId="5D6797C8" w:rsidR="005C6244" w:rsidRPr="00CA7D85" w:rsidDel="005C6244" w:rsidRDefault="005C6244" w:rsidP="005C6244">
            <w:pPr>
              <w:pStyle w:val="TAL"/>
              <w:rPr>
                <w:del w:id="3146" w:author="R5-241519" w:date="2024-04-10T09:54:00Z"/>
                <w:lang w:eastAsia="en-US"/>
              </w:rPr>
            </w:pPr>
          </w:p>
        </w:tc>
      </w:tr>
      <w:tr w:rsidR="005C6244" w:rsidRPr="00CA7D85" w:rsidDel="005C6244" w14:paraId="0D1A7039" w14:textId="026F99B2" w:rsidTr="002F3B1B">
        <w:tblPrEx>
          <w:tblCellMar>
            <w:left w:w="108" w:type="dxa"/>
            <w:right w:w="108" w:type="dxa"/>
          </w:tblCellMar>
        </w:tblPrEx>
        <w:trPr>
          <w:del w:id="3147"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7D9110D4" w14:textId="6D2CDB3A" w:rsidR="005C6244" w:rsidRPr="00CA7D85" w:rsidDel="005C6244" w:rsidRDefault="005C6244" w:rsidP="005C6244">
            <w:pPr>
              <w:pStyle w:val="TAL"/>
              <w:rPr>
                <w:del w:id="3148" w:author="R5-241519" w:date="2024-04-10T09:54:00Z"/>
                <w:lang w:eastAsia="en-US"/>
              </w:rPr>
            </w:pPr>
            <w:del w:id="3149" w:author="R5-241519" w:date="2024-04-10T09:54:00Z">
              <w:r w:rsidRPr="00CA7D85" w:rsidDel="005C6244">
                <w:rPr>
                  <w:lang w:eastAsia="en-US"/>
                </w:rPr>
                <w:delText xml:space="preserve">              </w:delText>
              </w:r>
              <w:r w:rsidRPr="00CA7D85" w:rsidDel="005C6244">
                <w:delText>txSwitchImpactToRx</w:delText>
              </w:r>
            </w:del>
          </w:p>
        </w:tc>
        <w:tc>
          <w:tcPr>
            <w:tcW w:w="2268" w:type="dxa"/>
            <w:tcBorders>
              <w:top w:val="single" w:sz="4" w:space="0" w:color="auto"/>
              <w:left w:val="single" w:sz="4" w:space="0" w:color="auto"/>
              <w:bottom w:val="single" w:sz="4" w:space="0" w:color="auto"/>
              <w:right w:val="single" w:sz="4" w:space="0" w:color="auto"/>
            </w:tcBorders>
          </w:tcPr>
          <w:p w14:paraId="413F9332" w14:textId="627C4DE6" w:rsidR="005C6244" w:rsidRPr="00CA7D85" w:rsidDel="005C6244" w:rsidRDefault="005C6244" w:rsidP="005C6244">
            <w:pPr>
              <w:pStyle w:val="TAL"/>
              <w:rPr>
                <w:del w:id="3150" w:author="R5-241519" w:date="2024-04-10T09:54:00Z"/>
              </w:rPr>
            </w:pPr>
            <w:del w:id="3151" w:author="R5-241519" w:date="2024-04-10T09:54: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EFEBA82" w14:textId="55C56990" w:rsidR="005C6244" w:rsidRPr="00CA7D85" w:rsidDel="005C6244" w:rsidRDefault="005C6244" w:rsidP="005C6244">
            <w:pPr>
              <w:pStyle w:val="TAL"/>
              <w:rPr>
                <w:del w:id="3152" w:author="R5-241519" w:date="2024-04-10T09:54:00Z"/>
                <w:lang w:eastAsia="en-US"/>
              </w:rPr>
            </w:pPr>
          </w:p>
        </w:tc>
        <w:tc>
          <w:tcPr>
            <w:tcW w:w="1283" w:type="dxa"/>
            <w:tcBorders>
              <w:top w:val="single" w:sz="4" w:space="0" w:color="auto"/>
              <w:left w:val="single" w:sz="4" w:space="0" w:color="auto"/>
              <w:bottom w:val="single" w:sz="4" w:space="0" w:color="auto"/>
              <w:right w:val="single" w:sz="4" w:space="0" w:color="auto"/>
            </w:tcBorders>
          </w:tcPr>
          <w:p w14:paraId="4D45E2CB" w14:textId="116FA091" w:rsidR="005C6244" w:rsidRPr="00CA7D85" w:rsidDel="005C6244" w:rsidRDefault="005C6244" w:rsidP="005C6244">
            <w:pPr>
              <w:pStyle w:val="TAL"/>
              <w:rPr>
                <w:del w:id="3153" w:author="R5-241519" w:date="2024-04-10T09:54:00Z"/>
                <w:lang w:eastAsia="en-US"/>
              </w:rPr>
            </w:pPr>
          </w:p>
        </w:tc>
      </w:tr>
      <w:tr w:rsidR="005C6244" w:rsidRPr="00CA7D85" w:rsidDel="005C6244" w14:paraId="33A05FD8" w14:textId="66C53A6E" w:rsidTr="002F3B1B">
        <w:tblPrEx>
          <w:tblCellMar>
            <w:left w:w="108" w:type="dxa"/>
            <w:right w:w="108" w:type="dxa"/>
          </w:tblCellMar>
        </w:tblPrEx>
        <w:trPr>
          <w:del w:id="3154"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4A4FF274" w14:textId="43D2A7A9" w:rsidR="005C6244" w:rsidRPr="00CA7D85" w:rsidDel="005C6244" w:rsidRDefault="005C6244" w:rsidP="005C6244">
            <w:pPr>
              <w:pStyle w:val="TAL"/>
              <w:rPr>
                <w:del w:id="3155" w:author="R5-241519" w:date="2024-04-10T09:54:00Z"/>
                <w:lang w:eastAsia="en-US"/>
              </w:rPr>
            </w:pPr>
            <w:del w:id="3156" w:author="R5-241519" w:date="2024-04-10T09:54:00Z">
              <w:r w:rsidRPr="00CA7D85" w:rsidDel="005C6244">
                <w:rPr>
                  <w:lang w:eastAsia="en-US"/>
                </w:rPr>
                <w:delText xml:space="preserve">              txSwitchWithAnotherBand</w:delText>
              </w:r>
            </w:del>
          </w:p>
        </w:tc>
        <w:tc>
          <w:tcPr>
            <w:tcW w:w="2268" w:type="dxa"/>
            <w:tcBorders>
              <w:top w:val="single" w:sz="4" w:space="0" w:color="auto"/>
              <w:left w:val="single" w:sz="4" w:space="0" w:color="auto"/>
              <w:bottom w:val="single" w:sz="4" w:space="0" w:color="auto"/>
              <w:right w:val="single" w:sz="4" w:space="0" w:color="auto"/>
            </w:tcBorders>
          </w:tcPr>
          <w:p w14:paraId="78152B5F" w14:textId="002D14AA" w:rsidR="005C6244" w:rsidRPr="00CA7D85" w:rsidDel="005C6244" w:rsidRDefault="005C6244" w:rsidP="005C6244">
            <w:pPr>
              <w:pStyle w:val="TAL"/>
              <w:rPr>
                <w:del w:id="3157" w:author="R5-241519" w:date="2024-04-10T09:54:00Z"/>
              </w:rPr>
            </w:pPr>
            <w:del w:id="3158" w:author="R5-241519" w:date="2024-04-10T09:54: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F2DD68B" w14:textId="5C7E6F22" w:rsidR="005C6244" w:rsidRPr="00CA7D85" w:rsidDel="005C6244" w:rsidRDefault="005C6244" w:rsidP="005C6244">
            <w:pPr>
              <w:pStyle w:val="TAL"/>
              <w:rPr>
                <w:del w:id="3159" w:author="R5-241519" w:date="2024-04-10T09:54:00Z"/>
                <w:lang w:eastAsia="en-US"/>
              </w:rPr>
            </w:pPr>
          </w:p>
        </w:tc>
        <w:tc>
          <w:tcPr>
            <w:tcW w:w="1283" w:type="dxa"/>
            <w:tcBorders>
              <w:top w:val="single" w:sz="4" w:space="0" w:color="auto"/>
              <w:left w:val="single" w:sz="4" w:space="0" w:color="auto"/>
              <w:bottom w:val="single" w:sz="4" w:space="0" w:color="auto"/>
              <w:right w:val="single" w:sz="4" w:space="0" w:color="auto"/>
            </w:tcBorders>
          </w:tcPr>
          <w:p w14:paraId="7C8C7639" w14:textId="797A6017" w:rsidR="005C6244" w:rsidRPr="00CA7D85" w:rsidDel="005C6244" w:rsidRDefault="005C6244" w:rsidP="005C6244">
            <w:pPr>
              <w:pStyle w:val="TAL"/>
              <w:rPr>
                <w:del w:id="3160" w:author="R5-241519" w:date="2024-04-10T09:54:00Z"/>
                <w:lang w:eastAsia="en-US"/>
              </w:rPr>
            </w:pPr>
          </w:p>
        </w:tc>
      </w:tr>
      <w:tr w:rsidR="005C6244" w:rsidRPr="00CA7D85" w:rsidDel="005C6244" w14:paraId="61E2C4C3" w14:textId="58C3D961" w:rsidTr="002F3B1B">
        <w:tblPrEx>
          <w:tblCellMar>
            <w:left w:w="108" w:type="dxa"/>
            <w:right w:w="108" w:type="dxa"/>
          </w:tblCellMar>
        </w:tblPrEx>
        <w:trPr>
          <w:del w:id="3161"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0B0BB404" w14:textId="63D8A13A" w:rsidR="005C6244" w:rsidRPr="00CA7D85" w:rsidDel="005C6244" w:rsidRDefault="005C6244" w:rsidP="005C6244">
            <w:pPr>
              <w:pStyle w:val="TAL"/>
              <w:rPr>
                <w:del w:id="3162" w:author="R5-241519" w:date="2024-04-10T09:54:00Z"/>
                <w:lang w:eastAsia="en-US"/>
              </w:rPr>
            </w:pPr>
            <w:del w:id="3163" w:author="R5-241519" w:date="2024-04-10T09:54:00Z">
              <w:r w:rsidRPr="00CA7D85" w:rsidDel="005C6244">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5B05C455" w14:textId="08AE18FF" w:rsidR="005C6244" w:rsidRPr="00CA7D85" w:rsidDel="005C6244" w:rsidRDefault="005C6244" w:rsidP="005C6244">
            <w:pPr>
              <w:pStyle w:val="TAL"/>
              <w:rPr>
                <w:del w:id="3164" w:author="R5-241519" w:date="2024-04-10T09:54:00Z"/>
              </w:rPr>
            </w:pPr>
          </w:p>
        </w:tc>
        <w:tc>
          <w:tcPr>
            <w:tcW w:w="1706" w:type="dxa"/>
            <w:tcBorders>
              <w:top w:val="single" w:sz="4" w:space="0" w:color="auto"/>
              <w:left w:val="single" w:sz="4" w:space="0" w:color="auto"/>
              <w:bottom w:val="single" w:sz="4" w:space="0" w:color="auto"/>
              <w:right w:val="single" w:sz="4" w:space="0" w:color="auto"/>
            </w:tcBorders>
          </w:tcPr>
          <w:p w14:paraId="0749EAA4" w14:textId="1A01A9D5" w:rsidR="005C6244" w:rsidRPr="00CA7D85" w:rsidDel="005C6244" w:rsidRDefault="005C6244" w:rsidP="005C6244">
            <w:pPr>
              <w:pStyle w:val="TAL"/>
              <w:rPr>
                <w:del w:id="3165" w:author="R5-241519" w:date="2024-04-10T09:54:00Z"/>
                <w:lang w:eastAsia="en-US"/>
              </w:rPr>
            </w:pPr>
          </w:p>
        </w:tc>
        <w:tc>
          <w:tcPr>
            <w:tcW w:w="1283" w:type="dxa"/>
            <w:tcBorders>
              <w:top w:val="single" w:sz="4" w:space="0" w:color="auto"/>
              <w:left w:val="single" w:sz="4" w:space="0" w:color="auto"/>
              <w:bottom w:val="single" w:sz="4" w:space="0" w:color="auto"/>
              <w:right w:val="single" w:sz="4" w:space="0" w:color="auto"/>
            </w:tcBorders>
          </w:tcPr>
          <w:p w14:paraId="39BB4F6C" w14:textId="4CDD16E3" w:rsidR="005C6244" w:rsidRPr="00CA7D85" w:rsidDel="005C6244" w:rsidRDefault="005C6244" w:rsidP="005C6244">
            <w:pPr>
              <w:pStyle w:val="TAL"/>
              <w:rPr>
                <w:del w:id="3166" w:author="R5-241519" w:date="2024-04-10T09:54:00Z"/>
                <w:lang w:eastAsia="en-US"/>
              </w:rPr>
            </w:pPr>
          </w:p>
        </w:tc>
      </w:tr>
      <w:tr w:rsidR="005C6244" w:rsidRPr="00CA7D85" w:rsidDel="005C6244" w14:paraId="74A257BD" w14:textId="5CE8463E" w:rsidTr="002F3B1B">
        <w:tblPrEx>
          <w:tblCellMar>
            <w:left w:w="108" w:type="dxa"/>
            <w:right w:w="108" w:type="dxa"/>
          </w:tblCellMar>
        </w:tblPrEx>
        <w:trPr>
          <w:del w:id="3167"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53A36792" w14:textId="38B9FA62" w:rsidR="005C6244" w:rsidRPr="00CA7D85" w:rsidDel="005C6244" w:rsidRDefault="005C6244" w:rsidP="005C6244">
            <w:pPr>
              <w:pStyle w:val="TAL"/>
              <w:rPr>
                <w:del w:id="3168" w:author="R5-241519" w:date="2024-04-10T09:54:00Z"/>
                <w:lang w:eastAsia="en-US"/>
              </w:rPr>
            </w:pPr>
            <w:del w:id="3169" w:author="R5-241519" w:date="2024-04-10T09:54:00Z">
              <w:r w:rsidRPr="00CA7D85" w:rsidDel="005C6244">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3EC93A1C" w14:textId="51C7415D" w:rsidR="005C6244" w:rsidRPr="00CA7D85" w:rsidDel="005C6244" w:rsidRDefault="005C6244" w:rsidP="005C6244">
            <w:pPr>
              <w:pStyle w:val="TAL"/>
              <w:rPr>
                <w:del w:id="3170" w:author="R5-241519" w:date="2024-04-10T09:54:00Z"/>
              </w:rPr>
            </w:pPr>
          </w:p>
        </w:tc>
        <w:tc>
          <w:tcPr>
            <w:tcW w:w="1706" w:type="dxa"/>
            <w:tcBorders>
              <w:top w:val="single" w:sz="4" w:space="0" w:color="auto"/>
              <w:left w:val="single" w:sz="4" w:space="0" w:color="auto"/>
              <w:bottom w:val="single" w:sz="4" w:space="0" w:color="auto"/>
              <w:right w:val="single" w:sz="4" w:space="0" w:color="auto"/>
            </w:tcBorders>
          </w:tcPr>
          <w:p w14:paraId="48C7177E" w14:textId="64237CBA" w:rsidR="005C6244" w:rsidRPr="00CA7D85" w:rsidDel="005C6244" w:rsidRDefault="005C6244" w:rsidP="005C6244">
            <w:pPr>
              <w:pStyle w:val="TAL"/>
              <w:rPr>
                <w:del w:id="3171" w:author="R5-241519" w:date="2024-04-10T09:54:00Z"/>
                <w:lang w:eastAsia="en-US"/>
              </w:rPr>
            </w:pPr>
          </w:p>
        </w:tc>
        <w:tc>
          <w:tcPr>
            <w:tcW w:w="1283" w:type="dxa"/>
            <w:tcBorders>
              <w:top w:val="single" w:sz="4" w:space="0" w:color="auto"/>
              <w:left w:val="single" w:sz="4" w:space="0" w:color="auto"/>
              <w:bottom w:val="single" w:sz="4" w:space="0" w:color="auto"/>
              <w:right w:val="single" w:sz="4" w:space="0" w:color="auto"/>
            </w:tcBorders>
          </w:tcPr>
          <w:p w14:paraId="18DD1604" w14:textId="4074D3A5" w:rsidR="005C6244" w:rsidRPr="00CA7D85" w:rsidDel="005C6244" w:rsidRDefault="005C6244" w:rsidP="005C6244">
            <w:pPr>
              <w:pStyle w:val="TAL"/>
              <w:rPr>
                <w:del w:id="3172" w:author="R5-241519" w:date="2024-04-10T09:54:00Z"/>
                <w:lang w:eastAsia="en-US"/>
              </w:rPr>
            </w:pPr>
          </w:p>
        </w:tc>
      </w:tr>
      <w:tr w:rsidR="005C6244" w:rsidRPr="00CA7D85" w:rsidDel="005C6244" w14:paraId="42011C8B" w14:textId="04C39305" w:rsidTr="002F3B1B">
        <w:tblPrEx>
          <w:tblCellMar>
            <w:left w:w="108" w:type="dxa"/>
            <w:right w:w="108" w:type="dxa"/>
          </w:tblCellMar>
        </w:tblPrEx>
        <w:trPr>
          <w:del w:id="3173"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130CE805" w14:textId="66DDA52D" w:rsidR="005C6244" w:rsidRPr="00CA7D85" w:rsidDel="005C6244" w:rsidRDefault="005C6244" w:rsidP="005C6244">
            <w:pPr>
              <w:pStyle w:val="TAL"/>
              <w:rPr>
                <w:del w:id="3174" w:author="R5-241519" w:date="2024-04-10T09:54:00Z"/>
              </w:rPr>
            </w:pPr>
            <w:del w:id="3175" w:author="R5-241519" w:date="2024-04-10T09:54:00Z">
              <w:r w:rsidRPr="00CA7D85" w:rsidDel="005C6244">
                <w:delText xml:space="preserve">        ca-ParametersNR-v1540</w:delText>
              </w:r>
            </w:del>
          </w:p>
        </w:tc>
        <w:tc>
          <w:tcPr>
            <w:tcW w:w="2268" w:type="dxa"/>
            <w:tcBorders>
              <w:top w:val="single" w:sz="4" w:space="0" w:color="auto"/>
              <w:left w:val="single" w:sz="4" w:space="0" w:color="auto"/>
              <w:bottom w:val="single" w:sz="4" w:space="0" w:color="auto"/>
              <w:right w:val="single" w:sz="4" w:space="0" w:color="auto"/>
            </w:tcBorders>
          </w:tcPr>
          <w:p w14:paraId="712DD31E" w14:textId="5CB37B6F" w:rsidR="005C6244" w:rsidRPr="00CA7D85" w:rsidDel="005C6244" w:rsidRDefault="005C6244" w:rsidP="005C6244">
            <w:pPr>
              <w:pStyle w:val="TAL"/>
              <w:rPr>
                <w:del w:id="3176" w:author="R5-241519" w:date="2024-04-10T09:54:00Z"/>
              </w:rPr>
            </w:pPr>
            <w:del w:id="3177" w:author="R5-241519" w:date="2024-04-10T09:54: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60914CC" w14:textId="67921D68" w:rsidR="005C6244" w:rsidRPr="00CA7D85" w:rsidDel="005C6244" w:rsidRDefault="005C6244" w:rsidP="005C6244">
            <w:pPr>
              <w:pStyle w:val="TAL"/>
              <w:rPr>
                <w:del w:id="3178" w:author="R5-241519" w:date="2024-04-10T09:54:00Z"/>
                <w:lang w:eastAsia="en-US"/>
              </w:rPr>
            </w:pPr>
            <w:del w:id="3179" w:author="R5-241519" w:date="2024-04-10T09:54:00Z">
              <w:r w:rsidRPr="00CA7D85" w:rsidDel="005C6244">
                <w:rPr>
                  <w:lang w:eastAsia="en-US"/>
                </w:rPr>
                <w:delText>CA-ParametersNR-v1540</w:delText>
              </w:r>
            </w:del>
          </w:p>
        </w:tc>
        <w:tc>
          <w:tcPr>
            <w:tcW w:w="1283" w:type="dxa"/>
            <w:tcBorders>
              <w:top w:val="single" w:sz="4" w:space="0" w:color="auto"/>
              <w:left w:val="single" w:sz="4" w:space="0" w:color="auto"/>
              <w:bottom w:val="single" w:sz="4" w:space="0" w:color="auto"/>
              <w:right w:val="single" w:sz="4" w:space="0" w:color="auto"/>
            </w:tcBorders>
          </w:tcPr>
          <w:p w14:paraId="256F82FE" w14:textId="6B7F1132" w:rsidR="005C6244" w:rsidRPr="00CA7D85" w:rsidDel="005C6244" w:rsidRDefault="005C6244" w:rsidP="005C6244">
            <w:pPr>
              <w:pStyle w:val="TAL"/>
              <w:rPr>
                <w:del w:id="3180" w:author="R5-241519" w:date="2024-04-10T09:54:00Z"/>
                <w:lang w:eastAsia="en-US"/>
              </w:rPr>
            </w:pPr>
          </w:p>
        </w:tc>
      </w:tr>
      <w:tr w:rsidR="005C6244" w:rsidRPr="00CA7D85" w:rsidDel="005C6244" w14:paraId="7E7680CB" w14:textId="5D75B80A" w:rsidTr="002F3B1B">
        <w:tblPrEx>
          <w:tblCellMar>
            <w:left w:w="108" w:type="dxa"/>
            <w:right w:w="108" w:type="dxa"/>
          </w:tblCellMar>
        </w:tblPrEx>
        <w:trPr>
          <w:del w:id="3181"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5CE01BB0" w14:textId="3ABDD0F4" w:rsidR="005C6244" w:rsidRPr="00CA7D85" w:rsidDel="005C6244" w:rsidRDefault="005C6244" w:rsidP="005C6244">
            <w:pPr>
              <w:pStyle w:val="TAL"/>
              <w:rPr>
                <w:del w:id="3182" w:author="R5-241519" w:date="2024-04-10T09:54:00Z"/>
              </w:rPr>
            </w:pPr>
            <w:del w:id="3183" w:author="R5-241519" w:date="2024-04-10T09:54:00Z">
              <w:r w:rsidRPr="00CA7D85" w:rsidDel="005C6244">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1C9326D3" w14:textId="1F060652" w:rsidR="005C6244" w:rsidRPr="00CA7D85" w:rsidDel="005C6244" w:rsidRDefault="005C6244" w:rsidP="005C6244">
            <w:pPr>
              <w:pStyle w:val="TAL"/>
              <w:rPr>
                <w:del w:id="3184" w:author="R5-241519" w:date="2024-04-10T09:54:00Z"/>
              </w:rPr>
            </w:pPr>
          </w:p>
        </w:tc>
        <w:tc>
          <w:tcPr>
            <w:tcW w:w="1706" w:type="dxa"/>
            <w:tcBorders>
              <w:top w:val="single" w:sz="4" w:space="0" w:color="auto"/>
              <w:left w:val="single" w:sz="4" w:space="0" w:color="auto"/>
              <w:bottom w:val="single" w:sz="4" w:space="0" w:color="auto"/>
              <w:right w:val="single" w:sz="4" w:space="0" w:color="auto"/>
            </w:tcBorders>
          </w:tcPr>
          <w:p w14:paraId="5445381B" w14:textId="452D3DEC" w:rsidR="005C6244" w:rsidRPr="00CA7D85" w:rsidDel="005C6244" w:rsidRDefault="005C6244" w:rsidP="005C6244">
            <w:pPr>
              <w:pStyle w:val="TAL"/>
              <w:rPr>
                <w:del w:id="3185" w:author="R5-241519" w:date="2024-04-10T09:54:00Z"/>
                <w:lang w:eastAsia="en-US"/>
              </w:rPr>
            </w:pPr>
          </w:p>
        </w:tc>
        <w:tc>
          <w:tcPr>
            <w:tcW w:w="1283" w:type="dxa"/>
            <w:tcBorders>
              <w:top w:val="single" w:sz="4" w:space="0" w:color="auto"/>
              <w:left w:val="single" w:sz="4" w:space="0" w:color="auto"/>
              <w:bottom w:val="single" w:sz="4" w:space="0" w:color="auto"/>
              <w:right w:val="single" w:sz="4" w:space="0" w:color="auto"/>
            </w:tcBorders>
          </w:tcPr>
          <w:p w14:paraId="7E863A46" w14:textId="73AD612C" w:rsidR="005C6244" w:rsidRPr="00CA7D85" w:rsidDel="005C6244" w:rsidRDefault="005C6244" w:rsidP="005C6244">
            <w:pPr>
              <w:pStyle w:val="TAL"/>
              <w:rPr>
                <w:del w:id="3186" w:author="R5-241519" w:date="2024-04-10T09:54:00Z"/>
                <w:lang w:eastAsia="en-US"/>
              </w:rPr>
            </w:pPr>
          </w:p>
        </w:tc>
      </w:tr>
      <w:tr w:rsidR="005C6244" w:rsidRPr="00CA7D85" w:rsidDel="005C6244" w14:paraId="4F8B4E14" w14:textId="10BC3791" w:rsidTr="002F3B1B">
        <w:tblPrEx>
          <w:tblCellMar>
            <w:left w:w="108" w:type="dxa"/>
            <w:right w:w="108" w:type="dxa"/>
          </w:tblCellMar>
        </w:tblPrEx>
        <w:trPr>
          <w:del w:id="3187"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2337E535" w14:textId="239437D6" w:rsidR="005C6244" w:rsidRPr="00CA7D85" w:rsidDel="005C6244" w:rsidRDefault="005C6244" w:rsidP="005C6244">
            <w:pPr>
              <w:pStyle w:val="TAL"/>
              <w:rPr>
                <w:del w:id="3188" w:author="R5-241519" w:date="2024-04-10T09:54:00Z"/>
              </w:rPr>
            </w:pPr>
            <w:del w:id="3189" w:author="R5-241519" w:date="2024-04-10T09:54:00Z">
              <w:r w:rsidRPr="00CA7D85" w:rsidDel="005C6244">
                <w:delText xml:space="preserve">    srs-SwitchingTimeRequested</w:delText>
              </w:r>
            </w:del>
          </w:p>
        </w:tc>
        <w:tc>
          <w:tcPr>
            <w:tcW w:w="2268" w:type="dxa"/>
            <w:tcBorders>
              <w:top w:val="single" w:sz="4" w:space="0" w:color="auto"/>
              <w:left w:val="single" w:sz="4" w:space="0" w:color="auto"/>
              <w:bottom w:val="single" w:sz="4" w:space="0" w:color="auto"/>
              <w:right w:val="single" w:sz="4" w:space="0" w:color="auto"/>
            </w:tcBorders>
          </w:tcPr>
          <w:p w14:paraId="3260E6AA" w14:textId="087F08C1" w:rsidR="005C6244" w:rsidRPr="00CA7D85" w:rsidDel="005C6244" w:rsidRDefault="005C6244" w:rsidP="005C6244">
            <w:pPr>
              <w:pStyle w:val="TAL"/>
              <w:rPr>
                <w:del w:id="3190" w:author="R5-241519" w:date="2024-04-10T09:54:00Z"/>
              </w:rPr>
            </w:pPr>
            <w:del w:id="3191" w:author="R5-241519" w:date="2024-04-10T09:54: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A7DDB61" w14:textId="0C7F9694" w:rsidR="005C6244" w:rsidRPr="00CA7D85" w:rsidDel="005C6244" w:rsidRDefault="005C6244" w:rsidP="005C6244">
            <w:pPr>
              <w:pStyle w:val="TAL"/>
              <w:rPr>
                <w:del w:id="3192" w:author="R5-241519" w:date="2024-04-10T09:54:00Z"/>
                <w:lang w:eastAsia="en-US"/>
              </w:rPr>
            </w:pPr>
          </w:p>
        </w:tc>
        <w:tc>
          <w:tcPr>
            <w:tcW w:w="1283" w:type="dxa"/>
            <w:tcBorders>
              <w:top w:val="single" w:sz="4" w:space="0" w:color="auto"/>
              <w:left w:val="single" w:sz="4" w:space="0" w:color="auto"/>
              <w:bottom w:val="single" w:sz="4" w:space="0" w:color="auto"/>
              <w:right w:val="single" w:sz="4" w:space="0" w:color="auto"/>
            </w:tcBorders>
          </w:tcPr>
          <w:p w14:paraId="5955E6FD" w14:textId="15C063AA" w:rsidR="005C6244" w:rsidRPr="00CA7D85" w:rsidDel="005C6244" w:rsidRDefault="005C6244" w:rsidP="005C6244">
            <w:pPr>
              <w:pStyle w:val="TAL"/>
              <w:rPr>
                <w:del w:id="3193" w:author="R5-241519" w:date="2024-04-10T09:54:00Z"/>
                <w:lang w:eastAsia="en-US"/>
              </w:rPr>
            </w:pPr>
          </w:p>
        </w:tc>
      </w:tr>
      <w:tr w:rsidR="005C6244" w:rsidRPr="00CA7D85" w:rsidDel="005C6244" w14:paraId="1207EA0D" w14:textId="1D6BC600" w:rsidTr="002F3B1B">
        <w:tblPrEx>
          <w:tblCellMar>
            <w:left w:w="108" w:type="dxa"/>
            <w:right w:w="108" w:type="dxa"/>
          </w:tblCellMar>
          <w:tblLook w:val="04A0" w:firstRow="1" w:lastRow="0" w:firstColumn="1" w:lastColumn="0" w:noHBand="0" w:noVBand="1"/>
        </w:tblPrEx>
        <w:trPr>
          <w:del w:id="3194" w:author="R5-241519" w:date="2024-04-10T09:54:00Z"/>
        </w:trPr>
        <w:tc>
          <w:tcPr>
            <w:tcW w:w="4533" w:type="dxa"/>
            <w:tcBorders>
              <w:top w:val="single" w:sz="4" w:space="0" w:color="auto"/>
              <w:left w:val="single" w:sz="4" w:space="0" w:color="auto"/>
              <w:bottom w:val="single" w:sz="4" w:space="0" w:color="auto"/>
              <w:right w:val="single" w:sz="4" w:space="0" w:color="auto"/>
            </w:tcBorders>
            <w:hideMark/>
          </w:tcPr>
          <w:p w14:paraId="627FC9A0" w14:textId="380803C6" w:rsidR="005C6244" w:rsidRPr="00CA7D85" w:rsidDel="005C6244" w:rsidRDefault="005C6244" w:rsidP="005C6244">
            <w:pPr>
              <w:pStyle w:val="TAL"/>
              <w:rPr>
                <w:del w:id="3195" w:author="R5-241519" w:date="2024-04-10T09:54:00Z"/>
              </w:rPr>
            </w:pPr>
            <w:del w:id="3196" w:author="R5-241519" w:date="2024-04-10T09:54:00Z">
              <w:r w:rsidRPr="00CA7D85" w:rsidDel="005C6244">
                <w:delText xml:space="preserve">    supportedBandCombinationList-v1550</w:delText>
              </w:r>
            </w:del>
          </w:p>
        </w:tc>
        <w:tc>
          <w:tcPr>
            <w:tcW w:w="2268" w:type="dxa"/>
            <w:tcBorders>
              <w:top w:val="single" w:sz="4" w:space="0" w:color="auto"/>
              <w:left w:val="single" w:sz="4" w:space="0" w:color="auto"/>
              <w:bottom w:val="single" w:sz="4" w:space="0" w:color="auto"/>
              <w:right w:val="single" w:sz="4" w:space="0" w:color="auto"/>
            </w:tcBorders>
            <w:hideMark/>
          </w:tcPr>
          <w:p w14:paraId="5B66FA15" w14:textId="701B14E1" w:rsidR="005C6244" w:rsidRPr="00CA7D85" w:rsidDel="005C6244" w:rsidRDefault="005C6244" w:rsidP="005C6244">
            <w:pPr>
              <w:pStyle w:val="TAL"/>
              <w:rPr>
                <w:del w:id="3197" w:author="R5-241519" w:date="2024-04-10T09:54:00Z"/>
              </w:rPr>
            </w:pPr>
            <w:del w:id="3198" w:author="R5-241519" w:date="2024-04-10T09:54: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hideMark/>
          </w:tcPr>
          <w:p w14:paraId="1894D43E" w14:textId="59B8F9F4" w:rsidR="005C6244" w:rsidRPr="00CA7D85" w:rsidDel="005C6244" w:rsidRDefault="005C6244" w:rsidP="005C6244">
            <w:pPr>
              <w:pStyle w:val="TAL"/>
              <w:rPr>
                <w:del w:id="3199" w:author="R5-241519" w:date="2024-04-10T09:54:00Z"/>
              </w:rPr>
            </w:pPr>
            <w:del w:id="3200" w:author="R5-241519" w:date="2024-04-10T09:54:00Z">
              <w:r w:rsidRPr="00CA7D85" w:rsidDel="005C6244">
                <w:delText>BandCombinationList-v1550</w:delText>
              </w:r>
            </w:del>
          </w:p>
        </w:tc>
        <w:tc>
          <w:tcPr>
            <w:tcW w:w="1283" w:type="dxa"/>
            <w:tcBorders>
              <w:top w:val="single" w:sz="4" w:space="0" w:color="auto"/>
              <w:left w:val="single" w:sz="4" w:space="0" w:color="auto"/>
              <w:bottom w:val="single" w:sz="4" w:space="0" w:color="auto"/>
              <w:right w:val="single" w:sz="4" w:space="0" w:color="auto"/>
            </w:tcBorders>
          </w:tcPr>
          <w:p w14:paraId="209F157C" w14:textId="2859F07D" w:rsidR="005C6244" w:rsidRPr="00CA7D85" w:rsidDel="005C6244" w:rsidRDefault="005C6244" w:rsidP="005C6244">
            <w:pPr>
              <w:pStyle w:val="TAL"/>
              <w:rPr>
                <w:del w:id="3201" w:author="R5-241519" w:date="2024-04-10T09:54:00Z"/>
              </w:rPr>
            </w:pPr>
          </w:p>
        </w:tc>
      </w:tr>
      <w:tr w:rsidR="005C6244" w:rsidRPr="00CA7D85" w:rsidDel="005C6244" w14:paraId="180D6268" w14:textId="2420CBA8" w:rsidTr="002F3B1B">
        <w:tblPrEx>
          <w:tblCellMar>
            <w:left w:w="108" w:type="dxa"/>
            <w:right w:w="108" w:type="dxa"/>
          </w:tblCellMar>
          <w:tblLook w:val="04A0" w:firstRow="1" w:lastRow="0" w:firstColumn="1" w:lastColumn="0" w:noHBand="0" w:noVBand="1"/>
        </w:tblPrEx>
        <w:trPr>
          <w:del w:id="3202" w:author="R5-241519" w:date="2024-04-10T09:54:00Z"/>
        </w:trPr>
        <w:tc>
          <w:tcPr>
            <w:tcW w:w="4533" w:type="dxa"/>
            <w:tcBorders>
              <w:top w:val="single" w:sz="4" w:space="0" w:color="auto"/>
              <w:left w:val="single" w:sz="4" w:space="0" w:color="auto"/>
              <w:bottom w:val="single" w:sz="4" w:space="0" w:color="auto"/>
              <w:right w:val="single" w:sz="4" w:space="0" w:color="auto"/>
            </w:tcBorders>
            <w:hideMark/>
          </w:tcPr>
          <w:p w14:paraId="54AAAA72" w14:textId="3992CF08" w:rsidR="005C6244" w:rsidRPr="00CA7D85" w:rsidDel="005C6244" w:rsidRDefault="005C6244" w:rsidP="005C6244">
            <w:pPr>
              <w:pStyle w:val="TAL"/>
              <w:rPr>
                <w:del w:id="3203" w:author="R5-241519" w:date="2024-04-10T09:54:00Z"/>
              </w:rPr>
            </w:pPr>
            <w:del w:id="3204" w:author="R5-241519" w:date="2024-04-10T09:54:00Z">
              <w:r w:rsidRPr="00CA7D85" w:rsidDel="005C6244">
                <w:delText xml:space="preserve">    supportedBandCombinationList-v1560</w:delText>
              </w:r>
            </w:del>
          </w:p>
        </w:tc>
        <w:tc>
          <w:tcPr>
            <w:tcW w:w="2268" w:type="dxa"/>
            <w:tcBorders>
              <w:top w:val="single" w:sz="4" w:space="0" w:color="auto"/>
              <w:left w:val="single" w:sz="4" w:space="0" w:color="auto"/>
              <w:bottom w:val="single" w:sz="4" w:space="0" w:color="auto"/>
              <w:right w:val="single" w:sz="4" w:space="0" w:color="auto"/>
            </w:tcBorders>
            <w:hideMark/>
          </w:tcPr>
          <w:p w14:paraId="3259BA52" w14:textId="0BF581A4" w:rsidR="005C6244" w:rsidRPr="00CA7D85" w:rsidDel="005C6244" w:rsidRDefault="005C6244" w:rsidP="005C6244">
            <w:pPr>
              <w:pStyle w:val="TAL"/>
              <w:rPr>
                <w:del w:id="3205" w:author="R5-241519" w:date="2024-04-10T09:54:00Z"/>
              </w:rPr>
            </w:pPr>
            <w:del w:id="3206" w:author="R5-241519" w:date="2024-04-10T09:54: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hideMark/>
          </w:tcPr>
          <w:p w14:paraId="374DACA3" w14:textId="64ACCD0A" w:rsidR="005C6244" w:rsidRPr="00CA7D85" w:rsidDel="005C6244" w:rsidRDefault="005C6244" w:rsidP="005C6244">
            <w:pPr>
              <w:pStyle w:val="TAL"/>
              <w:rPr>
                <w:del w:id="3207" w:author="R5-241519" w:date="2024-04-10T09:54:00Z"/>
              </w:rPr>
            </w:pPr>
            <w:del w:id="3208" w:author="R5-241519" w:date="2024-04-10T09:54:00Z">
              <w:r w:rsidRPr="00CA7D85" w:rsidDel="005C6244">
                <w:delText>BandCombinationList-v1560</w:delText>
              </w:r>
            </w:del>
          </w:p>
        </w:tc>
        <w:tc>
          <w:tcPr>
            <w:tcW w:w="1283" w:type="dxa"/>
            <w:tcBorders>
              <w:top w:val="single" w:sz="4" w:space="0" w:color="auto"/>
              <w:left w:val="single" w:sz="4" w:space="0" w:color="auto"/>
              <w:bottom w:val="single" w:sz="4" w:space="0" w:color="auto"/>
              <w:right w:val="single" w:sz="4" w:space="0" w:color="auto"/>
            </w:tcBorders>
          </w:tcPr>
          <w:p w14:paraId="39E4C2AE" w14:textId="5442DCE3" w:rsidR="005C6244" w:rsidRPr="00CA7D85" w:rsidDel="005C6244" w:rsidRDefault="005C6244" w:rsidP="005C6244">
            <w:pPr>
              <w:pStyle w:val="TAL"/>
              <w:rPr>
                <w:del w:id="3209" w:author="R5-241519" w:date="2024-04-10T09:54:00Z"/>
              </w:rPr>
            </w:pPr>
          </w:p>
        </w:tc>
      </w:tr>
      <w:tr w:rsidR="005C6244" w:rsidRPr="00CA7D85" w:rsidDel="005C6244" w14:paraId="1C4111F3" w14:textId="4F01F7D7" w:rsidTr="002F3B1B">
        <w:tblPrEx>
          <w:tblCellMar>
            <w:left w:w="108" w:type="dxa"/>
            <w:right w:w="108" w:type="dxa"/>
          </w:tblCellMar>
        </w:tblPrEx>
        <w:trPr>
          <w:del w:id="3210"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516D3FA1" w14:textId="20146C26" w:rsidR="005C6244" w:rsidRPr="00CA7D85" w:rsidDel="005C6244" w:rsidRDefault="005C6244" w:rsidP="005C6244">
            <w:pPr>
              <w:pStyle w:val="TAL"/>
              <w:rPr>
                <w:del w:id="3211" w:author="R5-241519" w:date="2024-04-10T09:54:00Z"/>
              </w:rPr>
            </w:pPr>
            <w:del w:id="3212" w:author="R5-241519" w:date="2024-04-10T09:54:00Z">
              <w:r w:rsidRPr="00CA7D85" w:rsidDel="005C6244">
                <w:delText xml:space="preserve">    supportedBandCombinationList-v1570</w:delText>
              </w:r>
            </w:del>
          </w:p>
        </w:tc>
        <w:tc>
          <w:tcPr>
            <w:tcW w:w="2268" w:type="dxa"/>
            <w:tcBorders>
              <w:top w:val="single" w:sz="4" w:space="0" w:color="auto"/>
              <w:left w:val="single" w:sz="4" w:space="0" w:color="auto"/>
              <w:bottom w:val="single" w:sz="4" w:space="0" w:color="auto"/>
              <w:right w:val="single" w:sz="4" w:space="0" w:color="auto"/>
            </w:tcBorders>
          </w:tcPr>
          <w:p w14:paraId="672EF06F" w14:textId="088DFF06" w:rsidR="005C6244" w:rsidRPr="00CA7D85" w:rsidDel="005C6244" w:rsidRDefault="005C6244" w:rsidP="005C6244">
            <w:pPr>
              <w:pStyle w:val="TAL"/>
              <w:rPr>
                <w:del w:id="3213" w:author="R5-241519" w:date="2024-04-10T09:54:00Z"/>
              </w:rPr>
            </w:pPr>
            <w:del w:id="3214" w:author="R5-241519" w:date="2024-04-10T09:54: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ECAB036" w14:textId="4161ACA5" w:rsidR="005C6244" w:rsidRPr="00CA7D85" w:rsidDel="005C6244" w:rsidRDefault="005C6244" w:rsidP="005C6244">
            <w:pPr>
              <w:pStyle w:val="TAL"/>
              <w:rPr>
                <w:del w:id="3215" w:author="R5-241519" w:date="2024-04-10T09:54:00Z"/>
              </w:rPr>
            </w:pPr>
            <w:del w:id="3216" w:author="R5-241519" w:date="2024-04-10T09:54:00Z">
              <w:r w:rsidRPr="00CA7D85" w:rsidDel="005C6244">
                <w:delText>BandCombinationList-v1570</w:delText>
              </w:r>
            </w:del>
          </w:p>
        </w:tc>
        <w:tc>
          <w:tcPr>
            <w:tcW w:w="1283" w:type="dxa"/>
            <w:tcBorders>
              <w:top w:val="single" w:sz="4" w:space="0" w:color="auto"/>
              <w:left w:val="single" w:sz="4" w:space="0" w:color="auto"/>
              <w:bottom w:val="single" w:sz="4" w:space="0" w:color="auto"/>
              <w:right w:val="single" w:sz="4" w:space="0" w:color="auto"/>
            </w:tcBorders>
          </w:tcPr>
          <w:p w14:paraId="10D6D1F3" w14:textId="5B29006B" w:rsidR="005C6244" w:rsidRPr="00CA7D85" w:rsidDel="005C6244" w:rsidRDefault="005C6244" w:rsidP="005C6244">
            <w:pPr>
              <w:pStyle w:val="TAL"/>
              <w:rPr>
                <w:del w:id="3217" w:author="R5-241519" w:date="2024-04-10T09:54:00Z"/>
              </w:rPr>
            </w:pPr>
          </w:p>
        </w:tc>
      </w:tr>
      <w:tr w:rsidR="005C6244" w:rsidRPr="00CA7D85" w:rsidDel="005C6244" w14:paraId="3FFFBCB3" w14:textId="50F06E43" w:rsidTr="002F3B1B">
        <w:tblPrEx>
          <w:tblCellMar>
            <w:left w:w="108" w:type="dxa"/>
            <w:right w:w="108" w:type="dxa"/>
          </w:tblCellMar>
        </w:tblPrEx>
        <w:trPr>
          <w:del w:id="3218"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075A5360" w14:textId="700A90F0" w:rsidR="005C6244" w:rsidRPr="00CA7D85" w:rsidDel="005C6244" w:rsidRDefault="005C6244" w:rsidP="005C6244">
            <w:pPr>
              <w:pStyle w:val="TAL"/>
              <w:rPr>
                <w:del w:id="3219" w:author="R5-241519" w:date="2024-04-10T09:54:00Z"/>
              </w:rPr>
            </w:pPr>
            <w:del w:id="3220" w:author="R5-241519" w:date="2024-04-10T09:54:00Z">
              <w:r w:rsidRPr="00CA7D85" w:rsidDel="005C6244">
                <w:delText xml:space="preserve">    supportedBandCombinationList-v1580</w:delText>
              </w:r>
            </w:del>
          </w:p>
        </w:tc>
        <w:tc>
          <w:tcPr>
            <w:tcW w:w="2268" w:type="dxa"/>
            <w:tcBorders>
              <w:top w:val="single" w:sz="4" w:space="0" w:color="auto"/>
              <w:left w:val="single" w:sz="4" w:space="0" w:color="auto"/>
              <w:bottom w:val="single" w:sz="4" w:space="0" w:color="auto"/>
              <w:right w:val="single" w:sz="4" w:space="0" w:color="auto"/>
            </w:tcBorders>
          </w:tcPr>
          <w:p w14:paraId="2F3D30EA" w14:textId="7202DD7D" w:rsidR="005C6244" w:rsidRPr="00CA7D85" w:rsidDel="005C6244" w:rsidRDefault="005C6244" w:rsidP="005C6244">
            <w:pPr>
              <w:pStyle w:val="TAL"/>
              <w:rPr>
                <w:del w:id="3221" w:author="R5-241519" w:date="2024-04-10T09:54:00Z"/>
              </w:rPr>
            </w:pPr>
            <w:del w:id="3222" w:author="R5-241519" w:date="2024-04-10T09:54: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98A4CD6" w14:textId="2D2C8B82" w:rsidR="005C6244" w:rsidRPr="00CA7D85" w:rsidDel="005C6244" w:rsidRDefault="005C6244" w:rsidP="005C6244">
            <w:pPr>
              <w:pStyle w:val="TAL"/>
              <w:rPr>
                <w:del w:id="3223" w:author="R5-241519" w:date="2024-04-10T09:54:00Z"/>
              </w:rPr>
            </w:pPr>
            <w:del w:id="3224" w:author="R5-241519" w:date="2024-04-10T09:54:00Z">
              <w:r w:rsidRPr="00CA7D85" w:rsidDel="005C6244">
                <w:delText>BandCombinationList-v1580</w:delText>
              </w:r>
            </w:del>
          </w:p>
        </w:tc>
        <w:tc>
          <w:tcPr>
            <w:tcW w:w="1283" w:type="dxa"/>
            <w:tcBorders>
              <w:top w:val="single" w:sz="4" w:space="0" w:color="auto"/>
              <w:left w:val="single" w:sz="4" w:space="0" w:color="auto"/>
              <w:bottom w:val="single" w:sz="4" w:space="0" w:color="auto"/>
              <w:right w:val="single" w:sz="4" w:space="0" w:color="auto"/>
            </w:tcBorders>
          </w:tcPr>
          <w:p w14:paraId="29B280B1" w14:textId="20F0CCE0" w:rsidR="005C6244" w:rsidRPr="00CA7D85" w:rsidDel="005C6244" w:rsidRDefault="005C6244" w:rsidP="005C6244">
            <w:pPr>
              <w:pStyle w:val="TAL"/>
              <w:rPr>
                <w:del w:id="3225" w:author="R5-241519" w:date="2024-04-10T09:54:00Z"/>
              </w:rPr>
            </w:pPr>
          </w:p>
        </w:tc>
      </w:tr>
      <w:tr w:rsidR="005C6244" w:rsidRPr="00CA7D85" w:rsidDel="005C6244" w14:paraId="3D5F4796" w14:textId="484F22B5" w:rsidTr="002F3B1B">
        <w:tblPrEx>
          <w:tblCellMar>
            <w:left w:w="108" w:type="dxa"/>
            <w:right w:w="108" w:type="dxa"/>
          </w:tblCellMar>
        </w:tblPrEx>
        <w:trPr>
          <w:del w:id="3226"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50F6F3EC" w14:textId="79F39477" w:rsidR="005C6244" w:rsidRPr="00CA7D85" w:rsidDel="005C6244" w:rsidRDefault="005C6244" w:rsidP="005C6244">
            <w:pPr>
              <w:pStyle w:val="TAL"/>
              <w:rPr>
                <w:del w:id="3227" w:author="R5-241519" w:date="2024-04-10T09:54:00Z"/>
              </w:rPr>
            </w:pPr>
            <w:del w:id="3228" w:author="R5-241519" w:date="2024-04-10T09:54:00Z">
              <w:r w:rsidRPr="00CA7D85" w:rsidDel="005C6244">
                <w:delText xml:space="preserve">    supportedBandCombinationList-v1590</w:delText>
              </w:r>
            </w:del>
          </w:p>
        </w:tc>
        <w:tc>
          <w:tcPr>
            <w:tcW w:w="2268" w:type="dxa"/>
            <w:tcBorders>
              <w:top w:val="single" w:sz="4" w:space="0" w:color="auto"/>
              <w:left w:val="single" w:sz="4" w:space="0" w:color="auto"/>
              <w:bottom w:val="single" w:sz="4" w:space="0" w:color="auto"/>
              <w:right w:val="single" w:sz="4" w:space="0" w:color="auto"/>
            </w:tcBorders>
          </w:tcPr>
          <w:p w14:paraId="2CF876DB" w14:textId="0641ADCE" w:rsidR="005C6244" w:rsidRPr="00CA7D85" w:rsidDel="005C6244" w:rsidRDefault="005C6244" w:rsidP="005C6244">
            <w:pPr>
              <w:pStyle w:val="TAL"/>
              <w:rPr>
                <w:del w:id="3229" w:author="R5-241519" w:date="2024-04-10T09:54:00Z"/>
              </w:rPr>
            </w:pPr>
            <w:del w:id="3230" w:author="R5-241519" w:date="2024-04-10T09:54: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2F48C65" w14:textId="69086312" w:rsidR="005C6244" w:rsidRPr="00CA7D85" w:rsidDel="005C6244" w:rsidRDefault="005C6244" w:rsidP="005C6244">
            <w:pPr>
              <w:pStyle w:val="TAL"/>
              <w:rPr>
                <w:del w:id="3231" w:author="R5-241519" w:date="2024-04-10T09:54:00Z"/>
              </w:rPr>
            </w:pPr>
            <w:del w:id="3232" w:author="R5-241519" w:date="2024-04-10T09:54:00Z">
              <w:r w:rsidRPr="00CA7D85" w:rsidDel="005C6244">
                <w:delText>BandCombinationList-v1590</w:delText>
              </w:r>
            </w:del>
          </w:p>
        </w:tc>
        <w:tc>
          <w:tcPr>
            <w:tcW w:w="1283" w:type="dxa"/>
            <w:tcBorders>
              <w:top w:val="single" w:sz="4" w:space="0" w:color="auto"/>
              <w:left w:val="single" w:sz="4" w:space="0" w:color="auto"/>
              <w:bottom w:val="single" w:sz="4" w:space="0" w:color="auto"/>
              <w:right w:val="single" w:sz="4" w:space="0" w:color="auto"/>
            </w:tcBorders>
          </w:tcPr>
          <w:p w14:paraId="0ABADA8F" w14:textId="01CD9EBB" w:rsidR="005C6244" w:rsidRPr="00CA7D85" w:rsidDel="005C6244" w:rsidRDefault="005C6244" w:rsidP="005C6244">
            <w:pPr>
              <w:pStyle w:val="TAL"/>
              <w:rPr>
                <w:del w:id="3233" w:author="R5-241519" w:date="2024-04-10T09:54:00Z"/>
              </w:rPr>
            </w:pPr>
          </w:p>
        </w:tc>
      </w:tr>
      <w:tr w:rsidR="005C6244" w:rsidRPr="00CA7D85" w:rsidDel="005C6244" w14:paraId="61D8F1B2" w14:textId="2096338E" w:rsidTr="002F3B1B">
        <w:tblPrEx>
          <w:tblCellMar>
            <w:left w:w="108" w:type="dxa"/>
            <w:right w:w="108" w:type="dxa"/>
          </w:tblCellMar>
        </w:tblPrEx>
        <w:trPr>
          <w:del w:id="3234"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0B4A22B5" w14:textId="76960581" w:rsidR="005C6244" w:rsidRPr="00CA7D85" w:rsidDel="005C6244" w:rsidRDefault="005C6244" w:rsidP="005C6244">
            <w:pPr>
              <w:pStyle w:val="TAL"/>
              <w:rPr>
                <w:del w:id="3235" w:author="R5-241519" w:date="2024-04-10T09:54:00Z"/>
              </w:rPr>
            </w:pPr>
            <w:del w:id="3236" w:author="R5-241519" w:date="2024-04-10T09:54:00Z">
              <w:r w:rsidRPr="00CA7D85" w:rsidDel="005C6244">
                <w:delText xml:space="preserve">    supportedBandCombinationList-v15a0</w:delText>
              </w:r>
            </w:del>
          </w:p>
        </w:tc>
        <w:tc>
          <w:tcPr>
            <w:tcW w:w="2268" w:type="dxa"/>
            <w:tcBorders>
              <w:top w:val="single" w:sz="4" w:space="0" w:color="auto"/>
              <w:left w:val="single" w:sz="4" w:space="0" w:color="auto"/>
              <w:bottom w:val="single" w:sz="4" w:space="0" w:color="auto"/>
              <w:right w:val="single" w:sz="4" w:space="0" w:color="auto"/>
            </w:tcBorders>
          </w:tcPr>
          <w:p w14:paraId="36222BBB" w14:textId="5A46332A" w:rsidR="005C6244" w:rsidRPr="00CA7D85" w:rsidDel="005C6244" w:rsidRDefault="005C6244" w:rsidP="005C6244">
            <w:pPr>
              <w:pStyle w:val="TAL"/>
              <w:rPr>
                <w:del w:id="3237" w:author="R5-241519" w:date="2024-04-10T09:54:00Z"/>
              </w:rPr>
            </w:pPr>
            <w:del w:id="3238" w:author="R5-241519" w:date="2024-04-10T09:54: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7F484B1" w14:textId="0B5C0058" w:rsidR="005C6244" w:rsidRPr="00CA7D85" w:rsidDel="005C6244" w:rsidRDefault="005C6244" w:rsidP="005C6244">
            <w:pPr>
              <w:pStyle w:val="TAL"/>
              <w:rPr>
                <w:del w:id="3239" w:author="R5-241519" w:date="2024-04-10T09:54:00Z"/>
              </w:rPr>
            </w:pPr>
            <w:del w:id="3240" w:author="R5-241519" w:date="2024-04-10T09:54:00Z">
              <w:r w:rsidRPr="00CA7D85" w:rsidDel="005C6244">
                <w:delText>BandCombinationList-v15a0</w:delText>
              </w:r>
            </w:del>
          </w:p>
        </w:tc>
        <w:tc>
          <w:tcPr>
            <w:tcW w:w="1283" w:type="dxa"/>
            <w:tcBorders>
              <w:top w:val="single" w:sz="4" w:space="0" w:color="auto"/>
              <w:left w:val="single" w:sz="4" w:space="0" w:color="auto"/>
              <w:bottom w:val="single" w:sz="4" w:space="0" w:color="auto"/>
              <w:right w:val="single" w:sz="4" w:space="0" w:color="auto"/>
            </w:tcBorders>
          </w:tcPr>
          <w:p w14:paraId="5A935962" w14:textId="6385D701" w:rsidR="005C6244" w:rsidRPr="00CA7D85" w:rsidDel="005C6244" w:rsidRDefault="005C6244" w:rsidP="005C6244">
            <w:pPr>
              <w:pStyle w:val="TAL"/>
              <w:rPr>
                <w:del w:id="3241" w:author="R5-241519" w:date="2024-04-10T09:54:00Z"/>
              </w:rPr>
            </w:pPr>
          </w:p>
        </w:tc>
      </w:tr>
      <w:tr w:rsidR="005C6244" w:rsidRPr="00CA7D85" w14:paraId="4883B3D7"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484F769" w14:textId="77777777" w:rsidR="005C6244" w:rsidRPr="00CA7D85" w:rsidRDefault="005C6244" w:rsidP="005C6244">
            <w:pPr>
              <w:pStyle w:val="TAL"/>
            </w:pPr>
            <w:r w:rsidRPr="00CA7D85">
              <w:t xml:space="preserve">    supportedBandCombinationList-v1610 SEQUENCE (SIZE (1..maxBandComb)) OF BandCombination-v1610 {</w:t>
            </w:r>
          </w:p>
        </w:tc>
        <w:tc>
          <w:tcPr>
            <w:tcW w:w="2268" w:type="dxa"/>
            <w:tcBorders>
              <w:top w:val="single" w:sz="4" w:space="0" w:color="auto"/>
              <w:left w:val="single" w:sz="4" w:space="0" w:color="auto"/>
              <w:bottom w:val="single" w:sz="4" w:space="0" w:color="auto"/>
              <w:right w:val="single" w:sz="4" w:space="0" w:color="auto"/>
            </w:tcBorders>
          </w:tcPr>
          <w:p w14:paraId="0C1469DD" w14:textId="77777777" w:rsidR="005C6244" w:rsidRPr="00CA7D85" w:rsidRDefault="005C6244" w:rsidP="005C6244">
            <w:pPr>
              <w:pStyle w:val="TAL"/>
            </w:pPr>
          </w:p>
        </w:tc>
        <w:tc>
          <w:tcPr>
            <w:tcW w:w="1706" w:type="dxa"/>
            <w:tcBorders>
              <w:top w:val="single" w:sz="4" w:space="0" w:color="auto"/>
              <w:left w:val="single" w:sz="4" w:space="0" w:color="auto"/>
              <w:bottom w:val="single" w:sz="4" w:space="0" w:color="auto"/>
              <w:right w:val="single" w:sz="4" w:space="0" w:color="auto"/>
            </w:tcBorders>
            <w:hideMark/>
          </w:tcPr>
          <w:p w14:paraId="062DFA49" w14:textId="77777777" w:rsidR="005C6244" w:rsidRPr="00CA7D85" w:rsidRDefault="005C6244" w:rsidP="005C6244">
            <w:pPr>
              <w:pStyle w:val="TAL"/>
            </w:pPr>
            <w:r w:rsidRPr="00CA7D85">
              <w:t>BandCombinationList-v1610</w:t>
            </w:r>
          </w:p>
        </w:tc>
        <w:tc>
          <w:tcPr>
            <w:tcW w:w="1283" w:type="dxa"/>
            <w:tcBorders>
              <w:top w:val="single" w:sz="4" w:space="0" w:color="auto"/>
              <w:left w:val="single" w:sz="4" w:space="0" w:color="auto"/>
              <w:bottom w:val="single" w:sz="4" w:space="0" w:color="auto"/>
              <w:right w:val="single" w:sz="4" w:space="0" w:color="auto"/>
            </w:tcBorders>
          </w:tcPr>
          <w:p w14:paraId="2CE7826F" w14:textId="77777777" w:rsidR="005C6244" w:rsidRPr="00CA7D85" w:rsidRDefault="005C6244" w:rsidP="005C6244">
            <w:pPr>
              <w:pStyle w:val="TAL"/>
            </w:pPr>
          </w:p>
        </w:tc>
      </w:tr>
      <w:tr w:rsidR="005C6244" w:rsidRPr="00CA7D85" w14:paraId="4BC92B92"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F971EEF" w14:textId="77777777" w:rsidR="005C6244" w:rsidRPr="00CA7D85" w:rsidRDefault="005C6244" w:rsidP="005C6244">
            <w:pPr>
              <w:pStyle w:val="TAL"/>
            </w:pPr>
            <w:r w:rsidRPr="00CA7D85">
              <w:t xml:space="preserve">      BandCombination-v1610 SEQUENCE {</w:t>
            </w:r>
          </w:p>
        </w:tc>
        <w:tc>
          <w:tcPr>
            <w:tcW w:w="2268" w:type="dxa"/>
            <w:tcBorders>
              <w:top w:val="single" w:sz="4" w:space="0" w:color="auto"/>
              <w:left w:val="single" w:sz="4" w:space="0" w:color="auto"/>
              <w:bottom w:val="single" w:sz="4" w:space="0" w:color="auto"/>
              <w:right w:val="single" w:sz="4" w:space="0" w:color="auto"/>
            </w:tcBorders>
          </w:tcPr>
          <w:p w14:paraId="638AC33D" w14:textId="77777777" w:rsidR="005C6244" w:rsidRPr="00CA7D85" w:rsidRDefault="005C6244" w:rsidP="005C6244">
            <w:pPr>
              <w:pStyle w:val="TAL"/>
            </w:pPr>
          </w:p>
        </w:tc>
        <w:tc>
          <w:tcPr>
            <w:tcW w:w="1706" w:type="dxa"/>
            <w:tcBorders>
              <w:top w:val="single" w:sz="4" w:space="0" w:color="auto"/>
              <w:left w:val="single" w:sz="4" w:space="0" w:color="auto"/>
              <w:bottom w:val="single" w:sz="4" w:space="0" w:color="auto"/>
              <w:right w:val="single" w:sz="4" w:space="0" w:color="auto"/>
            </w:tcBorders>
          </w:tcPr>
          <w:p w14:paraId="5D70E448"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EF2984A" w14:textId="77777777" w:rsidR="005C6244" w:rsidRPr="00CA7D85" w:rsidRDefault="005C6244" w:rsidP="005C6244">
            <w:pPr>
              <w:pStyle w:val="TAL"/>
            </w:pPr>
          </w:p>
        </w:tc>
      </w:tr>
      <w:tr w:rsidR="005C6244" w:rsidRPr="00CA7D85" w14:paraId="14B0DC9D"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F994DF6" w14:textId="77777777" w:rsidR="005C6244" w:rsidRPr="00CA7D85" w:rsidRDefault="005C6244" w:rsidP="005C6244">
            <w:pPr>
              <w:pStyle w:val="TAL"/>
            </w:pPr>
            <w:r w:rsidRPr="00CA7D85">
              <w:t xml:space="preserve">        bandList-v1610 SEQUENCE (SIZE (1..maxSimultaneousBands)) OF BandParameters-v1610 {</w:t>
            </w:r>
          </w:p>
        </w:tc>
        <w:tc>
          <w:tcPr>
            <w:tcW w:w="2268" w:type="dxa"/>
            <w:tcBorders>
              <w:top w:val="single" w:sz="4" w:space="0" w:color="auto"/>
              <w:left w:val="single" w:sz="4" w:space="0" w:color="auto"/>
              <w:bottom w:val="single" w:sz="4" w:space="0" w:color="auto"/>
              <w:right w:val="single" w:sz="4" w:space="0" w:color="auto"/>
            </w:tcBorders>
          </w:tcPr>
          <w:p w14:paraId="3750D2F9" w14:textId="77777777" w:rsidR="005C6244" w:rsidRPr="00CA7D85" w:rsidRDefault="005C6244" w:rsidP="005C6244">
            <w:pPr>
              <w:pStyle w:val="TAL"/>
            </w:pPr>
          </w:p>
        </w:tc>
        <w:tc>
          <w:tcPr>
            <w:tcW w:w="1706" w:type="dxa"/>
            <w:tcBorders>
              <w:top w:val="single" w:sz="4" w:space="0" w:color="auto"/>
              <w:left w:val="single" w:sz="4" w:space="0" w:color="auto"/>
              <w:bottom w:val="single" w:sz="4" w:space="0" w:color="auto"/>
              <w:right w:val="single" w:sz="4" w:space="0" w:color="auto"/>
            </w:tcBorders>
          </w:tcPr>
          <w:p w14:paraId="32BA76FF"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3673D4A0" w14:textId="77777777" w:rsidR="005C6244" w:rsidRPr="00CA7D85" w:rsidRDefault="005C6244" w:rsidP="005C6244">
            <w:pPr>
              <w:pStyle w:val="TAL"/>
            </w:pPr>
          </w:p>
        </w:tc>
      </w:tr>
      <w:tr w:rsidR="005C6244" w:rsidRPr="00CA7D85" w14:paraId="58C77E34" w14:textId="77777777" w:rsidTr="005C6244">
        <w:tblPrEx>
          <w:tblCellMar>
            <w:left w:w="108" w:type="dxa"/>
            <w:right w:w="108" w:type="dxa"/>
          </w:tblCellMar>
          <w:tblLook w:val="04A0" w:firstRow="1" w:lastRow="0" w:firstColumn="1" w:lastColumn="0" w:noHBand="0" w:noVBand="1"/>
        </w:tblPrEx>
        <w:trPr>
          <w:ins w:id="3242" w:author="R5-241519" w:date="2024-04-10T09:54:00Z"/>
        </w:trPr>
        <w:tc>
          <w:tcPr>
            <w:tcW w:w="4533" w:type="dxa"/>
            <w:tcBorders>
              <w:top w:val="single" w:sz="4" w:space="0" w:color="auto"/>
              <w:left w:val="single" w:sz="4" w:space="0" w:color="auto"/>
              <w:bottom w:val="single" w:sz="4" w:space="0" w:color="auto"/>
              <w:right w:val="single" w:sz="4" w:space="0" w:color="auto"/>
            </w:tcBorders>
          </w:tcPr>
          <w:p w14:paraId="4DC7004D" w14:textId="2C2C38BD" w:rsidR="005C6244" w:rsidRPr="00CA7D85" w:rsidRDefault="005C6244" w:rsidP="005C6244">
            <w:pPr>
              <w:pStyle w:val="TAL"/>
              <w:rPr>
                <w:ins w:id="3243" w:author="R5-241519" w:date="2024-04-10T09:54:00Z"/>
              </w:rPr>
            </w:pPr>
            <w:ins w:id="3244" w:author="R5-241519" w:date="2024-04-10T09:55:00Z">
              <w:r w:rsidRPr="00EF5800">
                <w:t xml:space="preserve">          BandParameters-v1610 SEQUENCE {</w:t>
              </w:r>
            </w:ins>
          </w:p>
        </w:tc>
        <w:tc>
          <w:tcPr>
            <w:tcW w:w="2268" w:type="dxa"/>
            <w:tcBorders>
              <w:top w:val="single" w:sz="4" w:space="0" w:color="auto"/>
              <w:left w:val="single" w:sz="4" w:space="0" w:color="auto"/>
              <w:bottom w:val="single" w:sz="4" w:space="0" w:color="auto"/>
              <w:right w:val="single" w:sz="4" w:space="0" w:color="auto"/>
            </w:tcBorders>
          </w:tcPr>
          <w:p w14:paraId="66636E56" w14:textId="77777777" w:rsidR="005C6244" w:rsidRPr="00CA7D85" w:rsidRDefault="005C6244" w:rsidP="005C6244">
            <w:pPr>
              <w:pStyle w:val="TAL"/>
              <w:rPr>
                <w:ins w:id="3245" w:author="R5-241519" w:date="2024-04-10T09:54:00Z"/>
              </w:rPr>
            </w:pPr>
          </w:p>
        </w:tc>
        <w:tc>
          <w:tcPr>
            <w:tcW w:w="1706" w:type="dxa"/>
            <w:tcBorders>
              <w:top w:val="single" w:sz="4" w:space="0" w:color="auto"/>
              <w:left w:val="single" w:sz="4" w:space="0" w:color="auto"/>
              <w:bottom w:val="single" w:sz="4" w:space="0" w:color="auto"/>
              <w:right w:val="single" w:sz="4" w:space="0" w:color="auto"/>
            </w:tcBorders>
          </w:tcPr>
          <w:p w14:paraId="0F8CD208" w14:textId="77777777" w:rsidR="005C6244" w:rsidRPr="00CA7D85" w:rsidRDefault="005C6244" w:rsidP="005C6244">
            <w:pPr>
              <w:pStyle w:val="TAL"/>
              <w:rPr>
                <w:ins w:id="3246" w:author="R5-241519" w:date="2024-04-10T09:54:00Z"/>
              </w:rPr>
            </w:pPr>
          </w:p>
        </w:tc>
        <w:tc>
          <w:tcPr>
            <w:tcW w:w="1283" w:type="dxa"/>
            <w:tcBorders>
              <w:top w:val="single" w:sz="4" w:space="0" w:color="auto"/>
              <w:left w:val="single" w:sz="4" w:space="0" w:color="auto"/>
              <w:bottom w:val="single" w:sz="4" w:space="0" w:color="auto"/>
              <w:right w:val="single" w:sz="4" w:space="0" w:color="auto"/>
            </w:tcBorders>
          </w:tcPr>
          <w:p w14:paraId="286228E4" w14:textId="77777777" w:rsidR="005C6244" w:rsidRPr="00CA7D85" w:rsidRDefault="005C6244" w:rsidP="005C6244">
            <w:pPr>
              <w:pStyle w:val="TAL"/>
              <w:rPr>
                <w:ins w:id="3247" w:author="R5-241519" w:date="2024-04-10T09:54:00Z"/>
              </w:rPr>
            </w:pPr>
          </w:p>
        </w:tc>
      </w:tr>
      <w:tr w:rsidR="005C6244" w:rsidRPr="00CA7D85" w14:paraId="6D537CDF"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00C2862" w14:textId="3B77E326" w:rsidR="005C6244" w:rsidRPr="00CA7D85" w:rsidRDefault="005C6244" w:rsidP="005C6244">
            <w:pPr>
              <w:pStyle w:val="TAL"/>
            </w:pPr>
            <w:r w:rsidRPr="00EF5800">
              <w:t xml:space="preserve">            </w:t>
            </w:r>
            <w:del w:id="3248" w:author="Daiwei Zhou (周代卫)" w:date="2023-12-28T17:49:00Z">
              <w:r w:rsidRPr="00EF5800" w:rsidDel="00365CCC">
                <w:delText xml:space="preserve"> </w:delText>
              </w:r>
            </w:del>
            <w:r w:rsidRPr="00EF5800">
              <w:t>ca-ParametersNR-v1610</w:t>
            </w:r>
          </w:p>
        </w:tc>
        <w:tc>
          <w:tcPr>
            <w:tcW w:w="2268" w:type="dxa"/>
            <w:tcBorders>
              <w:top w:val="single" w:sz="4" w:space="0" w:color="auto"/>
              <w:left w:val="single" w:sz="4" w:space="0" w:color="auto"/>
              <w:bottom w:val="single" w:sz="4" w:space="0" w:color="auto"/>
              <w:right w:val="single" w:sz="4" w:space="0" w:color="auto"/>
            </w:tcBorders>
            <w:hideMark/>
          </w:tcPr>
          <w:p w14:paraId="4D761E07" w14:textId="77777777" w:rsidR="005C6244" w:rsidRPr="00CA7D85" w:rsidRDefault="005C6244" w:rsidP="005C6244">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hideMark/>
          </w:tcPr>
          <w:p w14:paraId="476AD7FF" w14:textId="77777777" w:rsidR="005C6244" w:rsidRPr="00CA7D85" w:rsidRDefault="005C6244" w:rsidP="005C6244">
            <w:pPr>
              <w:pStyle w:val="TAL"/>
            </w:pPr>
            <w:r w:rsidRPr="00CA7D85">
              <w:t>CA-ParametersNR-v1610 (Table 8.2.1.1.1.3.3-11)</w:t>
            </w:r>
          </w:p>
        </w:tc>
        <w:tc>
          <w:tcPr>
            <w:tcW w:w="1283" w:type="dxa"/>
            <w:tcBorders>
              <w:top w:val="single" w:sz="4" w:space="0" w:color="auto"/>
              <w:left w:val="single" w:sz="4" w:space="0" w:color="auto"/>
              <w:bottom w:val="single" w:sz="4" w:space="0" w:color="auto"/>
              <w:right w:val="single" w:sz="4" w:space="0" w:color="auto"/>
            </w:tcBorders>
          </w:tcPr>
          <w:p w14:paraId="68ED293A" w14:textId="77777777" w:rsidR="005C6244" w:rsidRPr="00CA7D85" w:rsidRDefault="005C6244" w:rsidP="005C6244">
            <w:pPr>
              <w:pStyle w:val="TAL"/>
            </w:pPr>
          </w:p>
        </w:tc>
      </w:tr>
      <w:tr w:rsidR="005C6244" w:rsidRPr="00CA7D85" w14:paraId="038F32BC"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6EA58F2" w14:textId="43AC350F" w:rsidR="005C6244" w:rsidRPr="00CA7D85" w:rsidRDefault="005C6244" w:rsidP="005C6244">
            <w:pPr>
              <w:pStyle w:val="TAL"/>
            </w:pPr>
            <w:r w:rsidRPr="00EF5800">
              <w:t xml:space="preserve">            </w:t>
            </w:r>
            <w:del w:id="3249" w:author="Daiwei Zhou (周代卫)" w:date="2023-12-28T17:49:00Z">
              <w:r w:rsidRPr="00EF5800" w:rsidDel="00365CCC">
                <w:delText xml:space="preserve"> </w:delText>
              </w:r>
            </w:del>
            <w:r w:rsidRPr="00EF5800">
              <w:t>ca-ParametersNRDC-v1610</w:t>
            </w:r>
          </w:p>
        </w:tc>
        <w:tc>
          <w:tcPr>
            <w:tcW w:w="2268" w:type="dxa"/>
            <w:tcBorders>
              <w:top w:val="single" w:sz="4" w:space="0" w:color="auto"/>
              <w:left w:val="single" w:sz="4" w:space="0" w:color="auto"/>
              <w:bottom w:val="single" w:sz="4" w:space="0" w:color="auto"/>
              <w:right w:val="single" w:sz="4" w:space="0" w:color="auto"/>
            </w:tcBorders>
            <w:hideMark/>
          </w:tcPr>
          <w:p w14:paraId="5762FEF9"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hideMark/>
          </w:tcPr>
          <w:p w14:paraId="0BDC861B" w14:textId="77777777" w:rsidR="005C6244" w:rsidRPr="00CA7D85" w:rsidRDefault="005C6244" w:rsidP="005C6244">
            <w:pPr>
              <w:pStyle w:val="TAL"/>
            </w:pPr>
            <w:r w:rsidRPr="00CA7D85">
              <w:t>CA-ParametersNRDC-v1610</w:t>
            </w:r>
          </w:p>
        </w:tc>
        <w:tc>
          <w:tcPr>
            <w:tcW w:w="1283" w:type="dxa"/>
            <w:tcBorders>
              <w:top w:val="single" w:sz="4" w:space="0" w:color="auto"/>
              <w:left w:val="single" w:sz="4" w:space="0" w:color="auto"/>
              <w:bottom w:val="single" w:sz="4" w:space="0" w:color="auto"/>
              <w:right w:val="single" w:sz="4" w:space="0" w:color="auto"/>
            </w:tcBorders>
          </w:tcPr>
          <w:p w14:paraId="26115FA6" w14:textId="77777777" w:rsidR="005C6244" w:rsidRPr="00CA7D85" w:rsidRDefault="005C6244" w:rsidP="005C6244">
            <w:pPr>
              <w:pStyle w:val="TAL"/>
            </w:pPr>
          </w:p>
        </w:tc>
      </w:tr>
      <w:tr w:rsidR="005C6244" w:rsidRPr="00CA7D85" w14:paraId="7E7E6843"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2799F817" w14:textId="7EFF563D" w:rsidR="005C6244" w:rsidRPr="00CA7D85" w:rsidRDefault="005C6244" w:rsidP="005C6244">
            <w:pPr>
              <w:pStyle w:val="TAL"/>
            </w:pPr>
            <w:r w:rsidRPr="00EF5800">
              <w:t xml:space="preserve">            </w:t>
            </w:r>
            <w:del w:id="3250" w:author="Daiwei Zhou (周代卫)" w:date="2023-12-28T17:49:00Z">
              <w:r w:rsidRPr="00EF5800" w:rsidDel="00365CCC">
                <w:delText xml:space="preserve"> </w:delText>
              </w:r>
            </w:del>
            <w:r w:rsidRPr="00EF5800">
              <w:t>powerClass-v1610</w:t>
            </w:r>
          </w:p>
        </w:tc>
        <w:tc>
          <w:tcPr>
            <w:tcW w:w="2268" w:type="dxa"/>
            <w:tcBorders>
              <w:top w:val="single" w:sz="4" w:space="0" w:color="auto"/>
              <w:left w:val="single" w:sz="4" w:space="0" w:color="auto"/>
              <w:bottom w:val="single" w:sz="4" w:space="0" w:color="auto"/>
              <w:right w:val="single" w:sz="4" w:space="0" w:color="auto"/>
            </w:tcBorders>
            <w:hideMark/>
          </w:tcPr>
          <w:p w14:paraId="58CF611F"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6CDC924"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3FAA2C9D" w14:textId="77777777" w:rsidR="005C6244" w:rsidRPr="00CA7D85" w:rsidRDefault="005C6244" w:rsidP="005C6244">
            <w:pPr>
              <w:pStyle w:val="TAL"/>
            </w:pPr>
          </w:p>
        </w:tc>
      </w:tr>
      <w:tr w:rsidR="005C6244" w:rsidRPr="00CA7D85" w14:paraId="481CCA90"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272BB63" w14:textId="1C96510F" w:rsidR="005C6244" w:rsidRPr="00CA7D85" w:rsidRDefault="005C6244" w:rsidP="005C6244">
            <w:pPr>
              <w:pStyle w:val="TAL"/>
            </w:pPr>
            <w:r w:rsidRPr="00EF5800">
              <w:t xml:space="preserve">            </w:t>
            </w:r>
            <w:del w:id="3251" w:author="Daiwei Zhou (周代卫)" w:date="2023-12-28T17:49:00Z">
              <w:r w:rsidRPr="00EF5800" w:rsidDel="00365CCC">
                <w:delText xml:space="preserve"> </w:delText>
              </w:r>
            </w:del>
            <w:r w:rsidRPr="00EF5800">
              <w:t>powerClassNRPart-r16</w:t>
            </w:r>
          </w:p>
        </w:tc>
        <w:tc>
          <w:tcPr>
            <w:tcW w:w="2268" w:type="dxa"/>
            <w:tcBorders>
              <w:top w:val="single" w:sz="4" w:space="0" w:color="auto"/>
              <w:left w:val="single" w:sz="4" w:space="0" w:color="auto"/>
              <w:bottom w:val="single" w:sz="4" w:space="0" w:color="auto"/>
              <w:right w:val="single" w:sz="4" w:space="0" w:color="auto"/>
            </w:tcBorders>
            <w:hideMark/>
          </w:tcPr>
          <w:p w14:paraId="168BB848"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9296A8A"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4E8F572" w14:textId="77777777" w:rsidR="005C6244" w:rsidRPr="00CA7D85" w:rsidRDefault="005C6244" w:rsidP="005C6244">
            <w:pPr>
              <w:pStyle w:val="TAL"/>
            </w:pPr>
          </w:p>
        </w:tc>
      </w:tr>
      <w:tr w:rsidR="005C6244" w:rsidRPr="00CA7D85" w14:paraId="6CD6A73D"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393E057" w14:textId="01F27D8F" w:rsidR="005C6244" w:rsidRPr="00CA7D85" w:rsidRDefault="005C6244" w:rsidP="005C6244">
            <w:pPr>
              <w:pStyle w:val="TAL"/>
            </w:pPr>
            <w:r w:rsidRPr="00EF5800">
              <w:t xml:space="preserve">            </w:t>
            </w:r>
            <w:del w:id="3252" w:author="Daiwei Zhou (周代卫)" w:date="2023-12-28T17:49:00Z">
              <w:r w:rsidRPr="00EF5800" w:rsidDel="00365CCC">
                <w:delText xml:space="preserve"> </w:delText>
              </w:r>
            </w:del>
            <w:r w:rsidRPr="00EF5800">
              <w:t>featureSetCombinationDAPS-r16</w:t>
            </w:r>
          </w:p>
        </w:tc>
        <w:tc>
          <w:tcPr>
            <w:tcW w:w="2268" w:type="dxa"/>
            <w:tcBorders>
              <w:top w:val="single" w:sz="4" w:space="0" w:color="auto"/>
              <w:left w:val="single" w:sz="4" w:space="0" w:color="auto"/>
              <w:bottom w:val="single" w:sz="4" w:space="0" w:color="auto"/>
              <w:right w:val="single" w:sz="4" w:space="0" w:color="auto"/>
            </w:tcBorders>
            <w:hideMark/>
          </w:tcPr>
          <w:p w14:paraId="2B121DE8"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hideMark/>
          </w:tcPr>
          <w:p w14:paraId="71121EE0" w14:textId="77777777" w:rsidR="005C6244" w:rsidRPr="00CA7D85" w:rsidRDefault="005C6244" w:rsidP="005C6244">
            <w:pPr>
              <w:pStyle w:val="TAL"/>
            </w:pPr>
            <w:r w:rsidRPr="00CA7D85">
              <w:t>FeatureSetCombinationId</w:t>
            </w:r>
          </w:p>
        </w:tc>
        <w:tc>
          <w:tcPr>
            <w:tcW w:w="1283" w:type="dxa"/>
            <w:tcBorders>
              <w:top w:val="single" w:sz="4" w:space="0" w:color="auto"/>
              <w:left w:val="single" w:sz="4" w:space="0" w:color="auto"/>
              <w:bottom w:val="single" w:sz="4" w:space="0" w:color="auto"/>
              <w:right w:val="single" w:sz="4" w:space="0" w:color="auto"/>
            </w:tcBorders>
          </w:tcPr>
          <w:p w14:paraId="5F377028" w14:textId="77777777" w:rsidR="005C6244" w:rsidRPr="00CA7D85" w:rsidRDefault="005C6244" w:rsidP="005C6244">
            <w:pPr>
              <w:pStyle w:val="TAL"/>
            </w:pPr>
          </w:p>
        </w:tc>
      </w:tr>
      <w:tr w:rsidR="005C6244" w:rsidRPr="00CA7D85" w14:paraId="0A4EBF1D"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1DAC0E8" w14:textId="57DFABBA" w:rsidR="005C6244" w:rsidRPr="00CA7D85" w:rsidRDefault="005C6244" w:rsidP="005C6244">
            <w:pPr>
              <w:pStyle w:val="TAL"/>
            </w:pPr>
            <w:r w:rsidRPr="00EF5800">
              <w:lastRenderedPageBreak/>
              <w:t xml:space="preserve">            </w:t>
            </w:r>
            <w:del w:id="3253" w:author="Daiwei Zhou (周代卫)" w:date="2023-12-28T17:49:00Z">
              <w:r w:rsidRPr="00EF5800" w:rsidDel="00365CCC">
                <w:delText xml:space="preserve"> </w:delText>
              </w:r>
            </w:del>
            <w:r w:rsidRPr="00EF5800">
              <w:t>mrdc-Parameters-v1620</w:t>
            </w:r>
          </w:p>
        </w:tc>
        <w:tc>
          <w:tcPr>
            <w:tcW w:w="2268" w:type="dxa"/>
            <w:tcBorders>
              <w:top w:val="single" w:sz="4" w:space="0" w:color="auto"/>
              <w:left w:val="single" w:sz="4" w:space="0" w:color="auto"/>
              <w:bottom w:val="single" w:sz="4" w:space="0" w:color="auto"/>
              <w:right w:val="single" w:sz="4" w:space="0" w:color="auto"/>
            </w:tcBorders>
            <w:hideMark/>
          </w:tcPr>
          <w:p w14:paraId="40272D91"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hideMark/>
          </w:tcPr>
          <w:p w14:paraId="3A0BF0BD" w14:textId="77777777" w:rsidR="005C6244" w:rsidRPr="00CA7D85" w:rsidRDefault="005C6244" w:rsidP="005C6244">
            <w:pPr>
              <w:pStyle w:val="TAL"/>
            </w:pPr>
            <w:r w:rsidRPr="00CA7D85">
              <w:t>MRDC-Parameters-v1620</w:t>
            </w:r>
          </w:p>
        </w:tc>
        <w:tc>
          <w:tcPr>
            <w:tcW w:w="1283" w:type="dxa"/>
            <w:tcBorders>
              <w:top w:val="single" w:sz="4" w:space="0" w:color="auto"/>
              <w:left w:val="single" w:sz="4" w:space="0" w:color="auto"/>
              <w:bottom w:val="single" w:sz="4" w:space="0" w:color="auto"/>
              <w:right w:val="single" w:sz="4" w:space="0" w:color="auto"/>
            </w:tcBorders>
          </w:tcPr>
          <w:p w14:paraId="771F6410" w14:textId="77777777" w:rsidR="005C6244" w:rsidRPr="00CA7D85" w:rsidRDefault="005C6244" w:rsidP="005C6244">
            <w:pPr>
              <w:pStyle w:val="TAL"/>
            </w:pPr>
          </w:p>
        </w:tc>
      </w:tr>
      <w:tr w:rsidR="005C6244" w:rsidRPr="00CA7D85" w14:paraId="6D5BB7B6"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A067469" w14:textId="3CD79C2D" w:rsidR="005C6244" w:rsidRPr="00CA7D85" w:rsidRDefault="005C6244" w:rsidP="005C6244">
            <w:pPr>
              <w:pStyle w:val="TAL"/>
            </w:pPr>
            <w:r w:rsidRPr="00EF5800">
              <w:t xml:space="preserve">          </w:t>
            </w:r>
            <w:del w:id="3254" w:author="Daiwei Zhou (周代卫)" w:date="2023-12-28T17:49:00Z">
              <w:r w:rsidRPr="00EF5800" w:rsidDel="00365CCC">
                <w:delText xml:space="preserve">  </w:delText>
              </w:r>
            </w:del>
            <w:r w:rsidRPr="00EF5800">
              <w:t>}</w:t>
            </w:r>
          </w:p>
        </w:tc>
        <w:tc>
          <w:tcPr>
            <w:tcW w:w="2268" w:type="dxa"/>
            <w:tcBorders>
              <w:top w:val="single" w:sz="4" w:space="0" w:color="auto"/>
              <w:left w:val="single" w:sz="4" w:space="0" w:color="auto"/>
              <w:bottom w:val="single" w:sz="4" w:space="0" w:color="auto"/>
              <w:right w:val="single" w:sz="4" w:space="0" w:color="auto"/>
            </w:tcBorders>
          </w:tcPr>
          <w:p w14:paraId="34AC8E74" w14:textId="77777777" w:rsidR="005C6244" w:rsidRPr="00CA7D85" w:rsidRDefault="005C6244" w:rsidP="005C6244">
            <w:pPr>
              <w:pStyle w:val="TAL"/>
            </w:pPr>
          </w:p>
        </w:tc>
        <w:tc>
          <w:tcPr>
            <w:tcW w:w="1706" w:type="dxa"/>
            <w:tcBorders>
              <w:top w:val="single" w:sz="4" w:space="0" w:color="auto"/>
              <w:left w:val="single" w:sz="4" w:space="0" w:color="auto"/>
              <w:bottom w:val="single" w:sz="4" w:space="0" w:color="auto"/>
              <w:right w:val="single" w:sz="4" w:space="0" w:color="auto"/>
            </w:tcBorders>
          </w:tcPr>
          <w:p w14:paraId="5AE1B55B"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FF74D43" w14:textId="77777777" w:rsidR="005C6244" w:rsidRPr="00CA7D85" w:rsidRDefault="005C6244" w:rsidP="005C6244">
            <w:pPr>
              <w:pStyle w:val="TAL"/>
            </w:pPr>
          </w:p>
        </w:tc>
      </w:tr>
      <w:tr w:rsidR="005C6244" w:rsidRPr="00CA7D85" w14:paraId="223DDDAB"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2A3C00B" w14:textId="2DC25EF1" w:rsidR="005C6244" w:rsidRPr="00CA7D85" w:rsidRDefault="005C6244" w:rsidP="005C6244">
            <w:pPr>
              <w:pStyle w:val="TAL"/>
            </w:pPr>
            <w:r w:rsidRPr="00EF5800">
              <w:t xml:space="preserve">        </w:t>
            </w:r>
            <w:del w:id="3255" w:author="Daiwei Zhou (周代卫)" w:date="2023-12-28T17:49:00Z">
              <w:r w:rsidRPr="00EF5800" w:rsidDel="00365CCC">
                <w:delText xml:space="preserve">  </w:delText>
              </w:r>
            </w:del>
            <w:r w:rsidRPr="00EF5800">
              <w:t>}</w:t>
            </w:r>
          </w:p>
        </w:tc>
        <w:tc>
          <w:tcPr>
            <w:tcW w:w="2268" w:type="dxa"/>
            <w:tcBorders>
              <w:top w:val="single" w:sz="4" w:space="0" w:color="auto"/>
              <w:left w:val="single" w:sz="4" w:space="0" w:color="auto"/>
              <w:bottom w:val="single" w:sz="4" w:space="0" w:color="auto"/>
              <w:right w:val="single" w:sz="4" w:space="0" w:color="auto"/>
            </w:tcBorders>
          </w:tcPr>
          <w:p w14:paraId="0F0B5AD0" w14:textId="77777777" w:rsidR="005C6244" w:rsidRPr="00CA7D85" w:rsidRDefault="005C6244" w:rsidP="005C6244">
            <w:pPr>
              <w:pStyle w:val="TAL"/>
            </w:pPr>
          </w:p>
        </w:tc>
        <w:tc>
          <w:tcPr>
            <w:tcW w:w="1706" w:type="dxa"/>
            <w:tcBorders>
              <w:top w:val="single" w:sz="4" w:space="0" w:color="auto"/>
              <w:left w:val="single" w:sz="4" w:space="0" w:color="auto"/>
              <w:bottom w:val="single" w:sz="4" w:space="0" w:color="auto"/>
              <w:right w:val="single" w:sz="4" w:space="0" w:color="auto"/>
            </w:tcBorders>
          </w:tcPr>
          <w:p w14:paraId="41A797EF"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57C7268" w14:textId="77777777" w:rsidR="005C6244" w:rsidRPr="00CA7D85" w:rsidRDefault="005C6244" w:rsidP="005C6244">
            <w:pPr>
              <w:pStyle w:val="TAL"/>
            </w:pPr>
          </w:p>
        </w:tc>
      </w:tr>
      <w:tr w:rsidR="005C6244" w:rsidRPr="00CA7D85" w14:paraId="0B134E28"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A6DB373" w14:textId="4FFE9216" w:rsidR="005C6244" w:rsidRPr="00CA7D85" w:rsidRDefault="005C6244" w:rsidP="005C6244">
            <w:pPr>
              <w:pStyle w:val="TAL"/>
            </w:pPr>
            <w:r w:rsidRPr="00EF5800">
              <w:t xml:space="preserve">      </w:t>
            </w:r>
            <w:del w:id="3256" w:author="Daiwei Zhou (周代卫)" w:date="2023-12-28T17:49:00Z">
              <w:r w:rsidRPr="00EF5800" w:rsidDel="00365CCC">
                <w:delText xml:space="preserve">  </w:delText>
              </w:r>
            </w:del>
            <w:r w:rsidRPr="00EF5800">
              <w:t>}</w:t>
            </w:r>
          </w:p>
        </w:tc>
        <w:tc>
          <w:tcPr>
            <w:tcW w:w="2268" w:type="dxa"/>
            <w:tcBorders>
              <w:top w:val="single" w:sz="4" w:space="0" w:color="auto"/>
              <w:left w:val="single" w:sz="4" w:space="0" w:color="auto"/>
              <w:bottom w:val="single" w:sz="4" w:space="0" w:color="auto"/>
              <w:right w:val="single" w:sz="4" w:space="0" w:color="auto"/>
            </w:tcBorders>
          </w:tcPr>
          <w:p w14:paraId="1D8A23D0" w14:textId="77777777" w:rsidR="005C6244" w:rsidRPr="00CA7D85" w:rsidRDefault="005C6244" w:rsidP="005C6244">
            <w:pPr>
              <w:pStyle w:val="TAL"/>
            </w:pPr>
          </w:p>
        </w:tc>
        <w:tc>
          <w:tcPr>
            <w:tcW w:w="1706" w:type="dxa"/>
            <w:tcBorders>
              <w:top w:val="single" w:sz="4" w:space="0" w:color="auto"/>
              <w:left w:val="single" w:sz="4" w:space="0" w:color="auto"/>
              <w:bottom w:val="single" w:sz="4" w:space="0" w:color="auto"/>
              <w:right w:val="single" w:sz="4" w:space="0" w:color="auto"/>
            </w:tcBorders>
          </w:tcPr>
          <w:p w14:paraId="578C9EA7"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8AF606F" w14:textId="77777777" w:rsidR="005C6244" w:rsidRPr="00CA7D85" w:rsidRDefault="005C6244" w:rsidP="005C6244">
            <w:pPr>
              <w:pStyle w:val="TAL"/>
            </w:pPr>
          </w:p>
        </w:tc>
      </w:tr>
      <w:tr w:rsidR="005C6244" w:rsidRPr="00CA7D85" w14:paraId="4CB7207F" w14:textId="77777777" w:rsidTr="005C6244">
        <w:tblPrEx>
          <w:tblCellMar>
            <w:left w:w="108" w:type="dxa"/>
            <w:right w:w="108" w:type="dxa"/>
          </w:tblCellMar>
          <w:tblLook w:val="04A0" w:firstRow="1" w:lastRow="0" w:firstColumn="1" w:lastColumn="0" w:noHBand="0" w:noVBand="1"/>
        </w:tblPrEx>
        <w:trPr>
          <w:ins w:id="3257" w:author="R5-241519" w:date="2024-04-10T09:56:00Z"/>
        </w:trPr>
        <w:tc>
          <w:tcPr>
            <w:tcW w:w="4533" w:type="dxa"/>
            <w:tcBorders>
              <w:top w:val="single" w:sz="4" w:space="0" w:color="auto"/>
              <w:left w:val="single" w:sz="4" w:space="0" w:color="auto"/>
              <w:bottom w:val="single" w:sz="4" w:space="0" w:color="auto"/>
              <w:right w:val="single" w:sz="4" w:space="0" w:color="auto"/>
            </w:tcBorders>
          </w:tcPr>
          <w:p w14:paraId="09BCDF2C" w14:textId="09537989" w:rsidR="005C6244" w:rsidRPr="00CA7D85" w:rsidRDefault="005C6244" w:rsidP="005C6244">
            <w:pPr>
              <w:pStyle w:val="TAL"/>
              <w:rPr>
                <w:ins w:id="3258" w:author="R5-241519" w:date="2024-04-10T09:56:00Z"/>
              </w:rPr>
            </w:pPr>
            <w:ins w:id="3259" w:author="R5-241519" w:date="2024-04-10T09:56:00Z">
              <w:r w:rsidRPr="00EF5800">
                <w:t xml:space="preserve">    }</w:t>
              </w:r>
            </w:ins>
          </w:p>
        </w:tc>
        <w:tc>
          <w:tcPr>
            <w:tcW w:w="2268" w:type="dxa"/>
            <w:tcBorders>
              <w:top w:val="single" w:sz="4" w:space="0" w:color="auto"/>
              <w:left w:val="single" w:sz="4" w:space="0" w:color="auto"/>
              <w:bottom w:val="single" w:sz="4" w:space="0" w:color="auto"/>
              <w:right w:val="single" w:sz="4" w:space="0" w:color="auto"/>
            </w:tcBorders>
          </w:tcPr>
          <w:p w14:paraId="2DCA5907" w14:textId="77777777" w:rsidR="005C6244" w:rsidRPr="00CA7D85" w:rsidRDefault="005C6244" w:rsidP="005C6244">
            <w:pPr>
              <w:pStyle w:val="TAL"/>
              <w:rPr>
                <w:ins w:id="3260" w:author="R5-241519" w:date="2024-04-10T09:56:00Z"/>
              </w:rPr>
            </w:pPr>
          </w:p>
        </w:tc>
        <w:tc>
          <w:tcPr>
            <w:tcW w:w="1706" w:type="dxa"/>
            <w:tcBorders>
              <w:top w:val="single" w:sz="4" w:space="0" w:color="auto"/>
              <w:left w:val="single" w:sz="4" w:space="0" w:color="auto"/>
              <w:bottom w:val="single" w:sz="4" w:space="0" w:color="auto"/>
              <w:right w:val="single" w:sz="4" w:space="0" w:color="auto"/>
            </w:tcBorders>
          </w:tcPr>
          <w:p w14:paraId="46C6244E" w14:textId="77777777" w:rsidR="005C6244" w:rsidRPr="00CA7D85" w:rsidRDefault="005C6244" w:rsidP="005C6244">
            <w:pPr>
              <w:pStyle w:val="TAL"/>
              <w:rPr>
                <w:ins w:id="3261" w:author="R5-241519" w:date="2024-04-10T09:56:00Z"/>
              </w:rPr>
            </w:pPr>
          </w:p>
        </w:tc>
        <w:tc>
          <w:tcPr>
            <w:tcW w:w="1283" w:type="dxa"/>
            <w:tcBorders>
              <w:top w:val="single" w:sz="4" w:space="0" w:color="auto"/>
              <w:left w:val="single" w:sz="4" w:space="0" w:color="auto"/>
              <w:bottom w:val="single" w:sz="4" w:space="0" w:color="auto"/>
              <w:right w:val="single" w:sz="4" w:space="0" w:color="auto"/>
            </w:tcBorders>
          </w:tcPr>
          <w:p w14:paraId="3A6B981B" w14:textId="77777777" w:rsidR="005C6244" w:rsidRPr="00CA7D85" w:rsidRDefault="005C6244" w:rsidP="005C6244">
            <w:pPr>
              <w:pStyle w:val="TAL"/>
              <w:rPr>
                <w:ins w:id="3262" w:author="R5-241519" w:date="2024-04-10T09:56:00Z"/>
              </w:rPr>
            </w:pPr>
          </w:p>
        </w:tc>
      </w:tr>
      <w:tr w:rsidR="005C6244" w:rsidRPr="00CA7D85" w14:paraId="1E5D142B"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EAA011C" w14:textId="77777777" w:rsidR="005C6244" w:rsidRPr="00CA7D85" w:rsidRDefault="005C6244" w:rsidP="005C6244">
            <w:pPr>
              <w:pStyle w:val="TAL"/>
            </w:pPr>
            <w:r w:rsidRPr="00CA7D85">
              <w:t xml:space="preserve">    supportedBandCombinationListSidelinkEUTRA-NR-r16</w:t>
            </w:r>
          </w:p>
        </w:tc>
        <w:tc>
          <w:tcPr>
            <w:tcW w:w="2268" w:type="dxa"/>
            <w:tcBorders>
              <w:top w:val="single" w:sz="4" w:space="0" w:color="auto"/>
              <w:left w:val="single" w:sz="4" w:space="0" w:color="auto"/>
              <w:bottom w:val="single" w:sz="4" w:space="0" w:color="auto"/>
              <w:right w:val="single" w:sz="4" w:space="0" w:color="auto"/>
            </w:tcBorders>
            <w:hideMark/>
          </w:tcPr>
          <w:p w14:paraId="5AF9924C"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hideMark/>
          </w:tcPr>
          <w:p w14:paraId="336E42A7" w14:textId="77777777" w:rsidR="005C6244" w:rsidRPr="00CA7D85" w:rsidRDefault="005C6244" w:rsidP="005C6244">
            <w:pPr>
              <w:pStyle w:val="TAL"/>
            </w:pPr>
            <w:r w:rsidRPr="00CA7D85">
              <w:t>BandCombinationListSidelinkEUTRA-NR-r16</w:t>
            </w:r>
          </w:p>
        </w:tc>
        <w:tc>
          <w:tcPr>
            <w:tcW w:w="1283" w:type="dxa"/>
            <w:tcBorders>
              <w:top w:val="single" w:sz="4" w:space="0" w:color="auto"/>
              <w:left w:val="single" w:sz="4" w:space="0" w:color="auto"/>
              <w:bottom w:val="single" w:sz="4" w:space="0" w:color="auto"/>
              <w:right w:val="single" w:sz="4" w:space="0" w:color="auto"/>
            </w:tcBorders>
          </w:tcPr>
          <w:p w14:paraId="27FFE0BA" w14:textId="77777777" w:rsidR="005C6244" w:rsidRPr="00CA7D85" w:rsidRDefault="005C6244" w:rsidP="005C6244">
            <w:pPr>
              <w:pStyle w:val="TAL"/>
            </w:pPr>
          </w:p>
        </w:tc>
      </w:tr>
      <w:tr w:rsidR="005C6244" w:rsidRPr="00CA7D85" w14:paraId="68E3B5A6"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3DB6BDE" w14:textId="77777777" w:rsidR="005C6244" w:rsidRPr="00CA7D85" w:rsidRDefault="005C6244" w:rsidP="005C6244">
            <w:pPr>
              <w:pStyle w:val="TAL"/>
            </w:pPr>
            <w:r w:rsidRPr="00CA7D85">
              <w:t xml:space="preserve">    supportedBandCombinationList-UplinkTxSwitch-r16</w:t>
            </w:r>
          </w:p>
        </w:tc>
        <w:tc>
          <w:tcPr>
            <w:tcW w:w="2268" w:type="dxa"/>
            <w:tcBorders>
              <w:top w:val="single" w:sz="4" w:space="0" w:color="auto"/>
              <w:left w:val="single" w:sz="4" w:space="0" w:color="auto"/>
              <w:bottom w:val="single" w:sz="4" w:space="0" w:color="auto"/>
              <w:right w:val="single" w:sz="4" w:space="0" w:color="auto"/>
            </w:tcBorders>
            <w:hideMark/>
          </w:tcPr>
          <w:p w14:paraId="43C610F8"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hideMark/>
          </w:tcPr>
          <w:p w14:paraId="2085D489" w14:textId="77777777" w:rsidR="005C6244" w:rsidRPr="00CA7D85" w:rsidRDefault="005C6244" w:rsidP="005C6244">
            <w:pPr>
              <w:pStyle w:val="TAL"/>
            </w:pPr>
            <w:r w:rsidRPr="00CA7D85">
              <w:t>BandCombinationList-UplinkTxSwitch-r16</w:t>
            </w:r>
          </w:p>
        </w:tc>
        <w:tc>
          <w:tcPr>
            <w:tcW w:w="1283" w:type="dxa"/>
            <w:tcBorders>
              <w:top w:val="single" w:sz="4" w:space="0" w:color="auto"/>
              <w:left w:val="single" w:sz="4" w:space="0" w:color="auto"/>
              <w:bottom w:val="single" w:sz="4" w:space="0" w:color="auto"/>
              <w:right w:val="single" w:sz="4" w:space="0" w:color="auto"/>
            </w:tcBorders>
          </w:tcPr>
          <w:p w14:paraId="49374876" w14:textId="77777777" w:rsidR="005C6244" w:rsidRPr="00CA7D85" w:rsidRDefault="005C6244" w:rsidP="005C6244">
            <w:pPr>
              <w:pStyle w:val="TAL"/>
            </w:pPr>
          </w:p>
        </w:tc>
      </w:tr>
      <w:tr w:rsidR="005C6244" w:rsidRPr="00CA7D85" w:rsidDel="005C6244" w14:paraId="6BC130B1" w14:textId="32C78002" w:rsidTr="002F3B1B">
        <w:tblPrEx>
          <w:tblCellMar>
            <w:left w:w="108" w:type="dxa"/>
            <w:right w:w="108" w:type="dxa"/>
          </w:tblCellMar>
          <w:tblLook w:val="04A0" w:firstRow="1" w:lastRow="0" w:firstColumn="1" w:lastColumn="0" w:noHBand="0" w:noVBand="1"/>
        </w:tblPrEx>
        <w:trPr>
          <w:del w:id="3263" w:author="R5-241519" w:date="2024-04-10T09:56:00Z"/>
        </w:trPr>
        <w:tc>
          <w:tcPr>
            <w:tcW w:w="4533" w:type="dxa"/>
            <w:tcBorders>
              <w:top w:val="single" w:sz="4" w:space="0" w:color="auto"/>
              <w:left w:val="single" w:sz="4" w:space="0" w:color="auto"/>
              <w:bottom w:val="single" w:sz="4" w:space="0" w:color="auto"/>
              <w:right w:val="single" w:sz="4" w:space="0" w:color="auto"/>
            </w:tcBorders>
            <w:hideMark/>
          </w:tcPr>
          <w:p w14:paraId="02BC98E5" w14:textId="5818F5AA" w:rsidR="005C6244" w:rsidRPr="00CA7D85" w:rsidDel="005C6244" w:rsidRDefault="005C6244" w:rsidP="005C6244">
            <w:pPr>
              <w:pStyle w:val="TAL"/>
              <w:rPr>
                <w:del w:id="3264" w:author="R5-241519" w:date="2024-04-10T09:56:00Z"/>
              </w:rPr>
            </w:pPr>
            <w:del w:id="3265" w:author="R5-241519" w:date="2024-04-10T09:56:00Z">
              <w:r w:rsidRPr="00CA7D85" w:rsidDel="005C6244">
                <w:delText xml:space="preserve">    supportedBandCombinationList-v1630</w:delText>
              </w:r>
            </w:del>
          </w:p>
        </w:tc>
        <w:tc>
          <w:tcPr>
            <w:tcW w:w="2268" w:type="dxa"/>
            <w:tcBorders>
              <w:top w:val="single" w:sz="4" w:space="0" w:color="auto"/>
              <w:left w:val="single" w:sz="4" w:space="0" w:color="auto"/>
              <w:bottom w:val="single" w:sz="4" w:space="0" w:color="auto"/>
              <w:right w:val="single" w:sz="4" w:space="0" w:color="auto"/>
            </w:tcBorders>
            <w:hideMark/>
          </w:tcPr>
          <w:p w14:paraId="184238C6" w14:textId="0ABBD031" w:rsidR="005C6244" w:rsidRPr="00CA7D85" w:rsidDel="005C6244" w:rsidRDefault="005C6244" w:rsidP="005C6244">
            <w:pPr>
              <w:pStyle w:val="TAL"/>
              <w:rPr>
                <w:del w:id="3266" w:author="R5-241519" w:date="2024-04-10T09:56:00Z"/>
              </w:rPr>
            </w:pPr>
            <w:del w:id="3267" w:author="R5-241519" w:date="2024-04-10T09:5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hideMark/>
          </w:tcPr>
          <w:p w14:paraId="3F88C485" w14:textId="2F7B1650" w:rsidR="005C6244" w:rsidRPr="00CA7D85" w:rsidDel="005C6244" w:rsidRDefault="005C6244" w:rsidP="005C6244">
            <w:pPr>
              <w:pStyle w:val="TAL"/>
              <w:rPr>
                <w:del w:id="3268" w:author="R5-241519" w:date="2024-04-10T09:56:00Z"/>
              </w:rPr>
            </w:pPr>
            <w:del w:id="3269" w:author="R5-241519" w:date="2024-04-10T09:56:00Z">
              <w:r w:rsidRPr="00CA7D85" w:rsidDel="005C6244">
                <w:delText>BandCombinationList-v1630</w:delText>
              </w:r>
            </w:del>
          </w:p>
        </w:tc>
        <w:tc>
          <w:tcPr>
            <w:tcW w:w="1283" w:type="dxa"/>
            <w:tcBorders>
              <w:top w:val="single" w:sz="4" w:space="0" w:color="auto"/>
              <w:left w:val="single" w:sz="4" w:space="0" w:color="auto"/>
              <w:bottom w:val="single" w:sz="4" w:space="0" w:color="auto"/>
              <w:right w:val="single" w:sz="4" w:space="0" w:color="auto"/>
            </w:tcBorders>
          </w:tcPr>
          <w:p w14:paraId="7CE802D2" w14:textId="2013CDB6" w:rsidR="005C6244" w:rsidRPr="00CA7D85" w:rsidDel="005C6244" w:rsidRDefault="005C6244" w:rsidP="005C6244">
            <w:pPr>
              <w:pStyle w:val="TAL"/>
              <w:rPr>
                <w:del w:id="3270" w:author="R5-241519" w:date="2024-04-10T09:56:00Z"/>
              </w:rPr>
            </w:pPr>
          </w:p>
        </w:tc>
      </w:tr>
      <w:tr w:rsidR="005C6244" w:rsidRPr="00CA7D85" w:rsidDel="005C6244" w14:paraId="7E8D875C" w14:textId="6DF6C3D4" w:rsidTr="002F3B1B">
        <w:tblPrEx>
          <w:tblCellMar>
            <w:left w:w="108" w:type="dxa"/>
            <w:right w:w="108" w:type="dxa"/>
          </w:tblCellMar>
          <w:tblLook w:val="04A0" w:firstRow="1" w:lastRow="0" w:firstColumn="1" w:lastColumn="0" w:noHBand="0" w:noVBand="1"/>
        </w:tblPrEx>
        <w:trPr>
          <w:del w:id="3271" w:author="R5-241519" w:date="2024-04-10T09:56:00Z"/>
        </w:trPr>
        <w:tc>
          <w:tcPr>
            <w:tcW w:w="4533" w:type="dxa"/>
            <w:tcBorders>
              <w:top w:val="single" w:sz="4" w:space="0" w:color="auto"/>
              <w:left w:val="single" w:sz="4" w:space="0" w:color="auto"/>
              <w:bottom w:val="single" w:sz="4" w:space="0" w:color="auto"/>
              <w:right w:val="single" w:sz="4" w:space="0" w:color="auto"/>
            </w:tcBorders>
            <w:hideMark/>
          </w:tcPr>
          <w:p w14:paraId="6D75E09F" w14:textId="06ABC8A6" w:rsidR="005C6244" w:rsidRPr="00CA7D85" w:rsidDel="005C6244" w:rsidRDefault="005C6244" w:rsidP="005C6244">
            <w:pPr>
              <w:pStyle w:val="TAL"/>
              <w:rPr>
                <w:del w:id="3272" w:author="R5-241519" w:date="2024-04-10T09:56:00Z"/>
              </w:rPr>
            </w:pPr>
            <w:del w:id="3273" w:author="R5-241519" w:date="2024-04-10T09:56:00Z">
              <w:r w:rsidRPr="00CA7D85" w:rsidDel="005C6244">
                <w:delText xml:space="preserve">    supportedBandCombinationListSidelinkEUTRA-NR-v1630</w:delText>
              </w:r>
            </w:del>
          </w:p>
        </w:tc>
        <w:tc>
          <w:tcPr>
            <w:tcW w:w="2268" w:type="dxa"/>
            <w:tcBorders>
              <w:top w:val="single" w:sz="4" w:space="0" w:color="auto"/>
              <w:left w:val="single" w:sz="4" w:space="0" w:color="auto"/>
              <w:bottom w:val="single" w:sz="4" w:space="0" w:color="auto"/>
              <w:right w:val="single" w:sz="4" w:space="0" w:color="auto"/>
            </w:tcBorders>
            <w:hideMark/>
          </w:tcPr>
          <w:p w14:paraId="5E372A5F" w14:textId="55BA9BD7" w:rsidR="005C6244" w:rsidRPr="00CA7D85" w:rsidDel="005C6244" w:rsidRDefault="005C6244" w:rsidP="005C6244">
            <w:pPr>
              <w:pStyle w:val="TAL"/>
              <w:rPr>
                <w:del w:id="3274" w:author="R5-241519" w:date="2024-04-10T09:56:00Z"/>
              </w:rPr>
            </w:pPr>
            <w:del w:id="3275" w:author="R5-241519" w:date="2024-04-10T09:5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hideMark/>
          </w:tcPr>
          <w:p w14:paraId="05616D09" w14:textId="66E314BC" w:rsidR="005C6244" w:rsidRPr="00CA7D85" w:rsidDel="005C6244" w:rsidRDefault="005C6244" w:rsidP="005C6244">
            <w:pPr>
              <w:pStyle w:val="TAL"/>
              <w:rPr>
                <w:del w:id="3276" w:author="R5-241519" w:date="2024-04-10T09:56:00Z"/>
              </w:rPr>
            </w:pPr>
            <w:del w:id="3277" w:author="R5-241519" w:date="2024-04-10T09:56:00Z">
              <w:r w:rsidRPr="00CA7D85" w:rsidDel="005C6244">
                <w:delText>BandCombinationListSidelinkEUTRA-NR-v1630</w:delText>
              </w:r>
            </w:del>
          </w:p>
        </w:tc>
        <w:tc>
          <w:tcPr>
            <w:tcW w:w="1283" w:type="dxa"/>
            <w:tcBorders>
              <w:top w:val="single" w:sz="4" w:space="0" w:color="auto"/>
              <w:left w:val="single" w:sz="4" w:space="0" w:color="auto"/>
              <w:bottom w:val="single" w:sz="4" w:space="0" w:color="auto"/>
              <w:right w:val="single" w:sz="4" w:space="0" w:color="auto"/>
            </w:tcBorders>
          </w:tcPr>
          <w:p w14:paraId="05A0A2AD" w14:textId="309F651D" w:rsidR="005C6244" w:rsidRPr="00CA7D85" w:rsidDel="005C6244" w:rsidRDefault="005C6244" w:rsidP="005C6244">
            <w:pPr>
              <w:pStyle w:val="TAL"/>
              <w:rPr>
                <w:del w:id="3278" w:author="R5-241519" w:date="2024-04-10T09:56:00Z"/>
              </w:rPr>
            </w:pPr>
          </w:p>
        </w:tc>
      </w:tr>
      <w:tr w:rsidR="005C6244" w:rsidRPr="00CA7D85" w:rsidDel="005C6244" w14:paraId="591C614E" w14:textId="7664C366" w:rsidTr="002F3B1B">
        <w:tblPrEx>
          <w:tblCellMar>
            <w:left w:w="108" w:type="dxa"/>
            <w:right w:w="108" w:type="dxa"/>
          </w:tblCellMar>
          <w:tblLook w:val="04A0" w:firstRow="1" w:lastRow="0" w:firstColumn="1" w:lastColumn="0" w:noHBand="0" w:noVBand="1"/>
        </w:tblPrEx>
        <w:trPr>
          <w:del w:id="3279" w:author="R5-241519" w:date="2024-04-10T09:56:00Z"/>
        </w:trPr>
        <w:tc>
          <w:tcPr>
            <w:tcW w:w="4533" w:type="dxa"/>
            <w:tcBorders>
              <w:top w:val="single" w:sz="4" w:space="0" w:color="auto"/>
              <w:left w:val="single" w:sz="4" w:space="0" w:color="auto"/>
              <w:bottom w:val="single" w:sz="4" w:space="0" w:color="auto"/>
              <w:right w:val="single" w:sz="4" w:space="0" w:color="auto"/>
            </w:tcBorders>
            <w:hideMark/>
          </w:tcPr>
          <w:p w14:paraId="168EBD53" w14:textId="1D5ECF5B" w:rsidR="005C6244" w:rsidRPr="00CA7D85" w:rsidDel="005C6244" w:rsidRDefault="005C6244" w:rsidP="005C6244">
            <w:pPr>
              <w:pStyle w:val="TAL"/>
              <w:rPr>
                <w:del w:id="3280" w:author="R5-241519" w:date="2024-04-10T09:56:00Z"/>
              </w:rPr>
            </w:pPr>
            <w:del w:id="3281" w:author="R5-241519" w:date="2024-04-10T09:56:00Z">
              <w:r w:rsidRPr="00CA7D85" w:rsidDel="005C6244">
                <w:delText xml:space="preserve">    supportedBandCombinationList-UplinkTxSwitch-v1630</w:delText>
              </w:r>
            </w:del>
          </w:p>
        </w:tc>
        <w:tc>
          <w:tcPr>
            <w:tcW w:w="2268" w:type="dxa"/>
            <w:tcBorders>
              <w:top w:val="single" w:sz="4" w:space="0" w:color="auto"/>
              <w:left w:val="single" w:sz="4" w:space="0" w:color="auto"/>
              <w:bottom w:val="single" w:sz="4" w:space="0" w:color="auto"/>
              <w:right w:val="single" w:sz="4" w:space="0" w:color="auto"/>
            </w:tcBorders>
            <w:hideMark/>
          </w:tcPr>
          <w:p w14:paraId="7D01D804" w14:textId="58473D78" w:rsidR="005C6244" w:rsidRPr="00CA7D85" w:rsidDel="005C6244" w:rsidRDefault="005C6244" w:rsidP="005C6244">
            <w:pPr>
              <w:pStyle w:val="TAL"/>
              <w:rPr>
                <w:del w:id="3282" w:author="R5-241519" w:date="2024-04-10T09:56:00Z"/>
              </w:rPr>
            </w:pPr>
            <w:del w:id="3283" w:author="R5-241519" w:date="2024-04-10T09:5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hideMark/>
          </w:tcPr>
          <w:p w14:paraId="4AC8FA81" w14:textId="76FA568F" w:rsidR="005C6244" w:rsidRPr="00CA7D85" w:rsidDel="005C6244" w:rsidRDefault="005C6244" w:rsidP="005C6244">
            <w:pPr>
              <w:pStyle w:val="TAL"/>
              <w:rPr>
                <w:del w:id="3284" w:author="R5-241519" w:date="2024-04-10T09:56:00Z"/>
              </w:rPr>
            </w:pPr>
            <w:del w:id="3285" w:author="R5-241519" w:date="2024-04-10T09:56:00Z">
              <w:r w:rsidRPr="00CA7D85" w:rsidDel="005C6244">
                <w:delText>BandCombinationList-UplinkTxSwitch-v1630</w:delText>
              </w:r>
            </w:del>
          </w:p>
        </w:tc>
        <w:tc>
          <w:tcPr>
            <w:tcW w:w="1283" w:type="dxa"/>
            <w:tcBorders>
              <w:top w:val="single" w:sz="4" w:space="0" w:color="auto"/>
              <w:left w:val="single" w:sz="4" w:space="0" w:color="auto"/>
              <w:bottom w:val="single" w:sz="4" w:space="0" w:color="auto"/>
              <w:right w:val="single" w:sz="4" w:space="0" w:color="auto"/>
            </w:tcBorders>
          </w:tcPr>
          <w:p w14:paraId="1B3EF3D1" w14:textId="7CD79B11" w:rsidR="005C6244" w:rsidRPr="00CA7D85" w:rsidDel="005C6244" w:rsidRDefault="005C6244" w:rsidP="005C6244">
            <w:pPr>
              <w:pStyle w:val="TAL"/>
              <w:rPr>
                <w:del w:id="3286" w:author="R5-241519" w:date="2024-04-10T09:56:00Z"/>
              </w:rPr>
            </w:pPr>
          </w:p>
        </w:tc>
      </w:tr>
      <w:tr w:rsidR="005C6244" w:rsidRPr="00CA7D85" w:rsidDel="005C6244" w14:paraId="211F3F42" w14:textId="5F9270F0" w:rsidTr="002F3B1B">
        <w:tblPrEx>
          <w:tblCellMar>
            <w:left w:w="108" w:type="dxa"/>
            <w:right w:w="108" w:type="dxa"/>
          </w:tblCellMar>
          <w:tblLook w:val="04A0" w:firstRow="1" w:lastRow="0" w:firstColumn="1" w:lastColumn="0" w:noHBand="0" w:noVBand="1"/>
        </w:tblPrEx>
        <w:trPr>
          <w:del w:id="3287" w:author="R5-241519" w:date="2024-04-10T09:56:00Z"/>
        </w:trPr>
        <w:tc>
          <w:tcPr>
            <w:tcW w:w="4533" w:type="dxa"/>
            <w:tcBorders>
              <w:top w:val="single" w:sz="4" w:space="0" w:color="auto"/>
              <w:left w:val="single" w:sz="4" w:space="0" w:color="auto"/>
              <w:bottom w:val="single" w:sz="4" w:space="0" w:color="auto"/>
              <w:right w:val="single" w:sz="4" w:space="0" w:color="auto"/>
            </w:tcBorders>
            <w:hideMark/>
          </w:tcPr>
          <w:p w14:paraId="30CDD902" w14:textId="7B58EBF7" w:rsidR="005C6244" w:rsidRPr="00CA7D85" w:rsidDel="005C6244" w:rsidRDefault="005C6244" w:rsidP="005C6244">
            <w:pPr>
              <w:pStyle w:val="TAL"/>
              <w:rPr>
                <w:del w:id="3288" w:author="R5-241519" w:date="2024-04-10T09:56:00Z"/>
              </w:rPr>
            </w:pPr>
            <w:del w:id="3289" w:author="R5-241519" w:date="2024-04-10T09:56:00Z">
              <w:r w:rsidRPr="00CA7D85" w:rsidDel="005C6244">
                <w:delText xml:space="preserve">    supportedBandCombinationList-v1640</w:delText>
              </w:r>
            </w:del>
          </w:p>
        </w:tc>
        <w:tc>
          <w:tcPr>
            <w:tcW w:w="2268" w:type="dxa"/>
            <w:tcBorders>
              <w:top w:val="single" w:sz="4" w:space="0" w:color="auto"/>
              <w:left w:val="single" w:sz="4" w:space="0" w:color="auto"/>
              <w:bottom w:val="single" w:sz="4" w:space="0" w:color="auto"/>
              <w:right w:val="single" w:sz="4" w:space="0" w:color="auto"/>
            </w:tcBorders>
            <w:hideMark/>
          </w:tcPr>
          <w:p w14:paraId="640AFC3D" w14:textId="3A14F40E" w:rsidR="005C6244" w:rsidRPr="00CA7D85" w:rsidDel="005C6244" w:rsidRDefault="005C6244" w:rsidP="005C6244">
            <w:pPr>
              <w:pStyle w:val="TAL"/>
              <w:rPr>
                <w:del w:id="3290" w:author="R5-241519" w:date="2024-04-10T09:56:00Z"/>
              </w:rPr>
            </w:pPr>
            <w:del w:id="3291" w:author="R5-241519" w:date="2024-04-10T09:5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hideMark/>
          </w:tcPr>
          <w:p w14:paraId="147B9A30" w14:textId="44F40159" w:rsidR="005C6244" w:rsidRPr="00CA7D85" w:rsidDel="005C6244" w:rsidRDefault="005C6244" w:rsidP="005C6244">
            <w:pPr>
              <w:pStyle w:val="TAL"/>
              <w:rPr>
                <w:del w:id="3292" w:author="R5-241519" w:date="2024-04-10T09:56:00Z"/>
              </w:rPr>
            </w:pPr>
            <w:del w:id="3293" w:author="R5-241519" w:date="2024-04-10T09:56:00Z">
              <w:r w:rsidRPr="00CA7D85" w:rsidDel="005C6244">
                <w:delText>BandCombinationList-v1640</w:delText>
              </w:r>
            </w:del>
          </w:p>
        </w:tc>
        <w:tc>
          <w:tcPr>
            <w:tcW w:w="1283" w:type="dxa"/>
            <w:tcBorders>
              <w:top w:val="single" w:sz="4" w:space="0" w:color="auto"/>
              <w:left w:val="single" w:sz="4" w:space="0" w:color="auto"/>
              <w:bottom w:val="single" w:sz="4" w:space="0" w:color="auto"/>
              <w:right w:val="single" w:sz="4" w:space="0" w:color="auto"/>
            </w:tcBorders>
          </w:tcPr>
          <w:p w14:paraId="64D6D7BC" w14:textId="5FE4976F" w:rsidR="005C6244" w:rsidRPr="00CA7D85" w:rsidDel="005C6244" w:rsidRDefault="005C6244" w:rsidP="005C6244">
            <w:pPr>
              <w:pStyle w:val="TAL"/>
              <w:rPr>
                <w:del w:id="3294" w:author="R5-241519" w:date="2024-04-10T09:56:00Z"/>
              </w:rPr>
            </w:pPr>
          </w:p>
        </w:tc>
      </w:tr>
      <w:tr w:rsidR="005C6244" w:rsidRPr="00CA7D85" w:rsidDel="005C6244" w14:paraId="7CE266DE" w14:textId="230DE74A" w:rsidTr="002F3B1B">
        <w:tblPrEx>
          <w:tblCellMar>
            <w:left w:w="108" w:type="dxa"/>
            <w:right w:w="108" w:type="dxa"/>
          </w:tblCellMar>
          <w:tblLook w:val="04A0" w:firstRow="1" w:lastRow="0" w:firstColumn="1" w:lastColumn="0" w:noHBand="0" w:noVBand="1"/>
        </w:tblPrEx>
        <w:trPr>
          <w:del w:id="3295" w:author="R5-241519" w:date="2024-04-10T09:56:00Z"/>
        </w:trPr>
        <w:tc>
          <w:tcPr>
            <w:tcW w:w="4533" w:type="dxa"/>
            <w:tcBorders>
              <w:top w:val="single" w:sz="4" w:space="0" w:color="auto"/>
              <w:left w:val="single" w:sz="4" w:space="0" w:color="auto"/>
              <w:bottom w:val="single" w:sz="4" w:space="0" w:color="auto"/>
              <w:right w:val="single" w:sz="4" w:space="0" w:color="auto"/>
            </w:tcBorders>
            <w:hideMark/>
          </w:tcPr>
          <w:p w14:paraId="46CA9966" w14:textId="7309493C" w:rsidR="005C6244" w:rsidRPr="00CA7D85" w:rsidDel="005C6244" w:rsidRDefault="005C6244" w:rsidP="005C6244">
            <w:pPr>
              <w:pStyle w:val="TAL"/>
              <w:rPr>
                <w:del w:id="3296" w:author="R5-241519" w:date="2024-04-10T09:56:00Z"/>
              </w:rPr>
            </w:pPr>
            <w:del w:id="3297" w:author="R5-241519" w:date="2024-04-10T09:56:00Z">
              <w:r w:rsidRPr="00CA7D85" w:rsidDel="005C6244">
                <w:delText xml:space="preserve">    supportedBandCombinationList-UplinkTxSwitch-v1640</w:delText>
              </w:r>
            </w:del>
          </w:p>
        </w:tc>
        <w:tc>
          <w:tcPr>
            <w:tcW w:w="2268" w:type="dxa"/>
            <w:tcBorders>
              <w:top w:val="single" w:sz="4" w:space="0" w:color="auto"/>
              <w:left w:val="single" w:sz="4" w:space="0" w:color="auto"/>
              <w:bottom w:val="single" w:sz="4" w:space="0" w:color="auto"/>
              <w:right w:val="single" w:sz="4" w:space="0" w:color="auto"/>
            </w:tcBorders>
            <w:hideMark/>
          </w:tcPr>
          <w:p w14:paraId="656BB066" w14:textId="5A40C4EC" w:rsidR="005C6244" w:rsidRPr="00CA7D85" w:rsidDel="005C6244" w:rsidRDefault="005C6244" w:rsidP="005C6244">
            <w:pPr>
              <w:pStyle w:val="TAL"/>
              <w:rPr>
                <w:del w:id="3298" w:author="R5-241519" w:date="2024-04-10T09:56:00Z"/>
              </w:rPr>
            </w:pPr>
            <w:del w:id="3299" w:author="R5-241519" w:date="2024-04-10T09:5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hideMark/>
          </w:tcPr>
          <w:p w14:paraId="6F5B2ACB" w14:textId="0CA3E07C" w:rsidR="005C6244" w:rsidRPr="00CA7D85" w:rsidDel="005C6244" w:rsidRDefault="005C6244" w:rsidP="005C6244">
            <w:pPr>
              <w:pStyle w:val="TAL"/>
              <w:rPr>
                <w:del w:id="3300" w:author="R5-241519" w:date="2024-04-10T09:56:00Z"/>
              </w:rPr>
            </w:pPr>
            <w:del w:id="3301" w:author="R5-241519" w:date="2024-04-10T09:56:00Z">
              <w:r w:rsidRPr="00CA7D85" w:rsidDel="005C6244">
                <w:delText>BandCombinationList-UplinkTxSwitch-v1640</w:delText>
              </w:r>
            </w:del>
          </w:p>
        </w:tc>
        <w:tc>
          <w:tcPr>
            <w:tcW w:w="1283" w:type="dxa"/>
            <w:tcBorders>
              <w:top w:val="single" w:sz="4" w:space="0" w:color="auto"/>
              <w:left w:val="single" w:sz="4" w:space="0" w:color="auto"/>
              <w:bottom w:val="single" w:sz="4" w:space="0" w:color="auto"/>
              <w:right w:val="single" w:sz="4" w:space="0" w:color="auto"/>
            </w:tcBorders>
          </w:tcPr>
          <w:p w14:paraId="1785A39C" w14:textId="05E7A768" w:rsidR="005C6244" w:rsidRPr="00CA7D85" w:rsidDel="005C6244" w:rsidRDefault="005C6244" w:rsidP="005C6244">
            <w:pPr>
              <w:pStyle w:val="TAL"/>
              <w:rPr>
                <w:del w:id="3302" w:author="R5-241519" w:date="2024-04-10T09:56:00Z"/>
              </w:rPr>
            </w:pPr>
          </w:p>
        </w:tc>
      </w:tr>
      <w:tr w:rsidR="005C6244" w:rsidRPr="00CA7D85" w:rsidDel="005C6244" w14:paraId="07AC2292" w14:textId="5E6AC233" w:rsidTr="002F3B1B">
        <w:tblPrEx>
          <w:tblCellMar>
            <w:left w:w="108" w:type="dxa"/>
            <w:right w:w="108" w:type="dxa"/>
          </w:tblCellMar>
          <w:tblLook w:val="04A0" w:firstRow="1" w:lastRow="0" w:firstColumn="1" w:lastColumn="0" w:noHBand="0" w:noVBand="1"/>
        </w:tblPrEx>
        <w:trPr>
          <w:del w:id="3303" w:author="R5-241519" w:date="2024-04-10T09:56:00Z"/>
        </w:trPr>
        <w:tc>
          <w:tcPr>
            <w:tcW w:w="4533" w:type="dxa"/>
            <w:tcBorders>
              <w:top w:val="single" w:sz="4" w:space="0" w:color="auto"/>
              <w:left w:val="single" w:sz="4" w:space="0" w:color="auto"/>
              <w:bottom w:val="single" w:sz="4" w:space="0" w:color="auto"/>
              <w:right w:val="single" w:sz="4" w:space="0" w:color="auto"/>
            </w:tcBorders>
            <w:hideMark/>
          </w:tcPr>
          <w:p w14:paraId="149152A1" w14:textId="1CFDB263" w:rsidR="005C6244" w:rsidRPr="00CA7D85" w:rsidDel="005C6244" w:rsidRDefault="005C6244" w:rsidP="005C6244">
            <w:pPr>
              <w:pStyle w:val="TAL"/>
              <w:rPr>
                <w:del w:id="3304" w:author="R5-241519" w:date="2024-04-10T09:56:00Z"/>
              </w:rPr>
            </w:pPr>
            <w:del w:id="3305" w:author="R5-241519" w:date="2024-04-10T09:56:00Z">
              <w:r w:rsidRPr="00CA7D85" w:rsidDel="005C6244">
                <w:delText xml:space="preserve">    supportedBandCombinationList-v1650</w:delText>
              </w:r>
            </w:del>
          </w:p>
        </w:tc>
        <w:tc>
          <w:tcPr>
            <w:tcW w:w="2268" w:type="dxa"/>
            <w:tcBorders>
              <w:top w:val="single" w:sz="4" w:space="0" w:color="auto"/>
              <w:left w:val="single" w:sz="4" w:space="0" w:color="auto"/>
              <w:bottom w:val="single" w:sz="4" w:space="0" w:color="auto"/>
              <w:right w:val="single" w:sz="4" w:space="0" w:color="auto"/>
            </w:tcBorders>
            <w:hideMark/>
          </w:tcPr>
          <w:p w14:paraId="261BA742" w14:textId="67826E0F" w:rsidR="005C6244" w:rsidRPr="00CA7D85" w:rsidDel="005C6244" w:rsidRDefault="005C6244" w:rsidP="005C6244">
            <w:pPr>
              <w:pStyle w:val="TAL"/>
              <w:rPr>
                <w:del w:id="3306" w:author="R5-241519" w:date="2024-04-10T09:56:00Z"/>
              </w:rPr>
            </w:pPr>
            <w:del w:id="3307" w:author="R5-241519" w:date="2024-04-10T09:5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hideMark/>
          </w:tcPr>
          <w:p w14:paraId="0DEC4E5F" w14:textId="515B2ADF" w:rsidR="005C6244" w:rsidRPr="00CA7D85" w:rsidDel="005C6244" w:rsidRDefault="005C6244" w:rsidP="005C6244">
            <w:pPr>
              <w:pStyle w:val="TAL"/>
              <w:rPr>
                <w:del w:id="3308" w:author="R5-241519" w:date="2024-04-10T09:56:00Z"/>
              </w:rPr>
            </w:pPr>
            <w:del w:id="3309" w:author="R5-241519" w:date="2024-04-10T09:56:00Z">
              <w:r w:rsidRPr="00CA7D85" w:rsidDel="005C6244">
                <w:delText>BandCombinationList-v1650</w:delText>
              </w:r>
            </w:del>
          </w:p>
        </w:tc>
        <w:tc>
          <w:tcPr>
            <w:tcW w:w="1283" w:type="dxa"/>
            <w:tcBorders>
              <w:top w:val="single" w:sz="4" w:space="0" w:color="auto"/>
              <w:left w:val="single" w:sz="4" w:space="0" w:color="auto"/>
              <w:bottom w:val="single" w:sz="4" w:space="0" w:color="auto"/>
              <w:right w:val="single" w:sz="4" w:space="0" w:color="auto"/>
            </w:tcBorders>
          </w:tcPr>
          <w:p w14:paraId="3D873940" w14:textId="31888BDF" w:rsidR="005C6244" w:rsidRPr="00CA7D85" w:rsidDel="005C6244" w:rsidRDefault="005C6244" w:rsidP="005C6244">
            <w:pPr>
              <w:pStyle w:val="TAL"/>
              <w:rPr>
                <w:del w:id="3310" w:author="R5-241519" w:date="2024-04-10T09:56:00Z"/>
              </w:rPr>
            </w:pPr>
          </w:p>
        </w:tc>
      </w:tr>
      <w:tr w:rsidR="005C6244" w:rsidRPr="00CA7D85" w:rsidDel="005C6244" w14:paraId="301CA77A" w14:textId="3AD3BAF0" w:rsidTr="002F3B1B">
        <w:tblPrEx>
          <w:tblCellMar>
            <w:left w:w="108" w:type="dxa"/>
            <w:right w:w="108" w:type="dxa"/>
          </w:tblCellMar>
          <w:tblLook w:val="04A0" w:firstRow="1" w:lastRow="0" w:firstColumn="1" w:lastColumn="0" w:noHBand="0" w:noVBand="1"/>
        </w:tblPrEx>
        <w:trPr>
          <w:del w:id="3311" w:author="R5-241519" w:date="2024-04-10T09:56:00Z"/>
        </w:trPr>
        <w:tc>
          <w:tcPr>
            <w:tcW w:w="4533" w:type="dxa"/>
            <w:tcBorders>
              <w:top w:val="single" w:sz="4" w:space="0" w:color="auto"/>
              <w:left w:val="single" w:sz="4" w:space="0" w:color="auto"/>
              <w:bottom w:val="single" w:sz="4" w:space="0" w:color="auto"/>
              <w:right w:val="single" w:sz="4" w:space="0" w:color="auto"/>
            </w:tcBorders>
            <w:hideMark/>
          </w:tcPr>
          <w:p w14:paraId="71B6F81A" w14:textId="31D92B72" w:rsidR="005C6244" w:rsidRPr="00CA7D85" w:rsidDel="005C6244" w:rsidRDefault="005C6244" w:rsidP="005C6244">
            <w:pPr>
              <w:pStyle w:val="TAL"/>
              <w:rPr>
                <w:del w:id="3312" w:author="R5-241519" w:date="2024-04-10T09:56:00Z"/>
              </w:rPr>
            </w:pPr>
            <w:del w:id="3313" w:author="R5-241519" w:date="2024-04-10T09:56:00Z">
              <w:r w:rsidRPr="00CA7D85" w:rsidDel="005C6244">
                <w:delText xml:space="preserve">    supportedBandCombinationList-UplinkTxSwitch-v1650</w:delText>
              </w:r>
            </w:del>
          </w:p>
        </w:tc>
        <w:tc>
          <w:tcPr>
            <w:tcW w:w="2268" w:type="dxa"/>
            <w:tcBorders>
              <w:top w:val="single" w:sz="4" w:space="0" w:color="auto"/>
              <w:left w:val="single" w:sz="4" w:space="0" w:color="auto"/>
              <w:bottom w:val="single" w:sz="4" w:space="0" w:color="auto"/>
              <w:right w:val="single" w:sz="4" w:space="0" w:color="auto"/>
            </w:tcBorders>
            <w:hideMark/>
          </w:tcPr>
          <w:p w14:paraId="1358FF13" w14:textId="70B8678E" w:rsidR="005C6244" w:rsidRPr="00CA7D85" w:rsidDel="005C6244" w:rsidRDefault="005C6244" w:rsidP="005C6244">
            <w:pPr>
              <w:pStyle w:val="TAL"/>
              <w:rPr>
                <w:del w:id="3314" w:author="R5-241519" w:date="2024-04-10T09:56:00Z"/>
              </w:rPr>
            </w:pPr>
            <w:del w:id="3315" w:author="R5-241519" w:date="2024-04-10T09:56: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hideMark/>
          </w:tcPr>
          <w:p w14:paraId="583E38AB" w14:textId="07DDA516" w:rsidR="005C6244" w:rsidRPr="00CA7D85" w:rsidDel="005C6244" w:rsidRDefault="005C6244" w:rsidP="005C6244">
            <w:pPr>
              <w:pStyle w:val="TAL"/>
              <w:rPr>
                <w:del w:id="3316" w:author="R5-241519" w:date="2024-04-10T09:56:00Z"/>
              </w:rPr>
            </w:pPr>
            <w:del w:id="3317" w:author="R5-241519" w:date="2024-04-10T09:56:00Z">
              <w:r w:rsidRPr="00CA7D85" w:rsidDel="005C6244">
                <w:delText>BandCombinationList-UplinkTxSwitch-v1650</w:delText>
              </w:r>
            </w:del>
          </w:p>
        </w:tc>
        <w:tc>
          <w:tcPr>
            <w:tcW w:w="1283" w:type="dxa"/>
            <w:tcBorders>
              <w:top w:val="single" w:sz="4" w:space="0" w:color="auto"/>
              <w:left w:val="single" w:sz="4" w:space="0" w:color="auto"/>
              <w:bottom w:val="single" w:sz="4" w:space="0" w:color="auto"/>
              <w:right w:val="single" w:sz="4" w:space="0" w:color="auto"/>
            </w:tcBorders>
          </w:tcPr>
          <w:p w14:paraId="6610DDDF" w14:textId="5D12F1D1" w:rsidR="005C6244" w:rsidRPr="00CA7D85" w:rsidDel="005C6244" w:rsidRDefault="005C6244" w:rsidP="005C6244">
            <w:pPr>
              <w:pStyle w:val="TAL"/>
              <w:rPr>
                <w:del w:id="3318" w:author="R5-241519" w:date="2024-04-10T09:56:00Z"/>
              </w:rPr>
            </w:pPr>
          </w:p>
        </w:tc>
      </w:tr>
      <w:tr w:rsidR="005C6244" w:rsidRPr="00CA7D85" w14:paraId="5CC0C1D4"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651C9A3" w14:textId="77777777" w:rsidR="005C6244" w:rsidRPr="00CA7D85" w:rsidRDefault="005C6244" w:rsidP="005C6244">
            <w:pPr>
              <w:pStyle w:val="TAL"/>
            </w:pPr>
            <w:r w:rsidRPr="00CA7D85">
              <w:t xml:space="preserve">    extendedBand-n77-r16</w:t>
            </w:r>
          </w:p>
        </w:tc>
        <w:tc>
          <w:tcPr>
            <w:tcW w:w="2268" w:type="dxa"/>
            <w:tcBorders>
              <w:top w:val="single" w:sz="4" w:space="0" w:color="auto"/>
              <w:left w:val="single" w:sz="4" w:space="0" w:color="auto"/>
              <w:bottom w:val="single" w:sz="4" w:space="0" w:color="auto"/>
              <w:right w:val="single" w:sz="4" w:space="0" w:color="auto"/>
            </w:tcBorders>
            <w:hideMark/>
          </w:tcPr>
          <w:p w14:paraId="1AB155A6" w14:textId="26B07F8B" w:rsidR="005C6244" w:rsidRPr="00CA7D85" w:rsidRDefault="005C6244" w:rsidP="005C6244">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202F7635"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7D68BDF" w14:textId="3EAA5F9D" w:rsidR="005C6244" w:rsidRPr="00CA7D85" w:rsidRDefault="005C6244" w:rsidP="005C6244">
            <w:pPr>
              <w:pStyle w:val="TAL"/>
            </w:pPr>
            <w:r w:rsidRPr="00CA7D85">
              <w:t>pc_extendedBand_n77_r16</w:t>
            </w:r>
          </w:p>
        </w:tc>
      </w:tr>
      <w:tr w:rsidR="005C6244" w:rsidRPr="00CA7D85" w:rsidDel="005C6244" w14:paraId="3527A2D6" w14:textId="3E6C63BB" w:rsidTr="002F3B1B">
        <w:tblPrEx>
          <w:tblCellMar>
            <w:left w:w="108" w:type="dxa"/>
            <w:right w:w="108" w:type="dxa"/>
          </w:tblCellMar>
        </w:tblPrEx>
        <w:trPr>
          <w:del w:id="3319" w:author="R5-241519" w:date="2024-04-10T09:57:00Z"/>
        </w:trPr>
        <w:tc>
          <w:tcPr>
            <w:tcW w:w="4533" w:type="dxa"/>
            <w:tcBorders>
              <w:top w:val="single" w:sz="4" w:space="0" w:color="auto"/>
              <w:left w:val="single" w:sz="4" w:space="0" w:color="auto"/>
              <w:bottom w:val="single" w:sz="4" w:space="0" w:color="auto"/>
              <w:right w:val="single" w:sz="4" w:space="0" w:color="auto"/>
            </w:tcBorders>
          </w:tcPr>
          <w:p w14:paraId="22180C3D" w14:textId="54FB864C" w:rsidR="005C6244" w:rsidRPr="00CA7D85" w:rsidDel="005C6244" w:rsidRDefault="005C6244" w:rsidP="005C6244">
            <w:pPr>
              <w:pStyle w:val="TAL"/>
              <w:rPr>
                <w:del w:id="3320" w:author="R5-241519" w:date="2024-04-10T09:57:00Z"/>
              </w:rPr>
            </w:pPr>
            <w:del w:id="3321" w:author="R5-241519" w:date="2024-04-10T09:57:00Z">
              <w:r w:rsidRPr="00CA7D85" w:rsidDel="005C6244">
                <w:delText xml:space="preserve">    supportedBandCombinationList-UplinkTxSwitch-v1670</w:delText>
              </w:r>
            </w:del>
          </w:p>
        </w:tc>
        <w:tc>
          <w:tcPr>
            <w:tcW w:w="2268" w:type="dxa"/>
            <w:tcBorders>
              <w:top w:val="single" w:sz="4" w:space="0" w:color="auto"/>
              <w:left w:val="single" w:sz="4" w:space="0" w:color="auto"/>
              <w:bottom w:val="single" w:sz="4" w:space="0" w:color="auto"/>
              <w:right w:val="single" w:sz="4" w:space="0" w:color="auto"/>
            </w:tcBorders>
          </w:tcPr>
          <w:p w14:paraId="0F9A501D" w14:textId="70FCF11A" w:rsidR="005C6244" w:rsidRPr="00CA7D85" w:rsidDel="005C6244" w:rsidRDefault="005C6244" w:rsidP="005C6244">
            <w:pPr>
              <w:pStyle w:val="TAL"/>
              <w:rPr>
                <w:del w:id="3322" w:author="R5-241519" w:date="2024-04-10T09:57:00Z"/>
              </w:rPr>
            </w:pPr>
            <w:del w:id="3323" w:author="R5-241519" w:date="2024-04-10T09:57: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E0014BF" w14:textId="34F8659F" w:rsidR="005C6244" w:rsidRPr="00CA7D85" w:rsidDel="005C6244" w:rsidRDefault="005C6244" w:rsidP="005C6244">
            <w:pPr>
              <w:pStyle w:val="TAL"/>
              <w:rPr>
                <w:del w:id="3324" w:author="R5-241519" w:date="2024-04-10T09:57:00Z"/>
              </w:rPr>
            </w:pPr>
            <w:del w:id="3325" w:author="R5-241519" w:date="2024-04-10T09:57:00Z">
              <w:r w:rsidRPr="00CA7D85" w:rsidDel="005C6244">
                <w:delText>BandCombinationList-UplinkTxSwitch-v1670</w:delText>
              </w:r>
            </w:del>
          </w:p>
        </w:tc>
        <w:tc>
          <w:tcPr>
            <w:tcW w:w="1283" w:type="dxa"/>
            <w:tcBorders>
              <w:top w:val="single" w:sz="4" w:space="0" w:color="auto"/>
              <w:left w:val="single" w:sz="4" w:space="0" w:color="auto"/>
              <w:bottom w:val="single" w:sz="4" w:space="0" w:color="auto"/>
              <w:right w:val="single" w:sz="4" w:space="0" w:color="auto"/>
            </w:tcBorders>
          </w:tcPr>
          <w:p w14:paraId="54289D4E" w14:textId="385F632C" w:rsidR="005C6244" w:rsidRPr="00CA7D85" w:rsidDel="005C6244" w:rsidRDefault="005C6244" w:rsidP="005C6244">
            <w:pPr>
              <w:pStyle w:val="TAL"/>
              <w:rPr>
                <w:del w:id="3326" w:author="R5-241519" w:date="2024-04-10T09:57:00Z"/>
              </w:rPr>
            </w:pPr>
          </w:p>
        </w:tc>
      </w:tr>
      <w:tr w:rsidR="005C6244" w:rsidRPr="00CA7D85" w:rsidDel="005C6244" w14:paraId="3426EC93" w14:textId="2E58AEDF" w:rsidTr="002F3B1B">
        <w:tblPrEx>
          <w:tblCellMar>
            <w:left w:w="108" w:type="dxa"/>
            <w:right w:w="108" w:type="dxa"/>
          </w:tblCellMar>
        </w:tblPrEx>
        <w:trPr>
          <w:del w:id="3327" w:author="R5-241519" w:date="2024-04-10T09:57:00Z"/>
        </w:trPr>
        <w:tc>
          <w:tcPr>
            <w:tcW w:w="4533" w:type="dxa"/>
            <w:tcBorders>
              <w:top w:val="single" w:sz="4" w:space="0" w:color="auto"/>
              <w:left w:val="single" w:sz="4" w:space="0" w:color="auto"/>
              <w:bottom w:val="single" w:sz="4" w:space="0" w:color="auto"/>
              <w:right w:val="single" w:sz="4" w:space="0" w:color="auto"/>
            </w:tcBorders>
          </w:tcPr>
          <w:p w14:paraId="4C9EBBFD" w14:textId="6C0F80F9" w:rsidR="005C6244" w:rsidRPr="00CA7D85" w:rsidDel="005C6244" w:rsidRDefault="005C6244" w:rsidP="005C6244">
            <w:pPr>
              <w:pStyle w:val="TAL"/>
              <w:rPr>
                <w:del w:id="3328" w:author="R5-241519" w:date="2024-04-10T09:57:00Z"/>
              </w:rPr>
            </w:pPr>
            <w:del w:id="3329" w:author="R5-241519" w:date="2024-04-10T09:57:00Z">
              <w:r w:rsidRPr="00CA7D85" w:rsidDel="005C6244">
                <w:delText xml:space="preserve">    supportedBandCombinationList-v1680</w:delText>
              </w:r>
            </w:del>
          </w:p>
        </w:tc>
        <w:tc>
          <w:tcPr>
            <w:tcW w:w="2268" w:type="dxa"/>
            <w:tcBorders>
              <w:top w:val="single" w:sz="4" w:space="0" w:color="auto"/>
              <w:left w:val="single" w:sz="4" w:space="0" w:color="auto"/>
              <w:bottom w:val="single" w:sz="4" w:space="0" w:color="auto"/>
              <w:right w:val="single" w:sz="4" w:space="0" w:color="auto"/>
            </w:tcBorders>
          </w:tcPr>
          <w:p w14:paraId="009EC75C" w14:textId="3E2992DE" w:rsidR="005C6244" w:rsidRPr="00CA7D85" w:rsidDel="005C6244" w:rsidRDefault="005C6244" w:rsidP="005C6244">
            <w:pPr>
              <w:pStyle w:val="TAL"/>
              <w:rPr>
                <w:del w:id="3330" w:author="R5-241519" w:date="2024-04-10T09:57:00Z"/>
              </w:rPr>
            </w:pPr>
            <w:del w:id="3331" w:author="R5-241519" w:date="2024-04-10T09:57: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652BDDB" w14:textId="41B0AA59" w:rsidR="005C6244" w:rsidRPr="00CA7D85" w:rsidDel="005C6244" w:rsidRDefault="005C6244" w:rsidP="005C6244">
            <w:pPr>
              <w:pStyle w:val="TAL"/>
              <w:rPr>
                <w:del w:id="3332" w:author="R5-241519" w:date="2024-04-10T09:57:00Z"/>
              </w:rPr>
            </w:pPr>
            <w:del w:id="3333" w:author="R5-241519" w:date="2024-04-10T09:57:00Z">
              <w:r w:rsidRPr="00CA7D85" w:rsidDel="005C6244">
                <w:delText>BandCombinationList-v1680</w:delText>
              </w:r>
            </w:del>
          </w:p>
        </w:tc>
        <w:tc>
          <w:tcPr>
            <w:tcW w:w="1283" w:type="dxa"/>
            <w:tcBorders>
              <w:top w:val="single" w:sz="4" w:space="0" w:color="auto"/>
              <w:left w:val="single" w:sz="4" w:space="0" w:color="auto"/>
              <w:bottom w:val="single" w:sz="4" w:space="0" w:color="auto"/>
              <w:right w:val="single" w:sz="4" w:space="0" w:color="auto"/>
            </w:tcBorders>
          </w:tcPr>
          <w:p w14:paraId="0F4A6590" w14:textId="3183F4F2" w:rsidR="005C6244" w:rsidRPr="00CA7D85" w:rsidDel="005C6244" w:rsidRDefault="005C6244" w:rsidP="005C6244">
            <w:pPr>
              <w:pStyle w:val="TAL"/>
              <w:rPr>
                <w:del w:id="3334" w:author="R5-241519" w:date="2024-04-10T09:57:00Z"/>
              </w:rPr>
            </w:pPr>
          </w:p>
        </w:tc>
      </w:tr>
      <w:tr w:rsidR="005C6244" w:rsidRPr="00CA7D85" w:rsidDel="005C6244" w14:paraId="0E540644" w14:textId="36FE41C0" w:rsidTr="002F3B1B">
        <w:tblPrEx>
          <w:tblCellMar>
            <w:left w:w="108" w:type="dxa"/>
            <w:right w:w="108" w:type="dxa"/>
          </w:tblCellMar>
        </w:tblPrEx>
        <w:trPr>
          <w:del w:id="3335" w:author="R5-241519" w:date="2024-04-10T09:57:00Z"/>
        </w:trPr>
        <w:tc>
          <w:tcPr>
            <w:tcW w:w="4533" w:type="dxa"/>
            <w:tcBorders>
              <w:top w:val="single" w:sz="4" w:space="0" w:color="auto"/>
              <w:left w:val="single" w:sz="4" w:space="0" w:color="auto"/>
              <w:bottom w:val="single" w:sz="4" w:space="0" w:color="auto"/>
              <w:right w:val="single" w:sz="4" w:space="0" w:color="auto"/>
            </w:tcBorders>
          </w:tcPr>
          <w:p w14:paraId="544EA422" w14:textId="073EEDF7" w:rsidR="005C6244" w:rsidRPr="00CA7D85" w:rsidDel="005C6244" w:rsidRDefault="005C6244" w:rsidP="005C6244">
            <w:pPr>
              <w:pStyle w:val="TAL"/>
              <w:rPr>
                <w:del w:id="3336" w:author="R5-241519" w:date="2024-04-10T09:57:00Z"/>
              </w:rPr>
            </w:pPr>
            <w:del w:id="3337" w:author="R5-241519" w:date="2024-04-10T09:57:00Z">
              <w:r w:rsidRPr="00CA7D85" w:rsidDel="005C6244">
                <w:delText xml:space="preserve">    supportedBandCombinationList-v1690</w:delText>
              </w:r>
            </w:del>
          </w:p>
        </w:tc>
        <w:tc>
          <w:tcPr>
            <w:tcW w:w="2268" w:type="dxa"/>
            <w:tcBorders>
              <w:top w:val="single" w:sz="4" w:space="0" w:color="auto"/>
              <w:left w:val="single" w:sz="4" w:space="0" w:color="auto"/>
              <w:bottom w:val="single" w:sz="4" w:space="0" w:color="auto"/>
              <w:right w:val="single" w:sz="4" w:space="0" w:color="auto"/>
            </w:tcBorders>
          </w:tcPr>
          <w:p w14:paraId="67FB994C" w14:textId="570B2347" w:rsidR="005C6244" w:rsidRPr="00CA7D85" w:rsidDel="005C6244" w:rsidRDefault="005C6244" w:rsidP="005C6244">
            <w:pPr>
              <w:pStyle w:val="TAL"/>
              <w:rPr>
                <w:del w:id="3338" w:author="R5-241519" w:date="2024-04-10T09:57:00Z"/>
              </w:rPr>
            </w:pPr>
            <w:del w:id="3339" w:author="R5-241519" w:date="2024-04-10T09:57: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A34D67F" w14:textId="1CC29D2C" w:rsidR="005C6244" w:rsidRPr="00CA7D85" w:rsidDel="005C6244" w:rsidRDefault="005C6244" w:rsidP="005C6244">
            <w:pPr>
              <w:pStyle w:val="TAL"/>
              <w:rPr>
                <w:del w:id="3340" w:author="R5-241519" w:date="2024-04-10T09:57:00Z"/>
              </w:rPr>
            </w:pPr>
            <w:del w:id="3341" w:author="R5-241519" w:date="2024-04-10T09:57:00Z">
              <w:r w:rsidRPr="00CA7D85" w:rsidDel="005C6244">
                <w:delText>BandCombinationList-v1690</w:delText>
              </w:r>
            </w:del>
          </w:p>
        </w:tc>
        <w:tc>
          <w:tcPr>
            <w:tcW w:w="1283" w:type="dxa"/>
            <w:tcBorders>
              <w:top w:val="single" w:sz="4" w:space="0" w:color="auto"/>
              <w:left w:val="single" w:sz="4" w:space="0" w:color="auto"/>
              <w:bottom w:val="single" w:sz="4" w:space="0" w:color="auto"/>
              <w:right w:val="single" w:sz="4" w:space="0" w:color="auto"/>
            </w:tcBorders>
          </w:tcPr>
          <w:p w14:paraId="18159078" w14:textId="7114689D" w:rsidR="005C6244" w:rsidRPr="00CA7D85" w:rsidDel="005C6244" w:rsidRDefault="005C6244" w:rsidP="005C6244">
            <w:pPr>
              <w:pStyle w:val="TAL"/>
              <w:rPr>
                <w:del w:id="3342" w:author="R5-241519" w:date="2024-04-10T09:57:00Z"/>
              </w:rPr>
            </w:pPr>
          </w:p>
        </w:tc>
      </w:tr>
      <w:tr w:rsidR="005C6244" w:rsidRPr="00CA7D85" w:rsidDel="005C6244" w14:paraId="670567AF" w14:textId="1E0FA361" w:rsidTr="002F3B1B">
        <w:tblPrEx>
          <w:tblCellMar>
            <w:left w:w="108" w:type="dxa"/>
            <w:right w:w="108" w:type="dxa"/>
          </w:tblCellMar>
        </w:tblPrEx>
        <w:trPr>
          <w:del w:id="3343" w:author="R5-241519" w:date="2024-04-10T09:57:00Z"/>
        </w:trPr>
        <w:tc>
          <w:tcPr>
            <w:tcW w:w="4533" w:type="dxa"/>
            <w:tcBorders>
              <w:top w:val="single" w:sz="4" w:space="0" w:color="auto"/>
              <w:left w:val="single" w:sz="4" w:space="0" w:color="auto"/>
              <w:bottom w:val="single" w:sz="4" w:space="0" w:color="auto"/>
              <w:right w:val="single" w:sz="4" w:space="0" w:color="auto"/>
            </w:tcBorders>
          </w:tcPr>
          <w:p w14:paraId="48811ACC" w14:textId="0A043853" w:rsidR="005C6244" w:rsidRPr="00CA7D85" w:rsidDel="005C6244" w:rsidRDefault="005C6244" w:rsidP="005C6244">
            <w:pPr>
              <w:pStyle w:val="TAL"/>
              <w:rPr>
                <w:del w:id="3344" w:author="R5-241519" w:date="2024-04-10T09:57:00Z"/>
              </w:rPr>
            </w:pPr>
            <w:del w:id="3345" w:author="R5-241519" w:date="2024-04-10T09:57:00Z">
              <w:r w:rsidRPr="00CA7D85" w:rsidDel="005C6244">
                <w:delText xml:space="preserve">    supportedBandCombinationList-UplinkTxSwitch-v1690</w:delText>
              </w:r>
            </w:del>
          </w:p>
        </w:tc>
        <w:tc>
          <w:tcPr>
            <w:tcW w:w="2268" w:type="dxa"/>
            <w:tcBorders>
              <w:top w:val="single" w:sz="4" w:space="0" w:color="auto"/>
              <w:left w:val="single" w:sz="4" w:space="0" w:color="auto"/>
              <w:bottom w:val="single" w:sz="4" w:space="0" w:color="auto"/>
              <w:right w:val="single" w:sz="4" w:space="0" w:color="auto"/>
            </w:tcBorders>
          </w:tcPr>
          <w:p w14:paraId="1BEDD183" w14:textId="70296C48" w:rsidR="005C6244" w:rsidRPr="00CA7D85" w:rsidDel="005C6244" w:rsidRDefault="005C6244" w:rsidP="005C6244">
            <w:pPr>
              <w:pStyle w:val="TAL"/>
              <w:rPr>
                <w:del w:id="3346" w:author="R5-241519" w:date="2024-04-10T09:57:00Z"/>
              </w:rPr>
            </w:pPr>
            <w:del w:id="3347" w:author="R5-241519" w:date="2024-04-10T09:57: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D8B5A6C" w14:textId="2F8A7C62" w:rsidR="005C6244" w:rsidRPr="00CA7D85" w:rsidDel="005C6244" w:rsidRDefault="005C6244" w:rsidP="005C6244">
            <w:pPr>
              <w:pStyle w:val="TAL"/>
              <w:rPr>
                <w:del w:id="3348" w:author="R5-241519" w:date="2024-04-10T09:57:00Z"/>
              </w:rPr>
            </w:pPr>
            <w:del w:id="3349" w:author="R5-241519" w:date="2024-04-10T09:57:00Z">
              <w:r w:rsidRPr="00CA7D85" w:rsidDel="005C6244">
                <w:delText>BandCombinationList-UplinkTxSwitch-v1690</w:delText>
              </w:r>
            </w:del>
          </w:p>
        </w:tc>
        <w:tc>
          <w:tcPr>
            <w:tcW w:w="1283" w:type="dxa"/>
            <w:tcBorders>
              <w:top w:val="single" w:sz="4" w:space="0" w:color="auto"/>
              <w:left w:val="single" w:sz="4" w:space="0" w:color="auto"/>
              <w:bottom w:val="single" w:sz="4" w:space="0" w:color="auto"/>
              <w:right w:val="single" w:sz="4" w:space="0" w:color="auto"/>
            </w:tcBorders>
          </w:tcPr>
          <w:p w14:paraId="36188DD1" w14:textId="6ED28A46" w:rsidR="005C6244" w:rsidRPr="00CA7D85" w:rsidDel="005C6244" w:rsidRDefault="005C6244" w:rsidP="005C6244">
            <w:pPr>
              <w:pStyle w:val="TAL"/>
              <w:rPr>
                <w:del w:id="3350" w:author="R5-241519" w:date="2024-04-10T09:57:00Z"/>
              </w:rPr>
            </w:pPr>
          </w:p>
        </w:tc>
      </w:tr>
      <w:tr w:rsidR="005C6244" w:rsidRPr="00CA7D85" w14:paraId="7C265FC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5679FD5" w14:textId="77777777" w:rsidR="005C6244" w:rsidRPr="00CA7D85" w:rsidRDefault="005C6244" w:rsidP="005C6244">
            <w:pPr>
              <w:pStyle w:val="TAL"/>
            </w:pPr>
            <w:r w:rsidRPr="00CA7D85">
              <w:t xml:space="preserve">    supportedBandCombinationList-v1700</w:t>
            </w:r>
          </w:p>
        </w:tc>
        <w:tc>
          <w:tcPr>
            <w:tcW w:w="2268" w:type="dxa"/>
            <w:tcBorders>
              <w:top w:val="single" w:sz="4" w:space="0" w:color="auto"/>
              <w:left w:val="single" w:sz="4" w:space="0" w:color="auto"/>
              <w:bottom w:val="single" w:sz="4" w:space="0" w:color="auto"/>
              <w:right w:val="single" w:sz="4" w:space="0" w:color="auto"/>
            </w:tcBorders>
          </w:tcPr>
          <w:p w14:paraId="036B8081"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E2D8B56" w14:textId="77777777" w:rsidR="005C6244" w:rsidRPr="00CA7D85" w:rsidRDefault="005C6244" w:rsidP="005C6244">
            <w:pPr>
              <w:pStyle w:val="TAL"/>
            </w:pPr>
            <w:r w:rsidRPr="00CA7D85">
              <w:t>BandCombinationList-v1700</w:t>
            </w:r>
          </w:p>
        </w:tc>
        <w:tc>
          <w:tcPr>
            <w:tcW w:w="1283" w:type="dxa"/>
            <w:tcBorders>
              <w:top w:val="single" w:sz="4" w:space="0" w:color="auto"/>
              <w:left w:val="single" w:sz="4" w:space="0" w:color="auto"/>
              <w:bottom w:val="single" w:sz="4" w:space="0" w:color="auto"/>
              <w:right w:val="single" w:sz="4" w:space="0" w:color="auto"/>
            </w:tcBorders>
          </w:tcPr>
          <w:p w14:paraId="44473E1B" w14:textId="77777777" w:rsidR="005C6244" w:rsidRPr="00CA7D85" w:rsidRDefault="005C6244" w:rsidP="005C6244">
            <w:pPr>
              <w:pStyle w:val="TAL"/>
            </w:pPr>
          </w:p>
        </w:tc>
      </w:tr>
      <w:tr w:rsidR="005C6244" w:rsidRPr="00CA7D85" w14:paraId="25B23A7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7366568" w14:textId="77777777" w:rsidR="005C6244" w:rsidRPr="00CA7D85" w:rsidRDefault="005C6244" w:rsidP="005C6244">
            <w:pPr>
              <w:pStyle w:val="TAL"/>
            </w:pPr>
            <w:r w:rsidRPr="00CA7D85">
              <w:t xml:space="preserve">    supportedBandCombinationList-UplinkTxSwitch-v1700</w:t>
            </w:r>
          </w:p>
        </w:tc>
        <w:tc>
          <w:tcPr>
            <w:tcW w:w="2268" w:type="dxa"/>
            <w:tcBorders>
              <w:top w:val="single" w:sz="4" w:space="0" w:color="auto"/>
              <w:left w:val="single" w:sz="4" w:space="0" w:color="auto"/>
              <w:bottom w:val="single" w:sz="4" w:space="0" w:color="auto"/>
              <w:right w:val="single" w:sz="4" w:space="0" w:color="auto"/>
            </w:tcBorders>
          </w:tcPr>
          <w:p w14:paraId="2CDD457D"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FBF85CE" w14:textId="77777777" w:rsidR="005C6244" w:rsidRPr="00CA7D85" w:rsidRDefault="005C6244" w:rsidP="005C6244">
            <w:pPr>
              <w:pStyle w:val="TAL"/>
            </w:pPr>
            <w:r w:rsidRPr="00CA7D85">
              <w:t>BandCombinationList-UplinkTxSwitch-v1700</w:t>
            </w:r>
          </w:p>
        </w:tc>
        <w:tc>
          <w:tcPr>
            <w:tcW w:w="1283" w:type="dxa"/>
            <w:tcBorders>
              <w:top w:val="single" w:sz="4" w:space="0" w:color="auto"/>
              <w:left w:val="single" w:sz="4" w:space="0" w:color="auto"/>
              <w:bottom w:val="single" w:sz="4" w:space="0" w:color="auto"/>
              <w:right w:val="single" w:sz="4" w:space="0" w:color="auto"/>
            </w:tcBorders>
          </w:tcPr>
          <w:p w14:paraId="317D0EEC" w14:textId="77777777" w:rsidR="005C6244" w:rsidRPr="00CA7D85" w:rsidRDefault="005C6244" w:rsidP="005C6244">
            <w:pPr>
              <w:pStyle w:val="TAL"/>
            </w:pPr>
          </w:p>
        </w:tc>
      </w:tr>
      <w:tr w:rsidR="005C6244" w:rsidRPr="00CA7D85" w14:paraId="2375F4D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179D30D" w14:textId="77777777" w:rsidR="005C6244" w:rsidRPr="00CA7D85" w:rsidRDefault="005C6244" w:rsidP="005C6244">
            <w:pPr>
              <w:pStyle w:val="TAL"/>
            </w:pPr>
            <w:r w:rsidRPr="00CA7D85">
              <w:t xml:space="preserve">    supportedBandCombinationListSL-RelayDiscovery-r17</w:t>
            </w:r>
          </w:p>
        </w:tc>
        <w:tc>
          <w:tcPr>
            <w:tcW w:w="2268" w:type="dxa"/>
            <w:tcBorders>
              <w:top w:val="single" w:sz="4" w:space="0" w:color="auto"/>
              <w:left w:val="single" w:sz="4" w:space="0" w:color="auto"/>
              <w:bottom w:val="single" w:sz="4" w:space="0" w:color="auto"/>
              <w:right w:val="single" w:sz="4" w:space="0" w:color="auto"/>
            </w:tcBorders>
          </w:tcPr>
          <w:p w14:paraId="79A2822B"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A68B3C3"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DC541B1" w14:textId="77777777" w:rsidR="005C6244" w:rsidRPr="00CA7D85" w:rsidRDefault="005C6244" w:rsidP="005C6244">
            <w:pPr>
              <w:pStyle w:val="TAL"/>
            </w:pPr>
          </w:p>
        </w:tc>
      </w:tr>
      <w:tr w:rsidR="005C6244" w:rsidRPr="00CA7D85" w14:paraId="022B908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F3E0E1A" w14:textId="77777777" w:rsidR="005C6244" w:rsidRPr="00CA7D85" w:rsidRDefault="005C6244" w:rsidP="005C6244">
            <w:pPr>
              <w:pStyle w:val="TAL"/>
            </w:pPr>
            <w:r w:rsidRPr="00CA7D85">
              <w:t xml:space="preserve">    supportedBandCombinationListSL-NonRelayDiscovery-r17</w:t>
            </w:r>
          </w:p>
        </w:tc>
        <w:tc>
          <w:tcPr>
            <w:tcW w:w="2268" w:type="dxa"/>
            <w:tcBorders>
              <w:top w:val="single" w:sz="4" w:space="0" w:color="auto"/>
              <w:left w:val="single" w:sz="4" w:space="0" w:color="auto"/>
              <w:bottom w:val="single" w:sz="4" w:space="0" w:color="auto"/>
              <w:right w:val="single" w:sz="4" w:space="0" w:color="auto"/>
            </w:tcBorders>
          </w:tcPr>
          <w:p w14:paraId="0AAFF848"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BD486F3"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349D2DF" w14:textId="77777777" w:rsidR="005C6244" w:rsidRPr="00CA7D85" w:rsidRDefault="005C6244" w:rsidP="005C6244">
            <w:pPr>
              <w:pStyle w:val="TAL"/>
            </w:pPr>
          </w:p>
        </w:tc>
      </w:tr>
      <w:tr w:rsidR="005C6244" w:rsidRPr="00CA7D85" w14:paraId="45FE203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C535005" w14:textId="77777777" w:rsidR="005C6244" w:rsidRPr="00CA7D85" w:rsidRDefault="005C6244" w:rsidP="005C6244">
            <w:pPr>
              <w:pStyle w:val="TAL"/>
            </w:pPr>
            <w:r w:rsidRPr="00CA7D85">
              <w:t xml:space="preserve">    supportedBandCombinationListSidelinkEUTRA-NR-v1710</w:t>
            </w:r>
          </w:p>
        </w:tc>
        <w:tc>
          <w:tcPr>
            <w:tcW w:w="2268" w:type="dxa"/>
            <w:tcBorders>
              <w:top w:val="single" w:sz="4" w:space="0" w:color="auto"/>
              <w:left w:val="single" w:sz="4" w:space="0" w:color="auto"/>
              <w:bottom w:val="single" w:sz="4" w:space="0" w:color="auto"/>
              <w:right w:val="single" w:sz="4" w:space="0" w:color="auto"/>
            </w:tcBorders>
          </w:tcPr>
          <w:p w14:paraId="0331C1A4"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6DE5153" w14:textId="77777777" w:rsidR="005C6244" w:rsidRPr="00CA7D85" w:rsidRDefault="005C6244" w:rsidP="005C6244">
            <w:pPr>
              <w:pStyle w:val="TAL"/>
            </w:pPr>
            <w:r w:rsidRPr="00CA7D85">
              <w:t>BandCombinationListSidelinkEUTRA-NR-v1710</w:t>
            </w:r>
          </w:p>
        </w:tc>
        <w:tc>
          <w:tcPr>
            <w:tcW w:w="1283" w:type="dxa"/>
            <w:tcBorders>
              <w:top w:val="single" w:sz="4" w:space="0" w:color="auto"/>
              <w:left w:val="single" w:sz="4" w:space="0" w:color="auto"/>
              <w:bottom w:val="single" w:sz="4" w:space="0" w:color="auto"/>
              <w:right w:val="single" w:sz="4" w:space="0" w:color="auto"/>
            </w:tcBorders>
          </w:tcPr>
          <w:p w14:paraId="39E29F18" w14:textId="77777777" w:rsidR="005C6244" w:rsidRPr="00CA7D85" w:rsidRDefault="005C6244" w:rsidP="005C6244">
            <w:pPr>
              <w:pStyle w:val="TAL"/>
            </w:pPr>
          </w:p>
        </w:tc>
      </w:tr>
      <w:tr w:rsidR="005C6244" w:rsidRPr="00CA7D85" w14:paraId="7564F20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126457B" w14:textId="77777777" w:rsidR="005C6244" w:rsidRPr="00CA7D85" w:rsidRDefault="005C6244" w:rsidP="005C6244">
            <w:pPr>
              <w:pStyle w:val="TAL"/>
            </w:pPr>
            <w:r w:rsidRPr="00CA7D85">
              <w:t xml:space="preserve">    sidelinkRequested-r17</w:t>
            </w:r>
          </w:p>
        </w:tc>
        <w:tc>
          <w:tcPr>
            <w:tcW w:w="2268" w:type="dxa"/>
            <w:tcBorders>
              <w:top w:val="single" w:sz="4" w:space="0" w:color="auto"/>
              <w:left w:val="single" w:sz="4" w:space="0" w:color="auto"/>
              <w:bottom w:val="single" w:sz="4" w:space="0" w:color="auto"/>
              <w:right w:val="single" w:sz="4" w:space="0" w:color="auto"/>
            </w:tcBorders>
          </w:tcPr>
          <w:p w14:paraId="74444A4F"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AE3B59A"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0CBACD5C" w14:textId="77777777" w:rsidR="005C6244" w:rsidRPr="00CA7D85" w:rsidRDefault="005C6244" w:rsidP="005C6244">
            <w:pPr>
              <w:pStyle w:val="TAL"/>
            </w:pPr>
          </w:p>
        </w:tc>
      </w:tr>
      <w:tr w:rsidR="005C6244" w:rsidRPr="00CA7D85" w14:paraId="0A8F8C3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CA4D0F4" w14:textId="77777777" w:rsidR="005C6244" w:rsidRPr="00CA7D85" w:rsidRDefault="005C6244" w:rsidP="005C6244">
            <w:pPr>
              <w:pStyle w:val="TAL"/>
            </w:pPr>
            <w:r w:rsidRPr="00CA7D85">
              <w:t xml:space="preserve">    extendedBand-n77-2-r17</w:t>
            </w:r>
          </w:p>
        </w:tc>
        <w:tc>
          <w:tcPr>
            <w:tcW w:w="2268" w:type="dxa"/>
            <w:tcBorders>
              <w:top w:val="single" w:sz="4" w:space="0" w:color="auto"/>
              <w:left w:val="single" w:sz="4" w:space="0" w:color="auto"/>
              <w:bottom w:val="single" w:sz="4" w:space="0" w:color="auto"/>
              <w:right w:val="single" w:sz="4" w:space="0" w:color="auto"/>
            </w:tcBorders>
          </w:tcPr>
          <w:p w14:paraId="19F0EA4C" w14:textId="77777777" w:rsidR="005C6244" w:rsidRPr="00CA7D85" w:rsidRDefault="005C6244" w:rsidP="005C6244">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4A592E4A"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A51AE10" w14:textId="77777777" w:rsidR="005C6244" w:rsidRPr="00CA7D85" w:rsidRDefault="005C6244" w:rsidP="005C6244">
            <w:pPr>
              <w:pStyle w:val="TAL"/>
              <w:rPr>
                <w:strike/>
              </w:rPr>
            </w:pPr>
            <w:r w:rsidRPr="00CA7D85">
              <w:t>pc_extendedBand_n77_2_r17</w:t>
            </w:r>
          </w:p>
        </w:tc>
      </w:tr>
      <w:tr w:rsidR="005C6244" w:rsidRPr="00CA7D85" w:rsidDel="005C6244" w14:paraId="7D512F72" w14:textId="08B35901" w:rsidTr="002F3B1B">
        <w:tblPrEx>
          <w:tblCellMar>
            <w:left w:w="108" w:type="dxa"/>
            <w:right w:w="108" w:type="dxa"/>
          </w:tblCellMar>
        </w:tblPrEx>
        <w:trPr>
          <w:del w:id="3351" w:author="R5-241519" w:date="2024-04-10T09:57:00Z"/>
        </w:trPr>
        <w:tc>
          <w:tcPr>
            <w:tcW w:w="4533" w:type="dxa"/>
            <w:tcBorders>
              <w:top w:val="single" w:sz="4" w:space="0" w:color="auto"/>
              <w:left w:val="single" w:sz="4" w:space="0" w:color="auto"/>
              <w:bottom w:val="single" w:sz="4" w:space="0" w:color="auto"/>
              <w:right w:val="single" w:sz="4" w:space="0" w:color="auto"/>
            </w:tcBorders>
          </w:tcPr>
          <w:p w14:paraId="4002926A" w14:textId="323DE30F" w:rsidR="005C6244" w:rsidRPr="00CA7D85" w:rsidDel="005C6244" w:rsidRDefault="005C6244" w:rsidP="005C6244">
            <w:pPr>
              <w:pStyle w:val="TAL"/>
              <w:rPr>
                <w:del w:id="3352" w:author="R5-241519" w:date="2024-04-10T09:57:00Z"/>
              </w:rPr>
            </w:pPr>
            <w:del w:id="3353" w:author="R5-241519" w:date="2024-04-10T09:57:00Z">
              <w:r w:rsidRPr="00CA7D85" w:rsidDel="005C6244">
                <w:lastRenderedPageBreak/>
                <w:delText xml:space="preserve">    supportedBandCombinationList-v1720</w:delText>
              </w:r>
            </w:del>
          </w:p>
        </w:tc>
        <w:tc>
          <w:tcPr>
            <w:tcW w:w="2268" w:type="dxa"/>
            <w:tcBorders>
              <w:top w:val="single" w:sz="4" w:space="0" w:color="auto"/>
              <w:left w:val="single" w:sz="4" w:space="0" w:color="auto"/>
              <w:bottom w:val="single" w:sz="4" w:space="0" w:color="auto"/>
              <w:right w:val="single" w:sz="4" w:space="0" w:color="auto"/>
            </w:tcBorders>
          </w:tcPr>
          <w:p w14:paraId="3DB7B916" w14:textId="2D305BCA" w:rsidR="005C6244" w:rsidRPr="00CA7D85" w:rsidDel="005C6244" w:rsidRDefault="005C6244" w:rsidP="005C6244">
            <w:pPr>
              <w:pStyle w:val="TAL"/>
              <w:rPr>
                <w:del w:id="3354" w:author="R5-241519" w:date="2024-04-10T09:57:00Z"/>
              </w:rPr>
            </w:pPr>
            <w:del w:id="3355" w:author="R5-241519" w:date="2024-04-10T09:57: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C444CE5" w14:textId="71A007F9" w:rsidR="005C6244" w:rsidRPr="00CA7D85" w:rsidDel="005C6244" w:rsidRDefault="005C6244" w:rsidP="005C6244">
            <w:pPr>
              <w:pStyle w:val="TAL"/>
              <w:rPr>
                <w:del w:id="3356" w:author="R5-241519" w:date="2024-04-10T09:57:00Z"/>
              </w:rPr>
            </w:pPr>
            <w:del w:id="3357" w:author="R5-241519" w:date="2024-04-10T09:57:00Z">
              <w:r w:rsidRPr="00CA7D85" w:rsidDel="005C6244">
                <w:delText>BandCombinationList-v1720</w:delText>
              </w:r>
            </w:del>
          </w:p>
        </w:tc>
        <w:tc>
          <w:tcPr>
            <w:tcW w:w="1283" w:type="dxa"/>
            <w:tcBorders>
              <w:top w:val="single" w:sz="4" w:space="0" w:color="auto"/>
              <w:left w:val="single" w:sz="4" w:space="0" w:color="auto"/>
              <w:bottom w:val="single" w:sz="4" w:space="0" w:color="auto"/>
              <w:right w:val="single" w:sz="4" w:space="0" w:color="auto"/>
            </w:tcBorders>
          </w:tcPr>
          <w:p w14:paraId="7346C71A" w14:textId="235ED8E4" w:rsidR="005C6244" w:rsidRPr="00CA7D85" w:rsidDel="005C6244" w:rsidRDefault="005C6244" w:rsidP="005C6244">
            <w:pPr>
              <w:pStyle w:val="TAL"/>
              <w:rPr>
                <w:del w:id="3358" w:author="R5-241519" w:date="2024-04-10T09:57:00Z"/>
              </w:rPr>
            </w:pPr>
          </w:p>
        </w:tc>
      </w:tr>
      <w:tr w:rsidR="005C6244" w:rsidRPr="00CA7D85" w:rsidDel="005C6244" w14:paraId="3B9CDFC1" w14:textId="17D42C34" w:rsidTr="002F3B1B">
        <w:tblPrEx>
          <w:tblCellMar>
            <w:left w:w="108" w:type="dxa"/>
            <w:right w:w="108" w:type="dxa"/>
          </w:tblCellMar>
        </w:tblPrEx>
        <w:trPr>
          <w:del w:id="3359" w:author="R5-241519" w:date="2024-04-10T09:57:00Z"/>
        </w:trPr>
        <w:tc>
          <w:tcPr>
            <w:tcW w:w="4533" w:type="dxa"/>
            <w:tcBorders>
              <w:top w:val="single" w:sz="4" w:space="0" w:color="auto"/>
              <w:left w:val="single" w:sz="4" w:space="0" w:color="auto"/>
              <w:bottom w:val="single" w:sz="4" w:space="0" w:color="auto"/>
              <w:right w:val="single" w:sz="4" w:space="0" w:color="auto"/>
            </w:tcBorders>
          </w:tcPr>
          <w:p w14:paraId="2E96241F" w14:textId="7D73CA2D" w:rsidR="005C6244" w:rsidRPr="00CA7D85" w:rsidDel="005C6244" w:rsidRDefault="005C6244" w:rsidP="005C6244">
            <w:pPr>
              <w:pStyle w:val="TAL"/>
              <w:rPr>
                <w:del w:id="3360" w:author="R5-241519" w:date="2024-04-10T09:57:00Z"/>
              </w:rPr>
            </w:pPr>
            <w:del w:id="3361" w:author="R5-241519" w:date="2024-04-10T09:57:00Z">
              <w:r w:rsidRPr="00CA7D85" w:rsidDel="005C6244">
                <w:delText>supportedBandCombinationList-UplinkTxSwitch-v1720</w:delText>
              </w:r>
            </w:del>
          </w:p>
        </w:tc>
        <w:tc>
          <w:tcPr>
            <w:tcW w:w="2268" w:type="dxa"/>
            <w:tcBorders>
              <w:top w:val="single" w:sz="4" w:space="0" w:color="auto"/>
              <w:left w:val="single" w:sz="4" w:space="0" w:color="auto"/>
              <w:bottom w:val="single" w:sz="4" w:space="0" w:color="auto"/>
              <w:right w:val="single" w:sz="4" w:space="0" w:color="auto"/>
            </w:tcBorders>
          </w:tcPr>
          <w:p w14:paraId="50F48EE7" w14:textId="11D56FAA" w:rsidR="005C6244" w:rsidRPr="00CA7D85" w:rsidDel="005C6244" w:rsidRDefault="005C6244" w:rsidP="005C6244">
            <w:pPr>
              <w:pStyle w:val="TAL"/>
              <w:rPr>
                <w:del w:id="3362" w:author="R5-241519" w:date="2024-04-10T09:57:00Z"/>
              </w:rPr>
            </w:pPr>
            <w:del w:id="3363" w:author="R5-241519" w:date="2024-04-10T09:57: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11B255C" w14:textId="08E6DB6D" w:rsidR="005C6244" w:rsidRPr="00CA7D85" w:rsidDel="005C6244" w:rsidRDefault="005C6244" w:rsidP="005C6244">
            <w:pPr>
              <w:pStyle w:val="TAL"/>
              <w:rPr>
                <w:del w:id="3364" w:author="R5-241519" w:date="2024-04-10T09:57:00Z"/>
              </w:rPr>
            </w:pPr>
            <w:del w:id="3365" w:author="R5-241519" w:date="2024-04-10T09:57:00Z">
              <w:r w:rsidRPr="00CA7D85" w:rsidDel="005C6244">
                <w:delText>BandCombinationList-UplinkTxSwitch-v1720</w:delText>
              </w:r>
            </w:del>
          </w:p>
        </w:tc>
        <w:tc>
          <w:tcPr>
            <w:tcW w:w="1283" w:type="dxa"/>
            <w:tcBorders>
              <w:top w:val="single" w:sz="4" w:space="0" w:color="auto"/>
              <w:left w:val="single" w:sz="4" w:space="0" w:color="auto"/>
              <w:bottom w:val="single" w:sz="4" w:space="0" w:color="auto"/>
              <w:right w:val="single" w:sz="4" w:space="0" w:color="auto"/>
            </w:tcBorders>
          </w:tcPr>
          <w:p w14:paraId="1975146A" w14:textId="1B7CA50A" w:rsidR="005C6244" w:rsidRPr="00CA7D85" w:rsidDel="005C6244" w:rsidRDefault="005C6244" w:rsidP="005C6244">
            <w:pPr>
              <w:pStyle w:val="TAL"/>
              <w:rPr>
                <w:del w:id="3366" w:author="R5-241519" w:date="2024-04-10T09:57:00Z"/>
              </w:rPr>
            </w:pPr>
          </w:p>
        </w:tc>
      </w:tr>
      <w:tr w:rsidR="005C6244" w:rsidRPr="00CA7D85" w:rsidDel="005C6244" w14:paraId="51E6C286" w14:textId="7BD3677A" w:rsidTr="002F3B1B">
        <w:tblPrEx>
          <w:tblCellMar>
            <w:left w:w="108" w:type="dxa"/>
            <w:right w:w="108" w:type="dxa"/>
          </w:tblCellMar>
        </w:tblPrEx>
        <w:trPr>
          <w:del w:id="3367" w:author="R5-241519" w:date="2024-04-10T09:57:00Z"/>
        </w:trPr>
        <w:tc>
          <w:tcPr>
            <w:tcW w:w="4533" w:type="dxa"/>
            <w:tcBorders>
              <w:top w:val="single" w:sz="4" w:space="0" w:color="auto"/>
              <w:left w:val="single" w:sz="4" w:space="0" w:color="auto"/>
              <w:bottom w:val="single" w:sz="4" w:space="0" w:color="auto"/>
              <w:right w:val="single" w:sz="4" w:space="0" w:color="auto"/>
            </w:tcBorders>
          </w:tcPr>
          <w:p w14:paraId="2720FE1B" w14:textId="2CA63F0D" w:rsidR="005C6244" w:rsidRPr="00CA7D85" w:rsidDel="005C6244" w:rsidRDefault="005C6244" w:rsidP="005C6244">
            <w:pPr>
              <w:pStyle w:val="TAL"/>
              <w:rPr>
                <w:del w:id="3368" w:author="R5-241519" w:date="2024-04-10T09:57:00Z"/>
              </w:rPr>
            </w:pPr>
            <w:del w:id="3369" w:author="R5-241519" w:date="2024-04-10T09:57:00Z">
              <w:r w:rsidRPr="00CA7D85" w:rsidDel="005C6244">
                <w:delText xml:space="preserve">    supportedBandCombinationList-v1730</w:delText>
              </w:r>
            </w:del>
          </w:p>
        </w:tc>
        <w:tc>
          <w:tcPr>
            <w:tcW w:w="2268" w:type="dxa"/>
            <w:tcBorders>
              <w:top w:val="single" w:sz="4" w:space="0" w:color="auto"/>
              <w:left w:val="single" w:sz="4" w:space="0" w:color="auto"/>
              <w:bottom w:val="single" w:sz="4" w:space="0" w:color="auto"/>
              <w:right w:val="single" w:sz="4" w:space="0" w:color="auto"/>
            </w:tcBorders>
          </w:tcPr>
          <w:p w14:paraId="37C112C6" w14:textId="6C67E968" w:rsidR="005C6244" w:rsidRPr="00CA7D85" w:rsidDel="005C6244" w:rsidRDefault="005C6244" w:rsidP="005C6244">
            <w:pPr>
              <w:pStyle w:val="TAL"/>
              <w:rPr>
                <w:del w:id="3370" w:author="R5-241519" w:date="2024-04-10T09:57:00Z"/>
              </w:rPr>
            </w:pPr>
            <w:del w:id="3371" w:author="R5-241519" w:date="2024-04-10T09:57: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4F9FBEB" w14:textId="69722CD2" w:rsidR="005C6244" w:rsidRPr="00CA7D85" w:rsidDel="005C6244" w:rsidRDefault="005C6244" w:rsidP="005C6244">
            <w:pPr>
              <w:pStyle w:val="TAL"/>
              <w:rPr>
                <w:del w:id="3372" w:author="R5-241519" w:date="2024-04-10T09:57:00Z"/>
              </w:rPr>
            </w:pPr>
          </w:p>
        </w:tc>
        <w:tc>
          <w:tcPr>
            <w:tcW w:w="1283" w:type="dxa"/>
            <w:tcBorders>
              <w:top w:val="single" w:sz="4" w:space="0" w:color="auto"/>
              <w:left w:val="single" w:sz="4" w:space="0" w:color="auto"/>
              <w:bottom w:val="single" w:sz="4" w:space="0" w:color="auto"/>
              <w:right w:val="single" w:sz="4" w:space="0" w:color="auto"/>
            </w:tcBorders>
          </w:tcPr>
          <w:p w14:paraId="05420C83" w14:textId="5C2E6B33" w:rsidR="005C6244" w:rsidRPr="00CA7D85" w:rsidDel="005C6244" w:rsidRDefault="005C6244" w:rsidP="005C6244">
            <w:pPr>
              <w:pStyle w:val="TAL"/>
              <w:rPr>
                <w:del w:id="3373" w:author="R5-241519" w:date="2024-04-10T09:57:00Z"/>
              </w:rPr>
            </w:pPr>
          </w:p>
        </w:tc>
      </w:tr>
      <w:tr w:rsidR="005C6244" w:rsidRPr="00CA7D85" w:rsidDel="005C6244" w14:paraId="52639A87" w14:textId="5D622302" w:rsidTr="002F3B1B">
        <w:tblPrEx>
          <w:tblCellMar>
            <w:left w:w="108" w:type="dxa"/>
            <w:right w:w="108" w:type="dxa"/>
          </w:tblCellMar>
        </w:tblPrEx>
        <w:trPr>
          <w:del w:id="3374" w:author="R5-241519" w:date="2024-04-10T09:57:00Z"/>
        </w:trPr>
        <w:tc>
          <w:tcPr>
            <w:tcW w:w="4533" w:type="dxa"/>
            <w:tcBorders>
              <w:top w:val="single" w:sz="4" w:space="0" w:color="auto"/>
              <w:left w:val="single" w:sz="4" w:space="0" w:color="auto"/>
              <w:bottom w:val="single" w:sz="4" w:space="0" w:color="auto"/>
              <w:right w:val="single" w:sz="4" w:space="0" w:color="auto"/>
            </w:tcBorders>
          </w:tcPr>
          <w:p w14:paraId="1DF36159" w14:textId="40FB18FE" w:rsidR="005C6244" w:rsidRPr="00CA7D85" w:rsidDel="005C6244" w:rsidRDefault="005C6244" w:rsidP="005C6244">
            <w:pPr>
              <w:pStyle w:val="TAL"/>
              <w:rPr>
                <w:del w:id="3375" w:author="R5-241519" w:date="2024-04-10T09:57:00Z"/>
              </w:rPr>
            </w:pPr>
            <w:del w:id="3376" w:author="R5-241519" w:date="2024-04-10T09:57:00Z">
              <w:r w:rsidRPr="00CA7D85" w:rsidDel="005C6244">
                <w:delText xml:space="preserve">    supportedBandCombinationList-UplinkTxSwitch-v1730</w:delText>
              </w:r>
            </w:del>
          </w:p>
        </w:tc>
        <w:tc>
          <w:tcPr>
            <w:tcW w:w="2268" w:type="dxa"/>
            <w:tcBorders>
              <w:top w:val="single" w:sz="4" w:space="0" w:color="auto"/>
              <w:left w:val="single" w:sz="4" w:space="0" w:color="auto"/>
              <w:bottom w:val="single" w:sz="4" w:space="0" w:color="auto"/>
              <w:right w:val="single" w:sz="4" w:space="0" w:color="auto"/>
            </w:tcBorders>
          </w:tcPr>
          <w:p w14:paraId="1CEA4E87" w14:textId="5A4F3704" w:rsidR="005C6244" w:rsidRPr="00CA7D85" w:rsidDel="005C6244" w:rsidRDefault="005C6244" w:rsidP="005C6244">
            <w:pPr>
              <w:pStyle w:val="TAL"/>
              <w:rPr>
                <w:del w:id="3377" w:author="R5-241519" w:date="2024-04-10T09:57:00Z"/>
              </w:rPr>
            </w:pPr>
            <w:del w:id="3378" w:author="R5-241519" w:date="2024-04-10T09:57: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3D3578C" w14:textId="2BFE6F7E" w:rsidR="005C6244" w:rsidRPr="00CA7D85" w:rsidDel="005C6244" w:rsidRDefault="005C6244" w:rsidP="005C6244">
            <w:pPr>
              <w:pStyle w:val="TAL"/>
              <w:rPr>
                <w:del w:id="3379" w:author="R5-241519" w:date="2024-04-10T09:57:00Z"/>
              </w:rPr>
            </w:pPr>
          </w:p>
        </w:tc>
        <w:tc>
          <w:tcPr>
            <w:tcW w:w="1283" w:type="dxa"/>
            <w:tcBorders>
              <w:top w:val="single" w:sz="4" w:space="0" w:color="auto"/>
              <w:left w:val="single" w:sz="4" w:space="0" w:color="auto"/>
              <w:bottom w:val="single" w:sz="4" w:space="0" w:color="auto"/>
              <w:right w:val="single" w:sz="4" w:space="0" w:color="auto"/>
            </w:tcBorders>
          </w:tcPr>
          <w:p w14:paraId="3DD29324" w14:textId="5B0802D9" w:rsidR="005C6244" w:rsidRPr="00CA7D85" w:rsidDel="005C6244" w:rsidRDefault="005C6244" w:rsidP="005C6244">
            <w:pPr>
              <w:pStyle w:val="TAL"/>
              <w:rPr>
                <w:del w:id="3380" w:author="R5-241519" w:date="2024-04-10T09:57:00Z"/>
              </w:rPr>
            </w:pPr>
          </w:p>
        </w:tc>
      </w:tr>
      <w:tr w:rsidR="005C6244" w:rsidRPr="00CA7D85" w:rsidDel="005C6244" w14:paraId="3B042495" w14:textId="0F55C8AB" w:rsidTr="002F3B1B">
        <w:tblPrEx>
          <w:tblCellMar>
            <w:left w:w="108" w:type="dxa"/>
            <w:right w:w="108" w:type="dxa"/>
          </w:tblCellMar>
        </w:tblPrEx>
        <w:trPr>
          <w:del w:id="3381" w:author="R5-241519" w:date="2024-04-10T09:57:00Z"/>
        </w:trPr>
        <w:tc>
          <w:tcPr>
            <w:tcW w:w="4533" w:type="dxa"/>
            <w:tcBorders>
              <w:top w:val="single" w:sz="4" w:space="0" w:color="auto"/>
              <w:left w:val="single" w:sz="4" w:space="0" w:color="auto"/>
              <w:bottom w:val="single" w:sz="4" w:space="0" w:color="auto"/>
              <w:right w:val="single" w:sz="4" w:space="0" w:color="auto"/>
            </w:tcBorders>
          </w:tcPr>
          <w:p w14:paraId="62F074B4" w14:textId="4A59FCD5" w:rsidR="005C6244" w:rsidRPr="00CA7D85" w:rsidDel="005C6244" w:rsidRDefault="005C6244" w:rsidP="005C6244">
            <w:pPr>
              <w:pStyle w:val="TAL"/>
              <w:rPr>
                <w:del w:id="3382" w:author="R5-241519" w:date="2024-04-10T09:57:00Z"/>
              </w:rPr>
            </w:pPr>
            <w:del w:id="3383" w:author="R5-241519" w:date="2024-04-10T09:57:00Z">
              <w:r w:rsidRPr="00CA7D85" w:rsidDel="005C6244">
                <w:delText xml:space="preserve">    supportedBandCombinationListSL-RelayDiscovery-v1730</w:delText>
              </w:r>
            </w:del>
          </w:p>
        </w:tc>
        <w:tc>
          <w:tcPr>
            <w:tcW w:w="2268" w:type="dxa"/>
            <w:tcBorders>
              <w:top w:val="single" w:sz="4" w:space="0" w:color="auto"/>
              <w:left w:val="single" w:sz="4" w:space="0" w:color="auto"/>
              <w:bottom w:val="single" w:sz="4" w:space="0" w:color="auto"/>
              <w:right w:val="single" w:sz="4" w:space="0" w:color="auto"/>
            </w:tcBorders>
          </w:tcPr>
          <w:p w14:paraId="3DBA0DB5" w14:textId="738BC00A" w:rsidR="005C6244" w:rsidRPr="00CA7D85" w:rsidDel="005C6244" w:rsidRDefault="005C6244" w:rsidP="005C6244">
            <w:pPr>
              <w:pStyle w:val="TAL"/>
              <w:rPr>
                <w:del w:id="3384" w:author="R5-241519" w:date="2024-04-10T09:57:00Z"/>
              </w:rPr>
            </w:pPr>
            <w:del w:id="3385" w:author="R5-241519" w:date="2024-04-10T09:57: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5ACBD4F" w14:textId="53532D67" w:rsidR="005C6244" w:rsidRPr="00CA7D85" w:rsidDel="005C6244" w:rsidRDefault="005C6244" w:rsidP="005C6244">
            <w:pPr>
              <w:pStyle w:val="TAL"/>
              <w:rPr>
                <w:del w:id="3386" w:author="R5-241519" w:date="2024-04-10T09:57:00Z"/>
              </w:rPr>
            </w:pPr>
          </w:p>
        </w:tc>
        <w:tc>
          <w:tcPr>
            <w:tcW w:w="1283" w:type="dxa"/>
            <w:tcBorders>
              <w:top w:val="single" w:sz="4" w:space="0" w:color="auto"/>
              <w:left w:val="single" w:sz="4" w:space="0" w:color="auto"/>
              <w:bottom w:val="single" w:sz="4" w:space="0" w:color="auto"/>
              <w:right w:val="single" w:sz="4" w:space="0" w:color="auto"/>
            </w:tcBorders>
          </w:tcPr>
          <w:p w14:paraId="6EE75065" w14:textId="3901A64E" w:rsidR="005C6244" w:rsidRPr="00CA7D85" w:rsidDel="005C6244" w:rsidRDefault="005C6244" w:rsidP="005C6244">
            <w:pPr>
              <w:pStyle w:val="TAL"/>
              <w:rPr>
                <w:del w:id="3387" w:author="R5-241519" w:date="2024-04-10T09:57:00Z"/>
              </w:rPr>
            </w:pPr>
          </w:p>
        </w:tc>
      </w:tr>
      <w:tr w:rsidR="005C6244" w:rsidRPr="00CA7D85" w:rsidDel="005C6244" w14:paraId="7AB180AD" w14:textId="3383F92A" w:rsidTr="002F3B1B">
        <w:tblPrEx>
          <w:tblCellMar>
            <w:left w:w="108" w:type="dxa"/>
            <w:right w:w="108" w:type="dxa"/>
          </w:tblCellMar>
        </w:tblPrEx>
        <w:trPr>
          <w:del w:id="3388" w:author="R5-241519" w:date="2024-04-10T09:57:00Z"/>
        </w:trPr>
        <w:tc>
          <w:tcPr>
            <w:tcW w:w="4533" w:type="dxa"/>
            <w:tcBorders>
              <w:top w:val="single" w:sz="4" w:space="0" w:color="auto"/>
              <w:left w:val="single" w:sz="4" w:space="0" w:color="auto"/>
              <w:bottom w:val="single" w:sz="4" w:space="0" w:color="auto"/>
              <w:right w:val="single" w:sz="4" w:space="0" w:color="auto"/>
            </w:tcBorders>
          </w:tcPr>
          <w:p w14:paraId="06AB8A02" w14:textId="4077E1D7" w:rsidR="005C6244" w:rsidRPr="00CA7D85" w:rsidDel="005C6244" w:rsidRDefault="005C6244" w:rsidP="005C6244">
            <w:pPr>
              <w:pStyle w:val="TAL"/>
              <w:rPr>
                <w:del w:id="3389" w:author="R5-241519" w:date="2024-04-10T09:57:00Z"/>
              </w:rPr>
            </w:pPr>
            <w:del w:id="3390" w:author="R5-241519" w:date="2024-04-10T09:57:00Z">
              <w:r w:rsidRPr="00CA7D85" w:rsidDel="005C6244">
                <w:delText xml:space="preserve">    supportedBandCombinationListSL-NonRelayDiscovery-v1730</w:delText>
              </w:r>
            </w:del>
          </w:p>
        </w:tc>
        <w:tc>
          <w:tcPr>
            <w:tcW w:w="2268" w:type="dxa"/>
            <w:tcBorders>
              <w:top w:val="single" w:sz="4" w:space="0" w:color="auto"/>
              <w:left w:val="single" w:sz="4" w:space="0" w:color="auto"/>
              <w:bottom w:val="single" w:sz="4" w:space="0" w:color="auto"/>
              <w:right w:val="single" w:sz="4" w:space="0" w:color="auto"/>
            </w:tcBorders>
          </w:tcPr>
          <w:p w14:paraId="7DDA201A" w14:textId="2775C10E" w:rsidR="005C6244" w:rsidRPr="00CA7D85" w:rsidDel="005C6244" w:rsidRDefault="005C6244" w:rsidP="005C6244">
            <w:pPr>
              <w:pStyle w:val="TAL"/>
              <w:rPr>
                <w:del w:id="3391" w:author="R5-241519" w:date="2024-04-10T09:57:00Z"/>
              </w:rPr>
            </w:pPr>
            <w:del w:id="3392" w:author="R5-241519" w:date="2024-04-10T09:57: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40E7A2F" w14:textId="6B7C0907" w:rsidR="005C6244" w:rsidRPr="00CA7D85" w:rsidDel="005C6244" w:rsidRDefault="005C6244" w:rsidP="005C6244">
            <w:pPr>
              <w:pStyle w:val="TAL"/>
              <w:rPr>
                <w:del w:id="3393" w:author="R5-241519" w:date="2024-04-10T09:57:00Z"/>
              </w:rPr>
            </w:pPr>
          </w:p>
        </w:tc>
        <w:tc>
          <w:tcPr>
            <w:tcW w:w="1283" w:type="dxa"/>
            <w:tcBorders>
              <w:top w:val="single" w:sz="4" w:space="0" w:color="auto"/>
              <w:left w:val="single" w:sz="4" w:space="0" w:color="auto"/>
              <w:bottom w:val="single" w:sz="4" w:space="0" w:color="auto"/>
              <w:right w:val="single" w:sz="4" w:space="0" w:color="auto"/>
            </w:tcBorders>
          </w:tcPr>
          <w:p w14:paraId="2A7236EA" w14:textId="107354AC" w:rsidR="005C6244" w:rsidRPr="00CA7D85" w:rsidDel="005C6244" w:rsidRDefault="005C6244" w:rsidP="005C6244">
            <w:pPr>
              <w:pStyle w:val="TAL"/>
              <w:rPr>
                <w:del w:id="3394" w:author="R5-241519" w:date="2024-04-10T09:57:00Z"/>
              </w:rPr>
            </w:pPr>
          </w:p>
        </w:tc>
      </w:tr>
      <w:tr w:rsidR="005C6244" w:rsidRPr="00CA7D85" w:rsidDel="005C6244" w14:paraId="77CFD293" w14:textId="5A80FB58" w:rsidTr="002F3B1B">
        <w:tblPrEx>
          <w:tblCellMar>
            <w:left w:w="108" w:type="dxa"/>
            <w:right w:w="108" w:type="dxa"/>
          </w:tblCellMar>
        </w:tblPrEx>
        <w:trPr>
          <w:del w:id="3395" w:author="R5-241519" w:date="2024-04-10T09:57:00Z"/>
        </w:trPr>
        <w:tc>
          <w:tcPr>
            <w:tcW w:w="4533" w:type="dxa"/>
            <w:tcBorders>
              <w:top w:val="single" w:sz="4" w:space="0" w:color="auto"/>
              <w:left w:val="single" w:sz="4" w:space="0" w:color="auto"/>
              <w:bottom w:val="single" w:sz="4" w:space="0" w:color="auto"/>
              <w:right w:val="single" w:sz="4" w:space="0" w:color="auto"/>
            </w:tcBorders>
          </w:tcPr>
          <w:p w14:paraId="7B17E97F" w14:textId="71E51804" w:rsidR="005C6244" w:rsidRPr="00CA7D85" w:rsidDel="005C6244" w:rsidRDefault="005C6244" w:rsidP="005C6244">
            <w:pPr>
              <w:pStyle w:val="TAL"/>
              <w:rPr>
                <w:del w:id="3396" w:author="R5-241519" w:date="2024-04-10T09:57:00Z"/>
              </w:rPr>
            </w:pPr>
            <w:del w:id="3397" w:author="R5-241519" w:date="2024-04-10T09:57:00Z">
              <w:r w:rsidRPr="00CA7D85" w:rsidDel="005C6244">
                <w:delText xml:space="preserve">    supportedBandCombinationList-v1740</w:delText>
              </w:r>
            </w:del>
          </w:p>
        </w:tc>
        <w:tc>
          <w:tcPr>
            <w:tcW w:w="2268" w:type="dxa"/>
            <w:tcBorders>
              <w:top w:val="single" w:sz="4" w:space="0" w:color="auto"/>
              <w:left w:val="single" w:sz="4" w:space="0" w:color="auto"/>
              <w:bottom w:val="single" w:sz="4" w:space="0" w:color="auto"/>
              <w:right w:val="single" w:sz="4" w:space="0" w:color="auto"/>
            </w:tcBorders>
          </w:tcPr>
          <w:p w14:paraId="5F65AA91" w14:textId="6BCEC6EA" w:rsidR="005C6244" w:rsidRPr="00CA7D85" w:rsidDel="005C6244" w:rsidRDefault="005C6244" w:rsidP="005C6244">
            <w:pPr>
              <w:pStyle w:val="TAL"/>
              <w:rPr>
                <w:del w:id="3398" w:author="R5-241519" w:date="2024-04-10T09:57:00Z"/>
              </w:rPr>
            </w:pPr>
            <w:del w:id="3399" w:author="R5-241519" w:date="2024-04-10T09:57:00Z">
              <w:r w:rsidRPr="00CA7D85" w:rsidDel="005C6244">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A4D5936" w14:textId="76B1FFCE" w:rsidR="005C6244" w:rsidRPr="00CA7D85" w:rsidDel="005C6244" w:rsidRDefault="005C6244" w:rsidP="005C6244">
            <w:pPr>
              <w:pStyle w:val="TAL"/>
              <w:rPr>
                <w:del w:id="3400" w:author="R5-241519" w:date="2024-04-10T09:57:00Z"/>
              </w:rPr>
            </w:pPr>
          </w:p>
        </w:tc>
        <w:tc>
          <w:tcPr>
            <w:tcW w:w="1283" w:type="dxa"/>
            <w:tcBorders>
              <w:top w:val="single" w:sz="4" w:space="0" w:color="auto"/>
              <w:left w:val="single" w:sz="4" w:space="0" w:color="auto"/>
              <w:bottom w:val="single" w:sz="4" w:space="0" w:color="auto"/>
              <w:right w:val="single" w:sz="4" w:space="0" w:color="auto"/>
            </w:tcBorders>
          </w:tcPr>
          <w:p w14:paraId="646452F8" w14:textId="25AF8B55" w:rsidR="005C6244" w:rsidRPr="00CA7D85" w:rsidDel="005C6244" w:rsidRDefault="005C6244" w:rsidP="005C6244">
            <w:pPr>
              <w:pStyle w:val="TAL"/>
              <w:rPr>
                <w:del w:id="3401" w:author="R5-241519" w:date="2024-04-10T09:57:00Z"/>
              </w:rPr>
            </w:pPr>
          </w:p>
        </w:tc>
      </w:tr>
      <w:tr w:rsidR="005C6244" w:rsidRPr="00CA7D85" w14:paraId="291734C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EC986C5" w14:textId="390F89E0" w:rsidR="005C6244" w:rsidRPr="00CA7D85" w:rsidRDefault="005C6244" w:rsidP="005C6244">
            <w:pPr>
              <w:pStyle w:val="TAL"/>
            </w:pPr>
            <w:r w:rsidRPr="00CA7D85">
              <w:t xml:space="preserve">    supportedBandCombinationList-UplinkTxSwitch-v1740</w:t>
            </w:r>
          </w:p>
        </w:tc>
        <w:tc>
          <w:tcPr>
            <w:tcW w:w="2268" w:type="dxa"/>
            <w:tcBorders>
              <w:top w:val="single" w:sz="4" w:space="0" w:color="auto"/>
              <w:left w:val="single" w:sz="4" w:space="0" w:color="auto"/>
              <w:bottom w:val="single" w:sz="4" w:space="0" w:color="auto"/>
              <w:right w:val="single" w:sz="4" w:space="0" w:color="auto"/>
            </w:tcBorders>
          </w:tcPr>
          <w:p w14:paraId="6443E64A" w14:textId="24292BDF"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BE6A3F7"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7A2CF09A" w14:textId="77777777" w:rsidR="005C6244" w:rsidRPr="00CA7D85" w:rsidRDefault="005C6244" w:rsidP="005C6244">
            <w:pPr>
              <w:pStyle w:val="TAL"/>
            </w:pPr>
          </w:p>
        </w:tc>
      </w:tr>
      <w:tr w:rsidR="005C6244" w:rsidRPr="00CA7D85" w14:paraId="464CD57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E3F2AC3" w14:textId="77777777" w:rsidR="005C6244" w:rsidRPr="00CA7D85" w:rsidRDefault="005C6244" w:rsidP="005C6244">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85837FB" w14:textId="77777777" w:rsidR="005C6244" w:rsidRPr="00CA7D85" w:rsidRDefault="005C6244" w:rsidP="005C6244">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B687A69"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22D135D" w14:textId="77777777" w:rsidR="005C6244" w:rsidRPr="00CA7D85" w:rsidRDefault="005C6244" w:rsidP="005C6244">
            <w:pPr>
              <w:pStyle w:val="TAL"/>
              <w:rPr>
                <w:lang w:eastAsia="en-US"/>
              </w:rPr>
            </w:pPr>
          </w:p>
        </w:tc>
      </w:tr>
      <w:tr w:rsidR="005C6244" w:rsidRPr="00CA7D85" w14:paraId="1BFD466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CA6FC3F" w14:textId="4A25F0A6" w:rsidR="005C6244" w:rsidRPr="00CA7D85" w:rsidRDefault="005C6244" w:rsidP="005C6244">
            <w:pPr>
              <w:pStyle w:val="TAL"/>
              <w:rPr>
                <w:lang w:eastAsia="en-US"/>
              </w:rPr>
            </w:pPr>
            <w:r w:rsidRPr="00CA7D85">
              <w:rPr>
                <w:lang w:eastAsia="en-US"/>
              </w:rPr>
              <w:t xml:space="preserve">  measAndMobParameters SEQUENCE {</w:t>
            </w:r>
          </w:p>
        </w:tc>
        <w:tc>
          <w:tcPr>
            <w:tcW w:w="2268" w:type="dxa"/>
            <w:tcBorders>
              <w:top w:val="single" w:sz="4" w:space="0" w:color="auto"/>
              <w:left w:val="single" w:sz="4" w:space="0" w:color="auto"/>
              <w:bottom w:val="single" w:sz="4" w:space="0" w:color="auto"/>
              <w:right w:val="single" w:sz="4" w:space="0" w:color="auto"/>
            </w:tcBorders>
          </w:tcPr>
          <w:p w14:paraId="7D27BC93" w14:textId="77777777" w:rsidR="005C6244" w:rsidRPr="00CA7D85" w:rsidRDefault="005C6244" w:rsidP="005C6244">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87A3C60"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46B1B26" w14:textId="77777777" w:rsidR="005C6244" w:rsidRPr="00CA7D85" w:rsidRDefault="005C6244" w:rsidP="005C6244">
            <w:pPr>
              <w:pStyle w:val="TAL"/>
              <w:rPr>
                <w:lang w:eastAsia="en-US"/>
              </w:rPr>
            </w:pPr>
          </w:p>
        </w:tc>
      </w:tr>
      <w:tr w:rsidR="005C6244" w:rsidRPr="00CA7D85" w14:paraId="7AC57B0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E832088" w14:textId="77777777" w:rsidR="005C6244" w:rsidRPr="00CA7D85" w:rsidRDefault="005C6244" w:rsidP="005C6244">
            <w:pPr>
              <w:pStyle w:val="TAL"/>
              <w:rPr>
                <w:lang w:eastAsia="en-US"/>
              </w:rPr>
            </w:pPr>
            <w:r w:rsidRPr="00CA7D85">
              <w:rPr>
                <w:lang w:eastAsia="en-US"/>
              </w:rPr>
              <w:t xml:space="preserve">    measAndMobParametersCommon SEQUENCE {</w:t>
            </w:r>
          </w:p>
        </w:tc>
        <w:tc>
          <w:tcPr>
            <w:tcW w:w="2268" w:type="dxa"/>
            <w:tcBorders>
              <w:top w:val="single" w:sz="4" w:space="0" w:color="auto"/>
              <w:left w:val="single" w:sz="4" w:space="0" w:color="auto"/>
              <w:bottom w:val="single" w:sz="4" w:space="0" w:color="auto"/>
              <w:right w:val="single" w:sz="4" w:space="0" w:color="auto"/>
            </w:tcBorders>
          </w:tcPr>
          <w:p w14:paraId="6783DAF2" w14:textId="77777777" w:rsidR="005C6244" w:rsidRPr="00CA7D85" w:rsidRDefault="005C6244" w:rsidP="005C6244">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8735213"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B208CC8" w14:textId="77777777" w:rsidR="005C6244" w:rsidRPr="00CA7D85" w:rsidRDefault="005C6244" w:rsidP="005C6244">
            <w:pPr>
              <w:pStyle w:val="TAL"/>
              <w:rPr>
                <w:lang w:eastAsia="en-US"/>
              </w:rPr>
            </w:pPr>
          </w:p>
        </w:tc>
      </w:tr>
      <w:tr w:rsidR="005C6244" w:rsidRPr="00CA7D85" w14:paraId="44B4880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50D48A9" w14:textId="77777777" w:rsidR="005C6244" w:rsidRPr="00CA7D85" w:rsidRDefault="005C6244" w:rsidP="005C6244">
            <w:pPr>
              <w:pStyle w:val="TAL"/>
              <w:rPr>
                <w:lang w:eastAsia="en-US"/>
              </w:rPr>
            </w:pPr>
            <w:r w:rsidRPr="00CA7D85">
              <w:rPr>
                <w:lang w:eastAsia="en-US"/>
              </w:rPr>
              <w:t xml:space="preserve">      supportedGapPattern</w:t>
            </w:r>
          </w:p>
        </w:tc>
        <w:tc>
          <w:tcPr>
            <w:tcW w:w="2268" w:type="dxa"/>
            <w:tcBorders>
              <w:top w:val="single" w:sz="4" w:space="0" w:color="auto"/>
              <w:left w:val="single" w:sz="4" w:space="0" w:color="auto"/>
              <w:bottom w:val="single" w:sz="4" w:space="0" w:color="auto"/>
              <w:right w:val="single" w:sz="4" w:space="0" w:color="auto"/>
            </w:tcBorders>
          </w:tcPr>
          <w:p w14:paraId="69A926C7" w14:textId="77777777" w:rsidR="005C6244" w:rsidRPr="00CA7D85" w:rsidRDefault="005C6244" w:rsidP="005C6244">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94180A7"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0F150C7" w14:textId="77777777" w:rsidR="005C6244" w:rsidRPr="00CA7D85" w:rsidRDefault="005C6244" w:rsidP="005C6244">
            <w:pPr>
              <w:pStyle w:val="TAL"/>
              <w:rPr>
                <w:lang w:eastAsia="en-US"/>
              </w:rPr>
            </w:pPr>
          </w:p>
        </w:tc>
      </w:tr>
      <w:tr w:rsidR="005C6244" w:rsidRPr="00CA7D85" w14:paraId="1EEF638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CD46FE8" w14:textId="77777777" w:rsidR="005C6244" w:rsidRPr="00CA7D85" w:rsidRDefault="005C6244" w:rsidP="005C6244">
            <w:pPr>
              <w:pStyle w:val="TAL"/>
              <w:rPr>
                <w:lang w:eastAsia="en-US"/>
              </w:rPr>
            </w:pPr>
            <w:r w:rsidRPr="00CA7D85">
              <w:rPr>
                <w:lang w:eastAsia="en-US"/>
              </w:rPr>
              <w:t xml:space="preserve">      ssb-RLM</w:t>
            </w:r>
          </w:p>
        </w:tc>
        <w:tc>
          <w:tcPr>
            <w:tcW w:w="2268" w:type="dxa"/>
            <w:tcBorders>
              <w:top w:val="single" w:sz="4" w:space="0" w:color="auto"/>
              <w:left w:val="single" w:sz="4" w:space="0" w:color="auto"/>
              <w:bottom w:val="single" w:sz="4" w:space="0" w:color="auto"/>
              <w:right w:val="single" w:sz="4" w:space="0" w:color="auto"/>
            </w:tcBorders>
          </w:tcPr>
          <w:p w14:paraId="5CD5EF05" w14:textId="714C354C" w:rsidR="005C6244" w:rsidRPr="00CA7D85" w:rsidRDefault="005C6244" w:rsidP="005C6244">
            <w:pPr>
              <w:pStyle w:val="TAL"/>
              <w:rPr>
                <w:lang w:eastAsia="en-US"/>
              </w:rPr>
            </w:pPr>
            <w:r w:rsidRPr="00CA7D85">
              <w:t>supported</w:t>
            </w:r>
          </w:p>
        </w:tc>
        <w:tc>
          <w:tcPr>
            <w:tcW w:w="1706" w:type="dxa"/>
            <w:tcBorders>
              <w:top w:val="single" w:sz="4" w:space="0" w:color="auto"/>
              <w:left w:val="single" w:sz="4" w:space="0" w:color="auto"/>
              <w:bottom w:val="single" w:sz="4" w:space="0" w:color="auto"/>
              <w:right w:val="single" w:sz="4" w:space="0" w:color="auto"/>
            </w:tcBorders>
          </w:tcPr>
          <w:p w14:paraId="163F878F"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402C47" w14:textId="77777777" w:rsidR="005C6244" w:rsidRPr="00CA7D85" w:rsidRDefault="005C6244" w:rsidP="005C6244">
            <w:pPr>
              <w:pStyle w:val="TAL"/>
              <w:rPr>
                <w:lang w:eastAsia="en-US"/>
              </w:rPr>
            </w:pPr>
          </w:p>
        </w:tc>
      </w:tr>
      <w:tr w:rsidR="005C6244" w:rsidRPr="00CA7D85" w14:paraId="3EA76E9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0CA13AC" w14:textId="77777777" w:rsidR="005C6244" w:rsidRPr="00CA7D85" w:rsidRDefault="005C6244" w:rsidP="005C6244">
            <w:pPr>
              <w:pStyle w:val="TAL"/>
              <w:rPr>
                <w:lang w:eastAsia="en-US"/>
              </w:rPr>
            </w:pPr>
            <w:r w:rsidRPr="00CA7D85">
              <w:rPr>
                <w:lang w:eastAsia="en-US"/>
              </w:rPr>
              <w:t xml:space="preserve">      ssb-AndCSI-RS-RLM </w:t>
            </w:r>
          </w:p>
        </w:tc>
        <w:tc>
          <w:tcPr>
            <w:tcW w:w="2268" w:type="dxa"/>
            <w:tcBorders>
              <w:top w:val="single" w:sz="4" w:space="0" w:color="auto"/>
              <w:left w:val="single" w:sz="4" w:space="0" w:color="auto"/>
              <w:bottom w:val="single" w:sz="4" w:space="0" w:color="auto"/>
              <w:right w:val="single" w:sz="4" w:space="0" w:color="auto"/>
            </w:tcBorders>
          </w:tcPr>
          <w:p w14:paraId="4361A153" w14:textId="77777777" w:rsidR="005C6244" w:rsidRPr="00CA7D85" w:rsidRDefault="005C6244" w:rsidP="005C6244">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376BFF3"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DAE9C1A" w14:textId="77777777" w:rsidR="005C6244" w:rsidRPr="00CA7D85" w:rsidRDefault="005C6244" w:rsidP="005C6244">
            <w:pPr>
              <w:pStyle w:val="TAL"/>
              <w:rPr>
                <w:lang w:eastAsia="en-US"/>
              </w:rPr>
            </w:pPr>
          </w:p>
        </w:tc>
      </w:tr>
      <w:tr w:rsidR="005C6244" w:rsidRPr="00CA7D85" w14:paraId="3755637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84A1B80" w14:textId="77777777" w:rsidR="005C6244" w:rsidRPr="00CA7D85" w:rsidRDefault="005C6244" w:rsidP="005C6244">
            <w:pPr>
              <w:pStyle w:val="TAL"/>
              <w:rPr>
                <w:lang w:eastAsia="en-US"/>
              </w:rPr>
            </w:pPr>
            <w:r w:rsidRPr="00CA7D85">
              <w:rPr>
                <w:lang w:eastAsia="en-US"/>
              </w:rPr>
              <w:t xml:space="preserve">      eventB-MeasAndReport</w:t>
            </w:r>
          </w:p>
        </w:tc>
        <w:tc>
          <w:tcPr>
            <w:tcW w:w="2268" w:type="dxa"/>
            <w:tcBorders>
              <w:top w:val="single" w:sz="4" w:space="0" w:color="auto"/>
              <w:left w:val="single" w:sz="4" w:space="0" w:color="auto"/>
              <w:bottom w:val="single" w:sz="4" w:space="0" w:color="auto"/>
              <w:right w:val="single" w:sz="4" w:space="0" w:color="auto"/>
            </w:tcBorders>
          </w:tcPr>
          <w:p w14:paraId="0E0DE162" w14:textId="06A35BBC" w:rsidR="005C6244" w:rsidRPr="00CA7D85" w:rsidRDefault="005C6244" w:rsidP="005C6244">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458C24F3"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C724888" w14:textId="2B6C7F65" w:rsidR="005C6244" w:rsidRPr="00CA7D85" w:rsidRDefault="005C6244" w:rsidP="005C6244">
            <w:pPr>
              <w:pStyle w:val="TAL"/>
              <w:rPr>
                <w:lang w:eastAsia="en-US"/>
              </w:rPr>
            </w:pPr>
            <w:r w:rsidRPr="00CA7D85">
              <w:t>pc_eventB_MeasAndReport</w:t>
            </w:r>
          </w:p>
        </w:tc>
      </w:tr>
      <w:tr w:rsidR="005C6244" w:rsidRPr="00CA7D85" w14:paraId="194FE33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1D5D92B" w14:textId="77777777" w:rsidR="005C6244" w:rsidRPr="00CA7D85" w:rsidRDefault="005C6244" w:rsidP="005C6244">
            <w:pPr>
              <w:pStyle w:val="TAL"/>
              <w:rPr>
                <w:lang w:eastAsia="en-US"/>
              </w:rPr>
            </w:pPr>
            <w:r w:rsidRPr="00CA7D85">
              <w:rPr>
                <w:lang w:eastAsia="en-US"/>
              </w:rPr>
              <w:t xml:space="preserve">      handoverFDD-TDD</w:t>
            </w:r>
          </w:p>
        </w:tc>
        <w:tc>
          <w:tcPr>
            <w:tcW w:w="2268" w:type="dxa"/>
            <w:tcBorders>
              <w:top w:val="single" w:sz="4" w:space="0" w:color="auto"/>
              <w:left w:val="single" w:sz="4" w:space="0" w:color="auto"/>
              <w:bottom w:val="single" w:sz="4" w:space="0" w:color="auto"/>
              <w:right w:val="single" w:sz="4" w:space="0" w:color="auto"/>
            </w:tcBorders>
          </w:tcPr>
          <w:p w14:paraId="63F93A02" w14:textId="77777777" w:rsidR="005C6244" w:rsidRPr="00CA7D85" w:rsidRDefault="005C6244" w:rsidP="005C6244">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B335470"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B3B343D" w14:textId="77777777" w:rsidR="005C6244" w:rsidRPr="00CA7D85" w:rsidRDefault="005C6244" w:rsidP="005C6244">
            <w:pPr>
              <w:pStyle w:val="TAL"/>
              <w:rPr>
                <w:lang w:eastAsia="en-US"/>
              </w:rPr>
            </w:pPr>
          </w:p>
        </w:tc>
      </w:tr>
      <w:tr w:rsidR="005C6244" w:rsidRPr="00CA7D85" w14:paraId="18AC5D8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8CBE99B" w14:textId="77777777" w:rsidR="005C6244" w:rsidRPr="00CA7D85" w:rsidRDefault="005C6244" w:rsidP="005C6244">
            <w:pPr>
              <w:pStyle w:val="TAL"/>
              <w:rPr>
                <w:lang w:eastAsia="en-US"/>
              </w:rPr>
            </w:pPr>
            <w:r w:rsidRPr="00CA7D85">
              <w:rPr>
                <w:lang w:eastAsia="en-US"/>
              </w:rPr>
              <w:t xml:space="preserve">      eutra-CGI-Reporting</w:t>
            </w:r>
          </w:p>
        </w:tc>
        <w:tc>
          <w:tcPr>
            <w:tcW w:w="2268" w:type="dxa"/>
            <w:tcBorders>
              <w:top w:val="single" w:sz="4" w:space="0" w:color="auto"/>
              <w:left w:val="single" w:sz="4" w:space="0" w:color="auto"/>
              <w:bottom w:val="single" w:sz="4" w:space="0" w:color="auto"/>
              <w:right w:val="single" w:sz="4" w:space="0" w:color="auto"/>
            </w:tcBorders>
          </w:tcPr>
          <w:p w14:paraId="31CD9D20" w14:textId="4402DDFD" w:rsidR="005C6244" w:rsidRPr="00CA7D85" w:rsidRDefault="005C6244" w:rsidP="005C6244">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3811A8D8"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887469B" w14:textId="01D6F34C" w:rsidR="005C6244" w:rsidRPr="00CA7D85" w:rsidRDefault="005C6244" w:rsidP="005C6244">
            <w:pPr>
              <w:pStyle w:val="TAL"/>
              <w:rPr>
                <w:lang w:eastAsia="en-US"/>
              </w:rPr>
            </w:pPr>
            <w:r w:rsidRPr="00CA7D85">
              <w:t>pc_eutra_CGI_Reporting</w:t>
            </w:r>
          </w:p>
        </w:tc>
      </w:tr>
      <w:tr w:rsidR="005C6244" w:rsidRPr="00CA7D85" w14:paraId="35228CF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78C1CB8" w14:textId="77777777" w:rsidR="005C6244" w:rsidRPr="00CA7D85" w:rsidRDefault="005C6244" w:rsidP="005C6244">
            <w:pPr>
              <w:pStyle w:val="TAL"/>
              <w:rPr>
                <w:lang w:eastAsia="en-US"/>
              </w:rPr>
            </w:pPr>
            <w:r w:rsidRPr="00CA7D85">
              <w:rPr>
                <w:lang w:eastAsia="en-US"/>
              </w:rPr>
              <w:t xml:space="preserve">      nr-CGI-Reporting</w:t>
            </w:r>
          </w:p>
        </w:tc>
        <w:tc>
          <w:tcPr>
            <w:tcW w:w="2268" w:type="dxa"/>
            <w:tcBorders>
              <w:top w:val="single" w:sz="4" w:space="0" w:color="auto"/>
              <w:left w:val="single" w:sz="4" w:space="0" w:color="auto"/>
              <w:bottom w:val="single" w:sz="4" w:space="0" w:color="auto"/>
              <w:right w:val="single" w:sz="4" w:space="0" w:color="auto"/>
            </w:tcBorders>
          </w:tcPr>
          <w:p w14:paraId="4536862D" w14:textId="3D0B1092" w:rsidR="005C6244" w:rsidRPr="00CA7D85" w:rsidRDefault="005C6244" w:rsidP="005C6244">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57C64330"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0C7648" w14:textId="2E406714" w:rsidR="005C6244" w:rsidRPr="00CA7D85" w:rsidRDefault="005C6244" w:rsidP="005C6244">
            <w:pPr>
              <w:pStyle w:val="TAL"/>
              <w:rPr>
                <w:lang w:eastAsia="en-US"/>
              </w:rPr>
            </w:pPr>
            <w:r w:rsidRPr="00CA7D85">
              <w:t>pc_nr_CGI_Reporting</w:t>
            </w:r>
          </w:p>
        </w:tc>
      </w:tr>
      <w:tr w:rsidR="005C6244" w:rsidRPr="00CA7D85" w14:paraId="510A91C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9859281" w14:textId="77777777" w:rsidR="005C6244" w:rsidRPr="00CA7D85" w:rsidRDefault="005C6244" w:rsidP="005C6244">
            <w:pPr>
              <w:pStyle w:val="TAL"/>
              <w:rPr>
                <w:lang w:eastAsia="en-US"/>
              </w:rPr>
            </w:pPr>
            <w:r w:rsidRPr="00CA7D85">
              <w:rPr>
                <w:lang w:eastAsia="en-US"/>
              </w:rPr>
              <w:t xml:space="preserve">      independentGapConfig</w:t>
            </w:r>
          </w:p>
        </w:tc>
        <w:tc>
          <w:tcPr>
            <w:tcW w:w="2268" w:type="dxa"/>
            <w:tcBorders>
              <w:top w:val="single" w:sz="4" w:space="0" w:color="auto"/>
              <w:left w:val="single" w:sz="4" w:space="0" w:color="auto"/>
              <w:bottom w:val="single" w:sz="4" w:space="0" w:color="auto"/>
              <w:right w:val="single" w:sz="4" w:space="0" w:color="auto"/>
            </w:tcBorders>
          </w:tcPr>
          <w:p w14:paraId="645224FF" w14:textId="77777777" w:rsidR="005C6244" w:rsidRPr="00CA7D85" w:rsidRDefault="005C6244" w:rsidP="005C6244">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3E622513"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352CF5" w14:textId="77777777" w:rsidR="005C6244" w:rsidRPr="00CA7D85" w:rsidRDefault="005C6244" w:rsidP="005C6244">
            <w:pPr>
              <w:pStyle w:val="TAL"/>
              <w:rPr>
                <w:lang w:eastAsia="en-US"/>
              </w:rPr>
            </w:pPr>
            <w:r w:rsidRPr="00CA7D85">
              <w:rPr>
                <w:lang w:eastAsia="en-US"/>
              </w:rPr>
              <w:t>pc_independentGapConfig</w:t>
            </w:r>
          </w:p>
        </w:tc>
      </w:tr>
      <w:tr w:rsidR="005C6244" w:rsidRPr="00CA7D85" w14:paraId="60C1F88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D87C39C" w14:textId="77777777" w:rsidR="005C6244" w:rsidRPr="00CA7D85" w:rsidRDefault="005C6244" w:rsidP="005C6244">
            <w:pPr>
              <w:pStyle w:val="TAL"/>
              <w:rPr>
                <w:lang w:eastAsia="en-US"/>
              </w:rPr>
            </w:pPr>
            <w:r w:rsidRPr="00CA7D85">
              <w:rPr>
                <w:lang w:eastAsia="en-US"/>
              </w:rPr>
              <w:t xml:space="preserve">      periodicEUTRA-MeasAndReport</w:t>
            </w:r>
          </w:p>
        </w:tc>
        <w:tc>
          <w:tcPr>
            <w:tcW w:w="2268" w:type="dxa"/>
            <w:tcBorders>
              <w:top w:val="single" w:sz="4" w:space="0" w:color="auto"/>
              <w:left w:val="single" w:sz="4" w:space="0" w:color="auto"/>
              <w:bottom w:val="single" w:sz="4" w:space="0" w:color="auto"/>
              <w:right w:val="single" w:sz="4" w:space="0" w:color="auto"/>
            </w:tcBorders>
          </w:tcPr>
          <w:p w14:paraId="7C67E73F" w14:textId="6C878CD3" w:rsidR="005C6244" w:rsidRPr="00CA7D85" w:rsidRDefault="005C6244" w:rsidP="005C6244">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391F6934"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513B98D" w14:textId="1DE2EBF3" w:rsidR="005C6244" w:rsidRPr="00CA7D85" w:rsidRDefault="005C6244" w:rsidP="005C6244">
            <w:pPr>
              <w:pStyle w:val="TAL"/>
              <w:rPr>
                <w:lang w:eastAsia="en-US"/>
              </w:rPr>
            </w:pPr>
            <w:r w:rsidRPr="00CA7D85">
              <w:t>pc_periodicEUTRA_MeasAndReport</w:t>
            </w:r>
          </w:p>
        </w:tc>
      </w:tr>
      <w:tr w:rsidR="005C6244" w:rsidRPr="00CA7D85" w14:paraId="374E8A2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C68A751" w14:textId="77777777" w:rsidR="005C6244" w:rsidRPr="00CA7D85" w:rsidRDefault="005C6244" w:rsidP="005C6244">
            <w:pPr>
              <w:pStyle w:val="TAL"/>
              <w:rPr>
                <w:lang w:eastAsia="en-US"/>
              </w:rPr>
            </w:pPr>
            <w:r w:rsidRPr="00CA7D85">
              <w:rPr>
                <w:lang w:eastAsia="en-US"/>
              </w:rPr>
              <w:t xml:space="preserve">      handoverFR1-FR2</w:t>
            </w:r>
          </w:p>
        </w:tc>
        <w:tc>
          <w:tcPr>
            <w:tcW w:w="2268" w:type="dxa"/>
            <w:tcBorders>
              <w:top w:val="single" w:sz="4" w:space="0" w:color="auto"/>
              <w:left w:val="single" w:sz="4" w:space="0" w:color="auto"/>
              <w:bottom w:val="single" w:sz="4" w:space="0" w:color="auto"/>
              <w:right w:val="single" w:sz="4" w:space="0" w:color="auto"/>
            </w:tcBorders>
          </w:tcPr>
          <w:p w14:paraId="25E79875" w14:textId="77777777" w:rsidR="005C6244" w:rsidRPr="00CA7D85" w:rsidRDefault="005C6244" w:rsidP="005C6244">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0D085AA"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AA49756" w14:textId="77777777" w:rsidR="005C6244" w:rsidRPr="00CA7D85" w:rsidRDefault="005C6244" w:rsidP="005C6244">
            <w:pPr>
              <w:pStyle w:val="TAL"/>
              <w:rPr>
                <w:lang w:eastAsia="en-US"/>
              </w:rPr>
            </w:pPr>
          </w:p>
        </w:tc>
      </w:tr>
      <w:tr w:rsidR="005C6244" w:rsidRPr="00CA7D85" w14:paraId="61C78FD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B16875B" w14:textId="77777777" w:rsidR="005C6244" w:rsidRPr="00CA7D85" w:rsidRDefault="005C6244" w:rsidP="005C6244">
            <w:pPr>
              <w:pStyle w:val="TAL"/>
              <w:rPr>
                <w:lang w:eastAsia="en-US"/>
              </w:rPr>
            </w:pPr>
            <w:r w:rsidRPr="00CA7D85">
              <w:t xml:space="preserve">      maxNumberCSI-RS-RRM-RS-SINR</w:t>
            </w:r>
          </w:p>
        </w:tc>
        <w:tc>
          <w:tcPr>
            <w:tcW w:w="2268" w:type="dxa"/>
            <w:tcBorders>
              <w:top w:val="single" w:sz="4" w:space="0" w:color="auto"/>
              <w:left w:val="single" w:sz="4" w:space="0" w:color="auto"/>
              <w:bottom w:val="single" w:sz="4" w:space="0" w:color="auto"/>
              <w:right w:val="single" w:sz="4" w:space="0" w:color="auto"/>
            </w:tcBorders>
          </w:tcPr>
          <w:p w14:paraId="0A5386B4" w14:textId="77777777" w:rsidR="005C6244" w:rsidRPr="00CA7D85" w:rsidRDefault="005C6244" w:rsidP="005C6244">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163564C"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AF27036" w14:textId="77777777" w:rsidR="005C6244" w:rsidRPr="00CA7D85" w:rsidRDefault="005C6244" w:rsidP="005C6244">
            <w:pPr>
              <w:pStyle w:val="TAL"/>
              <w:rPr>
                <w:lang w:eastAsia="en-US"/>
              </w:rPr>
            </w:pPr>
          </w:p>
        </w:tc>
      </w:tr>
      <w:tr w:rsidR="005C6244" w:rsidRPr="00CA7D85" w14:paraId="16269E74"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E520EFE" w14:textId="593EBC0F" w:rsidR="005C6244" w:rsidRPr="00CA7D85" w:rsidRDefault="005C6244" w:rsidP="005C6244">
            <w:pPr>
              <w:pStyle w:val="TAL"/>
            </w:pPr>
            <w:r w:rsidRPr="00CA7D85">
              <w:t xml:space="preserve">      nr-CGI-Reporting-ENDC</w:t>
            </w:r>
          </w:p>
        </w:tc>
        <w:tc>
          <w:tcPr>
            <w:tcW w:w="2268" w:type="dxa"/>
            <w:tcBorders>
              <w:top w:val="single" w:sz="4" w:space="0" w:color="auto"/>
              <w:left w:val="single" w:sz="4" w:space="0" w:color="auto"/>
              <w:bottom w:val="single" w:sz="4" w:space="0" w:color="auto"/>
              <w:right w:val="single" w:sz="4" w:space="0" w:color="auto"/>
            </w:tcBorders>
            <w:hideMark/>
          </w:tcPr>
          <w:p w14:paraId="4D15F22D" w14:textId="7D2637B7" w:rsidR="005C6244" w:rsidRPr="00CA7D85" w:rsidRDefault="005C6244" w:rsidP="005C6244">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5DF88243"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21AA1CFB" w14:textId="018AAED7" w:rsidR="005C6244" w:rsidRPr="00CA7D85" w:rsidRDefault="005C6244" w:rsidP="005C6244">
            <w:pPr>
              <w:pStyle w:val="TAL"/>
            </w:pPr>
            <w:r w:rsidRPr="00CA7D85">
              <w:t>pc_nr_CGI_Reporting_ENDC</w:t>
            </w:r>
          </w:p>
        </w:tc>
      </w:tr>
      <w:tr w:rsidR="005C6244" w:rsidRPr="00CA7D85" w:rsidDel="00C1540D" w14:paraId="528F5844" w14:textId="3F8A8AF3" w:rsidTr="002F3B1B">
        <w:tblPrEx>
          <w:tblCellMar>
            <w:left w:w="108" w:type="dxa"/>
            <w:right w:w="108" w:type="dxa"/>
          </w:tblCellMar>
          <w:tblLook w:val="04A0" w:firstRow="1" w:lastRow="0" w:firstColumn="1" w:lastColumn="0" w:noHBand="0" w:noVBand="1"/>
        </w:tblPrEx>
        <w:trPr>
          <w:del w:id="3402" w:author="R5-241519" w:date="2024-04-10T09:57:00Z"/>
        </w:trPr>
        <w:tc>
          <w:tcPr>
            <w:tcW w:w="4533" w:type="dxa"/>
            <w:tcBorders>
              <w:top w:val="single" w:sz="4" w:space="0" w:color="auto"/>
              <w:left w:val="single" w:sz="4" w:space="0" w:color="auto"/>
              <w:bottom w:val="single" w:sz="4" w:space="0" w:color="auto"/>
              <w:right w:val="single" w:sz="4" w:space="0" w:color="auto"/>
            </w:tcBorders>
            <w:hideMark/>
          </w:tcPr>
          <w:p w14:paraId="629996BD" w14:textId="4613B348" w:rsidR="005C6244" w:rsidRPr="00CA7D85" w:rsidDel="00C1540D" w:rsidRDefault="005C6244" w:rsidP="005C6244">
            <w:pPr>
              <w:pStyle w:val="TAL"/>
              <w:rPr>
                <w:del w:id="3403" w:author="R5-241519" w:date="2024-04-10T09:57:00Z"/>
              </w:rPr>
            </w:pPr>
            <w:del w:id="3404" w:author="R5-241519" w:date="2024-04-10T09:57:00Z">
              <w:r w:rsidRPr="00CA7D85" w:rsidDel="00C1540D">
                <w:delText xml:space="preserve">      eutra-CGI-Reporting-NEDC</w:delText>
              </w:r>
            </w:del>
          </w:p>
        </w:tc>
        <w:tc>
          <w:tcPr>
            <w:tcW w:w="2268" w:type="dxa"/>
            <w:tcBorders>
              <w:top w:val="single" w:sz="4" w:space="0" w:color="auto"/>
              <w:left w:val="single" w:sz="4" w:space="0" w:color="auto"/>
              <w:bottom w:val="single" w:sz="4" w:space="0" w:color="auto"/>
              <w:right w:val="single" w:sz="4" w:space="0" w:color="auto"/>
            </w:tcBorders>
            <w:hideMark/>
          </w:tcPr>
          <w:p w14:paraId="3938BF41" w14:textId="142F1814" w:rsidR="005C6244" w:rsidRPr="00CA7D85" w:rsidDel="00C1540D" w:rsidRDefault="005C6244" w:rsidP="005C6244">
            <w:pPr>
              <w:pStyle w:val="TAL"/>
              <w:rPr>
                <w:del w:id="3405" w:author="R5-241519" w:date="2024-04-10T09:57:00Z"/>
              </w:rPr>
            </w:pPr>
            <w:del w:id="3406" w:author="R5-241519" w:date="2024-04-10T09:57:00Z">
              <w:r w:rsidRPr="00CA7D85" w:rsidDel="00C1540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10DFE59" w14:textId="6DBB64BF" w:rsidR="005C6244" w:rsidRPr="00CA7D85" w:rsidDel="00C1540D" w:rsidRDefault="005C6244" w:rsidP="005C6244">
            <w:pPr>
              <w:pStyle w:val="TAL"/>
              <w:rPr>
                <w:del w:id="3407" w:author="R5-241519" w:date="2024-04-10T09:57:00Z"/>
              </w:rPr>
            </w:pPr>
          </w:p>
        </w:tc>
        <w:tc>
          <w:tcPr>
            <w:tcW w:w="1283" w:type="dxa"/>
            <w:tcBorders>
              <w:top w:val="single" w:sz="4" w:space="0" w:color="auto"/>
              <w:left w:val="single" w:sz="4" w:space="0" w:color="auto"/>
              <w:bottom w:val="single" w:sz="4" w:space="0" w:color="auto"/>
              <w:right w:val="single" w:sz="4" w:space="0" w:color="auto"/>
            </w:tcBorders>
          </w:tcPr>
          <w:p w14:paraId="20E37F17" w14:textId="4914D70B" w:rsidR="005C6244" w:rsidRPr="00CA7D85" w:rsidDel="00C1540D" w:rsidRDefault="005C6244" w:rsidP="005C6244">
            <w:pPr>
              <w:pStyle w:val="TAL"/>
              <w:rPr>
                <w:del w:id="3408" w:author="R5-241519" w:date="2024-04-10T09:57:00Z"/>
              </w:rPr>
            </w:pPr>
          </w:p>
        </w:tc>
      </w:tr>
      <w:tr w:rsidR="005C6244" w:rsidRPr="00CA7D85" w:rsidDel="00C1540D" w14:paraId="5D8EA4EC" w14:textId="5E1BB743" w:rsidTr="002F3B1B">
        <w:tblPrEx>
          <w:tblCellMar>
            <w:left w:w="108" w:type="dxa"/>
            <w:right w:w="108" w:type="dxa"/>
          </w:tblCellMar>
          <w:tblLook w:val="04A0" w:firstRow="1" w:lastRow="0" w:firstColumn="1" w:lastColumn="0" w:noHBand="0" w:noVBand="1"/>
        </w:tblPrEx>
        <w:trPr>
          <w:del w:id="3409" w:author="R5-241519" w:date="2024-04-10T09:57:00Z"/>
        </w:trPr>
        <w:tc>
          <w:tcPr>
            <w:tcW w:w="4533" w:type="dxa"/>
            <w:tcBorders>
              <w:top w:val="single" w:sz="4" w:space="0" w:color="auto"/>
              <w:left w:val="single" w:sz="4" w:space="0" w:color="auto"/>
              <w:bottom w:val="single" w:sz="4" w:space="0" w:color="auto"/>
              <w:right w:val="single" w:sz="4" w:space="0" w:color="auto"/>
            </w:tcBorders>
            <w:hideMark/>
          </w:tcPr>
          <w:p w14:paraId="603A0A68" w14:textId="6F526C13" w:rsidR="005C6244" w:rsidRPr="00CA7D85" w:rsidDel="00C1540D" w:rsidRDefault="005C6244" w:rsidP="005C6244">
            <w:pPr>
              <w:pStyle w:val="TAL"/>
              <w:rPr>
                <w:del w:id="3410" w:author="R5-241519" w:date="2024-04-10T09:57:00Z"/>
              </w:rPr>
            </w:pPr>
            <w:del w:id="3411" w:author="R5-241519" w:date="2024-04-10T09:57:00Z">
              <w:r w:rsidRPr="00CA7D85" w:rsidDel="00C1540D">
                <w:delText xml:space="preserve">      eutra-CGI-Reporting-NRDC</w:delText>
              </w:r>
            </w:del>
          </w:p>
        </w:tc>
        <w:tc>
          <w:tcPr>
            <w:tcW w:w="2268" w:type="dxa"/>
            <w:tcBorders>
              <w:top w:val="single" w:sz="4" w:space="0" w:color="auto"/>
              <w:left w:val="single" w:sz="4" w:space="0" w:color="auto"/>
              <w:bottom w:val="single" w:sz="4" w:space="0" w:color="auto"/>
              <w:right w:val="single" w:sz="4" w:space="0" w:color="auto"/>
            </w:tcBorders>
            <w:hideMark/>
          </w:tcPr>
          <w:p w14:paraId="2DAE3297" w14:textId="1D56772F" w:rsidR="005C6244" w:rsidRPr="00CA7D85" w:rsidDel="00C1540D" w:rsidRDefault="005C6244" w:rsidP="005C6244">
            <w:pPr>
              <w:pStyle w:val="TAL"/>
              <w:rPr>
                <w:del w:id="3412" w:author="R5-241519" w:date="2024-04-10T09:57:00Z"/>
              </w:rPr>
            </w:pPr>
            <w:del w:id="3413" w:author="R5-241519" w:date="2024-04-10T09:57:00Z">
              <w:r w:rsidRPr="00CA7D85" w:rsidDel="00C1540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ED79989" w14:textId="19270CF6" w:rsidR="005C6244" w:rsidRPr="00CA7D85" w:rsidDel="00C1540D" w:rsidRDefault="005C6244" w:rsidP="005C6244">
            <w:pPr>
              <w:pStyle w:val="TAL"/>
              <w:rPr>
                <w:del w:id="3414" w:author="R5-241519" w:date="2024-04-10T09:57:00Z"/>
              </w:rPr>
            </w:pPr>
          </w:p>
        </w:tc>
        <w:tc>
          <w:tcPr>
            <w:tcW w:w="1283" w:type="dxa"/>
            <w:tcBorders>
              <w:top w:val="single" w:sz="4" w:space="0" w:color="auto"/>
              <w:left w:val="single" w:sz="4" w:space="0" w:color="auto"/>
              <w:bottom w:val="single" w:sz="4" w:space="0" w:color="auto"/>
              <w:right w:val="single" w:sz="4" w:space="0" w:color="auto"/>
            </w:tcBorders>
          </w:tcPr>
          <w:p w14:paraId="0029C59C" w14:textId="0A28E667" w:rsidR="005C6244" w:rsidRPr="00CA7D85" w:rsidDel="00C1540D" w:rsidRDefault="005C6244" w:rsidP="005C6244">
            <w:pPr>
              <w:pStyle w:val="TAL"/>
              <w:rPr>
                <w:del w:id="3415" w:author="R5-241519" w:date="2024-04-10T09:57:00Z"/>
              </w:rPr>
            </w:pPr>
          </w:p>
        </w:tc>
      </w:tr>
      <w:tr w:rsidR="005C6244" w:rsidRPr="00CA7D85" w:rsidDel="00C1540D" w14:paraId="41901F65" w14:textId="2980C5A8" w:rsidTr="002F3B1B">
        <w:tblPrEx>
          <w:tblCellMar>
            <w:left w:w="108" w:type="dxa"/>
            <w:right w:w="108" w:type="dxa"/>
          </w:tblCellMar>
          <w:tblLook w:val="04A0" w:firstRow="1" w:lastRow="0" w:firstColumn="1" w:lastColumn="0" w:noHBand="0" w:noVBand="1"/>
        </w:tblPrEx>
        <w:trPr>
          <w:del w:id="3416" w:author="R5-241519" w:date="2024-04-10T09:57:00Z"/>
        </w:trPr>
        <w:tc>
          <w:tcPr>
            <w:tcW w:w="4533" w:type="dxa"/>
            <w:tcBorders>
              <w:top w:val="single" w:sz="4" w:space="0" w:color="auto"/>
              <w:left w:val="single" w:sz="4" w:space="0" w:color="auto"/>
              <w:bottom w:val="single" w:sz="4" w:space="0" w:color="auto"/>
              <w:right w:val="single" w:sz="4" w:space="0" w:color="auto"/>
            </w:tcBorders>
            <w:hideMark/>
          </w:tcPr>
          <w:p w14:paraId="4459D4DE" w14:textId="3C67AA62" w:rsidR="005C6244" w:rsidRPr="00CA7D85" w:rsidDel="00C1540D" w:rsidRDefault="005C6244" w:rsidP="005C6244">
            <w:pPr>
              <w:pStyle w:val="TAL"/>
              <w:rPr>
                <w:del w:id="3417" w:author="R5-241519" w:date="2024-04-10T09:57:00Z"/>
              </w:rPr>
            </w:pPr>
            <w:del w:id="3418" w:author="R5-241519" w:date="2024-04-10T09:57:00Z">
              <w:r w:rsidRPr="00CA7D85" w:rsidDel="00C1540D">
                <w:delText xml:space="preserve">      nr-CGI-Reporting-NEDC</w:delText>
              </w:r>
            </w:del>
          </w:p>
        </w:tc>
        <w:tc>
          <w:tcPr>
            <w:tcW w:w="2268" w:type="dxa"/>
            <w:tcBorders>
              <w:top w:val="single" w:sz="4" w:space="0" w:color="auto"/>
              <w:left w:val="single" w:sz="4" w:space="0" w:color="auto"/>
              <w:bottom w:val="single" w:sz="4" w:space="0" w:color="auto"/>
              <w:right w:val="single" w:sz="4" w:space="0" w:color="auto"/>
            </w:tcBorders>
            <w:hideMark/>
          </w:tcPr>
          <w:p w14:paraId="4548166D" w14:textId="53A35F05" w:rsidR="005C6244" w:rsidRPr="00CA7D85" w:rsidDel="00C1540D" w:rsidRDefault="005C6244" w:rsidP="005C6244">
            <w:pPr>
              <w:pStyle w:val="TAL"/>
              <w:rPr>
                <w:del w:id="3419" w:author="R5-241519" w:date="2024-04-10T09:57:00Z"/>
              </w:rPr>
            </w:pPr>
            <w:del w:id="3420" w:author="R5-241519" w:date="2024-04-10T09:57:00Z">
              <w:r w:rsidRPr="00CA7D85" w:rsidDel="00C1540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9911BE6" w14:textId="3D811C0E" w:rsidR="005C6244" w:rsidRPr="00CA7D85" w:rsidDel="00C1540D" w:rsidRDefault="005C6244" w:rsidP="005C6244">
            <w:pPr>
              <w:pStyle w:val="TAL"/>
              <w:rPr>
                <w:del w:id="3421" w:author="R5-241519" w:date="2024-04-10T09:57:00Z"/>
              </w:rPr>
            </w:pPr>
          </w:p>
        </w:tc>
        <w:tc>
          <w:tcPr>
            <w:tcW w:w="1283" w:type="dxa"/>
            <w:tcBorders>
              <w:top w:val="single" w:sz="4" w:space="0" w:color="auto"/>
              <w:left w:val="single" w:sz="4" w:space="0" w:color="auto"/>
              <w:bottom w:val="single" w:sz="4" w:space="0" w:color="auto"/>
              <w:right w:val="single" w:sz="4" w:space="0" w:color="auto"/>
            </w:tcBorders>
          </w:tcPr>
          <w:p w14:paraId="4EE8519F" w14:textId="1D1E2BBD" w:rsidR="005C6244" w:rsidRPr="00CA7D85" w:rsidDel="00C1540D" w:rsidRDefault="005C6244" w:rsidP="005C6244">
            <w:pPr>
              <w:pStyle w:val="TAL"/>
              <w:rPr>
                <w:del w:id="3422" w:author="R5-241519" w:date="2024-04-10T09:57:00Z"/>
              </w:rPr>
            </w:pPr>
          </w:p>
        </w:tc>
      </w:tr>
      <w:tr w:rsidR="005C6244" w:rsidRPr="00CA7D85" w:rsidDel="00C1540D" w14:paraId="2B8A6797" w14:textId="4FCFF8AA" w:rsidTr="002F3B1B">
        <w:tblPrEx>
          <w:tblCellMar>
            <w:left w:w="108" w:type="dxa"/>
            <w:right w:w="108" w:type="dxa"/>
          </w:tblCellMar>
          <w:tblLook w:val="04A0" w:firstRow="1" w:lastRow="0" w:firstColumn="1" w:lastColumn="0" w:noHBand="0" w:noVBand="1"/>
        </w:tblPrEx>
        <w:trPr>
          <w:del w:id="3423" w:author="R5-241519" w:date="2024-04-10T09:57:00Z"/>
        </w:trPr>
        <w:tc>
          <w:tcPr>
            <w:tcW w:w="4533" w:type="dxa"/>
            <w:tcBorders>
              <w:top w:val="single" w:sz="4" w:space="0" w:color="auto"/>
              <w:left w:val="single" w:sz="4" w:space="0" w:color="auto"/>
              <w:bottom w:val="single" w:sz="4" w:space="0" w:color="auto"/>
              <w:right w:val="single" w:sz="4" w:space="0" w:color="auto"/>
            </w:tcBorders>
            <w:hideMark/>
          </w:tcPr>
          <w:p w14:paraId="51114F57" w14:textId="3D3D90E7" w:rsidR="005C6244" w:rsidRPr="00CA7D85" w:rsidDel="00C1540D" w:rsidRDefault="005C6244" w:rsidP="005C6244">
            <w:pPr>
              <w:pStyle w:val="TAL"/>
              <w:rPr>
                <w:del w:id="3424" w:author="R5-241519" w:date="2024-04-10T09:57:00Z"/>
              </w:rPr>
            </w:pPr>
            <w:del w:id="3425" w:author="R5-241519" w:date="2024-04-10T09:57:00Z">
              <w:r w:rsidRPr="00CA7D85" w:rsidDel="00C1540D">
                <w:delText xml:space="preserve">      nr-CGI-Reporting-NRDC</w:delText>
              </w:r>
            </w:del>
          </w:p>
        </w:tc>
        <w:tc>
          <w:tcPr>
            <w:tcW w:w="2268" w:type="dxa"/>
            <w:tcBorders>
              <w:top w:val="single" w:sz="4" w:space="0" w:color="auto"/>
              <w:left w:val="single" w:sz="4" w:space="0" w:color="auto"/>
              <w:bottom w:val="single" w:sz="4" w:space="0" w:color="auto"/>
              <w:right w:val="single" w:sz="4" w:space="0" w:color="auto"/>
            </w:tcBorders>
            <w:hideMark/>
          </w:tcPr>
          <w:p w14:paraId="201D9ACB" w14:textId="7F59536A" w:rsidR="005C6244" w:rsidRPr="00CA7D85" w:rsidDel="00C1540D" w:rsidRDefault="005C6244" w:rsidP="005C6244">
            <w:pPr>
              <w:pStyle w:val="TAL"/>
              <w:rPr>
                <w:del w:id="3426" w:author="R5-241519" w:date="2024-04-10T09:57:00Z"/>
              </w:rPr>
            </w:pPr>
            <w:del w:id="3427" w:author="R5-241519" w:date="2024-04-10T09:57:00Z">
              <w:r w:rsidRPr="00CA7D85" w:rsidDel="00C1540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AC81D96" w14:textId="20E1F7E1" w:rsidR="005C6244" w:rsidRPr="00CA7D85" w:rsidDel="00C1540D" w:rsidRDefault="005C6244" w:rsidP="005C6244">
            <w:pPr>
              <w:pStyle w:val="TAL"/>
              <w:rPr>
                <w:del w:id="3428" w:author="R5-241519" w:date="2024-04-10T09:57:00Z"/>
              </w:rPr>
            </w:pPr>
          </w:p>
        </w:tc>
        <w:tc>
          <w:tcPr>
            <w:tcW w:w="1283" w:type="dxa"/>
            <w:tcBorders>
              <w:top w:val="single" w:sz="4" w:space="0" w:color="auto"/>
              <w:left w:val="single" w:sz="4" w:space="0" w:color="auto"/>
              <w:bottom w:val="single" w:sz="4" w:space="0" w:color="auto"/>
              <w:right w:val="single" w:sz="4" w:space="0" w:color="auto"/>
            </w:tcBorders>
          </w:tcPr>
          <w:p w14:paraId="5A23D40A" w14:textId="17EF3BA5" w:rsidR="005C6244" w:rsidRPr="00CA7D85" w:rsidDel="00C1540D" w:rsidRDefault="005C6244" w:rsidP="005C6244">
            <w:pPr>
              <w:pStyle w:val="TAL"/>
              <w:rPr>
                <w:del w:id="3429" w:author="R5-241519" w:date="2024-04-10T09:57:00Z"/>
              </w:rPr>
            </w:pPr>
          </w:p>
        </w:tc>
      </w:tr>
      <w:tr w:rsidR="005C6244" w:rsidRPr="00CA7D85" w14:paraId="38478244"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7B4CB2B" w14:textId="77777777" w:rsidR="005C6244" w:rsidRPr="00CA7D85" w:rsidRDefault="005C6244" w:rsidP="005C6244">
            <w:pPr>
              <w:pStyle w:val="TAL"/>
            </w:pPr>
            <w:r w:rsidRPr="00CA7D85">
              <w:t xml:space="preserve">      reportAddNeighMeasForPeriodic-r16</w:t>
            </w:r>
          </w:p>
        </w:tc>
        <w:tc>
          <w:tcPr>
            <w:tcW w:w="2268" w:type="dxa"/>
            <w:tcBorders>
              <w:top w:val="single" w:sz="4" w:space="0" w:color="auto"/>
              <w:left w:val="single" w:sz="4" w:space="0" w:color="auto"/>
              <w:bottom w:val="single" w:sz="4" w:space="0" w:color="auto"/>
              <w:right w:val="single" w:sz="4" w:space="0" w:color="auto"/>
            </w:tcBorders>
            <w:hideMark/>
          </w:tcPr>
          <w:p w14:paraId="6DE31D1D"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CE0E256"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A57E060" w14:textId="77777777" w:rsidR="005C6244" w:rsidRPr="00CA7D85" w:rsidRDefault="005C6244" w:rsidP="005C6244">
            <w:pPr>
              <w:pStyle w:val="TAL"/>
            </w:pPr>
          </w:p>
        </w:tc>
      </w:tr>
      <w:tr w:rsidR="005C6244" w:rsidRPr="00CA7D85" w14:paraId="351E2C73"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2A5D37CE" w14:textId="77777777" w:rsidR="005C6244" w:rsidRPr="00CA7D85" w:rsidRDefault="005C6244" w:rsidP="005C6244">
            <w:pPr>
              <w:pStyle w:val="TAL"/>
            </w:pPr>
            <w:r w:rsidRPr="00CA7D85">
              <w:t xml:space="preserve">      condHandoverParametersCommon-r16</w:t>
            </w:r>
          </w:p>
        </w:tc>
        <w:tc>
          <w:tcPr>
            <w:tcW w:w="2268" w:type="dxa"/>
            <w:tcBorders>
              <w:top w:val="single" w:sz="4" w:space="0" w:color="auto"/>
              <w:left w:val="single" w:sz="4" w:space="0" w:color="auto"/>
              <w:bottom w:val="single" w:sz="4" w:space="0" w:color="auto"/>
              <w:right w:val="single" w:sz="4" w:space="0" w:color="auto"/>
            </w:tcBorders>
            <w:hideMark/>
          </w:tcPr>
          <w:p w14:paraId="5532B027"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49CAB9A"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96FE7D8" w14:textId="77777777" w:rsidR="005C6244" w:rsidRPr="00CA7D85" w:rsidRDefault="005C6244" w:rsidP="005C6244">
            <w:pPr>
              <w:pStyle w:val="TAL"/>
            </w:pPr>
          </w:p>
        </w:tc>
      </w:tr>
      <w:tr w:rsidR="005C6244" w:rsidRPr="00CA7D85" w14:paraId="3B9E8BBA"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19C0F97" w14:textId="77777777" w:rsidR="005C6244" w:rsidRPr="00CA7D85" w:rsidRDefault="005C6244" w:rsidP="005C6244">
            <w:pPr>
              <w:pStyle w:val="TAL"/>
            </w:pPr>
            <w:r w:rsidRPr="00CA7D85">
              <w:t xml:space="preserve">      nr-NeedForGap-Reporting-r16</w:t>
            </w:r>
          </w:p>
        </w:tc>
        <w:tc>
          <w:tcPr>
            <w:tcW w:w="2268" w:type="dxa"/>
            <w:tcBorders>
              <w:top w:val="single" w:sz="4" w:space="0" w:color="auto"/>
              <w:left w:val="single" w:sz="4" w:space="0" w:color="auto"/>
              <w:bottom w:val="single" w:sz="4" w:space="0" w:color="auto"/>
              <w:right w:val="single" w:sz="4" w:space="0" w:color="auto"/>
            </w:tcBorders>
            <w:hideMark/>
          </w:tcPr>
          <w:p w14:paraId="3B0F0F90"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BD4DCE1"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02A8E36" w14:textId="77777777" w:rsidR="005C6244" w:rsidRPr="00CA7D85" w:rsidRDefault="005C6244" w:rsidP="005C6244">
            <w:pPr>
              <w:pStyle w:val="TAL"/>
            </w:pPr>
          </w:p>
        </w:tc>
      </w:tr>
      <w:tr w:rsidR="005C6244" w:rsidRPr="00CA7D85" w14:paraId="5FE42DFD"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4C633DCE" w14:textId="77777777" w:rsidR="005C6244" w:rsidRPr="00CA7D85" w:rsidRDefault="005C6244" w:rsidP="005C6244">
            <w:pPr>
              <w:pStyle w:val="TAL"/>
            </w:pPr>
            <w:r w:rsidRPr="00CA7D85">
              <w:t xml:space="preserve">      supportedGapPattern-NRonly-r16</w:t>
            </w:r>
          </w:p>
        </w:tc>
        <w:tc>
          <w:tcPr>
            <w:tcW w:w="2268" w:type="dxa"/>
            <w:tcBorders>
              <w:top w:val="single" w:sz="4" w:space="0" w:color="auto"/>
              <w:left w:val="single" w:sz="4" w:space="0" w:color="auto"/>
              <w:bottom w:val="single" w:sz="4" w:space="0" w:color="auto"/>
              <w:right w:val="single" w:sz="4" w:space="0" w:color="auto"/>
            </w:tcBorders>
            <w:hideMark/>
          </w:tcPr>
          <w:p w14:paraId="1646DC82"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7862472"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3030EC40" w14:textId="77777777" w:rsidR="005C6244" w:rsidRPr="00CA7D85" w:rsidRDefault="005C6244" w:rsidP="005C6244">
            <w:pPr>
              <w:pStyle w:val="TAL"/>
            </w:pPr>
          </w:p>
        </w:tc>
      </w:tr>
      <w:tr w:rsidR="005C6244" w:rsidRPr="00CA7D85" w14:paraId="1623BA2E"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4FC51B7A" w14:textId="77777777" w:rsidR="005C6244" w:rsidRPr="00CA7D85" w:rsidRDefault="005C6244" w:rsidP="005C6244">
            <w:pPr>
              <w:pStyle w:val="TAL"/>
            </w:pPr>
            <w:r w:rsidRPr="00CA7D85">
              <w:t xml:space="preserve">      supportedGapPattern-NRonly-NEDC-r16</w:t>
            </w:r>
          </w:p>
        </w:tc>
        <w:tc>
          <w:tcPr>
            <w:tcW w:w="2268" w:type="dxa"/>
            <w:tcBorders>
              <w:top w:val="single" w:sz="4" w:space="0" w:color="auto"/>
              <w:left w:val="single" w:sz="4" w:space="0" w:color="auto"/>
              <w:bottom w:val="single" w:sz="4" w:space="0" w:color="auto"/>
              <w:right w:val="single" w:sz="4" w:space="0" w:color="auto"/>
            </w:tcBorders>
            <w:hideMark/>
          </w:tcPr>
          <w:p w14:paraId="57BBE59F"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E64D77B"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DAB77E7" w14:textId="77777777" w:rsidR="005C6244" w:rsidRPr="00CA7D85" w:rsidRDefault="005C6244" w:rsidP="005C6244">
            <w:pPr>
              <w:pStyle w:val="TAL"/>
            </w:pPr>
          </w:p>
        </w:tc>
      </w:tr>
      <w:tr w:rsidR="005C6244" w:rsidRPr="00CA7D85" w14:paraId="5516CA58"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3AA2158" w14:textId="77777777" w:rsidR="005C6244" w:rsidRPr="00CA7D85" w:rsidRDefault="005C6244" w:rsidP="005C6244">
            <w:pPr>
              <w:pStyle w:val="TAL"/>
            </w:pPr>
            <w:r w:rsidRPr="00CA7D85">
              <w:t xml:space="preserve">      maxNumberCLI-RSSI-r16</w:t>
            </w:r>
          </w:p>
        </w:tc>
        <w:tc>
          <w:tcPr>
            <w:tcW w:w="2268" w:type="dxa"/>
            <w:tcBorders>
              <w:top w:val="single" w:sz="4" w:space="0" w:color="auto"/>
              <w:left w:val="single" w:sz="4" w:space="0" w:color="auto"/>
              <w:bottom w:val="single" w:sz="4" w:space="0" w:color="auto"/>
              <w:right w:val="single" w:sz="4" w:space="0" w:color="auto"/>
            </w:tcBorders>
            <w:hideMark/>
          </w:tcPr>
          <w:p w14:paraId="60CE145E"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CF04D76"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09D8969D" w14:textId="77777777" w:rsidR="005C6244" w:rsidRPr="00CA7D85" w:rsidRDefault="005C6244" w:rsidP="005C6244">
            <w:pPr>
              <w:pStyle w:val="TAL"/>
            </w:pPr>
          </w:p>
        </w:tc>
      </w:tr>
      <w:tr w:rsidR="005C6244" w:rsidRPr="00CA7D85" w14:paraId="4E012E04"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65D6C7B" w14:textId="77777777" w:rsidR="005C6244" w:rsidRPr="00CA7D85" w:rsidRDefault="005C6244" w:rsidP="005C6244">
            <w:pPr>
              <w:pStyle w:val="TAL"/>
            </w:pPr>
            <w:r w:rsidRPr="00CA7D85">
              <w:t xml:space="preserve">      maxNumberCLI-SRS-RSRP-r16</w:t>
            </w:r>
          </w:p>
        </w:tc>
        <w:tc>
          <w:tcPr>
            <w:tcW w:w="2268" w:type="dxa"/>
            <w:tcBorders>
              <w:top w:val="single" w:sz="4" w:space="0" w:color="auto"/>
              <w:left w:val="single" w:sz="4" w:space="0" w:color="auto"/>
              <w:bottom w:val="single" w:sz="4" w:space="0" w:color="auto"/>
              <w:right w:val="single" w:sz="4" w:space="0" w:color="auto"/>
            </w:tcBorders>
            <w:hideMark/>
          </w:tcPr>
          <w:p w14:paraId="291794B5"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8B0BE6C"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7F85E077" w14:textId="77777777" w:rsidR="005C6244" w:rsidRPr="00CA7D85" w:rsidRDefault="005C6244" w:rsidP="005C6244">
            <w:pPr>
              <w:pStyle w:val="TAL"/>
            </w:pPr>
          </w:p>
        </w:tc>
      </w:tr>
      <w:tr w:rsidR="005C6244" w:rsidRPr="00CA7D85" w14:paraId="789E1107"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E4F21CD" w14:textId="77777777" w:rsidR="005C6244" w:rsidRPr="00CA7D85" w:rsidRDefault="005C6244" w:rsidP="005C6244">
            <w:pPr>
              <w:pStyle w:val="TAL"/>
            </w:pPr>
            <w:r w:rsidRPr="00CA7D85">
              <w:t xml:space="preserve">      maxNumberPerSlotCLI-SRS-RSRP-r16</w:t>
            </w:r>
          </w:p>
        </w:tc>
        <w:tc>
          <w:tcPr>
            <w:tcW w:w="2268" w:type="dxa"/>
            <w:tcBorders>
              <w:top w:val="single" w:sz="4" w:space="0" w:color="auto"/>
              <w:left w:val="single" w:sz="4" w:space="0" w:color="auto"/>
              <w:bottom w:val="single" w:sz="4" w:space="0" w:color="auto"/>
              <w:right w:val="single" w:sz="4" w:space="0" w:color="auto"/>
            </w:tcBorders>
            <w:hideMark/>
          </w:tcPr>
          <w:p w14:paraId="5CD080D9"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5EBFAB2"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08FD4DCB" w14:textId="77777777" w:rsidR="005C6244" w:rsidRPr="00CA7D85" w:rsidRDefault="005C6244" w:rsidP="005C6244">
            <w:pPr>
              <w:pStyle w:val="TAL"/>
            </w:pPr>
          </w:p>
        </w:tc>
      </w:tr>
      <w:tr w:rsidR="005C6244" w:rsidRPr="00CA7D85" w14:paraId="717FC729"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30020CB" w14:textId="77777777" w:rsidR="005C6244" w:rsidRPr="00CA7D85" w:rsidRDefault="005C6244" w:rsidP="005C6244">
            <w:pPr>
              <w:pStyle w:val="TAL"/>
            </w:pPr>
            <w:r w:rsidRPr="00CA7D85">
              <w:t xml:space="preserve">      mfbi-IAB-r16</w:t>
            </w:r>
          </w:p>
        </w:tc>
        <w:tc>
          <w:tcPr>
            <w:tcW w:w="2268" w:type="dxa"/>
            <w:tcBorders>
              <w:top w:val="single" w:sz="4" w:space="0" w:color="auto"/>
              <w:left w:val="single" w:sz="4" w:space="0" w:color="auto"/>
              <w:bottom w:val="single" w:sz="4" w:space="0" w:color="auto"/>
              <w:right w:val="single" w:sz="4" w:space="0" w:color="auto"/>
            </w:tcBorders>
            <w:hideMark/>
          </w:tcPr>
          <w:p w14:paraId="16F6F147"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A92E8FE"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1011498" w14:textId="77777777" w:rsidR="005C6244" w:rsidRPr="00CA7D85" w:rsidRDefault="005C6244" w:rsidP="005C6244">
            <w:pPr>
              <w:pStyle w:val="TAL"/>
            </w:pPr>
          </w:p>
        </w:tc>
      </w:tr>
      <w:tr w:rsidR="005C6244" w:rsidRPr="00CA7D85" w14:paraId="0816106E"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4E0855B9" w14:textId="77777777" w:rsidR="005C6244" w:rsidRPr="00CA7D85" w:rsidRDefault="005C6244" w:rsidP="005C6244">
            <w:pPr>
              <w:pStyle w:val="TAL"/>
            </w:pPr>
            <w:r w:rsidRPr="00CA7D85">
              <w:t xml:space="preserve">      dummy</w:t>
            </w:r>
          </w:p>
        </w:tc>
        <w:tc>
          <w:tcPr>
            <w:tcW w:w="2268" w:type="dxa"/>
            <w:tcBorders>
              <w:top w:val="single" w:sz="4" w:space="0" w:color="auto"/>
              <w:left w:val="single" w:sz="4" w:space="0" w:color="auto"/>
              <w:bottom w:val="single" w:sz="4" w:space="0" w:color="auto"/>
              <w:right w:val="single" w:sz="4" w:space="0" w:color="auto"/>
            </w:tcBorders>
            <w:hideMark/>
          </w:tcPr>
          <w:p w14:paraId="30CD6E5A"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40F4BDC"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69DE169A" w14:textId="77777777" w:rsidR="005C6244" w:rsidRPr="00CA7D85" w:rsidRDefault="005C6244" w:rsidP="005C6244">
            <w:pPr>
              <w:pStyle w:val="TAL"/>
            </w:pPr>
          </w:p>
        </w:tc>
      </w:tr>
      <w:tr w:rsidR="005C6244" w:rsidRPr="00CA7D85" w14:paraId="09C2A757"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180F073" w14:textId="77777777" w:rsidR="005C6244" w:rsidRPr="00CA7D85" w:rsidRDefault="005C6244" w:rsidP="005C6244">
            <w:pPr>
              <w:pStyle w:val="TAL"/>
            </w:pPr>
            <w:r w:rsidRPr="00CA7D85">
              <w:t xml:space="preserve">      nr-CGI-Reporting-NPN-r16</w:t>
            </w:r>
          </w:p>
        </w:tc>
        <w:tc>
          <w:tcPr>
            <w:tcW w:w="2268" w:type="dxa"/>
            <w:tcBorders>
              <w:top w:val="single" w:sz="4" w:space="0" w:color="auto"/>
              <w:left w:val="single" w:sz="4" w:space="0" w:color="auto"/>
              <w:bottom w:val="single" w:sz="4" w:space="0" w:color="auto"/>
              <w:right w:val="single" w:sz="4" w:space="0" w:color="auto"/>
            </w:tcBorders>
            <w:hideMark/>
          </w:tcPr>
          <w:p w14:paraId="5A955739" w14:textId="77777777" w:rsidR="005C6244" w:rsidRPr="00CA7D85" w:rsidRDefault="005C6244" w:rsidP="005C6244">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2E4011AE"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hideMark/>
          </w:tcPr>
          <w:p w14:paraId="6AF3103B" w14:textId="77777777" w:rsidR="005C6244" w:rsidRPr="00CA7D85" w:rsidRDefault="005C6244" w:rsidP="005C6244">
            <w:pPr>
              <w:pStyle w:val="TAL"/>
            </w:pPr>
            <w:r w:rsidRPr="00CA7D85">
              <w:t>pc_nr_CGI_Reporting_NPN_r16</w:t>
            </w:r>
          </w:p>
        </w:tc>
      </w:tr>
      <w:tr w:rsidR="005C6244" w:rsidRPr="00CA7D85" w14:paraId="127EA6A7"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B9A6A7C" w14:textId="77777777" w:rsidR="005C6244" w:rsidRPr="00CA7D85" w:rsidRDefault="005C6244" w:rsidP="005C6244">
            <w:pPr>
              <w:pStyle w:val="TAL"/>
            </w:pPr>
            <w:r w:rsidRPr="00CA7D85">
              <w:t xml:space="preserve">      idleInactiveEUTRA-MeasReport-r16</w:t>
            </w:r>
          </w:p>
        </w:tc>
        <w:tc>
          <w:tcPr>
            <w:tcW w:w="2268" w:type="dxa"/>
            <w:tcBorders>
              <w:top w:val="single" w:sz="4" w:space="0" w:color="auto"/>
              <w:left w:val="single" w:sz="4" w:space="0" w:color="auto"/>
              <w:bottom w:val="single" w:sz="4" w:space="0" w:color="auto"/>
              <w:right w:val="single" w:sz="4" w:space="0" w:color="auto"/>
            </w:tcBorders>
            <w:hideMark/>
          </w:tcPr>
          <w:p w14:paraId="3DF3BB2A" w14:textId="6EF06903" w:rsidR="005C6244" w:rsidRPr="00CA7D85" w:rsidRDefault="005C6244" w:rsidP="005C6244">
            <w:pPr>
              <w:pStyle w:val="TAL"/>
            </w:pPr>
            <w:r w:rsidRPr="00670B88">
              <w:t>C</w:t>
            </w:r>
            <w:r w:rsidRPr="00CA7D85">
              <w:t>hecked</w:t>
            </w:r>
          </w:p>
        </w:tc>
        <w:tc>
          <w:tcPr>
            <w:tcW w:w="1706" w:type="dxa"/>
            <w:tcBorders>
              <w:top w:val="single" w:sz="4" w:space="0" w:color="auto"/>
              <w:left w:val="single" w:sz="4" w:space="0" w:color="auto"/>
              <w:bottom w:val="single" w:sz="4" w:space="0" w:color="auto"/>
              <w:right w:val="single" w:sz="4" w:space="0" w:color="auto"/>
            </w:tcBorders>
          </w:tcPr>
          <w:p w14:paraId="4A6002DD"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605AB27F" w14:textId="26FB7191" w:rsidR="005C6244" w:rsidRPr="00CA7D85" w:rsidRDefault="005C6244" w:rsidP="005C6244">
            <w:pPr>
              <w:pStyle w:val="TAL"/>
            </w:pPr>
            <w:r w:rsidRPr="00670B88">
              <w:t>pc_idleInactiveEUTRA_MeasReport</w:t>
            </w:r>
          </w:p>
        </w:tc>
      </w:tr>
      <w:tr w:rsidR="005C6244" w:rsidRPr="00CA7D85" w14:paraId="37702E25"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FCC1974" w14:textId="77777777" w:rsidR="005C6244" w:rsidRPr="00CA7D85" w:rsidRDefault="005C6244" w:rsidP="005C6244">
            <w:pPr>
              <w:pStyle w:val="TAL"/>
            </w:pPr>
            <w:r w:rsidRPr="00CA7D85">
              <w:t xml:space="preserve">      idleInactive-ValidityArea-r16</w:t>
            </w:r>
          </w:p>
        </w:tc>
        <w:tc>
          <w:tcPr>
            <w:tcW w:w="2268" w:type="dxa"/>
            <w:tcBorders>
              <w:top w:val="single" w:sz="4" w:space="0" w:color="auto"/>
              <w:left w:val="single" w:sz="4" w:space="0" w:color="auto"/>
              <w:bottom w:val="single" w:sz="4" w:space="0" w:color="auto"/>
              <w:right w:val="single" w:sz="4" w:space="0" w:color="auto"/>
            </w:tcBorders>
            <w:hideMark/>
          </w:tcPr>
          <w:p w14:paraId="73F9473C"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D2ECFAB"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7E1AB29" w14:textId="77777777" w:rsidR="005C6244" w:rsidRPr="00CA7D85" w:rsidRDefault="005C6244" w:rsidP="005C6244">
            <w:pPr>
              <w:pStyle w:val="TAL"/>
            </w:pPr>
          </w:p>
        </w:tc>
      </w:tr>
      <w:tr w:rsidR="005C6244" w:rsidRPr="00CA7D85" w14:paraId="6740C88F"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5A70AA5" w14:textId="77777777" w:rsidR="005C6244" w:rsidRPr="00CA7D85" w:rsidRDefault="005C6244" w:rsidP="005C6244">
            <w:pPr>
              <w:pStyle w:val="TAL"/>
            </w:pPr>
            <w:r w:rsidRPr="00CA7D85">
              <w:t xml:space="preserve">      eutra-AutonomousGaps-r16</w:t>
            </w:r>
          </w:p>
        </w:tc>
        <w:tc>
          <w:tcPr>
            <w:tcW w:w="2268" w:type="dxa"/>
            <w:tcBorders>
              <w:top w:val="single" w:sz="4" w:space="0" w:color="auto"/>
              <w:left w:val="single" w:sz="4" w:space="0" w:color="auto"/>
              <w:bottom w:val="single" w:sz="4" w:space="0" w:color="auto"/>
              <w:right w:val="single" w:sz="4" w:space="0" w:color="auto"/>
            </w:tcBorders>
            <w:hideMark/>
          </w:tcPr>
          <w:p w14:paraId="5450478A"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6D54CAE"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FEB76FE" w14:textId="77777777" w:rsidR="005C6244" w:rsidRPr="00CA7D85" w:rsidRDefault="005C6244" w:rsidP="005C6244">
            <w:pPr>
              <w:pStyle w:val="TAL"/>
            </w:pPr>
          </w:p>
        </w:tc>
      </w:tr>
      <w:tr w:rsidR="005C6244" w:rsidRPr="00CA7D85" w14:paraId="1A66154B"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B5B116F" w14:textId="77777777" w:rsidR="005C6244" w:rsidRPr="00CA7D85" w:rsidRDefault="005C6244" w:rsidP="005C6244">
            <w:pPr>
              <w:pStyle w:val="TAL"/>
            </w:pPr>
            <w:r w:rsidRPr="00CA7D85">
              <w:t xml:space="preserve">      eutra-AutonomousGaps-NEDC-r16</w:t>
            </w:r>
          </w:p>
        </w:tc>
        <w:tc>
          <w:tcPr>
            <w:tcW w:w="2268" w:type="dxa"/>
            <w:tcBorders>
              <w:top w:val="single" w:sz="4" w:space="0" w:color="auto"/>
              <w:left w:val="single" w:sz="4" w:space="0" w:color="auto"/>
              <w:bottom w:val="single" w:sz="4" w:space="0" w:color="auto"/>
              <w:right w:val="single" w:sz="4" w:space="0" w:color="auto"/>
            </w:tcBorders>
            <w:hideMark/>
          </w:tcPr>
          <w:p w14:paraId="2FB88FFD"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678AD62"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6EA06596" w14:textId="77777777" w:rsidR="005C6244" w:rsidRPr="00CA7D85" w:rsidRDefault="005C6244" w:rsidP="005C6244">
            <w:pPr>
              <w:pStyle w:val="TAL"/>
            </w:pPr>
          </w:p>
        </w:tc>
      </w:tr>
      <w:tr w:rsidR="005C6244" w:rsidRPr="00CA7D85" w14:paraId="2B94FBC5"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94BA401" w14:textId="77777777" w:rsidR="005C6244" w:rsidRPr="00CA7D85" w:rsidRDefault="005C6244" w:rsidP="005C6244">
            <w:pPr>
              <w:pStyle w:val="TAL"/>
            </w:pPr>
            <w:r w:rsidRPr="00CA7D85">
              <w:t xml:space="preserve">      eutra-AutonomousGaps-NRDC-r16</w:t>
            </w:r>
          </w:p>
        </w:tc>
        <w:tc>
          <w:tcPr>
            <w:tcW w:w="2268" w:type="dxa"/>
            <w:tcBorders>
              <w:top w:val="single" w:sz="4" w:space="0" w:color="auto"/>
              <w:left w:val="single" w:sz="4" w:space="0" w:color="auto"/>
              <w:bottom w:val="single" w:sz="4" w:space="0" w:color="auto"/>
              <w:right w:val="single" w:sz="4" w:space="0" w:color="auto"/>
            </w:tcBorders>
            <w:hideMark/>
          </w:tcPr>
          <w:p w14:paraId="45DF9853"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DE37973"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0AB70DB1" w14:textId="77777777" w:rsidR="005C6244" w:rsidRPr="00CA7D85" w:rsidRDefault="005C6244" w:rsidP="005C6244">
            <w:pPr>
              <w:pStyle w:val="TAL"/>
            </w:pPr>
          </w:p>
        </w:tc>
      </w:tr>
      <w:tr w:rsidR="005C6244" w:rsidRPr="00CA7D85" w14:paraId="12BC3803"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D8B7E73" w14:textId="77777777" w:rsidR="005C6244" w:rsidRPr="00CA7D85" w:rsidRDefault="005C6244" w:rsidP="005C6244">
            <w:pPr>
              <w:pStyle w:val="TAL"/>
            </w:pPr>
            <w:r w:rsidRPr="00CA7D85">
              <w:lastRenderedPageBreak/>
              <w:t xml:space="preserve">      pcellT312-r16</w:t>
            </w:r>
          </w:p>
        </w:tc>
        <w:tc>
          <w:tcPr>
            <w:tcW w:w="2268" w:type="dxa"/>
            <w:tcBorders>
              <w:top w:val="single" w:sz="4" w:space="0" w:color="auto"/>
              <w:left w:val="single" w:sz="4" w:space="0" w:color="auto"/>
              <w:bottom w:val="single" w:sz="4" w:space="0" w:color="auto"/>
              <w:right w:val="single" w:sz="4" w:space="0" w:color="auto"/>
            </w:tcBorders>
            <w:hideMark/>
          </w:tcPr>
          <w:p w14:paraId="3B7EB900"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78C09D3"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22618872" w14:textId="77777777" w:rsidR="005C6244" w:rsidRPr="00CA7D85" w:rsidRDefault="005C6244" w:rsidP="005C6244">
            <w:pPr>
              <w:pStyle w:val="TAL"/>
            </w:pPr>
          </w:p>
        </w:tc>
      </w:tr>
      <w:tr w:rsidR="005C6244" w:rsidRPr="00CA7D85" w14:paraId="66677C58"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9BD8036" w14:textId="77777777" w:rsidR="005C6244" w:rsidRPr="00CA7D85" w:rsidRDefault="005C6244" w:rsidP="005C6244">
            <w:pPr>
              <w:pStyle w:val="TAL"/>
            </w:pPr>
            <w:r w:rsidRPr="00CA7D85">
              <w:t xml:space="preserve">      supportedGapPattern-r16</w:t>
            </w:r>
          </w:p>
        </w:tc>
        <w:tc>
          <w:tcPr>
            <w:tcW w:w="2268" w:type="dxa"/>
            <w:tcBorders>
              <w:top w:val="single" w:sz="4" w:space="0" w:color="auto"/>
              <w:left w:val="single" w:sz="4" w:space="0" w:color="auto"/>
              <w:bottom w:val="single" w:sz="4" w:space="0" w:color="auto"/>
              <w:right w:val="single" w:sz="4" w:space="0" w:color="auto"/>
            </w:tcBorders>
            <w:hideMark/>
          </w:tcPr>
          <w:p w14:paraId="55EC8F80"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F4A1350"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07D3E0E6" w14:textId="77777777" w:rsidR="005C6244" w:rsidRPr="00CA7D85" w:rsidRDefault="005C6244" w:rsidP="005C6244">
            <w:pPr>
              <w:pStyle w:val="TAL"/>
            </w:pPr>
          </w:p>
        </w:tc>
      </w:tr>
      <w:tr w:rsidR="005C6244" w:rsidRPr="00CA7D85" w14:paraId="26F0254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5998B58" w14:textId="77777777" w:rsidR="005C6244" w:rsidRPr="00CA7D85" w:rsidRDefault="005C6244" w:rsidP="005C6244">
            <w:pPr>
              <w:pStyle w:val="TAL"/>
            </w:pPr>
            <w:r w:rsidRPr="00CA7D85">
              <w:t xml:space="preserve">      concurrentMeasGap-r17</w:t>
            </w:r>
          </w:p>
        </w:tc>
        <w:tc>
          <w:tcPr>
            <w:tcW w:w="2268" w:type="dxa"/>
            <w:tcBorders>
              <w:top w:val="single" w:sz="4" w:space="0" w:color="auto"/>
              <w:left w:val="single" w:sz="4" w:space="0" w:color="auto"/>
              <w:bottom w:val="single" w:sz="4" w:space="0" w:color="auto"/>
              <w:right w:val="single" w:sz="4" w:space="0" w:color="auto"/>
            </w:tcBorders>
          </w:tcPr>
          <w:p w14:paraId="0E837927"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4CB79E6"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6D105740" w14:textId="77777777" w:rsidR="005C6244" w:rsidRPr="00CA7D85" w:rsidRDefault="005C6244" w:rsidP="005C6244">
            <w:pPr>
              <w:pStyle w:val="TAL"/>
            </w:pPr>
          </w:p>
        </w:tc>
      </w:tr>
      <w:tr w:rsidR="005C6244" w:rsidRPr="00CA7D85" w14:paraId="4DF2B23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5D274A6" w14:textId="2F075702" w:rsidR="005C6244" w:rsidRPr="00CA7D85" w:rsidRDefault="005C6244" w:rsidP="005C6244">
            <w:pPr>
              <w:pStyle w:val="TAL"/>
            </w:pPr>
            <w:r w:rsidRPr="00CA7D85">
              <w:t xml:space="preserve">      nr-NeedForGapNCSG-Reporting-r17</w:t>
            </w:r>
          </w:p>
        </w:tc>
        <w:tc>
          <w:tcPr>
            <w:tcW w:w="2268" w:type="dxa"/>
            <w:tcBorders>
              <w:top w:val="single" w:sz="4" w:space="0" w:color="auto"/>
              <w:left w:val="single" w:sz="4" w:space="0" w:color="auto"/>
              <w:bottom w:val="single" w:sz="4" w:space="0" w:color="auto"/>
              <w:right w:val="single" w:sz="4" w:space="0" w:color="auto"/>
            </w:tcBorders>
          </w:tcPr>
          <w:p w14:paraId="55D1E111"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FB41E11"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6BF26AA8" w14:textId="77777777" w:rsidR="005C6244" w:rsidRPr="00CA7D85" w:rsidRDefault="005C6244" w:rsidP="005C6244">
            <w:pPr>
              <w:pStyle w:val="TAL"/>
            </w:pPr>
          </w:p>
        </w:tc>
      </w:tr>
      <w:tr w:rsidR="005C6244" w:rsidRPr="00CA7D85" w14:paraId="49A85EF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2AC5D5E" w14:textId="2548C411" w:rsidR="005C6244" w:rsidRPr="00CA7D85" w:rsidRDefault="005C6244" w:rsidP="005C6244">
            <w:pPr>
              <w:pStyle w:val="TAL"/>
            </w:pPr>
            <w:r w:rsidRPr="00CA7D85">
              <w:t xml:space="preserve">      eutra-NeedForGapNCSG-Reporting-r17</w:t>
            </w:r>
          </w:p>
        </w:tc>
        <w:tc>
          <w:tcPr>
            <w:tcW w:w="2268" w:type="dxa"/>
            <w:tcBorders>
              <w:top w:val="single" w:sz="4" w:space="0" w:color="auto"/>
              <w:left w:val="single" w:sz="4" w:space="0" w:color="auto"/>
              <w:bottom w:val="single" w:sz="4" w:space="0" w:color="auto"/>
              <w:right w:val="single" w:sz="4" w:space="0" w:color="auto"/>
            </w:tcBorders>
          </w:tcPr>
          <w:p w14:paraId="5986DA7B"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57879ED"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9EA3964" w14:textId="77777777" w:rsidR="005C6244" w:rsidRPr="00CA7D85" w:rsidRDefault="005C6244" w:rsidP="005C6244">
            <w:pPr>
              <w:pStyle w:val="TAL"/>
            </w:pPr>
          </w:p>
        </w:tc>
      </w:tr>
      <w:tr w:rsidR="005C6244" w:rsidRPr="00CA7D85" w14:paraId="7B242D0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B4FCE98" w14:textId="2EA1FBBA" w:rsidR="005C6244" w:rsidRPr="00CA7D85" w:rsidRDefault="005C6244" w:rsidP="005C6244">
            <w:pPr>
              <w:pStyle w:val="TAL"/>
            </w:pPr>
            <w:r w:rsidRPr="00CA7D85">
              <w:t xml:space="preserve">      ncsg-MeasGapPerFR-r17</w:t>
            </w:r>
          </w:p>
        </w:tc>
        <w:tc>
          <w:tcPr>
            <w:tcW w:w="2268" w:type="dxa"/>
            <w:tcBorders>
              <w:top w:val="single" w:sz="4" w:space="0" w:color="auto"/>
              <w:left w:val="single" w:sz="4" w:space="0" w:color="auto"/>
              <w:bottom w:val="single" w:sz="4" w:space="0" w:color="auto"/>
              <w:right w:val="single" w:sz="4" w:space="0" w:color="auto"/>
            </w:tcBorders>
          </w:tcPr>
          <w:p w14:paraId="1FB58526"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1C1B3D0"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F1BDE18" w14:textId="77777777" w:rsidR="005C6244" w:rsidRPr="00CA7D85" w:rsidRDefault="005C6244" w:rsidP="005C6244">
            <w:pPr>
              <w:pStyle w:val="TAL"/>
            </w:pPr>
          </w:p>
        </w:tc>
      </w:tr>
      <w:tr w:rsidR="005C6244" w:rsidRPr="00CA7D85" w14:paraId="185B5F0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5DFB451" w14:textId="35A85BFC" w:rsidR="005C6244" w:rsidRPr="00CA7D85" w:rsidRDefault="005C6244" w:rsidP="005C6244">
            <w:pPr>
              <w:pStyle w:val="TAL"/>
            </w:pPr>
            <w:r w:rsidRPr="00CA7D85">
              <w:t xml:space="preserve">      ncsg-MeasGapPatterns-r17</w:t>
            </w:r>
          </w:p>
        </w:tc>
        <w:tc>
          <w:tcPr>
            <w:tcW w:w="2268" w:type="dxa"/>
            <w:tcBorders>
              <w:top w:val="single" w:sz="4" w:space="0" w:color="auto"/>
              <w:left w:val="single" w:sz="4" w:space="0" w:color="auto"/>
              <w:bottom w:val="single" w:sz="4" w:space="0" w:color="auto"/>
              <w:right w:val="single" w:sz="4" w:space="0" w:color="auto"/>
            </w:tcBorders>
          </w:tcPr>
          <w:p w14:paraId="62155460"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752D59E"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6FD9FA11" w14:textId="77777777" w:rsidR="005C6244" w:rsidRPr="00CA7D85" w:rsidRDefault="005C6244" w:rsidP="005C6244">
            <w:pPr>
              <w:pStyle w:val="TAL"/>
            </w:pPr>
          </w:p>
        </w:tc>
      </w:tr>
      <w:tr w:rsidR="005C6244" w:rsidRPr="00CA7D85" w14:paraId="55C7EAF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45A5FC0" w14:textId="4470CF96" w:rsidR="005C6244" w:rsidRPr="00CA7D85" w:rsidRDefault="005C6244" w:rsidP="005C6244">
            <w:pPr>
              <w:pStyle w:val="TAL"/>
            </w:pPr>
            <w:r w:rsidRPr="00CA7D85">
              <w:t xml:space="preserve">      ncsg-MeasGapNR-Patterns-r17</w:t>
            </w:r>
          </w:p>
        </w:tc>
        <w:tc>
          <w:tcPr>
            <w:tcW w:w="2268" w:type="dxa"/>
            <w:tcBorders>
              <w:top w:val="single" w:sz="4" w:space="0" w:color="auto"/>
              <w:left w:val="single" w:sz="4" w:space="0" w:color="auto"/>
              <w:bottom w:val="single" w:sz="4" w:space="0" w:color="auto"/>
              <w:right w:val="single" w:sz="4" w:space="0" w:color="auto"/>
            </w:tcBorders>
          </w:tcPr>
          <w:p w14:paraId="1A17FD0D"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553AD52"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62CF537" w14:textId="77777777" w:rsidR="005C6244" w:rsidRPr="00CA7D85" w:rsidRDefault="005C6244" w:rsidP="005C6244">
            <w:pPr>
              <w:pStyle w:val="TAL"/>
            </w:pPr>
          </w:p>
        </w:tc>
      </w:tr>
      <w:tr w:rsidR="005C6244" w:rsidRPr="00CA7D85" w14:paraId="445F9E9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18DD11B" w14:textId="77777777" w:rsidR="005C6244" w:rsidRPr="00CA7D85" w:rsidRDefault="005C6244" w:rsidP="005C6244">
            <w:pPr>
              <w:pStyle w:val="TAL"/>
            </w:pPr>
            <w:r w:rsidRPr="00CA7D85">
              <w:t xml:space="preserve">      preconfiguredUE-AutonomousMeasGap-r17</w:t>
            </w:r>
          </w:p>
        </w:tc>
        <w:tc>
          <w:tcPr>
            <w:tcW w:w="2268" w:type="dxa"/>
            <w:tcBorders>
              <w:top w:val="single" w:sz="4" w:space="0" w:color="auto"/>
              <w:left w:val="single" w:sz="4" w:space="0" w:color="auto"/>
              <w:bottom w:val="single" w:sz="4" w:space="0" w:color="auto"/>
              <w:right w:val="single" w:sz="4" w:space="0" w:color="auto"/>
            </w:tcBorders>
          </w:tcPr>
          <w:p w14:paraId="689BEEAB"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1200BAF"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056D1231" w14:textId="77777777" w:rsidR="005C6244" w:rsidRPr="00CA7D85" w:rsidRDefault="005C6244" w:rsidP="005C6244">
            <w:pPr>
              <w:pStyle w:val="TAL"/>
            </w:pPr>
          </w:p>
        </w:tc>
      </w:tr>
      <w:tr w:rsidR="005C6244" w:rsidRPr="00CA7D85" w14:paraId="6A43B42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353066E" w14:textId="77777777" w:rsidR="005C6244" w:rsidRPr="00CA7D85" w:rsidRDefault="005C6244" w:rsidP="005C6244">
            <w:pPr>
              <w:pStyle w:val="TAL"/>
            </w:pPr>
            <w:r w:rsidRPr="00CA7D85">
              <w:t xml:space="preserve">      preconfiguredNW-ControlledMeasGap-r17</w:t>
            </w:r>
          </w:p>
        </w:tc>
        <w:tc>
          <w:tcPr>
            <w:tcW w:w="2268" w:type="dxa"/>
            <w:tcBorders>
              <w:top w:val="single" w:sz="4" w:space="0" w:color="auto"/>
              <w:left w:val="single" w:sz="4" w:space="0" w:color="auto"/>
              <w:bottom w:val="single" w:sz="4" w:space="0" w:color="auto"/>
              <w:right w:val="single" w:sz="4" w:space="0" w:color="auto"/>
            </w:tcBorders>
          </w:tcPr>
          <w:p w14:paraId="432A7710"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F267721"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1B5106C" w14:textId="77777777" w:rsidR="005C6244" w:rsidRPr="00CA7D85" w:rsidRDefault="005C6244" w:rsidP="005C6244">
            <w:pPr>
              <w:pStyle w:val="TAL"/>
            </w:pPr>
          </w:p>
        </w:tc>
      </w:tr>
      <w:tr w:rsidR="005C6244" w:rsidRPr="00CA7D85" w14:paraId="029106B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2625F55" w14:textId="6D3CBBDE" w:rsidR="005C6244" w:rsidRPr="00CA7D85" w:rsidRDefault="005C6244" w:rsidP="005C6244">
            <w:pPr>
              <w:pStyle w:val="TAL"/>
            </w:pPr>
            <w:r w:rsidRPr="00CA7D85">
              <w:t xml:space="preserve">      handoverFR1-FR2-2-r17</w:t>
            </w:r>
          </w:p>
        </w:tc>
        <w:tc>
          <w:tcPr>
            <w:tcW w:w="2268" w:type="dxa"/>
            <w:tcBorders>
              <w:top w:val="single" w:sz="4" w:space="0" w:color="auto"/>
              <w:left w:val="single" w:sz="4" w:space="0" w:color="auto"/>
              <w:bottom w:val="single" w:sz="4" w:space="0" w:color="auto"/>
              <w:right w:val="single" w:sz="4" w:space="0" w:color="auto"/>
            </w:tcBorders>
          </w:tcPr>
          <w:p w14:paraId="52F017B2"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FC9DD01"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5E306B4B" w14:textId="77777777" w:rsidR="005C6244" w:rsidRPr="00CA7D85" w:rsidRDefault="005C6244" w:rsidP="005C6244">
            <w:pPr>
              <w:pStyle w:val="TAL"/>
            </w:pPr>
          </w:p>
        </w:tc>
      </w:tr>
      <w:tr w:rsidR="005C6244" w:rsidRPr="00CA7D85" w14:paraId="125AF10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0BB9EF5" w14:textId="01D98218" w:rsidR="005C6244" w:rsidRPr="00CA7D85" w:rsidRDefault="005C6244" w:rsidP="005C6244">
            <w:pPr>
              <w:pStyle w:val="TAL"/>
            </w:pPr>
            <w:r w:rsidRPr="00CA7D85">
              <w:t xml:space="preserve">      handoverFR2-1-FR2-2-r17</w:t>
            </w:r>
          </w:p>
        </w:tc>
        <w:tc>
          <w:tcPr>
            <w:tcW w:w="2268" w:type="dxa"/>
            <w:tcBorders>
              <w:top w:val="single" w:sz="4" w:space="0" w:color="auto"/>
              <w:left w:val="single" w:sz="4" w:space="0" w:color="auto"/>
              <w:bottom w:val="single" w:sz="4" w:space="0" w:color="auto"/>
              <w:right w:val="single" w:sz="4" w:space="0" w:color="auto"/>
            </w:tcBorders>
          </w:tcPr>
          <w:p w14:paraId="08CDD5E1"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B92DE0C"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2C5D4CE0" w14:textId="77777777" w:rsidR="005C6244" w:rsidRPr="00CA7D85" w:rsidRDefault="005C6244" w:rsidP="005C6244">
            <w:pPr>
              <w:pStyle w:val="TAL"/>
            </w:pPr>
          </w:p>
        </w:tc>
      </w:tr>
      <w:tr w:rsidR="005C6244" w:rsidRPr="00CA7D85" w14:paraId="5D12AA9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5DDC0EF" w14:textId="5EF71779" w:rsidR="005C6244" w:rsidRPr="00CA7D85" w:rsidRDefault="005C6244" w:rsidP="005C6244">
            <w:pPr>
              <w:pStyle w:val="TAL"/>
            </w:pPr>
            <w:r w:rsidRPr="00CA7D85">
              <w:t xml:space="preserve">      independentGapConfigPRS-r17</w:t>
            </w:r>
          </w:p>
        </w:tc>
        <w:tc>
          <w:tcPr>
            <w:tcW w:w="2268" w:type="dxa"/>
            <w:tcBorders>
              <w:top w:val="single" w:sz="4" w:space="0" w:color="auto"/>
              <w:left w:val="single" w:sz="4" w:space="0" w:color="auto"/>
              <w:bottom w:val="single" w:sz="4" w:space="0" w:color="auto"/>
              <w:right w:val="single" w:sz="4" w:space="0" w:color="auto"/>
            </w:tcBorders>
          </w:tcPr>
          <w:p w14:paraId="673F626B"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5AF9BA9"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3CF34E61" w14:textId="77777777" w:rsidR="005C6244" w:rsidRPr="00CA7D85" w:rsidRDefault="005C6244" w:rsidP="005C6244">
            <w:pPr>
              <w:pStyle w:val="TAL"/>
            </w:pPr>
          </w:p>
        </w:tc>
      </w:tr>
      <w:tr w:rsidR="005C6244" w:rsidRPr="00CA7D85" w14:paraId="121B8B9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0283EE6" w14:textId="77777777" w:rsidR="005C6244" w:rsidRPr="00CA7D85" w:rsidRDefault="005C6244" w:rsidP="005C6244">
            <w:pPr>
              <w:pStyle w:val="TAL"/>
            </w:pPr>
            <w:r w:rsidRPr="00CA7D85">
              <w:t xml:space="preserve">      rrm-RelaxationRRC-ConnectedRedCap-r17</w:t>
            </w:r>
          </w:p>
        </w:tc>
        <w:tc>
          <w:tcPr>
            <w:tcW w:w="2268" w:type="dxa"/>
            <w:tcBorders>
              <w:top w:val="single" w:sz="4" w:space="0" w:color="auto"/>
              <w:left w:val="single" w:sz="4" w:space="0" w:color="auto"/>
              <w:bottom w:val="single" w:sz="4" w:space="0" w:color="auto"/>
              <w:right w:val="single" w:sz="4" w:space="0" w:color="auto"/>
            </w:tcBorders>
          </w:tcPr>
          <w:p w14:paraId="1301CCAF"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71601DB"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325215D0" w14:textId="77777777" w:rsidR="005C6244" w:rsidRPr="00CA7D85" w:rsidRDefault="005C6244" w:rsidP="005C6244">
            <w:pPr>
              <w:pStyle w:val="TAL"/>
            </w:pPr>
          </w:p>
        </w:tc>
      </w:tr>
      <w:tr w:rsidR="005C6244" w:rsidRPr="00CA7D85" w14:paraId="712ED59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5C67D63" w14:textId="5E0F38DD" w:rsidR="005C6244" w:rsidRPr="00CA7D85" w:rsidRDefault="005C6244" w:rsidP="005C6244">
            <w:pPr>
              <w:pStyle w:val="TAL"/>
            </w:pPr>
            <w:r w:rsidRPr="00CA7D85">
              <w:t xml:space="preserve">      parallelMeasurementGap-r17</w:t>
            </w:r>
          </w:p>
        </w:tc>
        <w:tc>
          <w:tcPr>
            <w:tcW w:w="2268" w:type="dxa"/>
            <w:tcBorders>
              <w:top w:val="single" w:sz="4" w:space="0" w:color="auto"/>
              <w:left w:val="single" w:sz="4" w:space="0" w:color="auto"/>
              <w:bottom w:val="single" w:sz="4" w:space="0" w:color="auto"/>
              <w:right w:val="single" w:sz="4" w:space="0" w:color="auto"/>
            </w:tcBorders>
          </w:tcPr>
          <w:p w14:paraId="6AC529E3"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8E4CB06"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6C4D6BD6" w14:textId="77777777" w:rsidR="005C6244" w:rsidRPr="00CA7D85" w:rsidRDefault="005C6244" w:rsidP="005C6244">
            <w:pPr>
              <w:pStyle w:val="TAL"/>
            </w:pPr>
          </w:p>
        </w:tc>
      </w:tr>
      <w:tr w:rsidR="005C6244" w:rsidRPr="00CA7D85" w14:paraId="2BFF572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CC514F1" w14:textId="17C17FFF" w:rsidR="005C6244" w:rsidRPr="00CA7D85" w:rsidRDefault="005C6244" w:rsidP="005C6244">
            <w:pPr>
              <w:pStyle w:val="TAL"/>
            </w:pPr>
            <w:r w:rsidRPr="00CA7D85">
              <w:t xml:space="preserve">      condHandoverWithSCG-NRDC-r17</w:t>
            </w:r>
          </w:p>
        </w:tc>
        <w:tc>
          <w:tcPr>
            <w:tcW w:w="2268" w:type="dxa"/>
            <w:tcBorders>
              <w:top w:val="single" w:sz="4" w:space="0" w:color="auto"/>
              <w:left w:val="single" w:sz="4" w:space="0" w:color="auto"/>
              <w:bottom w:val="single" w:sz="4" w:space="0" w:color="auto"/>
              <w:right w:val="single" w:sz="4" w:space="0" w:color="auto"/>
            </w:tcBorders>
          </w:tcPr>
          <w:p w14:paraId="1FC12A9C"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08C59F8"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33645AE2" w14:textId="77777777" w:rsidR="005C6244" w:rsidRPr="00CA7D85" w:rsidRDefault="005C6244" w:rsidP="005C6244">
            <w:pPr>
              <w:pStyle w:val="TAL"/>
            </w:pPr>
          </w:p>
        </w:tc>
      </w:tr>
      <w:tr w:rsidR="005C6244" w:rsidRPr="00CA7D85" w14:paraId="3DB53F6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DBE94AE" w14:textId="48EFF32B" w:rsidR="005C6244" w:rsidRPr="00CA7D85" w:rsidRDefault="005C6244" w:rsidP="005C6244">
            <w:pPr>
              <w:pStyle w:val="TAL"/>
            </w:pPr>
            <w:r w:rsidRPr="00CA7D85">
              <w:t xml:space="preserve">      gNB-ID-LengthReporting-r17</w:t>
            </w:r>
          </w:p>
        </w:tc>
        <w:tc>
          <w:tcPr>
            <w:tcW w:w="2268" w:type="dxa"/>
            <w:tcBorders>
              <w:top w:val="single" w:sz="4" w:space="0" w:color="auto"/>
              <w:left w:val="single" w:sz="4" w:space="0" w:color="auto"/>
              <w:bottom w:val="single" w:sz="4" w:space="0" w:color="auto"/>
              <w:right w:val="single" w:sz="4" w:space="0" w:color="auto"/>
            </w:tcBorders>
          </w:tcPr>
          <w:p w14:paraId="135AD58B"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EBEF291"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E6C5994" w14:textId="77777777" w:rsidR="005C6244" w:rsidRPr="00CA7D85" w:rsidRDefault="005C6244" w:rsidP="005C6244">
            <w:pPr>
              <w:pStyle w:val="TAL"/>
            </w:pPr>
          </w:p>
        </w:tc>
      </w:tr>
      <w:tr w:rsidR="005C6244" w:rsidRPr="00CA7D85" w14:paraId="1D1B00E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D4D6A6A" w14:textId="5BC28D91" w:rsidR="005C6244" w:rsidRPr="00CA7D85" w:rsidRDefault="005C6244" w:rsidP="005C6244">
            <w:pPr>
              <w:pStyle w:val="TAL"/>
            </w:pPr>
            <w:r w:rsidRPr="00CA7D85">
              <w:t xml:space="preserve">      gNB-ID-LengthReporting-ENDC-r17</w:t>
            </w:r>
          </w:p>
        </w:tc>
        <w:tc>
          <w:tcPr>
            <w:tcW w:w="2268" w:type="dxa"/>
            <w:tcBorders>
              <w:top w:val="single" w:sz="4" w:space="0" w:color="auto"/>
              <w:left w:val="single" w:sz="4" w:space="0" w:color="auto"/>
              <w:bottom w:val="single" w:sz="4" w:space="0" w:color="auto"/>
              <w:right w:val="single" w:sz="4" w:space="0" w:color="auto"/>
            </w:tcBorders>
          </w:tcPr>
          <w:p w14:paraId="4DF86037"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C8FF3A0"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9820C34" w14:textId="77777777" w:rsidR="005C6244" w:rsidRPr="00CA7D85" w:rsidRDefault="005C6244" w:rsidP="005C6244">
            <w:pPr>
              <w:pStyle w:val="TAL"/>
            </w:pPr>
          </w:p>
        </w:tc>
      </w:tr>
      <w:tr w:rsidR="005C6244" w:rsidRPr="00CA7D85" w14:paraId="2ECB7BF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FFD9759" w14:textId="445DCFC5" w:rsidR="005C6244" w:rsidRPr="00CA7D85" w:rsidRDefault="005C6244" w:rsidP="005C6244">
            <w:pPr>
              <w:pStyle w:val="TAL"/>
            </w:pPr>
            <w:r w:rsidRPr="00CA7D85">
              <w:t xml:space="preserve">      gNB-ID-LengthReporting-NEDC-r17</w:t>
            </w:r>
          </w:p>
        </w:tc>
        <w:tc>
          <w:tcPr>
            <w:tcW w:w="2268" w:type="dxa"/>
            <w:tcBorders>
              <w:top w:val="single" w:sz="4" w:space="0" w:color="auto"/>
              <w:left w:val="single" w:sz="4" w:space="0" w:color="auto"/>
              <w:bottom w:val="single" w:sz="4" w:space="0" w:color="auto"/>
              <w:right w:val="single" w:sz="4" w:space="0" w:color="auto"/>
            </w:tcBorders>
          </w:tcPr>
          <w:p w14:paraId="2EA4027B"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4FFF7A8"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4ACCD31A" w14:textId="77777777" w:rsidR="005C6244" w:rsidRPr="00CA7D85" w:rsidRDefault="005C6244" w:rsidP="005C6244">
            <w:pPr>
              <w:pStyle w:val="TAL"/>
            </w:pPr>
          </w:p>
        </w:tc>
      </w:tr>
      <w:tr w:rsidR="005C6244" w:rsidRPr="00CA7D85" w14:paraId="58D9AA6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F5E8AD1" w14:textId="62382061" w:rsidR="005C6244" w:rsidRPr="00CA7D85" w:rsidRDefault="005C6244" w:rsidP="005C6244">
            <w:pPr>
              <w:pStyle w:val="TAL"/>
            </w:pPr>
            <w:r w:rsidRPr="00CA7D85">
              <w:t xml:space="preserve">      gNB-ID-LengthReporting-NRDC-r17</w:t>
            </w:r>
          </w:p>
        </w:tc>
        <w:tc>
          <w:tcPr>
            <w:tcW w:w="2268" w:type="dxa"/>
            <w:tcBorders>
              <w:top w:val="single" w:sz="4" w:space="0" w:color="auto"/>
              <w:left w:val="single" w:sz="4" w:space="0" w:color="auto"/>
              <w:bottom w:val="single" w:sz="4" w:space="0" w:color="auto"/>
              <w:right w:val="single" w:sz="4" w:space="0" w:color="auto"/>
            </w:tcBorders>
          </w:tcPr>
          <w:p w14:paraId="79004B97"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B60CDA1"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6BBD5102" w14:textId="77777777" w:rsidR="005C6244" w:rsidRPr="00CA7D85" w:rsidRDefault="005C6244" w:rsidP="005C6244">
            <w:pPr>
              <w:pStyle w:val="TAL"/>
            </w:pPr>
          </w:p>
        </w:tc>
      </w:tr>
      <w:tr w:rsidR="005C6244" w:rsidRPr="00CA7D85" w14:paraId="468BC4B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16BABE8" w14:textId="503BBE61" w:rsidR="005C6244" w:rsidRPr="00CA7D85" w:rsidRDefault="005C6244" w:rsidP="005C6244">
            <w:pPr>
              <w:pStyle w:val="TAL"/>
            </w:pPr>
            <w:r w:rsidRPr="00CA7D85">
              <w:t xml:space="preserve">      gNB-ID-LengthReporting-NPN-r17</w:t>
            </w:r>
          </w:p>
        </w:tc>
        <w:tc>
          <w:tcPr>
            <w:tcW w:w="2268" w:type="dxa"/>
            <w:tcBorders>
              <w:top w:val="single" w:sz="4" w:space="0" w:color="auto"/>
              <w:left w:val="single" w:sz="4" w:space="0" w:color="auto"/>
              <w:bottom w:val="single" w:sz="4" w:space="0" w:color="auto"/>
              <w:right w:val="single" w:sz="4" w:space="0" w:color="auto"/>
            </w:tcBorders>
          </w:tcPr>
          <w:p w14:paraId="0AAE9F61"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824F346"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6C95B69E" w14:textId="77777777" w:rsidR="005C6244" w:rsidRPr="00CA7D85" w:rsidRDefault="005C6244" w:rsidP="005C6244">
            <w:pPr>
              <w:pStyle w:val="TAL"/>
            </w:pPr>
          </w:p>
        </w:tc>
      </w:tr>
      <w:tr w:rsidR="005C6244" w:rsidRPr="00CA7D85" w:rsidDel="00C1540D" w14:paraId="31662A55" w14:textId="49211391" w:rsidTr="002F3B1B">
        <w:tblPrEx>
          <w:tblCellMar>
            <w:left w:w="108" w:type="dxa"/>
            <w:right w:w="108" w:type="dxa"/>
          </w:tblCellMar>
        </w:tblPrEx>
        <w:trPr>
          <w:del w:id="3430" w:author="R5-241519" w:date="2024-04-10T09:58:00Z"/>
        </w:trPr>
        <w:tc>
          <w:tcPr>
            <w:tcW w:w="4533" w:type="dxa"/>
            <w:tcBorders>
              <w:top w:val="single" w:sz="4" w:space="0" w:color="auto"/>
              <w:left w:val="single" w:sz="4" w:space="0" w:color="auto"/>
              <w:bottom w:val="single" w:sz="4" w:space="0" w:color="auto"/>
              <w:right w:val="single" w:sz="4" w:space="0" w:color="auto"/>
            </w:tcBorders>
          </w:tcPr>
          <w:p w14:paraId="7B063096" w14:textId="4F3635ED" w:rsidR="005C6244" w:rsidRPr="00CA7D85" w:rsidDel="00C1540D" w:rsidRDefault="005C6244" w:rsidP="005C6244">
            <w:pPr>
              <w:pStyle w:val="TAL"/>
              <w:rPr>
                <w:del w:id="3431" w:author="R5-241519" w:date="2024-04-10T09:58:00Z"/>
              </w:rPr>
            </w:pPr>
            <w:del w:id="3432" w:author="R5-241519" w:date="2024-04-10T09:58:00Z">
              <w:r w:rsidRPr="00CA7D85" w:rsidDel="00C1540D">
                <w:delText xml:space="preserve">      parallelSMTC-r17</w:delText>
              </w:r>
            </w:del>
          </w:p>
        </w:tc>
        <w:tc>
          <w:tcPr>
            <w:tcW w:w="2268" w:type="dxa"/>
            <w:tcBorders>
              <w:top w:val="single" w:sz="4" w:space="0" w:color="auto"/>
              <w:left w:val="single" w:sz="4" w:space="0" w:color="auto"/>
              <w:bottom w:val="single" w:sz="4" w:space="0" w:color="auto"/>
              <w:right w:val="single" w:sz="4" w:space="0" w:color="auto"/>
            </w:tcBorders>
          </w:tcPr>
          <w:p w14:paraId="3782ECB8" w14:textId="6D7A5540" w:rsidR="005C6244" w:rsidRPr="00CA7D85" w:rsidDel="00C1540D" w:rsidRDefault="005C6244" w:rsidP="005C6244">
            <w:pPr>
              <w:pStyle w:val="TAL"/>
              <w:rPr>
                <w:del w:id="3433" w:author="R5-241519" w:date="2024-04-10T09:58:00Z"/>
              </w:rPr>
            </w:pPr>
            <w:del w:id="3434" w:author="R5-241519" w:date="2024-04-10T09:58:00Z">
              <w:r w:rsidRPr="00CA7D85" w:rsidDel="00C1540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4C01CFF" w14:textId="09256DAB" w:rsidR="005C6244" w:rsidRPr="00CA7D85" w:rsidDel="00C1540D" w:rsidRDefault="005C6244" w:rsidP="005C6244">
            <w:pPr>
              <w:pStyle w:val="TAL"/>
              <w:rPr>
                <w:del w:id="3435" w:author="R5-241519" w:date="2024-04-10T09:58:00Z"/>
              </w:rPr>
            </w:pPr>
          </w:p>
        </w:tc>
        <w:tc>
          <w:tcPr>
            <w:tcW w:w="1283" w:type="dxa"/>
            <w:tcBorders>
              <w:top w:val="single" w:sz="4" w:space="0" w:color="auto"/>
              <w:left w:val="single" w:sz="4" w:space="0" w:color="auto"/>
              <w:bottom w:val="single" w:sz="4" w:space="0" w:color="auto"/>
              <w:right w:val="single" w:sz="4" w:space="0" w:color="auto"/>
            </w:tcBorders>
          </w:tcPr>
          <w:p w14:paraId="4925276C" w14:textId="7BECDE82" w:rsidR="005C6244" w:rsidRPr="00CA7D85" w:rsidDel="00C1540D" w:rsidRDefault="005C6244" w:rsidP="005C6244">
            <w:pPr>
              <w:pStyle w:val="TAL"/>
              <w:rPr>
                <w:del w:id="3436" w:author="R5-241519" w:date="2024-04-10T09:58:00Z"/>
              </w:rPr>
            </w:pPr>
          </w:p>
        </w:tc>
      </w:tr>
      <w:tr w:rsidR="005C6244" w:rsidRPr="00CA7D85" w:rsidDel="00C1540D" w14:paraId="1B3424C2" w14:textId="1FCE66F7" w:rsidTr="002F3B1B">
        <w:tblPrEx>
          <w:tblCellMar>
            <w:left w:w="108" w:type="dxa"/>
            <w:right w:w="108" w:type="dxa"/>
          </w:tblCellMar>
        </w:tblPrEx>
        <w:trPr>
          <w:del w:id="3437" w:author="R5-241519" w:date="2024-04-10T09:58:00Z"/>
        </w:trPr>
        <w:tc>
          <w:tcPr>
            <w:tcW w:w="4533" w:type="dxa"/>
            <w:tcBorders>
              <w:top w:val="single" w:sz="4" w:space="0" w:color="auto"/>
              <w:left w:val="single" w:sz="4" w:space="0" w:color="auto"/>
              <w:bottom w:val="single" w:sz="4" w:space="0" w:color="auto"/>
              <w:right w:val="single" w:sz="4" w:space="0" w:color="auto"/>
            </w:tcBorders>
          </w:tcPr>
          <w:p w14:paraId="3772DF63" w14:textId="1CBB3C36" w:rsidR="005C6244" w:rsidRPr="00CA7D85" w:rsidDel="00C1540D" w:rsidRDefault="005C6244" w:rsidP="005C6244">
            <w:pPr>
              <w:pStyle w:val="TAL"/>
              <w:rPr>
                <w:del w:id="3438" w:author="R5-241519" w:date="2024-04-10T09:58:00Z"/>
              </w:rPr>
            </w:pPr>
            <w:del w:id="3439" w:author="R5-241519" w:date="2024-04-10T09:58:00Z">
              <w:r w:rsidRPr="00CA7D85" w:rsidDel="00C1540D">
                <w:delText xml:space="preserve">      concurrentMeasGapEUTRA-r17</w:delText>
              </w:r>
            </w:del>
          </w:p>
        </w:tc>
        <w:tc>
          <w:tcPr>
            <w:tcW w:w="2268" w:type="dxa"/>
            <w:tcBorders>
              <w:top w:val="single" w:sz="4" w:space="0" w:color="auto"/>
              <w:left w:val="single" w:sz="4" w:space="0" w:color="auto"/>
              <w:bottom w:val="single" w:sz="4" w:space="0" w:color="auto"/>
              <w:right w:val="single" w:sz="4" w:space="0" w:color="auto"/>
            </w:tcBorders>
          </w:tcPr>
          <w:p w14:paraId="4CF0B101" w14:textId="19F0D8A6" w:rsidR="005C6244" w:rsidRPr="00CA7D85" w:rsidDel="00C1540D" w:rsidRDefault="005C6244" w:rsidP="005C6244">
            <w:pPr>
              <w:pStyle w:val="TAL"/>
              <w:rPr>
                <w:del w:id="3440" w:author="R5-241519" w:date="2024-04-10T09:58:00Z"/>
              </w:rPr>
            </w:pPr>
            <w:del w:id="3441" w:author="R5-241519" w:date="2024-04-10T09:58:00Z">
              <w:r w:rsidRPr="00CA7D85" w:rsidDel="00C1540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8C35D9D" w14:textId="47B404E3" w:rsidR="005C6244" w:rsidRPr="00CA7D85" w:rsidDel="00C1540D" w:rsidRDefault="005C6244" w:rsidP="005C6244">
            <w:pPr>
              <w:pStyle w:val="TAL"/>
              <w:rPr>
                <w:del w:id="3442" w:author="R5-241519" w:date="2024-04-10T09:58:00Z"/>
              </w:rPr>
            </w:pPr>
          </w:p>
        </w:tc>
        <w:tc>
          <w:tcPr>
            <w:tcW w:w="1283" w:type="dxa"/>
            <w:tcBorders>
              <w:top w:val="single" w:sz="4" w:space="0" w:color="auto"/>
              <w:left w:val="single" w:sz="4" w:space="0" w:color="auto"/>
              <w:bottom w:val="single" w:sz="4" w:space="0" w:color="auto"/>
              <w:right w:val="single" w:sz="4" w:space="0" w:color="auto"/>
            </w:tcBorders>
          </w:tcPr>
          <w:p w14:paraId="09EB193E" w14:textId="602C5539" w:rsidR="005C6244" w:rsidRPr="00CA7D85" w:rsidDel="00C1540D" w:rsidRDefault="005C6244" w:rsidP="005C6244">
            <w:pPr>
              <w:pStyle w:val="TAL"/>
              <w:rPr>
                <w:del w:id="3443" w:author="R5-241519" w:date="2024-04-10T09:58:00Z"/>
              </w:rPr>
            </w:pPr>
          </w:p>
        </w:tc>
      </w:tr>
      <w:tr w:rsidR="005C6244" w:rsidRPr="00CA7D85" w:rsidDel="00C1540D" w14:paraId="3B317CD5" w14:textId="14A15999" w:rsidTr="002F3B1B">
        <w:tblPrEx>
          <w:tblCellMar>
            <w:left w:w="108" w:type="dxa"/>
            <w:right w:w="108" w:type="dxa"/>
          </w:tblCellMar>
        </w:tblPrEx>
        <w:trPr>
          <w:del w:id="3444" w:author="R5-241519" w:date="2024-04-10T09:58:00Z"/>
        </w:trPr>
        <w:tc>
          <w:tcPr>
            <w:tcW w:w="4533" w:type="dxa"/>
            <w:tcBorders>
              <w:top w:val="single" w:sz="4" w:space="0" w:color="auto"/>
              <w:left w:val="single" w:sz="4" w:space="0" w:color="auto"/>
              <w:bottom w:val="single" w:sz="4" w:space="0" w:color="auto"/>
              <w:right w:val="single" w:sz="4" w:space="0" w:color="auto"/>
            </w:tcBorders>
          </w:tcPr>
          <w:p w14:paraId="3A72FA06" w14:textId="5641FF08" w:rsidR="005C6244" w:rsidRPr="00CA7D85" w:rsidDel="00C1540D" w:rsidRDefault="005C6244" w:rsidP="005C6244">
            <w:pPr>
              <w:pStyle w:val="TAL"/>
              <w:rPr>
                <w:del w:id="3445" w:author="R5-241519" w:date="2024-04-10T09:58:00Z"/>
              </w:rPr>
            </w:pPr>
            <w:del w:id="3446" w:author="R5-241519" w:date="2024-04-10T09:58:00Z">
              <w:r w:rsidRPr="00CA7D85" w:rsidDel="00C1540D">
                <w:delText xml:space="preserve">      serviceLinkPropDelayDiffReporting-r17</w:delText>
              </w:r>
            </w:del>
          </w:p>
        </w:tc>
        <w:tc>
          <w:tcPr>
            <w:tcW w:w="2268" w:type="dxa"/>
            <w:tcBorders>
              <w:top w:val="single" w:sz="4" w:space="0" w:color="auto"/>
              <w:left w:val="single" w:sz="4" w:space="0" w:color="auto"/>
              <w:bottom w:val="single" w:sz="4" w:space="0" w:color="auto"/>
              <w:right w:val="single" w:sz="4" w:space="0" w:color="auto"/>
            </w:tcBorders>
          </w:tcPr>
          <w:p w14:paraId="67EE7FF5" w14:textId="396DA091" w:rsidR="005C6244" w:rsidRPr="00CA7D85" w:rsidDel="00C1540D" w:rsidRDefault="005C6244" w:rsidP="005C6244">
            <w:pPr>
              <w:pStyle w:val="TAL"/>
              <w:rPr>
                <w:del w:id="3447" w:author="R5-241519" w:date="2024-04-10T09:58:00Z"/>
              </w:rPr>
            </w:pPr>
            <w:del w:id="3448" w:author="R5-241519" w:date="2024-04-10T09:58:00Z">
              <w:r w:rsidRPr="00CA7D85" w:rsidDel="00C1540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3AFDAA8" w14:textId="3DB5B7E3" w:rsidR="005C6244" w:rsidRPr="00CA7D85" w:rsidDel="00C1540D" w:rsidRDefault="005C6244" w:rsidP="005C6244">
            <w:pPr>
              <w:pStyle w:val="TAL"/>
              <w:rPr>
                <w:del w:id="3449" w:author="R5-241519" w:date="2024-04-10T09:58:00Z"/>
              </w:rPr>
            </w:pPr>
          </w:p>
        </w:tc>
        <w:tc>
          <w:tcPr>
            <w:tcW w:w="1283" w:type="dxa"/>
            <w:tcBorders>
              <w:top w:val="single" w:sz="4" w:space="0" w:color="auto"/>
              <w:left w:val="single" w:sz="4" w:space="0" w:color="auto"/>
              <w:bottom w:val="single" w:sz="4" w:space="0" w:color="auto"/>
              <w:right w:val="single" w:sz="4" w:space="0" w:color="auto"/>
            </w:tcBorders>
          </w:tcPr>
          <w:p w14:paraId="4C643426" w14:textId="7F5C57CD" w:rsidR="005C6244" w:rsidRPr="00CA7D85" w:rsidDel="00C1540D" w:rsidRDefault="005C6244" w:rsidP="005C6244">
            <w:pPr>
              <w:pStyle w:val="TAL"/>
              <w:rPr>
                <w:del w:id="3450" w:author="R5-241519" w:date="2024-04-10T09:58:00Z"/>
              </w:rPr>
            </w:pPr>
          </w:p>
        </w:tc>
      </w:tr>
      <w:tr w:rsidR="005C6244" w:rsidRPr="00CA7D85" w:rsidDel="00C1540D" w14:paraId="73D7E62E" w14:textId="02CA9B0A" w:rsidTr="002F3B1B">
        <w:tblPrEx>
          <w:tblCellMar>
            <w:left w:w="108" w:type="dxa"/>
            <w:right w:w="108" w:type="dxa"/>
          </w:tblCellMar>
        </w:tblPrEx>
        <w:trPr>
          <w:del w:id="3451" w:author="R5-241519" w:date="2024-04-10T09:58:00Z"/>
        </w:trPr>
        <w:tc>
          <w:tcPr>
            <w:tcW w:w="4533" w:type="dxa"/>
            <w:tcBorders>
              <w:top w:val="single" w:sz="4" w:space="0" w:color="auto"/>
              <w:left w:val="single" w:sz="4" w:space="0" w:color="auto"/>
              <w:bottom w:val="single" w:sz="4" w:space="0" w:color="auto"/>
              <w:right w:val="single" w:sz="4" w:space="0" w:color="auto"/>
            </w:tcBorders>
          </w:tcPr>
          <w:p w14:paraId="748EC7D9" w14:textId="7A1965CE" w:rsidR="005C6244" w:rsidRPr="00CA7D85" w:rsidDel="00C1540D" w:rsidRDefault="005C6244" w:rsidP="005C6244">
            <w:pPr>
              <w:pStyle w:val="TAL"/>
              <w:rPr>
                <w:del w:id="3452" w:author="R5-241519" w:date="2024-04-10T09:58:00Z"/>
              </w:rPr>
            </w:pPr>
            <w:del w:id="3453" w:author="R5-241519" w:date="2024-04-10T09:58:00Z">
              <w:r w:rsidRPr="00CA7D85" w:rsidDel="00C1540D">
                <w:delText xml:space="preserve">      ncsg-SymbolLevelScheduleRestrictionInter-r17</w:delText>
              </w:r>
            </w:del>
          </w:p>
        </w:tc>
        <w:tc>
          <w:tcPr>
            <w:tcW w:w="2268" w:type="dxa"/>
            <w:tcBorders>
              <w:top w:val="single" w:sz="4" w:space="0" w:color="auto"/>
              <w:left w:val="single" w:sz="4" w:space="0" w:color="auto"/>
              <w:bottom w:val="single" w:sz="4" w:space="0" w:color="auto"/>
              <w:right w:val="single" w:sz="4" w:space="0" w:color="auto"/>
            </w:tcBorders>
          </w:tcPr>
          <w:p w14:paraId="2495D32F" w14:textId="770F5090" w:rsidR="005C6244" w:rsidRPr="00CA7D85" w:rsidDel="00C1540D" w:rsidRDefault="005C6244" w:rsidP="005C6244">
            <w:pPr>
              <w:pStyle w:val="TAL"/>
              <w:rPr>
                <w:del w:id="3454" w:author="R5-241519" w:date="2024-04-10T09:58:00Z"/>
              </w:rPr>
            </w:pPr>
            <w:del w:id="3455" w:author="R5-241519" w:date="2024-04-10T09:58:00Z">
              <w:r w:rsidRPr="00CA7D85" w:rsidDel="00C1540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2D37596" w14:textId="2192AC62" w:rsidR="005C6244" w:rsidRPr="00CA7D85" w:rsidDel="00C1540D" w:rsidRDefault="005C6244" w:rsidP="005C6244">
            <w:pPr>
              <w:pStyle w:val="TAL"/>
              <w:rPr>
                <w:del w:id="3456" w:author="R5-241519" w:date="2024-04-10T09:58:00Z"/>
              </w:rPr>
            </w:pPr>
          </w:p>
        </w:tc>
        <w:tc>
          <w:tcPr>
            <w:tcW w:w="1283" w:type="dxa"/>
            <w:tcBorders>
              <w:top w:val="single" w:sz="4" w:space="0" w:color="auto"/>
              <w:left w:val="single" w:sz="4" w:space="0" w:color="auto"/>
              <w:bottom w:val="single" w:sz="4" w:space="0" w:color="auto"/>
              <w:right w:val="single" w:sz="4" w:space="0" w:color="auto"/>
            </w:tcBorders>
          </w:tcPr>
          <w:p w14:paraId="2552C839" w14:textId="12EC000C" w:rsidR="005C6244" w:rsidRPr="00CA7D85" w:rsidDel="00C1540D" w:rsidRDefault="005C6244" w:rsidP="005C6244">
            <w:pPr>
              <w:pStyle w:val="TAL"/>
              <w:rPr>
                <w:del w:id="3457" w:author="R5-241519" w:date="2024-04-10T09:58:00Z"/>
              </w:rPr>
            </w:pPr>
          </w:p>
        </w:tc>
      </w:tr>
      <w:tr w:rsidR="005C6244" w:rsidRPr="00CA7D85" w:rsidDel="00C1540D" w14:paraId="581E4435" w14:textId="2BB4CDBC" w:rsidTr="002F3B1B">
        <w:tblPrEx>
          <w:tblCellMar>
            <w:left w:w="108" w:type="dxa"/>
            <w:right w:w="108" w:type="dxa"/>
          </w:tblCellMar>
        </w:tblPrEx>
        <w:trPr>
          <w:del w:id="3458" w:author="R5-241519" w:date="2024-04-10T09:58:00Z"/>
        </w:trPr>
        <w:tc>
          <w:tcPr>
            <w:tcW w:w="4533" w:type="dxa"/>
            <w:tcBorders>
              <w:top w:val="single" w:sz="4" w:space="0" w:color="auto"/>
              <w:left w:val="single" w:sz="4" w:space="0" w:color="auto"/>
              <w:bottom w:val="single" w:sz="4" w:space="0" w:color="auto"/>
              <w:right w:val="single" w:sz="4" w:space="0" w:color="auto"/>
            </w:tcBorders>
          </w:tcPr>
          <w:p w14:paraId="0ADD46D3" w14:textId="73B61035" w:rsidR="005C6244" w:rsidRPr="00CA7D85" w:rsidDel="00C1540D" w:rsidRDefault="005C6244" w:rsidP="005C6244">
            <w:pPr>
              <w:pStyle w:val="TAL"/>
              <w:rPr>
                <w:del w:id="3459" w:author="R5-241519" w:date="2024-04-10T09:58:00Z"/>
              </w:rPr>
            </w:pPr>
            <w:del w:id="3460" w:author="R5-241519" w:date="2024-04-10T09:58:00Z">
              <w:r w:rsidRPr="00CA7D85" w:rsidDel="00C1540D">
                <w:delText xml:space="preserve">      eventD1-MeasReportTrigger-r17</w:delText>
              </w:r>
            </w:del>
          </w:p>
        </w:tc>
        <w:tc>
          <w:tcPr>
            <w:tcW w:w="2268" w:type="dxa"/>
            <w:tcBorders>
              <w:top w:val="single" w:sz="4" w:space="0" w:color="auto"/>
              <w:left w:val="single" w:sz="4" w:space="0" w:color="auto"/>
              <w:bottom w:val="single" w:sz="4" w:space="0" w:color="auto"/>
              <w:right w:val="single" w:sz="4" w:space="0" w:color="auto"/>
            </w:tcBorders>
          </w:tcPr>
          <w:p w14:paraId="65F2B44A" w14:textId="4059A1CD" w:rsidR="005C6244" w:rsidRPr="00CA7D85" w:rsidDel="00C1540D" w:rsidRDefault="005C6244" w:rsidP="005C6244">
            <w:pPr>
              <w:pStyle w:val="TAL"/>
              <w:rPr>
                <w:del w:id="3461" w:author="R5-241519" w:date="2024-04-10T09:58:00Z"/>
              </w:rPr>
            </w:pPr>
            <w:del w:id="3462" w:author="R5-241519" w:date="2024-04-10T09:58:00Z">
              <w:r w:rsidRPr="00CA7D85" w:rsidDel="00C1540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AFB5818" w14:textId="49A11156" w:rsidR="005C6244" w:rsidRPr="00CA7D85" w:rsidDel="00C1540D" w:rsidRDefault="005C6244" w:rsidP="005C6244">
            <w:pPr>
              <w:pStyle w:val="TAL"/>
              <w:rPr>
                <w:del w:id="3463" w:author="R5-241519" w:date="2024-04-10T09:58:00Z"/>
              </w:rPr>
            </w:pPr>
          </w:p>
        </w:tc>
        <w:tc>
          <w:tcPr>
            <w:tcW w:w="1283" w:type="dxa"/>
            <w:tcBorders>
              <w:top w:val="single" w:sz="4" w:space="0" w:color="auto"/>
              <w:left w:val="single" w:sz="4" w:space="0" w:color="auto"/>
              <w:bottom w:val="single" w:sz="4" w:space="0" w:color="auto"/>
              <w:right w:val="single" w:sz="4" w:space="0" w:color="auto"/>
            </w:tcBorders>
          </w:tcPr>
          <w:p w14:paraId="076F6910" w14:textId="4322DE3E" w:rsidR="005C6244" w:rsidRPr="00CA7D85" w:rsidDel="00C1540D" w:rsidRDefault="005C6244" w:rsidP="005C6244">
            <w:pPr>
              <w:pStyle w:val="TAL"/>
              <w:rPr>
                <w:del w:id="3464" w:author="R5-241519" w:date="2024-04-10T09:58:00Z"/>
              </w:rPr>
            </w:pPr>
          </w:p>
        </w:tc>
      </w:tr>
      <w:tr w:rsidR="005C6244" w:rsidRPr="00CA7D85" w:rsidDel="00C1540D" w14:paraId="030A7D62" w14:textId="7F78DFB8" w:rsidTr="002F3B1B">
        <w:tblPrEx>
          <w:tblCellMar>
            <w:left w:w="108" w:type="dxa"/>
            <w:right w:w="108" w:type="dxa"/>
          </w:tblCellMar>
        </w:tblPrEx>
        <w:trPr>
          <w:del w:id="3465" w:author="R5-241519" w:date="2024-04-10T09:58:00Z"/>
        </w:trPr>
        <w:tc>
          <w:tcPr>
            <w:tcW w:w="4533" w:type="dxa"/>
            <w:tcBorders>
              <w:top w:val="single" w:sz="4" w:space="0" w:color="auto"/>
              <w:left w:val="single" w:sz="4" w:space="0" w:color="auto"/>
              <w:bottom w:val="single" w:sz="4" w:space="0" w:color="auto"/>
              <w:right w:val="single" w:sz="4" w:space="0" w:color="auto"/>
            </w:tcBorders>
          </w:tcPr>
          <w:p w14:paraId="65EDF1E7" w14:textId="4EF1B5F9" w:rsidR="005C6244" w:rsidRPr="00CA7D85" w:rsidDel="00C1540D" w:rsidRDefault="005C6244" w:rsidP="005C6244">
            <w:pPr>
              <w:pStyle w:val="TAL"/>
              <w:rPr>
                <w:del w:id="3466" w:author="R5-241519" w:date="2024-04-10T09:58:00Z"/>
              </w:rPr>
            </w:pPr>
            <w:del w:id="3467" w:author="R5-241519" w:date="2024-04-10T09:58:00Z">
              <w:r w:rsidRPr="00CA7D85" w:rsidDel="00C1540D">
                <w:delText xml:space="preserve">      independentGapConfig-maxCC-r17</w:delText>
              </w:r>
            </w:del>
          </w:p>
        </w:tc>
        <w:tc>
          <w:tcPr>
            <w:tcW w:w="2268" w:type="dxa"/>
            <w:tcBorders>
              <w:top w:val="single" w:sz="4" w:space="0" w:color="auto"/>
              <w:left w:val="single" w:sz="4" w:space="0" w:color="auto"/>
              <w:bottom w:val="single" w:sz="4" w:space="0" w:color="auto"/>
              <w:right w:val="single" w:sz="4" w:space="0" w:color="auto"/>
            </w:tcBorders>
          </w:tcPr>
          <w:p w14:paraId="74661A2F" w14:textId="68BECB3A" w:rsidR="005C6244" w:rsidRPr="00CA7D85" w:rsidDel="00C1540D" w:rsidRDefault="005C6244" w:rsidP="005C6244">
            <w:pPr>
              <w:pStyle w:val="TAL"/>
              <w:rPr>
                <w:del w:id="3468" w:author="R5-241519" w:date="2024-04-10T09:58:00Z"/>
              </w:rPr>
            </w:pPr>
            <w:del w:id="3469" w:author="R5-241519" w:date="2024-04-10T09:58:00Z">
              <w:r w:rsidRPr="00CA7D85" w:rsidDel="00C1540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C07732A" w14:textId="7A875BE4" w:rsidR="005C6244" w:rsidRPr="00CA7D85" w:rsidDel="00C1540D" w:rsidRDefault="005C6244" w:rsidP="005C6244">
            <w:pPr>
              <w:pStyle w:val="TAL"/>
              <w:rPr>
                <w:del w:id="3470" w:author="R5-241519" w:date="2024-04-10T09:58:00Z"/>
              </w:rPr>
            </w:pPr>
          </w:p>
        </w:tc>
        <w:tc>
          <w:tcPr>
            <w:tcW w:w="1283" w:type="dxa"/>
            <w:tcBorders>
              <w:top w:val="single" w:sz="4" w:space="0" w:color="auto"/>
              <w:left w:val="single" w:sz="4" w:space="0" w:color="auto"/>
              <w:bottom w:val="single" w:sz="4" w:space="0" w:color="auto"/>
              <w:right w:val="single" w:sz="4" w:space="0" w:color="auto"/>
            </w:tcBorders>
          </w:tcPr>
          <w:p w14:paraId="14D9CFED" w14:textId="35DD2247" w:rsidR="005C6244" w:rsidRPr="00CA7D85" w:rsidDel="00C1540D" w:rsidRDefault="005C6244" w:rsidP="005C6244">
            <w:pPr>
              <w:pStyle w:val="TAL"/>
              <w:rPr>
                <w:del w:id="3471" w:author="R5-241519" w:date="2024-04-10T09:58:00Z"/>
              </w:rPr>
            </w:pPr>
          </w:p>
        </w:tc>
      </w:tr>
      <w:tr w:rsidR="005C6244" w:rsidRPr="00CA7D85" w:rsidDel="00C1540D" w14:paraId="3FAC8E57" w14:textId="06179EF8" w:rsidTr="002F3B1B">
        <w:tblPrEx>
          <w:tblCellMar>
            <w:left w:w="108" w:type="dxa"/>
            <w:right w:w="108" w:type="dxa"/>
          </w:tblCellMar>
        </w:tblPrEx>
        <w:trPr>
          <w:del w:id="3472" w:author="R5-241519" w:date="2024-04-10T09:58:00Z"/>
        </w:trPr>
        <w:tc>
          <w:tcPr>
            <w:tcW w:w="4533" w:type="dxa"/>
            <w:tcBorders>
              <w:top w:val="single" w:sz="4" w:space="0" w:color="auto"/>
              <w:left w:val="single" w:sz="4" w:space="0" w:color="auto"/>
              <w:bottom w:val="single" w:sz="4" w:space="0" w:color="auto"/>
              <w:right w:val="single" w:sz="4" w:space="0" w:color="auto"/>
            </w:tcBorders>
          </w:tcPr>
          <w:p w14:paraId="1D9BD05B" w14:textId="347B2169" w:rsidR="005C6244" w:rsidRPr="00CA7D85" w:rsidDel="00C1540D" w:rsidRDefault="005C6244" w:rsidP="005C6244">
            <w:pPr>
              <w:pStyle w:val="TAL"/>
              <w:rPr>
                <w:del w:id="3473" w:author="R5-241519" w:date="2024-04-10T09:58:00Z"/>
              </w:rPr>
            </w:pPr>
            <w:del w:id="3474" w:author="R5-241519" w:date="2024-04-10T09:58:00Z">
              <w:r w:rsidRPr="00CA7D85" w:rsidDel="00C1540D">
                <w:delText xml:space="preserve">      interSatMeas-r17</w:delText>
              </w:r>
            </w:del>
          </w:p>
        </w:tc>
        <w:tc>
          <w:tcPr>
            <w:tcW w:w="2268" w:type="dxa"/>
            <w:tcBorders>
              <w:top w:val="single" w:sz="4" w:space="0" w:color="auto"/>
              <w:left w:val="single" w:sz="4" w:space="0" w:color="auto"/>
              <w:bottom w:val="single" w:sz="4" w:space="0" w:color="auto"/>
              <w:right w:val="single" w:sz="4" w:space="0" w:color="auto"/>
            </w:tcBorders>
          </w:tcPr>
          <w:p w14:paraId="7D94FC09" w14:textId="6E663796" w:rsidR="005C6244" w:rsidRPr="00CA7D85" w:rsidDel="00C1540D" w:rsidRDefault="005C6244" w:rsidP="005C6244">
            <w:pPr>
              <w:pStyle w:val="TAL"/>
              <w:rPr>
                <w:del w:id="3475" w:author="R5-241519" w:date="2024-04-10T09:58:00Z"/>
              </w:rPr>
            </w:pPr>
            <w:del w:id="3476" w:author="R5-241519" w:date="2024-04-10T09:58:00Z">
              <w:r w:rsidRPr="00CA7D85" w:rsidDel="00C1540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795E253" w14:textId="626F685B" w:rsidR="005C6244" w:rsidRPr="00CA7D85" w:rsidDel="00C1540D" w:rsidRDefault="005C6244" w:rsidP="005C6244">
            <w:pPr>
              <w:pStyle w:val="TAL"/>
              <w:rPr>
                <w:del w:id="3477" w:author="R5-241519" w:date="2024-04-10T09:58:00Z"/>
              </w:rPr>
            </w:pPr>
          </w:p>
        </w:tc>
        <w:tc>
          <w:tcPr>
            <w:tcW w:w="1283" w:type="dxa"/>
            <w:tcBorders>
              <w:top w:val="single" w:sz="4" w:space="0" w:color="auto"/>
              <w:left w:val="single" w:sz="4" w:space="0" w:color="auto"/>
              <w:bottom w:val="single" w:sz="4" w:space="0" w:color="auto"/>
              <w:right w:val="single" w:sz="4" w:space="0" w:color="auto"/>
            </w:tcBorders>
          </w:tcPr>
          <w:p w14:paraId="2C186A23" w14:textId="6703566E" w:rsidR="005C6244" w:rsidRPr="00CA7D85" w:rsidDel="00C1540D" w:rsidRDefault="005C6244" w:rsidP="005C6244">
            <w:pPr>
              <w:pStyle w:val="TAL"/>
              <w:rPr>
                <w:del w:id="3478" w:author="R5-241519" w:date="2024-04-10T09:58:00Z"/>
              </w:rPr>
            </w:pPr>
          </w:p>
        </w:tc>
      </w:tr>
      <w:tr w:rsidR="005C6244" w:rsidRPr="00CA7D85" w:rsidDel="00C1540D" w14:paraId="46415024" w14:textId="0F67860C" w:rsidTr="002F3B1B">
        <w:tblPrEx>
          <w:tblCellMar>
            <w:left w:w="108" w:type="dxa"/>
            <w:right w:w="108" w:type="dxa"/>
          </w:tblCellMar>
        </w:tblPrEx>
        <w:trPr>
          <w:del w:id="3479" w:author="R5-241519" w:date="2024-04-10T09:58:00Z"/>
        </w:trPr>
        <w:tc>
          <w:tcPr>
            <w:tcW w:w="4533" w:type="dxa"/>
            <w:tcBorders>
              <w:top w:val="single" w:sz="4" w:space="0" w:color="auto"/>
              <w:left w:val="single" w:sz="4" w:space="0" w:color="auto"/>
              <w:bottom w:val="single" w:sz="4" w:space="0" w:color="auto"/>
              <w:right w:val="single" w:sz="4" w:space="0" w:color="auto"/>
            </w:tcBorders>
          </w:tcPr>
          <w:p w14:paraId="1E02BA78" w14:textId="7C649389" w:rsidR="005C6244" w:rsidRPr="00CA7D85" w:rsidDel="00C1540D" w:rsidRDefault="005C6244" w:rsidP="005C6244">
            <w:pPr>
              <w:pStyle w:val="TAL"/>
              <w:rPr>
                <w:del w:id="3480" w:author="R5-241519" w:date="2024-04-10T09:58:00Z"/>
              </w:rPr>
            </w:pPr>
            <w:del w:id="3481" w:author="R5-241519" w:date="2024-04-10T09:58:00Z">
              <w:r w:rsidRPr="00CA7D85" w:rsidDel="00C1540D">
                <w:delText xml:space="preserve">      deriveSSB-IndexFromCellInterNon-NCSG-r17</w:delText>
              </w:r>
            </w:del>
          </w:p>
        </w:tc>
        <w:tc>
          <w:tcPr>
            <w:tcW w:w="2268" w:type="dxa"/>
            <w:tcBorders>
              <w:top w:val="single" w:sz="4" w:space="0" w:color="auto"/>
              <w:left w:val="single" w:sz="4" w:space="0" w:color="auto"/>
              <w:bottom w:val="single" w:sz="4" w:space="0" w:color="auto"/>
              <w:right w:val="single" w:sz="4" w:space="0" w:color="auto"/>
            </w:tcBorders>
          </w:tcPr>
          <w:p w14:paraId="69B840C4" w14:textId="09C8CE1F" w:rsidR="005C6244" w:rsidRPr="00CA7D85" w:rsidDel="00C1540D" w:rsidRDefault="005C6244" w:rsidP="005C6244">
            <w:pPr>
              <w:pStyle w:val="TAL"/>
              <w:rPr>
                <w:del w:id="3482" w:author="R5-241519" w:date="2024-04-10T09:58:00Z"/>
              </w:rPr>
            </w:pPr>
            <w:del w:id="3483" w:author="R5-241519" w:date="2024-04-10T09:58:00Z">
              <w:r w:rsidRPr="00CA7D85" w:rsidDel="00C1540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C99A1BA" w14:textId="779826B8" w:rsidR="005C6244" w:rsidRPr="00CA7D85" w:rsidDel="00C1540D" w:rsidRDefault="005C6244" w:rsidP="005C6244">
            <w:pPr>
              <w:pStyle w:val="TAL"/>
              <w:rPr>
                <w:del w:id="3484" w:author="R5-241519" w:date="2024-04-10T09:58:00Z"/>
              </w:rPr>
            </w:pPr>
          </w:p>
        </w:tc>
        <w:tc>
          <w:tcPr>
            <w:tcW w:w="1283" w:type="dxa"/>
            <w:tcBorders>
              <w:top w:val="single" w:sz="4" w:space="0" w:color="auto"/>
              <w:left w:val="single" w:sz="4" w:space="0" w:color="auto"/>
              <w:bottom w:val="single" w:sz="4" w:space="0" w:color="auto"/>
              <w:right w:val="single" w:sz="4" w:space="0" w:color="auto"/>
            </w:tcBorders>
          </w:tcPr>
          <w:p w14:paraId="0CDE4673" w14:textId="2312482C" w:rsidR="005C6244" w:rsidRPr="00CA7D85" w:rsidDel="00C1540D" w:rsidRDefault="005C6244" w:rsidP="005C6244">
            <w:pPr>
              <w:pStyle w:val="TAL"/>
              <w:rPr>
                <w:del w:id="3485" w:author="R5-241519" w:date="2024-04-10T09:58:00Z"/>
              </w:rPr>
            </w:pPr>
          </w:p>
        </w:tc>
      </w:tr>
      <w:tr w:rsidR="005C6244" w:rsidRPr="00CA7D85" w14:paraId="7A65064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FE65591" w14:textId="77777777" w:rsidR="005C6244" w:rsidRPr="00CA7D85" w:rsidRDefault="005C6244" w:rsidP="005C6244">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26D7E6F" w14:textId="77777777" w:rsidR="005C6244" w:rsidRPr="00CA7D85" w:rsidRDefault="005C6244" w:rsidP="005C6244">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D982B3C"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1BF7E82" w14:textId="77777777" w:rsidR="005C6244" w:rsidRPr="00CA7D85" w:rsidRDefault="005C6244" w:rsidP="005C6244">
            <w:pPr>
              <w:pStyle w:val="TAL"/>
              <w:rPr>
                <w:lang w:eastAsia="en-US"/>
              </w:rPr>
            </w:pPr>
          </w:p>
        </w:tc>
      </w:tr>
      <w:tr w:rsidR="005C6244" w:rsidRPr="00CA7D85" w14:paraId="500A6AD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0AFF0AD" w14:textId="77777777" w:rsidR="005C6244" w:rsidRPr="00CA7D85" w:rsidRDefault="005C6244" w:rsidP="005C6244">
            <w:pPr>
              <w:pStyle w:val="TAL"/>
              <w:rPr>
                <w:lang w:eastAsia="en-US"/>
              </w:rPr>
            </w:pPr>
            <w:r w:rsidRPr="00CA7D85">
              <w:rPr>
                <w:lang w:eastAsia="en-US"/>
              </w:rPr>
              <w:t xml:space="preserve">    measAndMobParametersXDD-Diff SEQUENCE {</w:t>
            </w:r>
          </w:p>
        </w:tc>
        <w:tc>
          <w:tcPr>
            <w:tcW w:w="2268" w:type="dxa"/>
            <w:tcBorders>
              <w:top w:val="single" w:sz="4" w:space="0" w:color="auto"/>
              <w:left w:val="single" w:sz="4" w:space="0" w:color="auto"/>
              <w:bottom w:val="single" w:sz="4" w:space="0" w:color="auto"/>
              <w:right w:val="single" w:sz="4" w:space="0" w:color="auto"/>
            </w:tcBorders>
          </w:tcPr>
          <w:p w14:paraId="48B0C695" w14:textId="77777777" w:rsidR="005C6244" w:rsidRPr="00CA7D85" w:rsidRDefault="005C6244" w:rsidP="005C6244">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0BF22A3"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A09F41" w14:textId="77777777" w:rsidR="005C6244" w:rsidRPr="00CA7D85" w:rsidRDefault="005C6244" w:rsidP="005C6244">
            <w:pPr>
              <w:pStyle w:val="TAL"/>
              <w:rPr>
                <w:lang w:eastAsia="en-US"/>
              </w:rPr>
            </w:pPr>
          </w:p>
        </w:tc>
      </w:tr>
      <w:tr w:rsidR="005C6244" w:rsidRPr="00CA7D85" w14:paraId="7CF3CDA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AB269A4" w14:textId="535DE196" w:rsidR="005C6244" w:rsidRPr="00CA7D85" w:rsidRDefault="005C6244" w:rsidP="005C6244">
            <w:pPr>
              <w:pStyle w:val="TAL"/>
              <w:rPr>
                <w:lang w:eastAsia="en-US"/>
              </w:rPr>
            </w:pPr>
            <w:r w:rsidRPr="00CA7D85">
              <w:t xml:space="preserve">      intraAndInterF-MeasAndReport</w:t>
            </w:r>
          </w:p>
        </w:tc>
        <w:tc>
          <w:tcPr>
            <w:tcW w:w="2268" w:type="dxa"/>
            <w:tcBorders>
              <w:top w:val="single" w:sz="4" w:space="0" w:color="auto"/>
              <w:left w:val="single" w:sz="4" w:space="0" w:color="auto"/>
              <w:bottom w:val="single" w:sz="4" w:space="0" w:color="auto"/>
              <w:right w:val="single" w:sz="4" w:space="0" w:color="auto"/>
            </w:tcBorders>
          </w:tcPr>
          <w:p w14:paraId="698B8BBF" w14:textId="57BB583E" w:rsidR="005C6244" w:rsidRPr="00CA7D85" w:rsidRDefault="005C6244" w:rsidP="005C6244">
            <w:pPr>
              <w:pStyle w:val="TAL"/>
              <w:rPr>
                <w:lang w:eastAsia="en-US"/>
              </w:rPr>
            </w:pPr>
            <w:r w:rsidRPr="00CA7D85">
              <w:t>Checked (NOTE 1)</w:t>
            </w:r>
          </w:p>
        </w:tc>
        <w:tc>
          <w:tcPr>
            <w:tcW w:w="1706" w:type="dxa"/>
            <w:tcBorders>
              <w:top w:val="single" w:sz="4" w:space="0" w:color="auto"/>
              <w:left w:val="single" w:sz="4" w:space="0" w:color="auto"/>
              <w:bottom w:val="single" w:sz="4" w:space="0" w:color="auto"/>
              <w:right w:val="single" w:sz="4" w:space="0" w:color="auto"/>
            </w:tcBorders>
          </w:tcPr>
          <w:p w14:paraId="297D100E"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DDB19E" w14:textId="2899C7A5" w:rsidR="005C6244" w:rsidRPr="00CA7D85" w:rsidRDefault="005C6244" w:rsidP="005C6244">
            <w:pPr>
              <w:pStyle w:val="TAL"/>
              <w:rPr>
                <w:lang w:eastAsia="en-US"/>
              </w:rPr>
            </w:pPr>
            <w:r w:rsidRPr="00CA7D85">
              <w:t>pc_intraAndInterF_MeasAndReport</w:t>
            </w:r>
          </w:p>
        </w:tc>
      </w:tr>
      <w:tr w:rsidR="005C6244" w:rsidRPr="00CA7D85" w14:paraId="7CDBDE3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0250537" w14:textId="77777777" w:rsidR="005C6244" w:rsidRPr="00CA7D85" w:rsidRDefault="005C6244" w:rsidP="005C6244">
            <w:pPr>
              <w:pStyle w:val="TAL"/>
              <w:rPr>
                <w:lang w:eastAsia="en-US"/>
              </w:rPr>
            </w:pPr>
            <w:r w:rsidRPr="00CA7D85">
              <w:rPr>
                <w:lang w:eastAsia="en-US"/>
              </w:rPr>
              <w:t xml:space="preserve">      eventA-MeasAndReport</w:t>
            </w:r>
          </w:p>
        </w:tc>
        <w:tc>
          <w:tcPr>
            <w:tcW w:w="2268" w:type="dxa"/>
            <w:tcBorders>
              <w:top w:val="single" w:sz="4" w:space="0" w:color="auto"/>
              <w:left w:val="single" w:sz="4" w:space="0" w:color="auto"/>
              <w:bottom w:val="single" w:sz="4" w:space="0" w:color="auto"/>
              <w:right w:val="single" w:sz="4" w:space="0" w:color="auto"/>
            </w:tcBorders>
          </w:tcPr>
          <w:p w14:paraId="1745D38B" w14:textId="77777777" w:rsidR="005C6244" w:rsidRPr="00CA7D85" w:rsidRDefault="005C6244" w:rsidP="005C6244">
            <w:pPr>
              <w:pStyle w:val="TAL"/>
              <w:rPr>
                <w:lang w:eastAsia="en-US"/>
              </w:rPr>
            </w:pPr>
            <w:r w:rsidRPr="00CA7D85">
              <w:rPr>
                <w:lang w:eastAsia="en-US"/>
              </w:rPr>
              <w:t>Checked</w:t>
            </w:r>
            <w:r w:rsidRPr="00CA7D85">
              <w:t xml:space="preserve"> (NOTE 2)</w:t>
            </w:r>
          </w:p>
        </w:tc>
        <w:tc>
          <w:tcPr>
            <w:tcW w:w="1706" w:type="dxa"/>
            <w:tcBorders>
              <w:top w:val="single" w:sz="4" w:space="0" w:color="auto"/>
              <w:left w:val="single" w:sz="4" w:space="0" w:color="auto"/>
              <w:bottom w:val="single" w:sz="4" w:space="0" w:color="auto"/>
              <w:right w:val="single" w:sz="4" w:space="0" w:color="auto"/>
            </w:tcBorders>
          </w:tcPr>
          <w:p w14:paraId="6CD136B0"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12BEACF" w14:textId="77777777" w:rsidR="005C6244" w:rsidRPr="00CA7D85" w:rsidRDefault="005C6244" w:rsidP="005C6244">
            <w:pPr>
              <w:pStyle w:val="TAL"/>
              <w:rPr>
                <w:lang w:eastAsia="en-US"/>
              </w:rPr>
            </w:pPr>
            <w:r w:rsidRPr="00CA7D85">
              <w:rPr>
                <w:lang w:eastAsia="en-US"/>
              </w:rPr>
              <w:t>pc_eventA_MeasAndReport</w:t>
            </w:r>
          </w:p>
        </w:tc>
      </w:tr>
      <w:tr w:rsidR="005C6244" w:rsidRPr="00CA7D85" w14:paraId="2DD2748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9E7D339" w14:textId="77777777" w:rsidR="005C6244" w:rsidRPr="00CA7D85" w:rsidRDefault="005C6244" w:rsidP="005C6244">
            <w:pPr>
              <w:pStyle w:val="TAL"/>
              <w:rPr>
                <w:lang w:eastAsia="en-US"/>
              </w:rPr>
            </w:pPr>
            <w:r w:rsidRPr="00CA7D85">
              <w:rPr>
                <w:lang w:eastAsia="en-US"/>
              </w:rPr>
              <w:t xml:space="preserve">      handoverInterF</w:t>
            </w:r>
          </w:p>
        </w:tc>
        <w:tc>
          <w:tcPr>
            <w:tcW w:w="2268" w:type="dxa"/>
            <w:tcBorders>
              <w:top w:val="single" w:sz="4" w:space="0" w:color="auto"/>
              <w:left w:val="single" w:sz="4" w:space="0" w:color="auto"/>
              <w:bottom w:val="single" w:sz="4" w:space="0" w:color="auto"/>
              <w:right w:val="single" w:sz="4" w:space="0" w:color="auto"/>
            </w:tcBorders>
          </w:tcPr>
          <w:p w14:paraId="6D9EE7E1" w14:textId="2732680D" w:rsidR="005C6244" w:rsidRPr="00CA7D85" w:rsidRDefault="005C6244" w:rsidP="005C6244">
            <w:pPr>
              <w:pStyle w:val="TAL"/>
              <w:rPr>
                <w:lang w:eastAsia="en-US"/>
              </w:rPr>
            </w:pPr>
            <w:r w:rsidRPr="00CA7D85">
              <w:rPr>
                <w:lang w:eastAsia="en-US"/>
              </w:rPr>
              <w:t>Checked</w:t>
            </w:r>
            <w:r w:rsidRPr="00CA7D85">
              <w:t xml:space="preserve"> (NOTE 15)</w:t>
            </w:r>
          </w:p>
        </w:tc>
        <w:tc>
          <w:tcPr>
            <w:tcW w:w="1706" w:type="dxa"/>
            <w:tcBorders>
              <w:top w:val="single" w:sz="4" w:space="0" w:color="auto"/>
              <w:left w:val="single" w:sz="4" w:space="0" w:color="auto"/>
              <w:bottom w:val="single" w:sz="4" w:space="0" w:color="auto"/>
              <w:right w:val="single" w:sz="4" w:space="0" w:color="auto"/>
            </w:tcBorders>
          </w:tcPr>
          <w:p w14:paraId="04328918"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1C215FE" w14:textId="77D7B6AC" w:rsidR="005C6244" w:rsidRPr="00CA7D85" w:rsidRDefault="005C6244" w:rsidP="005C6244">
            <w:pPr>
              <w:pStyle w:val="TAL"/>
              <w:rPr>
                <w:lang w:eastAsia="en-US"/>
              </w:rPr>
            </w:pPr>
            <w:r w:rsidRPr="00CA7D85">
              <w:t>pc_ handoverInterF</w:t>
            </w:r>
          </w:p>
        </w:tc>
      </w:tr>
      <w:tr w:rsidR="005C6244" w:rsidRPr="00CA7D85" w14:paraId="31EC3FE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DCE7021" w14:textId="72DAF965" w:rsidR="005C6244" w:rsidRPr="00CA7D85" w:rsidRDefault="005C6244" w:rsidP="005C6244">
            <w:pPr>
              <w:pStyle w:val="TAL"/>
              <w:rPr>
                <w:lang w:eastAsia="en-US"/>
              </w:rPr>
            </w:pPr>
            <w:r w:rsidRPr="00CA7D85">
              <w:rPr>
                <w:lang w:eastAsia="en-US"/>
              </w:rPr>
              <w:t xml:space="preserve">      handoverLTE</w:t>
            </w:r>
            <w:ins w:id="3486" w:author="R5-241519" w:date="2024-04-10T09:58:00Z">
              <w:r w:rsidR="00C1540D">
                <w:rPr>
                  <w:lang w:eastAsia="en-US"/>
                </w:rPr>
                <w:t>-EPC</w:t>
              </w:r>
            </w:ins>
          </w:p>
        </w:tc>
        <w:tc>
          <w:tcPr>
            <w:tcW w:w="2268" w:type="dxa"/>
            <w:tcBorders>
              <w:top w:val="single" w:sz="4" w:space="0" w:color="auto"/>
              <w:left w:val="single" w:sz="4" w:space="0" w:color="auto"/>
              <w:bottom w:val="single" w:sz="4" w:space="0" w:color="auto"/>
              <w:right w:val="single" w:sz="4" w:space="0" w:color="auto"/>
            </w:tcBorders>
          </w:tcPr>
          <w:p w14:paraId="73B0AE8D" w14:textId="77777777" w:rsidR="005C6244" w:rsidRPr="00CA7D85" w:rsidRDefault="005C6244" w:rsidP="005C6244">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C254E22"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335262" w14:textId="77777777" w:rsidR="005C6244" w:rsidRPr="00CA7D85" w:rsidRDefault="005C6244" w:rsidP="005C6244">
            <w:pPr>
              <w:pStyle w:val="TAL"/>
              <w:rPr>
                <w:lang w:eastAsia="en-US"/>
              </w:rPr>
            </w:pPr>
          </w:p>
        </w:tc>
      </w:tr>
      <w:tr w:rsidR="005C6244" w:rsidRPr="00CA7D85" w14:paraId="39F7FA0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F5BA97A" w14:textId="16D2EEAE" w:rsidR="005C6244" w:rsidRPr="00CA7D85" w:rsidRDefault="005C6244" w:rsidP="005C6244">
            <w:pPr>
              <w:pStyle w:val="TAL"/>
              <w:rPr>
                <w:lang w:eastAsia="en-US"/>
              </w:rPr>
            </w:pPr>
            <w:r w:rsidRPr="00CA7D85">
              <w:rPr>
                <w:lang w:eastAsia="en-US"/>
              </w:rPr>
              <w:t xml:space="preserve">      handover</w:t>
            </w:r>
            <w:del w:id="3487" w:author="R5-241519" w:date="2024-04-10T09:59:00Z">
              <w:r w:rsidRPr="00CA7D85" w:rsidDel="00C1540D">
                <w:rPr>
                  <w:lang w:eastAsia="en-US"/>
                </w:rPr>
                <w:delText>-e</w:delText>
              </w:r>
            </w:del>
            <w:r w:rsidRPr="00CA7D85">
              <w:rPr>
                <w:lang w:eastAsia="en-US"/>
              </w:rPr>
              <w:t>LTE</w:t>
            </w:r>
            <w:ins w:id="3488" w:author="R5-241519" w:date="2024-04-10T09:59:00Z">
              <w:r w:rsidR="00C1540D">
                <w:rPr>
                  <w:lang w:eastAsia="en-US"/>
                </w:rPr>
                <w:t>-5GC</w:t>
              </w:r>
            </w:ins>
          </w:p>
        </w:tc>
        <w:tc>
          <w:tcPr>
            <w:tcW w:w="2268" w:type="dxa"/>
            <w:tcBorders>
              <w:top w:val="single" w:sz="4" w:space="0" w:color="auto"/>
              <w:left w:val="single" w:sz="4" w:space="0" w:color="auto"/>
              <w:bottom w:val="single" w:sz="4" w:space="0" w:color="auto"/>
              <w:right w:val="single" w:sz="4" w:space="0" w:color="auto"/>
            </w:tcBorders>
          </w:tcPr>
          <w:p w14:paraId="0A818823" w14:textId="77777777" w:rsidR="005C6244" w:rsidRPr="00CA7D85" w:rsidRDefault="005C6244" w:rsidP="005C6244">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6505FE3"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7B51A4" w14:textId="77777777" w:rsidR="005C6244" w:rsidRPr="00CA7D85" w:rsidRDefault="005C6244" w:rsidP="005C6244">
            <w:pPr>
              <w:pStyle w:val="TAL"/>
              <w:rPr>
                <w:lang w:eastAsia="en-US"/>
              </w:rPr>
            </w:pPr>
          </w:p>
        </w:tc>
      </w:tr>
      <w:tr w:rsidR="005C6244" w:rsidRPr="00CA7D85" w14:paraId="3586F89A"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0A97685" w14:textId="77777777" w:rsidR="005C6244" w:rsidRPr="00CA7D85" w:rsidRDefault="005C6244" w:rsidP="005C6244">
            <w:pPr>
              <w:pStyle w:val="TAL"/>
            </w:pPr>
            <w:r w:rsidRPr="00CA7D85">
              <w:t xml:space="preserve">      sftd-MeasNR-Neigh</w:t>
            </w:r>
          </w:p>
        </w:tc>
        <w:tc>
          <w:tcPr>
            <w:tcW w:w="2268" w:type="dxa"/>
            <w:tcBorders>
              <w:top w:val="single" w:sz="4" w:space="0" w:color="auto"/>
              <w:left w:val="single" w:sz="4" w:space="0" w:color="auto"/>
              <w:bottom w:val="single" w:sz="4" w:space="0" w:color="auto"/>
              <w:right w:val="single" w:sz="4" w:space="0" w:color="auto"/>
            </w:tcBorders>
            <w:hideMark/>
          </w:tcPr>
          <w:p w14:paraId="6034BF54" w14:textId="77777777" w:rsidR="005C6244" w:rsidRPr="00CA7D85" w:rsidRDefault="005C6244" w:rsidP="005C6244">
            <w:pPr>
              <w:pStyle w:val="TAL"/>
            </w:pPr>
            <w:r w:rsidRPr="00CA7D85">
              <w:t>Checked (NOTE 13)</w:t>
            </w:r>
          </w:p>
        </w:tc>
        <w:tc>
          <w:tcPr>
            <w:tcW w:w="1706" w:type="dxa"/>
            <w:tcBorders>
              <w:top w:val="single" w:sz="4" w:space="0" w:color="auto"/>
              <w:left w:val="single" w:sz="4" w:space="0" w:color="auto"/>
              <w:bottom w:val="single" w:sz="4" w:space="0" w:color="auto"/>
              <w:right w:val="single" w:sz="4" w:space="0" w:color="auto"/>
            </w:tcBorders>
          </w:tcPr>
          <w:p w14:paraId="629CF2BF"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hideMark/>
          </w:tcPr>
          <w:p w14:paraId="3A19858B" w14:textId="77777777" w:rsidR="005C6244" w:rsidRPr="00CA7D85" w:rsidRDefault="005C6244" w:rsidP="005C6244">
            <w:pPr>
              <w:pStyle w:val="TAL"/>
            </w:pPr>
            <w:r w:rsidRPr="00CA7D85">
              <w:t>pc_SFTD_MeasNR_Neigh_FDD</w:t>
            </w:r>
          </w:p>
          <w:p w14:paraId="0024FE84" w14:textId="77777777" w:rsidR="005C6244" w:rsidRPr="00CA7D85" w:rsidRDefault="005C6244" w:rsidP="005C6244">
            <w:pPr>
              <w:pStyle w:val="TAL"/>
            </w:pPr>
            <w:r w:rsidRPr="00CA7D85">
              <w:t xml:space="preserve">    and/or </w:t>
            </w:r>
          </w:p>
          <w:p w14:paraId="2644B957" w14:textId="77777777" w:rsidR="005C6244" w:rsidRPr="00CA7D85" w:rsidRDefault="005C6244" w:rsidP="005C6244">
            <w:pPr>
              <w:pStyle w:val="TAL"/>
            </w:pPr>
            <w:r w:rsidRPr="00CA7D85">
              <w:t>pc_SFTD_MeasNR_Neigh_TDD</w:t>
            </w:r>
          </w:p>
        </w:tc>
      </w:tr>
      <w:tr w:rsidR="005C6244" w:rsidRPr="00CA7D85" w14:paraId="77B9D089"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5FC0470" w14:textId="77777777" w:rsidR="005C6244" w:rsidRPr="00CA7D85" w:rsidRDefault="005C6244" w:rsidP="005C6244">
            <w:pPr>
              <w:pStyle w:val="TAL"/>
            </w:pPr>
            <w:r w:rsidRPr="00CA7D85">
              <w:t xml:space="preserve">      sftd-MeasNR-Neigh-DRX</w:t>
            </w:r>
          </w:p>
        </w:tc>
        <w:tc>
          <w:tcPr>
            <w:tcW w:w="2268" w:type="dxa"/>
            <w:tcBorders>
              <w:top w:val="single" w:sz="4" w:space="0" w:color="auto"/>
              <w:left w:val="single" w:sz="4" w:space="0" w:color="auto"/>
              <w:bottom w:val="single" w:sz="4" w:space="0" w:color="auto"/>
              <w:right w:val="single" w:sz="4" w:space="0" w:color="auto"/>
            </w:tcBorders>
            <w:hideMark/>
          </w:tcPr>
          <w:p w14:paraId="00430406" w14:textId="77777777" w:rsidR="005C6244" w:rsidRPr="00CA7D85" w:rsidRDefault="005C6244" w:rsidP="005C6244">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5FE0AA9" w14:textId="77777777" w:rsidR="005C6244" w:rsidRPr="00CA7D85" w:rsidRDefault="005C6244" w:rsidP="005C6244">
            <w:pPr>
              <w:pStyle w:val="TAL"/>
            </w:pPr>
          </w:p>
        </w:tc>
        <w:tc>
          <w:tcPr>
            <w:tcW w:w="1283" w:type="dxa"/>
            <w:tcBorders>
              <w:top w:val="single" w:sz="4" w:space="0" w:color="auto"/>
              <w:left w:val="single" w:sz="4" w:space="0" w:color="auto"/>
              <w:bottom w:val="single" w:sz="4" w:space="0" w:color="auto"/>
              <w:right w:val="single" w:sz="4" w:space="0" w:color="auto"/>
            </w:tcBorders>
          </w:tcPr>
          <w:p w14:paraId="1DEBBCE1" w14:textId="77777777" w:rsidR="005C6244" w:rsidRPr="00CA7D85" w:rsidRDefault="005C6244" w:rsidP="005C6244">
            <w:pPr>
              <w:pStyle w:val="TAL"/>
            </w:pPr>
          </w:p>
        </w:tc>
      </w:tr>
      <w:tr w:rsidR="005C6244" w:rsidRPr="00CA7D85" w:rsidDel="00C1540D" w14:paraId="2C3D4D4D" w14:textId="5D6E7DA1" w:rsidTr="002F3B1B">
        <w:tblPrEx>
          <w:tblCellMar>
            <w:left w:w="108" w:type="dxa"/>
            <w:right w:w="108" w:type="dxa"/>
          </w:tblCellMar>
          <w:tblLook w:val="04A0" w:firstRow="1" w:lastRow="0" w:firstColumn="1" w:lastColumn="0" w:noHBand="0" w:noVBand="1"/>
        </w:tblPrEx>
        <w:trPr>
          <w:del w:id="3489" w:author="R5-241519" w:date="2024-04-10T09:59:00Z"/>
        </w:trPr>
        <w:tc>
          <w:tcPr>
            <w:tcW w:w="4533" w:type="dxa"/>
            <w:tcBorders>
              <w:top w:val="single" w:sz="4" w:space="0" w:color="auto"/>
              <w:left w:val="single" w:sz="4" w:space="0" w:color="auto"/>
              <w:bottom w:val="single" w:sz="4" w:space="0" w:color="auto"/>
              <w:right w:val="single" w:sz="4" w:space="0" w:color="auto"/>
            </w:tcBorders>
            <w:hideMark/>
          </w:tcPr>
          <w:p w14:paraId="2E821EF1" w14:textId="2BF47370" w:rsidR="005C6244" w:rsidRPr="00CA7D85" w:rsidDel="00C1540D" w:rsidRDefault="005C6244" w:rsidP="005C6244">
            <w:pPr>
              <w:pStyle w:val="TAL"/>
              <w:rPr>
                <w:del w:id="3490" w:author="R5-241519" w:date="2024-04-10T09:59:00Z"/>
              </w:rPr>
            </w:pPr>
            <w:del w:id="3491" w:author="R5-241519" w:date="2024-04-10T09:59:00Z">
              <w:r w:rsidRPr="00CA7D85" w:rsidDel="00C1540D">
                <w:delText xml:space="preserve">      dummy</w:delText>
              </w:r>
            </w:del>
          </w:p>
        </w:tc>
        <w:tc>
          <w:tcPr>
            <w:tcW w:w="2268" w:type="dxa"/>
            <w:tcBorders>
              <w:top w:val="single" w:sz="4" w:space="0" w:color="auto"/>
              <w:left w:val="single" w:sz="4" w:space="0" w:color="auto"/>
              <w:bottom w:val="single" w:sz="4" w:space="0" w:color="auto"/>
              <w:right w:val="single" w:sz="4" w:space="0" w:color="auto"/>
            </w:tcBorders>
            <w:hideMark/>
          </w:tcPr>
          <w:p w14:paraId="50E9D11A" w14:textId="235EB65F" w:rsidR="005C6244" w:rsidRPr="00CA7D85" w:rsidDel="00C1540D" w:rsidRDefault="005C6244" w:rsidP="005C6244">
            <w:pPr>
              <w:pStyle w:val="TAL"/>
              <w:rPr>
                <w:del w:id="3492" w:author="R5-241519" w:date="2024-04-10T09:59:00Z"/>
              </w:rPr>
            </w:pPr>
            <w:del w:id="3493" w:author="R5-241519" w:date="2024-04-10T09:59:00Z">
              <w:r w:rsidRPr="00CA7D85" w:rsidDel="00C1540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507AC36" w14:textId="03872ECF" w:rsidR="005C6244" w:rsidRPr="00CA7D85" w:rsidDel="00C1540D" w:rsidRDefault="005C6244" w:rsidP="005C6244">
            <w:pPr>
              <w:pStyle w:val="TAL"/>
              <w:rPr>
                <w:del w:id="3494" w:author="R5-241519" w:date="2024-04-10T09:59:00Z"/>
              </w:rPr>
            </w:pPr>
          </w:p>
        </w:tc>
        <w:tc>
          <w:tcPr>
            <w:tcW w:w="1283" w:type="dxa"/>
            <w:tcBorders>
              <w:top w:val="single" w:sz="4" w:space="0" w:color="auto"/>
              <w:left w:val="single" w:sz="4" w:space="0" w:color="auto"/>
              <w:bottom w:val="single" w:sz="4" w:space="0" w:color="auto"/>
              <w:right w:val="single" w:sz="4" w:space="0" w:color="auto"/>
            </w:tcBorders>
          </w:tcPr>
          <w:p w14:paraId="02665E53" w14:textId="741B7BEF" w:rsidR="005C6244" w:rsidRPr="00CA7D85" w:rsidDel="00C1540D" w:rsidRDefault="005C6244" w:rsidP="005C6244">
            <w:pPr>
              <w:pStyle w:val="TAL"/>
              <w:rPr>
                <w:del w:id="3495" w:author="R5-241519" w:date="2024-04-10T09:59:00Z"/>
              </w:rPr>
            </w:pPr>
          </w:p>
        </w:tc>
      </w:tr>
      <w:tr w:rsidR="005C6244" w:rsidRPr="00CA7D85" w14:paraId="0B24DFF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940160A" w14:textId="77777777" w:rsidR="005C6244" w:rsidRPr="00CA7D85" w:rsidRDefault="005C6244" w:rsidP="005C6244">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A9A779E" w14:textId="77777777" w:rsidR="005C6244" w:rsidRPr="00CA7D85" w:rsidRDefault="005C6244" w:rsidP="005C6244">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2EBB727"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7DE02F9" w14:textId="77777777" w:rsidR="005C6244" w:rsidRPr="00CA7D85" w:rsidRDefault="005C6244" w:rsidP="005C6244">
            <w:pPr>
              <w:pStyle w:val="TAL"/>
              <w:rPr>
                <w:lang w:eastAsia="en-US"/>
              </w:rPr>
            </w:pPr>
          </w:p>
        </w:tc>
      </w:tr>
      <w:tr w:rsidR="005C6244" w:rsidRPr="00CA7D85" w14:paraId="498A3D1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0B067CA" w14:textId="77777777" w:rsidR="005C6244" w:rsidRPr="00CA7D85" w:rsidRDefault="005C6244" w:rsidP="005C6244">
            <w:pPr>
              <w:pStyle w:val="TAL"/>
              <w:rPr>
                <w:lang w:eastAsia="en-US"/>
              </w:rPr>
            </w:pPr>
            <w:r w:rsidRPr="00CA7D85">
              <w:rPr>
                <w:lang w:eastAsia="en-US"/>
              </w:rPr>
              <w:t xml:space="preserve">    measAndMobParametersFRX-Diff SEQUENCE {</w:t>
            </w:r>
          </w:p>
        </w:tc>
        <w:tc>
          <w:tcPr>
            <w:tcW w:w="2268" w:type="dxa"/>
            <w:tcBorders>
              <w:top w:val="single" w:sz="4" w:space="0" w:color="auto"/>
              <w:left w:val="single" w:sz="4" w:space="0" w:color="auto"/>
              <w:bottom w:val="single" w:sz="4" w:space="0" w:color="auto"/>
              <w:right w:val="single" w:sz="4" w:space="0" w:color="auto"/>
            </w:tcBorders>
          </w:tcPr>
          <w:p w14:paraId="2A8A6330" w14:textId="77777777" w:rsidR="005C6244" w:rsidRPr="00CA7D85" w:rsidRDefault="005C6244" w:rsidP="005C6244">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A0BE1C3"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4E0A797" w14:textId="77777777" w:rsidR="005C6244" w:rsidRPr="00CA7D85" w:rsidRDefault="005C6244" w:rsidP="005C6244">
            <w:pPr>
              <w:pStyle w:val="TAL"/>
              <w:rPr>
                <w:lang w:eastAsia="en-US"/>
              </w:rPr>
            </w:pPr>
          </w:p>
        </w:tc>
      </w:tr>
      <w:tr w:rsidR="005C6244" w:rsidRPr="00CA7D85" w14:paraId="738D1D9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755C6FC" w14:textId="77777777" w:rsidR="005C6244" w:rsidRPr="00CA7D85" w:rsidRDefault="005C6244" w:rsidP="005C6244">
            <w:pPr>
              <w:pStyle w:val="TAL"/>
              <w:rPr>
                <w:lang w:eastAsia="en-US"/>
              </w:rPr>
            </w:pPr>
            <w:r w:rsidRPr="00CA7D85">
              <w:rPr>
                <w:lang w:eastAsia="en-US"/>
              </w:rPr>
              <w:t xml:space="preserve">      ss-SINR-Meas</w:t>
            </w:r>
          </w:p>
        </w:tc>
        <w:tc>
          <w:tcPr>
            <w:tcW w:w="2268" w:type="dxa"/>
            <w:tcBorders>
              <w:top w:val="single" w:sz="4" w:space="0" w:color="auto"/>
              <w:left w:val="single" w:sz="4" w:space="0" w:color="auto"/>
              <w:bottom w:val="single" w:sz="4" w:space="0" w:color="auto"/>
              <w:right w:val="single" w:sz="4" w:space="0" w:color="auto"/>
            </w:tcBorders>
          </w:tcPr>
          <w:p w14:paraId="10BF9D86" w14:textId="3285DF45" w:rsidR="005C6244" w:rsidRPr="00CA7D85" w:rsidRDefault="005C6244" w:rsidP="005C6244">
            <w:pPr>
              <w:pStyle w:val="TAL"/>
              <w:rPr>
                <w:lang w:eastAsia="en-US"/>
              </w:rPr>
            </w:pPr>
            <w:r w:rsidRPr="00CA7D85">
              <w:rPr>
                <w:lang w:eastAsia="en-US"/>
              </w:rPr>
              <w:t>Checked</w:t>
            </w:r>
            <w:r w:rsidRPr="00CA7D85">
              <w:t xml:space="preserve"> (NOTE 10)</w:t>
            </w:r>
          </w:p>
        </w:tc>
        <w:tc>
          <w:tcPr>
            <w:tcW w:w="1706" w:type="dxa"/>
            <w:tcBorders>
              <w:top w:val="single" w:sz="4" w:space="0" w:color="auto"/>
              <w:left w:val="single" w:sz="4" w:space="0" w:color="auto"/>
              <w:bottom w:val="single" w:sz="4" w:space="0" w:color="auto"/>
              <w:right w:val="single" w:sz="4" w:space="0" w:color="auto"/>
            </w:tcBorders>
          </w:tcPr>
          <w:p w14:paraId="220AC758"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28E2E26" w14:textId="15F3B3DE" w:rsidR="005C6244" w:rsidRPr="00CA7D85" w:rsidRDefault="005C6244" w:rsidP="005C6244">
            <w:pPr>
              <w:pStyle w:val="TAL"/>
              <w:rPr>
                <w:lang w:eastAsia="en-US"/>
              </w:rPr>
            </w:pPr>
            <w:r w:rsidRPr="00CA7D85">
              <w:t>pc_ss_SINR_Meas</w:t>
            </w:r>
          </w:p>
        </w:tc>
      </w:tr>
      <w:tr w:rsidR="005C6244" w:rsidRPr="00CA7D85" w14:paraId="11A580F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7B586D3" w14:textId="286F39FD" w:rsidR="005C6244" w:rsidRPr="00CA7D85" w:rsidRDefault="005C6244" w:rsidP="005C6244">
            <w:pPr>
              <w:pStyle w:val="TAL"/>
              <w:rPr>
                <w:lang w:eastAsia="en-US"/>
              </w:rPr>
            </w:pPr>
            <w:r w:rsidRPr="00CA7D85">
              <w:t xml:space="preserve">      csi-RSRP-AndRSRQ-MeasWithSSB</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A01F317" w14:textId="660F90C9" w:rsidR="005C6244" w:rsidRPr="00CA7D85" w:rsidRDefault="005C6244" w:rsidP="005C6244">
            <w:pPr>
              <w:pStyle w:val="TAL"/>
              <w:rPr>
                <w:lang w:eastAsia="en-US"/>
              </w:rPr>
            </w:pPr>
            <w:r w:rsidRPr="00CA7D85">
              <w:t>Checked (NOTE 3)</w:t>
            </w:r>
          </w:p>
        </w:tc>
        <w:tc>
          <w:tcPr>
            <w:tcW w:w="1706" w:type="dxa"/>
            <w:tcBorders>
              <w:top w:val="single" w:sz="4" w:space="0" w:color="auto"/>
              <w:left w:val="single" w:sz="4" w:space="0" w:color="auto"/>
              <w:bottom w:val="single" w:sz="4" w:space="0" w:color="auto"/>
              <w:right w:val="single" w:sz="4" w:space="0" w:color="auto"/>
            </w:tcBorders>
          </w:tcPr>
          <w:p w14:paraId="17D79A2A"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5420ACF" w14:textId="63366A74" w:rsidR="005C6244" w:rsidRPr="00CA7D85" w:rsidRDefault="005C6244" w:rsidP="005C6244">
            <w:pPr>
              <w:pStyle w:val="TAL"/>
              <w:rPr>
                <w:lang w:eastAsia="en-US"/>
              </w:rPr>
            </w:pPr>
            <w:r w:rsidRPr="00CA7D85">
              <w:t>pc_csi_RSRP_AndRSRQ_MeasWithSSB</w:t>
            </w:r>
          </w:p>
        </w:tc>
      </w:tr>
      <w:tr w:rsidR="005C6244" w:rsidRPr="00CA7D85" w14:paraId="34C0603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5514E70" w14:textId="77777777" w:rsidR="005C6244" w:rsidRPr="00CA7D85" w:rsidRDefault="005C6244" w:rsidP="005C6244">
            <w:pPr>
              <w:pStyle w:val="TAL"/>
              <w:rPr>
                <w:lang w:eastAsia="en-US"/>
              </w:rPr>
            </w:pPr>
            <w:r w:rsidRPr="00CA7D85">
              <w:rPr>
                <w:lang w:eastAsia="en-US"/>
              </w:rPr>
              <w:t xml:space="preserve">      csi-RSRP-AndRSRQ-MeasWithoutSSB</w:t>
            </w:r>
          </w:p>
        </w:tc>
        <w:tc>
          <w:tcPr>
            <w:tcW w:w="2268" w:type="dxa"/>
            <w:tcBorders>
              <w:top w:val="single" w:sz="4" w:space="0" w:color="auto"/>
              <w:left w:val="single" w:sz="4" w:space="0" w:color="auto"/>
              <w:bottom w:val="single" w:sz="4" w:space="0" w:color="auto"/>
              <w:right w:val="single" w:sz="4" w:space="0" w:color="auto"/>
            </w:tcBorders>
          </w:tcPr>
          <w:p w14:paraId="6B3AD5D5" w14:textId="54D316FB" w:rsidR="005C6244" w:rsidRPr="00CA7D85" w:rsidRDefault="005C6244" w:rsidP="005C6244">
            <w:pPr>
              <w:pStyle w:val="TAL"/>
              <w:rPr>
                <w:lang w:eastAsia="en-US"/>
              </w:rPr>
            </w:pPr>
            <w:r w:rsidRPr="00CA7D85">
              <w:rPr>
                <w:lang w:eastAsia="en-US"/>
              </w:rPr>
              <w:t xml:space="preserve">Checked </w:t>
            </w:r>
            <w:r w:rsidRPr="00CA7D85">
              <w:t>(NOTE 11)</w:t>
            </w:r>
          </w:p>
        </w:tc>
        <w:tc>
          <w:tcPr>
            <w:tcW w:w="1706" w:type="dxa"/>
            <w:tcBorders>
              <w:top w:val="single" w:sz="4" w:space="0" w:color="auto"/>
              <w:left w:val="single" w:sz="4" w:space="0" w:color="auto"/>
              <w:bottom w:val="single" w:sz="4" w:space="0" w:color="auto"/>
              <w:right w:val="single" w:sz="4" w:space="0" w:color="auto"/>
            </w:tcBorders>
          </w:tcPr>
          <w:p w14:paraId="4B2A4098"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EFCD692" w14:textId="7A04D7F6" w:rsidR="005C6244" w:rsidRPr="00CA7D85" w:rsidRDefault="005C6244" w:rsidP="005C6244">
            <w:pPr>
              <w:pStyle w:val="TAL"/>
              <w:rPr>
                <w:lang w:eastAsia="en-US"/>
              </w:rPr>
            </w:pPr>
            <w:r w:rsidRPr="00CA7D85">
              <w:t>pc_csi_RSRP_AndRSRQ_MeasWithoutSSB</w:t>
            </w:r>
          </w:p>
        </w:tc>
      </w:tr>
      <w:tr w:rsidR="005C6244" w:rsidRPr="00CA7D85" w14:paraId="4AD31D1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3386BF5" w14:textId="77777777" w:rsidR="005C6244" w:rsidRPr="00CA7D85" w:rsidRDefault="005C6244" w:rsidP="005C6244">
            <w:pPr>
              <w:pStyle w:val="TAL"/>
              <w:rPr>
                <w:lang w:eastAsia="en-US"/>
              </w:rPr>
            </w:pPr>
            <w:r w:rsidRPr="00CA7D85">
              <w:rPr>
                <w:lang w:eastAsia="en-US"/>
              </w:rPr>
              <w:t xml:space="preserve">      csi-SINR-Meas</w:t>
            </w:r>
          </w:p>
        </w:tc>
        <w:tc>
          <w:tcPr>
            <w:tcW w:w="2268" w:type="dxa"/>
            <w:tcBorders>
              <w:top w:val="single" w:sz="4" w:space="0" w:color="auto"/>
              <w:left w:val="single" w:sz="4" w:space="0" w:color="auto"/>
              <w:bottom w:val="single" w:sz="4" w:space="0" w:color="auto"/>
              <w:right w:val="single" w:sz="4" w:space="0" w:color="auto"/>
            </w:tcBorders>
          </w:tcPr>
          <w:p w14:paraId="36927C82" w14:textId="77777777" w:rsidR="005C6244" w:rsidRPr="00CA7D85" w:rsidRDefault="005C6244" w:rsidP="005C6244">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CBF4D49"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204BCFD" w14:textId="77777777" w:rsidR="005C6244" w:rsidRPr="00CA7D85" w:rsidRDefault="005C6244" w:rsidP="005C6244">
            <w:pPr>
              <w:pStyle w:val="TAL"/>
              <w:rPr>
                <w:lang w:eastAsia="en-US"/>
              </w:rPr>
            </w:pPr>
          </w:p>
        </w:tc>
      </w:tr>
      <w:tr w:rsidR="005C6244" w:rsidRPr="00CA7D85" w14:paraId="6DED0F2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00FB367" w14:textId="77777777" w:rsidR="005C6244" w:rsidRPr="00CA7D85" w:rsidRDefault="005C6244" w:rsidP="005C6244">
            <w:pPr>
              <w:pStyle w:val="TAL"/>
              <w:rPr>
                <w:lang w:eastAsia="en-US"/>
              </w:rPr>
            </w:pPr>
            <w:r w:rsidRPr="00CA7D85">
              <w:rPr>
                <w:lang w:eastAsia="en-US"/>
              </w:rPr>
              <w:t xml:space="preserve">      csi-RS-RLM</w:t>
            </w:r>
          </w:p>
        </w:tc>
        <w:tc>
          <w:tcPr>
            <w:tcW w:w="2268" w:type="dxa"/>
            <w:tcBorders>
              <w:top w:val="single" w:sz="4" w:space="0" w:color="auto"/>
              <w:left w:val="single" w:sz="4" w:space="0" w:color="auto"/>
              <w:bottom w:val="single" w:sz="4" w:space="0" w:color="auto"/>
              <w:right w:val="single" w:sz="4" w:space="0" w:color="auto"/>
            </w:tcBorders>
          </w:tcPr>
          <w:p w14:paraId="15624B2A" w14:textId="77777777" w:rsidR="005C6244" w:rsidRPr="00CA7D85" w:rsidRDefault="005C6244" w:rsidP="005C6244">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6EA4E71"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5D02A22" w14:textId="77777777" w:rsidR="005C6244" w:rsidRPr="00CA7D85" w:rsidRDefault="005C6244" w:rsidP="005C6244">
            <w:pPr>
              <w:pStyle w:val="TAL"/>
              <w:rPr>
                <w:lang w:eastAsia="en-US"/>
              </w:rPr>
            </w:pPr>
          </w:p>
        </w:tc>
      </w:tr>
      <w:tr w:rsidR="005C6244" w:rsidRPr="00CA7D85" w14:paraId="0942269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A6C0D5C" w14:textId="77777777" w:rsidR="005C6244" w:rsidRPr="00CA7D85" w:rsidRDefault="005C6244" w:rsidP="005C6244">
            <w:pPr>
              <w:pStyle w:val="TAL"/>
              <w:rPr>
                <w:lang w:eastAsia="en-US"/>
              </w:rPr>
            </w:pPr>
            <w:r w:rsidRPr="00CA7D85">
              <w:rPr>
                <w:lang w:eastAsia="en-US"/>
              </w:rPr>
              <w:lastRenderedPageBreak/>
              <w:t xml:space="preserve">      handoverInterF</w:t>
            </w:r>
          </w:p>
        </w:tc>
        <w:tc>
          <w:tcPr>
            <w:tcW w:w="2268" w:type="dxa"/>
            <w:tcBorders>
              <w:top w:val="single" w:sz="4" w:space="0" w:color="auto"/>
              <w:left w:val="single" w:sz="4" w:space="0" w:color="auto"/>
              <w:bottom w:val="single" w:sz="4" w:space="0" w:color="auto"/>
              <w:right w:val="single" w:sz="4" w:space="0" w:color="auto"/>
            </w:tcBorders>
          </w:tcPr>
          <w:p w14:paraId="5E495E5B" w14:textId="41258EE0" w:rsidR="005C6244" w:rsidRPr="00CA7D85" w:rsidRDefault="005C6244" w:rsidP="005C6244">
            <w:pPr>
              <w:pStyle w:val="TAL"/>
              <w:rPr>
                <w:lang w:eastAsia="en-US"/>
              </w:rPr>
            </w:pPr>
            <w:r w:rsidRPr="00CA7D85">
              <w:rPr>
                <w:lang w:eastAsia="en-US"/>
              </w:rPr>
              <w:t xml:space="preserve">Checked </w:t>
            </w:r>
            <w:r w:rsidRPr="00CA7D85">
              <w:t>(NOTE 14)</w:t>
            </w:r>
          </w:p>
        </w:tc>
        <w:tc>
          <w:tcPr>
            <w:tcW w:w="1706" w:type="dxa"/>
            <w:tcBorders>
              <w:top w:val="single" w:sz="4" w:space="0" w:color="auto"/>
              <w:left w:val="single" w:sz="4" w:space="0" w:color="auto"/>
              <w:bottom w:val="single" w:sz="4" w:space="0" w:color="auto"/>
              <w:right w:val="single" w:sz="4" w:space="0" w:color="auto"/>
            </w:tcBorders>
          </w:tcPr>
          <w:p w14:paraId="3FB5C464" w14:textId="77777777" w:rsidR="005C6244" w:rsidRPr="00CA7D85" w:rsidRDefault="005C6244" w:rsidP="005C6244">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B3C096B" w14:textId="79602AB1" w:rsidR="005C6244" w:rsidRPr="00CA7D85" w:rsidRDefault="005C6244" w:rsidP="005C6244">
            <w:pPr>
              <w:pStyle w:val="TAL"/>
              <w:rPr>
                <w:lang w:eastAsia="en-US"/>
              </w:rPr>
            </w:pPr>
            <w:r w:rsidRPr="00CA7D85">
              <w:t>pc_</w:t>
            </w:r>
            <w:r w:rsidRPr="00CA7D85">
              <w:rPr>
                <w:iCs/>
              </w:rPr>
              <w:t xml:space="preserve"> handoverInterF</w:t>
            </w:r>
          </w:p>
        </w:tc>
      </w:tr>
      <w:tr w:rsidR="00C1540D" w:rsidRPr="00CA7D85" w14:paraId="7A7A74E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9CF24BB" w14:textId="7BAA7212" w:rsidR="00C1540D" w:rsidRPr="00CA7D85" w:rsidRDefault="00C1540D" w:rsidP="00C1540D">
            <w:pPr>
              <w:pStyle w:val="TAL"/>
              <w:rPr>
                <w:lang w:eastAsia="en-US"/>
              </w:rPr>
            </w:pPr>
            <w:r w:rsidRPr="00EF5800">
              <w:t xml:space="preserve">      handoverLTE</w:t>
            </w:r>
            <w:ins w:id="3496" w:author="Daiwei Zhou (周代卫)" w:date="2023-12-28T10:00:00Z">
              <w:r w:rsidRPr="00EF5800">
                <w:t>-EPC</w:t>
              </w:r>
            </w:ins>
          </w:p>
        </w:tc>
        <w:tc>
          <w:tcPr>
            <w:tcW w:w="2268" w:type="dxa"/>
            <w:tcBorders>
              <w:top w:val="single" w:sz="4" w:space="0" w:color="auto"/>
              <w:left w:val="single" w:sz="4" w:space="0" w:color="auto"/>
              <w:bottom w:val="single" w:sz="4" w:space="0" w:color="auto"/>
              <w:right w:val="single" w:sz="4" w:space="0" w:color="auto"/>
            </w:tcBorders>
          </w:tcPr>
          <w:p w14:paraId="2AC0E46A" w14:textId="40915ED8" w:rsidR="00C1540D" w:rsidRPr="00CA7D85" w:rsidRDefault="00C1540D" w:rsidP="00C1540D">
            <w:pPr>
              <w:pStyle w:val="TAL"/>
              <w:rPr>
                <w:lang w:eastAsia="en-US"/>
              </w:rPr>
            </w:pPr>
            <w:r w:rsidRPr="00EF5800">
              <w:t>Not checked</w:t>
            </w:r>
          </w:p>
        </w:tc>
        <w:tc>
          <w:tcPr>
            <w:tcW w:w="1706" w:type="dxa"/>
            <w:tcBorders>
              <w:top w:val="single" w:sz="4" w:space="0" w:color="auto"/>
              <w:left w:val="single" w:sz="4" w:space="0" w:color="auto"/>
              <w:bottom w:val="single" w:sz="4" w:space="0" w:color="auto"/>
              <w:right w:val="single" w:sz="4" w:space="0" w:color="auto"/>
            </w:tcBorders>
          </w:tcPr>
          <w:p w14:paraId="45077F1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BA455C0" w14:textId="77777777" w:rsidR="00C1540D" w:rsidRPr="00CA7D85" w:rsidRDefault="00C1540D" w:rsidP="00C1540D">
            <w:pPr>
              <w:pStyle w:val="TAL"/>
              <w:rPr>
                <w:lang w:eastAsia="en-US"/>
              </w:rPr>
            </w:pPr>
          </w:p>
        </w:tc>
      </w:tr>
      <w:tr w:rsidR="00C1540D" w:rsidRPr="00CA7D85" w14:paraId="5D1DBFD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6E386B4" w14:textId="55F77E89" w:rsidR="00C1540D" w:rsidRPr="00CA7D85" w:rsidRDefault="00C1540D" w:rsidP="00C1540D">
            <w:pPr>
              <w:pStyle w:val="TAL"/>
              <w:rPr>
                <w:lang w:eastAsia="en-US"/>
              </w:rPr>
            </w:pPr>
            <w:r w:rsidRPr="00EF5800">
              <w:t xml:space="preserve">      handover</w:t>
            </w:r>
            <w:del w:id="3497" w:author="Daiwei Zhou (周代卫)" w:date="2023-12-28T10:00:00Z">
              <w:r w:rsidRPr="00EF5800" w:rsidDel="00D95189">
                <w:delText>-e</w:delText>
              </w:r>
            </w:del>
            <w:r w:rsidRPr="00EF5800">
              <w:t>LTE</w:t>
            </w:r>
            <w:ins w:id="3498" w:author="Daiwei Zhou (周代卫)" w:date="2023-12-28T10:00:00Z">
              <w:r w:rsidRPr="00EF5800">
                <w:t>-5GC</w:t>
              </w:r>
            </w:ins>
          </w:p>
        </w:tc>
        <w:tc>
          <w:tcPr>
            <w:tcW w:w="2268" w:type="dxa"/>
            <w:tcBorders>
              <w:top w:val="single" w:sz="4" w:space="0" w:color="auto"/>
              <w:left w:val="single" w:sz="4" w:space="0" w:color="auto"/>
              <w:bottom w:val="single" w:sz="4" w:space="0" w:color="auto"/>
              <w:right w:val="single" w:sz="4" w:space="0" w:color="auto"/>
            </w:tcBorders>
          </w:tcPr>
          <w:p w14:paraId="21B377A4" w14:textId="2666A1CD" w:rsidR="00C1540D" w:rsidRPr="00CA7D85" w:rsidRDefault="00C1540D" w:rsidP="00C1540D">
            <w:pPr>
              <w:pStyle w:val="TAL"/>
              <w:rPr>
                <w:lang w:eastAsia="en-US"/>
              </w:rPr>
            </w:pPr>
            <w:r w:rsidRPr="00EF5800">
              <w:t>Not checked</w:t>
            </w:r>
          </w:p>
        </w:tc>
        <w:tc>
          <w:tcPr>
            <w:tcW w:w="1706" w:type="dxa"/>
            <w:tcBorders>
              <w:top w:val="single" w:sz="4" w:space="0" w:color="auto"/>
              <w:left w:val="single" w:sz="4" w:space="0" w:color="auto"/>
              <w:bottom w:val="single" w:sz="4" w:space="0" w:color="auto"/>
              <w:right w:val="single" w:sz="4" w:space="0" w:color="auto"/>
            </w:tcBorders>
          </w:tcPr>
          <w:p w14:paraId="7D0196A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0FDA132" w14:textId="77777777" w:rsidR="00C1540D" w:rsidRPr="00CA7D85" w:rsidRDefault="00C1540D" w:rsidP="00C1540D">
            <w:pPr>
              <w:pStyle w:val="TAL"/>
              <w:rPr>
                <w:lang w:eastAsia="en-US"/>
              </w:rPr>
            </w:pPr>
          </w:p>
        </w:tc>
      </w:tr>
      <w:tr w:rsidR="00C1540D" w:rsidRPr="00CA7D85" w:rsidDel="00C1540D" w14:paraId="4174EF21" w14:textId="67EF7149" w:rsidTr="002F3B1B">
        <w:tblPrEx>
          <w:tblCellMar>
            <w:left w:w="108" w:type="dxa"/>
            <w:right w:w="108" w:type="dxa"/>
          </w:tblCellMar>
        </w:tblPrEx>
        <w:trPr>
          <w:del w:id="3499" w:author="R5-241519" w:date="2024-04-10T10:01:00Z"/>
        </w:trPr>
        <w:tc>
          <w:tcPr>
            <w:tcW w:w="4533" w:type="dxa"/>
            <w:tcBorders>
              <w:top w:val="single" w:sz="4" w:space="0" w:color="auto"/>
              <w:left w:val="single" w:sz="4" w:space="0" w:color="auto"/>
              <w:bottom w:val="single" w:sz="4" w:space="0" w:color="auto"/>
              <w:right w:val="single" w:sz="4" w:space="0" w:color="auto"/>
            </w:tcBorders>
          </w:tcPr>
          <w:p w14:paraId="5956BD81" w14:textId="6EBF9F38" w:rsidR="00C1540D" w:rsidRPr="00CA7D85" w:rsidDel="00C1540D" w:rsidRDefault="00C1540D" w:rsidP="00C1540D">
            <w:pPr>
              <w:pStyle w:val="TAL"/>
              <w:rPr>
                <w:del w:id="3500" w:author="R5-241519" w:date="2024-04-10T10:01:00Z"/>
                <w:lang w:eastAsia="en-US"/>
              </w:rPr>
            </w:pPr>
            <w:del w:id="3501" w:author="R5-241519" w:date="2024-04-10T10:01:00Z">
              <w:r w:rsidRPr="00CA7D85" w:rsidDel="00C1540D">
                <w:rPr>
                  <w:lang w:eastAsia="en-US"/>
                </w:rPr>
                <w:delText xml:space="preserve">      maxNumberResource-CSI-RS-RLM</w:delText>
              </w:r>
            </w:del>
          </w:p>
        </w:tc>
        <w:tc>
          <w:tcPr>
            <w:tcW w:w="2268" w:type="dxa"/>
            <w:tcBorders>
              <w:top w:val="single" w:sz="4" w:space="0" w:color="auto"/>
              <w:left w:val="single" w:sz="4" w:space="0" w:color="auto"/>
              <w:bottom w:val="single" w:sz="4" w:space="0" w:color="auto"/>
              <w:right w:val="single" w:sz="4" w:space="0" w:color="auto"/>
            </w:tcBorders>
          </w:tcPr>
          <w:p w14:paraId="6FB0E27D" w14:textId="2D596ED0" w:rsidR="00C1540D" w:rsidRPr="00CA7D85" w:rsidDel="00C1540D" w:rsidRDefault="00C1540D" w:rsidP="00C1540D">
            <w:pPr>
              <w:pStyle w:val="TAL"/>
              <w:rPr>
                <w:del w:id="3502" w:author="R5-241519" w:date="2024-04-10T10:01:00Z"/>
                <w:lang w:eastAsia="en-US"/>
              </w:rPr>
            </w:pPr>
            <w:del w:id="3503" w:author="R5-241519" w:date="2024-04-10T10:01:00Z">
              <w:r w:rsidRPr="00CA7D85" w:rsidDel="00C1540D">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FEDD370" w14:textId="5AFCF63B" w:rsidR="00C1540D" w:rsidRPr="00CA7D85" w:rsidDel="00C1540D" w:rsidRDefault="00C1540D" w:rsidP="00C1540D">
            <w:pPr>
              <w:pStyle w:val="TAL"/>
              <w:rPr>
                <w:del w:id="3504" w:author="R5-241519" w:date="2024-04-10T10:01:00Z"/>
                <w:lang w:eastAsia="en-US"/>
              </w:rPr>
            </w:pPr>
          </w:p>
        </w:tc>
        <w:tc>
          <w:tcPr>
            <w:tcW w:w="1283" w:type="dxa"/>
            <w:tcBorders>
              <w:top w:val="single" w:sz="4" w:space="0" w:color="auto"/>
              <w:left w:val="single" w:sz="4" w:space="0" w:color="auto"/>
              <w:bottom w:val="single" w:sz="4" w:space="0" w:color="auto"/>
              <w:right w:val="single" w:sz="4" w:space="0" w:color="auto"/>
            </w:tcBorders>
          </w:tcPr>
          <w:p w14:paraId="11D55D9C" w14:textId="357F1904" w:rsidR="00C1540D" w:rsidRPr="00CA7D85" w:rsidDel="00C1540D" w:rsidRDefault="00C1540D" w:rsidP="00C1540D">
            <w:pPr>
              <w:pStyle w:val="TAL"/>
              <w:rPr>
                <w:del w:id="3505" w:author="R5-241519" w:date="2024-04-10T10:01:00Z"/>
                <w:lang w:eastAsia="en-US"/>
              </w:rPr>
            </w:pPr>
          </w:p>
        </w:tc>
      </w:tr>
      <w:tr w:rsidR="00C1540D" w:rsidRPr="00CA7D85" w:rsidDel="00C1540D" w14:paraId="3CA797B7" w14:textId="7059212A" w:rsidTr="002F3B1B">
        <w:tblPrEx>
          <w:tblCellMar>
            <w:left w:w="108" w:type="dxa"/>
            <w:right w:w="108" w:type="dxa"/>
          </w:tblCellMar>
          <w:tblLook w:val="04A0" w:firstRow="1" w:lastRow="0" w:firstColumn="1" w:lastColumn="0" w:noHBand="0" w:noVBand="1"/>
        </w:tblPrEx>
        <w:trPr>
          <w:del w:id="3506" w:author="R5-241519" w:date="2024-04-10T10:01:00Z"/>
        </w:trPr>
        <w:tc>
          <w:tcPr>
            <w:tcW w:w="4533" w:type="dxa"/>
            <w:tcBorders>
              <w:top w:val="single" w:sz="4" w:space="0" w:color="auto"/>
              <w:left w:val="single" w:sz="4" w:space="0" w:color="auto"/>
              <w:bottom w:val="single" w:sz="4" w:space="0" w:color="auto"/>
              <w:right w:val="single" w:sz="4" w:space="0" w:color="auto"/>
            </w:tcBorders>
            <w:hideMark/>
          </w:tcPr>
          <w:p w14:paraId="7C791698" w14:textId="3109F254" w:rsidR="00C1540D" w:rsidRPr="00CA7D85" w:rsidDel="00C1540D" w:rsidRDefault="00C1540D" w:rsidP="00C1540D">
            <w:pPr>
              <w:pStyle w:val="TAL"/>
              <w:rPr>
                <w:del w:id="3507" w:author="R5-241519" w:date="2024-04-10T10:01:00Z"/>
              </w:rPr>
            </w:pPr>
            <w:del w:id="3508" w:author="R5-241519" w:date="2024-04-10T10:01:00Z">
              <w:r w:rsidRPr="00CA7D85" w:rsidDel="00C1540D">
                <w:delText xml:space="preserve">      simultaneousRxDataSSB-DiffNumerology</w:delText>
              </w:r>
            </w:del>
          </w:p>
        </w:tc>
        <w:tc>
          <w:tcPr>
            <w:tcW w:w="2268" w:type="dxa"/>
            <w:tcBorders>
              <w:top w:val="single" w:sz="4" w:space="0" w:color="auto"/>
              <w:left w:val="single" w:sz="4" w:space="0" w:color="auto"/>
              <w:bottom w:val="single" w:sz="4" w:space="0" w:color="auto"/>
              <w:right w:val="single" w:sz="4" w:space="0" w:color="auto"/>
            </w:tcBorders>
            <w:hideMark/>
          </w:tcPr>
          <w:p w14:paraId="4C64CDF6" w14:textId="1EB67AA6" w:rsidR="00C1540D" w:rsidRPr="00CA7D85" w:rsidDel="00C1540D" w:rsidRDefault="00C1540D" w:rsidP="00C1540D">
            <w:pPr>
              <w:pStyle w:val="TAL"/>
              <w:rPr>
                <w:del w:id="3509" w:author="R5-241519" w:date="2024-04-10T10:01:00Z"/>
              </w:rPr>
            </w:pPr>
            <w:del w:id="3510" w:author="R5-241519" w:date="2024-04-10T10:01:00Z">
              <w:r w:rsidRPr="00CA7D85" w:rsidDel="00C1540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23E433D" w14:textId="598BFA29" w:rsidR="00C1540D" w:rsidRPr="00CA7D85" w:rsidDel="00C1540D" w:rsidRDefault="00C1540D" w:rsidP="00C1540D">
            <w:pPr>
              <w:pStyle w:val="TAL"/>
              <w:rPr>
                <w:del w:id="3511" w:author="R5-241519" w:date="2024-04-10T10:01:00Z"/>
              </w:rPr>
            </w:pPr>
          </w:p>
        </w:tc>
        <w:tc>
          <w:tcPr>
            <w:tcW w:w="1283" w:type="dxa"/>
            <w:tcBorders>
              <w:top w:val="single" w:sz="4" w:space="0" w:color="auto"/>
              <w:left w:val="single" w:sz="4" w:space="0" w:color="auto"/>
              <w:bottom w:val="single" w:sz="4" w:space="0" w:color="auto"/>
              <w:right w:val="single" w:sz="4" w:space="0" w:color="auto"/>
            </w:tcBorders>
          </w:tcPr>
          <w:p w14:paraId="39A65214" w14:textId="6A08D826" w:rsidR="00C1540D" w:rsidRPr="00CA7D85" w:rsidDel="00C1540D" w:rsidRDefault="00C1540D" w:rsidP="00C1540D">
            <w:pPr>
              <w:pStyle w:val="TAL"/>
              <w:rPr>
                <w:del w:id="3512" w:author="R5-241519" w:date="2024-04-10T10:01:00Z"/>
              </w:rPr>
            </w:pPr>
          </w:p>
        </w:tc>
      </w:tr>
      <w:tr w:rsidR="00C1540D" w:rsidRPr="00CA7D85" w14:paraId="5AF80F38"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4742824" w14:textId="77777777" w:rsidR="00C1540D" w:rsidRPr="00CA7D85" w:rsidRDefault="00C1540D" w:rsidP="00C1540D">
            <w:pPr>
              <w:pStyle w:val="TAL"/>
            </w:pPr>
            <w:r w:rsidRPr="00CA7D85">
              <w:t xml:space="preserve">      nr-AutonomousGaps-r16</w:t>
            </w:r>
          </w:p>
        </w:tc>
        <w:tc>
          <w:tcPr>
            <w:tcW w:w="2268" w:type="dxa"/>
            <w:tcBorders>
              <w:top w:val="single" w:sz="4" w:space="0" w:color="auto"/>
              <w:left w:val="single" w:sz="4" w:space="0" w:color="auto"/>
              <w:bottom w:val="single" w:sz="4" w:space="0" w:color="auto"/>
              <w:right w:val="single" w:sz="4" w:space="0" w:color="auto"/>
            </w:tcBorders>
            <w:hideMark/>
          </w:tcPr>
          <w:p w14:paraId="7734ACB0"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AD1E44F"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213074A8" w14:textId="77777777" w:rsidR="00C1540D" w:rsidRPr="00CA7D85" w:rsidRDefault="00C1540D" w:rsidP="00C1540D">
            <w:pPr>
              <w:pStyle w:val="TAL"/>
            </w:pPr>
          </w:p>
        </w:tc>
      </w:tr>
      <w:tr w:rsidR="00C1540D" w:rsidRPr="00CA7D85" w14:paraId="3BC2F8FA"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96CCE67" w14:textId="77777777" w:rsidR="00C1540D" w:rsidRPr="00CA7D85" w:rsidRDefault="00C1540D" w:rsidP="00C1540D">
            <w:pPr>
              <w:pStyle w:val="TAL"/>
            </w:pPr>
            <w:r w:rsidRPr="00CA7D85">
              <w:t xml:space="preserve">      nr-AutonomousGaps-ENDC-r16</w:t>
            </w:r>
          </w:p>
        </w:tc>
        <w:tc>
          <w:tcPr>
            <w:tcW w:w="2268" w:type="dxa"/>
            <w:tcBorders>
              <w:top w:val="single" w:sz="4" w:space="0" w:color="auto"/>
              <w:left w:val="single" w:sz="4" w:space="0" w:color="auto"/>
              <w:bottom w:val="single" w:sz="4" w:space="0" w:color="auto"/>
              <w:right w:val="single" w:sz="4" w:space="0" w:color="auto"/>
            </w:tcBorders>
            <w:hideMark/>
          </w:tcPr>
          <w:p w14:paraId="5E37374F"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751AF23"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63B89898" w14:textId="77777777" w:rsidR="00C1540D" w:rsidRPr="00CA7D85" w:rsidRDefault="00C1540D" w:rsidP="00C1540D">
            <w:pPr>
              <w:pStyle w:val="TAL"/>
            </w:pPr>
          </w:p>
        </w:tc>
      </w:tr>
      <w:tr w:rsidR="00C1540D" w:rsidRPr="00CA7D85" w14:paraId="1983420A"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41D66F07" w14:textId="77777777" w:rsidR="00C1540D" w:rsidRPr="00CA7D85" w:rsidRDefault="00C1540D" w:rsidP="00C1540D">
            <w:pPr>
              <w:pStyle w:val="TAL"/>
            </w:pPr>
            <w:r w:rsidRPr="00CA7D85">
              <w:t xml:space="preserve">      nr-AutonomousGaps-NEDC-r16</w:t>
            </w:r>
          </w:p>
        </w:tc>
        <w:tc>
          <w:tcPr>
            <w:tcW w:w="2268" w:type="dxa"/>
            <w:tcBorders>
              <w:top w:val="single" w:sz="4" w:space="0" w:color="auto"/>
              <w:left w:val="single" w:sz="4" w:space="0" w:color="auto"/>
              <w:bottom w:val="single" w:sz="4" w:space="0" w:color="auto"/>
              <w:right w:val="single" w:sz="4" w:space="0" w:color="auto"/>
            </w:tcBorders>
            <w:hideMark/>
          </w:tcPr>
          <w:p w14:paraId="5A6E4213"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2E9A745"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68C2F022" w14:textId="77777777" w:rsidR="00C1540D" w:rsidRPr="00CA7D85" w:rsidRDefault="00C1540D" w:rsidP="00C1540D">
            <w:pPr>
              <w:pStyle w:val="TAL"/>
            </w:pPr>
          </w:p>
        </w:tc>
      </w:tr>
      <w:tr w:rsidR="00C1540D" w:rsidRPr="00CA7D85" w14:paraId="28F1AB9B"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B892C82" w14:textId="77777777" w:rsidR="00C1540D" w:rsidRPr="00CA7D85" w:rsidRDefault="00C1540D" w:rsidP="00C1540D">
            <w:pPr>
              <w:pStyle w:val="TAL"/>
            </w:pPr>
            <w:r w:rsidRPr="00CA7D85">
              <w:t xml:space="preserve">      nr-AutonomousGaps-NRDC-r16</w:t>
            </w:r>
          </w:p>
        </w:tc>
        <w:tc>
          <w:tcPr>
            <w:tcW w:w="2268" w:type="dxa"/>
            <w:tcBorders>
              <w:top w:val="single" w:sz="4" w:space="0" w:color="auto"/>
              <w:left w:val="single" w:sz="4" w:space="0" w:color="auto"/>
              <w:bottom w:val="single" w:sz="4" w:space="0" w:color="auto"/>
              <w:right w:val="single" w:sz="4" w:space="0" w:color="auto"/>
            </w:tcBorders>
            <w:hideMark/>
          </w:tcPr>
          <w:p w14:paraId="387D5DE1"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C8754BC"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2ECA7B87" w14:textId="77777777" w:rsidR="00C1540D" w:rsidRPr="00CA7D85" w:rsidRDefault="00C1540D" w:rsidP="00C1540D">
            <w:pPr>
              <w:pStyle w:val="TAL"/>
            </w:pPr>
          </w:p>
        </w:tc>
      </w:tr>
      <w:tr w:rsidR="00C1540D" w:rsidRPr="00CA7D85" w14:paraId="3537978C"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A5130AC" w14:textId="77777777" w:rsidR="00C1540D" w:rsidRPr="00CA7D85" w:rsidRDefault="00C1540D" w:rsidP="00C1540D">
            <w:pPr>
              <w:pStyle w:val="TAL"/>
            </w:pPr>
            <w:r w:rsidRPr="00CA7D85">
              <w:t xml:space="preserve">      dummy</w:t>
            </w:r>
          </w:p>
        </w:tc>
        <w:tc>
          <w:tcPr>
            <w:tcW w:w="2268" w:type="dxa"/>
            <w:tcBorders>
              <w:top w:val="single" w:sz="4" w:space="0" w:color="auto"/>
              <w:left w:val="single" w:sz="4" w:space="0" w:color="auto"/>
              <w:bottom w:val="single" w:sz="4" w:space="0" w:color="auto"/>
              <w:right w:val="single" w:sz="4" w:space="0" w:color="auto"/>
            </w:tcBorders>
            <w:hideMark/>
          </w:tcPr>
          <w:p w14:paraId="77C52EBE"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29F1D51"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0D3494A8" w14:textId="77777777" w:rsidR="00C1540D" w:rsidRPr="00CA7D85" w:rsidRDefault="00C1540D" w:rsidP="00C1540D">
            <w:pPr>
              <w:pStyle w:val="TAL"/>
            </w:pPr>
          </w:p>
        </w:tc>
      </w:tr>
      <w:tr w:rsidR="00C1540D" w:rsidRPr="00CA7D85" w14:paraId="63F26269"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0BD9746" w14:textId="77777777" w:rsidR="00C1540D" w:rsidRPr="00CA7D85" w:rsidRDefault="00C1540D" w:rsidP="00C1540D">
            <w:pPr>
              <w:pStyle w:val="TAL"/>
            </w:pPr>
            <w:r w:rsidRPr="00CA7D85">
              <w:t xml:space="preserve">      cli-RSSI-Meas-r16</w:t>
            </w:r>
          </w:p>
        </w:tc>
        <w:tc>
          <w:tcPr>
            <w:tcW w:w="2268" w:type="dxa"/>
            <w:tcBorders>
              <w:top w:val="single" w:sz="4" w:space="0" w:color="auto"/>
              <w:left w:val="single" w:sz="4" w:space="0" w:color="auto"/>
              <w:bottom w:val="single" w:sz="4" w:space="0" w:color="auto"/>
              <w:right w:val="single" w:sz="4" w:space="0" w:color="auto"/>
            </w:tcBorders>
            <w:hideMark/>
          </w:tcPr>
          <w:p w14:paraId="746121DB"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D5CCF0F"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7C806011" w14:textId="77777777" w:rsidR="00C1540D" w:rsidRPr="00CA7D85" w:rsidRDefault="00C1540D" w:rsidP="00C1540D">
            <w:pPr>
              <w:pStyle w:val="TAL"/>
            </w:pPr>
          </w:p>
        </w:tc>
      </w:tr>
      <w:tr w:rsidR="00C1540D" w:rsidRPr="00CA7D85" w14:paraId="277072FD"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4B64842" w14:textId="77777777" w:rsidR="00C1540D" w:rsidRPr="00CA7D85" w:rsidRDefault="00C1540D" w:rsidP="00C1540D">
            <w:pPr>
              <w:pStyle w:val="TAL"/>
            </w:pPr>
            <w:r w:rsidRPr="00CA7D85">
              <w:t xml:space="preserve">      cli-SRS-RSRP-Meas-r16</w:t>
            </w:r>
          </w:p>
        </w:tc>
        <w:tc>
          <w:tcPr>
            <w:tcW w:w="2268" w:type="dxa"/>
            <w:tcBorders>
              <w:top w:val="single" w:sz="4" w:space="0" w:color="auto"/>
              <w:left w:val="single" w:sz="4" w:space="0" w:color="auto"/>
              <w:bottom w:val="single" w:sz="4" w:space="0" w:color="auto"/>
              <w:right w:val="single" w:sz="4" w:space="0" w:color="auto"/>
            </w:tcBorders>
            <w:hideMark/>
          </w:tcPr>
          <w:p w14:paraId="3FFEFE51"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46F4A4F"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2C828D38" w14:textId="77777777" w:rsidR="00C1540D" w:rsidRPr="00CA7D85" w:rsidRDefault="00C1540D" w:rsidP="00C1540D">
            <w:pPr>
              <w:pStyle w:val="TAL"/>
            </w:pPr>
          </w:p>
        </w:tc>
      </w:tr>
      <w:tr w:rsidR="00C1540D" w:rsidRPr="00CA7D85" w14:paraId="12942CC2"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FF81EFE" w14:textId="77777777" w:rsidR="00C1540D" w:rsidRPr="00CA7D85" w:rsidRDefault="00C1540D" w:rsidP="00C1540D">
            <w:pPr>
              <w:pStyle w:val="TAL"/>
            </w:pPr>
            <w:r w:rsidRPr="00CA7D85">
              <w:t xml:space="preserve">      interFrequencyMeas-NoGap-r16</w:t>
            </w:r>
          </w:p>
        </w:tc>
        <w:tc>
          <w:tcPr>
            <w:tcW w:w="2268" w:type="dxa"/>
            <w:tcBorders>
              <w:top w:val="single" w:sz="4" w:space="0" w:color="auto"/>
              <w:left w:val="single" w:sz="4" w:space="0" w:color="auto"/>
              <w:bottom w:val="single" w:sz="4" w:space="0" w:color="auto"/>
              <w:right w:val="single" w:sz="4" w:space="0" w:color="auto"/>
            </w:tcBorders>
            <w:hideMark/>
          </w:tcPr>
          <w:p w14:paraId="0CC9A9E7"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F87BC2A"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054A6869" w14:textId="77777777" w:rsidR="00C1540D" w:rsidRPr="00CA7D85" w:rsidRDefault="00C1540D" w:rsidP="00C1540D">
            <w:pPr>
              <w:pStyle w:val="TAL"/>
            </w:pPr>
          </w:p>
        </w:tc>
      </w:tr>
      <w:tr w:rsidR="00C1540D" w:rsidRPr="00CA7D85" w14:paraId="149531B8"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985D32F" w14:textId="77777777" w:rsidR="00C1540D" w:rsidRPr="00CA7D85" w:rsidRDefault="00C1540D" w:rsidP="00C1540D">
            <w:pPr>
              <w:pStyle w:val="TAL"/>
            </w:pPr>
            <w:r w:rsidRPr="00CA7D85">
              <w:t xml:space="preserve">      simultaneousRxDataSSB-DiffNumerology-Inter-r16</w:t>
            </w:r>
          </w:p>
        </w:tc>
        <w:tc>
          <w:tcPr>
            <w:tcW w:w="2268" w:type="dxa"/>
            <w:tcBorders>
              <w:top w:val="single" w:sz="4" w:space="0" w:color="auto"/>
              <w:left w:val="single" w:sz="4" w:space="0" w:color="auto"/>
              <w:bottom w:val="single" w:sz="4" w:space="0" w:color="auto"/>
              <w:right w:val="single" w:sz="4" w:space="0" w:color="auto"/>
            </w:tcBorders>
            <w:hideMark/>
          </w:tcPr>
          <w:p w14:paraId="7E03A190"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C5A1C4D"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57FCB413" w14:textId="77777777" w:rsidR="00C1540D" w:rsidRPr="00CA7D85" w:rsidRDefault="00C1540D" w:rsidP="00C1540D">
            <w:pPr>
              <w:pStyle w:val="TAL"/>
            </w:pPr>
          </w:p>
        </w:tc>
      </w:tr>
      <w:tr w:rsidR="00C1540D" w:rsidRPr="00CA7D85" w14:paraId="6B07A138"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AA11A23" w14:textId="44E8EE4E" w:rsidR="00C1540D" w:rsidRPr="00CA7D85" w:rsidRDefault="00C1540D" w:rsidP="00C1540D">
            <w:pPr>
              <w:pStyle w:val="TAL"/>
            </w:pPr>
            <w:r w:rsidRPr="00CA7D85">
              <w:t xml:space="preserve">      idleInactiveNR-MeasReport-r16</w:t>
            </w:r>
          </w:p>
        </w:tc>
        <w:tc>
          <w:tcPr>
            <w:tcW w:w="2268" w:type="dxa"/>
            <w:tcBorders>
              <w:top w:val="single" w:sz="4" w:space="0" w:color="auto"/>
              <w:left w:val="single" w:sz="4" w:space="0" w:color="auto"/>
              <w:bottom w:val="single" w:sz="4" w:space="0" w:color="auto"/>
              <w:right w:val="single" w:sz="4" w:space="0" w:color="auto"/>
            </w:tcBorders>
            <w:hideMark/>
          </w:tcPr>
          <w:p w14:paraId="517496B1" w14:textId="399ED56F" w:rsidR="00C1540D" w:rsidRPr="00CA7D85" w:rsidRDefault="00C1540D" w:rsidP="00C1540D">
            <w:pPr>
              <w:pStyle w:val="TAL"/>
            </w:pPr>
            <w:r w:rsidRPr="00CA7D85">
              <w:t>Checked (NOTE 22)</w:t>
            </w:r>
          </w:p>
        </w:tc>
        <w:tc>
          <w:tcPr>
            <w:tcW w:w="1706" w:type="dxa"/>
            <w:tcBorders>
              <w:top w:val="single" w:sz="4" w:space="0" w:color="auto"/>
              <w:left w:val="single" w:sz="4" w:space="0" w:color="auto"/>
              <w:bottom w:val="single" w:sz="4" w:space="0" w:color="auto"/>
              <w:right w:val="single" w:sz="4" w:space="0" w:color="auto"/>
            </w:tcBorders>
          </w:tcPr>
          <w:p w14:paraId="00C5E650"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hideMark/>
          </w:tcPr>
          <w:p w14:paraId="43212EA7" w14:textId="503BBCEF" w:rsidR="00C1540D" w:rsidRPr="00CA7D85" w:rsidRDefault="00C1540D" w:rsidP="00C1540D">
            <w:pPr>
              <w:pStyle w:val="TAL"/>
            </w:pPr>
            <w:r w:rsidRPr="00CA7D85">
              <w:t>pc_idleInactiveNR_MeasReport</w:t>
            </w:r>
          </w:p>
        </w:tc>
      </w:tr>
      <w:tr w:rsidR="00C1540D" w:rsidRPr="00CA7D85" w14:paraId="421E7AD7"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EC0E3DF" w14:textId="77777777" w:rsidR="00C1540D" w:rsidRPr="00CA7D85" w:rsidRDefault="00C1540D" w:rsidP="00C1540D">
            <w:pPr>
              <w:pStyle w:val="TAL"/>
            </w:pPr>
            <w:r w:rsidRPr="00CA7D85">
              <w:t xml:space="preserve">      idleInactiveNR-MeasBeamReport-r16</w:t>
            </w:r>
          </w:p>
        </w:tc>
        <w:tc>
          <w:tcPr>
            <w:tcW w:w="2268" w:type="dxa"/>
            <w:tcBorders>
              <w:top w:val="single" w:sz="4" w:space="0" w:color="auto"/>
              <w:left w:val="single" w:sz="4" w:space="0" w:color="auto"/>
              <w:bottom w:val="single" w:sz="4" w:space="0" w:color="auto"/>
              <w:right w:val="single" w:sz="4" w:space="0" w:color="auto"/>
            </w:tcBorders>
            <w:hideMark/>
          </w:tcPr>
          <w:p w14:paraId="68F2A5AB"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FCA9226"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59558D66" w14:textId="77777777" w:rsidR="00C1540D" w:rsidRPr="00CA7D85" w:rsidRDefault="00C1540D" w:rsidP="00C1540D">
            <w:pPr>
              <w:pStyle w:val="TAL"/>
            </w:pPr>
          </w:p>
        </w:tc>
      </w:tr>
      <w:tr w:rsidR="00C1540D" w:rsidRPr="00CA7D85" w:rsidDel="00B728BA" w14:paraId="4693245E" w14:textId="2731ED38" w:rsidTr="002F3B1B">
        <w:tblPrEx>
          <w:tblCellMar>
            <w:left w:w="108" w:type="dxa"/>
            <w:right w:w="108" w:type="dxa"/>
          </w:tblCellMar>
          <w:tblLook w:val="04A0" w:firstRow="1" w:lastRow="0" w:firstColumn="1" w:lastColumn="0" w:noHBand="0" w:noVBand="1"/>
        </w:tblPrEx>
        <w:trPr>
          <w:del w:id="3513" w:author="R5-241519" w:date="2024-04-10T12:06:00Z"/>
        </w:trPr>
        <w:tc>
          <w:tcPr>
            <w:tcW w:w="4533" w:type="dxa"/>
            <w:tcBorders>
              <w:top w:val="single" w:sz="4" w:space="0" w:color="auto"/>
              <w:left w:val="single" w:sz="4" w:space="0" w:color="auto"/>
              <w:bottom w:val="single" w:sz="4" w:space="0" w:color="auto"/>
              <w:right w:val="single" w:sz="4" w:space="0" w:color="auto"/>
            </w:tcBorders>
            <w:hideMark/>
          </w:tcPr>
          <w:p w14:paraId="265B5C74" w14:textId="39098F73" w:rsidR="00C1540D" w:rsidRPr="00CA7D85" w:rsidDel="00B728BA" w:rsidRDefault="00C1540D" w:rsidP="00C1540D">
            <w:pPr>
              <w:pStyle w:val="TAL"/>
              <w:rPr>
                <w:del w:id="3514" w:author="R5-241519" w:date="2024-04-10T12:06:00Z"/>
              </w:rPr>
            </w:pPr>
            <w:del w:id="3515" w:author="R5-241519" w:date="2024-04-10T12:06:00Z">
              <w:r w:rsidRPr="00CA7D85" w:rsidDel="00B728BA">
                <w:delText xml:space="preserve">      increasedNumberofCSIRSPerMO-r16</w:delText>
              </w:r>
            </w:del>
          </w:p>
        </w:tc>
        <w:tc>
          <w:tcPr>
            <w:tcW w:w="2268" w:type="dxa"/>
            <w:tcBorders>
              <w:top w:val="single" w:sz="4" w:space="0" w:color="auto"/>
              <w:left w:val="single" w:sz="4" w:space="0" w:color="auto"/>
              <w:bottom w:val="single" w:sz="4" w:space="0" w:color="auto"/>
              <w:right w:val="single" w:sz="4" w:space="0" w:color="auto"/>
            </w:tcBorders>
            <w:hideMark/>
          </w:tcPr>
          <w:p w14:paraId="19F69985" w14:textId="71A3C554" w:rsidR="00C1540D" w:rsidRPr="00CA7D85" w:rsidDel="00B728BA" w:rsidRDefault="00C1540D" w:rsidP="00C1540D">
            <w:pPr>
              <w:pStyle w:val="TAL"/>
              <w:rPr>
                <w:del w:id="3516" w:author="R5-241519" w:date="2024-04-10T12:06:00Z"/>
              </w:rPr>
            </w:pPr>
            <w:del w:id="3517" w:author="R5-241519" w:date="2024-04-10T12:06: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46C52D1" w14:textId="32D62C84" w:rsidR="00C1540D" w:rsidRPr="00CA7D85" w:rsidDel="00B728BA" w:rsidRDefault="00C1540D" w:rsidP="00C1540D">
            <w:pPr>
              <w:pStyle w:val="TAL"/>
              <w:rPr>
                <w:del w:id="3518" w:author="R5-241519" w:date="2024-04-10T12:06:00Z"/>
              </w:rPr>
            </w:pPr>
          </w:p>
        </w:tc>
        <w:tc>
          <w:tcPr>
            <w:tcW w:w="1283" w:type="dxa"/>
            <w:tcBorders>
              <w:top w:val="single" w:sz="4" w:space="0" w:color="auto"/>
              <w:left w:val="single" w:sz="4" w:space="0" w:color="auto"/>
              <w:bottom w:val="single" w:sz="4" w:space="0" w:color="auto"/>
              <w:right w:val="single" w:sz="4" w:space="0" w:color="auto"/>
            </w:tcBorders>
          </w:tcPr>
          <w:p w14:paraId="6AB1EB0C" w14:textId="5D768750" w:rsidR="00C1540D" w:rsidRPr="00CA7D85" w:rsidDel="00B728BA" w:rsidRDefault="00C1540D" w:rsidP="00C1540D">
            <w:pPr>
              <w:pStyle w:val="TAL"/>
              <w:rPr>
                <w:del w:id="3519" w:author="R5-241519" w:date="2024-04-10T12:06:00Z"/>
              </w:rPr>
            </w:pPr>
          </w:p>
        </w:tc>
      </w:tr>
      <w:tr w:rsidR="00C1540D" w:rsidRPr="00CA7D85" w14:paraId="1EA752B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E06AD70"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1388379"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0186E0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4410D49" w14:textId="77777777" w:rsidR="00C1540D" w:rsidRPr="00CA7D85" w:rsidRDefault="00C1540D" w:rsidP="00C1540D">
            <w:pPr>
              <w:pStyle w:val="TAL"/>
              <w:rPr>
                <w:lang w:eastAsia="en-US"/>
              </w:rPr>
            </w:pPr>
          </w:p>
        </w:tc>
      </w:tr>
      <w:tr w:rsidR="00C1540D" w:rsidRPr="00CA7D85" w14:paraId="5C3082E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41DA607"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0772911"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66F58C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8AE9253" w14:textId="77777777" w:rsidR="00C1540D" w:rsidRPr="00CA7D85" w:rsidRDefault="00C1540D" w:rsidP="00C1540D">
            <w:pPr>
              <w:pStyle w:val="TAL"/>
              <w:rPr>
                <w:lang w:eastAsia="en-US"/>
              </w:rPr>
            </w:pPr>
          </w:p>
        </w:tc>
      </w:tr>
      <w:tr w:rsidR="00C1540D" w:rsidRPr="00CA7D85" w14:paraId="591CB1F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C1A7810" w14:textId="77777777" w:rsidR="00C1540D" w:rsidRPr="00CA7D85" w:rsidRDefault="00C1540D" w:rsidP="00C1540D">
            <w:pPr>
              <w:pStyle w:val="TAL"/>
              <w:rPr>
                <w:lang w:eastAsia="en-US"/>
              </w:rPr>
            </w:pPr>
            <w:r w:rsidRPr="00CA7D85">
              <w:rPr>
                <w:lang w:eastAsia="en-US"/>
              </w:rPr>
              <w:t xml:space="preserve">  fdd-Add-UE-NR-Capabilities SEQUENCE {</w:t>
            </w:r>
          </w:p>
        </w:tc>
        <w:tc>
          <w:tcPr>
            <w:tcW w:w="2268" w:type="dxa"/>
            <w:tcBorders>
              <w:top w:val="single" w:sz="4" w:space="0" w:color="auto"/>
              <w:left w:val="single" w:sz="4" w:space="0" w:color="auto"/>
              <w:bottom w:val="single" w:sz="4" w:space="0" w:color="auto"/>
              <w:right w:val="single" w:sz="4" w:space="0" w:color="auto"/>
            </w:tcBorders>
          </w:tcPr>
          <w:p w14:paraId="2E7CD4BB"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5F9D86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EF0842" w14:textId="77777777" w:rsidR="00C1540D" w:rsidRPr="00CA7D85" w:rsidRDefault="00C1540D" w:rsidP="00C1540D">
            <w:pPr>
              <w:pStyle w:val="TAL"/>
              <w:rPr>
                <w:lang w:eastAsia="en-US"/>
              </w:rPr>
            </w:pPr>
          </w:p>
        </w:tc>
      </w:tr>
      <w:tr w:rsidR="00C1540D" w:rsidRPr="00CA7D85" w14:paraId="7C6B4A5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CE3BFA6" w14:textId="77777777" w:rsidR="00C1540D" w:rsidRPr="00CA7D85" w:rsidRDefault="00C1540D" w:rsidP="00C1540D">
            <w:pPr>
              <w:pStyle w:val="TAL"/>
              <w:rPr>
                <w:lang w:eastAsia="en-US"/>
              </w:rPr>
            </w:pPr>
            <w:r w:rsidRPr="00CA7D85">
              <w:rPr>
                <w:lang w:eastAsia="en-US"/>
              </w:rPr>
              <w:t xml:space="preserve">    phy-ParametersXDD-Diff SEQUENCE {</w:t>
            </w:r>
          </w:p>
        </w:tc>
        <w:tc>
          <w:tcPr>
            <w:tcW w:w="2268" w:type="dxa"/>
            <w:tcBorders>
              <w:top w:val="single" w:sz="4" w:space="0" w:color="auto"/>
              <w:left w:val="single" w:sz="4" w:space="0" w:color="auto"/>
              <w:bottom w:val="single" w:sz="4" w:space="0" w:color="auto"/>
              <w:right w:val="single" w:sz="4" w:space="0" w:color="auto"/>
            </w:tcBorders>
          </w:tcPr>
          <w:p w14:paraId="083C0D43"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2D58189"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3D70F1A" w14:textId="77777777" w:rsidR="00C1540D" w:rsidRPr="00CA7D85" w:rsidRDefault="00C1540D" w:rsidP="00C1540D">
            <w:pPr>
              <w:pStyle w:val="TAL"/>
              <w:rPr>
                <w:lang w:eastAsia="en-US"/>
              </w:rPr>
            </w:pPr>
          </w:p>
        </w:tc>
      </w:tr>
      <w:tr w:rsidR="00C1540D" w:rsidRPr="00CA7D85" w14:paraId="3DD9EA3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B0FB9AE" w14:textId="77777777" w:rsidR="00C1540D" w:rsidRPr="00CA7D85" w:rsidRDefault="00C1540D" w:rsidP="00C1540D">
            <w:pPr>
              <w:pStyle w:val="TAL"/>
              <w:rPr>
                <w:lang w:eastAsia="en-US"/>
              </w:rPr>
            </w:pPr>
            <w:r w:rsidRPr="00CA7D85">
              <w:rPr>
                <w:lang w:eastAsia="en-US"/>
              </w:rPr>
              <w:t xml:space="preserve">      dynamicSFI</w:t>
            </w:r>
          </w:p>
        </w:tc>
        <w:tc>
          <w:tcPr>
            <w:tcW w:w="2268" w:type="dxa"/>
            <w:tcBorders>
              <w:top w:val="single" w:sz="4" w:space="0" w:color="auto"/>
              <w:left w:val="single" w:sz="4" w:space="0" w:color="auto"/>
              <w:bottom w:val="single" w:sz="4" w:space="0" w:color="auto"/>
              <w:right w:val="single" w:sz="4" w:space="0" w:color="auto"/>
            </w:tcBorders>
          </w:tcPr>
          <w:p w14:paraId="65532C8A"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2E08C4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B72CAC6" w14:textId="77777777" w:rsidR="00C1540D" w:rsidRPr="00CA7D85" w:rsidRDefault="00C1540D" w:rsidP="00C1540D">
            <w:pPr>
              <w:pStyle w:val="TAL"/>
              <w:rPr>
                <w:lang w:eastAsia="en-US"/>
              </w:rPr>
            </w:pPr>
          </w:p>
        </w:tc>
      </w:tr>
      <w:tr w:rsidR="00C1540D" w:rsidRPr="00CA7D85" w14:paraId="64EDA63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BFC1DF8" w14:textId="77777777" w:rsidR="00C1540D" w:rsidRPr="00CA7D85" w:rsidRDefault="00C1540D" w:rsidP="00C1540D">
            <w:pPr>
              <w:pStyle w:val="TAL"/>
              <w:rPr>
                <w:lang w:eastAsia="en-US"/>
              </w:rPr>
            </w:pPr>
            <w:r w:rsidRPr="00CA7D85">
              <w:rPr>
                <w:lang w:eastAsia="en-US"/>
              </w:rPr>
              <w:t xml:space="preserve">      twoPUCCH-F0-2-ConsecSymbols</w:t>
            </w:r>
          </w:p>
        </w:tc>
        <w:tc>
          <w:tcPr>
            <w:tcW w:w="2268" w:type="dxa"/>
            <w:tcBorders>
              <w:top w:val="single" w:sz="4" w:space="0" w:color="auto"/>
              <w:left w:val="single" w:sz="4" w:space="0" w:color="auto"/>
              <w:bottom w:val="single" w:sz="4" w:space="0" w:color="auto"/>
              <w:right w:val="single" w:sz="4" w:space="0" w:color="auto"/>
            </w:tcBorders>
          </w:tcPr>
          <w:p w14:paraId="42169DF1"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8B60149"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5C4C72" w14:textId="77777777" w:rsidR="00C1540D" w:rsidRPr="00CA7D85" w:rsidRDefault="00C1540D" w:rsidP="00C1540D">
            <w:pPr>
              <w:pStyle w:val="TAL"/>
              <w:rPr>
                <w:lang w:eastAsia="en-US"/>
              </w:rPr>
            </w:pPr>
          </w:p>
        </w:tc>
      </w:tr>
      <w:tr w:rsidR="00C1540D" w:rsidRPr="00CA7D85" w14:paraId="3D2689D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C0EDFCE" w14:textId="77777777" w:rsidR="00C1540D" w:rsidRPr="00CA7D85" w:rsidRDefault="00C1540D" w:rsidP="00C1540D">
            <w:pPr>
              <w:pStyle w:val="TAL"/>
              <w:rPr>
                <w:lang w:eastAsia="en-US"/>
              </w:rPr>
            </w:pPr>
            <w:r w:rsidRPr="00CA7D85">
              <w:rPr>
                <w:lang w:eastAsia="en-US"/>
              </w:rPr>
              <w:t xml:space="preserve">      twoDifferentTPC-Loop-PUSCH</w:t>
            </w:r>
          </w:p>
        </w:tc>
        <w:tc>
          <w:tcPr>
            <w:tcW w:w="2268" w:type="dxa"/>
            <w:tcBorders>
              <w:top w:val="single" w:sz="4" w:space="0" w:color="auto"/>
              <w:left w:val="single" w:sz="4" w:space="0" w:color="auto"/>
              <w:bottom w:val="single" w:sz="4" w:space="0" w:color="auto"/>
              <w:right w:val="single" w:sz="4" w:space="0" w:color="auto"/>
            </w:tcBorders>
          </w:tcPr>
          <w:p w14:paraId="31ACA86B"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7C5EEC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F6552CF" w14:textId="77777777" w:rsidR="00C1540D" w:rsidRPr="00CA7D85" w:rsidRDefault="00C1540D" w:rsidP="00C1540D">
            <w:pPr>
              <w:pStyle w:val="TAL"/>
              <w:rPr>
                <w:lang w:eastAsia="en-US"/>
              </w:rPr>
            </w:pPr>
          </w:p>
        </w:tc>
      </w:tr>
      <w:tr w:rsidR="00C1540D" w:rsidRPr="00CA7D85" w14:paraId="26E9293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A83EC1C" w14:textId="77777777" w:rsidR="00C1540D" w:rsidRPr="00CA7D85" w:rsidRDefault="00C1540D" w:rsidP="00C1540D">
            <w:pPr>
              <w:pStyle w:val="TAL"/>
              <w:rPr>
                <w:lang w:eastAsia="en-US"/>
              </w:rPr>
            </w:pPr>
            <w:r w:rsidRPr="00CA7D85">
              <w:rPr>
                <w:lang w:eastAsia="en-US"/>
              </w:rPr>
              <w:t xml:space="preserve">      twoDifferentTPC-Loop-PUCCH</w:t>
            </w:r>
          </w:p>
        </w:tc>
        <w:tc>
          <w:tcPr>
            <w:tcW w:w="2268" w:type="dxa"/>
            <w:tcBorders>
              <w:top w:val="single" w:sz="4" w:space="0" w:color="auto"/>
              <w:left w:val="single" w:sz="4" w:space="0" w:color="auto"/>
              <w:bottom w:val="single" w:sz="4" w:space="0" w:color="auto"/>
              <w:right w:val="single" w:sz="4" w:space="0" w:color="auto"/>
            </w:tcBorders>
          </w:tcPr>
          <w:p w14:paraId="02059537"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B3A047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BC95C5C" w14:textId="77777777" w:rsidR="00C1540D" w:rsidRPr="00CA7D85" w:rsidRDefault="00C1540D" w:rsidP="00C1540D">
            <w:pPr>
              <w:pStyle w:val="TAL"/>
              <w:rPr>
                <w:lang w:eastAsia="en-US"/>
              </w:rPr>
            </w:pPr>
          </w:p>
        </w:tc>
      </w:tr>
      <w:tr w:rsidR="00C1540D" w:rsidRPr="00CA7D85" w14:paraId="4DB58F0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9DDE257" w14:textId="77777777" w:rsidR="00C1540D" w:rsidRPr="00CA7D85" w:rsidRDefault="00C1540D" w:rsidP="00C1540D">
            <w:pPr>
              <w:pStyle w:val="TAL"/>
              <w:rPr>
                <w:lang w:eastAsia="en-US"/>
              </w:rPr>
            </w:pPr>
            <w:r w:rsidRPr="00CA7D85">
              <w:rPr>
                <w:lang w:eastAsia="en-US"/>
              </w:rPr>
              <w:t xml:space="preserve">      dl-SchedulingOffset-PDSCH-TypeA</w:t>
            </w:r>
          </w:p>
        </w:tc>
        <w:tc>
          <w:tcPr>
            <w:tcW w:w="2268" w:type="dxa"/>
            <w:tcBorders>
              <w:top w:val="single" w:sz="4" w:space="0" w:color="auto"/>
              <w:left w:val="single" w:sz="4" w:space="0" w:color="auto"/>
              <w:bottom w:val="single" w:sz="4" w:space="0" w:color="auto"/>
              <w:right w:val="single" w:sz="4" w:space="0" w:color="auto"/>
            </w:tcBorders>
          </w:tcPr>
          <w:p w14:paraId="3040FD85" w14:textId="6469CE75" w:rsidR="00C1540D" w:rsidRPr="00CA7D85" w:rsidRDefault="00C1540D" w:rsidP="00C1540D">
            <w:pPr>
              <w:pStyle w:val="TAL"/>
              <w:rPr>
                <w:lang w:eastAsia="en-US"/>
              </w:rPr>
            </w:pPr>
            <w:r w:rsidRPr="00CA7D85">
              <w:t>Checked (NOTE 17)</w:t>
            </w:r>
          </w:p>
        </w:tc>
        <w:tc>
          <w:tcPr>
            <w:tcW w:w="1706" w:type="dxa"/>
            <w:tcBorders>
              <w:top w:val="single" w:sz="4" w:space="0" w:color="auto"/>
              <w:left w:val="single" w:sz="4" w:space="0" w:color="auto"/>
              <w:bottom w:val="single" w:sz="4" w:space="0" w:color="auto"/>
              <w:right w:val="single" w:sz="4" w:space="0" w:color="auto"/>
            </w:tcBorders>
          </w:tcPr>
          <w:p w14:paraId="484AAFF5"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4D1F45" w14:textId="2403EA67" w:rsidR="00C1540D" w:rsidRPr="00CA7D85" w:rsidRDefault="00C1540D" w:rsidP="00C1540D">
            <w:pPr>
              <w:pStyle w:val="TAL"/>
              <w:rPr>
                <w:lang w:eastAsia="en-US"/>
              </w:rPr>
            </w:pPr>
            <w:r w:rsidRPr="00CA7D85">
              <w:t>pc_dl_SchedulingOffset_PDSCH_TypeA</w:t>
            </w:r>
          </w:p>
        </w:tc>
      </w:tr>
      <w:tr w:rsidR="00C1540D" w:rsidRPr="00CA7D85" w14:paraId="2662164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93CEE36" w14:textId="77777777" w:rsidR="00C1540D" w:rsidRPr="00CA7D85" w:rsidRDefault="00C1540D" w:rsidP="00C1540D">
            <w:pPr>
              <w:pStyle w:val="TAL"/>
              <w:rPr>
                <w:lang w:eastAsia="en-US"/>
              </w:rPr>
            </w:pPr>
            <w:r w:rsidRPr="00CA7D85">
              <w:rPr>
                <w:lang w:eastAsia="en-US"/>
              </w:rPr>
              <w:t xml:space="preserve">      dl-SchedulingOffset-PDSCH-TypeB</w:t>
            </w:r>
          </w:p>
        </w:tc>
        <w:tc>
          <w:tcPr>
            <w:tcW w:w="2268" w:type="dxa"/>
            <w:tcBorders>
              <w:top w:val="single" w:sz="4" w:space="0" w:color="auto"/>
              <w:left w:val="single" w:sz="4" w:space="0" w:color="auto"/>
              <w:bottom w:val="single" w:sz="4" w:space="0" w:color="auto"/>
              <w:right w:val="single" w:sz="4" w:space="0" w:color="auto"/>
            </w:tcBorders>
          </w:tcPr>
          <w:p w14:paraId="418B7252"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DAD926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6D722E3" w14:textId="77777777" w:rsidR="00C1540D" w:rsidRPr="00CA7D85" w:rsidRDefault="00C1540D" w:rsidP="00C1540D">
            <w:pPr>
              <w:pStyle w:val="TAL"/>
              <w:rPr>
                <w:lang w:eastAsia="en-US"/>
              </w:rPr>
            </w:pPr>
          </w:p>
        </w:tc>
      </w:tr>
      <w:tr w:rsidR="00C1540D" w:rsidRPr="00CA7D85" w14:paraId="3552756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BFDD4B9" w14:textId="77777777" w:rsidR="00C1540D" w:rsidRPr="00CA7D85" w:rsidRDefault="00C1540D" w:rsidP="00C1540D">
            <w:pPr>
              <w:pStyle w:val="TAL"/>
              <w:rPr>
                <w:lang w:eastAsia="en-US"/>
              </w:rPr>
            </w:pPr>
            <w:r w:rsidRPr="00CA7D85">
              <w:rPr>
                <w:lang w:eastAsia="en-US"/>
              </w:rPr>
              <w:t xml:space="preserve">      ul-SchedulingOffset</w:t>
            </w:r>
          </w:p>
        </w:tc>
        <w:tc>
          <w:tcPr>
            <w:tcW w:w="2268" w:type="dxa"/>
            <w:tcBorders>
              <w:top w:val="single" w:sz="4" w:space="0" w:color="auto"/>
              <w:left w:val="single" w:sz="4" w:space="0" w:color="auto"/>
              <w:bottom w:val="single" w:sz="4" w:space="0" w:color="auto"/>
              <w:right w:val="single" w:sz="4" w:space="0" w:color="auto"/>
            </w:tcBorders>
          </w:tcPr>
          <w:p w14:paraId="73D68DC1"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909091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AADB701" w14:textId="77777777" w:rsidR="00C1540D" w:rsidRPr="00CA7D85" w:rsidRDefault="00C1540D" w:rsidP="00C1540D">
            <w:pPr>
              <w:pStyle w:val="TAL"/>
              <w:rPr>
                <w:lang w:eastAsia="en-US"/>
              </w:rPr>
            </w:pPr>
          </w:p>
        </w:tc>
      </w:tr>
      <w:tr w:rsidR="00C1540D" w:rsidRPr="00CA7D85" w14:paraId="77C8145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76FF585"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D2AD31F"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EF2240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A5C08BD" w14:textId="77777777" w:rsidR="00C1540D" w:rsidRPr="00CA7D85" w:rsidRDefault="00C1540D" w:rsidP="00C1540D">
            <w:pPr>
              <w:pStyle w:val="TAL"/>
              <w:rPr>
                <w:lang w:eastAsia="en-US"/>
              </w:rPr>
            </w:pPr>
          </w:p>
        </w:tc>
      </w:tr>
      <w:tr w:rsidR="00C1540D" w:rsidRPr="00CA7D85" w14:paraId="0ED869B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1C1846E" w14:textId="77777777" w:rsidR="00C1540D" w:rsidRPr="00CA7D85" w:rsidRDefault="00C1540D" w:rsidP="00C1540D">
            <w:pPr>
              <w:pStyle w:val="TAL"/>
              <w:rPr>
                <w:lang w:eastAsia="en-US"/>
              </w:rPr>
            </w:pPr>
            <w:r w:rsidRPr="00CA7D85">
              <w:rPr>
                <w:lang w:eastAsia="en-US"/>
              </w:rPr>
              <w:t xml:space="preserve">    mac-ParametersXDD-Diff SEQUENCE {</w:t>
            </w:r>
          </w:p>
        </w:tc>
        <w:tc>
          <w:tcPr>
            <w:tcW w:w="2268" w:type="dxa"/>
            <w:tcBorders>
              <w:top w:val="single" w:sz="4" w:space="0" w:color="auto"/>
              <w:left w:val="single" w:sz="4" w:space="0" w:color="auto"/>
              <w:bottom w:val="single" w:sz="4" w:space="0" w:color="auto"/>
              <w:right w:val="single" w:sz="4" w:space="0" w:color="auto"/>
            </w:tcBorders>
          </w:tcPr>
          <w:p w14:paraId="08025199"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C0101B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DAADC76" w14:textId="77777777" w:rsidR="00C1540D" w:rsidRPr="00CA7D85" w:rsidRDefault="00C1540D" w:rsidP="00C1540D">
            <w:pPr>
              <w:pStyle w:val="TAL"/>
              <w:rPr>
                <w:lang w:eastAsia="en-US"/>
              </w:rPr>
            </w:pPr>
          </w:p>
        </w:tc>
      </w:tr>
      <w:tr w:rsidR="00C1540D" w:rsidRPr="00CA7D85" w14:paraId="46C2815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F5B8870" w14:textId="77777777" w:rsidR="00C1540D" w:rsidRPr="00CA7D85" w:rsidRDefault="00C1540D" w:rsidP="00C1540D">
            <w:pPr>
              <w:pStyle w:val="TAL"/>
              <w:rPr>
                <w:lang w:eastAsia="en-US"/>
              </w:rPr>
            </w:pPr>
            <w:r w:rsidRPr="00CA7D85">
              <w:rPr>
                <w:lang w:eastAsia="en-US"/>
              </w:rPr>
              <w:t xml:space="preserve">      skipUplinkTxDynamic</w:t>
            </w:r>
          </w:p>
        </w:tc>
        <w:tc>
          <w:tcPr>
            <w:tcW w:w="2268" w:type="dxa"/>
            <w:tcBorders>
              <w:top w:val="single" w:sz="4" w:space="0" w:color="auto"/>
              <w:left w:val="single" w:sz="4" w:space="0" w:color="auto"/>
              <w:bottom w:val="single" w:sz="4" w:space="0" w:color="auto"/>
              <w:right w:val="single" w:sz="4" w:space="0" w:color="auto"/>
            </w:tcBorders>
          </w:tcPr>
          <w:p w14:paraId="158E0210" w14:textId="77777777" w:rsidR="00C1540D" w:rsidRPr="00CA7D85" w:rsidRDefault="00C1540D" w:rsidP="00C1540D">
            <w:pPr>
              <w:pStyle w:val="TAL"/>
              <w:rPr>
                <w:lang w:eastAsia="en-US"/>
              </w:rPr>
            </w:pPr>
            <w:r w:rsidRPr="00CA7D85">
              <w:t>C</w:t>
            </w:r>
            <w:r w:rsidRPr="00CA7D85">
              <w:rPr>
                <w:lang w:eastAsia="en-US"/>
              </w:rPr>
              <w:t>hecked</w:t>
            </w:r>
            <w:r w:rsidRPr="00CA7D85">
              <w:t xml:space="preserve"> (NOTE 4)</w:t>
            </w:r>
          </w:p>
        </w:tc>
        <w:tc>
          <w:tcPr>
            <w:tcW w:w="1706" w:type="dxa"/>
            <w:tcBorders>
              <w:top w:val="single" w:sz="4" w:space="0" w:color="auto"/>
              <w:left w:val="single" w:sz="4" w:space="0" w:color="auto"/>
              <w:bottom w:val="single" w:sz="4" w:space="0" w:color="auto"/>
              <w:right w:val="single" w:sz="4" w:space="0" w:color="auto"/>
            </w:tcBorders>
          </w:tcPr>
          <w:p w14:paraId="03F1DD55"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0C4BE39" w14:textId="77777777" w:rsidR="00C1540D" w:rsidRPr="00CA7D85" w:rsidRDefault="00C1540D" w:rsidP="00C1540D">
            <w:pPr>
              <w:pStyle w:val="TAL"/>
              <w:rPr>
                <w:lang w:eastAsia="en-US"/>
              </w:rPr>
            </w:pPr>
            <w:r w:rsidRPr="00CA7D85">
              <w:t>pc_skipUplinkTxDynamic</w:t>
            </w:r>
          </w:p>
        </w:tc>
      </w:tr>
      <w:tr w:rsidR="00C1540D" w:rsidRPr="00CA7D85" w14:paraId="1CCFB38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EE8274B" w14:textId="77777777" w:rsidR="00C1540D" w:rsidRPr="00CA7D85" w:rsidRDefault="00C1540D" w:rsidP="00C1540D">
            <w:pPr>
              <w:pStyle w:val="TAL"/>
              <w:rPr>
                <w:lang w:eastAsia="en-US"/>
              </w:rPr>
            </w:pPr>
            <w:r w:rsidRPr="00CA7D85">
              <w:rPr>
                <w:lang w:eastAsia="en-US"/>
              </w:rPr>
              <w:t xml:space="preserve">      logicalChannelSR-DelayTimer</w:t>
            </w:r>
          </w:p>
        </w:tc>
        <w:tc>
          <w:tcPr>
            <w:tcW w:w="2268" w:type="dxa"/>
            <w:tcBorders>
              <w:top w:val="single" w:sz="4" w:space="0" w:color="auto"/>
              <w:left w:val="single" w:sz="4" w:space="0" w:color="auto"/>
              <w:bottom w:val="single" w:sz="4" w:space="0" w:color="auto"/>
              <w:right w:val="single" w:sz="4" w:space="0" w:color="auto"/>
            </w:tcBorders>
          </w:tcPr>
          <w:p w14:paraId="1B382F6E" w14:textId="77777777" w:rsidR="00C1540D" w:rsidRPr="00CA7D85" w:rsidRDefault="00C1540D" w:rsidP="00C1540D">
            <w:pPr>
              <w:pStyle w:val="TAL"/>
              <w:rPr>
                <w:lang w:eastAsia="en-US"/>
              </w:rPr>
            </w:pPr>
            <w:r w:rsidRPr="00CA7D85">
              <w:t>C</w:t>
            </w:r>
            <w:r w:rsidRPr="00CA7D85">
              <w:rPr>
                <w:lang w:eastAsia="en-US"/>
              </w:rPr>
              <w:t>hecked</w:t>
            </w:r>
            <w:r w:rsidRPr="00CA7D85">
              <w:t xml:space="preserve"> (NOTE 5)</w:t>
            </w:r>
          </w:p>
        </w:tc>
        <w:tc>
          <w:tcPr>
            <w:tcW w:w="1706" w:type="dxa"/>
            <w:tcBorders>
              <w:top w:val="single" w:sz="4" w:space="0" w:color="auto"/>
              <w:left w:val="single" w:sz="4" w:space="0" w:color="auto"/>
              <w:bottom w:val="single" w:sz="4" w:space="0" w:color="auto"/>
              <w:right w:val="single" w:sz="4" w:space="0" w:color="auto"/>
            </w:tcBorders>
          </w:tcPr>
          <w:p w14:paraId="558057D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7B7AF5F" w14:textId="77777777" w:rsidR="00C1540D" w:rsidRPr="00CA7D85" w:rsidRDefault="00C1540D" w:rsidP="00C1540D">
            <w:pPr>
              <w:pStyle w:val="TAL"/>
              <w:rPr>
                <w:lang w:eastAsia="en-US"/>
              </w:rPr>
            </w:pPr>
            <w:r w:rsidRPr="00CA7D85">
              <w:t>pc_logicalChannelSR_DelayTimer</w:t>
            </w:r>
          </w:p>
        </w:tc>
      </w:tr>
      <w:tr w:rsidR="00C1540D" w:rsidRPr="00CA7D85" w14:paraId="7579609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727A1C7" w14:textId="77777777" w:rsidR="00C1540D" w:rsidRPr="00CA7D85" w:rsidRDefault="00C1540D" w:rsidP="00C1540D">
            <w:pPr>
              <w:pStyle w:val="TAL"/>
              <w:rPr>
                <w:lang w:eastAsia="en-US"/>
              </w:rPr>
            </w:pPr>
            <w:r w:rsidRPr="00CA7D85">
              <w:rPr>
                <w:lang w:eastAsia="en-US"/>
              </w:rPr>
              <w:t xml:space="preserve">      longDRX-Cycle</w:t>
            </w:r>
          </w:p>
        </w:tc>
        <w:tc>
          <w:tcPr>
            <w:tcW w:w="2268" w:type="dxa"/>
            <w:tcBorders>
              <w:top w:val="single" w:sz="4" w:space="0" w:color="auto"/>
              <w:left w:val="single" w:sz="4" w:space="0" w:color="auto"/>
              <w:bottom w:val="single" w:sz="4" w:space="0" w:color="auto"/>
              <w:right w:val="single" w:sz="4" w:space="0" w:color="auto"/>
            </w:tcBorders>
          </w:tcPr>
          <w:p w14:paraId="767637AA" w14:textId="77777777" w:rsidR="00C1540D" w:rsidRPr="00CA7D85" w:rsidRDefault="00C1540D" w:rsidP="00C1540D">
            <w:pPr>
              <w:pStyle w:val="TAL"/>
              <w:rPr>
                <w:lang w:eastAsia="en-US"/>
              </w:rPr>
            </w:pPr>
            <w:r w:rsidRPr="00CA7D85">
              <w:t>C</w:t>
            </w:r>
            <w:r w:rsidRPr="00CA7D85">
              <w:rPr>
                <w:lang w:eastAsia="en-US"/>
              </w:rPr>
              <w:t>hecked</w:t>
            </w:r>
            <w:r w:rsidRPr="00CA7D85">
              <w:t xml:space="preserve"> (NOTE 6)</w:t>
            </w:r>
          </w:p>
        </w:tc>
        <w:tc>
          <w:tcPr>
            <w:tcW w:w="1706" w:type="dxa"/>
            <w:tcBorders>
              <w:top w:val="single" w:sz="4" w:space="0" w:color="auto"/>
              <w:left w:val="single" w:sz="4" w:space="0" w:color="auto"/>
              <w:bottom w:val="single" w:sz="4" w:space="0" w:color="auto"/>
              <w:right w:val="single" w:sz="4" w:space="0" w:color="auto"/>
            </w:tcBorders>
          </w:tcPr>
          <w:p w14:paraId="304275E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0B3315D" w14:textId="77777777" w:rsidR="00C1540D" w:rsidRPr="00CA7D85" w:rsidRDefault="00C1540D" w:rsidP="00C1540D">
            <w:pPr>
              <w:pStyle w:val="TAL"/>
              <w:rPr>
                <w:lang w:eastAsia="en-US"/>
              </w:rPr>
            </w:pPr>
            <w:r w:rsidRPr="00CA7D85">
              <w:t>pc_longDRX_Cycle</w:t>
            </w:r>
          </w:p>
        </w:tc>
      </w:tr>
      <w:tr w:rsidR="00C1540D" w:rsidRPr="00CA7D85" w14:paraId="017C071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C7BC70B" w14:textId="77777777" w:rsidR="00C1540D" w:rsidRPr="00CA7D85" w:rsidRDefault="00C1540D" w:rsidP="00C1540D">
            <w:pPr>
              <w:pStyle w:val="TAL"/>
              <w:rPr>
                <w:lang w:eastAsia="en-US"/>
              </w:rPr>
            </w:pPr>
            <w:r w:rsidRPr="00CA7D85">
              <w:rPr>
                <w:lang w:eastAsia="en-US"/>
              </w:rPr>
              <w:t xml:space="preserve">      shortDRX-Cycle</w:t>
            </w:r>
          </w:p>
        </w:tc>
        <w:tc>
          <w:tcPr>
            <w:tcW w:w="2268" w:type="dxa"/>
            <w:tcBorders>
              <w:top w:val="single" w:sz="4" w:space="0" w:color="auto"/>
              <w:left w:val="single" w:sz="4" w:space="0" w:color="auto"/>
              <w:bottom w:val="single" w:sz="4" w:space="0" w:color="auto"/>
              <w:right w:val="single" w:sz="4" w:space="0" w:color="auto"/>
            </w:tcBorders>
          </w:tcPr>
          <w:p w14:paraId="438FC0F2" w14:textId="77777777" w:rsidR="00C1540D" w:rsidRPr="00CA7D85" w:rsidRDefault="00C1540D" w:rsidP="00C1540D">
            <w:pPr>
              <w:pStyle w:val="TAL"/>
              <w:rPr>
                <w:lang w:eastAsia="en-US"/>
              </w:rPr>
            </w:pPr>
            <w:r w:rsidRPr="00CA7D85">
              <w:t>C</w:t>
            </w:r>
            <w:r w:rsidRPr="00CA7D85">
              <w:rPr>
                <w:lang w:eastAsia="en-US"/>
              </w:rPr>
              <w:t>hecked</w:t>
            </w:r>
            <w:r w:rsidRPr="00CA7D85">
              <w:t xml:space="preserve"> (NOTE 7)</w:t>
            </w:r>
          </w:p>
        </w:tc>
        <w:tc>
          <w:tcPr>
            <w:tcW w:w="1706" w:type="dxa"/>
            <w:tcBorders>
              <w:top w:val="single" w:sz="4" w:space="0" w:color="auto"/>
              <w:left w:val="single" w:sz="4" w:space="0" w:color="auto"/>
              <w:bottom w:val="single" w:sz="4" w:space="0" w:color="auto"/>
              <w:right w:val="single" w:sz="4" w:space="0" w:color="auto"/>
            </w:tcBorders>
          </w:tcPr>
          <w:p w14:paraId="7CE9D67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1D63355" w14:textId="77777777" w:rsidR="00C1540D" w:rsidRPr="00CA7D85" w:rsidRDefault="00C1540D" w:rsidP="00C1540D">
            <w:pPr>
              <w:pStyle w:val="TAL"/>
              <w:rPr>
                <w:lang w:eastAsia="en-US"/>
              </w:rPr>
            </w:pPr>
            <w:r w:rsidRPr="00CA7D85">
              <w:t>pc_shortDRX_Cycle</w:t>
            </w:r>
          </w:p>
        </w:tc>
      </w:tr>
      <w:tr w:rsidR="00C1540D" w:rsidRPr="00CA7D85" w14:paraId="04BAB8E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E28D493" w14:textId="77777777" w:rsidR="00C1540D" w:rsidRPr="00CA7D85" w:rsidRDefault="00C1540D" w:rsidP="00C1540D">
            <w:pPr>
              <w:pStyle w:val="TAL"/>
              <w:rPr>
                <w:lang w:eastAsia="en-US"/>
              </w:rPr>
            </w:pPr>
            <w:r w:rsidRPr="00CA7D85">
              <w:rPr>
                <w:lang w:eastAsia="en-US"/>
              </w:rPr>
              <w:t xml:space="preserve">      multipleSR-Configurations</w:t>
            </w:r>
          </w:p>
        </w:tc>
        <w:tc>
          <w:tcPr>
            <w:tcW w:w="2268" w:type="dxa"/>
            <w:tcBorders>
              <w:top w:val="single" w:sz="4" w:space="0" w:color="auto"/>
              <w:left w:val="single" w:sz="4" w:space="0" w:color="auto"/>
              <w:bottom w:val="single" w:sz="4" w:space="0" w:color="auto"/>
              <w:right w:val="single" w:sz="4" w:space="0" w:color="auto"/>
            </w:tcBorders>
          </w:tcPr>
          <w:p w14:paraId="4F6FCF5D"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F72FE7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998C497" w14:textId="77777777" w:rsidR="00C1540D" w:rsidRPr="00CA7D85" w:rsidRDefault="00C1540D" w:rsidP="00C1540D">
            <w:pPr>
              <w:pStyle w:val="TAL"/>
              <w:rPr>
                <w:lang w:eastAsia="en-US"/>
              </w:rPr>
            </w:pPr>
          </w:p>
        </w:tc>
      </w:tr>
      <w:tr w:rsidR="00C1540D" w:rsidRPr="00CA7D85" w14:paraId="3BC9F31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A53A2C0" w14:textId="77777777" w:rsidR="00C1540D" w:rsidRPr="00CA7D85" w:rsidRDefault="00C1540D" w:rsidP="00C1540D">
            <w:pPr>
              <w:pStyle w:val="TAL"/>
              <w:rPr>
                <w:lang w:eastAsia="en-US"/>
              </w:rPr>
            </w:pPr>
            <w:r w:rsidRPr="00CA7D85">
              <w:rPr>
                <w:lang w:eastAsia="en-US"/>
              </w:rPr>
              <w:t xml:space="preserve">      multipleConfiguredGrants</w:t>
            </w:r>
          </w:p>
        </w:tc>
        <w:tc>
          <w:tcPr>
            <w:tcW w:w="2268" w:type="dxa"/>
            <w:tcBorders>
              <w:top w:val="single" w:sz="4" w:space="0" w:color="auto"/>
              <w:left w:val="single" w:sz="4" w:space="0" w:color="auto"/>
              <w:bottom w:val="single" w:sz="4" w:space="0" w:color="auto"/>
              <w:right w:val="single" w:sz="4" w:space="0" w:color="auto"/>
            </w:tcBorders>
          </w:tcPr>
          <w:p w14:paraId="459761C3" w14:textId="58E6EC3C" w:rsidR="00C1540D" w:rsidRPr="00CA7D85" w:rsidRDefault="00C1540D" w:rsidP="00C1540D">
            <w:pPr>
              <w:pStyle w:val="TAL"/>
              <w:rPr>
                <w:lang w:eastAsia="en-US"/>
              </w:rPr>
            </w:pPr>
            <w:r w:rsidRPr="00CA7D85">
              <w:rPr>
                <w:lang w:eastAsia="en-US"/>
              </w:rPr>
              <w:t>Checked</w:t>
            </w:r>
            <w:r w:rsidRPr="00CA7D85">
              <w:t xml:space="preserve"> (NOTE 12)</w:t>
            </w:r>
          </w:p>
        </w:tc>
        <w:tc>
          <w:tcPr>
            <w:tcW w:w="1706" w:type="dxa"/>
            <w:tcBorders>
              <w:top w:val="single" w:sz="4" w:space="0" w:color="auto"/>
              <w:left w:val="single" w:sz="4" w:space="0" w:color="auto"/>
              <w:bottom w:val="single" w:sz="4" w:space="0" w:color="auto"/>
              <w:right w:val="single" w:sz="4" w:space="0" w:color="auto"/>
            </w:tcBorders>
          </w:tcPr>
          <w:p w14:paraId="5B8E50A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DB8F633" w14:textId="397ED8DE" w:rsidR="00C1540D" w:rsidRPr="00CA7D85" w:rsidRDefault="00C1540D" w:rsidP="00C1540D">
            <w:pPr>
              <w:pStyle w:val="TAL"/>
              <w:rPr>
                <w:lang w:eastAsia="en-US"/>
              </w:rPr>
            </w:pPr>
            <w:r w:rsidRPr="00CA7D85">
              <w:t>pc_multipleConfiguredGrants_r16</w:t>
            </w:r>
          </w:p>
        </w:tc>
      </w:tr>
      <w:tr w:rsidR="00C1540D" w:rsidRPr="00CA7D85" w14:paraId="5940DF6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D7ECCC9"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4830D4B"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2A1BAA9"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18292A8" w14:textId="77777777" w:rsidR="00C1540D" w:rsidRPr="00CA7D85" w:rsidRDefault="00C1540D" w:rsidP="00C1540D">
            <w:pPr>
              <w:pStyle w:val="TAL"/>
              <w:rPr>
                <w:lang w:eastAsia="en-US"/>
              </w:rPr>
            </w:pPr>
          </w:p>
        </w:tc>
      </w:tr>
      <w:tr w:rsidR="00C1540D" w:rsidRPr="00CA7D85" w14:paraId="28CC1F7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8C7F90B" w14:textId="77777777" w:rsidR="00C1540D" w:rsidRPr="00CA7D85" w:rsidRDefault="00C1540D" w:rsidP="00C1540D">
            <w:pPr>
              <w:pStyle w:val="TAL"/>
              <w:rPr>
                <w:lang w:eastAsia="en-US"/>
              </w:rPr>
            </w:pPr>
            <w:r w:rsidRPr="00CA7D85">
              <w:rPr>
                <w:lang w:eastAsia="en-US"/>
              </w:rPr>
              <w:t xml:space="preserve">    measAndMobParametersXDD-Diff SEQUENCE {</w:t>
            </w:r>
          </w:p>
        </w:tc>
        <w:tc>
          <w:tcPr>
            <w:tcW w:w="2268" w:type="dxa"/>
            <w:tcBorders>
              <w:top w:val="single" w:sz="4" w:space="0" w:color="auto"/>
              <w:left w:val="single" w:sz="4" w:space="0" w:color="auto"/>
              <w:bottom w:val="single" w:sz="4" w:space="0" w:color="auto"/>
              <w:right w:val="single" w:sz="4" w:space="0" w:color="auto"/>
            </w:tcBorders>
          </w:tcPr>
          <w:p w14:paraId="1AA9E76D"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31FFE9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D75BC77" w14:textId="77777777" w:rsidR="00C1540D" w:rsidRPr="00CA7D85" w:rsidRDefault="00C1540D" w:rsidP="00C1540D">
            <w:pPr>
              <w:pStyle w:val="TAL"/>
              <w:rPr>
                <w:lang w:eastAsia="en-US"/>
              </w:rPr>
            </w:pPr>
          </w:p>
        </w:tc>
      </w:tr>
      <w:tr w:rsidR="00C1540D" w:rsidRPr="00CA7D85" w14:paraId="0BD8C75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9E0CB5D" w14:textId="097FB329" w:rsidR="00C1540D" w:rsidRPr="00CA7D85" w:rsidRDefault="00C1540D" w:rsidP="00C1540D">
            <w:pPr>
              <w:pStyle w:val="TAL"/>
              <w:rPr>
                <w:lang w:eastAsia="en-US"/>
              </w:rPr>
            </w:pPr>
            <w:r w:rsidRPr="00CA7D85">
              <w:t xml:space="preserve">      intraAndInterF-MeasAndReport</w:t>
            </w:r>
          </w:p>
        </w:tc>
        <w:tc>
          <w:tcPr>
            <w:tcW w:w="2268" w:type="dxa"/>
            <w:tcBorders>
              <w:top w:val="single" w:sz="4" w:space="0" w:color="auto"/>
              <w:left w:val="single" w:sz="4" w:space="0" w:color="auto"/>
              <w:bottom w:val="single" w:sz="4" w:space="0" w:color="auto"/>
              <w:right w:val="single" w:sz="4" w:space="0" w:color="auto"/>
            </w:tcBorders>
          </w:tcPr>
          <w:p w14:paraId="7FE6772A" w14:textId="07B5C272" w:rsidR="00C1540D" w:rsidRPr="00CA7D85" w:rsidRDefault="00C1540D" w:rsidP="00C1540D">
            <w:pPr>
              <w:pStyle w:val="TAL"/>
              <w:rPr>
                <w:lang w:eastAsia="en-US"/>
              </w:rPr>
            </w:pPr>
            <w:r w:rsidRPr="00CA7D85">
              <w:t>Checked (NOTE 1)</w:t>
            </w:r>
          </w:p>
        </w:tc>
        <w:tc>
          <w:tcPr>
            <w:tcW w:w="1706" w:type="dxa"/>
            <w:tcBorders>
              <w:top w:val="single" w:sz="4" w:space="0" w:color="auto"/>
              <w:left w:val="single" w:sz="4" w:space="0" w:color="auto"/>
              <w:bottom w:val="single" w:sz="4" w:space="0" w:color="auto"/>
              <w:right w:val="single" w:sz="4" w:space="0" w:color="auto"/>
            </w:tcBorders>
          </w:tcPr>
          <w:p w14:paraId="477671E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5FD920D" w14:textId="1D6ECF61" w:rsidR="00C1540D" w:rsidRPr="00CA7D85" w:rsidRDefault="00C1540D" w:rsidP="00C1540D">
            <w:pPr>
              <w:pStyle w:val="TAL"/>
              <w:rPr>
                <w:lang w:eastAsia="en-US"/>
              </w:rPr>
            </w:pPr>
            <w:r w:rsidRPr="00CA7D85">
              <w:t>pc_intraAndInterF_MeasAndReport</w:t>
            </w:r>
          </w:p>
        </w:tc>
      </w:tr>
      <w:tr w:rsidR="00C1540D" w:rsidRPr="00CA7D85" w14:paraId="0F754A5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6649E3E" w14:textId="77777777" w:rsidR="00C1540D" w:rsidRPr="00CA7D85" w:rsidRDefault="00C1540D" w:rsidP="00C1540D">
            <w:pPr>
              <w:pStyle w:val="TAL"/>
              <w:rPr>
                <w:lang w:eastAsia="en-US"/>
              </w:rPr>
            </w:pPr>
            <w:r w:rsidRPr="00CA7D85">
              <w:rPr>
                <w:lang w:eastAsia="en-US"/>
              </w:rPr>
              <w:t xml:space="preserve">      eventA-MeasAndReport</w:t>
            </w:r>
          </w:p>
        </w:tc>
        <w:tc>
          <w:tcPr>
            <w:tcW w:w="2268" w:type="dxa"/>
            <w:tcBorders>
              <w:top w:val="single" w:sz="4" w:space="0" w:color="auto"/>
              <w:left w:val="single" w:sz="4" w:space="0" w:color="auto"/>
              <w:bottom w:val="single" w:sz="4" w:space="0" w:color="auto"/>
              <w:right w:val="single" w:sz="4" w:space="0" w:color="auto"/>
            </w:tcBorders>
          </w:tcPr>
          <w:p w14:paraId="2D175C22" w14:textId="77777777" w:rsidR="00C1540D" w:rsidRPr="00CA7D85" w:rsidRDefault="00C1540D" w:rsidP="00C1540D">
            <w:pPr>
              <w:pStyle w:val="TAL"/>
              <w:rPr>
                <w:lang w:eastAsia="en-US"/>
              </w:rPr>
            </w:pPr>
            <w:r w:rsidRPr="00CA7D85">
              <w:rPr>
                <w:lang w:eastAsia="en-US"/>
              </w:rPr>
              <w:t>Checked</w:t>
            </w:r>
            <w:r w:rsidRPr="00CA7D85">
              <w:t xml:space="preserve"> (NOTE 2)</w:t>
            </w:r>
          </w:p>
        </w:tc>
        <w:tc>
          <w:tcPr>
            <w:tcW w:w="1706" w:type="dxa"/>
            <w:tcBorders>
              <w:top w:val="single" w:sz="4" w:space="0" w:color="auto"/>
              <w:left w:val="single" w:sz="4" w:space="0" w:color="auto"/>
              <w:bottom w:val="single" w:sz="4" w:space="0" w:color="auto"/>
              <w:right w:val="single" w:sz="4" w:space="0" w:color="auto"/>
            </w:tcBorders>
          </w:tcPr>
          <w:p w14:paraId="74365340"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324A25A" w14:textId="77777777" w:rsidR="00C1540D" w:rsidRPr="00CA7D85" w:rsidRDefault="00C1540D" w:rsidP="00C1540D">
            <w:pPr>
              <w:pStyle w:val="TAL"/>
              <w:rPr>
                <w:lang w:eastAsia="en-US"/>
              </w:rPr>
            </w:pPr>
            <w:r w:rsidRPr="00CA7D85">
              <w:rPr>
                <w:lang w:eastAsia="en-US"/>
              </w:rPr>
              <w:t>pc_eventA_MeasAndReport</w:t>
            </w:r>
          </w:p>
        </w:tc>
      </w:tr>
      <w:tr w:rsidR="00C1540D" w:rsidRPr="00CA7D85" w14:paraId="4C0667A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1B09CF5" w14:textId="77777777" w:rsidR="00C1540D" w:rsidRPr="00CA7D85" w:rsidRDefault="00C1540D" w:rsidP="00C1540D">
            <w:pPr>
              <w:pStyle w:val="TAL"/>
              <w:rPr>
                <w:lang w:eastAsia="en-US"/>
              </w:rPr>
            </w:pPr>
            <w:r w:rsidRPr="00CA7D85">
              <w:rPr>
                <w:lang w:eastAsia="en-US"/>
              </w:rPr>
              <w:t xml:space="preserve">      handoverInterF</w:t>
            </w:r>
          </w:p>
        </w:tc>
        <w:tc>
          <w:tcPr>
            <w:tcW w:w="2268" w:type="dxa"/>
            <w:tcBorders>
              <w:top w:val="single" w:sz="4" w:space="0" w:color="auto"/>
              <w:left w:val="single" w:sz="4" w:space="0" w:color="auto"/>
              <w:bottom w:val="single" w:sz="4" w:space="0" w:color="auto"/>
              <w:right w:val="single" w:sz="4" w:space="0" w:color="auto"/>
            </w:tcBorders>
          </w:tcPr>
          <w:p w14:paraId="0F8217D5" w14:textId="2E0190DD" w:rsidR="00C1540D" w:rsidRPr="00CA7D85" w:rsidRDefault="00C1540D" w:rsidP="00C1540D">
            <w:pPr>
              <w:pStyle w:val="TAL"/>
              <w:rPr>
                <w:lang w:eastAsia="en-US"/>
              </w:rPr>
            </w:pPr>
            <w:r w:rsidRPr="00CA7D85">
              <w:rPr>
                <w:lang w:eastAsia="en-US"/>
              </w:rPr>
              <w:t xml:space="preserve">Checked </w:t>
            </w:r>
            <w:r w:rsidRPr="00CA7D85">
              <w:t>(NOTE 15)</w:t>
            </w:r>
          </w:p>
        </w:tc>
        <w:tc>
          <w:tcPr>
            <w:tcW w:w="1706" w:type="dxa"/>
            <w:tcBorders>
              <w:top w:val="single" w:sz="4" w:space="0" w:color="auto"/>
              <w:left w:val="single" w:sz="4" w:space="0" w:color="auto"/>
              <w:bottom w:val="single" w:sz="4" w:space="0" w:color="auto"/>
              <w:right w:val="single" w:sz="4" w:space="0" w:color="auto"/>
            </w:tcBorders>
          </w:tcPr>
          <w:p w14:paraId="0CD8FC0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B49747A" w14:textId="458CCB75" w:rsidR="00C1540D" w:rsidRPr="00CA7D85" w:rsidRDefault="00C1540D" w:rsidP="00C1540D">
            <w:pPr>
              <w:pStyle w:val="TAL"/>
              <w:rPr>
                <w:lang w:eastAsia="en-US"/>
              </w:rPr>
            </w:pPr>
            <w:r w:rsidRPr="00CA7D85">
              <w:t>pc_ handoverInterF</w:t>
            </w:r>
          </w:p>
        </w:tc>
      </w:tr>
      <w:tr w:rsidR="00C1540D" w:rsidRPr="00CA7D85" w14:paraId="6B5F86E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CC34AE9" w14:textId="6B10E84A" w:rsidR="00C1540D" w:rsidRPr="00CA7D85" w:rsidRDefault="00C1540D" w:rsidP="00C1540D">
            <w:pPr>
              <w:pStyle w:val="TAL"/>
              <w:rPr>
                <w:lang w:eastAsia="en-US"/>
              </w:rPr>
            </w:pPr>
            <w:r w:rsidRPr="00CA7D85">
              <w:rPr>
                <w:lang w:eastAsia="en-US"/>
              </w:rPr>
              <w:t xml:space="preserve">      handoverLTE</w:t>
            </w:r>
            <w:ins w:id="3520" w:author="R5-241519" w:date="2024-04-10T12:06:00Z">
              <w:r w:rsidR="00B728BA">
                <w:rPr>
                  <w:lang w:eastAsia="en-US"/>
                </w:rPr>
                <w:t>-EPC</w:t>
              </w:r>
            </w:ins>
          </w:p>
        </w:tc>
        <w:tc>
          <w:tcPr>
            <w:tcW w:w="2268" w:type="dxa"/>
            <w:tcBorders>
              <w:top w:val="single" w:sz="4" w:space="0" w:color="auto"/>
              <w:left w:val="single" w:sz="4" w:space="0" w:color="auto"/>
              <w:bottom w:val="single" w:sz="4" w:space="0" w:color="auto"/>
              <w:right w:val="single" w:sz="4" w:space="0" w:color="auto"/>
            </w:tcBorders>
          </w:tcPr>
          <w:p w14:paraId="5B1D8CEF"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7B480D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2BEC385" w14:textId="77777777" w:rsidR="00C1540D" w:rsidRPr="00CA7D85" w:rsidRDefault="00C1540D" w:rsidP="00C1540D">
            <w:pPr>
              <w:pStyle w:val="TAL"/>
              <w:rPr>
                <w:lang w:eastAsia="en-US"/>
              </w:rPr>
            </w:pPr>
          </w:p>
        </w:tc>
      </w:tr>
      <w:tr w:rsidR="00C1540D" w:rsidRPr="00CA7D85" w14:paraId="29577DC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AC63D1B" w14:textId="33901277" w:rsidR="00C1540D" w:rsidRPr="00CA7D85" w:rsidRDefault="00C1540D" w:rsidP="00C1540D">
            <w:pPr>
              <w:pStyle w:val="TAL"/>
              <w:rPr>
                <w:lang w:eastAsia="en-US"/>
              </w:rPr>
            </w:pPr>
            <w:r w:rsidRPr="00CA7D85">
              <w:rPr>
                <w:lang w:eastAsia="en-US"/>
              </w:rPr>
              <w:t xml:space="preserve">      handover</w:t>
            </w:r>
            <w:del w:id="3521" w:author="R5-241519" w:date="2024-04-10T12:06:00Z">
              <w:r w:rsidRPr="00CA7D85" w:rsidDel="00B728BA">
                <w:rPr>
                  <w:lang w:eastAsia="en-US"/>
                </w:rPr>
                <w:delText>-e</w:delText>
              </w:r>
            </w:del>
            <w:r w:rsidRPr="00CA7D85">
              <w:rPr>
                <w:lang w:eastAsia="en-US"/>
              </w:rPr>
              <w:t>LTE</w:t>
            </w:r>
            <w:ins w:id="3522" w:author="R5-241519" w:date="2024-04-10T12:06:00Z">
              <w:r w:rsidR="00B728BA">
                <w:rPr>
                  <w:lang w:eastAsia="en-US"/>
                </w:rPr>
                <w:t>-5GC</w:t>
              </w:r>
            </w:ins>
          </w:p>
        </w:tc>
        <w:tc>
          <w:tcPr>
            <w:tcW w:w="2268" w:type="dxa"/>
            <w:tcBorders>
              <w:top w:val="single" w:sz="4" w:space="0" w:color="auto"/>
              <w:left w:val="single" w:sz="4" w:space="0" w:color="auto"/>
              <w:bottom w:val="single" w:sz="4" w:space="0" w:color="auto"/>
              <w:right w:val="single" w:sz="4" w:space="0" w:color="auto"/>
            </w:tcBorders>
          </w:tcPr>
          <w:p w14:paraId="32231DC9"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83A6DD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952920" w14:textId="77777777" w:rsidR="00C1540D" w:rsidRPr="00CA7D85" w:rsidRDefault="00C1540D" w:rsidP="00C1540D">
            <w:pPr>
              <w:pStyle w:val="TAL"/>
              <w:rPr>
                <w:lang w:eastAsia="en-US"/>
              </w:rPr>
            </w:pPr>
          </w:p>
        </w:tc>
      </w:tr>
      <w:tr w:rsidR="00C1540D" w:rsidRPr="00CA7D85" w14:paraId="1D11817E"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5AFE552" w14:textId="398AD978" w:rsidR="00C1540D" w:rsidRPr="00CA7D85" w:rsidRDefault="00C1540D" w:rsidP="00C1540D">
            <w:pPr>
              <w:pStyle w:val="TAL"/>
            </w:pPr>
            <w:r w:rsidRPr="00CA7D85">
              <w:lastRenderedPageBreak/>
              <w:t xml:space="preserve">      sftd-MeasNR-Neigh</w:t>
            </w:r>
          </w:p>
        </w:tc>
        <w:tc>
          <w:tcPr>
            <w:tcW w:w="2268" w:type="dxa"/>
            <w:tcBorders>
              <w:top w:val="single" w:sz="4" w:space="0" w:color="auto"/>
              <w:left w:val="single" w:sz="4" w:space="0" w:color="auto"/>
              <w:bottom w:val="single" w:sz="4" w:space="0" w:color="auto"/>
              <w:right w:val="single" w:sz="4" w:space="0" w:color="auto"/>
            </w:tcBorders>
            <w:hideMark/>
          </w:tcPr>
          <w:p w14:paraId="77FD8195" w14:textId="205ED38B" w:rsidR="00C1540D" w:rsidRPr="00CA7D85" w:rsidRDefault="00C1540D" w:rsidP="00C1540D">
            <w:pPr>
              <w:pStyle w:val="TAL"/>
            </w:pPr>
            <w:r w:rsidRPr="00CA7D85">
              <w:t>Checked (NOTE 13)</w:t>
            </w:r>
          </w:p>
        </w:tc>
        <w:tc>
          <w:tcPr>
            <w:tcW w:w="1706" w:type="dxa"/>
            <w:tcBorders>
              <w:top w:val="single" w:sz="4" w:space="0" w:color="auto"/>
              <w:left w:val="single" w:sz="4" w:space="0" w:color="auto"/>
              <w:bottom w:val="single" w:sz="4" w:space="0" w:color="auto"/>
              <w:right w:val="single" w:sz="4" w:space="0" w:color="auto"/>
            </w:tcBorders>
          </w:tcPr>
          <w:p w14:paraId="536128A4"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hideMark/>
          </w:tcPr>
          <w:p w14:paraId="7A5EACA0" w14:textId="2977F818" w:rsidR="00C1540D" w:rsidRPr="00CA7D85" w:rsidRDefault="00C1540D" w:rsidP="00C1540D">
            <w:pPr>
              <w:pStyle w:val="TAL"/>
            </w:pPr>
            <w:r w:rsidRPr="00CA7D85">
              <w:t>pc_SFTD_MeasNR_Neigh_FDD</w:t>
            </w:r>
          </w:p>
        </w:tc>
      </w:tr>
      <w:tr w:rsidR="00C1540D" w:rsidRPr="00CA7D85" w14:paraId="7E0921D4"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43A192EB" w14:textId="77777777" w:rsidR="00C1540D" w:rsidRPr="00CA7D85" w:rsidRDefault="00C1540D" w:rsidP="00C1540D">
            <w:pPr>
              <w:pStyle w:val="TAL"/>
            </w:pPr>
            <w:r w:rsidRPr="00CA7D85">
              <w:t xml:space="preserve">      sftd-MeasNR-Neigh-DRX</w:t>
            </w:r>
          </w:p>
        </w:tc>
        <w:tc>
          <w:tcPr>
            <w:tcW w:w="2268" w:type="dxa"/>
            <w:tcBorders>
              <w:top w:val="single" w:sz="4" w:space="0" w:color="auto"/>
              <w:left w:val="single" w:sz="4" w:space="0" w:color="auto"/>
              <w:bottom w:val="single" w:sz="4" w:space="0" w:color="auto"/>
              <w:right w:val="single" w:sz="4" w:space="0" w:color="auto"/>
            </w:tcBorders>
            <w:hideMark/>
          </w:tcPr>
          <w:p w14:paraId="288E1A8A"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E9CD973"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124F0F42" w14:textId="77777777" w:rsidR="00C1540D" w:rsidRPr="00CA7D85" w:rsidRDefault="00C1540D" w:rsidP="00C1540D">
            <w:pPr>
              <w:pStyle w:val="TAL"/>
            </w:pPr>
          </w:p>
        </w:tc>
      </w:tr>
      <w:tr w:rsidR="00C1540D" w:rsidRPr="00CA7D85" w:rsidDel="00B728BA" w14:paraId="017FBD6E" w14:textId="2E4A6943" w:rsidTr="002F3B1B">
        <w:tblPrEx>
          <w:tblCellMar>
            <w:left w:w="108" w:type="dxa"/>
            <w:right w:w="108" w:type="dxa"/>
          </w:tblCellMar>
          <w:tblLook w:val="04A0" w:firstRow="1" w:lastRow="0" w:firstColumn="1" w:lastColumn="0" w:noHBand="0" w:noVBand="1"/>
        </w:tblPrEx>
        <w:trPr>
          <w:del w:id="3523" w:author="R5-241519" w:date="2024-04-10T12:07:00Z"/>
        </w:trPr>
        <w:tc>
          <w:tcPr>
            <w:tcW w:w="4533" w:type="dxa"/>
            <w:tcBorders>
              <w:top w:val="single" w:sz="4" w:space="0" w:color="auto"/>
              <w:left w:val="single" w:sz="4" w:space="0" w:color="auto"/>
              <w:bottom w:val="single" w:sz="4" w:space="0" w:color="auto"/>
              <w:right w:val="single" w:sz="4" w:space="0" w:color="auto"/>
            </w:tcBorders>
            <w:hideMark/>
          </w:tcPr>
          <w:p w14:paraId="3F63AD77" w14:textId="286BC1C9" w:rsidR="00C1540D" w:rsidRPr="00CA7D85" w:rsidDel="00B728BA" w:rsidRDefault="00C1540D" w:rsidP="00C1540D">
            <w:pPr>
              <w:pStyle w:val="TAL"/>
              <w:rPr>
                <w:del w:id="3524" w:author="R5-241519" w:date="2024-04-10T12:07:00Z"/>
              </w:rPr>
            </w:pPr>
            <w:del w:id="3525" w:author="R5-241519" w:date="2024-04-10T12:07:00Z">
              <w:r w:rsidRPr="00CA7D85" w:rsidDel="00B728BA">
                <w:delText xml:space="preserve">      dummy</w:delText>
              </w:r>
            </w:del>
          </w:p>
        </w:tc>
        <w:tc>
          <w:tcPr>
            <w:tcW w:w="2268" w:type="dxa"/>
            <w:tcBorders>
              <w:top w:val="single" w:sz="4" w:space="0" w:color="auto"/>
              <w:left w:val="single" w:sz="4" w:space="0" w:color="auto"/>
              <w:bottom w:val="single" w:sz="4" w:space="0" w:color="auto"/>
              <w:right w:val="single" w:sz="4" w:space="0" w:color="auto"/>
            </w:tcBorders>
            <w:hideMark/>
          </w:tcPr>
          <w:p w14:paraId="6E0273FC" w14:textId="20BD6C9C" w:rsidR="00C1540D" w:rsidRPr="00CA7D85" w:rsidDel="00B728BA" w:rsidRDefault="00C1540D" w:rsidP="00C1540D">
            <w:pPr>
              <w:pStyle w:val="TAL"/>
              <w:rPr>
                <w:del w:id="3526" w:author="R5-241519" w:date="2024-04-10T12:07:00Z"/>
              </w:rPr>
            </w:pPr>
            <w:del w:id="3527" w:author="R5-241519" w:date="2024-04-10T12:07: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F288EDE" w14:textId="1DFC595E" w:rsidR="00C1540D" w:rsidRPr="00CA7D85" w:rsidDel="00B728BA" w:rsidRDefault="00C1540D" w:rsidP="00C1540D">
            <w:pPr>
              <w:pStyle w:val="TAL"/>
              <w:rPr>
                <w:del w:id="3528" w:author="R5-241519" w:date="2024-04-10T12:07:00Z"/>
              </w:rPr>
            </w:pPr>
          </w:p>
        </w:tc>
        <w:tc>
          <w:tcPr>
            <w:tcW w:w="1283" w:type="dxa"/>
            <w:tcBorders>
              <w:top w:val="single" w:sz="4" w:space="0" w:color="auto"/>
              <w:left w:val="single" w:sz="4" w:space="0" w:color="auto"/>
              <w:bottom w:val="single" w:sz="4" w:space="0" w:color="auto"/>
              <w:right w:val="single" w:sz="4" w:space="0" w:color="auto"/>
            </w:tcBorders>
          </w:tcPr>
          <w:p w14:paraId="01FDD277" w14:textId="74FD2391" w:rsidR="00C1540D" w:rsidRPr="00CA7D85" w:rsidDel="00B728BA" w:rsidRDefault="00C1540D" w:rsidP="00C1540D">
            <w:pPr>
              <w:pStyle w:val="TAL"/>
              <w:rPr>
                <w:del w:id="3529" w:author="R5-241519" w:date="2024-04-10T12:07:00Z"/>
              </w:rPr>
            </w:pPr>
          </w:p>
        </w:tc>
      </w:tr>
      <w:tr w:rsidR="00C1540D" w:rsidRPr="00CA7D85" w14:paraId="75765DF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C81FEC3"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21737C9"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FC3F5A9"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BB40D7D" w14:textId="77777777" w:rsidR="00C1540D" w:rsidRPr="00CA7D85" w:rsidRDefault="00C1540D" w:rsidP="00C1540D">
            <w:pPr>
              <w:pStyle w:val="TAL"/>
              <w:rPr>
                <w:lang w:eastAsia="en-US"/>
              </w:rPr>
            </w:pPr>
          </w:p>
        </w:tc>
      </w:tr>
      <w:tr w:rsidR="00C1540D" w:rsidRPr="00CA7D85" w14:paraId="5AA9702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90063D6"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F02FA1B"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041D73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8E95687" w14:textId="77777777" w:rsidR="00C1540D" w:rsidRPr="00CA7D85" w:rsidRDefault="00C1540D" w:rsidP="00C1540D">
            <w:pPr>
              <w:pStyle w:val="TAL"/>
              <w:rPr>
                <w:lang w:eastAsia="en-US"/>
              </w:rPr>
            </w:pPr>
          </w:p>
        </w:tc>
      </w:tr>
      <w:tr w:rsidR="00C1540D" w:rsidRPr="00CA7D85" w14:paraId="70C7D8A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1416735" w14:textId="77777777" w:rsidR="00C1540D" w:rsidRPr="00CA7D85" w:rsidRDefault="00C1540D" w:rsidP="00C1540D">
            <w:pPr>
              <w:pStyle w:val="TAL"/>
              <w:rPr>
                <w:lang w:eastAsia="en-US"/>
              </w:rPr>
            </w:pPr>
            <w:r w:rsidRPr="00CA7D85">
              <w:rPr>
                <w:lang w:eastAsia="en-US"/>
              </w:rPr>
              <w:t xml:space="preserve">  tdd-Add-UE-NR-Capabilities SEQUENCE {</w:t>
            </w:r>
          </w:p>
        </w:tc>
        <w:tc>
          <w:tcPr>
            <w:tcW w:w="2268" w:type="dxa"/>
            <w:tcBorders>
              <w:top w:val="single" w:sz="4" w:space="0" w:color="auto"/>
              <w:left w:val="single" w:sz="4" w:space="0" w:color="auto"/>
              <w:bottom w:val="single" w:sz="4" w:space="0" w:color="auto"/>
              <w:right w:val="single" w:sz="4" w:space="0" w:color="auto"/>
            </w:tcBorders>
          </w:tcPr>
          <w:p w14:paraId="35213592"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610E94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1D2D87B" w14:textId="77777777" w:rsidR="00C1540D" w:rsidRPr="00CA7D85" w:rsidRDefault="00C1540D" w:rsidP="00C1540D">
            <w:pPr>
              <w:pStyle w:val="TAL"/>
              <w:rPr>
                <w:lang w:eastAsia="en-US"/>
              </w:rPr>
            </w:pPr>
          </w:p>
        </w:tc>
      </w:tr>
      <w:tr w:rsidR="00C1540D" w:rsidRPr="00CA7D85" w14:paraId="695FC0E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DCF3CB6" w14:textId="77777777" w:rsidR="00C1540D" w:rsidRPr="00CA7D85" w:rsidRDefault="00C1540D" w:rsidP="00C1540D">
            <w:pPr>
              <w:pStyle w:val="TAL"/>
              <w:rPr>
                <w:lang w:eastAsia="en-US"/>
              </w:rPr>
            </w:pPr>
            <w:r w:rsidRPr="00CA7D85">
              <w:rPr>
                <w:lang w:eastAsia="en-US"/>
              </w:rPr>
              <w:t xml:space="preserve">    phy-ParametersXDD-Diff SEQUENCE {</w:t>
            </w:r>
          </w:p>
        </w:tc>
        <w:tc>
          <w:tcPr>
            <w:tcW w:w="2268" w:type="dxa"/>
            <w:tcBorders>
              <w:top w:val="single" w:sz="4" w:space="0" w:color="auto"/>
              <w:left w:val="single" w:sz="4" w:space="0" w:color="auto"/>
              <w:bottom w:val="single" w:sz="4" w:space="0" w:color="auto"/>
              <w:right w:val="single" w:sz="4" w:space="0" w:color="auto"/>
            </w:tcBorders>
          </w:tcPr>
          <w:p w14:paraId="5258D4E1"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4EB8F8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BED4AEA" w14:textId="77777777" w:rsidR="00C1540D" w:rsidRPr="00CA7D85" w:rsidRDefault="00C1540D" w:rsidP="00C1540D">
            <w:pPr>
              <w:pStyle w:val="TAL"/>
              <w:rPr>
                <w:lang w:eastAsia="en-US"/>
              </w:rPr>
            </w:pPr>
          </w:p>
        </w:tc>
      </w:tr>
      <w:tr w:rsidR="00C1540D" w:rsidRPr="00CA7D85" w14:paraId="227667C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9796712" w14:textId="77777777" w:rsidR="00C1540D" w:rsidRPr="00CA7D85" w:rsidRDefault="00C1540D" w:rsidP="00C1540D">
            <w:pPr>
              <w:pStyle w:val="TAL"/>
              <w:rPr>
                <w:lang w:eastAsia="en-US"/>
              </w:rPr>
            </w:pPr>
            <w:r w:rsidRPr="00CA7D85">
              <w:rPr>
                <w:lang w:eastAsia="en-US"/>
              </w:rPr>
              <w:t xml:space="preserve">      dynamicSFI</w:t>
            </w:r>
          </w:p>
        </w:tc>
        <w:tc>
          <w:tcPr>
            <w:tcW w:w="2268" w:type="dxa"/>
            <w:tcBorders>
              <w:top w:val="single" w:sz="4" w:space="0" w:color="auto"/>
              <w:left w:val="single" w:sz="4" w:space="0" w:color="auto"/>
              <w:bottom w:val="single" w:sz="4" w:space="0" w:color="auto"/>
              <w:right w:val="single" w:sz="4" w:space="0" w:color="auto"/>
            </w:tcBorders>
          </w:tcPr>
          <w:p w14:paraId="6173D3A3"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38AF39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B0172F" w14:textId="77777777" w:rsidR="00C1540D" w:rsidRPr="00CA7D85" w:rsidRDefault="00C1540D" w:rsidP="00C1540D">
            <w:pPr>
              <w:pStyle w:val="TAL"/>
              <w:rPr>
                <w:lang w:eastAsia="en-US"/>
              </w:rPr>
            </w:pPr>
          </w:p>
        </w:tc>
      </w:tr>
      <w:tr w:rsidR="00C1540D" w:rsidRPr="00CA7D85" w14:paraId="71F4DA3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37800F4" w14:textId="77777777" w:rsidR="00C1540D" w:rsidRPr="00CA7D85" w:rsidRDefault="00C1540D" w:rsidP="00C1540D">
            <w:pPr>
              <w:pStyle w:val="TAL"/>
              <w:rPr>
                <w:lang w:eastAsia="en-US"/>
              </w:rPr>
            </w:pPr>
            <w:r w:rsidRPr="00CA7D85">
              <w:rPr>
                <w:lang w:eastAsia="en-US"/>
              </w:rPr>
              <w:t xml:space="preserve">      twoPUCCH-F0-2-ConsecSymbols</w:t>
            </w:r>
          </w:p>
        </w:tc>
        <w:tc>
          <w:tcPr>
            <w:tcW w:w="2268" w:type="dxa"/>
            <w:tcBorders>
              <w:top w:val="single" w:sz="4" w:space="0" w:color="auto"/>
              <w:left w:val="single" w:sz="4" w:space="0" w:color="auto"/>
              <w:bottom w:val="single" w:sz="4" w:space="0" w:color="auto"/>
              <w:right w:val="single" w:sz="4" w:space="0" w:color="auto"/>
            </w:tcBorders>
          </w:tcPr>
          <w:p w14:paraId="1DC96B4E"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32660E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2618340" w14:textId="77777777" w:rsidR="00C1540D" w:rsidRPr="00CA7D85" w:rsidRDefault="00C1540D" w:rsidP="00C1540D">
            <w:pPr>
              <w:pStyle w:val="TAL"/>
              <w:rPr>
                <w:lang w:eastAsia="en-US"/>
              </w:rPr>
            </w:pPr>
          </w:p>
        </w:tc>
      </w:tr>
      <w:tr w:rsidR="00C1540D" w:rsidRPr="00CA7D85" w14:paraId="091FE20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964FB2D" w14:textId="77777777" w:rsidR="00C1540D" w:rsidRPr="00CA7D85" w:rsidRDefault="00C1540D" w:rsidP="00C1540D">
            <w:pPr>
              <w:pStyle w:val="TAL"/>
              <w:rPr>
                <w:lang w:eastAsia="en-US"/>
              </w:rPr>
            </w:pPr>
            <w:r w:rsidRPr="00CA7D85">
              <w:rPr>
                <w:lang w:eastAsia="en-US"/>
              </w:rPr>
              <w:t xml:space="preserve">      twoDifferentTPC-Loop-PUSCH</w:t>
            </w:r>
          </w:p>
        </w:tc>
        <w:tc>
          <w:tcPr>
            <w:tcW w:w="2268" w:type="dxa"/>
            <w:tcBorders>
              <w:top w:val="single" w:sz="4" w:space="0" w:color="auto"/>
              <w:left w:val="single" w:sz="4" w:space="0" w:color="auto"/>
              <w:bottom w:val="single" w:sz="4" w:space="0" w:color="auto"/>
              <w:right w:val="single" w:sz="4" w:space="0" w:color="auto"/>
            </w:tcBorders>
          </w:tcPr>
          <w:p w14:paraId="1204D3ED"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E42F81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A35B2F9" w14:textId="77777777" w:rsidR="00C1540D" w:rsidRPr="00CA7D85" w:rsidRDefault="00C1540D" w:rsidP="00C1540D">
            <w:pPr>
              <w:pStyle w:val="TAL"/>
              <w:rPr>
                <w:lang w:eastAsia="en-US"/>
              </w:rPr>
            </w:pPr>
          </w:p>
        </w:tc>
      </w:tr>
      <w:tr w:rsidR="00C1540D" w:rsidRPr="00CA7D85" w14:paraId="087D233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72E419E" w14:textId="77777777" w:rsidR="00C1540D" w:rsidRPr="00CA7D85" w:rsidRDefault="00C1540D" w:rsidP="00C1540D">
            <w:pPr>
              <w:pStyle w:val="TAL"/>
              <w:rPr>
                <w:lang w:eastAsia="en-US"/>
              </w:rPr>
            </w:pPr>
            <w:r w:rsidRPr="00CA7D85">
              <w:rPr>
                <w:lang w:eastAsia="en-US"/>
              </w:rPr>
              <w:t xml:space="preserve">      twoDifferentTPC-Loop-PUCCH</w:t>
            </w:r>
          </w:p>
        </w:tc>
        <w:tc>
          <w:tcPr>
            <w:tcW w:w="2268" w:type="dxa"/>
            <w:tcBorders>
              <w:top w:val="single" w:sz="4" w:space="0" w:color="auto"/>
              <w:left w:val="single" w:sz="4" w:space="0" w:color="auto"/>
              <w:bottom w:val="single" w:sz="4" w:space="0" w:color="auto"/>
              <w:right w:val="single" w:sz="4" w:space="0" w:color="auto"/>
            </w:tcBorders>
          </w:tcPr>
          <w:p w14:paraId="34980A8A"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7D9163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E352945" w14:textId="77777777" w:rsidR="00C1540D" w:rsidRPr="00CA7D85" w:rsidRDefault="00C1540D" w:rsidP="00C1540D">
            <w:pPr>
              <w:pStyle w:val="TAL"/>
              <w:rPr>
                <w:lang w:eastAsia="en-US"/>
              </w:rPr>
            </w:pPr>
          </w:p>
        </w:tc>
      </w:tr>
      <w:tr w:rsidR="00C1540D" w:rsidRPr="00CA7D85" w14:paraId="3EAAF98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3BDE002" w14:textId="77777777" w:rsidR="00C1540D" w:rsidRPr="00CA7D85" w:rsidRDefault="00C1540D" w:rsidP="00C1540D">
            <w:pPr>
              <w:pStyle w:val="TAL"/>
              <w:rPr>
                <w:lang w:eastAsia="en-US"/>
              </w:rPr>
            </w:pPr>
            <w:r w:rsidRPr="00CA7D85">
              <w:rPr>
                <w:lang w:eastAsia="en-US"/>
              </w:rPr>
              <w:t xml:space="preserve">      dl-SchedulingOffset-PDSCH-TypeA</w:t>
            </w:r>
          </w:p>
        </w:tc>
        <w:tc>
          <w:tcPr>
            <w:tcW w:w="2268" w:type="dxa"/>
            <w:tcBorders>
              <w:top w:val="single" w:sz="4" w:space="0" w:color="auto"/>
              <w:left w:val="single" w:sz="4" w:space="0" w:color="auto"/>
              <w:bottom w:val="single" w:sz="4" w:space="0" w:color="auto"/>
              <w:right w:val="single" w:sz="4" w:space="0" w:color="auto"/>
            </w:tcBorders>
          </w:tcPr>
          <w:p w14:paraId="66478870" w14:textId="4A224801" w:rsidR="00C1540D" w:rsidRPr="00CA7D85" w:rsidRDefault="00C1540D" w:rsidP="00C1540D">
            <w:pPr>
              <w:pStyle w:val="TAL"/>
              <w:rPr>
                <w:lang w:eastAsia="en-US"/>
              </w:rPr>
            </w:pPr>
            <w:r w:rsidRPr="00CA7D85">
              <w:t>Checked (NOTE 17)</w:t>
            </w:r>
          </w:p>
        </w:tc>
        <w:tc>
          <w:tcPr>
            <w:tcW w:w="1706" w:type="dxa"/>
            <w:tcBorders>
              <w:top w:val="single" w:sz="4" w:space="0" w:color="auto"/>
              <w:left w:val="single" w:sz="4" w:space="0" w:color="auto"/>
              <w:bottom w:val="single" w:sz="4" w:space="0" w:color="auto"/>
              <w:right w:val="single" w:sz="4" w:space="0" w:color="auto"/>
            </w:tcBorders>
          </w:tcPr>
          <w:p w14:paraId="614A171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26598FC" w14:textId="36E69400" w:rsidR="00C1540D" w:rsidRPr="00CA7D85" w:rsidRDefault="00C1540D" w:rsidP="00C1540D">
            <w:pPr>
              <w:pStyle w:val="TAL"/>
              <w:rPr>
                <w:lang w:eastAsia="en-US"/>
              </w:rPr>
            </w:pPr>
            <w:r w:rsidRPr="00CA7D85">
              <w:t>pc_dl_SchedulingOffset_PDSCH_TypeA</w:t>
            </w:r>
          </w:p>
        </w:tc>
      </w:tr>
      <w:tr w:rsidR="00C1540D" w:rsidRPr="00CA7D85" w14:paraId="59AFE5C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0328A60" w14:textId="77777777" w:rsidR="00C1540D" w:rsidRPr="00CA7D85" w:rsidRDefault="00C1540D" w:rsidP="00C1540D">
            <w:pPr>
              <w:pStyle w:val="TAL"/>
              <w:rPr>
                <w:lang w:eastAsia="en-US"/>
              </w:rPr>
            </w:pPr>
            <w:r w:rsidRPr="00CA7D85">
              <w:rPr>
                <w:lang w:eastAsia="en-US"/>
              </w:rPr>
              <w:t xml:space="preserve">      dl-SchedulingOffset-PDSCH-TypeB</w:t>
            </w:r>
          </w:p>
        </w:tc>
        <w:tc>
          <w:tcPr>
            <w:tcW w:w="2268" w:type="dxa"/>
            <w:tcBorders>
              <w:top w:val="single" w:sz="4" w:space="0" w:color="auto"/>
              <w:left w:val="single" w:sz="4" w:space="0" w:color="auto"/>
              <w:bottom w:val="single" w:sz="4" w:space="0" w:color="auto"/>
              <w:right w:val="single" w:sz="4" w:space="0" w:color="auto"/>
            </w:tcBorders>
          </w:tcPr>
          <w:p w14:paraId="6DF36DC6"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EC72A29"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9A929A8" w14:textId="77777777" w:rsidR="00C1540D" w:rsidRPr="00CA7D85" w:rsidRDefault="00C1540D" w:rsidP="00C1540D">
            <w:pPr>
              <w:pStyle w:val="TAL"/>
              <w:rPr>
                <w:lang w:eastAsia="en-US"/>
              </w:rPr>
            </w:pPr>
          </w:p>
        </w:tc>
      </w:tr>
      <w:tr w:rsidR="00C1540D" w:rsidRPr="00CA7D85" w14:paraId="1EA7EB0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C0FC629" w14:textId="77777777" w:rsidR="00C1540D" w:rsidRPr="00CA7D85" w:rsidRDefault="00C1540D" w:rsidP="00C1540D">
            <w:pPr>
              <w:pStyle w:val="TAL"/>
              <w:rPr>
                <w:lang w:eastAsia="en-US"/>
              </w:rPr>
            </w:pPr>
            <w:r w:rsidRPr="00CA7D85">
              <w:rPr>
                <w:lang w:eastAsia="en-US"/>
              </w:rPr>
              <w:t xml:space="preserve">      ul-SchedulingOffset</w:t>
            </w:r>
          </w:p>
        </w:tc>
        <w:tc>
          <w:tcPr>
            <w:tcW w:w="2268" w:type="dxa"/>
            <w:tcBorders>
              <w:top w:val="single" w:sz="4" w:space="0" w:color="auto"/>
              <w:left w:val="single" w:sz="4" w:space="0" w:color="auto"/>
              <w:bottom w:val="single" w:sz="4" w:space="0" w:color="auto"/>
              <w:right w:val="single" w:sz="4" w:space="0" w:color="auto"/>
            </w:tcBorders>
          </w:tcPr>
          <w:p w14:paraId="1431E0D3"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88AAE8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B5673DE" w14:textId="77777777" w:rsidR="00C1540D" w:rsidRPr="00CA7D85" w:rsidRDefault="00C1540D" w:rsidP="00C1540D">
            <w:pPr>
              <w:pStyle w:val="TAL"/>
              <w:rPr>
                <w:lang w:eastAsia="en-US"/>
              </w:rPr>
            </w:pPr>
          </w:p>
        </w:tc>
      </w:tr>
      <w:tr w:rsidR="00C1540D" w:rsidRPr="00CA7D85" w14:paraId="30D88CC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AF07483"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5B2A0ED"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0D48E0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55A360E" w14:textId="77777777" w:rsidR="00C1540D" w:rsidRPr="00CA7D85" w:rsidRDefault="00C1540D" w:rsidP="00C1540D">
            <w:pPr>
              <w:pStyle w:val="TAL"/>
              <w:rPr>
                <w:lang w:eastAsia="en-US"/>
              </w:rPr>
            </w:pPr>
          </w:p>
        </w:tc>
      </w:tr>
      <w:tr w:rsidR="00C1540D" w:rsidRPr="00CA7D85" w14:paraId="1CF2A05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E9E8CE1" w14:textId="77777777" w:rsidR="00C1540D" w:rsidRPr="00CA7D85" w:rsidRDefault="00C1540D" w:rsidP="00C1540D">
            <w:pPr>
              <w:pStyle w:val="TAL"/>
              <w:rPr>
                <w:lang w:eastAsia="en-US"/>
              </w:rPr>
            </w:pPr>
            <w:r w:rsidRPr="00CA7D85">
              <w:rPr>
                <w:lang w:eastAsia="en-US"/>
              </w:rPr>
              <w:t xml:space="preserve">    mac-ParametersXDD-Diff SEQUENCE {</w:t>
            </w:r>
          </w:p>
        </w:tc>
        <w:tc>
          <w:tcPr>
            <w:tcW w:w="2268" w:type="dxa"/>
            <w:tcBorders>
              <w:top w:val="single" w:sz="4" w:space="0" w:color="auto"/>
              <w:left w:val="single" w:sz="4" w:space="0" w:color="auto"/>
              <w:bottom w:val="single" w:sz="4" w:space="0" w:color="auto"/>
              <w:right w:val="single" w:sz="4" w:space="0" w:color="auto"/>
            </w:tcBorders>
          </w:tcPr>
          <w:p w14:paraId="238F8FF9"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592FD3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30975A3" w14:textId="77777777" w:rsidR="00C1540D" w:rsidRPr="00CA7D85" w:rsidRDefault="00C1540D" w:rsidP="00C1540D">
            <w:pPr>
              <w:pStyle w:val="TAL"/>
              <w:rPr>
                <w:lang w:eastAsia="en-US"/>
              </w:rPr>
            </w:pPr>
          </w:p>
        </w:tc>
      </w:tr>
      <w:tr w:rsidR="00C1540D" w:rsidRPr="00CA7D85" w14:paraId="0D5B1BC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2FE174E" w14:textId="77777777" w:rsidR="00C1540D" w:rsidRPr="00CA7D85" w:rsidRDefault="00C1540D" w:rsidP="00C1540D">
            <w:pPr>
              <w:pStyle w:val="TAL"/>
              <w:rPr>
                <w:lang w:eastAsia="en-US"/>
              </w:rPr>
            </w:pPr>
            <w:r w:rsidRPr="00CA7D85">
              <w:rPr>
                <w:lang w:eastAsia="en-US"/>
              </w:rPr>
              <w:t xml:space="preserve">      skipUplinkTxDynamic</w:t>
            </w:r>
          </w:p>
        </w:tc>
        <w:tc>
          <w:tcPr>
            <w:tcW w:w="2268" w:type="dxa"/>
            <w:tcBorders>
              <w:top w:val="single" w:sz="4" w:space="0" w:color="auto"/>
              <w:left w:val="single" w:sz="4" w:space="0" w:color="auto"/>
              <w:bottom w:val="single" w:sz="4" w:space="0" w:color="auto"/>
              <w:right w:val="single" w:sz="4" w:space="0" w:color="auto"/>
            </w:tcBorders>
          </w:tcPr>
          <w:p w14:paraId="08D0D2D2" w14:textId="77777777" w:rsidR="00C1540D" w:rsidRPr="00CA7D85" w:rsidRDefault="00C1540D" w:rsidP="00C1540D">
            <w:pPr>
              <w:pStyle w:val="TAL"/>
              <w:rPr>
                <w:lang w:eastAsia="en-US"/>
              </w:rPr>
            </w:pPr>
            <w:r w:rsidRPr="00CA7D85">
              <w:t>C</w:t>
            </w:r>
            <w:r w:rsidRPr="00CA7D85">
              <w:rPr>
                <w:lang w:eastAsia="en-US"/>
              </w:rPr>
              <w:t>hecked</w:t>
            </w:r>
            <w:r w:rsidRPr="00CA7D85">
              <w:t xml:space="preserve"> (NOTE 4)</w:t>
            </w:r>
          </w:p>
        </w:tc>
        <w:tc>
          <w:tcPr>
            <w:tcW w:w="1706" w:type="dxa"/>
            <w:tcBorders>
              <w:top w:val="single" w:sz="4" w:space="0" w:color="auto"/>
              <w:left w:val="single" w:sz="4" w:space="0" w:color="auto"/>
              <w:bottom w:val="single" w:sz="4" w:space="0" w:color="auto"/>
              <w:right w:val="single" w:sz="4" w:space="0" w:color="auto"/>
            </w:tcBorders>
          </w:tcPr>
          <w:p w14:paraId="4E3480B4"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F3A5EFE" w14:textId="77777777" w:rsidR="00C1540D" w:rsidRPr="00CA7D85" w:rsidRDefault="00C1540D" w:rsidP="00C1540D">
            <w:pPr>
              <w:pStyle w:val="TAL"/>
              <w:rPr>
                <w:lang w:eastAsia="en-US"/>
              </w:rPr>
            </w:pPr>
            <w:r w:rsidRPr="00CA7D85">
              <w:t>pc_skipUplinkTxDynamic</w:t>
            </w:r>
          </w:p>
        </w:tc>
      </w:tr>
      <w:tr w:rsidR="00C1540D" w:rsidRPr="00CA7D85" w14:paraId="77CC5B2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B466607" w14:textId="77777777" w:rsidR="00C1540D" w:rsidRPr="00CA7D85" w:rsidRDefault="00C1540D" w:rsidP="00C1540D">
            <w:pPr>
              <w:pStyle w:val="TAL"/>
              <w:rPr>
                <w:lang w:eastAsia="en-US"/>
              </w:rPr>
            </w:pPr>
            <w:r w:rsidRPr="00CA7D85">
              <w:rPr>
                <w:lang w:eastAsia="en-US"/>
              </w:rPr>
              <w:t xml:space="preserve">      logicalChannelSR-DelayTimer</w:t>
            </w:r>
          </w:p>
        </w:tc>
        <w:tc>
          <w:tcPr>
            <w:tcW w:w="2268" w:type="dxa"/>
            <w:tcBorders>
              <w:top w:val="single" w:sz="4" w:space="0" w:color="auto"/>
              <w:left w:val="single" w:sz="4" w:space="0" w:color="auto"/>
              <w:bottom w:val="single" w:sz="4" w:space="0" w:color="auto"/>
              <w:right w:val="single" w:sz="4" w:space="0" w:color="auto"/>
            </w:tcBorders>
          </w:tcPr>
          <w:p w14:paraId="56C52396" w14:textId="77777777" w:rsidR="00C1540D" w:rsidRPr="00CA7D85" w:rsidRDefault="00C1540D" w:rsidP="00C1540D">
            <w:pPr>
              <w:pStyle w:val="TAL"/>
              <w:rPr>
                <w:lang w:eastAsia="en-US"/>
              </w:rPr>
            </w:pPr>
            <w:r w:rsidRPr="00CA7D85">
              <w:rPr>
                <w:lang w:eastAsia="en-US"/>
              </w:rPr>
              <w:t>Checked</w:t>
            </w:r>
            <w:r w:rsidRPr="00CA7D85">
              <w:t xml:space="preserve"> (NOTE 5)</w:t>
            </w:r>
          </w:p>
        </w:tc>
        <w:tc>
          <w:tcPr>
            <w:tcW w:w="1706" w:type="dxa"/>
            <w:tcBorders>
              <w:top w:val="single" w:sz="4" w:space="0" w:color="auto"/>
              <w:left w:val="single" w:sz="4" w:space="0" w:color="auto"/>
              <w:bottom w:val="single" w:sz="4" w:space="0" w:color="auto"/>
              <w:right w:val="single" w:sz="4" w:space="0" w:color="auto"/>
            </w:tcBorders>
          </w:tcPr>
          <w:p w14:paraId="63F313D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4E3ECE" w14:textId="77777777" w:rsidR="00C1540D" w:rsidRPr="00CA7D85" w:rsidRDefault="00C1540D" w:rsidP="00C1540D">
            <w:pPr>
              <w:pStyle w:val="TAL"/>
              <w:rPr>
                <w:lang w:eastAsia="en-US"/>
              </w:rPr>
            </w:pPr>
            <w:r w:rsidRPr="00CA7D85">
              <w:t>pc_logicalChannelSR_DelayTimer</w:t>
            </w:r>
          </w:p>
        </w:tc>
      </w:tr>
      <w:tr w:rsidR="00C1540D" w:rsidRPr="00CA7D85" w14:paraId="3A0DE91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5D19373" w14:textId="77777777" w:rsidR="00C1540D" w:rsidRPr="00CA7D85" w:rsidRDefault="00C1540D" w:rsidP="00C1540D">
            <w:pPr>
              <w:pStyle w:val="TAL"/>
              <w:rPr>
                <w:lang w:eastAsia="en-US"/>
              </w:rPr>
            </w:pPr>
            <w:r w:rsidRPr="00CA7D85">
              <w:rPr>
                <w:lang w:eastAsia="en-US"/>
              </w:rPr>
              <w:t xml:space="preserve">      longDRX-Cycle</w:t>
            </w:r>
          </w:p>
        </w:tc>
        <w:tc>
          <w:tcPr>
            <w:tcW w:w="2268" w:type="dxa"/>
            <w:tcBorders>
              <w:top w:val="single" w:sz="4" w:space="0" w:color="auto"/>
              <w:left w:val="single" w:sz="4" w:space="0" w:color="auto"/>
              <w:bottom w:val="single" w:sz="4" w:space="0" w:color="auto"/>
              <w:right w:val="single" w:sz="4" w:space="0" w:color="auto"/>
            </w:tcBorders>
          </w:tcPr>
          <w:p w14:paraId="04128A1C" w14:textId="77777777" w:rsidR="00C1540D" w:rsidRPr="00CA7D85" w:rsidRDefault="00C1540D" w:rsidP="00C1540D">
            <w:pPr>
              <w:pStyle w:val="TAL"/>
              <w:rPr>
                <w:lang w:eastAsia="en-US"/>
              </w:rPr>
            </w:pPr>
            <w:r w:rsidRPr="00CA7D85">
              <w:t>C</w:t>
            </w:r>
            <w:r w:rsidRPr="00CA7D85">
              <w:rPr>
                <w:lang w:eastAsia="en-US"/>
              </w:rPr>
              <w:t>hecked</w:t>
            </w:r>
            <w:r w:rsidRPr="00CA7D85">
              <w:t xml:space="preserve"> (NOTE 6)</w:t>
            </w:r>
          </w:p>
        </w:tc>
        <w:tc>
          <w:tcPr>
            <w:tcW w:w="1706" w:type="dxa"/>
            <w:tcBorders>
              <w:top w:val="single" w:sz="4" w:space="0" w:color="auto"/>
              <w:left w:val="single" w:sz="4" w:space="0" w:color="auto"/>
              <w:bottom w:val="single" w:sz="4" w:space="0" w:color="auto"/>
              <w:right w:val="single" w:sz="4" w:space="0" w:color="auto"/>
            </w:tcBorders>
          </w:tcPr>
          <w:p w14:paraId="5648F3D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7C05F1E" w14:textId="77777777" w:rsidR="00C1540D" w:rsidRPr="00CA7D85" w:rsidRDefault="00C1540D" w:rsidP="00C1540D">
            <w:pPr>
              <w:pStyle w:val="TAL"/>
              <w:rPr>
                <w:lang w:eastAsia="en-US"/>
              </w:rPr>
            </w:pPr>
            <w:r w:rsidRPr="00CA7D85">
              <w:t>pc_longDRX_Cycle</w:t>
            </w:r>
          </w:p>
        </w:tc>
      </w:tr>
      <w:tr w:rsidR="00C1540D" w:rsidRPr="00CA7D85" w14:paraId="7825741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2B35C50" w14:textId="77777777" w:rsidR="00C1540D" w:rsidRPr="00CA7D85" w:rsidRDefault="00C1540D" w:rsidP="00C1540D">
            <w:pPr>
              <w:pStyle w:val="TAL"/>
              <w:rPr>
                <w:lang w:eastAsia="en-US"/>
              </w:rPr>
            </w:pPr>
            <w:r w:rsidRPr="00CA7D85">
              <w:rPr>
                <w:lang w:eastAsia="en-US"/>
              </w:rPr>
              <w:t xml:space="preserve">      shortDRX-Cycle</w:t>
            </w:r>
          </w:p>
        </w:tc>
        <w:tc>
          <w:tcPr>
            <w:tcW w:w="2268" w:type="dxa"/>
            <w:tcBorders>
              <w:top w:val="single" w:sz="4" w:space="0" w:color="auto"/>
              <w:left w:val="single" w:sz="4" w:space="0" w:color="auto"/>
              <w:bottom w:val="single" w:sz="4" w:space="0" w:color="auto"/>
              <w:right w:val="single" w:sz="4" w:space="0" w:color="auto"/>
            </w:tcBorders>
          </w:tcPr>
          <w:p w14:paraId="75E93DCE" w14:textId="77777777" w:rsidR="00C1540D" w:rsidRPr="00CA7D85" w:rsidRDefault="00C1540D" w:rsidP="00C1540D">
            <w:pPr>
              <w:pStyle w:val="TAL"/>
              <w:rPr>
                <w:lang w:eastAsia="en-US"/>
              </w:rPr>
            </w:pPr>
            <w:r w:rsidRPr="00CA7D85">
              <w:t>C</w:t>
            </w:r>
            <w:r w:rsidRPr="00CA7D85">
              <w:rPr>
                <w:lang w:eastAsia="en-US"/>
              </w:rPr>
              <w:t>hecked</w:t>
            </w:r>
            <w:r w:rsidRPr="00CA7D85">
              <w:t xml:space="preserve"> (NOTE 7)</w:t>
            </w:r>
          </w:p>
        </w:tc>
        <w:tc>
          <w:tcPr>
            <w:tcW w:w="1706" w:type="dxa"/>
            <w:tcBorders>
              <w:top w:val="single" w:sz="4" w:space="0" w:color="auto"/>
              <w:left w:val="single" w:sz="4" w:space="0" w:color="auto"/>
              <w:bottom w:val="single" w:sz="4" w:space="0" w:color="auto"/>
              <w:right w:val="single" w:sz="4" w:space="0" w:color="auto"/>
            </w:tcBorders>
          </w:tcPr>
          <w:p w14:paraId="0FF4F26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3037ED4" w14:textId="77777777" w:rsidR="00C1540D" w:rsidRPr="00CA7D85" w:rsidRDefault="00C1540D" w:rsidP="00C1540D">
            <w:pPr>
              <w:pStyle w:val="TAL"/>
              <w:rPr>
                <w:lang w:eastAsia="en-US"/>
              </w:rPr>
            </w:pPr>
            <w:r w:rsidRPr="00CA7D85">
              <w:t>pc_shortDRX_Cycle</w:t>
            </w:r>
          </w:p>
        </w:tc>
      </w:tr>
      <w:tr w:rsidR="00C1540D" w:rsidRPr="00CA7D85" w14:paraId="224885F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FE27CFA" w14:textId="77777777" w:rsidR="00C1540D" w:rsidRPr="00CA7D85" w:rsidRDefault="00C1540D" w:rsidP="00C1540D">
            <w:pPr>
              <w:pStyle w:val="TAL"/>
              <w:rPr>
                <w:lang w:eastAsia="en-US"/>
              </w:rPr>
            </w:pPr>
            <w:r w:rsidRPr="00CA7D85">
              <w:rPr>
                <w:lang w:eastAsia="en-US"/>
              </w:rPr>
              <w:t xml:space="preserve">      multipleSR-Configurations</w:t>
            </w:r>
          </w:p>
        </w:tc>
        <w:tc>
          <w:tcPr>
            <w:tcW w:w="2268" w:type="dxa"/>
            <w:tcBorders>
              <w:top w:val="single" w:sz="4" w:space="0" w:color="auto"/>
              <w:left w:val="single" w:sz="4" w:space="0" w:color="auto"/>
              <w:bottom w:val="single" w:sz="4" w:space="0" w:color="auto"/>
              <w:right w:val="single" w:sz="4" w:space="0" w:color="auto"/>
            </w:tcBorders>
          </w:tcPr>
          <w:p w14:paraId="3EE163B4"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7BAC4E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320F44B" w14:textId="77777777" w:rsidR="00C1540D" w:rsidRPr="00CA7D85" w:rsidRDefault="00C1540D" w:rsidP="00C1540D">
            <w:pPr>
              <w:pStyle w:val="TAL"/>
              <w:rPr>
                <w:lang w:eastAsia="en-US"/>
              </w:rPr>
            </w:pPr>
          </w:p>
        </w:tc>
      </w:tr>
      <w:tr w:rsidR="00C1540D" w:rsidRPr="00CA7D85" w14:paraId="3456320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348085C" w14:textId="3F138D45" w:rsidR="00C1540D" w:rsidRPr="00CA7D85" w:rsidRDefault="00C1540D" w:rsidP="00C1540D">
            <w:pPr>
              <w:pStyle w:val="TAL"/>
              <w:rPr>
                <w:lang w:eastAsia="en-US"/>
              </w:rPr>
            </w:pPr>
            <w:r w:rsidRPr="00CA7D85">
              <w:t xml:space="preserve">      multipleConfiguredGrants</w:t>
            </w:r>
          </w:p>
        </w:tc>
        <w:tc>
          <w:tcPr>
            <w:tcW w:w="2268" w:type="dxa"/>
            <w:tcBorders>
              <w:top w:val="single" w:sz="4" w:space="0" w:color="auto"/>
              <w:left w:val="single" w:sz="4" w:space="0" w:color="auto"/>
              <w:bottom w:val="single" w:sz="4" w:space="0" w:color="auto"/>
              <w:right w:val="single" w:sz="4" w:space="0" w:color="auto"/>
            </w:tcBorders>
          </w:tcPr>
          <w:p w14:paraId="0D7581AC" w14:textId="7A757619" w:rsidR="00C1540D" w:rsidRPr="00CA7D85" w:rsidRDefault="00C1540D" w:rsidP="00C1540D">
            <w:pPr>
              <w:pStyle w:val="TAL"/>
              <w:rPr>
                <w:lang w:eastAsia="en-US"/>
              </w:rPr>
            </w:pPr>
            <w:r w:rsidRPr="00CA7D85">
              <w:t>Checked (NOTE 12)</w:t>
            </w:r>
          </w:p>
        </w:tc>
        <w:tc>
          <w:tcPr>
            <w:tcW w:w="1706" w:type="dxa"/>
            <w:tcBorders>
              <w:top w:val="single" w:sz="4" w:space="0" w:color="auto"/>
              <w:left w:val="single" w:sz="4" w:space="0" w:color="auto"/>
              <w:bottom w:val="single" w:sz="4" w:space="0" w:color="auto"/>
              <w:right w:val="single" w:sz="4" w:space="0" w:color="auto"/>
            </w:tcBorders>
          </w:tcPr>
          <w:p w14:paraId="6FFC6B90"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1B7697A" w14:textId="68A659C6" w:rsidR="00C1540D" w:rsidRPr="00CA7D85" w:rsidRDefault="00C1540D" w:rsidP="00C1540D">
            <w:pPr>
              <w:pStyle w:val="TAL"/>
              <w:rPr>
                <w:lang w:eastAsia="en-US"/>
              </w:rPr>
            </w:pPr>
            <w:r w:rsidRPr="00CA7D85">
              <w:t>pc_multipleConfiguredGrants_r16</w:t>
            </w:r>
          </w:p>
        </w:tc>
      </w:tr>
      <w:tr w:rsidR="00C1540D" w:rsidRPr="00CA7D85" w14:paraId="33B63E5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9CA2609" w14:textId="2DD624C5" w:rsidR="00C1540D" w:rsidRPr="00CA7D85" w:rsidRDefault="00C1540D" w:rsidP="00C1540D">
            <w:pPr>
              <w:pStyle w:val="TAL"/>
              <w:rPr>
                <w:lang w:eastAsia="en-US"/>
              </w:rPr>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B220BE7"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42F4E39"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5D8A81E" w14:textId="77777777" w:rsidR="00C1540D" w:rsidRPr="00CA7D85" w:rsidRDefault="00C1540D" w:rsidP="00C1540D">
            <w:pPr>
              <w:pStyle w:val="TAL"/>
              <w:rPr>
                <w:lang w:eastAsia="en-US"/>
              </w:rPr>
            </w:pPr>
          </w:p>
        </w:tc>
      </w:tr>
      <w:tr w:rsidR="00C1540D" w:rsidRPr="00CA7D85" w14:paraId="76E72DB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1829FB1" w14:textId="3390C2A1" w:rsidR="00C1540D" w:rsidRPr="00CA7D85" w:rsidRDefault="00C1540D" w:rsidP="00C1540D">
            <w:pPr>
              <w:pStyle w:val="TAL"/>
              <w:rPr>
                <w:lang w:eastAsia="en-US"/>
              </w:rPr>
            </w:pPr>
            <w:r w:rsidRPr="00CA7D85">
              <w:t xml:space="preserve">    measAndMobParametersXDD-Diff SEQUENCE {</w:t>
            </w:r>
          </w:p>
        </w:tc>
        <w:tc>
          <w:tcPr>
            <w:tcW w:w="2268" w:type="dxa"/>
            <w:tcBorders>
              <w:top w:val="single" w:sz="4" w:space="0" w:color="auto"/>
              <w:left w:val="single" w:sz="4" w:space="0" w:color="auto"/>
              <w:bottom w:val="single" w:sz="4" w:space="0" w:color="auto"/>
              <w:right w:val="single" w:sz="4" w:space="0" w:color="auto"/>
            </w:tcBorders>
          </w:tcPr>
          <w:p w14:paraId="3B352E74"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243FA60"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4E8ED60" w14:textId="77777777" w:rsidR="00C1540D" w:rsidRPr="00CA7D85" w:rsidRDefault="00C1540D" w:rsidP="00C1540D">
            <w:pPr>
              <w:pStyle w:val="TAL"/>
              <w:rPr>
                <w:lang w:eastAsia="en-US"/>
              </w:rPr>
            </w:pPr>
          </w:p>
        </w:tc>
      </w:tr>
      <w:tr w:rsidR="00C1540D" w:rsidRPr="00CA7D85" w14:paraId="2CAEC0B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DD13B35" w14:textId="0D10DD01" w:rsidR="00C1540D" w:rsidRPr="00CA7D85" w:rsidRDefault="00C1540D" w:rsidP="00C1540D">
            <w:pPr>
              <w:pStyle w:val="TAL"/>
              <w:rPr>
                <w:lang w:eastAsia="en-US"/>
              </w:rPr>
            </w:pPr>
            <w:r w:rsidRPr="00CA7D85">
              <w:t xml:space="preserve">      intraAndInterF-MeasAndReport</w:t>
            </w:r>
          </w:p>
        </w:tc>
        <w:tc>
          <w:tcPr>
            <w:tcW w:w="2268" w:type="dxa"/>
            <w:tcBorders>
              <w:top w:val="single" w:sz="4" w:space="0" w:color="auto"/>
              <w:left w:val="single" w:sz="4" w:space="0" w:color="auto"/>
              <w:bottom w:val="single" w:sz="4" w:space="0" w:color="auto"/>
              <w:right w:val="single" w:sz="4" w:space="0" w:color="auto"/>
            </w:tcBorders>
          </w:tcPr>
          <w:p w14:paraId="7ED92F4D" w14:textId="6F2F66E1" w:rsidR="00C1540D" w:rsidRPr="00CA7D85" w:rsidRDefault="00C1540D" w:rsidP="00C1540D">
            <w:pPr>
              <w:pStyle w:val="TAL"/>
              <w:rPr>
                <w:lang w:eastAsia="en-US"/>
              </w:rPr>
            </w:pPr>
            <w:r w:rsidRPr="00CA7D85">
              <w:t>Checked (NOTE 1)</w:t>
            </w:r>
          </w:p>
        </w:tc>
        <w:tc>
          <w:tcPr>
            <w:tcW w:w="1706" w:type="dxa"/>
            <w:tcBorders>
              <w:top w:val="single" w:sz="4" w:space="0" w:color="auto"/>
              <w:left w:val="single" w:sz="4" w:space="0" w:color="auto"/>
              <w:bottom w:val="single" w:sz="4" w:space="0" w:color="auto"/>
              <w:right w:val="single" w:sz="4" w:space="0" w:color="auto"/>
            </w:tcBorders>
          </w:tcPr>
          <w:p w14:paraId="6CF88F0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693519D" w14:textId="0740A4EE" w:rsidR="00C1540D" w:rsidRPr="00CA7D85" w:rsidRDefault="00C1540D" w:rsidP="00C1540D">
            <w:pPr>
              <w:pStyle w:val="TAL"/>
              <w:rPr>
                <w:lang w:eastAsia="en-US"/>
              </w:rPr>
            </w:pPr>
            <w:r w:rsidRPr="00CA7D85">
              <w:t>pc_intraAndInterF_MeasAndReport</w:t>
            </w:r>
          </w:p>
        </w:tc>
      </w:tr>
      <w:tr w:rsidR="00C1540D" w:rsidRPr="00CA7D85" w14:paraId="22530DD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722F2CF" w14:textId="6F433E2E" w:rsidR="00C1540D" w:rsidRPr="00CA7D85" w:rsidRDefault="00C1540D" w:rsidP="00C1540D">
            <w:pPr>
              <w:pStyle w:val="TAL"/>
              <w:rPr>
                <w:lang w:eastAsia="en-US"/>
              </w:rPr>
            </w:pPr>
            <w:r w:rsidRPr="00CA7D85">
              <w:t xml:space="preserve">      eventA-MeasAndReport</w:t>
            </w:r>
          </w:p>
        </w:tc>
        <w:tc>
          <w:tcPr>
            <w:tcW w:w="2268" w:type="dxa"/>
            <w:tcBorders>
              <w:top w:val="single" w:sz="4" w:space="0" w:color="auto"/>
              <w:left w:val="single" w:sz="4" w:space="0" w:color="auto"/>
              <w:bottom w:val="single" w:sz="4" w:space="0" w:color="auto"/>
              <w:right w:val="single" w:sz="4" w:space="0" w:color="auto"/>
            </w:tcBorders>
          </w:tcPr>
          <w:p w14:paraId="22C9C4FF" w14:textId="27F30369" w:rsidR="00C1540D" w:rsidRPr="00CA7D85" w:rsidRDefault="00C1540D" w:rsidP="00C1540D">
            <w:pPr>
              <w:pStyle w:val="TAL"/>
              <w:rPr>
                <w:lang w:eastAsia="en-US"/>
              </w:rPr>
            </w:pPr>
            <w:r w:rsidRPr="00CA7D85">
              <w:t>Checked (NOTE 2)</w:t>
            </w:r>
          </w:p>
        </w:tc>
        <w:tc>
          <w:tcPr>
            <w:tcW w:w="1706" w:type="dxa"/>
            <w:tcBorders>
              <w:top w:val="single" w:sz="4" w:space="0" w:color="auto"/>
              <w:left w:val="single" w:sz="4" w:space="0" w:color="auto"/>
              <w:bottom w:val="single" w:sz="4" w:space="0" w:color="auto"/>
              <w:right w:val="single" w:sz="4" w:space="0" w:color="auto"/>
            </w:tcBorders>
          </w:tcPr>
          <w:p w14:paraId="31971D4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D4B71A2" w14:textId="31F17F30" w:rsidR="00C1540D" w:rsidRPr="00CA7D85" w:rsidRDefault="00C1540D" w:rsidP="00C1540D">
            <w:pPr>
              <w:pStyle w:val="TAL"/>
              <w:rPr>
                <w:lang w:eastAsia="en-US"/>
              </w:rPr>
            </w:pPr>
            <w:r w:rsidRPr="00CA7D85">
              <w:t>pc_eventA_MeasAndReport</w:t>
            </w:r>
          </w:p>
        </w:tc>
      </w:tr>
      <w:tr w:rsidR="00C1540D" w:rsidRPr="00CA7D85" w14:paraId="07742AC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shd w:val="clear" w:color="auto" w:fill="auto"/>
          </w:tcPr>
          <w:p w14:paraId="674707EF" w14:textId="29F752C8" w:rsidR="00C1540D" w:rsidRPr="00CA7D85" w:rsidRDefault="00C1540D" w:rsidP="00C1540D">
            <w:pPr>
              <w:pStyle w:val="TAL"/>
              <w:rPr>
                <w:lang w:eastAsia="en-US"/>
              </w:rPr>
            </w:pPr>
            <w:r w:rsidRPr="00CA7D85">
              <w:t xml:space="preserve">      handoverInterF</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084E51" w14:textId="0B885D59" w:rsidR="00C1540D" w:rsidRPr="00CA7D85" w:rsidRDefault="00C1540D" w:rsidP="00C1540D">
            <w:pPr>
              <w:pStyle w:val="TAL"/>
              <w:rPr>
                <w:lang w:eastAsia="en-US"/>
              </w:rPr>
            </w:pPr>
            <w:r w:rsidRPr="00CA7D85">
              <w:t>Checked (NOTE 15)</w:t>
            </w:r>
          </w:p>
        </w:tc>
        <w:tc>
          <w:tcPr>
            <w:tcW w:w="1706" w:type="dxa"/>
            <w:tcBorders>
              <w:top w:val="single" w:sz="4" w:space="0" w:color="auto"/>
              <w:left w:val="single" w:sz="4" w:space="0" w:color="auto"/>
              <w:bottom w:val="single" w:sz="4" w:space="0" w:color="auto"/>
              <w:right w:val="single" w:sz="4" w:space="0" w:color="auto"/>
            </w:tcBorders>
          </w:tcPr>
          <w:p w14:paraId="78B141E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3394761" w14:textId="71CA7D2D" w:rsidR="00C1540D" w:rsidRPr="00CA7D85" w:rsidRDefault="00C1540D" w:rsidP="00C1540D">
            <w:pPr>
              <w:pStyle w:val="TAL"/>
              <w:rPr>
                <w:lang w:eastAsia="en-US"/>
              </w:rPr>
            </w:pPr>
            <w:r w:rsidRPr="00CA7D85">
              <w:t>pc_ handoverInterF</w:t>
            </w:r>
          </w:p>
        </w:tc>
      </w:tr>
      <w:tr w:rsidR="00C1540D" w:rsidRPr="00CA7D85" w14:paraId="09C5CDA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shd w:val="clear" w:color="auto" w:fill="auto"/>
          </w:tcPr>
          <w:p w14:paraId="0E9A0CA2" w14:textId="74FB89AE" w:rsidR="00C1540D" w:rsidRPr="00CA7D85" w:rsidRDefault="00C1540D" w:rsidP="00C1540D">
            <w:pPr>
              <w:pStyle w:val="TAL"/>
              <w:rPr>
                <w:lang w:eastAsia="en-US"/>
              </w:rPr>
            </w:pPr>
            <w:r w:rsidRPr="00CA7D85">
              <w:t xml:space="preserve">      handoverLTE-EPC</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6E34B63" w14:textId="06C4BD1A" w:rsidR="00C1540D" w:rsidRPr="00CA7D85" w:rsidRDefault="00C1540D" w:rsidP="00C1540D">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8CFF91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D92F4C9" w14:textId="77777777" w:rsidR="00C1540D" w:rsidRPr="00CA7D85" w:rsidRDefault="00C1540D" w:rsidP="00C1540D">
            <w:pPr>
              <w:pStyle w:val="TAL"/>
              <w:rPr>
                <w:lang w:eastAsia="en-US"/>
              </w:rPr>
            </w:pPr>
          </w:p>
        </w:tc>
      </w:tr>
      <w:tr w:rsidR="00C1540D" w:rsidRPr="00CA7D85" w14:paraId="2B558F8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shd w:val="clear" w:color="auto" w:fill="auto"/>
          </w:tcPr>
          <w:p w14:paraId="046EC18E" w14:textId="168C86CC" w:rsidR="00C1540D" w:rsidRPr="00CA7D85" w:rsidRDefault="00C1540D" w:rsidP="00C1540D">
            <w:pPr>
              <w:pStyle w:val="TAL"/>
              <w:rPr>
                <w:lang w:eastAsia="en-US"/>
              </w:rPr>
            </w:pPr>
            <w:r w:rsidRPr="00CA7D85">
              <w:t xml:space="preserve">      handover</w:t>
            </w:r>
            <w:del w:id="3530" w:author="R5-241519" w:date="2024-04-10T12:07:00Z">
              <w:r w:rsidRPr="00CA7D85" w:rsidDel="00B728BA">
                <w:delText>-e</w:delText>
              </w:r>
            </w:del>
            <w:r w:rsidRPr="00CA7D85">
              <w:t>LTE-5GC</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4282C" w14:textId="40FD363E" w:rsidR="00C1540D" w:rsidRPr="00CA7D85" w:rsidRDefault="00C1540D" w:rsidP="00C1540D">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285F3A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7E22FEE" w14:textId="77777777" w:rsidR="00C1540D" w:rsidRPr="00CA7D85" w:rsidRDefault="00C1540D" w:rsidP="00C1540D">
            <w:pPr>
              <w:pStyle w:val="TAL"/>
              <w:rPr>
                <w:lang w:eastAsia="en-US"/>
              </w:rPr>
            </w:pPr>
          </w:p>
        </w:tc>
      </w:tr>
      <w:tr w:rsidR="00C1540D" w:rsidRPr="00CA7D85" w14:paraId="2368B139"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4BECB33A" w14:textId="7DCF1415" w:rsidR="00C1540D" w:rsidRPr="00CA7D85" w:rsidRDefault="00C1540D" w:rsidP="00C1540D">
            <w:pPr>
              <w:pStyle w:val="TAL"/>
            </w:pPr>
            <w:r w:rsidRPr="00CA7D85">
              <w:t xml:space="preserve">      sftd-MeasNR-Neigh</w:t>
            </w:r>
          </w:p>
        </w:tc>
        <w:tc>
          <w:tcPr>
            <w:tcW w:w="2268" w:type="dxa"/>
            <w:tcBorders>
              <w:top w:val="single" w:sz="4" w:space="0" w:color="auto"/>
              <w:left w:val="single" w:sz="4" w:space="0" w:color="auto"/>
              <w:bottom w:val="single" w:sz="4" w:space="0" w:color="auto"/>
              <w:right w:val="single" w:sz="4" w:space="0" w:color="auto"/>
            </w:tcBorders>
            <w:hideMark/>
          </w:tcPr>
          <w:p w14:paraId="52A49581" w14:textId="6A1C8B1F" w:rsidR="00C1540D" w:rsidRPr="00CA7D85" w:rsidRDefault="00C1540D" w:rsidP="00C1540D">
            <w:pPr>
              <w:pStyle w:val="TAL"/>
            </w:pPr>
            <w:r w:rsidRPr="00CA7D85">
              <w:t>Checked (NOTE 13)</w:t>
            </w:r>
          </w:p>
        </w:tc>
        <w:tc>
          <w:tcPr>
            <w:tcW w:w="1706" w:type="dxa"/>
            <w:tcBorders>
              <w:top w:val="single" w:sz="4" w:space="0" w:color="auto"/>
              <w:left w:val="single" w:sz="4" w:space="0" w:color="auto"/>
              <w:bottom w:val="single" w:sz="4" w:space="0" w:color="auto"/>
              <w:right w:val="single" w:sz="4" w:space="0" w:color="auto"/>
            </w:tcBorders>
          </w:tcPr>
          <w:p w14:paraId="0F08631D"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hideMark/>
          </w:tcPr>
          <w:p w14:paraId="172C8EA3" w14:textId="0A080165" w:rsidR="00C1540D" w:rsidRPr="00CA7D85" w:rsidRDefault="00C1540D" w:rsidP="00C1540D">
            <w:pPr>
              <w:pStyle w:val="TAL"/>
            </w:pPr>
            <w:r w:rsidRPr="00CA7D85">
              <w:t>pc_SFTD_MeasNR_Neigh_TDD</w:t>
            </w:r>
          </w:p>
        </w:tc>
      </w:tr>
      <w:tr w:rsidR="00C1540D" w:rsidRPr="00CA7D85" w14:paraId="070E7700"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2639F6B" w14:textId="77777777" w:rsidR="00C1540D" w:rsidRPr="00CA7D85" w:rsidRDefault="00C1540D" w:rsidP="00C1540D">
            <w:pPr>
              <w:pStyle w:val="TAL"/>
            </w:pPr>
            <w:r w:rsidRPr="00CA7D85">
              <w:t xml:space="preserve">      sftd-MeasNR-Neigh-DRX</w:t>
            </w:r>
          </w:p>
        </w:tc>
        <w:tc>
          <w:tcPr>
            <w:tcW w:w="2268" w:type="dxa"/>
            <w:tcBorders>
              <w:top w:val="single" w:sz="4" w:space="0" w:color="auto"/>
              <w:left w:val="single" w:sz="4" w:space="0" w:color="auto"/>
              <w:bottom w:val="single" w:sz="4" w:space="0" w:color="auto"/>
              <w:right w:val="single" w:sz="4" w:space="0" w:color="auto"/>
            </w:tcBorders>
            <w:hideMark/>
          </w:tcPr>
          <w:p w14:paraId="42E778D4"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5133642"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0D155945" w14:textId="77777777" w:rsidR="00C1540D" w:rsidRPr="00CA7D85" w:rsidRDefault="00C1540D" w:rsidP="00C1540D">
            <w:pPr>
              <w:pStyle w:val="TAL"/>
            </w:pPr>
          </w:p>
        </w:tc>
      </w:tr>
      <w:tr w:rsidR="00C1540D" w:rsidRPr="00CA7D85" w:rsidDel="00B728BA" w14:paraId="34564A68" w14:textId="7E43D251" w:rsidTr="002F3B1B">
        <w:tblPrEx>
          <w:tblCellMar>
            <w:left w:w="108" w:type="dxa"/>
            <w:right w:w="108" w:type="dxa"/>
          </w:tblCellMar>
          <w:tblLook w:val="04A0" w:firstRow="1" w:lastRow="0" w:firstColumn="1" w:lastColumn="0" w:noHBand="0" w:noVBand="1"/>
        </w:tblPrEx>
        <w:trPr>
          <w:del w:id="3531" w:author="R5-241519" w:date="2024-04-10T12:07:00Z"/>
        </w:trPr>
        <w:tc>
          <w:tcPr>
            <w:tcW w:w="4533" w:type="dxa"/>
            <w:tcBorders>
              <w:top w:val="single" w:sz="4" w:space="0" w:color="auto"/>
              <w:left w:val="single" w:sz="4" w:space="0" w:color="auto"/>
              <w:bottom w:val="single" w:sz="4" w:space="0" w:color="auto"/>
              <w:right w:val="single" w:sz="4" w:space="0" w:color="auto"/>
            </w:tcBorders>
            <w:hideMark/>
          </w:tcPr>
          <w:p w14:paraId="50F7E0B0" w14:textId="3D0234D4" w:rsidR="00C1540D" w:rsidRPr="00CA7D85" w:rsidDel="00B728BA" w:rsidRDefault="00C1540D" w:rsidP="00C1540D">
            <w:pPr>
              <w:pStyle w:val="TAL"/>
              <w:rPr>
                <w:del w:id="3532" w:author="R5-241519" w:date="2024-04-10T12:07:00Z"/>
              </w:rPr>
            </w:pPr>
            <w:del w:id="3533" w:author="R5-241519" w:date="2024-04-10T12:07:00Z">
              <w:r w:rsidRPr="00CA7D85" w:rsidDel="00B728BA">
                <w:delText xml:space="preserve">      dummy</w:delText>
              </w:r>
            </w:del>
          </w:p>
        </w:tc>
        <w:tc>
          <w:tcPr>
            <w:tcW w:w="2268" w:type="dxa"/>
            <w:tcBorders>
              <w:top w:val="single" w:sz="4" w:space="0" w:color="auto"/>
              <w:left w:val="single" w:sz="4" w:space="0" w:color="auto"/>
              <w:bottom w:val="single" w:sz="4" w:space="0" w:color="auto"/>
              <w:right w:val="single" w:sz="4" w:space="0" w:color="auto"/>
            </w:tcBorders>
            <w:hideMark/>
          </w:tcPr>
          <w:p w14:paraId="5073A7CA" w14:textId="6BA58C5C" w:rsidR="00C1540D" w:rsidRPr="00CA7D85" w:rsidDel="00B728BA" w:rsidRDefault="00C1540D" w:rsidP="00C1540D">
            <w:pPr>
              <w:pStyle w:val="TAL"/>
              <w:rPr>
                <w:del w:id="3534" w:author="R5-241519" w:date="2024-04-10T12:07:00Z"/>
              </w:rPr>
            </w:pPr>
            <w:del w:id="3535" w:author="R5-241519" w:date="2024-04-10T12:07: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FF8C0C7" w14:textId="4906949D" w:rsidR="00C1540D" w:rsidRPr="00CA7D85" w:rsidDel="00B728BA" w:rsidRDefault="00C1540D" w:rsidP="00C1540D">
            <w:pPr>
              <w:pStyle w:val="TAL"/>
              <w:rPr>
                <w:del w:id="3536" w:author="R5-241519" w:date="2024-04-10T12:07:00Z"/>
              </w:rPr>
            </w:pPr>
          </w:p>
        </w:tc>
        <w:tc>
          <w:tcPr>
            <w:tcW w:w="1283" w:type="dxa"/>
            <w:tcBorders>
              <w:top w:val="single" w:sz="4" w:space="0" w:color="auto"/>
              <w:left w:val="single" w:sz="4" w:space="0" w:color="auto"/>
              <w:bottom w:val="single" w:sz="4" w:space="0" w:color="auto"/>
              <w:right w:val="single" w:sz="4" w:space="0" w:color="auto"/>
            </w:tcBorders>
          </w:tcPr>
          <w:p w14:paraId="05088EAE" w14:textId="1C803A28" w:rsidR="00C1540D" w:rsidRPr="00CA7D85" w:rsidDel="00B728BA" w:rsidRDefault="00C1540D" w:rsidP="00C1540D">
            <w:pPr>
              <w:pStyle w:val="TAL"/>
              <w:rPr>
                <w:del w:id="3537" w:author="R5-241519" w:date="2024-04-10T12:07:00Z"/>
              </w:rPr>
            </w:pPr>
          </w:p>
        </w:tc>
      </w:tr>
      <w:tr w:rsidR="00C1540D" w:rsidRPr="00CA7D85" w14:paraId="5080650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C6F4419"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3942CB4"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683C305"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7DD5130" w14:textId="77777777" w:rsidR="00C1540D" w:rsidRPr="00CA7D85" w:rsidRDefault="00C1540D" w:rsidP="00C1540D">
            <w:pPr>
              <w:pStyle w:val="TAL"/>
              <w:rPr>
                <w:lang w:eastAsia="en-US"/>
              </w:rPr>
            </w:pPr>
          </w:p>
        </w:tc>
      </w:tr>
      <w:tr w:rsidR="00C1540D" w:rsidRPr="00CA7D85" w14:paraId="08371D8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6B0EB72" w14:textId="0EEE9426"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C455B10"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BC36F2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38CB636" w14:textId="77777777" w:rsidR="00C1540D" w:rsidRPr="00CA7D85" w:rsidRDefault="00C1540D" w:rsidP="00C1540D">
            <w:pPr>
              <w:pStyle w:val="TAL"/>
              <w:rPr>
                <w:lang w:eastAsia="en-US"/>
              </w:rPr>
            </w:pPr>
          </w:p>
        </w:tc>
      </w:tr>
      <w:tr w:rsidR="00C1540D" w:rsidRPr="00CA7D85" w14:paraId="553847E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8B04EB3" w14:textId="77777777" w:rsidR="00C1540D" w:rsidRPr="00CA7D85" w:rsidRDefault="00C1540D" w:rsidP="00C1540D">
            <w:pPr>
              <w:pStyle w:val="TAL"/>
              <w:rPr>
                <w:lang w:eastAsia="en-US"/>
              </w:rPr>
            </w:pPr>
            <w:r w:rsidRPr="00CA7D85">
              <w:rPr>
                <w:lang w:eastAsia="en-US"/>
              </w:rPr>
              <w:t xml:space="preserve">  fr1-Add-UE-NR-Capabilities SEQUENCE {</w:t>
            </w:r>
          </w:p>
        </w:tc>
        <w:tc>
          <w:tcPr>
            <w:tcW w:w="2268" w:type="dxa"/>
            <w:tcBorders>
              <w:top w:val="single" w:sz="4" w:space="0" w:color="auto"/>
              <w:left w:val="single" w:sz="4" w:space="0" w:color="auto"/>
              <w:bottom w:val="single" w:sz="4" w:space="0" w:color="auto"/>
              <w:right w:val="single" w:sz="4" w:space="0" w:color="auto"/>
            </w:tcBorders>
          </w:tcPr>
          <w:p w14:paraId="4EC819B8"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D8F88E0"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82DBD5" w14:textId="77777777" w:rsidR="00C1540D" w:rsidRPr="00CA7D85" w:rsidRDefault="00C1540D" w:rsidP="00C1540D">
            <w:pPr>
              <w:pStyle w:val="TAL"/>
              <w:rPr>
                <w:lang w:eastAsia="en-US"/>
              </w:rPr>
            </w:pPr>
          </w:p>
        </w:tc>
      </w:tr>
      <w:tr w:rsidR="00C1540D" w:rsidRPr="00CA7D85" w14:paraId="232E9A1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B2C4F39" w14:textId="77777777" w:rsidR="00C1540D" w:rsidRPr="00CA7D85" w:rsidRDefault="00C1540D" w:rsidP="00C1540D">
            <w:pPr>
              <w:pStyle w:val="TAL"/>
              <w:rPr>
                <w:lang w:eastAsia="en-US"/>
              </w:rPr>
            </w:pPr>
            <w:r w:rsidRPr="00CA7D85">
              <w:rPr>
                <w:lang w:eastAsia="en-US"/>
              </w:rPr>
              <w:t xml:space="preserve">    phy-ParametersFRX-Diff SEQUENCE {</w:t>
            </w:r>
          </w:p>
        </w:tc>
        <w:tc>
          <w:tcPr>
            <w:tcW w:w="2268" w:type="dxa"/>
            <w:tcBorders>
              <w:top w:val="single" w:sz="4" w:space="0" w:color="auto"/>
              <w:left w:val="single" w:sz="4" w:space="0" w:color="auto"/>
              <w:bottom w:val="single" w:sz="4" w:space="0" w:color="auto"/>
              <w:right w:val="single" w:sz="4" w:space="0" w:color="auto"/>
            </w:tcBorders>
          </w:tcPr>
          <w:p w14:paraId="1DE82EC7"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F573F8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12C7FC7" w14:textId="77777777" w:rsidR="00C1540D" w:rsidRPr="00CA7D85" w:rsidRDefault="00C1540D" w:rsidP="00C1540D">
            <w:pPr>
              <w:pStyle w:val="TAL"/>
              <w:rPr>
                <w:lang w:eastAsia="en-US"/>
              </w:rPr>
            </w:pPr>
          </w:p>
        </w:tc>
      </w:tr>
      <w:tr w:rsidR="00C1540D" w:rsidRPr="00CA7D85" w14:paraId="717EF1C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DD9F896" w14:textId="77777777" w:rsidR="00C1540D" w:rsidRPr="00CA7D85" w:rsidRDefault="00C1540D" w:rsidP="00C1540D">
            <w:pPr>
              <w:pStyle w:val="TAL"/>
              <w:rPr>
                <w:lang w:eastAsia="en-US"/>
              </w:rPr>
            </w:pPr>
            <w:r w:rsidRPr="00CA7D85">
              <w:rPr>
                <w:lang w:eastAsia="en-US"/>
              </w:rPr>
              <w:t xml:space="preserve">      dynamicSFI</w:t>
            </w:r>
          </w:p>
        </w:tc>
        <w:tc>
          <w:tcPr>
            <w:tcW w:w="2268" w:type="dxa"/>
            <w:tcBorders>
              <w:top w:val="single" w:sz="4" w:space="0" w:color="auto"/>
              <w:left w:val="single" w:sz="4" w:space="0" w:color="auto"/>
              <w:bottom w:val="single" w:sz="4" w:space="0" w:color="auto"/>
              <w:right w:val="single" w:sz="4" w:space="0" w:color="auto"/>
            </w:tcBorders>
          </w:tcPr>
          <w:p w14:paraId="3E22797B"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B9B43E4"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88645C" w14:textId="77777777" w:rsidR="00C1540D" w:rsidRPr="00CA7D85" w:rsidRDefault="00C1540D" w:rsidP="00C1540D">
            <w:pPr>
              <w:pStyle w:val="TAL"/>
              <w:rPr>
                <w:lang w:eastAsia="en-US"/>
              </w:rPr>
            </w:pPr>
          </w:p>
        </w:tc>
      </w:tr>
      <w:tr w:rsidR="00C1540D" w:rsidRPr="00CA7D85" w14:paraId="1E294E1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E0EC074" w14:textId="77777777" w:rsidR="00C1540D" w:rsidRPr="00CA7D85" w:rsidRDefault="00C1540D" w:rsidP="00C1540D">
            <w:pPr>
              <w:pStyle w:val="TAL"/>
              <w:rPr>
                <w:lang w:eastAsia="en-US"/>
              </w:rPr>
            </w:pPr>
            <w:r w:rsidRPr="00CA7D85">
              <w:rPr>
                <w:lang w:eastAsia="en-US"/>
              </w:rPr>
              <w:t xml:space="preserve">      dummy1</w:t>
            </w:r>
          </w:p>
        </w:tc>
        <w:tc>
          <w:tcPr>
            <w:tcW w:w="2268" w:type="dxa"/>
            <w:tcBorders>
              <w:top w:val="single" w:sz="4" w:space="0" w:color="auto"/>
              <w:left w:val="single" w:sz="4" w:space="0" w:color="auto"/>
              <w:bottom w:val="single" w:sz="4" w:space="0" w:color="auto"/>
              <w:right w:val="single" w:sz="4" w:space="0" w:color="auto"/>
            </w:tcBorders>
          </w:tcPr>
          <w:p w14:paraId="06F9F58A"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E4D68F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AC1215A" w14:textId="77777777" w:rsidR="00C1540D" w:rsidRPr="00CA7D85" w:rsidRDefault="00C1540D" w:rsidP="00C1540D">
            <w:pPr>
              <w:pStyle w:val="TAL"/>
              <w:rPr>
                <w:lang w:eastAsia="en-US"/>
              </w:rPr>
            </w:pPr>
          </w:p>
        </w:tc>
      </w:tr>
      <w:tr w:rsidR="00C1540D" w:rsidRPr="00CA7D85" w14:paraId="0DEBD2A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1A4A9E2" w14:textId="77777777" w:rsidR="00C1540D" w:rsidRPr="00CA7D85" w:rsidRDefault="00C1540D" w:rsidP="00C1540D">
            <w:pPr>
              <w:pStyle w:val="TAL"/>
              <w:rPr>
                <w:lang w:eastAsia="en-US"/>
              </w:rPr>
            </w:pPr>
            <w:r w:rsidRPr="00CA7D85">
              <w:rPr>
                <w:lang w:eastAsia="en-US"/>
              </w:rPr>
              <w:t xml:space="preserve">      twoFL-DMRS</w:t>
            </w:r>
          </w:p>
        </w:tc>
        <w:tc>
          <w:tcPr>
            <w:tcW w:w="2268" w:type="dxa"/>
            <w:tcBorders>
              <w:top w:val="single" w:sz="4" w:space="0" w:color="auto"/>
              <w:left w:val="single" w:sz="4" w:space="0" w:color="auto"/>
              <w:bottom w:val="single" w:sz="4" w:space="0" w:color="auto"/>
              <w:right w:val="single" w:sz="4" w:space="0" w:color="auto"/>
            </w:tcBorders>
          </w:tcPr>
          <w:p w14:paraId="1516166D"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B67067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A70369D" w14:textId="77777777" w:rsidR="00C1540D" w:rsidRPr="00CA7D85" w:rsidRDefault="00C1540D" w:rsidP="00C1540D">
            <w:pPr>
              <w:pStyle w:val="TAL"/>
              <w:rPr>
                <w:lang w:eastAsia="en-US"/>
              </w:rPr>
            </w:pPr>
          </w:p>
        </w:tc>
      </w:tr>
      <w:tr w:rsidR="00C1540D" w:rsidRPr="00CA7D85" w14:paraId="509537A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AFDB55A" w14:textId="77777777" w:rsidR="00C1540D" w:rsidRPr="00CA7D85" w:rsidRDefault="00C1540D" w:rsidP="00C1540D">
            <w:pPr>
              <w:pStyle w:val="TAL"/>
              <w:rPr>
                <w:lang w:eastAsia="en-US"/>
              </w:rPr>
            </w:pPr>
            <w:r w:rsidRPr="00CA7D85">
              <w:rPr>
                <w:lang w:eastAsia="en-US"/>
              </w:rPr>
              <w:t xml:space="preserve">      dummy2</w:t>
            </w:r>
          </w:p>
        </w:tc>
        <w:tc>
          <w:tcPr>
            <w:tcW w:w="2268" w:type="dxa"/>
            <w:tcBorders>
              <w:top w:val="single" w:sz="4" w:space="0" w:color="auto"/>
              <w:left w:val="single" w:sz="4" w:space="0" w:color="auto"/>
              <w:bottom w:val="single" w:sz="4" w:space="0" w:color="auto"/>
              <w:right w:val="single" w:sz="4" w:space="0" w:color="auto"/>
            </w:tcBorders>
          </w:tcPr>
          <w:p w14:paraId="6222FF41"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3A75E5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6DB27DD" w14:textId="77777777" w:rsidR="00C1540D" w:rsidRPr="00CA7D85" w:rsidRDefault="00C1540D" w:rsidP="00C1540D">
            <w:pPr>
              <w:pStyle w:val="TAL"/>
              <w:rPr>
                <w:lang w:eastAsia="en-US"/>
              </w:rPr>
            </w:pPr>
          </w:p>
        </w:tc>
      </w:tr>
      <w:tr w:rsidR="00C1540D" w:rsidRPr="00CA7D85" w14:paraId="010D6D5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784F0F1" w14:textId="77777777" w:rsidR="00C1540D" w:rsidRPr="00CA7D85" w:rsidRDefault="00C1540D" w:rsidP="00C1540D">
            <w:pPr>
              <w:pStyle w:val="TAL"/>
              <w:rPr>
                <w:lang w:eastAsia="en-US"/>
              </w:rPr>
            </w:pPr>
            <w:r w:rsidRPr="00CA7D85">
              <w:rPr>
                <w:lang w:eastAsia="en-US"/>
              </w:rPr>
              <w:t xml:space="preserve">      dummy3</w:t>
            </w:r>
          </w:p>
        </w:tc>
        <w:tc>
          <w:tcPr>
            <w:tcW w:w="2268" w:type="dxa"/>
            <w:tcBorders>
              <w:top w:val="single" w:sz="4" w:space="0" w:color="auto"/>
              <w:left w:val="single" w:sz="4" w:space="0" w:color="auto"/>
              <w:bottom w:val="single" w:sz="4" w:space="0" w:color="auto"/>
              <w:right w:val="single" w:sz="4" w:space="0" w:color="auto"/>
            </w:tcBorders>
          </w:tcPr>
          <w:p w14:paraId="121BF6EA"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5DC2CA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AAAF21" w14:textId="77777777" w:rsidR="00C1540D" w:rsidRPr="00CA7D85" w:rsidRDefault="00C1540D" w:rsidP="00C1540D">
            <w:pPr>
              <w:pStyle w:val="TAL"/>
              <w:rPr>
                <w:lang w:eastAsia="en-US"/>
              </w:rPr>
            </w:pPr>
          </w:p>
        </w:tc>
      </w:tr>
      <w:tr w:rsidR="00C1540D" w:rsidRPr="00CA7D85" w14:paraId="2AF68D8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B2963AB" w14:textId="77777777" w:rsidR="00C1540D" w:rsidRPr="00CA7D85" w:rsidRDefault="00C1540D" w:rsidP="00C1540D">
            <w:pPr>
              <w:pStyle w:val="TAL"/>
              <w:rPr>
                <w:lang w:eastAsia="en-US"/>
              </w:rPr>
            </w:pPr>
            <w:r w:rsidRPr="00CA7D85">
              <w:rPr>
                <w:lang w:eastAsia="en-US"/>
              </w:rPr>
              <w:t xml:space="preserve">      supportedDMRS-TypeDL</w:t>
            </w:r>
          </w:p>
        </w:tc>
        <w:tc>
          <w:tcPr>
            <w:tcW w:w="2268" w:type="dxa"/>
            <w:tcBorders>
              <w:top w:val="single" w:sz="4" w:space="0" w:color="auto"/>
              <w:left w:val="single" w:sz="4" w:space="0" w:color="auto"/>
              <w:bottom w:val="single" w:sz="4" w:space="0" w:color="auto"/>
              <w:right w:val="single" w:sz="4" w:space="0" w:color="auto"/>
            </w:tcBorders>
          </w:tcPr>
          <w:p w14:paraId="7DE1A3FC"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45CF28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D037BA" w14:textId="77777777" w:rsidR="00C1540D" w:rsidRPr="00CA7D85" w:rsidRDefault="00C1540D" w:rsidP="00C1540D">
            <w:pPr>
              <w:pStyle w:val="TAL"/>
              <w:rPr>
                <w:lang w:eastAsia="en-US"/>
              </w:rPr>
            </w:pPr>
          </w:p>
        </w:tc>
      </w:tr>
      <w:tr w:rsidR="00C1540D" w:rsidRPr="00CA7D85" w14:paraId="514A71C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FA014F0" w14:textId="77777777" w:rsidR="00C1540D" w:rsidRPr="00CA7D85" w:rsidRDefault="00C1540D" w:rsidP="00C1540D">
            <w:pPr>
              <w:pStyle w:val="TAL"/>
              <w:rPr>
                <w:lang w:eastAsia="en-US"/>
              </w:rPr>
            </w:pPr>
            <w:r w:rsidRPr="00CA7D85">
              <w:rPr>
                <w:lang w:eastAsia="en-US"/>
              </w:rPr>
              <w:t xml:space="preserve">      supportedDMRS-TypeUL</w:t>
            </w:r>
          </w:p>
        </w:tc>
        <w:tc>
          <w:tcPr>
            <w:tcW w:w="2268" w:type="dxa"/>
            <w:tcBorders>
              <w:top w:val="single" w:sz="4" w:space="0" w:color="auto"/>
              <w:left w:val="single" w:sz="4" w:space="0" w:color="auto"/>
              <w:bottom w:val="single" w:sz="4" w:space="0" w:color="auto"/>
              <w:right w:val="single" w:sz="4" w:space="0" w:color="auto"/>
            </w:tcBorders>
          </w:tcPr>
          <w:p w14:paraId="4B500B10"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8C5306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FDF36EA" w14:textId="77777777" w:rsidR="00C1540D" w:rsidRPr="00CA7D85" w:rsidRDefault="00C1540D" w:rsidP="00C1540D">
            <w:pPr>
              <w:pStyle w:val="TAL"/>
              <w:rPr>
                <w:lang w:eastAsia="en-US"/>
              </w:rPr>
            </w:pPr>
          </w:p>
        </w:tc>
      </w:tr>
      <w:tr w:rsidR="00C1540D" w:rsidRPr="00CA7D85" w14:paraId="5D5182B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FFB6656" w14:textId="77777777" w:rsidR="00C1540D" w:rsidRPr="00CA7D85" w:rsidRDefault="00C1540D" w:rsidP="00C1540D">
            <w:pPr>
              <w:pStyle w:val="TAL"/>
              <w:rPr>
                <w:lang w:eastAsia="en-US"/>
              </w:rPr>
            </w:pPr>
            <w:r w:rsidRPr="00CA7D85">
              <w:rPr>
                <w:lang w:eastAsia="en-US"/>
              </w:rPr>
              <w:t xml:space="preserve">      semiOpenLoopCSI</w:t>
            </w:r>
          </w:p>
        </w:tc>
        <w:tc>
          <w:tcPr>
            <w:tcW w:w="2268" w:type="dxa"/>
            <w:tcBorders>
              <w:top w:val="single" w:sz="4" w:space="0" w:color="auto"/>
              <w:left w:val="single" w:sz="4" w:space="0" w:color="auto"/>
              <w:bottom w:val="single" w:sz="4" w:space="0" w:color="auto"/>
              <w:right w:val="single" w:sz="4" w:space="0" w:color="auto"/>
            </w:tcBorders>
          </w:tcPr>
          <w:p w14:paraId="5A91CDED"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695F16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15A3935" w14:textId="77777777" w:rsidR="00C1540D" w:rsidRPr="00CA7D85" w:rsidRDefault="00C1540D" w:rsidP="00C1540D">
            <w:pPr>
              <w:pStyle w:val="TAL"/>
              <w:rPr>
                <w:lang w:eastAsia="en-US"/>
              </w:rPr>
            </w:pPr>
          </w:p>
        </w:tc>
      </w:tr>
      <w:tr w:rsidR="00C1540D" w:rsidRPr="00CA7D85" w14:paraId="2A2C511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B1085DE" w14:textId="77777777" w:rsidR="00C1540D" w:rsidRPr="00CA7D85" w:rsidRDefault="00C1540D" w:rsidP="00C1540D">
            <w:pPr>
              <w:pStyle w:val="TAL"/>
              <w:rPr>
                <w:lang w:eastAsia="en-US"/>
              </w:rPr>
            </w:pPr>
            <w:r w:rsidRPr="00CA7D85">
              <w:rPr>
                <w:lang w:eastAsia="en-US"/>
              </w:rPr>
              <w:t xml:space="preserve">      csi-ReportWithoutPMI</w:t>
            </w:r>
          </w:p>
        </w:tc>
        <w:tc>
          <w:tcPr>
            <w:tcW w:w="2268" w:type="dxa"/>
            <w:tcBorders>
              <w:top w:val="single" w:sz="4" w:space="0" w:color="auto"/>
              <w:left w:val="single" w:sz="4" w:space="0" w:color="auto"/>
              <w:bottom w:val="single" w:sz="4" w:space="0" w:color="auto"/>
              <w:right w:val="single" w:sz="4" w:space="0" w:color="auto"/>
            </w:tcBorders>
          </w:tcPr>
          <w:p w14:paraId="63EC51E4"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C0E732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164FC35" w14:textId="77777777" w:rsidR="00C1540D" w:rsidRPr="00CA7D85" w:rsidRDefault="00C1540D" w:rsidP="00C1540D">
            <w:pPr>
              <w:pStyle w:val="TAL"/>
              <w:rPr>
                <w:lang w:eastAsia="en-US"/>
              </w:rPr>
            </w:pPr>
          </w:p>
        </w:tc>
      </w:tr>
      <w:tr w:rsidR="00C1540D" w:rsidRPr="00CA7D85" w14:paraId="247289D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1300FBE" w14:textId="77777777" w:rsidR="00C1540D" w:rsidRPr="00CA7D85" w:rsidRDefault="00C1540D" w:rsidP="00C1540D">
            <w:pPr>
              <w:pStyle w:val="TAL"/>
              <w:rPr>
                <w:lang w:eastAsia="en-US"/>
              </w:rPr>
            </w:pPr>
            <w:r w:rsidRPr="00CA7D85">
              <w:rPr>
                <w:lang w:eastAsia="en-US"/>
              </w:rPr>
              <w:t xml:space="preserve">      csi-ReportWithoutCQI</w:t>
            </w:r>
          </w:p>
        </w:tc>
        <w:tc>
          <w:tcPr>
            <w:tcW w:w="2268" w:type="dxa"/>
            <w:tcBorders>
              <w:top w:val="single" w:sz="4" w:space="0" w:color="auto"/>
              <w:left w:val="single" w:sz="4" w:space="0" w:color="auto"/>
              <w:bottom w:val="single" w:sz="4" w:space="0" w:color="auto"/>
              <w:right w:val="single" w:sz="4" w:space="0" w:color="auto"/>
            </w:tcBorders>
          </w:tcPr>
          <w:p w14:paraId="2BD88F77"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E049ED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24ECF47" w14:textId="77777777" w:rsidR="00C1540D" w:rsidRPr="00CA7D85" w:rsidRDefault="00C1540D" w:rsidP="00C1540D">
            <w:pPr>
              <w:pStyle w:val="TAL"/>
              <w:rPr>
                <w:lang w:eastAsia="en-US"/>
              </w:rPr>
            </w:pPr>
          </w:p>
        </w:tc>
      </w:tr>
      <w:tr w:rsidR="00C1540D" w:rsidRPr="00CA7D85" w14:paraId="564B962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91F7B73" w14:textId="77777777" w:rsidR="00C1540D" w:rsidRPr="00CA7D85" w:rsidRDefault="00C1540D" w:rsidP="00C1540D">
            <w:pPr>
              <w:pStyle w:val="TAL"/>
              <w:rPr>
                <w:lang w:eastAsia="en-US"/>
              </w:rPr>
            </w:pPr>
            <w:r w:rsidRPr="00CA7D85">
              <w:rPr>
                <w:lang w:eastAsia="en-US"/>
              </w:rPr>
              <w:lastRenderedPageBreak/>
              <w:t xml:space="preserve">      onePortsPTRS</w:t>
            </w:r>
          </w:p>
        </w:tc>
        <w:tc>
          <w:tcPr>
            <w:tcW w:w="2268" w:type="dxa"/>
            <w:tcBorders>
              <w:top w:val="single" w:sz="4" w:space="0" w:color="auto"/>
              <w:left w:val="single" w:sz="4" w:space="0" w:color="auto"/>
              <w:bottom w:val="single" w:sz="4" w:space="0" w:color="auto"/>
              <w:right w:val="single" w:sz="4" w:space="0" w:color="auto"/>
            </w:tcBorders>
          </w:tcPr>
          <w:p w14:paraId="27CFDEA8"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C9D962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96BFDE" w14:textId="77777777" w:rsidR="00C1540D" w:rsidRPr="00CA7D85" w:rsidRDefault="00C1540D" w:rsidP="00C1540D">
            <w:pPr>
              <w:pStyle w:val="TAL"/>
              <w:rPr>
                <w:lang w:eastAsia="en-US"/>
              </w:rPr>
            </w:pPr>
          </w:p>
        </w:tc>
      </w:tr>
      <w:tr w:rsidR="00C1540D" w:rsidRPr="00CA7D85" w14:paraId="09319B4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CCCC677" w14:textId="77777777" w:rsidR="00C1540D" w:rsidRPr="00CA7D85" w:rsidRDefault="00C1540D" w:rsidP="00C1540D">
            <w:pPr>
              <w:pStyle w:val="TAL"/>
              <w:rPr>
                <w:lang w:eastAsia="en-US"/>
              </w:rPr>
            </w:pPr>
            <w:r w:rsidRPr="00CA7D85">
              <w:rPr>
                <w:lang w:eastAsia="en-US"/>
              </w:rPr>
              <w:t xml:space="preserve">      twoPUCCH-F0-2-ConsecSymbols</w:t>
            </w:r>
          </w:p>
        </w:tc>
        <w:tc>
          <w:tcPr>
            <w:tcW w:w="2268" w:type="dxa"/>
            <w:tcBorders>
              <w:top w:val="single" w:sz="4" w:space="0" w:color="auto"/>
              <w:left w:val="single" w:sz="4" w:space="0" w:color="auto"/>
              <w:bottom w:val="single" w:sz="4" w:space="0" w:color="auto"/>
              <w:right w:val="single" w:sz="4" w:space="0" w:color="auto"/>
            </w:tcBorders>
          </w:tcPr>
          <w:p w14:paraId="46E68AB6"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5644CE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3E6D2CB" w14:textId="77777777" w:rsidR="00C1540D" w:rsidRPr="00CA7D85" w:rsidRDefault="00C1540D" w:rsidP="00C1540D">
            <w:pPr>
              <w:pStyle w:val="TAL"/>
              <w:rPr>
                <w:lang w:eastAsia="en-US"/>
              </w:rPr>
            </w:pPr>
          </w:p>
        </w:tc>
      </w:tr>
      <w:tr w:rsidR="00C1540D" w:rsidRPr="00CA7D85" w14:paraId="11F4D04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F1EAAFD" w14:textId="77777777" w:rsidR="00C1540D" w:rsidRPr="00CA7D85" w:rsidRDefault="00C1540D" w:rsidP="00C1540D">
            <w:pPr>
              <w:pStyle w:val="TAL"/>
              <w:rPr>
                <w:lang w:eastAsia="en-US"/>
              </w:rPr>
            </w:pPr>
            <w:r w:rsidRPr="00CA7D85">
              <w:rPr>
                <w:lang w:eastAsia="en-US"/>
              </w:rPr>
              <w:t xml:space="preserve">      pucch-F2-WithFH</w:t>
            </w:r>
          </w:p>
        </w:tc>
        <w:tc>
          <w:tcPr>
            <w:tcW w:w="2268" w:type="dxa"/>
            <w:tcBorders>
              <w:top w:val="single" w:sz="4" w:space="0" w:color="auto"/>
              <w:left w:val="single" w:sz="4" w:space="0" w:color="auto"/>
              <w:bottom w:val="single" w:sz="4" w:space="0" w:color="auto"/>
              <w:right w:val="single" w:sz="4" w:space="0" w:color="auto"/>
            </w:tcBorders>
          </w:tcPr>
          <w:p w14:paraId="66928E97"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F75192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A531FB8" w14:textId="77777777" w:rsidR="00C1540D" w:rsidRPr="00CA7D85" w:rsidRDefault="00C1540D" w:rsidP="00C1540D">
            <w:pPr>
              <w:pStyle w:val="TAL"/>
              <w:rPr>
                <w:lang w:eastAsia="en-US"/>
              </w:rPr>
            </w:pPr>
          </w:p>
        </w:tc>
      </w:tr>
      <w:tr w:rsidR="00C1540D" w:rsidRPr="00CA7D85" w14:paraId="0B9FAE4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7E705FC" w14:textId="77777777" w:rsidR="00C1540D" w:rsidRPr="00CA7D85" w:rsidRDefault="00C1540D" w:rsidP="00C1540D">
            <w:pPr>
              <w:pStyle w:val="TAL"/>
              <w:rPr>
                <w:lang w:eastAsia="en-US"/>
              </w:rPr>
            </w:pPr>
            <w:r w:rsidRPr="00CA7D85">
              <w:rPr>
                <w:lang w:eastAsia="en-US"/>
              </w:rPr>
              <w:t xml:space="preserve">      pucch-F3-WithFH</w:t>
            </w:r>
          </w:p>
        </w:tc>
        <w:tc>
          <w:tcPr>
            <w:tcW w:w="2268" w:type="dxa"/>
            <w:tcBorders>
              <w:top w:val="single" w:sz="4" w:space="0" w:color="auto"/>
              <w:left w:val="single" w:sz="4" w:space="0" w:color="auto"/>
              <w:bottom w:val="single" w:sz="4" w:space="0" w:color="auto"/>
              <w:right w:val="single" w:sz="4" w:space="0" w:color="auto"/>
            </w:tcBorders>
          </w:tcPr>
          <w:p w14:paraId="74DD9EB6"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51EAA3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4751B28" w14:textId="77777777" w:rsidR="00C1540D" w:rsidRPr="00CA7D85" w:rsidRDefault="00C1540D" w:rsidP="00C1540D">
            <w:pPr>
              <w:pStyle w:val="TAL"/>
              <w:rPr>
                <w:lang w:eastAsia="en-US"/>
              </w:rPr>
            </w:pPr>
          </w:p>
        </w:tc>
      </w:tr>
      <w:tr w:rsidR="00C1540D" w:rsidRPr="00CA7D85" w14:paraId="4565B75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7ED2D4A" w14:textId="77777777" w:rsidR="00C1540D" w:rsidRPr="00CA7D85" w:rsidRDefault="00C1540D" w:rsidP="00C1540D">
            <w:pPr>
              <w:pStyle w:val="TAL"/>
              <w:rPr>
                <w:lang w:eastAsia="en-US"/>
              </w:rPr>
            </w:pPr>
            <w:r w:rsidRPr="00CA7D85">
              <w:rPr>
                <w:lang w:eastAsia="en-US"/>
              </w:rPr>
              <w:t xml:space="preserve">      pucch-F4-WithFH</w:t>
            </w:r>
          </w:p>
        </w:tc>
        <w:tc>
          <w:tcPr>
            <w:tcW w:w="2268" w:type="dxa"/>
            <w:tcBorders>
              <w:top w:val="single" w:sz="4" w:space="0" w:color="auto"/>
              <w:left w:val="single" w:sz="4" w:space="0" w:color="auto"/>
              <w:bottom w:val="single" w:sz="4" w:space="0" w:color="auto"/>
              <w:right w:val="single" w:sz="4" w:space="0" w:color="auto"/>
            </w:tcBorders>
          </w:tcPr>
          <w:p w14:paraId="30EF2768"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1C78B1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F309234" w14:textId="77777777" w:rsidR="00C1540D" w:rsidRPr="00CA7D85" w:rsidRDefault="00C1540D" w:rsidP="00C1540D">
            <w:pPr>
              <w:pStyle w:val="TAL"/>
              <w:rPr>
                <w:lang w:eastAsia="en-US"/>
              </w:rPr>
            </w:pPr>
          </w:p>
        </w:tc>
      </w:tr>
      <w:tr w:rsidR="00C1540D" w:rsidRPr="00CA7D85" w14:paraId="0CDCFA3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A379EBB" w14:textId="36395F24" w:rsidR="00C1540D" w:rsidRPr="00CA7D85" w:rsidRDefault="00C1540D" w:rsidP="00C1540D">
            <w:pPr>
              <w:pStyle w:val="TAL"/>
              <w:rPr>
                <w:lang w:eastAsia="en-US"/>
              </w:rPr>
            </w:pPr>
            <w:r w:rsidRPr="00CA7D85">
              <w:rPr>
                <w:lang w:eastAsia="en-US"/>
              </w:rPr>
              <w:t xml:space="preserve">      </w:t>
            </w:r>
            <w:ins w:id="3538" w:author="R5-241519" w:date="2024-04-10T12:08:00Z">
              <w:r w:rsidR="00B728BA">
                <w:rPr>
                  <w:lang w:eastAsia="en-US"/>
                </w:rPr>
                <w:t>pucch-F0-2WithoutFH</w:t>
              </w:r>
            </w:ins>
            <w:del w:id="3539" w:author="R5-241519" w:date="2024-04-10T12:08:00Z">
              <w:r w:rsidRPr="00CA7D85" w:rsidDel="00B728BA">
                <w:rPr>
                  <w:lang w:eastAsia="en-US"/>
                </w:rPr>
                <w:delText>freqHoppingPUCCH-F0-2</w:delText>
              </w:r>
            </w:del>
          </w:p>
        </w:tc>
        <w:tc>
          <w:tcPr>
            <w:tcW w:w="2268" w:type="dxa"/>
            <w:tcBorders>
              <w:top w:val="single" w:sz="4" w:space="0" w:color="auto"/>
              <w:left w:val="single" w:sz="4" w:space="0" w:color="auto"/>
              <w:bottom w:val="single" w:sz="4" w:space="0" w:color="auto"/>
              <w:right w:val="single" w:sz="4" w:space="0" w:color="auto"/>
            </w:tcBorders>
          </w:tcPr>
          <w:p w14:paraId="72D15E1F"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514C49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8C5F1E0" w14:textId="77777777" w:rsidR="00C1540D" w:rsidRPr="00CA7D85" w:rsidRDefault="00C1540D" w:rsidP="00C1540D">
            <w:pPr>
              <w:pStyle w:val="TAL"/>
              <w:rPr>
                <w:lang w:eastAsia="en-US"/>
              </w:rPr>
            </w:pPr>
          </w:p>
        </w:tc>
      </w:tr>
      <w:tr w:rsidR="00C1540D" w:rsidRPr="00CA7D85" w14:paraId="5B64124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478C42A" w14:textId="60E7DBEE" w:rsidR="00C1540D" w:rsidRPr="00CA7D85" w:rsidRDefault="00C1540D" w:rsidP="00C1540D">
            <w:pPr>
              <w:pStyle w:val="TAL"/>
              <w:rPr>
                <w:lang w:eastAsia="en-US"/>
              </w:rPr>
            </w:pPr>
            <w:r w:rsidRPr="00CA7D85">
              <w:rPr>
                <w:lang w:eastAsia="en-US"/>
              </w:rPr>
              <w:t xml:space="preserve">      </w:t>
            </w:r>
            <w:ins w:id="3540" w:author="R5-241519" w:date="2024-04-10T12:08:00Z">
              <w:r w:rsidR="00B728BA">
                <w:rPr>
                  <w:lang w:eastAsia="en-US"/>
                </w:rPr>
                <w:t>pucch-F1-3-4WithoutFH</w:t>
              </w:r>
            </w:ins>
            <w:del w:id="3541" w:author="R5-241519" w:date="2024-04-10T12:08:00Z">
              <w:r w:rsidRPr="00CA7D85" w:rsidDel="00B728BA">
                <w:rPr>
                  <w:lang w:eastAsia="en-US"/>
                </w:rPr>
                <w:delText>freqHoppingPUCCH-F1-3-4</w:delText>
              </w:r>
            </w:del>
          </w:p>
        </w:tc>
        <w:tc>
          <w:tcPr>
            <w:tcW w:w="2268" w:type="dxa"/>
            <w:tcBorders>
              <w:top w:val="single" w:sz="4" w:space="0" w:color="auto"/>
              <w:left w:val="single" w:sz="4" w:space="0" w:color="auto"/>
              <w:bottom w:val="single" w:sz="4" w:space="0" w:color="auto"/>
              <w:right w:val="single" w:sz="4" w:space="0" w:color="auto"/>
            </w:tcBorders>
          </w:tcPr>
          <w:p w14:paraId="780A361A"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ACA822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5EFCBA4" w14:textId="77777777" w:rsidR="00C1540D" w:rsidRPr="00CA7D85" w:rsidRDefault="00C1540D" w:rsidP="00C1540D">
            <w:pPr>
              <w:pStyle w:val="TAL"/>
              <w:rPr>
                <w:lang w:eastAsia="en-US"/>
              </w:rPr>
            </w:pPr>
          </w:p>
        </w:tc>
      </w:tr>
      <w:tr w:rsidR="00C1540D" w:rsidRPr="00CA7D85" w14:paraId="320B519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91DA3AE" w14:textId="77777777" w:rsidR="00C1540D" w:rsidRPr="00CA7D85" w:rsidRDefault="00C1540D" w:rsidP="00C1540D">
            <w:pPr>
              <w:pStyle w:val="TAL"/>
              <w:rPr>
                <w:lang w:eastAsia="en-US"/>
              </w:rPr>
            </w:pPr>
            <w:r w:rsidRPr="00CA7D85">
              <w:rPr>
                <w:lang w:eastAsia="en-US"/>
              </w:rPr>
              <w:t xml:space="preserve">      mux-SR-HARQ-ACK-CSI-PUCCH-MultiPerSlot</w:t>
            </w:r>
          </w:p>
        </w:tc>
        <w:tc>
          <w:tcPr>
            <w:tcW w:w="2268" w:type="dxa"/>
            <w:tcBorders>
              <w:top w:val="single" w:sz="4" w:space="0" w:color="auto"/>
              <w:left w:val="single" w:sz="4" w:space="0" w:color="auto"/>
              <w:bottom w:val="single" w:sz="4" w:space="0" w:color="auto"/>
              <w:right w:val="single" w:sz="4" w:space="0" w:color="auto"/>
            </w:tcBorders>
          </w:tcPr>
          <w:p w14:paraId="711D100B"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2FD5AE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C960359" w14:textId="77777777" w:rsidR="00C1540D" w:rsidRPr="00CA7D85" w:rsidRDefault="00C1540D" w:rsidP="00C1540D">
            <w:pPr>
              <w:pStyle w:val="TAL"/>
              <w:rPr>
                <w:lang w:eastAsia="en-US"/>
              </w:rPr>
            </w:pPr>
          </w:p>
        </w:tc>
      </w:tr>
      <w:tr w:rsidR="00C1540D" w:rsidRPr="00CA7D85" w14:paraId="36A82CE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745D9AE" w14:textId="77777777" w:rsidR="00C1540D" w:rsidRPr="00CA7D85" w:rsidRDefault="00C1540D" w:rsidP="00C1540D">
            <w:pPr>
              <w:pStyle w:val="TAL"/>
              <w:rPr>
                <w:lang w:eastAsia="en-US"/>
              </w:rPr>
            </w:pPr>
            <w:r w:rsidRPr="00CA7D85">
              <w:rPr>
                <w:lang w:eastAsia="en-US"/>
              </w:rPr>
              <w:t xml:space="preserve">      uci-CodeBlockSegmentation</w:t>
            </w:r>
          </w:p>
        </w:tc>
        <w:tc>
          <w:tcPr>
            <w:tcW w:w="2268" w:type="dxa"/>
            <w:tcBorders>
              <w:top w:val="single" w:sz="4" w:space="0" w:color="auto"/>
              <w:left w:val="single" w:sz="4" w:space="0" w:color="auto"/>
              <w:bottom w:val="single" w:sz="4" w:space="0" w:color="auto"/>
              <w:right w:val="single" w:sz="4" w:space="0" w:color="auto"/>
            </w:tcBorders>
          </w:tcPr>
          <w:p w14:paraId="4DBCE185"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224882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E881C08" w14:textId="77777777" w:rsidR="00C1540D" w:rsidRPr="00CA7D85" w:rsidRDefault="00C1540D" w:rsidP="00C1540D">
            <w:pPr>
              <w:pStyle w:val="TAL"/>
              <w:rPr>
                <w:lang w:eastAsia="en-US"/>
              </w:rPr>
            </w:pPr>
          </w:p>
        </w:tc>
      </w:tr>
      <w:tr w:rsidR="00C1540D" w:rsidRPr="00CA7D85" w14:paraId="50C2C05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CCF9D7D" w14:textId="77777777" w:rsidR="00C1540D" w:rsidRPr="00CA7D85" w:rsidRDefault="00C1540D" w:rsidP="00C1540D">
            <w:pPr>
              <w:pStyle w:val="TAL"/>
              <w:rPr>
                <w:lang w:eastAsia="en-US"/>
              </w:rPr>
            </w:pPr>
            <w:r w:rsidRPr="00CA7D85">
              <w:rPr>
                <w:lang w:eastAsia="en-US"/>
              </w:rPr>
              <w:t xml:space="preserve">      onePUCCH-LongAndShortFormat</w:t>
            </w:r>
          </w:p>
        </w:tc>
        <w:tc>
          <w:tcPr>
            <w:tcW w:w="2268" w:type="dxa"/>
            <w:tcBorders>
              <w:top w:val="single" w:sz="4" w:space="0" w:color="auto"/>
              <w:left w:val="single" w:sz="4" w:space="0" w:color="auto"/>
              <w:bottom w:val="single" w:sz="4" w:space="0" w:color="auto"/>
              <w:right w:val="single" w:sz="4" w:space="0" w:color="auto"/>
            </w:tcBorders>
          </w:tcPr>
          <w:p w14:paraId="73D9C31C"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41F0F5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9D6F47" w14:textId="77777777" w:rsidR="00C1540D" w:rsidRPr="00CA7D85" w:rsidRDefault="00C1540D" w:rsidP="00C1540D">
            <w:pPr>
              <w:pStyle w:val="TAL"/>
              <w:rPr>
                <w:lang w:eastAsia="en-US"/>
              </w:rPr>
            </w:pPr>
          </w:p>
        </w:tc>
      </w:tr>
      <w:tr w:rsidR="00C1540D" w:rsidRPr="00CA7D85" w14:paraId="445E3C2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A5AE496" w14:textId="77777777" w:rsidR="00C1540D" w:rsidRPr="00CA7D85" w:rsidRDefault="00C1540D" w:rsidP="00C1540D">
            <w:pPr>
              <w:pStyle w:val="TAL"/>
              <w:rPr>
                <w:lang w:eastAsia="en-US"/>
              </w:rPr>
            </w:pPr>
            <w:r w:rsidRPr="00CA7D85">
              <w:rPr>
                <w:lang w:eastAsia="en-US"/>
              </w:rPr>
              <w:t xml:space="preserve">      twoPUCCH-AnyOthersInSlot</w:t>
            </w:r>
          </w:p>
        </w:tc>
        <w:tc>
          <w:tcPr>
            <w:tcW w:w="2268" w:type="dxa"/>
            <w:tcBorders>
              <w:top w:val="single" w:sz="4" w:space="0" w:color="auto"/>
              <w:left w:val="single" w:sz="4" w:space="0" w:color="auto"/>
              <w:bottom w:val="single" w:sz="4" w:space="0" w:color="auto"/>
              <w:right w:val="single" w:sz="4" w:space="0" w:color="auto"/>
            </w:tcBorders>
          </w:tcPr>
          <w:p w14:paraId="6C0033CB" w14:textId="17F979F3" w:rsidR="00C1540D" w:rsidRPr="00CA7D85" w:rsidRDefault="00C1540D" w:rsidP="00C1540D">
            <w:pPr>
              <w:pStyle w:val="TAL"/>
              <w:rPr>
                <w:lang w:eastAsia="en-US"/>
              </w:rPr>
            </w:pPr>
            <w:r w:rsidRPr="00670B88">
              <w:rPr>
                <w:lang w:eastAsia="en-US"/>
              </w:rPr>
              <w:t>Checked (NOTE 26)</w:t>
            </w:r>
          </w:p>
        </w:tc>
        <w:tc>
          <w:tcPr>
            <w:tcW w:w="1706" w:type="dxa"/>
            <w:tcBorders>
              <w:top w:val="single" w:sz="4" w:space="0" w:color="auto"/>
              <w:left w:val="single" w:sz="4" w:space="0" w:color="auto"/>
              <w:bottom w:val="single" w:sz="4" w:space="0" w:color="auto"/>
              <w:right w:val="single" w:sz="4" w:space="0" w:color="auto"/>
            </w:tcBorders>
          </w:tcPr>
          <w:p w14:paraId="5ECFE2C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83B41F5" w14:textId="775828FB" w:rsidR="00C1540D" w:rsidRPr="00CA7D85" w:rsidRDefault="00C1540D" w:rsidP="00C1540D">
            <w:pPr>
              <w:pStyle w:val="TAL"/>
              <w:rPr>
                <w:lang w:eastAsia="en-US"/>
              </w:rPr>
            </w:pPr>
            <w:r w:rsidRPr="00670B88">
              <w:rPr>
                <w:lang w:eastAsia="en-US"/>
              </w:rPr>
              <w:t>pc_twoPUCCH_AnyOthersInSlot</w:t>
            </w:r>
          </w:p>
        </w:tc>
      </w:tr>
      <w:tr w:rsidR="00C1540D" w:rsidRPr="00CA7D85" w14:paraId="5752F11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E369070" w14:textId="77777777" w:rsidR="00C1540D" w:rsidRPr="00CA7D85" w:rsidRDefault="00C1540D" w:rsidP="00C1540D">
            <w:pPr>
              <w:pStyle w:val="TAL"/>
              <w:rPr>
                <w:lang w:eastAsia="en-US"/>
              </w:rPr>
            </w:pPr>
            <w:r w:rsidRPr="00CA7D85">
              <w:rPr>
                <w:lang w:eastAsia="en-US"/>
              </w:rPr>
              <w:t xml:space="preserve">      intraSlotFreqHopping-PUSCH</w:t>
            </w:r>
          </w:p>
        </w:tc>
        <w:tc>
          <w:tcPr>
            <w:tcW w:w="2268" w:type="dxa"/>
            <w:tcBorders>
              <w:top w:val="single" w:sz="4" w:space="0" w:color="auto"/>
              <w:left w:val="single" w:sz="4" w:space="0" w:color="auto"/>
              <w:bottom w:val="single" w:sz="4" w:space="0" w:color="auto"/>
              <w:right w:val="single" w:sz="4" w:space="0" w:color="auto"/>
            </w:tcBorders>
          </w:tcPr>
          <w:p w14:paraId="3E500496"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ECCB78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EAA5385" w14:textId="77777777" w:rsidR="00C1540D" w:rsidRPr="00CA7D85" w:rsidRDefault="00C1540D" w:rsidP="00C1540D">
            <w:pPr>
              <w:pStyle w:val="TAL"/>
              <w:rPr>
                <w:lang w:eastAsia="en-US"/>
              </w:rPr>
            </w:pPr>
          </w:p>
        </w:tc>
      </w:tr>
      <w:tr w:rsidR="00C1540D" w:rsidRPr="00CA7D85" w14:paraId="2C57889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3F85FD8" w14:textId="77777777" w:rsidR="00C1540D" w:rsidRPr="00CA7D85" w:rsidRDefault="00C1540D" w:rsidP="00C1540D">
            <w:pPr>
              <w:pStyle w:val="TAL"/>
              <w:rPr>
                <w:lang w:eastAsia="en-US"/>
              </w:rPr>
            </w:pPr>
            <w:r w:rsidRPr="00CA7D85">
              <w:rPr>
                <w:lang w:eastAsia="en-US"/>
              </w:rPr>
              <w:t xml:space="preserve">      pusch-LBRM</w:t>
            </w:r>
          </w:p>
        </w:tc>
        <w:tc>
          <w:tcPr>
            <w:tcW w:w="2268" w:type="dxa"/>
            <w:tcBorders>
              <w:top w:val="single" w:sz="4" w:space="0" w:color="auto"/>
              <w:left w:val="single" w:sz="4" w:space="0" w:color="auto"/>
              <w:bottom w:val="single" w:sz="4" w:space="0" w:color="auto"/>
              <w:right w:val="single" w:sz="4" w:space="0" w:color="auto"/>
            </w:tcBorders>
          </w:tcPr>
          <w:p w14:paraId="0A819C71"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95B4CA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E9885F3" w14:textId="77777777" w:rsidR="00C1540D" w:rsidRPr="00CA7D85" w:rsidRDefault="00C1540D" w:rsidP="00C1540D">
            <w:pPr>
              <w:pStyle w:val="TAL"/>
              <w:rPr>
                <w:lang w:eastAsia="en-US"/>
              </w:rPr>
            </w:pPr>
          </w:p>
        </w:tc>
      </w:tr>
      <w:tr w:rsidR="00C1540D" w:rsidRPr="00CA7D85" w14:paraId="79A1646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520672B" w14:textId="77777777" w:rsidR="00C1540D" w:rsidRPr="00CA7D85" w:rsidRDefault="00C1540D" w:rsidP="00C1540D">
            <w:pPr>
              <w:pStyle w:val="TAL"/>
              <w:rPr>
                <w:lang w:eastAsia="en-US"/>
              </w:rPr>
            </w:pPr>
            <w:r w:rsidRPr="00CA7D85">
              <w:rPr>
                <w:lang w:eastAsia="en-US"/>
              </w:rPr>
              <w:t xml:space="preserve">      pdcch-BlindDetectionCA</w:t>
            </w:r>
          </w:p>
        </w:tc>
        <w:tc>
          <w:tcPr>
            <w:tcW w:w="2268" w:type="dxa"/>
            <w:tcBorders>
              <w:top w:val="single" w:sz="4" w:space="0" w:color="auto"/>
              <w:left w:val="single" w:sz="4" w:space="0" w:color="auto"/>
              <w:bottom w:val="single" w:sz="4" w:space="0" w:color="auto"/>
              <w:right w:val="single" w:sz="4" w:space="0" w:color="auto"/>
            </w:tcBorders>
          </w:tcPr>
          <w:p w14:paraId="3722B3B0"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954435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0A79F91" w14:textId="77777777" w:rsidR="00C1540D" w:rsidRPr="00CA7D85" w:rsidRDefault="00C1540D" w:rsidP="00C1540D">
            <w:pPr>
              <w:pStyle w:val="TAL"/>
              <w:rPr>
                <w:lang w:eastAsia="en-US"/>
              </w:rPr>
            </w:pPr>
          </w:p>
        </w:tc>
      </w:tr>
      <w:tr w:rsidR="00C1540D" w:rsidRPr="00CA7D85" w14:paraId="1F047E8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F959E62" w14:textId="77777777" w:rsidR="00C1540D" w:rsidRPr="00CA7D85" w:rsidRDefault="00C1540D" w:rsidP="00C1540D">
            <w:pPr>
              <w:pStyle w:val="TAL"/>
              <w:rPr>
                <w:lang w:eastAsia="en-US"/>
              </w:rPr>
            </w:pPr>
            <w:r w:rsidRPr="00CA7D85">
              <w:rPr>
                <w:lang w:eastAsia="en-US"/>
              </w:rPr>
              <w:t xml:space="preserve">      tpc-PUSCH-RNTI</w:t>
            </w:r>
          </w:p>
        </w:tc>
        <w:tc>
          <w:tcPr>
            <w:tcW w:w="2268" w:type="dxa"/>
            <w:tcBorders>
              <w:top w:val="single" w:sz="4" w:space="0" w:color="auto"/>
              <w:left w:val="single" w:sz="4" w:space="0" w:color="auto"/>
              <w:bottom w:val="single" w:sz="4" w:space="0" w:color="auto"/>
              <w:right w:val="single" w:sz="4" w:space="0" w:color="auto"/>
            </w:tcBorders>
          </w:tcPr>
          <w:p w14:paraId="69E9DCDB"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BCAB3C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A6064B6" w14:textId="77777777" w:rsidR="00C1540D" w:rsidRPr="00CA7D85" w:rsidRDefault="00C1540D" w:rsidP="00C1540D">
            <w:pPr>
              <w:pStyle w:val="TAL"/>
              <w:rPr>
                <w:lang w:eastAsia="en-US"/>
              </w:rPr>
            </w:pPr>
          </w:p>
        </w:tc>
      </w:tr>
      <w:tr w:rsidR="00C1540D" w:rsidRPr="00CA7D85" w14:paraId="3F7C14A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A769D72" w14:textId="77777777" w:rsidR="00C1540D" w:rsidRPr="00CA7D85" w:rsidRDefault="00C1540D" w:rsidP="00C1540D">
            <w:pPr>
              <w:pStyle w:val="TAL"/>
              <w:rPr>
                <w:lang w:eastAsia="en-US"/>
              </w:rPr>
            </w:pPr>
            <w:r w:rsidRPr="00CA7D85">
              <w:rPr>
                <w:lang w:eastAsia="en-US"/>
              </w:rPr>
              <w:t xml:space="preserve">      tpc-PUCCH-RNTI</w:t>
            </w:r>
          </w:p>
        </w:tc>
        <w:tc>
          <w:tcPr>
            <w:tcW w:w="2268" w:type="dxa"/>
            <w:tcBorders>
              <w:top w:val="single" w:sz="4" w:space="0" w:color="auto"/>
              <w:left w:val="single" w:sz="4" w:space="0" w:color="auto"/>
              <w:bottom w:val="single" w:sz="4" w:space="0" w:color="auto"/>
              <w:right w:val="single" w:sz="4" w:space="0" w:color="auto"/>
            </w:tcBorders>
          </w:tcPr>
          <w:p w14:paraId="0382CBD3"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BD213F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5552BBF" w14:textId="77777777" w:rsidR="00C1540D" w:rsidRPr="00CA7D85" w:rsidRDefault="00C1540D" w:rsidP="00C1540D">
            <w:pPr>
              <w:pStyle w:val="TAL"/>
              <w:rPr>
                <w:lang w:eastAsia="en-US"/>
              </w:rPr>
            </w:pPr>
          </w:p>
        </w:tc>
      </w:tr>
      <w:tr w:rsidR="00C1540D" w:rsidRPr="00CA7D85" w14:paraId="63486F3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63040F4" w14:textId="77777777" w:rsidR="00C1540D" w:rsidRPr="00CA7D85" w:rsidRDefault="00C1540D" w:rsidP="00C1540D">
            <w:pPr>
              <w:pStyle w:val="TAL"/>
              <w:rPr>
                <w:lang w:eastAsia="en-US"/>
              </w:rPr>
            </w:pPr>
            <w:r w:rsidRPr="00CA7D85">
              <w:rPr>
                <w:lang w:eastAsia="en-US"/>
              </w:rPr>
              <w:t xml:space="preserve">      tpc-SRS-RNTI</w:t>
            </w:r>
          </w:p>
        </w:tc>
        <w:tc>
          <w:tcPr>
            <w:tcW w:w="2268" w:type="dxa"/>
            <w:tcBorders>
              <w:top w:val="single" w:sz="4" w:space="0" w:color="auto"/>
              <w:left w:val="single" w:sz="4" w:space="0" w:color="auto"/>
              <w:bottom w:val="single" w:sz="4" w:space="0" w:color="auto"/>
              <w:right w:val="single" w:sz="4" w:space="0" w:color="auto"/>
            </w:tcBorders>
          </w:tcPr>
          <w:p w14:paraId="543889A9"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805FB0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87B0A57" w14:textId="77777777" w:rsidR="00C1540D" w:rsidRPr="00CA7D85" w:rsidRDefault="00C1540D" w:rsidP="00C1540D">
            <w:pPr>
              <w:pStyle w:val="TAL"/>
              <w:rPr>
                <w:lang w:eastAsia="en-US"/>
              </w:rPr>
            </w:pPr>
          </w:p>
        </w:tc>
      </w:tr>
      <w:tr w:rsidR="00C1540D" w:rsidRPr="00CA7D85" w14:paraId="3057987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CDE7E7E" w14:textId="77777777" w:rsidR="00C1540D" w:rsidRPr="00CA7D85" w:rsidRDefault="00C1540D" w:rsidP="00C1540D">
            <w:pPr>
              <w:pStyle w:val="TAL"/>
              <w:rPr>
                <w:lang w:eastAsia="en-US"/>
              </w:rPr>
            </w:pPr>
            <w:r w:rsidRPr="00CA7D85">
              <w:rPr>
                <w:lang w:eastAsia="en-US"/>
              </w:rPr>
              <w:t xml:space="preserve">      absoluteTPC-Command</w:t>
            </w:r>
          </w:p>
        </w:tc>
        <w:tc>
          <w:tcPr>
            <w:tcW w:w="2268" w:type="dxa"/>
            <w:tcBorders>
              <w:top w:val="single" w:sz="4" w:space="0" w:color="auto"/>
              <w:left w:val="single" w:sz="4" w:space="0" w:color="auto"/>
              <w:bottom w:val="single" w:sz="4" w:space="0" w:color="auto"/>
              <w:right w:val="single" w:sz="4" w:space="0" w:color="auto"/>
            </w:tcBorders>
          </w:tcPr>
          <w:p w14:paraId="2EA7A3DB"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045DA9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2E0422D" w14:textId="77777777" w:rsidR="00C1540D" w:rsidRPr="00CA7D85" w:rsidRDefault="00C1540D" w:rsidP="00C1540D">
            <w:pPr>
              <w:pStyle w:val="TAL"/>
              <w:rPr>
                <w:lang w:eastAsia="en-US"/>
              </w:rPr>
            </w:pPr>
          </w:p>
        </w:tc>
      </w:tr>
      <w:tr w:rsidR="00C1540D" w:rsidRPr="00CA7D85" w14:paraId="3BF77F9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B81823F" w14:textId="77777777" w:rsidR="00C1540D" w:rsidRPr="00CA7D85" w:rsidRDefault="00C1540D" w:rsidP="00C1540D">
            <w:pPr>
              <w:pStyle w:val="TAL"/>
              <w:rPr>
                <w:lang w:eastAsia="en-US"/>
              </w:rPr>
            </w:pPr>
            <w:r w:rsidRPr="00CA7D85">
              <w:rPr>
                <w:lang w:eastAsia="en-US"/>
              </w:rPr>
              <w:t xml:space="preserve">      twoDifferentTPC-Loop-PUSCH</w:t>
            </w:r>
          </w:p>
        </w:tc>
        <w:tc>
          <w:tcPr>
            <w:tcW w:w="2268" w:type="dxa"/>
            <w:tcBorders>
              <w:top w:val="single" w:sz="4" w:space="0" w:color="auto"/>
              <w:left w:val="single" w:sz="4" w:space="0" w:color="auto"/>
              <w:bottom w:val="single" w:sz="4" w:space="0" w:color="auto"/>
              <w:right w:val="single" w:sz="4" w:space="0" w:color="auto"/>
            </w:tcBorders>
          </w:tcPr>
          <w:p w14:paraId="226E8361"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4B2E79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E6AA2E1" w14:textId="77777777" w:rsidR="00C1540D" w:rsidRPr="00CA7D85" w:rsidRDefault="00C1540D" w:rsidP="00C1540D">
            <w:pPr>
              <w:pStyle w:val="TAL"/>
              <w:rPr>
                <w:lang w:eastAsia="en-US"/>
              </w:rPr>
            </w:pPr>
          </w:p>
        </w:tc>
      </w:tr>
      <w:tr w:rsidR="00C1540D" w:rsidRPr="00CA7D85" w14:paraId="49AB050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0E65BE9" w14:textId="77777777" w:rsidR="00C1540D" w:rsidRPr="00CA7D85" w:rsidRDefault="00C1540D" w:rsidP="00C1540D">
            <w:pPr>
              <w:pStyle w:val="TAL"/>
              <w:rPr>
                <w:lang w:eastAsia="en-US"/>
              </w:rPr>
            </w:pPr>
            <w:r w:rsidRPr="00CA7D85">
              <w:rPr>
                <w:lang w:eastAsia="en-US"/>
              </w:rPr>
              <w:t xml:space="preserve">      twoDifferentTPC-Loop-PUCCH</w:t>
            </w:r>
          </w:p>
        </w:tc>
        <w:tc>
          <w:tcPr>
            <w:tcW w:w="2268" w:type="dxa"/>
            <w:tcBorders>
              <w:top w:val="single" w:sz="4" w:space="0" w:color="auto"/>
              <w:left w:val="single" w:sz="4" w:space="0" w:color="auto"/>
              <w:bottom w:val="single" w:sz="4" w:space="0" w:color="auto"/>
              <w:right w:val="single" w:sz="4" w:space="0" w:color="auto"/>
            </w:tcBorders>
          </w:tcPr>
          <w:p w14:paraId="4060B8E2"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9A19BA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7DC4E0D" w14:textId="77777777" w:rsidR="00C1540D" w:rsidRPr="00CA7D85" w:rsidRDefault="00C1540D" w:rsidP="00C1540D">
            <w:pPr>
              <w:pStyle w:val="TAL"/>
              <w:rPr>
                <w:lang w:eastAsia="en-US"/>
              </w:rPr>
            </w:pPr>
          </w:p>
        </w:tc>
      </w:tr>
      <w:tr w:rsidR="00C1540D" w:rsidRPr="00CA7D85" w14:paraId="5EA9BB2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0ED32F0" w14:textId="77777777" w:rsidR="00C1540D" w:rsidRPr="00CA7D85" w:rsidRDefault="00C1540D" w:rsidP="00C1540D">
            <w:pPr>
              <w:pStyle w:val="TAL"/>
              <w:rPr>
                <w:lang w:eastAsia="en-US"/>
              </w:rPr>
            </w:pPr>
            <w:r w:rsidRPr="00CA7D85">
              <w:rPr>
                <w:lang w:eastAsia="en-US"/>
              </w:rPr>
              <w:t xml:space="preserve">      pusch-HalfPi-BPSK</w:t>
            </w:r>
          </w:p>
        </w:tc>
        <w:tc>
          <w:tcPr>
            <w:tcW w:w="2268" w:type="dxa"/>
            <w:tcBorders>
              <w:top w:val="single" w:sz="4" w:space="0" w:color="auto"/>
              <w:left w:val="single" w:sz="4" w:space="0" w:color="auto"/>
              <w:bottom w:val="single" w:sz="4" w:space="0" w:color="auto"/>
              <w:right w:val="single" w:sz="4" w:space="0" w:color="auto"/>
            </w:tcBorders>
          </w:tcPr>
          <w:p w14:paraId="66C80703"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2C1F88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667FEE1" w14:textId="77777777" w:rsidR="00C1540D" w:rsidRPr="00CA7D85" w:rsidRDefault="00C1540D" w:rsidP="00C1540D">
            <w:pPr>
              <w:pStyle w:val="TAL"/>
              <w:rPr>
                <w:lang w:eastAsia="en-US"/>
              </w:rPr>
            </w:pPr>
          </w:p>
        </w:tc>
      </w:tr>
      <w:tr w:rsidR="00C1540D" w:rsidRPr="00CA7D85" w14:paraId="261C2B7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07EAB74" w14:textId="77777777" w:rsidR="00C1540D" w:rsidRPr="00CA7D85" w:rsidRDefault="00C1540D" w:rsidP="00C1540D">
            <w:pPr>
              <w:pStyle w:val="TAL"/>
              <w:rPr>
                <w:lang w:eastAsia="en-US"/>
              </w:rPr>
            </w:pPr>
            <w:r w:rsidRPr="00CA7D85">
              <w:rPr>
                <w:lang w:eastAsia="en-US"/>
              </w:rPr>
              <w:t xml:space="preserve">      pucch-F3-4-HalfPi-BPSK</w:t>
            </w:r>
          </w:p>
        </w:tc>
        <w:tc>
          <w:tcPr>
            <w:tcW w:w="2268" w:type="dxa"/>
            <w:tcBorders>
              <w:top w:val="single" w:sz="4" w:space="0" w:color="auto"/>
              <w:left w:val="single" w:sz="4" w:space="0" w:color="auto"/>
              <w:bottom w:val="single" w:sz="4" w:space="0" w:color="auto"/>
              <w:right w:val="single" w:sz="4" w:space="0" w:color="auto"/>
            </w:tcBorders>
          </w:tcPr>
          <w:p w14:paraId="06844F85"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CEB54A5"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B1B01AE" w14:textId="77777777" w:rsidR="00C1540D" w:rsidRPr="00CA7D85" w:rsidRDefault="00C1540D" w:rsidP="00C1540D">
            <w:pPr>
              <w:pStyle w:val="TAL"/>
              <w:rPr>
                <w:lang w:eastAsia="en-US"/>
              </w:rPr>
            </w:pPr>
          </w:p>
        </w:tc>
      </w:tr>
      <w:tr w:rsidR="00C1540D" w:rsidRPr="00CA7D85" w14:paraId="2AC96D3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1BCDB29" w14:textId="77777777" w:rsidR="00C1540D" w:rsidRPr="00CA7D85" w:rsidRDefault="00C1540D" w:rsidP="00C1540D">
            <w:pPr>
              <w:pStyle w:val="TAL"/>
              <w:rPr>
                <w:lang w:eastAsia="en-US"/>
              </w:rPr>
            </w:pPr>
            <w:r w:rsidRPr="00CA7D85">
              <w:rPr>
                <w:lang w:eastAsia="en-US"/>
              </w:rPr>
              <w:t xml:space="preserve">      almostContiguousCP-OFDM-UL</w:t>
            </w:r>
          </w:p>
        </w:tc>
        <w:tc>
          <w:tcPr>
            <w:tcW w:w="2268" w:type="dxa"/>
            <w:tcBorders>
              <w:top w:val="single" w:sz="4" w:space="0" w:color="auto"/>
              <w:left w:val="single" w:sz="4" w:space="0" w:color="auto"/>
              <w:bottom w:val="single" w:sz="4" w:space="0" w:color="auto"/>
              <w:right w:val="single" w:sz="4" w:space="0" w:color="auto"/>
            </w:tcBorders>
          </w:tcPr>
          <w:p w14:paraId="653086B0"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1AC032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F00BFC4" w14:textId="77777777" w:rsidR="00C1540D" w:rsidRPr="00CA7D85" w:rsidRDefault="00C1540D" w:rsidP="00C1540D">
            <w:pPr>
              <w:pStyle w:val="TAL"/>
              <w:rPr>
                <w:lang w:eastAsia="en-US"/>
              </w:rPr>
            </w:pPr>
          </w:p>
        </w:tc>
      </w:tr>
      <w:tr w:rsidR="00C1540D" w:rsidRPr="00CA7D85" w14:paraId="216A26A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C6F9480" w14:textId="77777777" w:rsidR="00C1540D" w:rsidRPr="00CA7D85" w:rsidRDefault="00C1540D" w:rsidP="00C1540D">
            <w:pPr>
              <w:pStyle w:val="TAL"/>
              <w:rPr>
                <w:lang w:eastAsia="en-US"/>
              </w:rPr>
            </w:pPr>
            <w:r w:rsidRPr="00CA7D85">
              <w:rPr>
                <w:lang w:eastAsia="en-US"/>
              </w:rPr>
              <w:t xml:space="preserve">      sp-CSI-RS</w:t>
            </w:r>
          </w:p>
        </w:tc>
        <w:tc>
          <w:tcPr>
            <w:tcW w:w="2268" w:type="dxa"/>
            <w:tcBorders>
              <w:top w:val="single" w:sz="4" w:space="0" w:color="auto"/>
              <w:left w:val="single" w:sz="4" w:space="0" w:color="auto"/>
              <w:bottom w:val="single" w:sz="4" w:space="0" w:color="auto"/>
              <w:right w:val="single" w:sz="4" w:space="0" w:color="auto"/>
            </w:tcBorders>
          </w:tcPr>
          <w:p w14:paraId="2FA0AAD9"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1C7111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E7530F" w14:textId="77777777" w:rsidR="00C1540D" w:rsidRPr="00CA7D85" w:rsidRDefault="00C1540D" w:rsidP="00C1540D">
            <w:pPr>
              <w:pStyle w:val="TAL"/>
              <w:rPr>
                <w:lang w:eastAsia="en-US"/>
              </w:rPr>
            </w:pPr>
          </w:p>
        </w:tc>
      </w:tr>
      <w:tr w:rsidR="00C1540D" w:rsidRPr="00CA7D85" w14:paraId="19C656A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05A14CA" w14:textId="77777777" w:rsidR="00C1540D" w:rsidRPr="00CA7D85" w:rsidRDefault="00C1540D" w:rsidP="00C1540D">
            <w:pPr>
              <w:pStyle w:val="TAL"/>
              <w:rPr>
                <w:lang w:eastAsia="en-US"/>
              </w:rPr>
            </w:pPr>
            <w:r w:rsidRPr="00CA7D85">
              <w:rPr>
                <w:lang w:eastAsia="en-US"/>
              </w:rPr>
              <w:t xml:space="preserve">      sp-CSI-IM</w:t>
            </w:r>
          </w:p>
        </w:tc>
        <w:tc>
          <w:tcPr>
            <w:tcW w:w="2268" w:type="dxa"/>
            <w:tcBorders>
              <w:top w:val="single" w:sz="4" w:space="0" w:color="auto"/>
              <w:left w:val="single" w:sz="4" w:space="0" w:color="auto"/>
              <w:bottom w:val="single" w:sz="4" w:space="0" w:color="auto"/>
              <w:right w:val="single" w:sz="4" w:space="0" w:color="auto"/>
            </w:tcBorders>
          </w:tcPr>
          <w:p w14:paraId="1ADC325F"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C8527B4"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B50E74D" w14:textId="77777777" w:rsidR="00C1540D" w:rsidRPr="00CA7D85" w:rsidRDefault="00C1540D" w:rsidP="00C1540D">
            <w:pPr>
              <w:pStyle w:val="TAL"/>
              <w:rPr>
                <w:lang w:eastAsia="en-US"/>
              </w:rPr>
            </w:pPr>
          </w:p>
        </w:tc>
      </w:tr>
      <w:tr w:rsidR="00C1540D" w:rsidRPr="00CA7D85" w14:paraId="6F251CB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8F825A7" w14:textId="77777777" w:rsidR="00C1540D" w:rsidRPr="00CA7D85" w:rsidRDefault="00C1540D" w:rsidP="00C1540D">
            <w:pPr>
              <w:pStyle w:val="TAL"/>
              <w:rPr>
                <w:lang w:eastAsia="en-US"/>
              </w:rPr>
            </w:pPr>
            <w:r w:rsidRPr="00CA7D85">
              <w:rPr>
                <w:lang w:eastAsia="en-US"/>
              </w:rPr>
              <w:t xml:space="preserve">      tdd-MultiDL-UL-SwitchPerSlot</w:t>
            </w:r>
          </w:p>
        </w:tc>
        <w:tc>
          <w:tcPr>
            <w:tcW w:w="2268" w:type="dxa"/>
            <w:tcBorders>
              <w:top w:val="single" w:sz="4" w:space="0" w:color="auto"/>
              <w:left w:val="single" w:sz="4" w:space="0" w:color="auto"/>
              <w:bottom w:val="single" w:sz="4" w:space="0" w:color="auto"/>
              <w:right w:val="single" w:sz="4" w:space="0" w:color="auto"/>
            </w:tcBorders>
          </w:tcPr>
          <w:p w14:paraId="12C96CB6"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45C2AF4"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EE8AC41" w14:textId="77777777" w:rsidR="00C1540D" w:rsidRPr="00CA7D85" w:rsidRDefault="00C1540D" w:rsidP="00C1540D">
            <w:pPr>
              <w:pStyle w:val="TAL"/>
              <w:rPr>
                <w:lang w:eastAsia="en-US"/>
              </w:rPr>
            </w:pPr>
          </w:p>
        </w:tc>
      </w:tr>
      <w:tr w:rsidR="00C1540D" w:rsidRPr="00CA7D85" w14:paraId="338C216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DCC8AD9" w14:textId="77777777" w:rsidR="00C1540D" w:rsidRPr="00CA7D85" w:rsidRDefault="00C1540D" w:rsidP="00C1540D">
            <w:pPr>
              <w:pStyle w:val="TAL"/>
              <w:rPr>
                <w:lang w:eastAsia="en-US"/>
              </w:rPr>
            </w:pPr>
            <w:r w:rsidRPr="00CA7D85">
              <w:rPr>
                <w:lang w:eastAsia="en-US"/>
              </w:rPr>
              <w:t xml:space="preserve">      multipleCORESET</w:t>
            </w:r>
          </w:p>
        </w:tc>
        <w:tc>
          <w:tcPr>
            <w:tcW w:w="2268" w:type="dxa"/>
            <w:tcBorders>
              <w:top w:val="single" w:sz="4" w:space="0" w:color="auto"/>
              <w:left w:val="single" w:sz="4" w:space="0" w:color="auto"/>
              <w:bottom w:val="single" w:sz="4" w:space="0" w:color="auto"/>
              <w:right w:val="single" w:sz="4" w:space="0" w:color="auto"/>
            </w:tcBorders>
          </w:tcPr>
          <w:p w14:paraId="2AF7A157"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8F55FD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86AC81E" w14:textId="77777777" w:rsidR="00C1540D" w:rsidRPr="00CA7D85" w:rsidRDefault="00C1540D" w:rsidP="00C1540D">
            <w:pPr>
              <w:pStyle w:val="TAL"/>
              <w:rPr>
                <w:lang w:eastAsia="en-US"/>
              </w:rPr>
            </w:pPr>
          </w:p>
        </w:tc>
      </w:tr>
      <w:tr w:rsidR="00C1540D" w:rsidRPr="00CA7D85" w14:paraId="38C43A8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1EA6C06" w14:textId="77777777" w:rsidR="00C1540D" w:rsidRPr="00CA7D85" w:rsidRDefault="00C1540D" w:rsidP="00C1540D">
            <w:pPr>
              <w:pStyle w:val="TAL"/>
              <w:rPr>
                <w:lang w:eastAsia="en-US"/>
              </w:rPr>
            </w:pPr>
            <w:r w:rsidRPr="00CA7D85">
              <w:rPr>
                <w:lang w:eastAsia="en-US"/>
              </w:rPr>
              <w:t xml:space="preserve">      csi-RS-IM-ReceptionForFeedback</w:t>
            </w:r>
          </w:p>
        </w:tc>
        <w:tc>
          <w:tcPr>
            <w:tcW w:w="2268" w:type="dxa"/>
            <w:tcBorders>
              <w:top w:val="single" w:sz="4" w:space="0" w:color="auto"/>
              <w:left w:val="single" w:sz="4" w:space="0" w:color="auto"/>
              <w:bottom w:val="single" w:sz="4" w:space="0" w:color="auto"/>
              <w:right w:val="single" w:sz="4" w:space="0" w:color="auto"/>
            </w:tcBorders>
          </w:tcPr>
          <w:p w14:paraId="393EE278"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C82E99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5481116" w14:textId="77777777" w:rsidR="00C1540D" w:rsidRPr="00CA7D85" w:rsidRDefault="00C1540D" w:rsidP="00C1540D">
            <w:pPr>
              <w:pStyle w:val="TAL"/>
              <w:rPr>
                <w:lang w:eastAsia="en-US"/>
              </w:rPr>
            </w:pPr>
          </w:p>
        </w:tc>
      </w:tr>
      <w:tr w:rsidR="00C1540D" w:rsidRPr="00CA7D85" w14:paraId="584A628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B0730F3" w14:textId="77777777" w:rsidR="00C1540D" w:rsidRPr="00CA7D85" w:rsidRDefault="00C1540D" w:rsidP="00C1540D">
            <w:pPr>
              <w:pStyle w:val="TAL"/>
              <w:rPr>
                <w:lang w:eastAsia="en-US"/>
              </w:rPr>
            </w:pPr>
            <w:r w:rsidRPr="00CA7D85">
              <w:rPr>
                <w:lang w:eastAsia="en-US"/>
              </w:rPr>
              <w:t xml:space="preserve">      csi-RS-ProcFrameworkForSRS</w:t>
            </w:r>
          </w:p>
        </w:tc>
        <w:tc>
          <w:tcPr>
            <w:tcW w:w="2268" w:type="dxa"/>
            <w:tcBorders>
              <w:top w:val="single" w:sz="4" w:space="0" w:color="auto"/>
              <w:left w:val="single" w:sz="4" w:space="0" w:color="auto"/>
              <w:bottom w:val="single" w:sz="4" w:space="0" w:color="auto"/>
              <w:right w:val="single" w:sz="4" w:space="0" w:color="auto"/>
            </w:tcBorders>
          </w:tcPr>
          <w:p w14:paraId="3DEDD28A"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7B2C010"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F7F0E0A" w14:textId="77777777" w:rsidR="00C1540D" w:rsidRPr="00CA7D85" w:rsidRDefault="00C1540D" w:rsidP="00C1540D">
            <w:pPr>
              <w:pStyle w:val="TAL"/>
              <w:rPr>
                <w:lang w:eastAsia="en-US"/>
              </w:rPr>
            </w:pPr>
          </w:p>
        </w:tc>
      </w:tr>
      <w:tr w:rsidR="00C1540D" w:rsidRPr="00CA7D85" w14:paraId="5444CD3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8B1FD01" w14:textId="77777777" w:rsidR="00C1540D" w:rsidRPr="00CA7D85" w:rsidRDefault="00C1540D" w:rsidP="00C1540D">
            <w:pPr>
              <w:pStyle w:val="TAL"/>
              <w:rPr>
                <w:lang w:eastAsia="en-US"/>
              </w:rPr>
            </w:pPr>
            <w:r w:rsidRPr="00CA7D85">
              <w:rPr>
                <w:lang w:eastAsia="en-US"/>
              </w:rPr>
              <w:t xml:space="preserve">      csi-ReportFramework</w:t>
            </w:r>
          </w:p>
        </w:tc>
        <w:tc>
          <w:tcPr>
            <w:tcW w:w="2268" w:type="dxa"/>
            <w:tcBorders>
              <w:top w:val="single" w:sz="4" w:space="0" w:color="auto"/>
              <w:left w:val="single" w:sz="4" w:space="0" w:color="auto"/>
              <w:bottom w:val="single" w:sz="4" w:space="0" w:color="auto"/>
              <w:right w:val="single" w:sz="4" w:space="0" w:color="auto"/>
            </w:tcBorders>
          </w:tcPr>
          <w:p w14:paraId="1F43D8CC"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8E0BDE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0E174A6" w14:textId="77777777" w:rsidR="00C1540D" w:rsidRPr="00CA7D85" w:rsidRDefault="00C1540D" w:rsidP="00C1540D">
            <w:pPr>
              <w:pStyle w:val="TAL"/>
              <w:rPr>
                <w:lang w:eastAsia="en-US"/>
              </w:rPr>
            </w:pPr>
          </w:p>
        </w:tc>
      </w:tr>
      <w:tr w:rsidR="00C1540D" w:rsidRPr="00CA7D85" w14:paraId="5A69022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E816057" w14:textId="77777777" w:rsidR="00C1540D" w:rsidRPr="00CA7D85" w:rsidRDefault="00C1540D" w:rsidP="00C1540D">
            <w:pPr>
              <w:pStyle w:val="TAL"/>
              <w:rPr>
                <w:lang w:eastAsia="en-US"/>
              </w:rPr>
            </w:pPr>
            <w:r w:rsidRPr="00CA7D85">
              <w:rPr>
                <w:lang w:eastAsia="en-US"/>
              </w:rPr>
              <w:t xml:space="preserve">      mux-SR-HARQ-ACK-CSI-PUCCH-OncePerSlot SEQUENCE {</w:t>
            </w:r>
          </w:p>
        </w:tc>
        <w:tc>
          <w:tcPr>
            <w:tcW w:w="2268" w:type="dxa"/>
            <w:tcBorders>
              <w:top w:val="single" w:sz="4" w:space="0" w:color="auto"/>
              <w:left w:val="single" w:sz="4" w:space="0" w:color="auto"/>
              <w:bottom w:val="single" w:sz="4" w:space="0" w:color="auto"/>
              <w:right w:val="single" w:sz="4" w:space="0" w:color="auto"/>
            </w:tcBorders>
          </w:tcPr>
          <w:p w14:paraId="7459CDA2"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432AC9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7134C76" w14:textId="77777777" w:rsidR="00C1540D" w:rsidRPr="00CA7D85" w:rsidRDefault="00C1540D" w:rsidP="00C1540D">
            <w:pPr>
              <w:pStyle w:val="TAL"/>
              <w:rPr>
                <w:lang w:eastAsia="en-US"/>
              </w:rPr>
            </w:pPr>
          </w:p>
        </w:tc>
      </w:tr>
      <w:tr w:rsidR="00C1540D" w:rsidRPr="00CA7D85" w14:paraId="4F8760B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984E10C" w14:textId="77777777" w:rsidR="00C1540D" w:rsidRPr="00CA7D85" w:rsidRDefault="00C1540D" w:rsidP="00C1540D">
            <w:pPr>
              <w:pStyle w:val="TAL"/>
              <w:rPr>
                <w:lang w:eastAsia="en-US"/>
              </w:rPr>
            </w:pPr>
            <w:r w:rsidRPr="00CA7D85">
              <w:rPr>
                <w:lang w:eastAsia="en-US"/>
              </w:rPr>
              <w:t xml:space="preserve">        sameSymbol</w:t>
            </w:r>
          </w:p>
        </w:tc>
        <w:tc>
          <w:tcPr>
            <w:tcW w:w="2268" w:type="dxa"/>
            <w:tcBorders>
              <w:top w:val="single" w:sz="4" w:space="0" w:color="auto"/>
              <w:left w:val="single" w:sz="4" w:space="0" w:color="auto"/>
              <w:bottom w:val="single" w:sz="4" w:space="0" w:color="auto"/>
              <w:right w:val="single" w:sz="4" w:space="0" w:color="auto"/>
            </w:tcBorders>
          </w:tcPr>
          <w:p w14:paraId="49BA5064"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BAAEDA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76C445C" w14:textId="77777777" w:rsidR="00C1540D" w:rsidRPr="00CA7D85" w:rsidRDefault="00C1540D" w:rsidP="00C1540D">
            <w:pPr>
              <w:pStyle w:val="TAL"/>
              <w:rPr>
                <w:lang w:eastAsia="en-US"/>
              </w:rPr>
            </w:pPr>
          </w:p>
        </w:tc>
      </w:tr>
      <w:tr w:rsidR="00C1540D" w:rsidRPr="00CA7D85" w14:paraId="569BE03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795A6B8" w14:textId="77777777" w:rsidR="00C1540D" w:rsidRPr="00CA7D85" w:rsidRDefault="00C1540D" w:rsidP="00C1540D">
            <w:pPr>
              <w:pStyle w:val="TAL"/>
              <w:rPr>
                <w:lang w:eastAsia="en-US"/>
              </w:rPr>
            </w:pPr>
            <w:r w:rsidRPr="00CA7D85">
              <w:rPr>
                <w:lang w:eastAsia="en-US"/>
              </w:rPr>
              <w:t xml:space="preserve">        diffSymbol</w:t>
            </w:r>
          </w:p>
        </w:tc>
        <w:tc>
          <w:tcPr>
            <w:tcW w:w="2268" w:type="dxa"/>
            <w:tcBorders>
              <w:top w:val="single" w:sz="4" w:space="0" w:color="auto"/>
              <w:left w:val="single" w:sz="4" w:space="0" w:color="auto"/>
              <w:bottom w:val="single" w:sz="4" w:space="0" w:color="auto"/>
              <w:right w:val="single" w:sz="4" w:space="0" w:color="auto"/>
            </w:tcBorders>
          </w:tcPr>
          <w:p w14:paraId="6329A5B3"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FC6C175"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6F881E5" w14:textId="77777777" w:rsidR="00C1540D" w:rsidRPr="00CA7D85" w:rsidRDefault="00C1540D" w:rsidP="00C1540D">
            <w:pPr>
              <w:pStyle w:val="TAL"/>
              <w:rPr>
                <w:lang w:eastAsia="en-US"/>
              </w:rPr>
            </w:pPr>
          </w:p>
        </w:tc>
      </w:tr>
      <w:tr w:rsidR="00C1540D" w:rsidRPr="00CA7D85" w14:paraId="730B5CF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4F69140"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22F1F36"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4CD481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2535C5F" w14:textId="77777777" w:rsidR="00C1540D" w:rsidRPr="00CA7D85" w:rsidRDefault="00C1540D" w:rsidP="00C1540D">
            <w:pPr>
              <w:pStyle w:val="TAL"/>
              <w:rPr>
                <w:lang w:eastAsia="en-US"/>
              </w:rPr>
            </w:pPr>
          </w:p>
        </w:tc>
      </w:tr>
      <w:tr w:rsidR="00C1540D" w:rsidRPr="00CA7D85" w14:paraId="29E1A03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5FA28E7" w14:textId="77777777" w:rsidR="00C1540D" w:rsidRPr="00CA7D85" w:rsidRDefault="00C1540D" w:rsidP="00C1540D">
            <w:pPr>
              <w:pStyle w:val="TAL"/>
              <w:rPr>
                <w:lang w:eastAsia="en-US"/>
              </w:rPr>
            </w:pPr>
            <w:r w:rsidRPr="00CA7D85">
              <w:rPr>
                <w:lang w:eastAsia="en-US"/>
              </w:rPr>
              <w:t xml:space="preserve">      mux-SR-HARQ-ACK-PUCCH</w:t>
            </w:r>
          </w:p>
        </w:tc>
        <w:tc>
          <w:tcPr>
            <w:tcW w:w="2268" w:type="dxa"/>
            <w:tcBorders>
              <w:top w:val="single" w:sz="4" w:space="0" w:color="auto"/>
              <w:left w:val="single" w:sz="4" w:space="0" w:color="auto"/>
              <w:bottom w:val="single" w:sz="4" w:space="0" w:color="auto"/>
              <w:right w:val="single" w:sz="4" w:space="0" w:color="auto"/>
            </w:tcBorders>
          </w:tcPr>
          <w:p w14:paraId="38FFF02C"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DADA20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92E8CF0" w14:textId="77777777" w:rsidR="00C1540D" w:rsidRPr="00CA7D85" w:rsidRDefault="00C1540D" w:rsidP="00C1540D">
            <w:pPr>
              <w:pStyle w:val="TAL"/>
              <w:rPr>
                <w:lang w:eastAsia="en-US"/>
              </w:rPr>
            </w:pPr>
          </w:p>
        </w:tc>
      </w:tr>
      <w:tr w:rsidR="00C1540D" w:rsidRPr="00CA7D85" w14:paraId="63CD977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FCC2D54" w14:textId="77777777" w:rsidR="00C1540D" w:rsidRPr="00CA7D85" w:rsidRDefault="00C1540D" w:rsidP="00C1540D">
            <w:pPr>
              <w:pStyle w:val="TAL"/>
              <w:rPr>
                <w:lang w:eastAsia="en-US"/>
              </w:rPr>
            </w:pPr>
            <w:r w:rsidRPr="00CA7D85">
              <w:rPr>
                <w:lang w:eastAsia="en-US"/>
              </w:rPr>
              <w:t xml:space="preserve">      mux-MultipleGroupCtrlCH-Overlap</w:t>
            </w:r>
          </w:p>
        </w:tc>
        <w:tc>
          <w:tcPr>
            <w:tcW w:w="2268" w:type="dxa"/>
            <w:tcBorders>
              <w:top w:val="single" w:sz="4" w:space="0" w:color="auto"/>
              <w:left w:val="single" w:sz="4" w:space="0" w:color="auto"/>
              <w:bottom w:val="single" w:sz="4" w:space="0" w:color="auto"/>
              <w:right w:val="single" w:sz="4" w:space="0" w:color="auto"/>
            </w:tcBorders>
          </w:tcPr>
          <w:p w14:paraId="66F3D711"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38E821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D208650" w14:textId="77777777" w:rsidR="00C1540D" w:rsidRPr="00CA7D85" w:rsidRDefault="00C1540D" w:rsidP="00C1540D">
            <w:pPr>
              <w:pStyle w:val="TAL"/>
              <w:rPr>
                <w:lang w:eastAsia="en-US"/>
              </w:rPr>
            </w:pPr>
          </w:p>
        </w:tc>
      </w:tr>
      <w:tr w:rsidR="00C1540D" w:rsidRPr="00CA7D85" w14:paraId="55F02AE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1394397" w14:textId="77777777" w:rsidR="00C1540D" w:rsidRPr="00CA7D85" w:rsidRDefault="00C1540D" w:rsidP="00C1540D">
            <w:pPr>
              <w:pStyle w:val="TAL"/>
              <w:rPr>
                <w:lang w:eastAsia="en-US"/>
              </w:rPr>
            </w:pPr>
            <w:r w:rsidRPr="00CA7D85">
              <w:rPr>
                <w:lang w:eastAsia="en-US"/>
              </w:rPr>
              <w:t xml:space="preserve">      dl-SchedulingOffset-PDSCH-TypeA</w:t>
            </w:r>
          </w:p>
        </w:tc>
        <w:tc>
          <w:tcPr>
            <w:tcW w:w="2268" w:type="dxa"/>
            <w:tcBorders>
              <w:top w:val="single" w:sz="4" w:space="0" w:color="auto"/>
              <w:left w:val="single" w:sz="4" w:space="0" w:color="auto"/>
              <w:bottom w:val="single" w:sz="4" w:space="0" w:color="auto"/>
              <w:right w:val="single" w:sz="4" w:space="0" w:color="auto"/>
            </w:tcBorders>
          </w:tcPr>
          <w:p w14:paraId="6CE2E5FF" w14:textId="20311E9D" w:rsidR="00C1540D" w:rsidRPr="00CA7D85" w:rsidRDefault="00C1540D" w:rsidP="00C1540D">
            <w:pPr>
              <w:pStyle w:val="TAL"/>
              <w:rPr>
                <w:lang w:eastAsia="en-US"/>
              </w:rPr>
            </w:pPr>
            <w:r w:rsidRPr="00CA7D85">
              <w:t>Checked (NOTE 18)</w:t>
            </w:r>
          </w:p>
        </w:tc>
        <w:tc>
          <w:tcPr>
            <w:tcW w:w="1706" w:type="dxa"/>
            <w:tcBorders>
              <w:top w:val="single" w:sz="4" w:space="0" w:color="auto"/>
              <w:left w:val="single" w:sz="4" w:space="0" w:color="auto"/>
              <w:bottom w:val="single" w:sz="4" w:space="0" w:color="auto"/>
              <w:right w:val="single" w:sz="4" w:space="0" w:color="auto"/>
            </w:tcBorders>
          </w:tcPr>
          <w:p w14:paraId="579E684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313B413" w14:textId="7B2EFD5E" w:rsidR="00C1540D" w:rsidRPr="00CA7D85" w:rsidRDefault="00C1540D" w:rsidP="00C1540D">
            <w:pPr>
              <w:pStyle w:val="TAL"/>
              <w:rPr>
                <w:lang w:eastAsia="en-US"/>
              </w:rPr>
            </w:pPr>
            <w:r w:rsidRPr="00CA7D85">
              <w:t>pc_dl_SchedulingOffset_PDSCH_TypeA</w:t>
            </w:r>
          </w:p>
        </w:tc>
      </w:tr>
      <w:tr w:rsidR="00C1540D" w:rsidRPr="00CA7D85" w14:paraId="6079AC8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9AA85E7" w14:textId="77777777" w:rsidR="00C1540D" w:rsidRPr="00CA7D85" w:rsidRDefault="00C1540D" w:rsidP="00C1540D">
            <w:pPr>
              <w:pStyle w:val="TAL"/>
              <w:rPr>
                <w:lang w:eastAsia="en-US"/>
              </w:rPr>
            </w:pPr>
            <w:r w:rsidRPr="00CA7D85">
              <w:rPr>
                <w:lang w:eastAsia="en-US"/>
              </w:rPr>
              <w:t xml:space="preserve">      dl-SchedulingOffset-PDSCH-TypeB</w:t>
            </w:r>
          </w:p>
        </w:tc>
        <w:tc>
          <w:tcPr>
            <w:tcW w:w="2268" w:type="dxa"/>
            <w:tcBorders>
              <w:top w:val="single" w:sz="4" w:space="0" w:color="auto"/>
              <w:left w:val="single" w:sz="4" w:space="0" w:color="auto"/>
              <w:bottom w:val="single" w:sz="4" w:space="0" w:color="auto"/>
              <w:right w:val="single" w:sz="4" w:space="0" w:color="auto"/>
            </w:tcBorders>
          </w:tcPr>
          <w:p w14:paraId="1DDFF2A5"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36C640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0455FD1" w14:textId="77777777" w:rsidR="00C1540D" w:rsidRPr="00CA7D85" w:rsidRDefault="00C1540D" w:rsidP="00C1540D">
            <w:pPr>
              <w:pStyle w:val="TAL"/>
              <w:rPr>
                <w:lang w:eastAsia="en-US"/>
              </w:rPr>
            </w:pPr>
          </w:p>
        </w:tc>
      </w:tr>
      <w:tr w:rsidR="00C1540D" w:rsidRPr="00CA7D85" w14:paraId="1B96D94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6DC2AC1" w14:textId="77777777" w:rsidR="00C1540D" w:rsidRPr="00CA7D85" w:rsidRDefault="00C1540D" w:rsidP="00C1540D">
            <w:pPr>
              <w:pStyle w:val="TAL"/>
              <w:rPr>
                <w:lang w:eastAsia="en-US"/>
              </w:rPr>
            </w:pPr>
            <w:r w:rsidRPr="00CA7D85">
              <w:rPr>
                <w:lang w:eastAsia="en-US"/>
              </w:rPr>
              <w:t xml:space="preserve">      ul-SchedulingOffset</w:t>
            </w:r>
          </w:p>
        </w:tc>
        <w:tc>
          <w:tcPr>
            <w:tcW w:w="2268" w:type="dxa"/>
            <w:tcBorders>
              <w:top w:val="single" w:sz="4" w:space="0" w:color="auto"/>
              <w:left w:val="single" w:sz="4" w:space="0" w:color="auto"/>
              <w:bottom w:val="single" w:sz="4" w:space="0" w:color="auto"/>
              <w:right w:val="single" w:sz="4" w:space="0" w:color="auto"/>
            </w:tcBorders>
          </w:tcPr>
          <w:p w14:paraId="3761100C"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1B15F59"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CA39BA5" w14:textId="77777777" w:rsidR="00C1540D" w:rsidRPr="00CA7D85" w:rsidRDefault="00C1540D" w:rsidP="00C1540D">
            <w:pPr>
              <w:pStyle w:val="TAL"/>
              <w:rPr>
                <w:lang w:eastAsia="en-US"/>
              </w:rPr>
            </w:pPr>
          </w:p>
        </w:tc>
      </w:tr>
      <w:tr w:rsidR="00C1540D" w:rsidRPr="00CA7D85" w14:paraId="37CB970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519D4C2" w14:textId="77777777" w:rsidR="00C1540D" w:rsidRPr="00CA7D85" w:rsidRDefault="00C1540D" w:rsidP="00C1540D">
            <w:pPr>
              <w:pStyle w:val="TAL"/>
              <w:rPr>
                <w:lang w:eastAsia="en-US"/>
              </w:rPr>
            </w:pPr>
            <w:r w:rsidRPr="00CA7D85">
              <w:rPr>
                <w:lang w:eastAsia="en-US"/>
              </w:rPr>
              <w:t xml:space="preserve">      dl-64QAM-MCS-TableAlt</w:t>
            </w:r>
          </w:p>
        </w:tc>
        <w:tc>
          <w:tcPr>
            <w:tcW w:w="2268" w:type="dxa"/>
            <w:tcBorders>
              <w:top w:val="single" w:sz="4" w:space="0" w:color="auto"/>
              <w:left w:val="single" w:sz="4" w:space="0" w:color="auto"/>
              <w:bottom w:val="single" w:sz="4" w:space="0" w:color="auto"/>
              <w:right w:val="single" w:sz="4" w:space="0" w:color="auto"/>
            </w:tcBorders>
          </w:tcPr>
          <w:p w14:paraId="4B03BBCA"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9481FC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EF7141F" w14:textId="77777777" w:rsidR="00C1540D" w:rsidRPr="00CA7D85" w:rsidRDefault="00C1540D" w:rsidP="00C1540D">
            <w:pPr>
              <w:pStyle w:val="TAL"/>
              <w:rPr>
                <w:lang w:eastAsia="en-US"/>
              </w:rPr>
            </w:pPr>
          </w:p>
        </w:tc>
      </w:tr>
      <w:tr w:rsidR="00C1540D" w:rsidRPr="00CA7D85" w14:paraId="1310FF1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86E5A2A" w14:textId="77777777" w:rsidR="00C1540D" w:rsidRPr="00CA7D85" w:rsidRDefault="00C1540D" w:rsidP="00C1540D">
            <w:pPr>
              <w:pStyle w:val="TAL"/>
              <w:rPr>
                <w:lang w:eastAsia="en-US"/>
              </w:rPr>
            </w:pPr>
            <w:r w:rsidRPr="00CA7D85">
              <w:rPr>
                <w:lang w:eastAsia="en-US"/>
              </w:rPr>
              <w:t xml:space="preserve">      ul-64QAM-MCS-TableAlt</w:t>
            </w:r>
          </w:p>
        </w:tc>
        <w:tc>
          <w:tcPr>
            <w:tcW w:w="2268" w:type="dxa"/>
            <w:tcBorders>
              <w:top w:val="single" w:sz="4" w:space="0" w:color="auto"/>
              <w:left w:val="single" w:sz="4" w:space="0" w:color="auto"/>
              <w:bottom w:val="single" w:sz="4" w:space="0" w:color="auto"/>
              <w:right w:val="single" w:sz="4" w:space="0" w:color="auto"/>
            </w:tcBorders>
          </w:tcPr>
          <w:p w14:paraId="5C85B694"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0BA23E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FFF5FF4" w14:textId="77777777" w:rsidR="00C1540D" w:rsidRPr="00CA7D85" w:rsidRDefault="00C1540D" w:rsidP="00C1540D">
            <w:pPr>
              <w:pStyle w:val="TAL"/>
              <w:rPr>
                <w:lang w:eastAsia="en-US"/>
              </w:rPr>
            </w:pPr>
          </w:p>
        </w:tc>
      </w:tr>
      <w:tr w:rsidR="00C1540D" w:rsidRPr="00CA7D85" w14:paraId="0CE78F0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E16DAF8" w14:textId="77777777" w:rsidR="00C1540D" w:rsidRPr="00CA7D85" w:rsidRDefault="00C1540D" w:rsidP="00C1540D">
            <w:pPr>
              <w:pStyle w:val="TAL"/>
              <w:rPr>
                <w:lang w:eastAsia="en-US"/>
              </w:rPr>
            </w:pPr>
            <w:r w:rsidRPr="00CA7D85">
              <w:rPr>
                <w:lang w:eastAsia="en-US"/>
              </w:rPr>
              <w:t xml:space="preserve">      cqi-TableAlt</w:t>
            </w:r>
          </w:p>
        </w:tc>
        <w:tc>
          <w:tcPr>
            <w:tcW w:w="2268" w:type="dxa"/>
            <w:tcBorders>
              <w:top w:val="single" w:sz="4" w:space="0" w:color="auto"/>
              <w:left w:val="single" w:sz="4" w:space="0" w:color="auto"/>
              <w:bottom w:val="single" w:sz="4" w:space="0" w:color="auto"/>
              <w:right w:val="single" w:sz="4" w:space="0" w:color="auto"/>
            </w:tcBorders>
          </w:tcPr>
          <w:p w14:paraId="1DDB05C2"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67896A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B3860D5" w14:textId="77777777" w:rsidR="00C1540D" w:rsidRPr="00CA7D85" w:rsidRDefault="00C1540D" w:rsidP="00C1540D">
            <w:pPr>
              <w:pStyle w:val="TAL"/>
              <w:rPr>
                <w:lang w:eastAsia="en-US"/>
              </w:rPr>
            </w:pPr>
          </w:p>
        </w:tc>
      </w:tr>
      <w:tr w:rsidR="00C1540D" w:rsidRPr="00CA7D85" w14:paraId="3AF7AD8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A674D4C" w14:textId="77777777" w:rsidR="00C1540D" w:rsidRPr="00CA7D85" w:rsidRDefault="00C1540D" w:rsidP="00C1540D">
            <w:pPr>
              <w:pStyle w:val="TAL"/>
              <w:rPr>
                <w:lang w:eastAsia="en-US"/>
              </w:rPr>
            </w:pPr>
            <w:r w:rsidRPr="00CA7D85">
              <w:rPr>
                <w:lang w:eastAsia="en-US"/>
              </w:rPr>
              <w:t xml:space="preserve">      oneFL-DMRS-TwoAdditionalDMRS-UL</w:t>
            </w:r>
          </w:p>
        </w:tc>
        <w:tc>
          <w:tcPr>
            <w:tcW w:w="2268" w:type="dxa"/>
            <w:tcBorders>
              <w:top w:val="single" w:sz="4" w:space="0" w:color="auto"/>
              <w:left w:val="single" w:sz="4" w:space="0" w:color="auto"/>
              <w:bottom w:val="single" w:sz="4" w:space="0" w:color="auto"/>
              <w:right w:val="single" w:sz="4" w:space="0" w:color="auto"/>
            </w:tcBorders>
          </w:tcPr>
          <w:p w14:paraId="580D2E35"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CB279A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5F2B432" w14:textId="77777777" w:rsidR="00C1540D" w:rsidRPr="00CA7D85" w:rsidRDefault="00C1540D" w:rsidP="00C1540D">
            <w:pPr>
              <w:pStyle w:val="TAL"/>
              <w:rPr>
                <w:lang w:eastAsia="en-US"/>
              </w:rPr>
            </w:pPr>
          </w:p>
        </w:tc>
      </w:tr>
      <w:tr w:rsidR="00C1540D" w:rsidRPr="00CA7D85" w14:paraId="575B4CF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AC97CFF" w14:textId="77777777" w:rsidR="00C1540D" w:rsidRPr="00CA7D85" w:rsidRDefault="00C1540D" w:rsidP="00C1540D">
            <w:pPr>
              <w:pStyle w:val="TAL"/>
              <w:rPr>
                <w:lang w:eastAsia="en-US"/>
              </w:rPr>
            </w:pPr>
            <w:r w:rsidRPr="00CA7D85">
              <w:rPr>
                <w:lang w:eastAsia="en-US"/>
              </w:rPr>
              <w:t xml:space="preserve">      twoFL-DMRS-TwoAdditionalDMRS-UL</w:t>
            </w:r>
          </w:p>
        </w:tc>
        <w:tc>
          <w:tcPr>
            <w:tcW w:w="2268" w:type="dxa"/>
            <w:tcBorders>
              <w:top w:val="single" w:sz="4" w:space="0" w:color="auto"/>
              <w:left w:val="single" w:sz="4" w:space="0" w:color="auto"/>
              <w:bottom w:val="single" w:sz="4" w:space="0" w:color="auto"/>
              <w:right w:val="single" w:sz="4" w:space="0" w:color="auto"/>
            </w:tcBorders>
          </w:tcPr>
          <w:p w14:paraId="2ECD11C3"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C2F387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A96D44D" w14:textId="77777777" w:rsidR="00C1540D" w:rsidRPr="00CA7D85" w:rsidRDefault="00C1540D" w:rsidP="00C1540D">
            <w:pPr>
              <w:pStyle w:val="TAL"/>
              <w:rPr>
                <w:lang w:eastAsia="en-US"/>
              </w:rPr>
            </w:pPr>
          </w:p>
        </w:tc>
      </w:tr>
      <w:tr w:rsidR="00C1540D" w:rsidRPr="00CA7D85" w14:paraId="7D96400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4A55688" w14:textId="77777777" w:rsidR="00C1540D" w:rsidRPr="00CA7D85" w:rsidRDefault="00C1540D" w:rsidP="00C1540D">
            <w:pPr>
              <w:pStyle w:val="TAL"/>
              <w:rPr>
                <w:lang w:eastAsia="en-US"/>
              </w:rPr>
            </w:pPr>
            <w:r w:rsidRPr="00CA7D85">
              <w:rPr>
                <w:lang w:eastAsia="en-US"/>
              </w:rPr>
              <w:t xml:space="preserve">      oneFL-DMRS-ThreeAdditionalDMRS-UL</w:t>
            </w:r>
          </w:p>
        </w:tc>
        <w:tc>
          <w:tcPr>
            <w:tcW w:w="2268" w:type="dxa"/>
            <w:tcBorders>
              <w:top w:val="single" w:sz="4" w:space="0" w:color="auto"/>
              <w:left w:val="single" w:sz="4" w:space="0" w:color="auto"/>
              <w:bottom w:val="single" w:sz="4" w:space="0" w:color="auto"/>
              <w:right w:val="single" w:sz="4" w:space="0" w:color="auto"/>
            </w:tcBorders>
          </w:tcPr>
          <w:p w14:paraId="35F58A54"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7C89A1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5CB9169" w14:textId="77777777" w:rsidR="00C1540D" w:rsidRPr="00CA7D85" w:rsidRDefault="00C1540D" w:rsidP="00C1540D">
            <w:pPr>
              <w:pStyle w:val="TAL"/>
              <w:rPr>
                <w:lang w:eastAsia="en-US"/>
              </w:rPr>
            </w:pPr>
          </w:p>
        </w:tc>
      </w:tr>
      <w:tr w:rsidR="00C1540D" w:rsidRPr="00CA7D85" w:rsidDel="00B728BA" w14:paraId="515F6A35" w14:textId="00C387D3" w:rsidTr="002F3B1B">
        <w:tblPrEx>
          <w:tblCellMar>
            <w:left w:w="108" w:type="dxa"/>
            <w:right w:w="108" w:type="dxa"/>
          </w:tblCellMar>
        </w:tblPrEx>
        <w:trPr>
          <w:del w:id="3542" w:author="R5-241519" w:date="2024-04-10T12:08:00Z"/>
        </w:trPr>
        <w:tc>
          <w:tcPr>
            <w:tcW w:w="4533" w:type="dxa"/>
            <w:tcBorders>
              <w:top w:val="single" w:sz="4" w:space="0" w:color="auto"/>
              <w:left w:val="single" w:sz="4" w:space="0" w:color="auto"/>
              <w:bottom w:val="single" w:sz="4" w:space="0" w:color="auto"/>
              <w:right w:val="single" w:sz="4" w:space="0" w:color="auto"/>
            </w:tcBorders>
          </w:tcPr>
          <w:p w14:paraId="5E4F88A2" w14:textId="114C7C7E" w:rsidR="00C1540D" w:rsidRPr="00CA7D85" w:rsidDel="00B728BA" w:rsidRDefault="00C1540D" w:rsidP="00C1540D">
            <w:pPr>
              <w:pStyle w:val="TAL"/>
              <w:rPr>
                <w:del w:id="3543" w:author="R5-241519" w:date="2024-04-10T12:08:00Z"/>
              </w:rPr>
            </w:pPr>
            <w:del w:id="3544" w:author="R5-241519" w:date="2024-04-10T12:08:00Z">
              <w:r w:rsidRPr="00CA7D85" w:rsidDel="00B728BA">
                <w:delText xml:space="preserve">      pdcch-BlindDetectionNRDC</w:delText>
              </w:r>
            </w:del>
          </w:p>
        </w:tc>
        <w:tc>
          <w:tcPr>
            <w:tcW w:w="2268" w:type="dxa"/>
            <w:tcBorders>
              <w:top w:val="single" w:sz="4" w:space="0" w:color="auto"/>
              <w:left w:val="single" w:sz="4" w:space="0" w:color="auto"/>
              <w:bottom w:val="single" w:sz="4" w:space="0" w:color="auto"/>
              <w:right w:val="single" w:sz="4" w:space="0" w:color="auto"/>
            </w:tcBorders>
          </w:tcPr>
          <w:p w14:paraId="2C398CD0" w14:textId="37EA930B" w:rsidR="00C1540D" w:rsidRPr="00CA7D85" w:rsidDel="00B728BA" w:rsidRDefault="00C1540D" w:rsidP="00C1540D">
            <w:pPr>
              <w:pStyle w:val="TAL"/>
              <w:rPr>
                <w:del w:id="3545" w:author="R5-241519" w:date="2024-04-10T12:08:00Z"/>
              </w:rPr>
            </w:pPr>
            <w:del w:id="3546" w:author="R5-241519" w:date="2024-04-10T12:08: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6DBD8DC" w14:textId="3D17CC29" w:rsidR="00C1540D" w:rsidRPr="00CA7D85" w:rsidDel="00B728BA" w:rsidRDefault="00C1540D" w:rsidP="00C1540D">
            <w:pPr>
              <w:pStyle w:val="TAL"/>
              <w:rPr>
                <w:del w:id="3547" w:author="R5-241519" w:date="2024-04-10T12:08:00Z"/>
              </w:rPr>
            </w:pPr>
          </w:p>
        </w:tc>
        <w:tc>
          <w:tcPr>
            <w:tcW w:w="1283" w:type="dxa"/>
            <w:tcBorders>
              <w:top w:val="single" w:sz="4" w:space="0" w:color="auto"/>
              <w:left w:val="single" w:sz="4" w:space="0" w:color="auto"/>
              <w:bottom w:val="single" w:sz="4" w:space="0" w:color="auto"/>
              <w:right w:val="single" w:sz="4" w:space="0" w:color="auto"/>
            </w:tcBorders>
          </w:tcPr>
          <w:p w14:paraId="2B1B4CD6" w14:textId="55001F74" w:rsidR="00C1540D" w:rsidRPr="00CA7D85" w:rsidDel="00B728BA" w:rsidRDefault="00C1540D" w:rsidP="00C1540D">
            <w:pPr>
              <w:pStyle w:val="TAL"/>
              <w:rPr>
                <w:del w:id="3548" w:author="R5-241519" w:date="2024-04-10T12:08:00Z"/>
              </w:rPr>
            </w:pPr>
          </w:p>
        </w:tc>
      </w:tr>
      <w:tr w:rsidR="00C1540D" w:rsidRPr="00CA7D85" w:rsidDel="00B728BA" w14:paraId="7A0D729E" w14:textId="7E037960" w:rsidTr="002F3B1B">
        <w:tblPrEx>
          <w:tblCellMar>
            <w:left w:w="108" w:type="dxa"/>
            <w:right w:w="108" w:type="dxa"/>
          </w:tblCellMar>
        </w:tblPrEx>
        <w:trPr>
          <w:del w:id="3549" w:author="R5-241519" w:date="2024-04-10T12:08:00Z"/>
        </w:trPr>
        <w:tc>
          <w:tcPr>
            <w:tcW w:w="4533" w:type="dxa"/>
            <w:tcBorders>
              <w:top w:val="single" w:sz="4" w:space="0" w:color="auto"/>
              <w:left w:val="single" w:sz="4" w:space="0" w:color="auto"/>
              <w:bottom w:val="single" w:sz="4" w:space="0" w:color="auto"/>
              <w:right w:val="single" w:sz="4" w:space="0" w:color="auto"/>
            </w:tcBorders>
          </w:tcPr>
          <w:p w14:paraId="547A637F" w14:textId="3CCC5E0C" w:rsidR="00C1540D" w:rsidRPr="00CA7D85" w:rsidDel="00B728BA" w:rsidRDefault="00C1540D" w:rsidP="00C1540D">
            <w:pPr>
              <w:pStyle w:val="TAL"/>
              <w:rPr>
                <w:del w:id="3550" w:author="R5-241519" w:date="2024-04-10T12:08:00Z"/>
              </w:rPr>
            </w:pPr>
            <w:del w:id="3551" w:author="R5-241519" w:date="2024-04-10T12:08:00Z">
              <w:r w:rsidRPr="00CA7D85" w:rsidDel="00B728BA">
                <w:delText xml:space="preserve">      mux-HARQ-ACK-PUSCH-DiffSymbol</w:delText>
              </w:r>
            </w:del>
          </w:p>
        </w:tc>
        <w:tc>
          <w:tcPr>
            <w:tcW w:w="2268" w:type="dxa"/>
            <w:tcBorders>
              <w:top w:val="single" w:sz="4" w:space="0" w:color="auto"/>
              <w:left w:val="single" w:sz="4" w:space="0" w:color="auto"/>
              <w:bottom w:val="single" w:sz="4" w:space="0" w:color="auto"/>
              <w:right w:val="single" w:sz="4" w:space="0" w:color="auto"/>
            </w:tcBorders>
          </w:tcPr>
          <w:p w14:paraId="7647DCB8" w14:textId="5CC1085E" w:rsidR="00C1540D" w:rsidRPr="00CA7D85" w:rsidDel="00B728BA" w:rsidRDefault="00C1540D" w:rsidP="00C1540D">
            <w:pPr>
              <w:pStyle w:val="TAL"/>
              <w:rPr>
                <w:del w:id="3552" w:author="R5-241519" w:date="2024-04-10T12:08:00Z"/>
              </w:rPr>
            </w:pPr>
            <w:del w:id="3553" w:author="R5-241519" w:date="2024-04-10T12:08: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DEB7A07" w14:textId="746AF79B" w:rsidR="00C1540D" w:rsidRPr="00CA7D85" w:rsidDel="00B728BA" w:rsidRDefault="00C1540D" w:rsidP="00C1540D">
            <w:pPr>
              <w:pStyle w:val="TAL"/>
              <w:rPr>
                <w:del w:id="3554" w:author="R5-241519" w:date="2024-04-10T12:08:00Z"/>
              </w:rPr>
            </w:pPr>
          </w:p>
        </w:tc>
        <w:tc>
          <w:tcPr>
            <w:tcW w:w="1283" w:type="dxa"/>
            <w:tcBorders>
              <w:top w:val="single" w:sz="4" w:space="0" w:color="auto"/>
              <w:left w:val="single" w:sz="4" w:space="0" w:color="auto"/>
              <w:bottom w:val="single" w:sz="4" w:space="0" w:color="auto"/>
              <w:right w:val="single" w:sz="4" w:space="0" w:color="auto"/>
            </w:tcBorders>
          </w:tcPr>
          <w:p w14:paraId="0DB529B3" w14:textId="46A9E002" w:rsidR="00C1540D" w:rsidRPr="00CA7D85" w:rsidDel="00B728BA" w:rsidRDefault="00C1540D" w:rsidP="00C1540D">
            <w:pPr>
              <w:pStyle w:val="TAL"/>
              <w:rPr>
                <w:del w:id="3555" w:author="R5-241519" w:date="2024-04-10T12:08:00Z"/>
              </w:rPr>
            </w:pPr>
          </w:p>
        </w:tc>
      </w:tr>
      <w:tr w:rsidR="00C1540D" w:rsidRPr="00CA7D85" w:rsidDel="00B728BA" w14:paraId="58EEC5A2" w14:textId="2C8FE369" w:rsidTr="002F3B1B">
        <w:tblPrEx>
          <w:tblCellMar>
            <w:left w:w="108" w:type="dxa"/>
            <w:right w:w="108" w:type="dxa"/>
          </w:tblCellMar>
        </w:tblPrEx>
        <w:trPr>
          <w:del w:id="3556" w:author="R5-241519" w:date="2024-04-10T12:08:00Z"/>
        </w:trPr>
        <w:tc>
          <w:tcPr>
            <w:tcW w:w="4533" w:type="dxa"/>
            <w:tcBorders>
              <w:top w:val="single" w:sz="4" w:space="0" w:color="auto"/>
              <w:left w:val="single" w:sz="4" w:space="0" w:color="auto"/>
              <w:bottom w:val="single" w:sz="4" w:space="0" w:color="auto"/>
              <w:right w:val="single" w:sz="4" w:space="0" w:color="auto"/>
            </w:tcBorders>
          </w:tcPr>
          <w:p w14:paraId="70F3193F" w14:textId="4BB8751D" w:rsidR="00C1540D" w:rsidRPr="00CA7D85" w:rsidDel="00B728BA" w:rsidRDefault="00C1540D" w:rsidP="00C1540D">
            <w:pPr>
              <w:pStyle w:val="TAL"/>
              <w:rPr>
                <w:del w:id="3557" w:author="R5-241519" w:date="2024-04-10T12:08:00Z"/>
              </w:rPr>
            </w:pPr>
            <w:del w:id="3558" w:author="R5-241519" w:date="2024-04-10T12:08:00Z">
              <w:r w:rsidRPr="00CA7D85" w:rsidDel="00B728BA">
                <w:delText xml:space="preserve">      type1-HARQ-ACK-Codebook-r16</w:delText>
              </w:r>
            </w:del>
          </w:p>
        </w:tc>
        <w:tc>
          <w:tcPr>
            <w:tcW w:w="2268" w:type="dxa"/>
            <w:tcBorders>
              <w:top w:val="single" w:sz="4" w:space="0" w:color="auto"/>
              <w:left w:val="single" w:sz="4" w:space="0" w:color="auto"/>
              <w:bottom w:val="single" w:sz="4" w:space="0" w:color="auto"/>
              <w:right w:val="single" w:sz="4" w:space="0" w:color="auto"/>
            </w:tcBorders>
          </w:tcPr>
          <w:p w14:paraId="391C7DD9" w14:textId="6CF244EA" w:rsidR="00C1540D" w:rsidRPr="00CA7D85" w:rsidDel="00B728BA" w:rsidRDefault="00C1540D" w:rsidP="00C1540D">
            <w:pPr>
              <w:pStyle w:val="TAL"/>
              <w:rPr>
                <w:del w:id="3559" w:author="R5-241519" w:date="2024-04-10T12:08:00Z"/>
              </w:rPr>
            </w:pPr>
            <w:del w:id="3560" w:author="R5-241519" w:date="2024-04-10T12:08: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514C055" w14:textId="254AA631" w:rsidR="00C1540D" w:rsidRPr="00CA7D85" w:rsidDel="00B728BA" w:rsidRDefault="00C1540D" w:rsidP="00C1540D">
            <w:pPr>
              <w:pStyle w:val="TAL"/>
              <w:rPr>
                <w:del w:id="3561" w:author="R5-241519" w:date="2024-04-10T12:08:00Z"/>
              </w:rPr>
            </w:pPr>
          </w:p>
        </w:tc>
        <w:tc>
          <w:tcPr>
            <w:tcW w:w="1283" w:type="dxa"/>
            <w:tcBorders>
              <w:top w:val="single" w:sz="4" w:space="0" w:color="auto"/>
              <w:left w:val="single" w:sz="4" w:space="0" w:color="auto"/>
              <w:bottom w:val="single" w:sz="4" w:space="0" w:color="auto"/>
              <w:right w:val="single" w:sz="4" w:space="0" w:color="auto"/>
            </w:tcBorders>
          </w:tcPr>
          <w:p w14:paraId="58232FD4" w14:textId="3BD66FE8" w:rsidR="00C1540D" w:rsidRPr="00CA7D85" w:rsidDel="00B728BA" w:rsidRDefault="00C1540D" w:rsidP="00C1540D">
            <w:pPr>
              <w:pStyle w:val="TAL"/>
              <w:rPr>
                <w:del w:id="3562" w:author="R5-241519" w:date="2024-04-10T12:08:00Z"/>
              </w:rPr>
            </w:pPr>
          </w:p>
        </w:tc>
      </w:tr>
      <w:tr w:rsidR="00C1540D" w:rsidRPr="00CA7D85" w:rsidDel="00B728BA" w14:paraId="2442700E" w14:textId="4B72E905" w:rsidTr="002F3B1B">
        <w:tblPrEx>
          <w:tblCellMar>
            <w:left w:w="108" w:type="dxa"/>
            <w:right w:w="108" w:type="dxa"/>
          </w:tblCellMar>
        </w:tblPrEx>
        <w:trPr>
          <w:del w:id="3563" w:author="R5-241519" w:date="2024-04-10T12:08:00Z"/>
        </w:trPr>
        <w:tc>
          <w:tcPr>
            <w:tcW w:w="4533" w:type="dxa"/>
            <w:tcBorders>
              <w:top w:val="single" w:sz="4" w:space="0" w:color="auto"/>
              <w:left w:val="single" w:sz="4" w:space="0" w:color="auto"/>
              <w:bottom w:val="single" w:sz="4" w:space="0" w:color="auto"/>
              <w:right w:val="single" w:sz="4" w:space="0" w:color="auto"/>
            </w:tcBorders>
          </w:tcPr>
          <w:p w14:paraId="5B20CE16" w14:textId="44A80F39" w:rsidR="00C1540D" w:rsidRPr="00CA7D85" w:rsidDel="00B728BA" w:rsidRDefault="00C1540D" w:rsidP="00C1540D">
            <w:pPr>
              <w:pStyle w:val="TAL"/>
              <w:rPr>
                <w:del w:id="3564" w:author="R5-241519" w:date="2024-04-10T12:08:00Z"/>
              </w:rPr>
            </w:pPr>
            <w:del w:id="3565" w:author="R5-241519" w:date="2024-04-10T12:08:00Z">
              <w:r w:rsidRPr="00CA7D85" w:rsidDel="00B728BA">
                <w:delText xml:space="preserve">      enhancedPowerControl-r16</w:delText>
              </w:r>
            </w:del>
          </w:p>
        </w:tc>
        <w:tc>
          <w:tcPr>
            <w:tcW w:w="2268" w:type="dxa"/>
            <w:tcBorders>
              <w:top w:val="single" w:sz="4" w:space="0" w:color="auto"/>
              <w:left w:val="single" w:sz="4" w:space="0" w:color="auto"/>
              <w:bottom w:val="single" w:sz="4" w:space="0" w:color="auto"/>
              <w:right w:val="single" w:sz="4" w:space="0" w:color="auto"/>
            </w:tcBorders>
          </w:tcPr>
          <w:p w14:paraId="148F13F6" w14:textId="4A41AD7B" w:rsidR="00C1540D" w:rsidRPr="00CA7D85" w:rsidDel="00B728BA" w:rsidRDefault="00C1540D" w:rsidP="00C1540D">
            <w:pPr>
              <w:pStyle w:val="TAL"/>
              <w:rPr>
                <w:del w:id="3566" w:author="R5-241519" w:date="2024-04-10T12:08:00Z"/>
              </w:rPr>
            </w:pPr>
            <w:del w:id="3567" w:author="R5-241519" w:date="2024-04-10T12:08: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FFD8268" w14:textId="54A91ED3" w:rsidR="00C1540D" w:rsidRPr="00CA7D85" w:rsidDel="00B728BA" w:rsidRDefault="00C1540D" w:rsidP="00C1540D">
            <w:pPr>
              <w:pStyle w:val="TAL"/>
              <w:rPr>
                <w:del w:id="3568" w:author="R5-241519" w:date="2024-04-10T12:08:00Z"/>
              </w:rPr>
            </w:pPr>
          </w:p>
        </w:tc>
        <w:tc>
          <w:tcPr>
            <w:tcW w:w="1283" w:type="dxa"/>
            <w:tcBorders>
              <w:top w:val="single" w:sz="4" w:space="0" w:color="auto"/>
              <w:left w:val="single" w:sz="4" w:space="0" w:color="auto"/>
              <w:bottom w:val="single" w:sz="4" w:space="0" w:color="auto"/>
              <w:right w:val="single" w:sz="4" w:space="0" w:color="auto"/>
            </w:tcBorders>
          </w:tcPr>
          <w:p w14:paraId="4B80B8E8" w14:textId="77106801" w:rsidR="00C1540D" w:rsidRPr="00CA7D85" w:rsidDel="00B728BA" w:rsidRDefault="00C1540D" w:rsidP="00C1540D">
            <w:pPr>
              <w:pStyle w:val="TAL"/>
              <w:rPr>
                <w:del w:id="3569" w:author="R5-241519" w:date="2024-04-10T12:08:00Z"/>
              </w:rPr>
            </w:pPr>
          </w:p>
        </w:tc>
      </w:tr>
      <w:tr w:rsidR="00C1540D" w:rsidRPr="00CA7D85" w:rsidDel="00B728BA" w14:paraId="7D58E847" w14:textId="4DC10E5C" w:rsidTr="002F3B1B">
        <w:tblPrEx>
          <w:tblCellMar>
            <w:left w:w="108" w:type="dxa"/>
            <w:right w:w="108" w:type="dxa"/>
          </w:tblCellMar>
        </w:tblPrEx>
        <w:trPr>
          <w:del w:id="3570" w:author="R5-241519" w:date="2024-04-10T12:08:00Z"/>
        </w:trPr>
        <w:tc>
          <w:tcPr>
            <w:tcW w:w="4533" w:type="dxa"/>
            <w:tcBorders>
              <w:top w:val="single" w:sz="4" w:space="0" w:color="auto"/>
              <w:left w:val="single" w:sz="4" w:space="0" w:color="auto"/>
              <w:bottom w:val="single" w:sz="4" w:space="0" w:color="auto"/>
              <w:right w:val="single" w:sz="4" w:space="0" w:color="auto"/>
            </w:tcBorders>
          </w:tcPr>
          <w:p w14:paraId="23D17F69" w14:textId="600A2DAE" w:rsidR="00C1540D" w:rsidRPr="00CA7D85" w:rsidDel="00B728BA" w:rsidRDefault="00C1540D" w:rsidP="00C1540D">
            <w:pPr>
              <w:pStyle w:val="TAL"/>
              <w:rPr>
                <w:del w:id="3571" w:author="R5-241519" w:date="2024-04-10T12:08:00Z"/>
              </w:rPr>
            </w:pPr>
            <w:del w:id="3572" w:author="R5-241519" w:date="2024-04-10T12:08:00Z">
              <w:r w:rsidRPr="00CA7D85" w:rsidDel="00B728BA">
                <w:delText xml:space="preserve">      simultaneousTCI-ActMultipleCC-r16</w:delText>
              </w:r>
            </w:del>
          </w:p>
        </w:tc>
        <w:tc>
          <w:tcPr>
            <w:tcW w:w="2268" w:type="dxa"/>
            <w:tcBorders>
              <w:top w:val="single" w:sz="4" w:space="0" w:color="auto"/>
              <w:left w:val="single" w:sz="4" w:space="0" w:color="auto"/>
              <w:bottom w:val="single" w:sz="4" w:space="0" w:color="auto"/>
              <w:right w:val="single" w:sz="4" w:space="0" w:color="auto"/>
            </w:tcBorders>
          </w:tcPr>
          <w:p w14:paraId="3711AD12" w14:textId="429378F9" w:rsidR="00C1540D" w:rsidRPr="00CA7D85" w:rsidDel="00B728BA" w:rsidRDefault="00C1540D" w:rsidP="00C1540D">
            <w:pPr>
              <w:pStyle w:val="TAL"/>
              <w:rPr>
                <w:del w:id="3573" w:author="R5-241519" w:date="2024-04-10T12:08:00Z"/>
              </w:rPr>
            </w:pPr>
            <w:del w:id="3574" w:author="R5-241519" w:date="2024-04-10T12:08: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C2961C8" w14:textId="2E94CD8A" w:rsidR="00C1540D" w:rsidRPr="00CA7D85" w:rsidDel="00B728BA" w:rsidRDefault="00C1540D" w:rsidP="00C1540D">
            <w:pPr>
              <w:pStyle w:val="TAL"/>
              <w:rPr>
                <w:del w:id="3575" w:author="R5-241519" w:date="2024-04-10T12:08:00Z"/>
              </w:rPr>
            </w:pPr>
          </w:p>
        </w:tc>
        <w:tc>
          <w:tcPr>
            <w:tcW w:w="1283" w:type="dxa"/>
            <w:tcBorders>
              <w:top w:val="single" w:sz="4" w:space="0" w:color="auto"/>
              <w:left w:val="single" w:sz="4" w:space="0" w:color="auto"/>
              <w:bottom w:val="single" w:sz="4" w:space="0" w:color="auto"/>
              <w:right w:val="single" w:sz="4" w:space="0" w:color="auto"/>
            </w:tcBorders>
          </w:tcPr>
          <w:p w14:paraId="1A99121F" w14:textId="1D9DE759" w:rsidR="00C1540D" w:rsidRPr="00CA7D85" w:rsidDel="00B728BA" w:rsidRDefault="00C1540D" w:rsidP="00C1540D">
            <w:pPr>
              <w:pStyle w:val="TAL"/>
              <w:rPr>
                <w:del w:id="3576" w:author="R5-241519" w:date="2024-04-10T12:08:00Z"/>
              </w:rPr>
            </w:pPr>
          </w:p>
        </w:tc>
      </w:tr>
      <w:tr w:rsidR="00C1540D" w:rsidRPr="00CA7D85" w:rsidDel="00B728BA" w14:paraId="362E0121" w14:textId="337EF240" w:rsidTr="002F3B1B">
        <w:tblPrEx>
          <w:tblCellMar>
            <w:left w:w="108" w:type="dxa"/>
            <w:right w:w="108" w:type="dxa"/>
          </w:tblCellMar>
        </w:tblPrEx>
        <w:trPr>
          <w:del w:id="3577" w:author="R5-241519" w:date="2024-04-10T12:08:00Z"/>
        </w:trPr>
        <w:tc>
          <w:tcPr>
            <w:tcW w:w="4533" w:type="dxa"/>
            <w:tcBorders>
              <w:top w:val="single" w:sz="4" w:space="0" w:color="auto"/>
              <w:left w:val="single" w:sz="4" w:space="0" w:color="auto"/>
              <w:bottom w:val="single" w:sz="4" w:space="0" w:color="auto"/>
              <w:right w:val="single" w:sz="4" w:space="0" w:color="auto"/>
            </w:tcBorders>
          </w:tcPr>
          <w:p w14:paraId="56D3F4C3" w14:textId="6C4DA31D" w:rsidR="00C1540D" w:rsidRPr="00CA7D85" w:rsidDel="00B728BA" w:rsidRDefault="00C1540D" w:rsidP="00C1540D">
            <w:pPr>
              <w:pStyle w:val="TAL"/>
              <w:rPr>
                <w:del w:id="3578" w:author="R5-241519" w:date="2024-04-10T12:08:00Z"/>
              </w:rPr>
            </w:pPr>
            <w:del w:id="3579" w:author="R5-241519" w:date="2024-04-10T12:08:00Z">
              <w:r w:rsidRPr="00CA7D85" w:rsidDel="00B728BA">
                <w:delText xml:space="preserve">      simultaneousSpatialRelationMultipleCC-r16</w:delText>
              </w:r>
            </w:del>
          </w:p>
        </w:tc>
        <w:tc>
          <w:tcPr>
            <w:tcW w:w="2268" w:type="dxa"/>
            <w:tcBorders>
              <w:top w:val="single" w:sz="4" w:space="0" w:color="auto"/>
              <w:left w:val="single" w:sz="4" w:space="0" w:color="auto"/>
              <w:bottom w:val="single" w:sz="4" w:space="0" w:color="auto"/>
              <w:right w:val="single" w:sz="4" w:space="0" w:color="auto"/>
            </w:tcBorders>
          </w:tcPr>
          <w:p w14:paraId="1C61B82E" w14:textId="7AFA6C85" w:rsidR="00C1540D" w:rsidRPr="00CA7D85" w:rsidDel="00B728BA" w:rsidRDefault="00C1540D" w:rsidP="00C1540D">
            <w:pPr>
              <w:pStyle w:val="TAL"/>
              <w:rPr>
                <w:del w:id="3580" w:author="R5-241519" w:date="2024-04-10T12:08:00Z"/>
              </w:rPr>
            </w:pPr>
            <w:del w:id="3581" w:author="R5-241519" w:date="2024-04-10T12:08: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BE3804B" w14:textId="7422341B" w:rsidR="00C1540D" w:rsidRPr="00CA7D85" w:rsidDel="00B728BA" w:rsidRDefault="00C1540D" w:rsidP="00C1540D">
            <w:pPr>
              <w:pStyle w:val="TAL"/>
              <w:rPr>
                <w:del w:id="3582" w:author="R5-241519" w:date="2024-04-10T12:08:00Z"/>
              </w:rPr>
            </w:pPr>
          </w:p>
        </w:tc>
        <w:tc>
          <w:tcPr>
            <w:tcW w:w="1283" w:type="dxa"/>
            <w:tcBorders>
              <w:top w:val="single" w:sz="4" w:space="0" w:color="auto"/>
              <w:left w:val="single" w:sz="4" w:space="0" w:color="auto"/>
              <w:bottom w:val="single" w:sz="4" w:space="0" w:color="auto"/>
              <w:right w:val="single" w:sz="4" w:space="0" w:color="auto"/>
            </w:tcBorders>
          </w:tcPr>
          <w:p w14:paraId="11BDB74F" w14:textId="5F35F182" w:rsidR="00C1540D" w:rsidRPr="00CA7D85" w:rsidDel="00B728BA" w:rsidRDefault="00C1540D" w:rsidP="00C1540D">
            <w:pPr>
              <w:pStyle w:val="TAL"/>
              <w:rPr>
                <w:del w:id="3583" w:author="R5-241519" w:date="2024-04-10T12:08:00Z"/>
              </w:rPr>
            </w:pPr>
          </w:p>
        </w:tc>
      </w:tr>
      <w:tr w:rsidR="00C1540D" w:rsidRPr="00CA7D85" w:rsidDel="00B728BA" w14:paraId="7DC7AEB7" w14:textId="51D5DF31" w:rsidTr="002F3B1B">
        <w:tblPrEx>
          <w:tblCellMar>
            <w:left w:w="108" w:type="dxa"/>
            <w:right w:w="108" w:type="dxa"/>
          </w:tblCellMar>
        </w:tblPrEx>
        <w:trPr>
          <w:del w:id="3584" w:author="R5-241519" w:date="2024-04-10T12:08:00Z"/>
        </w:trPr>
        <w:tc>
          <w:tcPr>
            <w:tcW w:w="4533" w:type="dxa"/>
            <w:tcBorders>
              <w:top w:val="single" w:sz="4" w:space="0" w:color="auto"/>
              <w:left w:val="single" w:sz="4" w:space="0" w:color="auto"/>
              <w:bottom w:val="single" w:sz="4" w:space="0" w:color="auto"/>
              <w:right w:val="single" w:sz="4" w:space="0" w:color="auto"/>
            </w:tcBorders>
          </w:tcPr>
          <w:p w14:paraId="1DEE2801" w14:textId="7C72F19A" w:rsidR="00C1540D" w:rsidRPr="00CA7D85" w:rsidDel="00B728BA" w:rsidRDefault="00C1540D" w:rsidP="00C1540D">
            <w:pPr>
              <w:pStyle w:val="TAL"/>
              <w:rPr>
                <w:del w:id="3585" w:author="R5-241519" w:date="2024-04-10T12:08:00Z"/>
              </w:rPr>
            </w:pPr>
            <w:del w:id="3586" w:author="R5-241519" w:date="2024-04-10T12:08:00Z">
              <w:r w:rsidRPr="00CA7D85" w:rsidDel="00B728BA">
                <w:delText xml:space="preserve">      cli-RSSI-FDM-DL-r16</w:delText>
              </w:r>
            </w:del>
          </w:p>
        </w:tc>
        <w:tc>
          <w:tcPr>
            <w:tcW w:w="2268" w:type="dxa"/>
            <w:tcBorders>
              <w:top w:val="single" w:sz="4" w:space="0" w:color="auto"/>
              <w:left w:val="single" w:sz="4" w:space="0" w:color="auto"/>
              <w:bottom w:val="single" w:sz="4" w:space="0" w:color="auto"/>
              <w:right w:val="single" w:sz="4" w:space="0" w:color="auto"/>
            </w:tcBorders>
          </w:tcPr>
          <w:p w14:paraId="5481801C" w14:textId="32356D48" w:rsidR="00C1540D" w:rsidRPr="00CA7D85" w:rsidDel="00B728BA" w:rsidRDefault="00C1540D" w:rsidP="00C1540D">
            <w:pPr>
              <w:pStyle w:val="TAL"/>
              <w:rPr>
                <w:del w:id="3587" w:author="R5-241519" w:date="2024-04-10T12:08:00Z"/>
              </w:rPr>
            </w:pPr>
            <w:del w:id="3588" w:author="R5-241519" w:date="2024-04-10T12:08: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71C9289" w14:textId="46AE2E89" w:rsidR="00C1540D" w:rsidRPr="00CA7D85" w:rsidDel="00B728BA" w:rsidRDefault="00C1540D" w:rsidP="00C1540D">
            <w:pPr>
              <w:pStyle w:val="TAL"/>
              <w:rPr>
                <w:del w:id="3589" w:author="R5-241519" w:date="2024-04-10T12:08:00Z"/>
              </w:rPr>
            </w:pPr>
          </w:p>
        </w:tc>
        <w:tc>
          <w:tcPr>
            <w:tcW w:w="1283" w:type="dxa"/>
            <w:tcBorders>
              <w:top w:val="single" w:sz="4" w:space="0" w:color="auto"/>
              <w:left w:val="single" w:sz="4" w:space="0" w:color="auto"/>
              <w:bottom w:val="single" w:sz="4" w:space="0" w:color="auto"/>
              <w:right w:val="single" w:sz="4" w:space="0" w:color="auto"/>
            </w:tcBorders>
          </w:tcPr>
          <w:p w14:paraId="6E2E3582" w14:textId="233C0D45" w:rsidR="00C1540D" w:rsidRPr="00CA7D85" w:rsidDel="00B728BA" w:rsidRDefault="00C1540D" w:rsidP="00C1540D">
            <w:pPr>
              <w:pStyle w:val="TAL"/>
              <w:rPr>
                <w:del w:id="3590" w:author="R5-241519" w:date="2024-04-10T12:08:00Z"/>
              </w:rPr>
            </w:pPr>
          </w:p>
        </w:tc>
      </w:tr>
      <w:tr w:rsidR="00C1540D" w:rsidRPr="00CA7D85" w:rsidDel="00B728BA" w14:paraId="2EE5F501" w14:textId="4535ADA3" w:rsidTr="002F3B1B">
        <w:tblPrEx>
          <w:tblCellMar>
            <w:left w:w="108" w:type="dxa"/>
            <w:right w:w="108" w:type="dxa"/>
          </w:tblCellMar>
        </w:tblPrEx>
        <w:trPr>
          <w:del w:id="3591" w:author="R5-241519" w:date="2024-04-10T12:08:00Z"/>
        </w:trPr>
        <w:tc>
          <w:tcPr>
            <w:tcW w:w="4533" w:type="dxa"/>
            <w:tcBorders>
              <w:top w:val="single" w:sz="4" w:space="0" w:color="auto"/>
              <w:left w:val="single" w:sz="4" w:space="0" w:color="auto"/>
              <w:bottom w:val="single" w:sz="4" w:space="0" w:color="auto"/>
              <w:right w:val="single" w:sz="4" w:space="0" w:color="auto"/>
            </w:tcBorders>
          </w:tcPr>
          <w:p w14:paraId="7086914C" w14:textId="773C55AA" w:rsidR="00C1540D" w:rsidRPr="00CA7D85" w:rsidDel="00B728BA" w:rsidRDefault="00C1540D" w:rsidP="00C1540D">
            <w:pPr>
              <w:pStyle w:val="TAL"/>
              <w:rPr>
                <w:del w:id="3592" w:author="R5-241519" w:date="2024-04-10T12:08:00Z"/>
              </w:rPr>
            </w:pPr>
            <w:del w:id="3593" w:author="R5-241519" w:date="2024-04-10T12:08:00Z">
              <w:r w:rsidRPr="00CA7D85" w:rsidDel="00B728BA">
                <w:delText xml:space="preserve">      cli-SRS-RSRP-FDM-DL-r16</w:delText>
              </w:r>
            </w:del>
          </w:p>
        </w:tc>
        <w:tc>
          <w:tcPr>
            <w:tcW w:w="2268" w:type="dxa"/>
            <w:tcBorders>
              <w:top w:val="single" w:sz="4" w:space="0" w:color="auto"/>
              <w:left w:val="single" w:sz="4" w:space="0" w:color="auto"/>
              <w:bottom w:val="single" w:sz="4" w:space="0" w:color="auto"/>
              <w:right w:val="single" w:sz="4" w:space="0" w:color="auto"/>
            </w:tcBorders>
          </w:tcPr>
          <w:p w14:paraId="75810352" w14:textId="3E3C4F6A" w:rsidR="00C1540D" w:rsidRPr="00CA7D85" w:rsidDel="00B728BA" w:rsidRDefault="00C1540D" w:rsidP="00C1540D">
            <w:pPr>
              <w:pStyle w:val="TAL"/>
              <w:rPr>
                <w:del w:id="3594" w:author="R5-241519" w:date="2024-04-10T12:08:00Z"/>
              </w:rPr>
            </w:pPr>
            <w:del w:id="3595" w:author="R5-241519" w:date="2024-04-10T12:08: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1696496" w14:textId="2ABF610A" w:rsidR="00C1540D" w:rsidRPr="00CA7D85" w:rsidDel="00B728BA" w:rsidRDefault="00C1540D" w:rsidP="00C1540D">
            <w:pPr>
              <w:pStyle w:val="TAL"/>
              <w:rPr>
                <w:del w:id="3596" w:author="R5-241519" w:date="2024-04-10T12:08:00Z"/>
              </w:rPr>
            </w:pPr>
          </w:p>
        </w:tc>
        <w:tc>
          <w:tcPr>
            <w:tcW w:w="1283" w:type="dxa"/>
            <w:tcBorders>
              <w:top w:val="single" w:sz="4" w:space="0" w:color="auto"/>
              <w:left w:val="single" w:sz="4" w:space="0" w:color="auto"/>
              <w:bottom w:val="single" w:sz="4" w:space="0" w:color="auto"/>
              <w:right w:val="single" w:sz="4" w:space="0" w:color="auto"/>
            </w:tcBorders>
          </w:tcPr>
          <w:p w14:paraId="7344BBCF" w14:textId="0AFA73B5" w:rsidR="00C1540D" w:rsidRPr="00CA7D85" w:rsidDel="00B728BA" w:rsidRDefault="00C1540D" w:rsidP="00C1540D">
            <w:pPr>
              <w:pStyle w:val="TAL"/>
              <w:rPr>
                <w:del w:id="3597" w:author="R5-241519" w:date="2024-04-10T12:08:00Z"/>
              </w:rPr>
            </w:pPr>
          </w:p>
        </w:tc>
      </w:tr>
      <w:tr w:rsidR="00C1540D" w:rsidRPr="00CA7D85" w:rsidDel="00B728BA" w14:paraId="368FCAFB" w14:textId="1349FC55" w:rsidTr="002F3B1B">
        <w:tblPrEx>
          <w:tblCellMar>
            <w:left w:w="108" w:type="dxa"/>
            <w:right w:w="108" w:type="dxa"/>
          </w:tblCellMar>
        </w:tblPrEx>
        <w:trPr>
          <w:del w:id="3598" w:author="R5-241519" w:date="2024-04-10T12:08:00Z"/>
        </w:trPr>
        <w:tc>
          <w:tcPr>
            <w:tcW w:w="4533" w:type="dxa"/>
            <w:tcBorders>
              <w:top w:val="single" w:sz="4" w:space="0" w:color="auto"/>
              <w:left w:val="single" w:sz="4" w:space="0" w:color="auto"/>
              <w:bottom w:val="single" w:sz="4" w:space="0" w:color="auto"/>
              <w:right w:val="single" w:sz="4" w:space="0" w:color="auto"/>
            </w:tcBorders>
          </w:tcPr>
          <w:p w14:paraId="46F4E421" w14:textId="0A0A55E2" w:rsidR="00C1540D" w:rsidRPr="00CA7D85" w:rsidDel="00B728BA" w:rsidRDefault="00C1540D" w:rsidP="00C1540D">
            <w:pPr>
              <w:pStyle w:val="TAL"/>
              <w:rPr>
                <w:del w:id="3599" w:author="R5-241519" w:date="2024-04-10T12:08:00Z"/>
              </w:rPr>
            </w:pPr>
            <w:del w:id="3600" w:author="R5-241519" w:date="2024-04-10T12:08:00Z">
              <w:r w:rsidRPr="00CA7D85" w:rsidDel="00B728BA">
                <w:delText xml:space="preserve">      maxLayersMIMO-Adaptation-r16</w:delText>
              </w:r>
            </w:del>
          </w:p>
        </w:tc>
        <w:tc>
          <w:tcPr>
            <w:tcW w:w="2268" w:type="dxa"/>
            <w:tcBorders>
              <w:top w:val="single" w:sz="4" w:space="0" w:color="auto"/>
              <w:left w:val="single" w:sz="4" w:space="0" w:color="auto"/>
              <w:bottom w:val="single" w:sz="4" w:space="0" w:color="auto"/>
              <w:right w:val="single" w:sz="4" w:space="0" w:color="auto"/>
            </w:tcBorders>
          </w:tcPr>
          <w:p w14:paraId="3BE0ABBE" w14:textId="53BEDA6F" w:rsidR="00C1540D" w:rsidRPr="00CA7D85" w:rsidDel="00B728BA" w:rsidRDefault="00C1540D" w:rsidP="00C1540D">
            <w:pPr>
              <w:pStyle w:val="TAL"/>
              <w:rPr>
                <w:del w:id="3601" w:author="R5-241519" w:date="2024-04-10T12:08:00Z"/>
              </w:rPr>
            </w:pPr>
            <w:del w:id="3602" w:author="R5-241519" w:date="2024-04-10T12:08: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5296520" w14:textId="5BCEC264" w:rsidR="00C1540D" w:rsidRPr="00CA7D85" w:rsidDel="00B728BA" w:rsidRDefault="00C1540D" w:rsidP="00C1540D">
            <w:pPr>
              <w:pStyle w:val="TAL"/>
              <w:rPr>
                <w:del w:id="3603" w:author="R5-241519" w:date="2024-04-10T12:08:00Z"/>
              </w:rPr>
            </w:pPr>
          </w:p>
        </w:tc>
        <w:tc>
          <w:tcPr>
            <w:tcW w:w="1283" w:type="dxa"/>
            <w:tcBorders>
              <w:top w:val="single" w:sz="4" w:space="0" w:color="auto"/>
              <w:left w:val="single" w:sz="4" w:space="0" w:color="auto"/>
              <w:bottom w:val="single" w:sz="4" w:space="0" w:color="auto"/>
              <w:right w:val="single" w:sz="4" w:space="0" w:color="auto"/>
            </w:tcBorders>
          </w:tcPr>
          <w:p w14:paraId="101952F2" w14:textId="26047003" w:rsidR="00C1540D" w:rsidRPr="00CA7D85" w:rsidDel="00B728BA" w:rsidRDefault="00C1540D" w:rsidP="00C1540D">
            <w:pPr>
              <w:pStyle w:val="TAL"/>
              <w:rPr>
                <w:del w:id="3604" w:author="R5-241519" w:date="2024-04-10T12:08:00Z"/>
              </w:rPr>
            </w:pPr>
          </w:p>
        </w:tc>
      </w:tr>
      <w:tr w:rsidR="00C1540D" w:rsidRPr="00CA7D85" w:rsidDel="00B728BA" w14:paraId="7B90E2AE" w14:textId="0091F78C" w:rsidTr="002F3B1B">
        <w:tblPrEx>
          <w:tblCellMar>
            <w:left w:w="108" w:type="dxa"/>
            <w:right w:w="108" w:type="dxa"/>
          </w:tblCellMar>
        </w:tblPrEx>
        <w:trPr>
          <w:del w:id="3605" w:author="R5-241519" w:date="2024-04-10T12:08:00Z"/>
        </w:trPr>
        <w:tc>
          <w:tcPr>
            <w:tcW w:w="4533" w:type="dxa"/>
            <w:tcBorders>
              <w:top w:val="single" w:sz="4" w:space="0" w:color="auto"/>
              <w:left w:val="single" w:sz="4" w:space="0" w:color="auto"/>
              <w:bottom w:val="single" w:sz="4" w:space="0" w:color="auto"/>
              <w:right w:val="single" w:sz="4" w:space="0" w:color="auto"/>
            </w:tcBorders>
          </w:tcPr>
          <w:p w14:paraId="456ADA72" w14:textId="04068A9F" w:rsidR="00C1540D" w:rsidRPr="00CA7D85" w:rsidDel="00B728BA" w:rsidRDefault="00C1540D" w:rsidP="00C1540D">
            <w:pPr>
              <w:pStyle w:val="TAL"/>
              <w:rPr>
                <w:del w:id="3606" w:author="R5-241519" w:date="2024-04-10T12:08:00Z"/>
              </w:rPr>
            </w:pPr>
            <w:del w:id="3607" w:author="R5-241519" w:date="2024-04-10T12:08:00Z">
              <w:r w:rsidRPr="00CA7D85" w:rsidDel="00B728BA">
                <w:delText xml:space="preserve">      aggregationFactorSPS-DL-r16</w:delText>
              </w:r>
            </w:del>
          </w:p>
        </w:tc>
        <w:tc>
          <w:tcPr>
            <w:tcW w:w="2268" w:type="dxa"/>
            <w:tcBorders>
              <w:top w:val="single" w:sz="4" w:space="0" w:color="auto"/>
              <w:left w:val="single" w:sz="4" w:space="0" w:color="auto"/>
              <w:bottom w:val="single" w:sz="4" w:space="0" w:color="auto"/>
              <w:right w:val="single" w:sz="4" w:space="0" w:color="auto"/>
            </w:tcBorders>
          </w:tcPr>
          <w:p w14:paraId="2F4B2A65" w14:textId="5438D40D" w:rsidR="00C1540D" w:rsidRPr="00CA7D85" w:rsidDel="00B728BA" w:rsidRDefault="00C1540D" w:rsidP="00C1540D">
            <w:pPr>
              <w:pStyle w:val="TAL"/>
              <w:rPr>
                <w:del w:id="3608" w:author="R5-241519" w:date="2024-04-10T12:08:00Z"/>
              </w:rPr>
            </w:pPr>
            <w:del w:id="3609" w:author="R5-241519" w:date="2024-04-10T12:08: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1A63C81" w14:textId="232BCE17" w:rsidR="00C1540D" w:rsidRPr="00CA7D85" w:rsidDel="00B728BA" w:rsidRDefault="00C1540D" w:rsidP="00C1540D">
            <w:pPr>
              <w:pStyle w:val="TAL"/>
              <w:rPr>
                <w:del w:id="3610" w:author="R5-241519" w:date="2024-04-10T12:08:00Z"/>
              </w:rPr>
            </w:pPr>
          </w:p>
        </w:tc>
        <w:tc>
          <w:tcPr>
            <w:tcW w:w="1283" w:type="dxa"/>
            <w:tcBorders>
              <w:top w:val="single" w:sz="4" w:space="0" w:color="auto"/>
              <w:left w:val="single" w:sz="4" w:space="0" w:color="auto"/>
              <w:bottom w:val="single" w:sz="4" w:space="0" w:color="auto"/>
              <w:right w:val="single" w:sz="4" w:space="0" w:color="auto"/>
            </w:tcBorders>
          </w:tcPr>
          <w:p w14:paraId="116C1C93" w14:textId="628E1A40" w:rsidR="00C1540D" w:rsidRPr="00CA7D85" w:rsidDel="00B728BA" w:rsidRDefault="00C1540D" w:rsidP="00C1540D">
            <w:pPr>
              <w:pStyle w:val="TAL"/>
              <w:rPr>
                <w:del w:id="3611" w:author="R5-241519" w:date="2024-04-10T12:08:00Z"/>
              </w:rPr>
            </w:pPr>
          </w:p>
        </w:tc>
      </w:tr>
      <w:tr w:rsidR="00C1540D" w:rsidRPr="00CA7D85" w:rsidDel="00B728BA" w14:paraId="6C5ED41E" w14:textId="3146EE12" w:rsidTr="002F3B1B">
        <w:tblPrEx>
          <w:tblCellMar>
            <w:left w:w="108" w:type="dxa"/>
            <w:right w:w="108" w:type="dxa"/>
          </w:tblCellMar>
        </w:tblPrEx>
        <w:trPr>
          <w:del w:id="3612" w:author="R5-241519" w:date="2024-04-10T12:08:00Z"/>
        </w:trPr>
        <w:tc>
          <w:tcPr>
            <w:tcW w:w="4533" w:type="dxa"/>
            <w:tcBorders>
              <w:top w:val="single" w:sz="4" w:space="0" w:color="auto"/>
              <w:left w:val="single" w:sz="4" w:space="0" w:color="auto"/>
              <w:bottom w:val="single" w:sz="4" w:space="0" w:color="auto"/>
              <w:right w:val="single" w:sz="4" w:space="0" w:color="auto"/>
            </w:tcBorders>
          </w:tcPr>
          <w:p w14:paraId="00551EA8" w14:textId="7747C115" w:rsidR="00C1540D" w:rsidRPr="00CA7D85" w:rsidDel="00B728BA" w:rsidRDefault="00C1540D" w:rsidP="00C1540D">
            <w:pPr>
              <w:pStyle w:val="TAL"/>
              <w:rPr>
                <w:del w:id="3613" w:author="R5-241519" w:date="2024-04-10T12:08:00Z"/>
              </w:rPr>
            </w:pPr>
            <w:del w:id="3614" w:author="R5-241519" w:date="2024-04-10T12:08:00Z">
              <w:r w:rsidRPr="00CA7D85" w:rsidDel="00B728BA">
                <w:delText xml:space="preserve">      maxTotalResourcesForOneFreqRange-r16</w:delText>
              </w:r>
            </w:del>
          </w:p>
        </w:tc>
        <w:tc>
          <w:tcPr>
            <w:tcW w:w="2268" w:type="dxa"/>
            <w:tcBorders>
              <w:top w:val="single" w:sz="4" w:space="0" w:color="auto"/>
              <w:left w:val="single" w:sz="4" w:space="0" w:color="auto"/>
              <w:bottom w:val="single" w:sz="4" w:space="0" w:color="auto"/>
              <w:right w:val="single" w:sz="4" w:space="0" w:color="auto"/>
            </w:tcBorders>
          </w:tcPr>
          <w:p w14:paraId="5C85C6CE" w14:textId="736D4D5E" w:rsidR="00C1540D" w:rsidRPr="00CA7D85" w:rsidDel="00B728BA" w:rsidRDefault="00C1540D" w:rsidP="00C1540D">
            <w:pPr>
              <w:pStyle w:val="TAL"/>
              <w:rPr>
                <w:del w:id="3615" w:author="R5-241519" w:date="2024-04-10T12:08:00Z"/>
              </w:rPr>
            </w:pPr>
            <w:del w:id="3616" w:author="R5-241519" w:date="2024-04-10T12:08: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328BA63" w14:textId="433E01CA" w:rsidR="00C1540D" w:rsidRPr="00CA7D85" w:rsidDel="00B728BA" w:rsidRDefault="00C1540D" w:rsidP="00C1540D">
            <w:pPr>
              <w:pStyle w:val="TAL"/>
              <w:rPr>
                <w:del w:id="3617" w:author="R5-241519" w:date="2024-04-10T12:08:00Z"/>
              </w:rPr>
            </w:pPr>
          </w:p>
        </w:tc>
        <w:tc>
          <w:tcPr>
            <w:tcW w:w="1283" w:type="dxa"/>
            <w:tcBorders>
              <w:top w:val="single" w:sz="4" w:space="0" w:color="auto"/>
              <w:left w:val="single" w:sz="4" w:space="0" w:color="auto"/>
              <w:bottom w:val="single" w:sz="4" w:space="0" w:color="auto"/>
              <w:right w:val="single" w:sz="4" w:space="0" w:color="auto"/>
            </w:tcBorders>
          </w:tcPr>
          <w:p w14:paraId="1C8318E5" w14:textId="3CD778ED" w:rsidR="00C1540D" w:rsidRPr="00CA7D85" w:rsidDel="00B728BA" w:rsidRDefault="00C1540D" w:rsidP="00C1540D">
            <w:pPr>
              <w:pStyle w:val="TAL"/>
              <w:rPr>
                <w:del w:id="3618" w:author="R5-241519" w:date="2024-04-10T12:08:00Z"/>
              </w:rPr>
            </w:pPr>
          </w:p>
        </w:tc>
      </w:tr>
      <w:tr w:rsidR="00C1540D" w:rsidRPr="00CA7D85" w:rsidDel="00B728BA" w14:paraId="732C513B" w14:textId="69397D2A" w:rsidTr="002F3B1B">
        <w:tblPrEx>
          <w:tblCellMar>
            <w:left w:w="108" w:type="dxa"/>
            <w:right w:w="108" w:type="dxa"/>
          </w:tblCellMar>
        </w:tblPrEx>
        <w:trPr>
          <w:del w:id="3619" w:author="R5-241519" w:date="2024-04-10T12:08:00Z"/>
        </w:trPr>
        <w:tc>
          <w:tcPr>
            <w:tcW w:w="4533" w:type="dxa"/>
            <w:tcBorders>
              <w:top w:val="single" w:sz="4" w:space="0" w:color="auto"/>
              <w:left w:val="single" w:sz="4" w:space="0" w:color="auto"/>
              <w:bottom w:val="single" w:sz="4" w:space="0" w:color="auto"/>
              <w:right w:val="single" w:sz="4" w:space="0" w:color="auto"/>
            </w:tcBorders>
          </w:tcPr>
          <w:p w14:paraId="0CFC7551" w14:textId="5D4C67CA" w:rsidR="00C1540D" w:rsidRPr="00CA7D85" w:rsidDel="00B728BA" w:rsidRDefault="00C1540D" w:rsidP="00C1540D">
            <w:pPr>
              <w:pStyle w:val="TAL"/>
              <w:rPr>
                <w:del w:id="3620" w:author="R5-241519" w:date="2024-04-10T12:08:00Z"/>
              </w:rPr>
            </w:pPr>
            <w:del w:id="3621" w:author="R5-241519" w:date="2024-04-10T12:08:00Z">
              <w:r w:rsidRPr="00CA7D85" w:rsidDel="00B728BA">
                <w:delText xml:space="preserve">      csi-ReportFrameworkExt-r16</w:delText>
              </w:r>
            </w:del>
          </w:p>
        </w:tc>
        <w:tc>
          <w:tcPr>
            <w:tcW w:w="2268" w:type="dxa"/>
            <w:tcBorders>
              <w:top w:val="single" w:sz="4" w:space="0" w:color="auto"/>
              <w:left w:val="single" w:sz="4" w:space="0" w:color="auto"/>
              <w:bottom w:val="single" w:sz="4" w:space="0" w:color="auto"/>
              <w:right w:val="single" w:sz="4" w:space="0" w:color="auto"/>
            </w:tcBorders>
          </w:tcPr>
          <w:p w14:paraId="4C2D65FD" w14:textId="663E51E4" w:rsidR="00C1540D" w:rsidRPr="00CA7D85" w:rsidDel="00B728BA" w:rsidRDefault="00C1540D" w:rsidP="00C1540D">
            <w:pPr>
              <w:pStyle w:val="TAL"/>
              <w:rPr>
                <w:del w:id="3622" w:author="R5-241519" w:date="2024-04-10T12:08:00Z"/>
              </w:rPr>
            </w:pPr>
            <w:del w:id="3623" w:author="R5-241519" w:date="2024-04-10T12:08: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4AE7248" w14:textId="7FD87303" w:rsidR="00C1540D" w:rsidRPr="00CA7D85" w:rsidDel="00B728BA" w:rsidRDefault="00C1540D" w:rsidP="00C1540D">
            <w:pPr>
              <w:pStyle w:val="TAL"/>
              <w:rPr>
                <w:del w:id="3624" w:author="R5-241519" w:date="2024-04-10T12:08:00Z"/>
              </w:rPr>
            </w:pPr>
          </w:p>
        </w:tc>
        <w:tc>
          <w:tcPr>
            <w:tcW w:w="1283" w:type="dxa"/>
            <w:tcBorders>
              <w:top w:val="single" w:sz="4" w:space="0" w:color="auto"/>
              <w:left w:val="single" w:sz="4" w:space="0" w:color="auto"/>
              <w:bottom w:val="single" w:sz="4" w:space="0" w:color="auto"/>
              <w:right w:val="single" w:sz="4" w:space="0" w:color="auto"/>
            </w:tcBorders>
          </w:tcPr>
          <w:p w14:paraId="3362DFB1" w14:textId="2DC13C77" w:rsidR="00C1540D" w:rsidRPr="00CA7D85" w:rsidDel="00B728BA" w:rsidRDefault="00C1540D" w:rsidP="00C1540D">
            <w:pPr>
              <w:pStyle w:val="TAL"/>
              <w:rPr>
                <w:del w:id="3625" w:author="R5-241519" w:date="2024-04-10T12:08:00Z"/>
              </w:rPr>
            </w:pPr>
          </w:p>
        </w:tc>
      </w:tr>
      <w:tr w:rsidR="00C1540D" w:rsidRPr="00CA7D85" w:rsidDel="00B728BA" w14:paraId="088E06E6" w14:textId="47A2077E" w:rsidTr="002F3B1B">
        <w:tblPrEx>
          <w:tblCellMar>
            <w:left w:w="108" w:type="dxa"/>
            <w:right w:w="108" w:type="dxa"/>
          </w:tblCellMar>
        </w:tblPrEx>
        <w:trPr>
          <w:del w:id="3626" w:author="R5-241519" w:date="2024-04-10T12:08:00Z"/>
        </w:trPr>
        <w:tc>
          <w:tcPr>
            <w:tcW w:w="4533" w:type="dxa"/>
            <w:tcBorders>
              <w:top w:val="single" w:sz="4" w:space="0" w:color="auto"/>
              <w:left w:val="single" w:sz="4" w:space="0" w:color="auto"/>
              <w:bottom w:val="single" w:sz="4" w:space="0" w:color="auto"/>
              <w:right w:val="single" w:sz="4" w:space="0" w:color="auto"/>
            </w:tcBorders>
          </w:tcPr>
          <w:p w14:paraId="06352CAA" w14:textId="1FF40CF3" w:rsidR="00C1540D" w:rsidRPr="00CA7D85" w:rsidDel="00B728BA" w:rsidRDefault="00C1540D" w:rsidP="00C1540D">
            <w:pPr>
              <w:pStyle w:val="TAL"/>
              <w:rPr>
                <w:del w:id="3627" w:author="R5-241519" w:date="2024-04-10T12:08:00Z"/>
              </w:rPr>
            </w:pPr>
            <w:del w:id="3628" w:author="R5-241519" w:date="2024-04-10T12:08:00Z">
              <w:r w:rsidRPr="00CA7D85" w:rsidDel="00B728BA">
                <w:delText xml:space="preserve">      twoTCI-Act-servingCellInCC-List-r16</w:delText>
              </w:r>
            </w:del>
          </w:p>
        </w:tc>
        <w:tc>
          <w:tcPr>
            <w:tcW w:w="2268" w:type="dxa"/>
            <w:tcBorders>
              <w:top w:val="single" w:sz="4" w:space="0" w:color="auto"/>
              <w:left w:val="single" w:sz="4" w:space="0" w:color="auto"/>
              <w:bottom w:val="single" w:sz="4" w:space="0" w:color="auto"/>
              <w:right w:val="single" w:sz="4" w:space="0" w:color="auto"/>
            </w:tcBorders>
          </w:tcPr>
          <w:p w14:paraId="40FF1C59" w14:textId="7D9D94B9" w:rsidR="00C1540D" w:rsidRPr="00CA7D85" w:rsidDel="00B728BA" w:rsidRDefault="00C1540D" w:rsidP="00C1540D">
            <w:pPr>
              <w:pStyle w:val="TAL"/>
              <w:rPr>
                <w:del w:id="3629" w:author="R5-241519" w:date="2024-04-10T12:08:00Z"/>
              </w:rPr>
            </w:pPr>
            <w:del w:id="3630" w:author="R5-241519" w:date="2024-04-10T12:08: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5EF4AB7" w14:textId="215F6E20" w:rsidR="00C1540D" w:rsidRPr="00CA7D85" w:rsidDel="00B728BA" w:rsidRDefault="00C1540D" w:rsidP="00C1540D">
            <w:pPr>
              <w:pStyle w:val="TAL"/>
              <w:rPr>
                <w:del w:id="3631" w:author="R5-241519" w:date="2024-04-10T12:08:00Z"/>
              </w:rPr>
            </w:pPr>
          </w:p>
        </w:tc>
        <w:tc>
          <w:tcPr>
            <w:tcW w:w="1283" w:type="dxa"/>
            <w:tcBorders>
              <w:top w:val="single" w:sz="4" w:space="0" w:color="auto"/>
              <w:left w:val="single" w:sz="4" w:space="0" w:color="auto"/>
              <w:bottom w:val="single" w:sz="4" w:space="0" w:color="auto"/>
              <w:right w:val="single" w:sz="4" w:space="0" w:color="auto"/>
            </w:tcBorders>
          </w:tcPr>
          <w:p w14:paraId="181213CB" w14:textId="65109146" w:rsidR="00C1540D" w:rsidRPr="00CA7D85" w:rsidDel="00B728BA" w:rsidRDefault="00C1540D" w:rsidP="00C1540D">
            <w:pPr>
              <w:pStyle w:val="TAL"/>
              <w:rPr>
                <w:del w:id="3632" w:author="R5-241519" w:date="2024-04-10T12:08:00Z"/>
              </w:rPr>
            </w:pPr>
          </w:p>
        </w:tc>
      </w:tr>
      <w:tr w:rsidR="00C1540D" w:rsidRPr="00CA7D85" w:rsidDel="00B728BA" w14:paraId="54BFEDEE" w14:textId="04ADDDC3" w:rsidTr="002F3B1B">
        <w:tblPrEx>
          <w:tblCellMar>
            <w:left w:w="108" w:type="dxa"/>
            <w:right w:w="108" w:type="dxa"/>
          </w:tblCellMar>
        </w:tblPrEx>
        <w:trPr>
          <w:del w:id="3633" w:author="R5-241519" w:date="2024-04-10T12:08:00Z"/>
        </w:trPr>
        <w:tc>
          <w:tcPr>
            <w:tcW w:w="4533" w:type="dxa"/>
            <w:tcBorders>
              <w:top w:val="single" w:sz="4" w:space="0" w:color="auto"/>
              <w:left w:val="single" w:sz="4" w:space="0" w:color="auto"/>
              <w:bottom w:val="single" w:sz="4" w:space="0" w:color="auto"/>
              <w:right w:val="single" w:sz="4" w:space="0" w:color="auto"/>
            </w:tcBorders>
          </w:tcPr>
          <w:p w14:paraId="4BAB6937" w14:textId="3F7FA159" w:rsidR="00C1540D" w:rsidRPr="00CA7D85" w:rsidDel="00B728BA" w:rsidRDefault="00C1540D" w:rsidP="00C1540D">
            <w:pPr>
              <w:pStyle w:val="TAL"/>
              <w:rPr>
                <w:del w:id="3634" w:author="R5-241519" w:date="2024-04-10T12:08:00Z"/>
              </w:rPr>
            </w:pPr>
            <w:del w:id="3635" w:author="R5-241519" w:date="2024-04-10T12:08:00Z">
              <w:r w:rsidRPr="00CA7D85" w:rsidDel="00B728BA">
                <w:delText xml:space="preserve">      cri-RI-CQI-WithoutNon-PMI-PortInd-r16</w:delText>
              </w:r>
            </w:del>
          </w:p>
        </w:tc>
        <w:tc>
          <w:tcPr>
            <w:tcW w:w="2268" w:type="dxa"/>
            <w:tcBorders>
              <w:top w:val="single" w:sz="4" w:space="0" w:color="auto"/>
              <w:left w:val="single" w:sz="4" w:space="0" w:color="auto"/>
              <w:bottom w:val="single" w:sz="4" w:space="0" w:color="auto"/>
              <w:right w:val="single" w:sz="4" w:space="0" w:color="auto"/>
            </w:tcBorders>
          </w:tcPr>
          <w:p w14:paraId="09F03DA6" w14:textId="0B75BAE6" w:rsidR="00C1540D" w:rsidRPr="00CA7D85" w:rsidDel="00B728BA" w:rsidRDefault="00C1540D" w:rsidP="00C1540D">
            <w:pPr>
              <w:pStyle w:val="TAL"/>
              <w:rPr>
                <w:del w:id="3636" w:author="R5-241519" w:date="2024-04-10T12:08:00Z"/>
              </w:rPr>
            </w:pPr>
            <w:del w:id="3637" w:author="R5-241519" w:date="2024-04-10T12:08: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079B489" w14:textId="3E8FD1DC" w:rsidR="00C1540D" w:rsidRPr="00CA7D85" w:rsidDel="00B728BA" w:rsidRDefault="00C1540D" w:rsidP="00C1540D">
            <w:pPr>
              <w:pStyle w:val="TAL"/>
              <w:rPr>
                <w:del w:id="3638" w:author="R5-241519" w:date="2024-04-10T12:08:00Z"/>
              </w:rPr>
            </w:pPr>
          </w:p>
        </w:tc>
        <w:tc>
          <w:tcPr>
            <w:tcW w:w="1283" w:type="dxa"/>
            <w:tcBorders>
              <w:top w:val="single" w:sz="4" w:space="0" w:color="auto"/>
              <w:left w:val="single" w:sz="4" w:space="0" w:color="auto"/>
              <w:bottom w:val="single" w:sz="4" w:space="0" w:color="auto"/>
              <w:right w:val="single" w:sz="4" w:space="0" w:color="auto"/>
            </w:tcBorders>
          </w:tcPr>
          <w:p w14:paraId="380FE48E" w14:textId="2E72C9A0" w:rsidR="00C1540D" w:rsidRPr="00CA7D85" w:rsidDel="00B728BA" w:rsidRDefault="00C1540D" w:rsidP="00C1540D">
            <w:pPr>
              <w:pStyle w:val="TAL"/>
              <w:rPr>
                <w:del w:id="3639" w:author="R5-241519" w:date="2024-04-10T12:08:00Z"/>
              </w:rPr>
            </w:pPr>
          </w:p>
        </w:tc>
      </w:tr>
      <w:tr w:rsidR="00C1540D" w:rsidRPr="00CA7D85" w:rsidDel="00B728BA" w14:paraId="00721446" w14:textId="1ED8D7A4" w:rsidTr="002F3B1B">
        <w:tblPrEx>
          <w:tblCellMar>
            <w:left w:w="108" w:type="dxa"/>
            <w:right w:w="108" w:type="dxa"/>
          </w:tblCellMar>
        </w:tblPrEx>
        <w:trPr>
          <w:del w:id="3640" w:author="R5-241519" w:date="2024-04-10T12:08:00Z"/>
        </w:trPr>
        <w:tc>
          <w:tcPr>
            <w:tcW w:w="4533" w:type="dxa"/>
            <w:tcBorders>
              <w:top w:val="single" w:sz="4" w:space="0" w:color="auto"/>
              <w:left w:val="single" w:sz="4" w:space="0" w:color="auto"/>
              <w:bottom w:val="single" w:sz="4" w:space="0" w:color="auto"/>
              <w:right w:val="single" w:sz="4" w:space="0" w:color="auto"/>
            </w:tcBorders>
          </w:tcPr>
          <w:p w14:paraId="6217B533" w14:textId="2065BAD0" w:rsidR="00C1540D" w:rsidRPr="00CA7D85" w:rsidDel="00B728BA" w:rsidRDefault="00C1540D" w:rsidP="00C1540D">
            <w:pPr>
              <w:pStyle w:val="TAL"/>
              <w:rPr>
                <w:del w:id="3641" w:author="R5-241519" w:date="2024-04-10T12:08:00Z"/>
              </w:rPr>
            </w:pPr>
            <w:del w:id="3642" w:author="R5-241519" w:date="2024-04-10T12:08:00Z">
              <w:r w:rsidRPr="00CA7D85" w:rsidDel="00B728BA">
                <w:lastRenderedPageBreak/>
                <w:delText xml:space="preserve">      cqi-4-BitsSubbandTN-NonSharedSpectrumChAccess-r17</w:delText>
              </w:r>
            </w:del>
          </w:p>
        </w:tc>
        <w:tc>
          <w:tcPr>
            <w:tcW w:w="2268" w:type="dxa"/>
            <w:tcBorders>
              <w:top w:val="single" w:sz="4" w:space="0" w:color="auto"/>
              <w:left w:val="single" w:sz="4" w:space="0" w:color="auto"/>
              <w:bottom w:val="single" w:sz="4" w:space="0" w:color="auto"/>
              <w:right w:val="single" w:sz="4" w:space="0" w:color="auto"/>
            </w:tcBorders>
          </w:tcPr>
          <w:p w14:paraId="428F5B64" w14:textId="4F23A8F7" w:rsidR="00C1540D" w:rsidRPr="00CA7D85" w:rsidDel="00B728BA" w:rsidRDefault="00C1540D" w:rsidP="00C1540D">
            <w:pPr>
              <w:pStyle w:val="TAL"/>
              <w:rPr>
                <w:del w:id="3643" w:author="R5-241519" w:date="2024-04-10T12:08:00Z"/>
              </w:rPr>
            </w:pPr>
            <w:del w:id="3644" w:author="R5-241519" w:date="2024-04-10T12:08: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0B1DA75" w14:textId="2615EFC3" w:rsidR="00C1540D" w:rsidRPr="00CA7D85" w:rsidDel="00B728BA" w:rsidRDefault="00C1540D" w:rsidP="00C1540D">
            <w:pPr>
              <w:pStyle w:val="TAL"/>
              <w:rPr>
                <w:del w:id="3645" w:author="R5-241519" w:date="2024-04-10T12:08:00Z"/>
              </w:rPr>
            </w:pPr>
          </w:p>
        </w:tc>
        <w:tc>
          <w:tcPr>
            <w:tcW w:w="1283" w:type="dxa"/>
            <w:tcBorders>
              <w:top w:val="single" w:sz="4" w:space="0" w:color="auto"/>
              <w:left w:val="single" w:sz="4" w:space="0" w:color="auto"/>
              <w:bottom w:val="single" w:sz="4" w:space="0" w:color="auto"/>
              <w:right w:val="single" w:sz="4" w:space="0" w:color="auto"/>
            </w:tcBorders>
          </w:tcPr>
          <w:p w14:paraId="121666CA" w14:textId="329BD220" w:rsidR="00C1540D" w:rsidRPr="00CA7D85" w:rsidDel="00B728BA" w:rsidRDefault="00C1540D" w:rsidP="00C1540D">
            <w:pPr>
              <w:pStyle w:val="TAL"/>
              <w:rPr>
                <w:del w:id="3646" w:author="R5-241519" w:date="2024-04-10T12:08:00Z"/>
              </w:rPr>
            </w:pPr>
          </w:p>
        </w:tc>
      </w:tr>
      <w:tr w:rsidR="00C1540D" w:rsidRPr="00CA7D85" w14:paraId="79AEE6E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8247444"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98D0F12"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388127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639FD16" w14:textId="77777777" w:rsidR="00C1540D" w:rsidRPr="00CA7D85" w:rsidRDefault="00C1540D" w:rsidP="00C1540D">
            <w:pPr>
              <w:pStyle w:val="TAL"/>
              <w:rPr>
                <w:lang w:eastAsia="en-US"/>
              </w:rPr>
            </w:pPr>
          </w:p>
        </w:tc>
      </w:tr>
      <w:tr w:rsidR="00C1540D" w:rsidRPr="00CA7D85" w14:paraId="037A1F4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5DCB7FB" w14:textId="77777777" w:rsidR="00C1540D" w:rsidRPr="00CA7D85" w:rsidRDefault="00C1540D" w:rsidP="00C1540D">
            <w:pPr>
              <w:pStyle w:val="TAL"/>
              <w:rPr>
                <w:lang w:eastAsia="en-US"/>
              </w:rPr>
            </w:pPr>
            <w:r w:rsidRPr="00CA7D85">
              <w:rPr>
                <w:lang w:eastAsia="en-US"/>
              </w:rPr>
              <w:t xml:space="preserve">    measAndMobParametersFRX-Diff SEQUENCE {</w:t>
            </w:r>
          </w:p>
        </w:tc>
        <w:tc>
          <w:tcPr>
            <w:tcW w:w="2268" w:type="dxa"/>
            <w:tcBorders>
              <w:top w:val="single" w:sz="4" w:space="0" w:color="auto"/>
              <w:left w:val="single" w:sz="4" w:space="0" w:color="auto"/>
              <w:bottom w:val="single" w:sz="4" w:space="0" w:color="auto"/>
              <w:right w:val="single" w:sz="4" w:space="0" w:color="auto"/>
            </w:tcBorders>
          </w:tcPr>
          <w:p w14:paraId="3F8AFB77"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1DDD18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5BD1FCF" w14:textId="77777777" w:rsidR="00C1540D" w:rsidRPr="00CA7D85" w:rsidRDefault="00C1540D" w:rsidP="00C1540D">
            <w:pPr>
              <w:pStyle w:val="TAL"/>
              <w:rPr>
                <w:lang w:eastAsia="en-US"/>
              </w:rPr>
            </w:pPr>
          </w:p>
        </w:tc>
      </w:tr>
      <w:tr w:rsidR="00C1540D" w:rsidRPr="00CA7D85" w14:paraId="7C7124B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F0E5016" w14:textId="77777777" w:rsidR="00C1540D" w:rsidRPr="00CA7D85" w:rsidRDefault="00C1540D" w:rsidP="00C1540D">
            <w:pPr>
              <w:pStyle w:val="TAL"/>
              <w:rPr>
                <w:lang w:eastAsia="en-US"/>
              </w:rPr>
            </w:pPr>
            <w:r w:rsidRPr="00CA7D85">
              <w:rPr>
                <w:lang w:eastAsia="en-US"/>
              </w:rPr>
              <w:t xml:space="preserve">      ss-SINR-Meas</w:t>
            </w:r>
          </w:p>
        </w:tc>
        <w:tc>
          <w:tcPr>
            <w:tcW w:w="2268" w:type="dxa"/>
            <w:tcBorders>
              <w:top w:val="single" w:sz="4" w:space="0" w:color="auto"/>
              <w:left w:val="single" w:sz="4" w:space="0" w:color="auto"/>
              <w:bottom w:val="single" w:sz="4" w:space="0" w:color="auto"/>
              <w:right w:val="single" w:sz="4" w:space="0" w:color="auto"/>
            </w:tcBorders>
          </w:tcPr>
          <w:p w14:paraId="63235AC5" w14:textId="50DDDE48" w:rsidR="00C1540D" w:rsidRPr="00CA7D85" w:rsidRDefault="00C1540D" w:rsidP="00C1540D">
            <w:pPr>
              <w:pStyle w:val="TAL"/>
              <w:rPr>
                <w:lang w:eastAsia="en-US"/>
              </w:rPr>
            </w:pPr>
            <w:r w:rsidRPr="00CA7D85">
              <w:rPr>
                <w:lang w:eastAsia="en-US"/>
              </w:rPr>
              <w:t xml:space="preserve">Checked </w:t>
            </w:r>
            <w:r w:rsidRPr="00CA7D85">
              <w:t>(NOTE 10)</w:t>
            </w:r>
          </w:p>
        </w:tc>
        <w:tc>
          <w:tcPr>
            <w:tcW w:w="1706" w:type="dxa"/>
            <w:tcBorders>
              <w:top w:val="single" w:sz="4" w:space="0" w:color="auto"/>
              <w:left w:val="single" w:sz="4" w:space="0" w:color="auto"/>
              <w:bottom w:val="single" w:sz="4" w:space="0" w:color="auto"/>
              <w:right w:val="single" w:sz="4" w:space="0" w:color="auto"/>
            </w:tcBorders>
          </w:tcPr>
          <w:p w14:paraId="5E5E1E4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BBCFE35" w14:textId="7A9FCE1C" w:rsidR="00C1540D" w:rsidRPr="00CA7D85" w:rsidRDefault="00C1540D" w:rsidP="00C1540D">
            <w:pPr>
              <w:pStyle w:val="TAL"/>
              <w:rPr>
                <w:lang w:eastAsia="en-US"/>
              </w:rPr>
            </w:pPr>
            <w:r w:rsidRPr="00CA7D85">
              <w:t>pc_ss_SINR_Meas</w:t>
            </w:r>
          </w:p>
        </w:tc>
      </w:tr>
      <w:tr w:rsidR="00C1540D" w:rsidRPr="00CA7D85" w14:paraId="698EE1B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B9AB582" w14:textId="1A6E4A8D" w:rsidR="00C1540D" w:rsidRPr="00CA7D85" w:rsidRDefault="00C1540D" w:rsidP="00C1540D">
            <w:pPr>
              <w:pStyle w:val="TAL"/>
              <w:rPr>
                <w:lang w:eastAsia="en-US"/>
              </w:rPr>
            </w:pPr>
            <w:r w:rsidRPr="00CA7D85">
              <w:t xml:space="preserve">      csi-RSRP-AndRSRQ-MeasWithSSB</w:t>
            </w:r>
          </w:p>
        </w:tc>
        <w:tc>
          <w:tcPr>
            <w:tcW w:w="2268" w:type="dxa"/>
            <w:tcBorders>
              <w:top w:val="single" w:sz="4" w:space="0" w:color="auto"/>
              <w:left w:val="single" w:sz="4" w:space="0" w:color="auto"/>
              <w:bottom w:val="single" w:sz="4" w:space="0" w:color="auto"/>
              <w:right w:val="single" w:sz="4" w:space="0" w:color="auto"/>
            </w:tcBorders>
          </w:tcPr>
          <w:p w14:paraId="19321013" w14:textId="607CB32E" w:rsidR="00C1540D" w:rsidRPr="00CA7D85" w:rsidRDefault="00C1540D" w:rsidP="00C1540D">
            <w:pPr>
              <w:pStyle w:val="TAL"/>
              <w:rPr>
                <w:lang w:eastAsia="en-US"/>
              </w:rPr>
            </w:pPr>
            <w:r w:rsidRPr="00CA7D85">
              <w:t>Checked (NOTE 3)</w:t>
            </w:r>
          </w:p>
        </w:tc>
        <w:tc>
          <w:tcPr>
            <w:tcW w:w="1706" w:type="dxa"/>
            <w:tcBorders>
              <w:top w:val="single" w:sz="4" w:space="0" w:color="auto"/>
              <w:left w:val="single" w:sz="4" w:space="0" w:color="auto"/>
              <w:bottom w:val="single" w:sz="4" w:space="0" w:color="auto"/>
              <w:right w:val="single" w:sz="4" w:space="0" w:color="auto"/>
            </w:tcBorders>
          </w:tcPr>
          <w:p w14:paraId="309F663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E2055F7" w14:textId="57AF8D48" w:rsidR="00C1540D" w:rsidRPr="00CA7D85" w:rsidRDefault="00C1540D" w:rsidP="00C1540D">
            <w:pPr>
              <w:pStyle w:val="TAL"/>
              <w:rPr>
                <w:lang w:eastAsia="en-US"/>
              </w:rPr>
            </w:pPr>
            <w:r w:rsidRPr="00CA7D85">
              <w:t>pc_csi_RSRP_AndRSRQ_MeasWithSSB</w:t>
            </w:r>
          </w:p>
        </w:tc>
      </w:tr>
      <w:tr w:rsidR="00C1540D" w:rsidRPr="00CA7D85" w14:paraId="270A2D4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975DC0F" w14:textId="6B5FE97D" w:rsidR="00C1540D" w:rsidRPr="00CA7D85" w:rsidRDefault="00C1540D" w:rsidP="00C1540D">
            <w:pPr>
              <w:pStyle w:val="TAL"/>
              <w:rPr>
                <w:lang w:eastAsia="en-US"/>
              </w:rPr>
            </w:pPr>
            <w:r w:rsidRPr="00CA7D85">
              <w:t xml:space="preserve">      csi-RSRP-AndRSRQ-MeasWithoutSSB</w:t>
            </w:r>
          </w:p>
        </w:tc>
        <w:tc>
          <w:tcPr>
            <w:tcW w:w="2268" w:type="dxa"/>
            <w:tcBorders>
              <w:top w:val="single" w:sz="4" w:space="0" w:color="auto"/>
              <w:left w:val="single" w:sz="4" w:space="0" w:color="auto"/>
              <w:bottom w:val="single" w:sz="4" w:space="0" w:color="auto"/>
              <w:right w:val="single" w:sz="4" w:space="0" w:color="auto"/>
            </w:tcBorders>
          </w:tcPr>
          <w:p w14:paraId="2987F63B" w14:textId="200535AE" w:rsidR="00C1540D" w:rsidRPr="00CA7D85" w:rsidRDefault="00C1540D" w:rsidP="00C1540D">
            <w:pPr>
              <w:pStyle w:val="TAL"/>
              <w:rPr>
                <w:lang w:eastAsia="en-US"/>
              </w:rPr>
            </w:pPr>
            <w:r w:rsidRPr="00CA7D85">
              <w:t>Checked (NOTE 11)</w:t>
            </w:r>
          </w:p>
        </w:tc>
        <w:tc>
          <w:tcPr>
            <w:tcW w:w="1706" w:type="dxa"/>
            <w:tcBorders>
              <w:top w:val="single" w:sz="4" w:space="0" w:color="auto"/>
              <w:left w:val="single" w:sz="4" w:space="0" w:color="auto"/>
              <w:bottom w:val="single" w:sz="4" w:space="0" w:color="auto"/>
              <w:right w:val="single" w:sz="4" w:space="0" w:color="auto"/>
            </w:tcBorders>
          </w:tcPr>
          <w:p w14:paraId="5FFDF38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C7531F4" w14:textId="443FB56C" w:rsidR="00C1540D" w:rsidRPr="00CA7D85" w:rsidRDefault="00C1540D" w:rsidP="00C1540D">
            <w:pPr>
              <w:pStyle w:val="TAL"/>
              <w:rPr>
                <w:lang w:eastAsia="en-US"/>
              </w:rPr>
            </w:pPr>
            <w:r w:rsidRPr="00CA7D85">
              <w:t>pc_csi_RSRP_AndRSRQ_MeasWithoutSSB</w:t>
            </w:r>
          </w:p>
        </w:tc>
      </w:tr>
      <w:tr w:rsidR="00C1540D" w:rsidRPr="00CA7D85" w14:paraId="7CD61A9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C784CF1" w14:textId="701EE67A" w:rsidR="00C1540D" w:rsidRPr="00CA7D85" w:rsidRDefault="00C1540D" w:rsidP="00C1540D">
            <w:pPr>
              <w:pStyle w:val="TAL"/>
              <w:rPr>
                <w:lang w:eastAsia="en-US"/>
              </w:rPr>
            </w:pPr>
            <w:r w:rsidRPr="00CA7D85">
              <w:t xml:space="preserve">      csi-SINR-Meas</w:t>
            </w:r>
          </w:p>
        </w:tc>
        <w:tc>
          <w:tcPr>
            <w:tcW w:w="2268" w:type="dxa"/>
            <w:tcBorders>
              <w:top w:val="single" w:sz="4" w:space="0" w:color="auto"/>
              <w:left w:val="single" w:sz="4" w:space="0" w:color="auto"/>
              <w:bottom w:val="single" w:sz="4" w:space="0" w:color="auto"/>
              <w:right w:val="single" w:sz="4" w:space="0" w:color="auto"/>
            </w:tcBorders>
          </w:tcPr>
          <w:p w14:paraId="3E2CAA51" w14:textId="09D7801B" w:rsidR="00C1540D" w:rsidRPr="00CA7D85" w:rsidRDefault="00C1540D" w:rsidP="00C1540D">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28ECD6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B6BACEF" w14:textId="77777777" w:rsidR="00C1540D" w:rsidRPr="00CA7D85" w:rsidRDefault="00C1540D" w:rsidP="00C1540D">
            <w:pPr>
              <w:pStyle w:val="TAL"/>
              <w:rPr>
                <w:lang w:eastAsia="en-US"/>
              </w:rPr>
            </w:pPr>
          </w:p>
        </w:tc>
      </w:tr>
      <w:tr w:rsidR="00C1540D" w:rsidRPr="00CA7D85" w14:paraId="208AD4A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CC74E40" w14:textId="41265A96" w:rsidR="00C1540D" w:rsidRPr="00CA7D85" w:rsidRDefault="00C1540D" w:rsidP="00C1540D">
            <w:pPr>
              <w:pStyle w:val="TAL"/>
              <w:rPr>
                <w:lang w:eastAsia="en-US"/>
              </w:rPr>
            </w:pPr>
            <w:r w:rsidRPr="00CA7D85">
              <w:t xml:space="preserve">      csi-RS-RLM</w:t>
            </w:r>
          </w:p>
        </w:tc>
        <w:tc>
          <w:tcPr>
            <w:tcW w:w="2268" w:type="dxa"/>
            <w:tcBorders>
              <w:top w:val="single" w:sz="4" w:space="0" w:color="auto"/>
              <w:left w:val="single" w:sz="4" w:space="0" w:color="auto"/>
              <w:bottom w:val="single" w:sz="4" w:space="0" w:color="auto"/>
              <w:right w:val="single" w:sz="4" w:space="0" w:color="auto"/>
            </w:tcBorders>
          </w:tcPr>
          <w:p w14:paraId="4511D207" w14:textId="53FE30A7" w:rsidR="00C1540D" w:rsidRPr="00CA7D85" w:rsidRDefault="00C1540D" w:rsidP="00C1540D">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7B33C25"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2173CF9" w14:textId="77777777" w:rsidR="00C1540D" w:rsidRPr="00CA7D85" w:rsidRDefault="00C1540D" w:rsidP="00C1540D">
            <w:pPr>
              <w:pStyle w:val="TAL"/>
              <w:rPr>
                <w:lang w:eastAsia="en-US"/>
              </w:rPr>
            </w:pPr>
          </w:p>
        </w:tc>
      </w:tr>
      <w:tr w:rsidR="00C1540D" w:rsidRPr="00CA7D85" w14:paraId="432E705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90CED5A" w14:textId="03C755A9" w:rsidR="00C1540D" w:rsidRPr="00CA7D85" w:rsidRDefault="00C1540D" w:rsidP="00C1540D">
            <w:pPr>
              <w:pStyle w:val="TAL"/>
              <w:rPr>
                <w:lang w:eastAsia="en-US"/>
              </w:rPr>
            </w:pPr>
            <w:r w:rsidRPr="00CA7D85">
              <w:t xml:space="preserve">      handoverInterF</w:t>
            </w:r>
          </w:p>
        </w:tc>
        <w:tc>
          <w:tcPr>
            <w:tcW w:w="2268" w:type="dxa"/>
            <w:tcBorders>
              <w:top w:val="single" w:sz="4" w:space="0" w:color="auto"/>
              <w:left w:val="single" w:sz="4" w:space="0" w:color="auto"/>
              <w:bottom w:val="single" w:sz="4" w:space="0" w:color="auto"/>
              <w:right w:val="single" w:sz="4" w:space="0" w:color="auto"/>
            </w:tcBorders>
          </w:tcPr>
          <w:p w14:paraId="4FFA51A3" w14:textId="28FCE97F" w:rsidR="00C1540D" w:rsidRPr="00CA7D85" w:rsidRDefault="00C1540D" w:rsidP="00C1540D">
            <w:pPr>
              <w:pStyle w:val="TAL"/>
              <w:rPr>
                <w:lang w:eastAsia="en-US"/>
              </w:rPr>
            </w:pPr>
            <w:r w:rsidRPr="00CA7D85">
              <w:t>Checked (NOTE 14)</w:t>
            </w:r>
          </w:p>
        </w:tc>
        <w:tc>
          <w:tcPr>
            <w:tcW w:w="1706" w:type="dxa"/>
            <w:tcBorders>
              <w:top w:val="single" w:sz="4" w:space="0" w:color="auto"/>
              <w:left w:val="single" w:sz="4" w:space="0" w:color="auto"/>
              <w:bottom w:val="single" w:sz="4" w:space="0" w:color="auto"/>
              <w:right w:val="single" w:sz="4" w:space="0" w:color="auto"/>
            </w:tcBorders>
          </w:tcPr>
          <w:p w14:paraId="511AC00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A463A12" w14:textId="0996737F" w:rsidR="00C1540D" w:rsidRPr="00CA7D85" w:rsidRDefault="00C1540D" w:rsidP="00C1540D">
            <w:pPr>
              <w:pStyle w:val="TAL"/>
              <w:rPr>
                <w:lang w:eastAsia="en-US"/>
              </w:rPr>
            </w:pPr>
            <w:r w:rsidRPr="00CA7D85">
              <w:t>pc_</w:t>
            </w:r>
            <w:r w:rsidRPr="00CA7D85">
              <w:rPr>
                <w:iCs/>
              </w:rPr>
              <w:t xml:space="preserve"> handoverInterF</w:t>
            </w:r>
          </w:p>
        </w:tc>
      </w:tr>
      <w:tr w:rsidR="00C1540D" w:rsidRPr="00CA7D85" w14:paraId="6D7D584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799D050" w14:textId="784D960F" w:rsidR="00C1540D" w:rsidRPr="00CA7D85" w:rsidRDefault="00C1540D" w:rsidP="00C1540D">
            <w:pPr>
              <w:pStyle w:val="TAL"/>
              <w:rPr>
                <w:lang w:eastAsia="en-US"/>
              </w:rPr>
            </w:pPr>
            <w:r w:rsidRPr="00CA7D85">
              <w:rPr>
                <w:lang w:eastAsia="en-US"/>
              </w:rPr>
              <w:t xml:space="preserve">      handoverLTE</w:t>
            </w:r>
            <w:ins w:id="3647" w:author="R5-241519" w:date="2024-04-10T12:09:00Z">
              <w:r w:rsidR="00B728BA">
                <w:rPr>
                  <w:lang w:eastAsia="en-US"/>
                </w:rPr>
                <w:t>-EPC</w:t>
              </w:r>
            </w:ins>
          </w:p>
        </w:tc>
        <w:tc>
          <w:tcPr>
            <w:tcW w:w="2268" w:type="dxa"/>
            <w:tcBorders>
              <w:top w:val="single" w:sz="4" w:space="0" w:color="auto"/>
              <w:left w:val="single" w:sz="4" w:space="0" w:color="auto"/>
              <w:bottom w:val="single" w:sz="4" w:space="0" w:color="auto"/>
              <w:right w:val="single" w:sz="4" w:space="0" w:color="auto"/>
            </w:tcBorders>
          </w:tcPr>
          <w:p w14:paraId="12D98B2B"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EBCBEF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9F81653" w14:textId="77777777" w:rsidR="00C1540D" w:rsidRPr="00CA7D85" w:rsidRDefault="00C1540D" w:rsidP="00C1540D">
            <w:pPr>
              <w:pStyle w:val="TAL"/>
              <w:rPr>
                <w:lang w:eastAsia="en-US"/>
              </w:rPr>
            </w:pPr>
          </w:p>
        </w:tc>
      </w:tr>
      <w:tr w:rsidR="00C1540D" w:rsidRPr="00CA7D85" w14:paraId="781E73D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CAF70E1" w14:textId="38EC6159" w:rsidR="00C1540D" w:rsidRPr="00CA7D85" w:rsidRDefault="00C1540D" w:rsidP="00C1540D">
            <w:pPr>
              <w:pStyle w:val="TAL"/>
              <w:rPr>
                <w:lang w:eastAsia="en-US"/>
              </w:rPr>
            </w:pPr>
            <w:r w:rsidRPr="00CA7D85">
              <w:rPr>
                <w:lang w:eastAsia="en-US"/>
              </w:rPr>
              <w:t xml:space="preserve">      handover</w:t>
            </w:r>
            <w:del w:id="3648" w:author="R5-241519" w:date="2024-04-10T12:09:00Z">
              <w:r w:rsidRPr="00CA7D85" w:rsidDel="00B728BA">
                <w:rPr>
                  <w:lang w:eastAsia="en-US"/>
                </w:rPr>
                <w:delText>-e</w:delText>
              </w:r>
            </w:del>
            <w:r w:rsidRPr="00CA7D85">
              <w:rPr>
                <w:lang w:eastAsia="en-US"/>
              </w:rPr>
              <w:t>LTE</w:t>
            </w:r>
            <w:ins w:id="3649" w:author="R5-241519" w:date="2024-04-10T12:09:00Z">
              <w:r w:rsidR="00B728BA">
                <w:rPr>
                  <w:lang w:eastAsia="en-US"/>
                </w:rPr>
                <w:t>-5GC</w:t>
              </w:r>
            </w:ins>
          </w:p>
        </w:tc>
        <w:tc>
          <w:tcPr>
            <w:tcW w:w="2268" w:type="dxa"/>
            <w:tcBorders>
              <w:top w:val="single" w:sz="4" w:space="0" w:color="auto"/>
              <w:left w:val="single" w:sz="4" w:space="0" w:color="auto"/>
              <w:bottom w:val="single" w:sz="4" w:space="0" w:color="auto"/>
              <w:right w:val="single" w:sz="4" w:space="0" w:color="auto"/>
            </w:tcBorders>
          </w:tcPr>
          <w:p w14:paraId="718A5BA6"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3EAEF8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F31FF9" w14:textId="77777777" w:rsidR="00C1540D" w:rsidRPr="00CA7D85" w:rsidRDefault="00C1540D" w:rsidP="00C1540D">
            <w:pPr>
              <w:pStyle w:val="TAL"/>
              <w:rPr>
                <w:lang w:eastAsia="en-US"/>
              </w:rPr>
            </w:pPr>
          </w:p>
        </w:tc>
      </w:tr>
      <w:tr w:rsidR="00C1540D" w:rsidRPr="00CA7D85" w:rsidDel="00B728BA" w14:paraId="1D80016E" w14:textId="4313C4BD" w:rsidTr="002F3B1B">
        <w:tblPrEx>
          <w:tblCellMar>
            <w:left w:w="108" w:type="dxa"/>
            <w:right w:w="108" w:type="dxa"/>
          </w:tblCellMar>
        </w:tblPrEx>
        <w:trPr>
          <w:del w:id="3650" w:author="R5-241519" w:date="2024-04-10T12:09:00Z"/>
        </w:trPr>
        <w:tc>
          <w:tcPr>
            <w:tcW w:w="4533" w:type="dxa"/>
            <w:tcBorders>
              <w:top w:val="single" w:sz="4" w:space="0" w:color="auto"/>
              <w:left w:val="single" w:sz="4" w:space="0" w:color="auto"/>
              <w:bottom w:val="single" w:sz="4" w:space="0" w:color="auto"/>
              <w:right w:val="single" w:sz="4" w:space="0" w:color="auto"/>
            </w:tcBorders>
          </w:tcPr>
          <w:p w14:paraId="434DE308" w14:textId="1CAE52BA" w:rsidR="00C1540D" w:rsidRPr="00CA7D85" w:rsidDel="00B728BA" w:rsidRDefault="00C1540D" w:rsidP="00C1540D">
            <w:pPr>
              <w:pStyle w:val="TAL"/>
              <w:rPr>
                <w:del w:id="3651" w:author="R5-241519" w:date="2024-04-10T12:09:00Z"/>
                <w:lang w:eastAsia="en-US"/>
              </w:rPr>
            </w:pPr>
            <w:del w:id="3652" w:author="R5-241519" w:date="2024-04-10T12:09:00Z">
              <w:r w:rsidRPr="00CA7D85" w:rsidDel="00B728BA">
                <w:rPr>
                  <w:lang w:eastAsia="en-US"/>
                </w:rPr>
                <w:delText xml:space="preserve">      maxNumberResource-CSI-RS-RLM</w:delText>
              </w:r>
            </w:del>
          </w:p>
        </w:tc>
        <w:tc>
          <w:tcPr>
            <w:tcW w:w="2268" w:type="dxa"/>
            <w:tcBorders>
              <w:top w:val="single" w:sz="4" w:space="0" w:color="auto"/>
              <w:left w:val="single" w:sz="4" w:space="0" w:color="auto"/>
              <w:bottom w:val="single" w:sz="4" w:space="0" w:color="auto"/>
              <w:right w:val="single" w:sz="4" w:space="0" w:color="auto"/>
            </w:tcBorders>
          </w:tcPr>
          <w:p w14:paraId="1E0B761C" w14:textId="65ACF405" w:rsidR="00C1540D" w:rsidRPr="00CA7D85" w:rsidDel="00B728BA" w:rsidRDefault="00C1540D" w:rsidP="00C1540D">
            <w:pPr>
              <w:pStyle w:val="TAL"/>
              <w:rPr>
                <w:del w:id="3653" w:author="R5-241519" w:date="2024-04-10T12:09:00Z"/>
                <w:lang w:eastAsia="en-US"/>
              </w:rPr>
            </w:pPr>
            <w:del w:id="3654" w:author="R5-241519" w:date="2024-04-10T12:09: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8BEDF99" w14:textId="371A4539" w:rsidR="00C1540D" w:rsidRPr="00CA7D85" w:rsidDel="00B728BA" w:rsidRDefault="00C1540D" w:rsidP="00C1540D">
            <w:pPr>
              <w:pStyle w:val="TAL"/>
              <w:rPr>
                <w:del w:id="3655" w:author="R5-241519" w:date="2024-04-10T12:09:00Z"/>
                <w:lang w:eastAsia="en-US"/>
              </w:rPr>
            </w:pPr>
          </w:p>
        </w:tc>
        <w:tc>
          <w:tcPr>
            <w:tcW w:w="1283" w:type="dxa"/>
            <w:tcBorders>
              <w:top w:val="single" w:sz="4" w:space="0" w:color="auto"/>
              <w:left w:val="single" w:sz="4" w:space="0" w:color="auto"/>
              <w:bottom w:val="single" w:sz="4" w:space="0" w:color="auto"/>
              <w:right w:val="single" w:sz="4" w:space="0" w:color="auto"/>
            </w:tcBorders>
          </w:tcPr>
          <w:p w14:paraId="0D94B8BE" w14:textId="05DE7AA5" w:rsidR="00C1540D" w:rsidRPr="00CA7D85" w:rsidDel="00B728BA" w:rsidRDefault="00C1540D" w:rsidP="00C1540D">
            <w:pPr>
              <w:pStyle w:val="TAL"/>
              <w:rPr>
                <w:del w:id="3656" w:author="R5-241519" w:date="2024-04-10T12:09:00Z"/>
                <w:lang w:eastAsia="en-US"/>
              </w:rPr>
            </w:pPr>
          </w:p>
        </w:tc>
      </w:tr>
      <w:tr w:rsidR="00C1540D" w:rsidRPr="00CA7D85" w:rsidDel="00B728BA" w14:paraId="1D70B3FB" w14:textId="1C79DBBA" w:rsidTr="002F3B1B">
        <w:tblPrEx>
          <w:tblCellMar>
            <w:left w:w="108" w:type="dxa"/>
            <w:right w:w="108" w:type="dxa"/>
          </w:tblCellMar>
          <w:tblLook w:val="04A0" w:firstRow="1" w:lastRow="0" w:firstColumn="1" w:lastColumn="0" w:noHBand="0" w:noVBand="1"/>
        </w:tblPrEx>
        <w:trPr>
          <w:del w:id="3657" w:author="R5-241519" w:date="2024-04-10T12:09:00Z"/>
        </w:trPr>
        <w:tc>
          <w:tcPr>
            <w:tcW w:w="4533" w:type="dxa"/>
            <w:tcBorders>
              <w:top w:val="single" w:sz="4" w:space="0" w:color="auto"/>
              <w:left w:val="single" w:sz="4" w:space="0" w:color="auto"/>
              <w:bottom w:val="single" w:sz="4" w:space="0" w:color="auto"/>
              <w:right w:val="single" w:sz="4" w:space="0" w:color="auto"/>
            </w:tcBorders>
            <w:hideMark/>
          </w:tcPr>
          <w:p w14:paraId="00E4B3E4" w14:textId="12043520" w:rsidR="00C1540D" w:rsidRPr="00CA7D85" w:rsidDel="00B728BA" w:rsidRDefault="00C1540D" w:rsidP="00C1540D">
            <w:pPr>
              <w:pStyle w:val="TAL"/>
              <w:rPr>
                <w:del w:id="3658" w:author="R5-241519" w:date="2024-04-10T12:09:00Z"/>
              </w:rPr>
            </w:pPr>
            <w:del w:id="3659" w:author="R5-241519" w:date="2024-04-10T12:09:00Z">
              <w:r w:rsidRPr="00CA7D85" w:rsidDel="00B728BA">
                <w:delText xml:space="preserve">      simultaneousRxDataSSB-DiffNumerology</w:delText>
              </w:r>
            </w:del>
          </w:p>
        </w:tc>
        <w:tc>
          <w:tcPr>
            <w:tcW w:w="2268" w:type="dxa"/>
            <w:tcBorders>
              <w:top w:val="single" w:sz="4" w:space="0" w:color="auto"/>
              <w:left w:val="single" w:sz="4" w:space="0" w:color="auto"/>
              <w:bottom w:val="single" w:sz="4" w:space="0" w:color="auto"/>
              <w:right w:val="single" w:sz="4" w:space="0" w:color="auto"/>
            </w:tcBorders>
            <w:hideMark/>
          </w:tcPr>
          <w:p w14:paraId="60D5EBD2" w14:textId="56F35D40" w:rsidR="00C1540D" w:rsidRPr="00CA7D85" w:rsidDel="00B728BA" w:rsidRDefault="00C1540D" w:rsidP="00C1540D">
            <w:pPr>
              <w:pStyle w:val="TAL"/>
              <w:rPr>
                <w:del w:id="3660" w:author="R5-241519" w:date="2024-04-10T12:09:00Z"/>
              </w:rPr>
            </w:pPr>
            <w:del w:id="3661" w:author="R5-241519" w:date="2024-04-10T12:09: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9C4C7C3" w14:textId="514D4D6B" w:rsidR="00C1540D" w:rsidRPr="00CA7D85" w:rsidDel="00B728BA" w:rsidRDefault="00C1540D" w:rsidP="00C1540D">
            <w:pPr>
              <w:pStyle w:val="TAL"/>
              <w:rPr>
                <w:del w:id="3662" w:author="R5-241519" w:date="2024-04-10T12:09:00Z"/>
              </w:rPr>
            </w:pPr>
          </w:p>
        </w:tc>
        <w:tc>
          <w:tcPr>
            <w:tcW w:w="1283" w:type="dxa"/>
            <w:tcBorders>
              <w:top w:val="single" w:sz="4" w:space="0" w:color="auto"/>
              <w:left w:val="single" w:sz="4" w:space="0" w:color="auto"/>
              <w:bottom w:val="single" w:sz="4" w:space="0" w:color="auto"/>
              <w:right w:val="single" w:sz="4" w:space="0" w:color="auto"/>
            </w:tcBorders>
          </w:tcPr>
          <w:p w14:paraId="5D303511" w14:textId="1D9FF4AA" w:rsidR="00C1540D" w:rsidRPr="00CA7D85" w:rsidDel="00B728BA" w:rsidRDefault="00C1540D" w:rsidP="00C1540D">
            <w:pPr>
              <w:pStyle w:val="TAL"/>
              <w:rPr>
                <w:del w:id="3663" w:author="R5-241519" w:date="2024-04-10T12:09:00Z"/>
              </w:rPr>
            </w:pPr>
          </w:p>
        </w:tc>
      </w:tr>
      <w:tr w:rsidR="00C1540D" w:rsidRPr="00CA7D85" w14:paraId="4F20BA85"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7B55FC1" w14:textId="77777777" w:rsidR="00C1540D" w:rsidRPr="00CA7D85" w:rsidRDefault="00C1540D" w:rsidP="00C1540D">
            <w:pPr>
              <w:pStyle w:val="TAL"/>
            </w:pPr>
            <w:r w:rsidRPr="00CA7D85">
              <w:t xml:space="preserve">      nr-AutonomousGaps-r16</w:t>
            </w:r>
          </w:p>
        </w:tc>
        <w:tc>
          <w:tcPr>
            <w:tcW w:w="2268" w:type="dxa"/>
            <w:tcBorders>
              <w:top w:val="single" w:sz="4" w:space="0" w:color="auto"/>
              <w:left w:val="single" w:sz="4" w:space="0" w:color="auto"/>
              <w:bottom w:val="single" w:sz="4" w:space="0" w:color="auto"/>
              <w:right w:val="single" w:sz="4" w:space="0" w:color="auto"/>
            </w:tcBorders>
            <w:hideMark/>
          </w:tcPr>
          <w:p w14:paraId="54273219"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EB9D1C1"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39B0CFCD" w14:textId="77777777" w:rsidR="00C1540D" w:rsidRPr="00CA7D85" w:rsidRDefault="00C1540D" w:rsidP="00C1540D">
            <w:pPr>
              <w:pStyle w:val="TAL"/>
            </w:pPr>
          </w:p>
        </w:tc>
      </w:tr>
      <w:tr w:rsidR="00C1540D" w:rsidRPr="00CA7D85" w14:paraId="6273BD8A"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5A0725C" w14:textId="77777777" w:rsidR="00C1540D" w:rsidRPr="00CA7D85" w:rsidRDefault="00C1540D" w:rsidP="00C1540D">
            <w:pPr>
              <w:pStyle w:val="TAL"/>
            </w:pPr>
            <w:r w:rsidRPr="00CA7D85">
              <w:t xml:space="preserve">      nr-AutonomousGaps-ENDC-r16</w:t>
            </w:r>
          </w:p>
        </w:tc>
        <w:tc>
          <w:tcPr>
            <w:tcW w:w="2268" w:type="dxa"/>
            <w:tcBorders>
              <w:top w:val="single" w:sz="4" w:space="0" w:color="auto"/>
              <w:left w:val="single" w:sz="4" w:space="0" w:color="auto"/>
              <w:bottom w:val="single" w:sz="4" w:space="0" w:color="auto"/>
              <w:right w:val="single" w:sz="4" w:space="0" w:color="auto"/>
            </w:tcBorders>
            <w:hideMark/>
          </w:tcPr>
          <w:p w14:paraId="674FF86E"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1FA78F8"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00FF6FE1" w14:textId="77777777" w:rsidR="00C1540D" w:rsidRPr="00CA7D85" w:rsidRDefault="00C1540D" w:rsidP="00C1540D">
            <w:pPr>
              <w:pStyle w:val="TAL"/>
            </w:pPr>
          </w:p>
        </w:tc>
      </w:tr>
      <w:tr w:rsidR="00C1540D" w:rsidRPr="00CA7D85" w14:paraId="483B1286"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D3B4DD1" w14:textId="77777777" w:rsidR="00C1540D" w:rsidRPr="00CA7D85" w:rsidRDefault="00C1540D" w:rsidP="00C1540D">
            <w:pPr>
              <w:pStyle w:val="TAL"/>
            </w:pPr>
            <w:r w:rsidRPr="00CA7D85">
              <w:t xml:space="preserve">      nr-AutonomousGaps-NEDC-r16</w:t>
            </w:r>
          </w:p>
        </w:tc>
        <w:tc>
          <w:tcPr>
            <w:tcW w:w="2268" w:type="dxa"/>
            <w:tcBorders>
              <w:top w:val="single" w:sz="4" w:space="0" w:color="auto"/>
              <w:left w:val="single" w:sz="4" w:space="0" w:color="auto"/>
              <w:bottom w:val="single" w:sz="4" w:space="0" w:color="auto"/>
              <w:right w:val="single" w:sz="4" w:space="0" w:color="auto"/>
            </w:tcBorders>
            <w:hideMark/>
          </w:tcPr>
          <w:p w14:paraId="372506DF"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285587A"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70A01463" w14:textId="77777777" w:rsidR="00C1540D" w:rsidRPr="00CA7D85" w:rsidRDefault="00C1540D" w:rsidP="00C1540D">
            <w:pPr>
              <w:pStyle w:val="TAL"/>
            </w:pPr>
          </w:p>
        </w:tc>
      </w:tr>
      <w:tr w:rsidR="00C1540D" w:rsidRPr="00CA7D85" w14:paraId="0566F1BB"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D428290" w14:textId="77777777" w:rsidR="00C1540D" w:rsidRPr="00CA7D85" w:rsidRDefault="00C1540D" w:rsidP="00C1540D">
            <w:pPr>
              <w:pStyle w:val="TAL"/>
            </w:pPr>
            <w:r w:rsidRPr="00CA7D85">
              <w:t xml:space="preserve">      nr-AutonomousGaps-NRDC-r16</w:t>
            </w:r>
          </w:p>
        </w:tc>
        <w:tc>
          <w:tcPr>
            <w:tcW w:w="2268" w:type="dxa"/>
            <w:tcBorders>
              <w:top w:val="single" w:sz="4" w:space="0" w:color="auto"/>
              <w:left w:val="single" w:sz="4" w:space="0" w:color="auto"/>
              <w:bottom w:val="single" w:sz="4" w:space="0" w:color="auto"/>
              <w:right w:val="single" w:sz="4" w:space="0" w:color="auto"/>
            </w:tcBorders>
            <w:hideMark/>
          </w:tcPr>
          <w:p w14:paraId="1B9786A9"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F15CBA7"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2232795F" w14:textId="77777777" w:rsidR="00C1540D" w:rsidRPr="00CA7D85" w:rsidRDefault="00C1540D" w:rsidP="00C1540D">
            <w:pPr>
              <w:pStyle w:val="TAL"/>
            </w:pPr>
          </w:p>
        </w:tc>
      </w:tr>
      <w:tr w:rsidR="00C1540D" w:rsidRPr="00CA7D85" w14:paraId="62A62D52"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9543998" w14:textId="77777777" w:rsidR="00C1540D" w:rsidRPr="00CA7D85" w:rsidRDefault="00C1540D" w:rsidP="00C1540D">
            <w:pPr>
              <w:pStyle w:val="TAL"/>
            </w:pPr>
            <w:r w:rsidRPr="00CA7D85">
              <w:t xml:space="preserve">      dummy</w:t>
            </w:r>
          </w:p>
        </w:tc>
        <w:tc>
          <w:tcPr>
            <w:tcW w:w="2268" w:type="dxa"/>
            <w:tcBorders>
              <w:top w:val="single" w:sz="4" w:space="0" w:color="auto"/>
              <w:left w:val="single" w:sz="4" w:space="0" w:color="auto"/>
              <w:bottom w:val="single" w:sz="4" w:space="0" w:color="auto"/>
              <w:right w:val="single" w:sz="4" w:space="0" w:color="auto"/>
            </w:tcBorders>
            <w:hideMark/>
          </w:tcPr>
          <w:p w14:paraId="0F3271EF"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D499F04"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2C6610FB" w14:textId="77777777" w:rsidR="00C1540D" w:rsidRPr="00CA7D85" w:rsidRDefault="00C1540D" w:rsidP="00C1540D">
            <w:pPr>
              <w:pStyle w:val="TAL"/>
            </w:pPr>
          </w:p>
        </w:tc>
      </w:tr>
      <w:tr w:rsidR="00C1540D" w:rsidRPr="00CA7D85" w14:paraId="188478A7"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C258F36" w14:textId="77777777" w:rsidR="00C1540D" w:rsidRPr="00CA7D85" w:rsidRDefault="00C1540D" w:rsidP="00C1540D">
            <w:pPr>
              <w:pStyle w:val="TAL"/>
            </w:pPr>
            <w:r w:rsidRPr="00CA7D85">
              <w:t xml:space="preserve">      cli-RSSI-Meas-r16</w:t>
            </w:r>
          </w:p>
        </w:tc>
        <w:tc>
          <w:tcPr>
            <w:tcW w:w="2268" w:type="dxa"/>
            <w:tcBorders>
              <w:top w:val="single" w:sz="4" w:space="0" w:color="auto"/>
              <w:left w:val="single" w:sz="4" w:space="0" w:color="auto"/>
              <w:bottom w:val="single" w:sz="4" w:space="0" w:color="auto"/>
              <w:right w:val="single" w:sz="4" w:space="0" w:color="auto"/>
            </w:tcBorders>
            <w:hideMark/>
          </w:tcPr>
          <w:p w14:paraId="67F3DE16"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19BD92C"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22E72508" w14:textId="77777777" w:rsidR="00C1540D" w:rsidRPr="00CA7D85" w:rsidRDefault="00C1540D" w:rsidP="00C1540D">
            <w:pPr>
              <w:pStyle w:val="TAL"/>
            </w:pPr>
          </w:p>
        </w:tc>
      </w:tr>
      <w:tr w:rsidR="00C1540D" w:rsidRPr="00CA7D85" w14:paraId="1804DD32"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2D1562DB" w14:textId="77777777" w:rsidR="00C1540D" w:rsidRPr="00CA7D85" w:rsidRDefault="00C1540D" w:rsidP="00C1540D">
            <w:pPr>
              <w:pStyle w:val="TAL"/>
            </w:pPr>
            <w:r w:rsidRPr="00CA7D85">
              <w:t xml:space="preserve">      cli-SRS-RSRP-Meas-r16</w:t>
            </w:r>
          </w:p>
        </w:tc>
        <w:tc>
          <w:tcPr>
            <w:tcW w:w="2268" w:type="dxa"/>
            <w:tcBorders>
              <w:top w:val="single" w:sz="4" w:space="0" w:color="auto"/>
              <w:left w:val="single" w:sz="4" w:space="0" w:color="auto"/>
              <w:bottom w:val="single" w:sz="4" w:space="0" w:color="auto"/>
              <w:right w:val="single" w:sz="4" w:space="0" w:color="auto"/>
            </w:tcBorders>
            <w:hideMark/>
          </w:tcPr>
          <w:p w14:paraId="287E2A46"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B289A8C"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2FBD9B8B" w14:textId="77777777" w:rsidR="00C1540D" w:rsidRPr="00CA7D85" w:rsidRDefault="00C1540D" w:rsidP="00C1540D">
            <w:pPr>
              <w:pStyle w:val="TAL"/>
            </w:pPr>
          </w:p>
        </w:tc>
      </w:tr>
      <w:tr w:rsidR="00C1540D" w:rsidRPr="00CA7D85" w14:paraId="771B86C2"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DA67566" w14:textId="77777777" w:rsidR="00C1540D" w:rsidRPr="00CA7D85" w:rsidRDefault="00C1540D" w:rsidP="00C1540D">
            <w:pPr>
              <w:pStyle w:val="TAL"/>
            </w:pPr>
            <w:r w:rsidRPr="00CA7D85">
              <w:t xml:space="preserve">      interFrequencyMeas-NoGap-r16</w:t>
            </w:r>
          </w:p>
        </w:tc>
        <w:tc>
          <w:tcPr>
            <w:tcW w:w="2268" w:type="dxa"/>
            <w:tcBorders>
              <w:top w:val="single" w:sz="4" w:space="0" w:color="auto"/>
              <w:left w:val="single" w:sz="4" w:space="0" w:color="auto"/>
              <w:bottom w:val="single" w:sz="4" w:space="0" w:color="auto"/>
              <w:right w:val="single" w:sz="4" w:space="0" w:color="auto"/>
            </w:tcBorders>
            <w:hideMark/>
          </w:tcPr>
          <w:p w14:paraId="45F2804E"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330F74C"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088BD29D" w14:textId="77777777" w:rsidR="00C1540D" w:rsidRPr="00CA7D85" w:rsidRDefault="00C1540D" w:rsidP="00C1540D">
            <w:pPr>
              <w:pStyle w:val="TAL"/>
            </w:pPr>
          </w:p>
        </w:tc>
      </w:tr>
      <w:tr w:rsidR="00C1540D" w:rsidRPr="00CA7D85" w14:paraId="398FF4DB"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60DBA5F" w14:textId="77777777" w:rsidR="00C1540D" w:rsidRPr="00CA7D85" w:rsidRDefault="00C1540D" w:rsidP="00C1540D">
            <w:pPr>
              <w:pStyle w:val="TAL"/>
            </w:pPr>
            <w:r w:rsidRPr="00CA7D85">
              <w:t xml:space="preserve">      simultaneousRxDataSSB-DiffNumerology-Inter-r16</w:t>
            </w:r>
          </w:p>
        </w:tc>
        <w:tc>
          <w:tcPr>
            <w:tcW w:w="2268" w:type="dxa"/>
            <w:tcBorders>
              <w:top w:val="single" w:sz="4" w:space="0" w:color="auto"/>
              <w:left w:val="single" w:sz="4" w:space="0" w:color="auto"/>
              <w:bottom w:val="single" w:sz="4" w:space="0" w:color="auto"/>
              <w:right w:val="single" w:sz="4" w:space="0" w:color="auto"/>
            </w:tcBorders>
            <w:hideMark/>
          </w:tcPr>
          <w:p w14:paraId="07B3D3D0"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8D18B70"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39DEF5FE" w14:textId="77777777" w:rsidR="00C1540D" w:rsidRPr="00CA7D85" w:rsidRDefault="00C1540D" w:rsidP="00C1540D">
            <w:pPr>
              <w:pStyle w:val="TAL"/>
            </w:pPr>
          </w:p>
        </w:tc>
      </w:tr>
      <w:tr w:rsidR="00C1540D" w:rsidRPr="00CA7D85" w14:paraId="46E5E4B1"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2B13865" w14:textId="41E40151" w:rsidR="00C1540D" w:rsidRPr="00CA7D85" w:rsidRDefault="00C1540D" w:rsidP="00C1540D">
            <w:pPr>
              <w:pStyle w:val="TAL"/>
            </w:pPr>
            <w:r w:rsidRPr="00CA7D85">
              <w:t xml:space="preserve">      idleInactiveNR-MeasReport-r16</w:t>
            </w:r>
          </w:p>
        </w:tc>
        <w:tc>
          <w:tcPr>
            <w:tcW w:w="2268" w:type="dxa"/>
            <w:tcBorders>
              <w:top w:val="single" w:sz="4" w:space="0" w:color="auto"/>
              <w:left w:val="single" w:sz="4" w:space="0" w:color="auto"/>
              <w:bottom w:val="single" w:sz="4" w:space="0" w:color="auto"/>
              <w:right w:val="single" w:sz="4" w:space="0" w:color="auto"/>
            </w:tcBorders>
            <w:hideMark/>
          </w:tcPr>
          <w:p w14:paraId="43CD556E" w14:textId="04CBF0EE" w:rsidR="00C1540D" w:rsidRPr="00CA7D85" w:rsidRDefault="00C1540D" w:rsidP="00C1540D">
            <w:pPr>
              <w:pStyle w:val="TAL"/>
            </w:pPr>
            <w:r w:rsidRPr="00CA7D85">
              <w:t>Checked (NOTE 22)</w:t>
            </w:r>
          </w:p>
        </w:tc>
        <w:tc>
          <w:tcPr>
            <w:tcW w:w="1706" w:type="dxa"/>
            <w:tcBorders>
              <w:top w:val="single" w:sz="4" w:space="0" w:color="auto"/>
              <w:left w:val="single" w:sz="4" w:space="0" w:color="auto"/>
              <w:bottom w:val="single" w:sz="4" w:space="0" w:color="auto"/>
              <w:right w:val="single" w:sz="4" w:space="0" w:color="auto"/>
            </w:tcBorders>
          </w:tcPr>
          <w:p w14:paraId="37533587"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hideMark/>
          </w:tcPr>
          <w:p w14:paraId="0E394A59" w14:textId="51480EC9" w:rsidR="00C1540D" w:rsidRPr="00CA7D85" w:rsidRDefault="00C1540D" w:rsidP="00C1540D">
            <w:pPr>
              <w:pStyle w:val="TAL"/>
            </w:pPr>
            <w:r w:rsidRPr="00CA7D85">
              <w:t>pc_idleInactiveNR_MeasReport</w:t>
            </w:r>
          </w:p>
        </w:tc>
      </w:tr>
      <w:tr w:rsidR="00C1540D" w:rsidRPr="00CA7D85" w14:paraId="2DAF4750"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C832227" w14:textId="77777777" w:rsidR="00C1540D" w:rsidRPr="00CA7D85" w:rsidRDefault="00C1540D" w:rsidP="00C1540D">
            <w:pPr>
              <w:pStyle w:val="TAL"/>
            </w:pPr>
            <w:r w:rsidRPr="00CA7D85">
              <w:t xml:space="preserve">      idleInactiveNR-MeasBeamReport-r16</w:t>
            </w:r>
          </w:p>
        </w:tc>
        <w:tc>
          <w:tcPr>
            <w:tcW w:w="2268" w:type="dxa"/>
            <w:tcBorders>
              <w:top w:val="single" w:sz="4" w:space="0" w:color="auto"/>
              <w:left w:val="single" w:sz="4" w:space="0" w:color="auto"/>
              <w:bottom w:val="single" w:sz="4" w:space="0" w:color="auto"/>
              <w:right w:val="single" w:sz="4" w:space="0" w:color="auto"/>
            </w:tcBorders>
            <w:hideMark/>
          </w:tcPr>
          <w:p w14:paraId="4DC239CA"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F2FCB88"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579FEF61" w14:textId="77777777" w:rsidR="00C1540D" w:rsidRPr="00CA7D85" w:rsidRDefault="00C1540D" w:rsidP="00C1540D">
            <w:pPr>
              <w:pStyle w:val="TAL"/>
            </w:pPr>
          </w:p>
        </w:tc>
      </w:tr>
      <w:tr w:rsidR="00C1540D" w:rsidRPr="00CA7D85" w:rsidDel="00B728BA" w14:paraId="35BFD201" w14:textId="52E45357" w:rsidTr="002F3B1B">
        <w:tblPrEx>
          <w:tblCellMar>
            <w:left w:w="108" w:type="dxa"/>
            <w:right w:w="108" w:type="dxa"/>
          </w:tblCellMar>
          <w:tblLook w:val="04A0" w:firstRow="1" w:lastRow="0" w:firstColumn="1" w:lastColumn="0" w:noHBand="0" w:noVBand="1"/>
        </w:tblPrEx>
        <w:trPr>
          <w:del w:id="3664" w:author="R5-241519" w:date="2024-04-10T12:09:00Z"/>
        </w:trPr>
        <w:tc>
          <w:tcPr>
            <w:tcW w:w="4533" w:type="dxa"/>
            <w:tcBorders>
              <w:top w:val="single" w:sz="4" w:space="0" w:color="auto"/>
              <w:left w:val="single" w:sz="4" w:space="0" w:color="auto"/>
              <w:bottom w:val="single" w:sz="4" w:space="0" w:color="auto"/>
              <w:right w:val="single" w:sz="4" w:space="0" w:color="auto"/>
            </w:tcBorders>
            <w:hideMark/>
          </w:tcPr>
          <w:p w14:paraId="384F9131" w14:textId="01EEC3D9" w:rsidR="00C1540D" w:rsidRPr="00CA7D85" w:rsidDel="00B728BA" w:rsidRDefault="00C1540D" w:rsidP="00C1540D">
            <w:pPr>
              <w:pStyle w:val="TAL"/>
              <w:rPr>
                <w:del w:id="3665" w:author="R5-241519" w:date="2024-04-10T12:09:00Z"/>
              </w:rPr>
            </w:pPr>
            <w:del w:id="3666" w:author="R5-241519" w:date="2024-04-10T12:09:00Z">
              <w:r w:rsidRPr="00CA7D85" w:rsidDel="00B728BA">
                <w:delText xml:space="preserve">      increasedNumberofCSIRSPerMO-r16</w:delText>
              </w:r>
            </w:del>
          </w:p>
        </w:tc>
        <w:tc>
          <w:tcPr>
            <w:tcW w:w="2268" w:type="dxa"/>
            <w:tcBorders>
              <w:top w:val="single" w:sz="4" w:space="0" w:color="auto"/>
              <w:left w:val="single" w:sz="4" w:space="0" w:color="auto"/>
              <w:bottom w:val="single" w:sz="4" w:space="0" w:color="auto"/>
              <w:right w:val="single" w:sz="4" w:space="0" w:color="auto"/>
            </w:tcBorders>
            <w:hideMark/>
          </w:tcPr>
          <w:p w14:paraId="5F81E96E" w14:textId="7943EFDC" w:rsidR="00C1540D" w:rsidRPr="00CA7D85" w:rsidDel="00B728BA" w:rsidRDefault="00C1540D" w:rsidP="00C1540D">
            <w:pPr>
              <w:pStyle w:val="TAL"/>
              <w:rPr>
                <w:del w:id="3667" w:author="R5-241519" w:date="2024-04-10T12:09:00Z"/>
              </w:rPr>
            </w:pPr>
            <w:del w:id="3668" w:author="R5-241519" w:date="2024-04-10T12:09: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5E4F8A1" w14:textId="3E55CC2C" w:rsidR="00C1540D" w:rsidRPr="00CA7D85" w:rsidDel="00B728BA" w:rsidRDefault="00C1540D" w:rsidP="00C1540D">
            <w:pPr>
              <w:pStyle w:val="TAL"/>
              <w:rPr>
                <w:del w:id="3669" w:author="R5-241519" w:date="2024-04-10T12:09:00Z"/>
              </w:rPr>
            </w:pPr>
          </w:p>
        </w:tc>
        <w:tc>
          <w:tcPr>
            <w:tcW w:w="1283" w:type="dxa"/>
            <w:tcBorders>
              <w:top w:val="single" w:sz="4" w:space="0" w:color="auto"/>
              <w:left w:val="single" w:sz="4" w:space="0" w:color="auto"/>
              <w:bottom w:val="single" w:sz="4" w:space="0" w:color="auto"/>
              <w:right w:val="single" w:sz="4" w:space="0" w:color="auto"/>
            </w:tcBorders>
          </w:tcPr>
          <w:p w14:paraId="0C22FFE6" w14:textId="7C869A8F" w:rsidR="00C1540D" w:rsidRPr="00CA7D85" w:rsidDel="00B728BA" w:rsidRDefault="00C1540D" w:rsidP="00C1540D">
            <w:pPr>
              <w:pStyle w:val="TAL"/>
              <w:rPr>
                <w:del w:id="3670" w:author="R5-241519" w:date="2024-04-10T12:09:00Z"/>
              </w:rPr>
            </w:pPr>
          </w:p>
        </w:tc>
      </w:tr>
      <w:tr w:rsidR="00C1540D" w:rsidRPr="00CA7D85" w14:paraId="26CD685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2C39979"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4E39FDC"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B7879C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7E4FD11" w14:textId="77777777" w:rsidR="00C1540D" w:rsidRPr="00CA7D85" w:rsidRDefault="00C1540D" w:rsidP="00C1540D">
            <w:pPr>
              <w:pStyle w:val="TAL"/>
              <w:rPr>
                <w:lang w:eastAsia="en-US"/>
              </w:rPr>
            </w:pPr>
          </w:p>
        </w:tc>
      </w:tr>
      <w:tr w:rsidR="00C1540D" w:rsidRPr="00CA7D85" w14:paraId="65D244F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128B27D"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15439EF"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73F351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EE517E3" w14:textId="77777777" w:rsidR="00C1540D" w:rsidRPr="00CA7D85" w:rsidRDefault="00C1540D" w:rsidP="00C1540D">
            <w:pPr>
              <w:pStyle w:val="TAL"/>
              <w:rPr>
                <w:lang w:eastAsia="en-US"/>
              </w:rPr>
            </w:pPr>
          </w:p>
        </w:tc>
      </w:tr>
      <w:tr w:rsidR="00C1540D" w:rsidRPr="00CA7D85" w14:paraId="4823313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EAC3302" w14:textId="77777777" w:rsidR="00C1540D" w:rsidRPr="00CA7D85" w:rsidRDefault="00C1540D" w:rsidP="00C1540D">
            <w:pPr>
              <w:pStyle w:val="TAL"/>
              <w:rPr>
                <w:lang w:eastAsia="en-US"/>
              </w:rPr>
            </w:pPr>
            <w:r w:rsidRPr="00CA7D85">
              <w:rPr>
                <w:lang w:eastAsia="en-US"/>
              </w:rPr>
              <w:t xml:space="preserve">  fr2-Add-UE-NR-Capabilities SEQUENCE {</w:t>
            </w:r>
          </w:p>
        </w:tc>
        <w:tc>
          <w:tcPr>
            <w:tcW w:w="2268" w:type="dxa"/>
            <w:tcBorders>
              <w:top w:val="single" w:sz="4" w:space="0" w:color="auto"/>
              <w:left w:val="single" w:sz="4" w:space="0" w:color="auto"/>
              <w:bottom w:val="single" w:sz="4" w:space="0" w:color="auto"/>
              <w:right w:val="single" w:sz="4" w:space="0" w:color="auto"/>
            </w:tcBorders>
          </w:tcPr>
          <w:p w14:paraId="3F2DC2EC"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99BA07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268C390" w14:textId="77777777" w:rsidR="00C1540D" w:rsidRPr="00CA7D85" w:rsidRDefault="00C1540D" w:rsidP="00C1540D">
            <w:pPr>
              <w:pStyle w:val="TAL"/>
              <w:rPr>
                <w:lang w:eastAsia="en-US"/>
              </w:rPr>
            </w:pPr>
          </w:p>
        </w:tc>
      </w:tr>
      <w:tr w:rsidR="00C1540D" w:rsidRPr="00CA7D85" w14:paraId="3A0C18F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9241D3F" w14:textId="77777777" w:rsidR="00C1540D" w:rsidRPr="00CA7D85" w:rsidRDefault="00C1540D" w:rsidP="00C1540D">
            <w:pPr>
              <w:pStyle w:val="TAL"/>
              <w:rPr>
                <w:lang w:eastAsia="en-US"/>
              </w:rPr>
            </w:pPr>
            <w:r w:rsidRPr="00CA7D85">
              <w:rPr>
                <w:lang w:eastAsia="en-US"/>
              </w:rPr>
              <w:t xml:space="preserve">    phy-ParametersFRX-Diff SEQUENCE {</w:t>
            </w:r>
          </w:p>
        </w:tc>
        <w:tc>
          <w:tcPr>
            <w:tcW w:w="2268" w:type="dxa"/>
            <w:tcBorders>
              <w:top w:val="single" w:sz="4" w:space="0" w:color="auto"/>
              <w:left w:val="single" w:sz="4" w:space="0" w:color="auto"/>
              <w:bottom w:val="single" w:sz="4" w:space="0" w:color="auto"/>
              <w:right w:val="single" w:sz="4" w:space="0" w:color="auto"/>
            </w:tcBorders>
          </w:tcPr>
          <w:p w14:paraId="49829C94"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2BDB76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332AC63" w14:textId="77777777" w:rsidR="00C1540D" w:rsidRPr="00CA7D85" w:rsidRDefault="00C1540D" w:rsidP="00C1540D">
            <w:pPr>
              <w:pStyle w:val="TAL"/>
              <w:rPr>
                <w:lang w:eastAsia="en-US"/>
              </w:rPr>
            </w:pPr>
          </w:p>
        </w:tc>
      </w:tr>
      <w:tr w:rsidR="00C1540D" w:rsidRPr="00CA7D85" w14:paraId="7F1BE4D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D27CFF7" w14:textId="77777777" w:rsidR="00C1540D" w:rsidRPr="00CA7D85" w:rsidRDefault="00C1540D" w:rsidP="00C1540D">
            <w:pPr>
              <w:pStyle w:val="TAL"/>
              <w:rPr>
                <w:lang w:eastAsia="en-US"/>
              </w:rPr>
            </w:pPr>
            <w:r w:rsidRPr="00CA7D85">
              <w:rPr>
                <w:lang w:eastAsia="en-US"/>
              </w:rPr>
              <w:t xml:space="preserve">      dynamicSFI</w:t>
            </w:r>
          </w:p>
        </w:tc>
        <w:tc>
          <w:tcPr>
            <w:tcW w:w="2268" w:type="dxa"/>
            <w:tcBorders>
              <w:top w:val="single" w:sz="4" w:space="0" w:color="auto"/>
              <w:left w:val="single" w:sz="4" w:space="0" w:color="auto"/>
              <w:bottom w:val="single" w:sz="4" w:space="0" w:color="auto"/>
              <w:right w:val="single" w:sz="4" w:space="0" w:color="auto"/>
            </w:tcBorders>
          </w:tcPr>
          <w:p w14:paraId="7B62350E"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19A63E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AF68A14" w14:textId="77777777" w:rsidR="00C1540D" w:rsidRPr="00CA7D85" w:rsidRDefault="00C1540D" w:rsidP="00C1540D">
            <w:pPr>
              <w:pStyle w:val="TAL"/>
              <w:rPr>
                <w:lang w:eastAsia="en-US"/>
              </w:rPr>
            </w:pPr>
          </w:p>
        </w:tc>
      </w:tr>
      <w:tr w:rsidR="00C1540D" w:rsidRPr="00CA7D85" w14:paraId="4C0BA72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C275E64" w14:textId="77777777" w:rsidR="00C1540D" w:rsidRPr="00CA7D85" w:rsidRDefault="00C1540D" w:rsidP="00C1540D">
            <w:pPr>
              <w:pStyle w:val="TAL"/>
              <w:rPr>
                <w:lang w:eastAsia="en-US"/>
              </w:rPr>
            </w:pPr>
            <w:r w:rsidRPr="00CA7D85">
              <w:rPr>
                <w:lang w:eastAsia="en-US"/>
              </w:rPr>
              <w:t xml:space="preserve">      dummy1</w:t>
            </w:r>
          </w:p>
        </w:tc>
        <w:tc>
          <w:tcPr>
            <w:tcW w:w="2268" w:type="dxa"/>
            <w:tcBorders>
              <w:top w:val="single" w:sz="4" w:space="0" w:color="auto"/>
              <w:left w:val="single" w:sz="4" w:space="0" w:color="auto"/>
              <w:bottom w:val="single" w:sz="4" w:space="0" w:color="auto"/>
              <w:right w:val="single" w:sz="4" w:space="0" w:color="auto"/>
            </w:tcBorders>
          </w:tcPr>
          <w:p w14:paraId="3D5D06CF"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4DAFD0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028E5FB" w14:textId="77777777" w:rsidR="00C1540D" w:rsidRPr="00CA7D85" w:rsidRDefault="00C1540D" w:rsidP="00C1540D">
            <w:pPr>
              <w:pStyle w:val="TAL"/>
              <w:rPr>
                <w:lang w:eastAsia="en-US"/>
              </w:rPr>
            </w:pPr>
          </w:p>
        </w:tc>
      </w:tr>
      <w:tr w:rsidR="00C1540D" w:rsidRPr="00CA7D85" w14:paraId="171D117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6174167" w14:textId="77777777" w:rsidR="00C1540D" w:rsidRPr="00CA7D85" w:rsidRDefault="00C1540D" w:rsidP="00C1540D">
            <w:pPr>
              <w:pStyle w:val="TAL"/>
              <w:rPr>
                <w:lang w:eastAsia="en-US"/>
              </w:rPr>
            </w:pPr>
            <w:r w:rsidRPr="00CA7D85">
              <w:rPr>
                <w:lang w:eastAsia="en-US"/>
              </w:rPr>
              <w:t xml:space="preserve">      twoFL-DMRS</w:t>
            </w:r>
          </w:p>
        </w:tc>
        <w:tc>
          <w:tcPr>
            <w:tcW w:w="2268" w:type="dxa"/>
            <w:tcBorders>
              <w:top w:val="single" w:sz="4" w:space="0" w:color="auto"/>
              <w:left w:val="single" w:sz="4" w:space="0" w:color="auto"/>
              <w:bottom w:val="single" w:sz="4" w:space="0" w:color="auto"/>
              <w:right w:val="single" w:sz="4" w:space="0" w:color="auto"/>
            </w:tcBorders>
          </w:tcPr>
          <w:p w14:paraId="7534F0E5"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B0A715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AABAD1E" w14:textId="77777777" w:rsidR="00C1540D" w:rsidRPr="00CA7D85" w:rsidRDefault="00C1540D" w:rsidP="00C1540D">
            <w:pPr>
              <w:pStyle w:val="TAL"/>
              <w:rPr>
                <w:lang w:eastAsia="en-US"/>
              </w:rPr>
            </w:pPr>
          </w:p>
        </w:tc>
      </w:tr>
      <w:tr w:rsidR="00C1540D" w:rsidRPr="00CA7D85" w14:paraId="1B35284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1330912" w14:textId="77777777" w:rsidR="00C1540D" w:rsidRPr="00CA7D85" w:rsidRDefault="00C1540D" w:rsidP="00C1540D">
            <w:pPr>
              <w:pStyle w:val="TAL"/>
              <w:rPr>
                <w:lang w:eastAsia="en-US"/>
              </w:rPr>
            </w:pPr>
            <w:r w:rsidRPr="00CA7D85">
              <w:rPr>
                <w:lang w:eastAsia="en-US"/>
              </w:rPr>
              <w:t xml:space="preserve">      dummy2</w:t>
            </w:r>
          </w:p>
        </w:tc>
        <w:tc>
          <w:tcPr>
            <w:tcW w:w="2268" w:type="dxa"/>
            <w:tcBorders>
              <w:top w:val="single" w:sz="4" w:space="0" w:color="auto"/>
              <w:left w:val="single" w:sz="4" w:space="0" w:color="auto"/>
              <w:bottom w:val="single" w:sz="4" w:space="0" w:color="auto"/>
              <w:right w:val="single" w:sz="4" w:space="0" w:color="auto"/>
            </w:tcBorders>
          </w:tcPr>
          <w:p w14:paraId="2DEFDC65"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5E6D4E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3825CF6" w14:textId="77777777" w:rsidR="00C1540D" w:rsidRPr="00CA7D85" w:rsidRDefault="00C1540D" w:rsidP="00C1540D">
            <w:pPr>
              <w:pStyle w:val="TAL"/>
              <w:rPr>
                <w:lang w:eastAsia="en-US"/>
              </w:rPr>
            </w:pPr>
          </w:p>
        </w:tc>
      </w:tr>
      <w:tr w:rsidR="00C1540D" w:rsidRPr="00CA7D85" w14:paraId="31983EB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157F121" w14:textId="77777777" w:rsidR="00C1540D" w:rsidRPr="00CA7D85" w:rsidRDefault="00C1540D" w:rsidP="00C1540D">
            <w:pPr>
              <w:pStyle w:val="TAL"/>
              <w:rPr>
                <w:lang w:eastAsia="en-US"/>
              </w:rPr>
            </w:pPr>
            <w:r w:rsidRPr="00CA7D85">
              <w:rPr>
                <w:lang w:eastAsia="en-US"/>
              </w:rPr>
              <w:t xml:space="preserve">      dummy3</w:t>
            </w:r>
          </w:p>
        </w:tc>
        <w:tc>
          <w:tcPr>
            <w:tcW w:w="2268" w:type="dxa"/>
            <w:tcBorders>
              <w:top w:val="single" w:sz="4" w:space="0" w:color="auto"/>
              <w:left w:val="single" w:sz="4" w:space="0" w:color="auto"/>
              <w:bottom w:val="single" w:sz="4" w:space="0" w:color="auto"/>
              <w:right w:val="single" w:sz="4" w:space="0" w:color="auto"/>
            </w:tcBorders>
          </w:tcPr>
          <w:p w14:paraId="05CA730E"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2ACA16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3B9950E" w14:textId="77777777" w:rsidR="00C1540D" w:rsidRPr="00CA7D85" w:rsidRDefault="00C1540D" w:rsidP="00C1540D">
            <w:pPr>
              <w:pStyle w:val="TAL"/>
              <w:rPr>
                <w:lang w:eastAsia="en-US"/>
              </w:rPr>
            </w:pPr>
          </w:p>
        </w:tc>
      </w:tr>
      <w:tr w:rsidR="00C1540D" w:rsidRPr="00CA7D85" w14:paraId="373774B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8AA9313" w14:textId="77777777" w:rsidR="00C1540D" w:rsidRPr="00CA7D85" w:rsidRDefault="00C1540D" w:rsidP="00C1540D">
            <w:pPr>
              <w:pStyle w:val="TAL"/>
              <w:rPr>
                <w:lang w:eastAsia="en-US"/>
              </w:rPr>
            </w:pPr>
            <w:r w:rsidRPr="00CA7D85">
              <w:rPr>
                <w:lang w:eastAsia="en-US"/>
              </w:rPr>
              <w:t xml:space="preserve">      supportedDMRS-TypeDL</w:t>
            </w:r>
          </w:p>
        </w:tc>
        <w:tc>
          <w:tcPr>
            <w:tcW w:w="2268" w:type="dxa"/>
            <w:tcBorders>
              <w:top w:val="single" w:sz="4" w:space="0" w:color="auto"/>
              <w:left w:val="single" w:sz="4" w:space="0" w:color="auto"/>
              <w:bottom w:val="single" w:sz="4" w:space="0" w:color="auto"/>
              <w:right w:val="single" w:sz="4" w:space="0" w:color="auto"/>
            </w:tcBorders>
          </w:tcPr>
          <w:p w14:paraId="02D91A45"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DD17EC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F9EE4A" w14:textId="77777777" w:rsidR="00C1540D" w:rsidRPr="00CA7D85" w:rsidRDefault="00C1540D" w:rsidP="00C1540D">
            <w:pPr>
              <w:pStyle w:val="TAL"/>
              <w:rPr>
                <w:lang w:eastAsia="en-US"/>
              </w:rPr>
            </w:pPr>
          </w:p>
        </w:tc>
      </w:tr>
      <w:tr w:rsidR="00C1540D" w:rsidRPr="00CA7D85" w14:paraId="5886C9E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58620B1" w14:textId="77777777" w:rsidR="00C1540D" w:rsidRPr="00CA7D85" w:rsidRDefault="00C1540D" w:rsidP="00C1540D">
            <w:pPr>
              <w:pStyle w:val="TAL"/>
              <w:rPr>
                <w:lang w:eastAsia="en-US"/>
              </w:rPr>
            </w:pPr>
            <w:r w:rsidRPr="00CA7D85">
              <w:rPr>
                <w:lang w:eastAsia="en-US"/>
              </w:rPr>
              <w:t xml:space="preserve">      supportedDMRS-TypeUL</w:t>
            </w:r>
          </w:p>
        </w:tc>
        <w:tc>
          <w:tcPr>
            <w:tcW w:w="2268" w:type="dxa"/>
            <w:tcBorders>
              <w:top w:val="single" w:sz="4" w:space="0" w:color="auto"/>
              <w:left w:val="single" w:sz="4" w:space="0" w:color="auto"/>
              <w:bottom w:val="single" w:sz="4" w:space="0" w:color="auto"/>
              <w:right w:val="single" w:sz="4" w:space="0" w:color="auto"/>
            </w:tcBorders>
          </w:tcPr>
          <w:p w14:paraId="65A122AE"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1BC5B2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200ECBC" w14:textId="77777777" w:rsidR="00C1540D" w:rsidRPr="00CA7D85" w:rsidRDefault="00C1540D" w:rsidP="00C1540D">
            <w:pPr>
              <w:pStyle w:val="TAL"/>
              <w:rPr>
                <w:lang w:eastAsia="en-US"/>
              </w:rPr>
            </w:pPr>
          </w:p>
        </w:tc>
      </w:tr>
      <w:tr w:rsidR="00C1540D" w:rsidRPr="00CA7D85" w14:paraId="090491A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5FD7CF0" w14:textId="77777777" w:rsidR="00C1540D" w:rsidRPr="00CA7D85" w:rsidRDefault="00C1540D" w:rsidP="00C1540D">
            <w:pPr>
              <w:pStyle w:val="TAL"/>
              <w:rPr>
                <w:lang w:eastAsia="en-US"/>
              </w:rPr>
            </w:pPr>
            <w:r w:rsidRPr="00CA7D85">
              <w:rPr>
                <w:lang w:eastAsia="en-US"/>
              </w:rPr>
              <w:t xml:space="preserve">      semiOpenLoopCSI</w:t>
            </w:r>
          </w:p>
        </w:tc>
        <w:tc>
          <w:tcPr>
            <w:tcW w:w="2268" w:type="dxa"/>
            <w:tcBorders>
              <w:top w:val="single" w:sz="4" w:space="0" w:color="auto"/>
              <w:left w:val="single" w:sz="4" w:space="0" w:color="auto"/>
              <w:bottom w:val="single" w:sz="4" w:space="0" w:color="auto"/>
              <w:right w:val="single" w:sz="4" w:space="0" w:color="auto"/>
            </w:tcBorders>
          </w:tcPr>
          <w:p w14:paraId="28AED5FC"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653F35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DAC60A5" w14:textId="77777777" w:rsidR="00C1540D" w:rsidRPr="00CA7D85" w:rsidRDefault="00C1540D" w:rsidP="00C1540D">
            <w:pPr>
              <w:pStyle w:val="TAL"/>
              <w:rPr>
                <w:lang w:eastAsia="en-US"/>
              </w:rPr>
            </w:pPr>
          </w:p>
        </w:tc>
      </w:tr>
      <w:tr w:rsidR="00C1540D" w:rsidRPr="00CA7D85" w14:paraId="5A15FB9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F557DE1" w14:textId="77777777" w:rsidR="00C1540D" w:rsidRPr="00CA7D85" w:rsidRDefault="00C1540D" w:rsidP="00C1540D">
            <w:pPr>
              <w:pStyle w:val="TAL"/>
              <w:rPr>
                <w:lang w:eastAsia="en-US"/>
              </w:rPr>
            </w:pPr>
            <w:r w:rsidRPr="00CA7D85">
              <w:rPr>
                <w:lang w:eastAsia="en-US"/>
              </w:rPr>
              <w:t xml:space="preserve">      csi-ReportWithoutPMI</w:t>
            </w:r>
          </w:p>
        </w:tc>
        <w:tc>
          <w:tcPr>
            <w:tcW w:w="2268" w:type="dxa"/>
            <w:tcBorders>
              <w:top w:val="single" w:sz="4" w:space="0" w:color="auto"/>
              <w:left w:val="single" w:sz="4" w:space="0" w:color="auto"/>
              <w:bottom w:val="single" w:sz="4" w:space="0" w:color="auto"/>
              <w:right w:val="single" w:sz="4" w:space="0" w:color="auto"/>
            </w:tcBorders>
          </w:tcPr>
          <w:p w14:paraId="5DCAE705"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C0D933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FD4999D" w14:textId="77777777" w:rsidR="00C1540D" w:rsidRPr="00CA7D85" w:rsidRDefault="00C1540D" w:rsidP="00C1540D">
            <w:pPr>
              <w:pStyle w:val="TAL"/>
              <w:rPr>
                <w:lang w:eastAsia="en-US"/>
              </w:rPr>
            </w:pPr>
          </w:p>
        </w:tc>
      </w:tr>
      <w:tr w:rsidR="00C1540D" w:rsidRPr="00CA7D85" w14:paraId="60DCF24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860DA39" w14:textId="77777777" w:rsidR="00C1540D" w:rsidRPr="00CA7D85" w:rsidRDefault="00C1540D" w:rsidP="00C1540D">
            <w:pPr>
              <w:pStyle w:val="TAL"/>
              <w:rPr>
                <w:lang w:eastAsia="en-US"/>
              </w:rPr>
            </w:pPr>
            <w:r w:rsidRPr="00CA7D85">
              <w:rPr>
                <w:lang w:eastAsia="en-US"/>
              </w:rPr>
              <w:t xml:space="preserve">      csi-ReportWithoutCQI</w:t>
            </w:r>
          </w:p>
        </w:tc>
        <w:tc>
          <w:tcPr>
            <w:tcW w:w="2268" w:type="dxa"/>
            <w:tcBorders>
              <w:top w:val="single" w:sz="4" w:space="0" w:color="auto"/>
              <w:left w:val="single" w:sz="4" w:space="0" w:color="auto"/>
              <w:bottom w:val="single" w:sz="4" w:space="0" w:color="auto"/>
              <w:right w:val="single" w:sz="4" w:space="0" w:color="auto"/>
            </w:tcBorders>
          </w:tcPr>
          <w:p w14:paraId="56A06970"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2F9D86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5EF1A9E" w14:textId="77777777" w:rsidR="00C1540D" w:rsidRPr="00CA7D85" w:rsidRDefault="00C1540D" w:rsidP="00C1540D">
            <w:pPr>
              <w:pStyle w:val="TAL"/>
              <w:rPr>
                <w:lang w:eastAsia="en-US"/>
              </w:rPr>
            </w:pPr>
          </w:p>
        </w:tc>
      </w:tr>
      <w:tr w:rsidR="00C1540D" w:rsidRPr="00CA7D85" w14:paraId="6847305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74716DD" w14:textId="77777777" w:rsidR="00C1540D" w:rsidRPr="00CA7D85" w:rsidRDefault="00C1540D" w:rsidP="00C1540D">
            <w:pPr>
              <w:pStyle w:val="TAL"/>
              <w:rPr>
                <w:lang w:eastAsia="en-US"/>
              </w:rPr>
            </w:pPr>
            <w:r w:rsidRPr="00CA7D85">
              <w:rPr>
                <w:lang w:eastAsia="en-US"/>
              </w:rPr>
              <w:t xml:space="preserve">      onePortsPTRS</w:t>
            </w:r>
          </w:p>
        </w:tc>
        <w:tc>
          <w:tcPr>
            <w:tcW w:w="2268" w:type="dxa"/>
            <w:tcBorders>
              <w:top w:val="single" w:sz="4" w:space="0" w:color="auto"/>
              <w:left w:val="single" w:sz="4" w:space="0" w:color="auto"/>
              <w:bottom w:val="single" w:sz="4" w:space="0" w:color="auto"/>
              <w:right w:val="single" w:sz="4" w:space="0" w:color="auto"/>
            </w:tcBorders>
          </w:tcPr>
          <w:p w14:paraId="1D44CEF0"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3C39EE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2B5172F" w14:textId="77777777" w:rsidR="00C1540D" w:rsidRPr="00CA7D85" w:rsidRDefault="00C1540D" w:rsidP="00C1540D">
            <w:pPr>
              <w:pStyle w:val="TAL"/>
              <w:rPr>
                <w:lang w:eastAsia="en-US"/>
              </w:rPr>
            </w:pPr>
          </w:p>
        </w:tc>
      </w:tr>
      <w:tr w:rsidR="00C1540D" w:rsidRPr="00CA7D85" w14:paraId="42379C1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E15E095" w14:textId="77777777" w:rsidR="00C1540D" w:rsidRPr="00CA7D85" w:rsidRDefault="00C1540D" w:rsidP="00C1540D">
            <w:pPr>
              <w:pStyle w:val="TAL"/>
              <w:rPr>
                <w:lang w:eastAsia="en-US"/>
              </w:rPr>
            </w:pPr>
            <w:r w:rsidRPr="00CA7D85">
              <w:rPr>
                <w:lang w:eastAsia="en-US"/>
              </w:rPr>
              <w:t xml:space="preserve">      twoPUCCH-F0-2-ConsecSymbols</w:t>
            </w:r>
          </w:p>
        </w:tc>
        <w:tc>
          <w:tcPr>
            <w:tcW w:w="2268" w:type="dxa"/>
            <w:tcBorders>
              <w:top w:val="single" w:sz="4" w:space="0" w:color="auto"/>
              <w:left w:val="single" w:sz="4" w:space="0" w:color="auto"/>
              <w:bottom w:val="single" w:sz="4" w:space="0" w:color="auto"/>
              <w:right w:val="single" w:sz="4" w:space="0" w:color="auto"/>
            </w:tcBorders>
          </w:tcPr>
          <w:p w14:paraId="78557457"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15D2100"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C7A5FC" w14:textId="77777777" w:rsidR="00C1540D" w:rsidRPr="00CA7D85" w:rsidRDefault="00C1540D" w:rsidP="00C1540D">
            <w:pPr>
              <w:pStyle w:val="TAL"/>
              <w:rPr>
                <w:lang w:eastAsia="en-US"/>
              </w:rPr>
            </w:pPr>
          </w:p>
        </w:tc>
      </w:tr>
      <w:tr w:rsidR="00C1540D" w:rsidRPr="00CA7D85" w14:paraId="1F80DD5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A6C5182" w14:textId="77777777" w:rsidR="00C1540D" w:rsidRPr="00CA7D85" w:rsidRDefault="00C1540D" w:rsidP="00C1540D">
            <w:pPr>
              <w:pStyle w:val="TAL"/>
              <w:rPr>
                <w:lang w:eastAsia="en-US"/>
              </w:rPr>
            </w:pPr>
            <w:r w:rsidRPr="00CA7D85">
              <w:rPr>
                <w:lang w:eastAsia="en-US"/>
              </w:rPr>
              <w:t xml:space="preserve">      pucch-F2-WithFH</w:t>
            </w:r>
          </w:p>
        </w:tc>
        <w:tc>
          <w:tcPr>
            <w:tcW w:w="2268" w:type="dxa"/>
            <w:tcBorders>
              <w:top w:val="single" w:sz="4" w:space="0" w:color="auto"/>
              <w:left w:val="single" w:sz="4" w:space="0" w:color="auto"/>
              <w:bottom w:val="single" w:sz="4" w:space="0" w:color="auto"/>
              <w:right w:val="single" w:sz="4" w:space="0" w:color="auto"/>
            </w:tcBorders>
          </w:tcPr>
          <w:p w14:paraId="587FCDAE"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A0263C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8BB9647" w14:textId="77777777" w:rsidR="00C1540D" w:rsidRPr="00CA7D85" w:rsidRDefault="00C1540D" w:rsidP="00C1540D">
            <w:pPr>
              <w:pStyle w:val="TAL"/>
              <w:rPr>
                <w:lang w:eastAsia="en-US"/>
              </w:rPr>
            </w:pPr>
          </w:p>
        </w:tc>
      </w:tr>
      <w:tr w:rsidR="00C1540D" w:rsidRPr="00CA7D85" w14:paraId="294A4BC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DB8FBC6" w14:textId="77777777" w:rsidR="00C1540D" w:rsidRPr="00CA7D85" w:rsidRDefault="00C1540D" w:rsidP="00C1540D">
            <w:pPr>
              <w:pStyle w:val="TAL"/>
              <w:rPr>
                <w:lang w:eastAsia="en-US"/>
              </w:rPr>
            </w:pPr>
            <w:r w:rsidRPr="00CA7D85">
              <w:rPr>
                <w:lang w:eastAsia="en-US"/>
              </w:rPr>
              <w:t xml:space="preserve">      pucch-F3-WithFH</w:t>
            </w:r>
          </w:p>
        </w:tc>
        <w:tc>
          <w:tcPr>
            <w:tcW w:w="2268" w:type="dxa"/>
            <w:tcBorders>
              <w:top w:val="single" w:sz="4" w:space="0" w:color="auto"/>
              <w:left w:val="single" w:sz="4" w:space="0" w:color="auto"/>
              <w:bottom w:val="single" w:sz="4" w:space="0" w:color="auto"/>
              <w:right w:val="single" w:sz="4" w:space="0" w:color="auto"/>
            </w:tcBorders>
          </w:tcPr>
          <w:p w14:paraId="2C9F9D3E"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26023D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4C0AE2" w14:textId="77777777" w:rsidR="00C1540D" w:rsidRPr="00CA7D85" w:rsidRDefault="00C1540D" w:rsidP="00C1540D">
            <w:pPr>
              <w:pStyle w:val="TAL"/>
              <w:rPr>
                <w:lang w:eastAsia="en-US"/>
              </w:rPr>
            </w:pPr>
          </w:p>
        </w:tc>
      </w:tr>
      <w:tr w:rsidR="00C1540D" w:rsidRPr="00CA7D85" w14:paraId="036F162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24A13AC" w14:textId="77777777" w:rsidR="00C1540D" w:rsidRPr="00CA7D85" w:rsidRDefault="00C1540D" w:rsidP="00C1540D">
            <w:pPr>
              <w:pStyle w:val="TAL"/>
              <w:rPr>
                <w:lang w:eastAsia="en-US"/>
              </w:rPr>
            </w:pPr>
            <w:r w:rsidRPr="00CA7D85">
              <w:rPr>
                <w:lang w:eastAsia="en-US"/>
              </w:rPr>
              <w:t xml:space="preserve">      pucch-F4-WithFH</w:t>
            </w:r>
          </w:p>
        </w:tc>
        <w:tc>
          <w:tcPr>
            <w:tcW w:w="2268" w:type="dxa"/>
            <w:tcBorders>
              <w:top w:val="single" w:sz="4" w:space="0" w:color="auto"/>
              <w:left w:val="single" w:sz="4" w:space="0" w:color="auto"/>
              <w:bottom w:val="single" w:sz="4" w:space="0" w:color="auto"/>
              <w:right w:val="single" w:sz="4" w:space="0" w:color="auto"/>
            </w:tcBorders>
          </w:tcPr>
          <w:p w14:paraId="0EE16310"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7A20B6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9CE0F7" w14:textId="77777777" w:rsidR="00C1540D" w:rsidRPr="00CA7D85" w:rsidRDefault="00C1540D" w:rsidP="00C1540D">
            <w:pPr>
              <w:pStyle w:val="TAL"/>
              <w:rPr>
                <w:lang w:eastAsia="en-US"/>
              </w:rPr>
            </w:pPr>
          </w:p>
        </w:tc>
      </w:tr>
      <w:tr w:rsidR="00C1540D" w:rsidRPr="00CA7D85" w14:paraId="65ADB46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7B1DFBC" w14:textId="38C3E8FC" w:rsidR="00C1540D" w:rsidRPr="00CA7D85" w:rsidRDefault="00C1540D" w:rsidP="00C1540D">
            <w:pPr>
              <w:pStyle w:val="TAL"/>
              <w:rPr>
                <w:lang w:eastAsia="en-US"/>
              </w:rPr>
            </w:pPr>
            <w:r w:rsidRPr="00CA7D85">
              <w:rPr>
                <w:lang w:eastAsia="en-US"/>
              </w:rPr>
              <w:t xml:space="preserve">      </w:t>
            </w:r>
            <w:ins w:id="3671" w:author="R5-241519" w:date="2024-04-10T12:10:00Z">
              <w:r w:rsidR="00B728BA">
                <w:rPr>
                  <w:lang w:eastAsia="en-US"/>
                </w:rPr>
                <w:t>pucch-F0-2WithoutFH</w:t>
              </w:r>
            </w:ins>
            <w:del w:id="3672" w:author="R5-241519" w:date="2024-04-10T12:10:00Z">
              <w:r w:rsidRPr="00CA7D85" w:rsidDel="00B728BA">
                <w:rPr>
                  <w:lang w:eastAsia="en-US"/>
                </w:rPr>
                <w:delText>freqHoppingPUCCH-F0-2</w:delText>
              </w:r>
            </w:del>
          </w:p>
        </w:tc>
        <w:tc>
          <w:tcPr>
            <w:tcW w:w="2268" w:type="dxa"/>
            <w:tcBorders>
              <w:top w:val="single" w:sz="4" w:space="0" w:color="auto"/>
              <w:left w:val="single" w:sz="4" w:space="0" w:color="auto"/>
              <w:bottom w:val="single" w:sz="4" w:space="0" w:color="auto"/>
              <w:right w:val="single" w:sz="4" w:space="0" w:color="auto"/>
            </w:tcBorders>
          </w:tcPr>
          <w:p w14:paraId="5DE11C04"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FFCB4C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CB0CCCD" w14:textId="77777777" w:rsidR="00C1540D" w:rsidRPr="00CA7D85" w:rsidRDefault="00C1540D" w:rsidP="00C1540D">
            <w:pPr>
              <w:pStyle w:val="TAL"/>
              <w:rPr>
                <w:lang w:eastAsia="en-US"/>
              </w:rPr>
            </w:pPr>
          </w:p>
        </w:tc>
      </w:tr>
      <w:tr w:rsidR="00C1540D" w:rsidRPr="00CA7D85" w14:paraId="3DE4407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3EDDA42" w14:textId="2E097AE6" w:rsidR="00C1540D" w:rsidRPr="00CA7D85" w:rsidRDefault="00C1540D" w:rsidP="00C1540D">
            <w:pPr>
              <w:pStyle w:val="TAL"/>
              <w:rPr>
                <w:lang w:eastAsia="en-US"/>
              </w:rPr>
            </w:pPr>
            <w:r w:rsidRPr="00CA7D85">
              <w:rPr>
                <w:lang w:eastAsia="en-US"/>
              </w:rPr>
              <w:t xml:space="preserve">      </w:t>
            </w:r>
            <w:ins w:id="3673" w:author="R5-241519" w:date="2024-04-10T12:10:00Z">
              <w:r w:rsidR="00B728BA">
                <w:rPr>
                  <w:lang w:eastAsia="en-US"/>
                </w:rPr>
                <w:t>pucch-F1-3-4WithoutFH</w:t>
              </w:r>
            </w:ins>
            <w:del w:id="3674" w:author="R5-241519" w:date="2024-04-10T12:10:00Z">
              <w:r w:rsidRPr="00CA7D85" w:rsidDel="00B728BA">
                <w:rPr>
                  <w:lang w:eastAsia="en-US"/>
                </w:rPr>
                <w:delText>freqHoppingPUCCH-F1-3-4</w:delText>
              </w:r>
            </w:del>
          </w:p>
        </w:tc>
        <w:tc>
          <w:tcPr>
            <w:tcW w:w="2268" w:type="dxa"/>
            <w:tcBorders>
              <w:top w:val="single" w:sz="4" w:space="0" w:color="auto"/>
              <w:left w:val="single" w:sz="4" w:space="0" w:color="auto"/>
              <w:bottom w:val="single" w:sz="4" w:space="0" w:color="auto"/>
              <w:right w:val="single" w:sz="4" w:space="0" w:color="auto"/>
            </w:tcBorders>
          </w:tcPr>
          <w:p w14:paraId="66DAFAD4"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9D58395"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F25F2E7" w14:textId="77777777" w:rsidR="00C1540D" w:rsidRPr="00CA7D85" w:rsidRDefault="00C1540D" w:rsidP="00C1540D">
            <w:pPr>
              <w:pStyle w:val="TAL"/>
              <w:rPr>
                <w:lang w:eastAsia="en-US"/>
              </w:rPr>
            </w:pPr>
          </w:p>
        </w:tc>
      </w:tr>
      <w:tr w:rsidR="00C1540D" w:rsidRPr="00CA7D85" w14:paraId="725B640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88ADA91" w14:textId="77777777" w:rsidR="00C1540D" w:rsidRPr="00CA7D85" w:rsidRDefault="00C1540D" w:rsidP="00C1540D">
            <w:pPr>
              <w:pStyle w:val="TAL"/>
              <w:rPr>
                <w:lang w:eastAsia="en-US"/>
              </w:rPr>
            </w:pPr>
            <w:r w:rsidRPr="00CA7D85">
              <w:rPr>
                <w:lang w:eastAsia="en-US"/>
              </w:rPr>
              <w:t xml:space="preserve">      mux-SR-HARQ-ACK-CSI-PUCCH-MultiPerSlot</w:t>
            </w:r>
          </w:p>
        </w:tc>
        <w:tc>
          <w:tcPr>
            <w:tcW w:w="2268" w:type="dxa"/>
            <w:tcBorders>
              <w:top w:val="single" w:sz="4" w:space="0" w:color="auto"/>
              <w:left w:val="single" w:sz="4" w:space="0" w:color="auto"/>
              <w:bottom w:val="single" w:sz="4" w:space="0" w:color="auto"/>
              <w:right w:val="single" w:sz="4" w:space="0" w:color="auto"/>
            </w:tcBorders>
          </w:tcPr>
          <w:p w14:paraId="01EFE0BE"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A8D9A6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56A841E" w14:textId="77777777" w:rsidR="00C1540D" w:rsidRPr="00CA7D85" w:rsidRDefault="00C1540D" w:rsidP="00C1540D">
            <w:pPr>
              <w:pStyle w:val="TAL"/>
              <w:rPr>
                <w:lang w:eastAsia="en-US"/>
              </w:rPr>
            </w:pPr>
          </w:p>
        </w:tc>
      </w:tr>
      <w:tr w:rsidR="00C1540D" w:rsidRPr="00CA7D85" w14:paraId="653A641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719B81D" w14:textId="77777777" w:rsidR="00C1540D" w:rsidRPr="00CA7D85" w:rsidRDefault="00C1540D" w:rsidP="00C1540D">
            <w:pPr>
              <w:pStyle w:val="TAL"/>
              <w:rPr>
                <w:lang w:eastAsia="en-US"/>
              </w:rPr>
            </w:pPr>
            <w:r w:rsidRPr="00CA7D85">
              <w:rPr>
                <w:lang w:eastAsia="en-US"/>
              </w:rPr>
              <w:t xml:space="preserve">      uci-CodeBlockSegmentation</w:t>
            </w:r>
          </w:p>
        </w:tc>
        <w:tc>
          <w:tcPr>
            <w:tcW w:w="2268" w:type="dxa"/>
            <w:tcBorders>
              <w:top w:val="single" w:sz="4" w:space="0" w:color="auto"/>
              <w:left w:val="single" w:sz="4" w:space="0" w:color="auto"/>
              <w:bottom w:val="single" w:sz="4" w:space="0" w:color="auto"/>
              <w:right w:val="single" w:sz="4" w:space="0" w:color="auto"/>
            </w:tcBorders>
          </w:tcPr>
          <w:p w14:paraId="70B8FA56"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368B23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28A0DA5" w14:textId="77777777" w:rsidR="00C1540D" w:rsidRPr="00CA7D85" w:rsidRDefault="00C1540D" w:rsidP="00C1540D">
            <w:pPr>
              <w:pStyle w:val="TAL"/>
              <w:rPr>
                <w:lang w:eastAsia="en-US"/>
              </w:rPr>
            </w:pPr>
          </w:p>
        </w:tc>
      </w:tr>
      <w:tr w:rsidR="00C1540D" w:rsidRPr="00CA7D85" w14:paraId="50E3321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C1E5E1C" w14:textId="77777777" w:rsidR="00C1540D" w:rsidRPr="00CA7D85" w:rsidRDefault="00C1540D" w:rsidP="00C1540D">
            <w:pPr>
              <w:pStyle w:val="TAL"/>
              <w:rPr>
                <w:lang w:eastAsia="en-US"/>
              </w:rPr>
            </w:pPr>
            <w:r w:rsidRPr="00CA7D85">
              <w:rPr>
                <w:lang w:eastAsia="en-US"/>
              </w:rPr>
              <w:t xml:space="preserve">      onePUCCH-LongAndShortFormat</w:t>
            </w:r>
          </w:p>
        </w:tc>
        <w:tc>
          <w:tcPr>
            <w:tcW w:w="2268" w:type="dxa"/>
            <w:tcBorders>
              <w:top w:val="single" w:sz="4" w:space="0" w:color="auto"/>
              <w:left w:val="single" w:sz="4" w:space="0" w:color="auto"/>
              <w:bottom w:val="single" w:sz="4" w:space="0" w:color="auto"/>
              <w:right w:val="single" w:sz="4" w:space="0" w:color="auto"/>
            </w:tcBorders>
          </w:tcPr>
          <w:p w14:paraId="040D21E8"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6DA6A9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43719BE" w14:textId="77777777" w:rsidR="00C1540D" w:rsidRPr="00CA7D85" w:rsidRDefault="00C1540D" w:rsidP="00C1540D">
            <w:pPr>
              <w:pStyle w:val="TAL"/>
              <w:rPr>
                <w:lang w:eastAsia="en-US"/>
              </w:rPr>
            </w:pPr>
          </w:p>
        </w:tc>
      </w:tr>
      <w:tr w:rsidR="00C1540D" w:rsidRPr="00CA7D85" w14:paraId="668FC1C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70477D0" w14:textId="77777777" w:rsidR="00C1540D" w:rsidRPr="00CA7D85" w:rsidRDefault="00C1540D" w:rsidP="00C1540D">
            <w:pPr>
              <w:pStyle w:val="TAL"/>
              <w:rPr>
                <w:lang w:eastAsia="en-US"/>
              </w:rPr>
            </w:pPr>
            <w:r w:rsidRPr="00CA7D85">
              <w:rPr>
                <w:lang w:eastAsia="en-US"/>
              </w:rPr>
              <w:t xml:space="preserve">      twoPUCCH-AnyOthersInSlot</w:t>
            </w:r>
          </w:p>
        </w:tc>
        <w:tc>
          <w:tcPr>
            <w:tcW w:w="2268" w:type="dxa"/>
            <w:tcBorders>
              <w:top w:val="single" w:sz="4" w:space="0" w:color="auto"/>
              <w:left w:val="single" w:sz="4" w:space="0" w:color="auto"/>
              <w:bottom w:val="single" w:sz="4" w:space="0" w:color="auto"/>
              <w:right w:val="single" w:sz="4" w:space="0" w:color="auto"/>
            </w:tcBorders>
          </w:tcPr>
          <w:p w14:paraId="417544E6" w14:textId="58C826D5" w:rsidR="00C1540D" w:rsidRPr="00CA7D85" w:rsidRDefault="00C1540D" w:rsidP="00C1540D">
            <w:pPr>
              <w:pStyle w:val="TAL"/>
              <w:rPr>
                <w:lang w:eastAsia="en-US"/>
              </w:rPr>
            </w:pPr>
            <w:r w:rsidRPr="00670B88">
              <w:rPr>
                <w:lang w:eastAsia="en-US"/>
              </w:rPr>
              <w:t>Checked (NOTE 26)</w:t>
            </w:r>
          </w:p>
        </w:tc>
        <w:tc>
          <w:tcPr>
            <w:tcW w:w="1706" w:type="dxa"/>
            <w:tcBorders>
              <w:top w:val="single" w:sz="4" w:space="0" w:color="auto"/>
              <w:left w:val="single" w:sz="4" w:space="0" w:color="auto"/>
              <w:bottom w:val="single" w:sz="4" w:space="0" w:color="auto"/>
              <w:right w:val="single" w:sz="4" w:space="0" w:color="auto"/>
            </w:tcBorders>
          </w:tcPr>
          <w:p w14:paraId="4AE0F954"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3C9FA30" w14:textId="24D2AB73" w:rsidR="00C1540D" w:rsidRPr="00CA7D85" w:rsidRDefault="00C1540D" w:rsidP="00C1540D">
            <w:pPr>
              <w:pStyle w:val="TAL"/>
              <w:rPr>
                <w:lang w:eastAsia="en-US"/>
              </w:rPr>
            </w:pPr>
            <w:r w:rsidRPr="00670B88">
              <w:rPr>
                <w:lang w:eastAsia="en-US"/>
              </w:rPr>
              <w:t>pc_twoPUCCH_AnyOthersInSlot</w:t>
            </w:r>
          </w:p>
        </w:tc>
      </w:tr>
      <w:tr w:rsidR="00C1540D" w:rsidRPr="00CA7D85" w14:paraId="19B6E8F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409CDEE" w14:textId="77777777" w:rsidR="00C1540D" w:rsidRPr="00CA7D85" w:rsidRDefault="00C1540D" w:rsidP="00C1540D">
            <w:pPr>
              <w:pStyle w:val="TAL"/>
              <w:rPr>
                <w:lang w:eastAsia="en-US"/>
              </w:rPr>
            </w:pPr>
            <w:r w:rsidRPr="00CA7D85">
              <w:rPr>
                <w:lang w:eastAsia="en-US"/>
              </w:rPr>
              <w:lastRenderedPageBreak/>
              <w:t xml:space="preserve">      intraSlotFreqHopping-PUSCH</w:t>
            </w:r>
          </w:p>
        </w:tc>
        <w:tc>
          <w:tcPr>
            <w:tcW w:w="2268" w:type="dxa"/>
            <w:tcBorders>
              <w:top w:val="single" w:sz="4" w:space="0" w:color="auto"/>
              <w:left w:val="single" w:sz="4" w:space="0" w:color="auto"/>
              <w:bottom w:val="single" w:sz="4" w:space="0" w:color="auto"/>
              <w:right w:val="single" w:sz="4" w:space="0" w:color="auto"/>
            </w:tcBorders>
          </w:tcPr>
          <w:p w14:paraId="772DE6BE"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6FA0B9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19AC651" w14:textId="77777777" w:rsidR="00C1540D" w:rsidRPr="00CA7D85" w:rsidRDefault="00C1540D" w:rsidP="00C1540D">
            <w:pPr>
              <w:pStyle w:val="TAL"/>
              <w:rPr>
                <w:lang w:eastAsia="en-US"/>
              </w:rPr>
            </w:pPr>
          </w:p>
        </w:tc>
      </w:tr>
      <w:tr w:rsidR="00C1540D" w:rsidRPr="00CA7D85" w14:paraId="684F98D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9134563" w14:textId="77777777" w:rsidR="00C1540D" w:rsidRPr="00CA7D85" w:rsidRDefault="00C1540D" w:rsidP="00C1540D">
            <w:pPr>
              <w:pStyle w:val="TAL"/>
              <w:rPr>
                <w:lang w:eastAsia="en-US"/>
              </w:rPr>
            </w:pPr>
            <w:r w:rsidRPr="00CA7D85">
              <w:rPr>
                <w:lang w:eastAsia="en-US"/>
              </w:rPr>
              <w:t xml:space="preserve">      pusch-LBRM</w:t>
            </w:r>
          </w:p>
        </w:tc>
        <w:tc>
          <w:tcPr>
            <w:tcW w:w="2268" w:type="dxa"/>
            <w:tcBorders>
              <w:top w:val="single" w:sz="4" w:space="0" w:color="auto"/>
              <w:left w:val="single" w:sz="4" w:space="0" w:color="auto"/>
              <w:bottom w:val="single" w:sz="4" w:space="0" w:color="auto"/>
              <w:right w:val="single" w:sz="4" w:space="0" w:color="auto"/>
            </w:tcBorders>
          </w:tcPr>
          <w:p w14:paraId="1359A6A8"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15B3DA4"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458A8C6" w14:textId="77777777" w:rsidR="00C1540D" w:rsidRPr="00CA7D85" w:rsidRDefault="00C1540D" w:rsidP="00C1540D">
            <w:pPr>
              <w:pStyle w:val="TAL"/>
              <w:rPr>
                <w:lang w:eastAsia="en-US"/>
              </w:rPr>
            </w:pPr>
          </w:p>
        </w:tc>
      </w:tr>
      <w:tr w:rsidR="00C1540D" w:rsidRPr="00CA7D85" w14:paraId="17238E8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0A7FD19" w14:textId="77777777" w:rsidR="00C1540D" w:rsidRPr="00CA7D85" w:rsidRDefault="00C1540D" w:rsidP="00C1540D">
            <w:pPr>
              <w:pStyle w:val="TAL"/>
              <w:rPr>
                <w:lang w:eastAsia="en-US"/>
              </w:rPr>
            </w:pPr>
            <w:r w:rsidRPr="00CA7D85">
              <w:rPr>
                <w:lang w:eastAsia="en-US"/>
              </w:rPr>
              <w:t xml:space="preserve">      pdcch-BlindDetectionCA</w:t>
            </w:r>
          </w:p>
        </w:tc>
        <w:tc>
          <w:tcPr>
            <w:tcW w:w="2268" w:type="dxa"/>
            <w:tcBorders>
              <w:top w:val="single" w:sz="4" w:space="0" w:color="auto"/>
              <w:left w:val="single" w:sz="4" w:space="0" w:color="auto"/>
              <w:bottom w:val="single" w:sz="4" w:space="0" w:color="auto"/>
              <w:right w:val="single" w:sz="4" w:space="0" w:color="auto"/>
            </w:tcBorders>
          </w:tcPr>
          <w:p w14:paraId="57A5855E"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3FA467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36DD224" w14:textId="77777777" w:rsidR="00C1540D" w:rsidRPr="00CA7D85" w:rsidRDefault="00C1540D" w:rsidP="00C1540D">
            <w:pPr>
              <w:pStyle w:val="TAL"/>
              <w:rPr>
                <w:lang w:eastAsia="en-US"/>
              </w:rPr>
            </w:pPr>
          </w:p>
        </w:tc>
      </w:tr>
      <w:tr w:rsidR="00C1540D" w:rsidRPr="00CA7D85" w14:paraId="527DE48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A200758" w14:textId="77777777" w:rsidR="00C1540D" w:rsidRPr="00CA7D85" w:rsidRDefault="00C1540D" w:rsidP="00C1540D">
            <w:pPr>
              <w:pStyle w:val="TAL"/>
              <w:rPr>
                <w:lang w:eastAsia="en-US"/>
              </w:rPr>
            </w:pPr>
            <w:r w:rsidRPr="00CA7D85">
              <w:rPr>
                <w:lang w:eastAsia="en-US"/>
              </w:rPr>
              <w:t xml:space="preserve">      tpc-PUSCH-RNTI</w:t>
            </w:r>
          </w:p>
        </w:tc>
        <w:tc>
          <w:tcPr>
            <w:tcW w:w="2268" w:type="dxa"/>
            <w:tcBorders>
              <w:top w:val="single" w:sz="4" w:space="0" w:color="auto"/>
              <w:left w:val="single" w:sz="4" w:space="0" w:color="auto"/>
              <w:bottom w:val="single" w:sz="4" w:space="0" w:color="auto"/>
              <w:right w:val="single" w:sz="4" w:space="0" w:color="auto"/>
            </w:tcBorders>
          </w:tcPr>
          <w:p w14:paraId="49C6922F"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1E2FF65"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6CBC3A" w14:textId="77777777" w:rsidR="00C1540D" w:rsidRPr="00CA7D85" w:rsidRDefault="00C1540D" w:rsidP="00C1540D">
            <w:pPr>
              <w:pStyle w:val="TAL"/>
              <w:rPr>
                <w:lang w:eastAsia="en-US"/>
              </w:rPr>
            </w:pPr>
          </w:p>
        </w:tc>
      </w:tr>
      <w:tr w:rsidR="00C1540D" w:rsidRPr="00CA7D85" w14:paraId="59C097A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2B5A2C7" w14:textId="77777777" w:rsidR="00C1540D" w:rsidRPr="00CA7D85" w:rsidRDefault="00C1540D" w:rsidP="00C1540D">
            <w:pPr>
              <w:pStyle w:val="TAL"/>
              <w:rPr>
                <w:lang w:eastAsia="en-US"/>
              </w:rPr>
            </w:pPr>
            <w:r w:rsidRPr="00CA7D85">
              <w:rPr>
                <w:lang w:eastAsia="en-US"/>
              </w:rPr>
              <w:t xml:space="preserve">      tpc-PUCCH-RNTI</w:t>
            </w:r>
          </w:p>
        </w:tc>
        <w:tc>
          <w:tcPr>
            <w:tcW w:w="2268" w:type="dxa"/>
            <w:tcBorders>
              <w:top w:val="single" w:sz="4" w:space="0" w:color="auto"/>
              <w:left w:val="single" w:sz="4" w:space="0" w:color="auto"/>
              <w:bottom w:val="single" w:sz="4" w:space="0" w:color="auto"/>
              <w:right w:val="single" w:sz="4" w:space="0" w:color="auto"/>
            </w:tcBorders>
          </w:tcPr>
          <w:p w14:paraId="4D3296EA"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8D47B0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819F13" w14:textId="77777777" w:rsidR="00C1540D" w:rsidRPr="00CA7D85" w:rsidRDefault="00C1540D" w:rsidP="00C1540D">
            <w:pPr>
              <w:pStyle w:val="TAL"/>
              <w:rPr>
                <w:lang w:eastAsia="en-US"/>
              </w:rPr>
            </w:pPr>
          </w:p>
        </w:tc>
      </w:tr>
      <w:tr w:rsidR="00C1540D" w:rsidRPr="00CA7D85" w14:paraId="2D18E28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C87F11C" w14:textId="77777777" w:rsidR="00C1540D" w:rsidRPr="00CA7D85" w:rsidRDefault="00C1540D" w:rsidP="00C1540D">
            <w:pPr>
              <w:pStyle w:val="TAL"/>
              <w:rPr>
                <w:lang w:eastAsia="en-US"/>
              </w:rPr>
            </w:pPr>
            <w:r w:rsidRPr="00CA7D85">
              <w:rPr>
                <w:lang w:eastAsia="en-US"/>
              </w:rPr>
              <w:t xml:space="preserve">      tpc-SRS-RNTI</w:t>
            </w:r>
          </w:p>
        </w:tc>
        <w:tc>
          <w:tcPr>
            <w:tcW w:w="2268" w:type="dxa"/>
            <w:tcBorders>
              <w:top w:val="single" w:sz="4" w:space="0" w:color="auto"/>
              <w:left w:val="single" w:sz="4" w:space="0" w:color="auto"/>
              <w:bottom w:val="single" w:sz="4" w:space="0" w:color="auto"/>
              <w:right w:val="single" w:sz="4" w:space="0" w:color="auto"/>
            </w:tcBorders>
          </w:tcPr>
          <w:p w14:paraId="1639A587"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C8FE42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730FAF8" w14:textId="77777777" w:rsidR="00C1540D" w:rsidRPr="00CA7D85" w:rsidRDefault="00C1540D" w:rsidP="00C1540D">
            <w:pPr>
              <w:pStyle w:val="TAL"/>
              <w:rPr>
                <w:lang w:eastAsia="en-US"/>
              </w:rPr>
            </w:pPr>
          </w:p>
        </w:tc>
      </w:tr>
      <w:tr w:rsidR="00C1540D" w:rsidRPr="00CA7D85" w14:paraId="7BA446E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EB6EDD8" w14:textId="77777777" w:rsidR="00C1540D" w:rsidRPr="00CA7D85" w:rsidRDefault="00C1540D" w:rsidP="00C1540D">
            <w:pPr>
              <w:pStyle w:val="TAL"/>
              <w:rPr>
                <w:lang w:eastAsia="en-US"/>
              </w:rPr>
            </w:pPr>
            <w:r w:rsidRPr="00CA7D85">
              <w:rPr>
                <w:lang w:eastAsia="en-US"/>
              </w:rPr>
              <w:t xml:space="preserve">      absoluteTPC-Command</w:t>
            </w:r>
          </w:p>
        </w:tc>
        <w:tc>
          <w:tcPr>
            <w:tcW w:w="2268" w:type="dxa"/>
            <w:tcBorders>
              <w:top w:val="single" w:sz="4" w:space="0" w:color="auto"/>
              <w:left w:val="single" w:sz="4" w:space="0" w:color="auto"/>
              <w:bottom w:val="single" w:sz="4" w:space="0" w:color="auto"/>
              <w:right w:val="single" w:sz="4" w:space="0" w:color="auto"/>
            </w:tcBorders>
          </w:tcPr>
          <w:p w14:paraId="3ACF5607"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F242D39"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9E7C603" w14:textId="77777777" w:rsidR="00C1540D" w:rsidRPr="00CA7D85" w:rsidRDefault="00C1540D" w:rsidP="00C1540D">
            <w:pPr>
              <w:pStyle w:val="TAL"/>
              <w:rPr>
                <w:lang w:eastAsia="en-US"/>
              </w:rPr>
            </w:pPr>
          </w:p>
        </w:tc>
      </w:tr>
      <w:tr w:rsidR="00C1540D" w:rsidRPr="00CA7D85" w14:paraId="31F3BCC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8417970" w14:textId="77777777" w:rsidR="00C1540D" w:rsidRPr="00CA7D85" w:rsidRDefault="00C1540D" w:rsidP="00C1540D">
            <w:pPr>
              <w:pStyle w:val="TAL"/>
              <w:rPr>
                <w:lang w:eastAsia="en-US"/>
              </w:rPr>
            </w:pPr>
            <w:r w:rsidRPr="00CA7D85">
              <w:rPr>
                <w:lang w:eastAsia="en-US"/>
              </w:rPr>
              <w:t xml:space="preserve">      twoDifferentTPC-Loop-PUSCH</w:t>
            </w:r>
          </w:p>
        </w:tc>
        <w:tc>
          <w:tcPr>
            <w:tcW w:w="2268" w:type="dxa"/>
            <w:tcBorders>
              <w:top w:val="single" w:sz="4" w:space="0" w:color="auto"/>
              <w:left w:val="single" w:sz="4" w:space="0" w:color="auto"/>
              <w:bottom w:val="single" w:sz="4" w:space="0" w:color="auto"/>
              <w:right w:val="single" w:sz="4" w:space="0" w:color="auto"/>
            </w:tcBorders>
          </w:tcPr>
          <w:p w14:paraId="32DCB666"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84E326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AF19BD3" w14:textId="77777777" w:rsidR="00C1540D" w:rsidRPr="00CA7D85" w:rsidRDefault="00C1540D" w:rsidP="00C1540D">
            <w:pPr>
              <w:pStyle w:val="TAL"/>
              <w:rPr>
                <w:lang w:eastAsia="en-US"/>
              </w:rPr>
            </w:pPr>
          </w:p>
        </w:tc>
      </w:tr>
      <w:tr w:rsidR="00C1540D" w:rsidRPr="00CA7D85" w14:paraId="239DA0D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E9DF0F0" w14:textId="77777777" w:rsidR="00C1540D" w:rsidRPr="00CA7D85" w:rsidRDefault="00C1540D" w:rsidP="00C1540D">
            <w:pPr>
              <w:pStyle w:val="TAL"/>
              <w:rPr>
                <w:lang w:eastAsia="en-US"/>
              </w:rPr>
            </w:pPr>
            <w:r w:rsidRPr="00CA7D85">
              <w:rPr>
                <w:lang w:eastAsia="en-US"/>
              </w:rPr>
              <w:t xml:space="preserve">      twoDifferentTPC-Loop-PUCCH</w:t>
            </w:r>
          </w:p>
        </w:tc>
        <w:tc>
          <w:tcPr>
            <w:tcW w:w="2268" w:type="dxa"/>
            <w:tcBorders>
              <w:top w:val="single" w:sz="4" w:space="0" w:color="auto"/>
              <w:left w:val="single" w:sz="4" w:space="0" w:color="auto"/>
              <w:bottom w:val="single" w:sz="4" w:space="0" w:color="auto"/>
              <w:right w:val="single" w:sz="4" w:space="0" w:color="auto"/>
            </w:tcBorders>
          </w:tcPr>
          <w:p w14:paraId="3C310E70"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103C43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8B508A" w14:textId="77777777" w:rsidR="00C1540D" w:rsidRPr="00CA7D85" w:rsidRDefault="00C1540D" w:rsidP="00C1540D">
            <w:pPr>
              <w:pStyle w:val="TAL"/>
              <w:rPr>
                <w:lang w:eastAsia="en-US"/>
              </w:rPr>
            </w:pPr>
          </w:p>
        </w:tc>
      </w:tr>
      <w:tr w:rsidR="00C1540D" w:rsidRPr="00CA7D85" w14:paraId="6383C35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12F2DDE" w14:textId="77777777" w:rsidR="00C1540D" w:rsidRPr="00CA7D85" w:rsidRDefault="00C1540D" w:rsidP="00C1540D">
            <w:pPr>
              <w:pStyle w:val="TAL"/>
              <w:rPr>
                <w:lang w:eastAsia="en-US"/>
              </w:rPr>
            </w:pPr>
            <w:r w:rsidRPr="00CA7D85">
              <w:rPr>
                <w:lang w:eastAsia="en-US"/>
              </w:rPr>
              <w:t xml:space="preserve">      pusch-HalfPi-BPSK</w:t>
            </w:r>
          </w:p>
        </w:tc>
        <w:tc>
          <w:tcPr>
            <w:tcW w:w="2268" w:type="dxa"/>
            <w:tcBorders>
              <w:top w:val="single" w:sz="4" w:space="0" w:color="auto"/>
              <w:left w:val="single" w:sz="4" w:space="0" w:color="auto"/>
              <w:bottom w:val="single" w:sz="4" w:space="0" w:color="auto"/>
              <w:right w:val="single" w:sz="4" w:space="0" w:color="auto"/>
            </w:tcBorders>
          </w:tcPr>
          <w:p w14:paraId="39FF837A"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A63B37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DE8B564" w14:textId="77777777" w:rsidR="00C1540D" w:rsidRPr="00CA7D85" w:rsidRDefault="00C1540D" w:rsidP="00C1540D">
            <w:pPr>
              <w:pStyle w:val="TAL"/>
              <w:rPr>
                <w:lang w:eastAsia="en-US"/>
              </w:rPr>
            </w:pPr>
          </w:p>
        </w:tc>
      </w:tr>
      <w:tr w:rsidR="00C1540D" w:rsidRPr="00CA7D85" w14:paraId="2DBB85F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0EB1211" w14:textId="77777777" w:rsidR="00C1540D" w:rsidRPr="00CA7D85" w:rsidRDefault="00C1540D" w:rsidP="00C1540D">
            <w:pPr>
              <w:pStyle w:val="TAL"/>
              <w:rPr>
                <w:lang w:eastAsia="en-US"/>
              </w:rPr>
            </w:pPr>
            <w:r w:rsidRPr="00CA7D85">
              <w:rPr>
                <w:lang w:eastAsia="en-US"/>
              </w:rPr>
              <w:t xml:space="preserve">      pucch-F3-4-HalfPi-BPSK</w:t>
            </w:r>
          </w:p>
        </w:tc>
        <w:tc>
          <w:tcPr>
            <w:tcW w:w="2268" w:type="dxa"/>
            <w:tcBorders>
              <w:top w:val="single" w:sz="4" w:space="0" w:color="auto"/>
              <w:left w:val="single" w:sz="4" w:space="0" w:color="auto"/>
              <w:bottom w:val="single" w:sz="4" w:space="0" w:color="auto"/>
              <w:right w:val="single" w:sz="4" w:space="0" w:color="auto"/>
            </w:tcBorders>
          </w:tcPr>
          <w:p w14:paraId="6520E7FF"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A7108F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D71B1B7" w14:textId="77777777" w:rsidR="00C1540D" w:rsidRPr="00CA7D85" w:rsidRDefault="00C1540D" w:rsidP="00C1540D">
            <w:pPr>
              <w:pStyle w:val="TAL"/>
              <w:rPr>
                <w:lang w:eastAsia="en-US"/>
              </w:rPr>
            </w:pPr>
          </w:p>
        </w:tc>
      </w:tr>
      <w:tr w:rsidR="00C1540D" w:rsidRPr="00CA7D85" w14:paraId="10D50A9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E0FD97C" w14:textId="77777777" w:rsidR="00C1540D" w:rsidRPr="00CA7D85" w:rsidRDefault="00C1540D" w:rsidP="00C1540D">
            <w:pPr>
              <w:pStyle w:val="TAL"/>
              <w:rPr>
                <w:lang w:eastAsia="en-US"/>
              </w:rPr>
            </w:pPr>
            <w:r w:rsidRPr="00CA7D85">
              <w:rPr>
                <w:lang w:eastAsia="en-US"/>
              </w:rPr>
              <w:t xml:space="preserve">      almostContiguousCP-OFDM-UL</w:t>
            </w:r>
          </w:p>
        </w:tc>
        <w:tc>
          <w:tcPr>
            <w:tcW w:w="2268" w:type="dxa"/>
            <w:tcBorders>
              <w:top w:val="single" w:sz="4" w:space="0" w:color="auto"/>
              <w:left w:val="single" w:sz="4" w:space="0" w:color="auto"/>
              <w:bottom w:val="single" w:sz="4" w:space="0" w:color="auto"/>
              <w:right w:val="single" w:sz="4" w:space="0" w:color="auto"/>
            </w:tcBorders>
          </w:tcPr>
          <w:p w14:paraId="111721B9"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F75681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627D2F7" w14:textId="77777777" w:rsidR="00C1540D" w:rsidRPr="00CA7D85" w:rsidRDefault="00C1540D" w:rsidP="00C1540D">
            <w:pPr>
              <w:pStyle w:val="TAL"/>
              <w:rPr>
                <w:lang w:eastAsia="en-US"/>
              </w:rPr>
            </w:pPr>
          </w:p>
        </w:tc>
      </w:tr>
      <w:tr w:rsidR="00C1540D" w:rsidRPr="00CA7D85" w14:paraId="0065AA6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8036FC2" w14:textId="77777777" w:rsidR="00C1540D" w:rsidRPr="00CA7D85" w:rsidRDefault="00C1540D" w:rsidP="00C1540D">
            <w:pPr>
              <w:pStyle w:val="TAL"/>
              <w:rPr>
                <w:lang w:eastAsia="en-US"/>
              </w:rPr>
            </w:pPr>
            <w:r w:rsidRPr="00CA7D85">
              <w:rPr>
                <w:lang w:eastAsia="en-US"/>
              </w:rPr>
              <w:t xml:space="preserve">      sp-CSI-RS</w:t>
            </w:r>
          </w:p>
        </w:tc>
        <w:tc>
          <w:tcPr>
            <w:tcW w:w="2268" w:type="dxa"/>
            <w:tcBorders>
              <w:top w:val="single" w:sz="4" w:space="0" w:color="auto"/>
              <w:left w:val="single" w:sz="4" w:space="0" w:color="auto"/>
              <w:bottom w:val="single" w:sz="4" w:space="0" w:color="auto"/>
              <w:right w:val="single" w:sz="4" w:space="0" w:color="auto"/>
            </w:tcBorders>
          </w:tcPr>
          <w:p w14:paraId="16E354D3"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A39D2F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75FC718" w14:textId="77777777" w:rsidR="00C1540D" w:rsidRPr="00CA7D85" w:rsidRDefault="00C1540D" w:rsidP="00C1540D">
            <w:pPr>
              <w:pStyle w:val="TAL"/>
              <w:rPr>
                <w:lang w:eastAsia="en-US"/>
              </w:rPr>
            </w:pPr>
          </w:p>
        </w:tc>
      </w:tr>
      <w:tr w:rsidR="00C1540D" w:rsidRPr="00CA7D85" w14:paraId="677FF96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74609BA" w14:textId="77777777" w:rsidR="00C1540D" w:rsidRPr="00CA7D85" w:rsidRDefault="00C1540D" w:rsidP="00C1540D">
            <w:pPr>
              <w:pStyle w:val="TAL"/>
              <w:rPr>
                <w:lang w:eastAsia="en-US"/>
              </w:rPr>
            </w:pPr>
            <w:r w:rsidRPr="00CA7D85">
              <w:rPr>
                <w:lang w:eastAsia="en-US"/>
              </w:rPr>
              <w:t xml:space="preserve">      sp-CSI-IM</w:t>
            </w:r>
          </w:p>
        </w:tc>
        <w:tc>
          <w:tcPr>
            <w:tcW w:w="2268" w:type="dxa"/>
            <w:tcBorders>
              <w:top w:val="single" w:sz="4" w:space="0" w:color="auto"/>
              <w:left w:val="single" w:sz="4" w:space="0" w:color="auto"/>
              <w:bottom w:val="single" w:sz="4" w:space="0" w:color="auto"/>
              <w:right w:val="single" w:sz="4" w:space="0" w:color="auto"/>
            </w:tcBorders>
          </w:tcPr>
          <w:p w14:paraId="34F01125"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8CE81D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5592227" w14:textId="77777777" w:rsidR="00C1540D" w:rsidRPr="00CA7D85" w:rsidRDefault="00C1540D" w:rsidP="00C1540D">
            <w:pPr>
              <w:pStyle w:val="TAL"/>
              <w:rPr>
                <w:lang w:eastAsia="en-US"/>
              </w:rPr>
            </w:pPr>
          </w:p>
        </w:tc>
      </w:tr>
      <w:tr w:rsidR="00C1540D" w:rsidRPr="00CA7D85" w14:paraId="4003BA0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3909A79" w14:textId="77777777" w:rsidR="00C1540D" w:rsidRPr="00CA7D85" w:rsidRDefault="00C1540D" w:rsidP="00C1540D">
            <w:pPr>
              <w:pStyle w:val="TAL"/>
              <w:rPr>
                <w:lang w:eastAsia="en-US"/>
              </w:rPr>
            </w:pPr>
            <w:r w:rsidRPr="00CA7D85">
              <w:rPr>
                <w:lang w:eastAsia="en-US"/>
              </w:rPr>
              <w:t xml:space="preserve">      tdd-MultiDL-UL-SwitchPerSlot</w:t>
            </w:r>
          </w:p>
        </w:tc>
        <w:tc>
          <w:tcPr>
            <w:tcW w:w="2268" w:type="dxa"/>
            <w:tcBorders>
              <w:top w:val="single" w:sz="4" w:space="0" w:color="auto"/>
              <w:left w:val="single" w:sz="4" w:space="0" w:color="auto"/>
              <w:bottom w:val="single" w:sz="4" w:space="0" w:color="auto"/>
              <w:right w:val="single" w:sz="4" w:space="0" w:color="auto"/>
            </w:tcBorders>
          </w:tcPr>
          <w:p w14:paraId="4D82DF8F"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0C7555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A2246D1" w14:textId="77777777" w:rsidR="00C1540D" w:rsidRPr="00CA7D85" w:rsidRDefault="00C1540D" w:rsidP="00C1540D">
            <w:pPr>
              <w:pStyle w:val="TAL"/>
              <w:rPr>
                <w:lang w:eastAsia="en-US"/>
              </w:rPr>
            </w:pPr>
          </w:p>
        </w:tc>
      </w:tr>
      <w:tr w:rsidR="00C1540D" w:rsidRPr="00CA7D85" w14:paraId="7102C40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A05AE22" w14:textId="77777777" w:rsidR="00C1540D" w:rsidRPr="00CA7D85" w:rsidRDefault="00C1540D" w:rsidP="00C1540D">
            <w:pPr>
              <w:pStyle w:val="TAL"/>
              <w:rPr>
                <w:lang w:eastAsia="en-US"/>
              </w:rPr>
            </w:pPr>
            <w:r w:rsidRPr="00CA7D85">
              <w:rPr>
                <w:lang w:eastAsia="en-US"/>
              </w:rPr>
              <w:t xml:space="preserve">      multipleCORESET</w:t>
            </w:r>
          </w:p>
        </w:tc>
        <w:tc>
          <w:tcPr>
            <w:tcW w:w="2268" w:type="dxa"/>
            <w:tcBorders>
              <w:top w:val="single" w:sz="4" w:space="0" w:color="auto"/>
              <w:left w:val="single" w:sz="4" w:space="0" w:color="auto"/>
              <w:bottom w:val="single" w:sz="4" w:space="0" w:color="auto"/>
              <w:right w:val="single" w:sz="4" w:space="0" w:color="auto"/>
            </w:tcBorders>
          </w:tcPr>
          <w:p w14:paraId="76F642A3"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06763D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6D4BD3" w14:textId="77777777" w:rsidR="00C1540D" w:rsidRPr="00CA7D85" w:rsidRDefault="00C1540D" w:rsidP="00C1540D">
            <w:pPr>
              <w:pStyle w:val="TAL"/>
              <w:rPr>
                <w:lang w:eastAsia="en-US"/>
              </w:rPr>
            </w:pPr>
          </w:p>
        </w:tc>
      </w:tr>
      <w:tr w:rsidR="00C1540D" w:rsidRPr="00CA7D85" w14:paraId="7C8800F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2263900" w14:textId="77777777" w:rsidR="00C1540D" w:rsidRPr="00CA7D85" w:rsidRDefault="00C1540D" w:rsidP="00C1540D">
            <w:pPr>
              <w:pStyle w:val="TAL"/>
              <w:rPr>
                <w:lang w:eastAsia="en-US"/>
              </w:rPr>
            </w:pPr>
            <w:r w:rsidRPr="00CA7D85">
              <w:rPr>
                <w:lang w:eastAsia="en-US"/>
              </w:rPr>
              <w:t xml:space="preserve">      csi-RS-IM-ReceptionForFeedback</w:t>
            </w:r>
          </w:p>
        </w:tc>
        <w:tc>
          <w:tcPr>
            <w:tcW w:w="2268" w:type="dxa"/>
            <w:tcBorders>
              <w:top w:val="single" w:sz="4" w:space="0" w:color="auto"/>
              <w:left w:val="single" w:sz="4" w:space="0" w:color="auto"/>
              <w:bottom w:val="single" w:sz="4" w:space="0" w:color="auto"/>
              <w:right w:val="single" w:sz="4" w:space="0" w:color="auto"/>
            </w:tcBorders>
          </w:tcPr>
          <w:p w14:paraId="5F65785C"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2C7469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1EB577C" w14:textId="77777777" w:rsidR="00C1540D" w:rsidRPr="00CA7D85" w:rsidRDefault="00C1540D" w:rsidP="00C1540D">
            <w:pPr>
              <w:pStyle w:val="TAL"/>
              <w:rPr>
                <w:lang w:eastAsia="en-US"/>
              </w:rPr>
            </w:pPr>
          </w:p>
        </w:tc>
      </w:tr>
      <w:tr w:rsidR="00C1540D" w:rsidRPr="00CA7D85" w14:paraId="459D067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89A0A88" w14:textId="77777777" w:rsidR="00C1540D" w:rsidRPr="00CA7D85" w:rsidRDefault="00C1540D" w:rsidP="00C1540D">
            <w:pPr>
              <w:pStyle w:val="TAL"/>
              <w:rPr>
                <w:lang w:eastAsia="en-US"/>
              </w:rPr>
            </w:pPr>
            <w:r w:rsidRPr="00CA7D85">
              <w:rPr>
                <w:lang w:eastAsia="en-US"/>
              </w:rPr>
              <w:t xml:space="preserve">      csi-RS-ProcFrameworkForSRS</w:t>
            </w:r>
          </w:p>
        </w:tc>
        <w:tc>
          <w:tcPr>
            <w:tcW w:w="2268" w:type="dxa"/>
            <w:tcBorders>
              <w:top w:val="single" w:sz="4" w:space="0" w:color="auto"/>
              <w:left w:val="single" w:sz="4" w:space="0" w:color="auto"/>
              <w:bottom w:val="single" w:sz="4" w:space="0" w:color="auto"/>
              <w:right w:val="single" w:sz="4" w:space="0" w:color="auto"/>
            </w:tcBorders>
          </w:tcPr>
          <w:p w14:paraId="1892AE31"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E315CC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C10300" w14:textId="77777777" w:rsidR="00C1540D" w:rsidRPr="00CA7D85" w:rsidRDefault="00C1540D" w:rsidP="00C1540D">
            <w:pPr>
              <w:pStyle w:val="TAL"/>
              <w:rPr>
                <w:lang w:eastAsia="en-US"/>
              </w:rPr>
            </w:pPr>
          </w:p>
        </w:tc>
      </w:tr>
      <w:tr w:rsidR="00C1540D" w:rsidRPr="00CA7D85" w14:paraId="1518580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40EF467" w14:textId="77777777" w:rsidR="00C1540D" w:rsidRPr="00CA7D85" w:rsidRDefault="00C1540D" w:rsidP="00C1540D">
            <w:pPr>
              <w:pStyle w:val="TAL"/>
              <w:rPr>
                <w:lang w:eastAsia="en-US"/>
              </w:rPr>
            </w:pPr>
            <w:r w:rsidRPr="00CA7D85">
              <w:rPr>
                <w:lang w:eastAsia="en-US"/>
              </w:rPr>
              <w:t xml:space="preserve">      csi-ReportFramework</w:t>
            </w:r>
          </w:p>
        </w:tc>
        <w:tc>
          <w:tcPr>
            <w:tcW w:w="2268" w:type="dxa"/>
            <w:tcBorders>
              <w:top w:val="single" w:sz="4" w:space="0" w:color="auto"/>
              <w:left w:val="single" w:sz="4" w:space="0" w:color="auto"/>
              <w:bottom w:val="single" w:sz="4" w:space="0" w:color="auto"/>
              <w:right w:val="single" w:sz="4" w:space="0" w:color="auto"/>
            </w:tcBorders>
          </w:tcPr>
          <w:p w14:paraId="3CC2EB16"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CC1726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4E90DD" w14:textId="77777777" w:rsidR="00C1540D" w:rsidRPr="00CA7D85" w:rsidRDefault="00C1540D" w:rsidP="00C1540D">
            <w:pPr>
              <w:pStyle w:val="TAL"/>
              <w:rPr>
                <w:lang w:eastAsia="en-US"/>
              </w:rPr>
            </w:pPr>
          </w:p>
        </w:tc>
      </w:tr>
      <w:tr w:rsidR="00C1540D" w:rsidRPr="00CA7D85" w14:paraId="543DA2C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1F529E1" w14:textId="77777777" w:rsidR="00C1540D" w:rsidRPr="00CA7D85" w:rsidRDefault="00C1540D" w:rsidP="00C1540D">
            <w:pPr>
              <w:pStyle w:val="TAL"/>
              <w:rPr>
                <w:lang w:eastAsia="en-US"/>
              </w:rPr>
            </w:pPr>
            <w:r w:rsidRPr="00CA7D85">
              <w:rPr>
                <w:lang w:eastAsia="en-US"/>
              </w:rPr>
              <w:t xml:space="preserve">      mux-SR-HARQ-ACK-CSI-PUCCH-OncePerSlot SEQUENCE {</w:t>
            </w:r>
          </w:p>
        </w:tc>
        <w:tc>
          <w:tcPr>
            <w:tcW w:w="2268" w:type="dxa"/>
            <w:tcBorders>
              <w:top w:val="single" w:sz="4" w:space="0" w:color="auto"/>
              <w:left w:val="single" w:sz="4" w:space="0" w:color="auto"/>
              <w:bottom w:val="single" w:sz="4" w:space="0" w:color="auto"/>
              <w:right w:val="single" w:sz="4" w:space="0" w:color="auto"/>
            </w:tcBorders>
          </w:tcPr>
          <w:p w14:paraId="15547ED3"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5920F3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F5E6B0D" w14:textId="77777777" w:rsidR="00C1540D" w:rsidRPr="00CA7D85" w:rsidRDefault="00C1540D" w:rsidP="00C1540D">
            <w:pPr>
              <w:pStyle w:val="TAL"/>
              <w:rPr>
                <w:lang w:eastAsia="en-US"/>
              </w:rPr>
            </w:pPr>
          </w:p>
        </w:tc>
      </w:tr>
      <w:tr w:rsidR="00C1540D" w:rsidRPr="00CA7D85" w14:paraId="3997D52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B9B341D" w14:textId="77777777" w:rsidR="00C1540D" w:rsidRPr="00CA7D85" w:rsidRDefault="00C1540D" w:rsidP="00C1540D">
            <w:pPr>
              <w:pStyle w:val="TAL"/>
              <w:rPr>
                <w:lang w:eastAsia="en-US"/>
              </w:rPr>
            </w:pPr>
            <w:r w:rsidRPr="00CA7D85">
              <w:rPr>
                <w:lang w:eastAsia="en-US"/>
              </w:rPr>
              <w:t xml:space="preserve">        sameSymbol</w:t>
            </w:r>
          </w:p>
        </w:tc>
        <w:tc>
          <w:tcPr>
            <w:tcW w:w="2268" w:type="dxa"/>
            <w:tcBorders>
              <w:top w:val="single" w:sz="4" w:space="0" w:color="auto"/>
              <w:left w:val="single" w:sz="4" w:space="0" w:color="auto"/>
              <w:bottom w:val="single" w:sz="4" w:space="0" w:color="auto"/>
              <w:right w:val="single" w:sz="4" w:space="0" w:color="auto"/>
            </w:tcBorders>
          </w:tcPr>
          <w:p w14:paraId="6C2B2BBA"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F396DB0"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931E129" w14:textId="77777777" w:rsidR="00C1540D" w:rsidRPr="00CA7D85" w:rsidRDefault="00C1540D" w:rsidP="00C1540D">
            <w:pPr>
              <w:pStyle w:val="TAL"/>
              <w:rPr>
                <w:lang w:eastAsia="en-US"/>
              </w:rPr>
            </w:pPr>
          </w:p>
        </w:tc>
      </w:tr>
      <w:tr w:rsidR="00C1540D" w:rsidRPr="00CA7D85" w14:paraId="51E56B7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0D86121" w14:textId="77777777" w:rsidR="00C1540D" w:rsidRPr="00CA7D85" w:rsidRDefault="00C1540D" w:rsidP="00C1540D">
            <w:pPr>
              <w:pStyle w:val="TAL"/>
              <w:rPr>
                <w:lang w:eastAsia="en-US"/>
              </w:rPr>
            </w:pPr>
            <w:r w:rsidRPr="00CA7D85">
              <w:rPr>
                <w:lang w:eastAsia="en-US"/>
              </w:rPr>
              <w:t xml:space="preserve">        diffSymbol</w:t>
            </w:r>
          </w:p>
        </w:tc>
        <w:tc>
          <w:tcPr>
            <w:tcW w:w="2268" w:type="dxa"/>
            <w:tcBorders>
              <w:top w:val="single" w:sz="4" w:space="0" w:color="auto"/>
              <w:left w:val="single" w:sz="4" w:space="0" w:color="auto"/>
              <w:bottom w:val="single" w:sz="4" w:space="0" w:color="auto"/>
              <w:right w:val="single" w:sz="4" w:space="0" w:color="auto"/>
            </w:tcBorders>
          </w:tcPr>
          <w:p w14:paraId="5812F86B"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AD0FB0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E3A6945" w14:textId="77777777" w:rsidR="00C1540D" w:rsidRPr="00CA7D85" w:rsidRDefault="00C1540D" w:rsidP="00C1540D">
            <w:pPr>
              <w:pStyle w:val="TAL"/>
              <w:rPr>
                <w:lang w:eastAsia="en-US"/>
              </w:rPr>
            </w:pPr>
          </w:p>
        </w:tc>
      </w:tr>
      <w:tr w:rsidR="00C1540D" w:rsidRPr="00CA7D85" w14:paraId="5F1EF93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95951C8"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2A3486A"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D1DCD6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B5E6394" w14:textId="77777777" w:rsidR="00C1540D" w:rsidRPr="00CA7D85" w:rsidRDefault="00C1540D" w:rsidP="00C1540D">
            <w:pPr>
              <w:pStyle w:val="TAL"/>
              <w:rPr>
                <w:lang w:eastAsia="en-US"/>
              </w:rPr>
            </w:pPr>
          </w:p>
        </w:tc>
      </w:tr>
      <w:tr w:rsidR="00C1540D" w:rsidRPr="00CA7D85" w14:paraId="3B9EAD3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24B5B4B" w14:textId="77777777" w:rsidR="00C1540D" w:rsidRPr="00CA7D85" w:rsidRDefault="00C1540D" w:rsidP="00C1540D">
            <w:pPr>
              <w:pStyle w:val="TAL"/>
              <w:rPr>
                <w:lang w:eastAsia="en-US"/>
              </w:rPr>
            </w:pPr>
            <w:r w:rsidRPr="00CA7D85">
              <w:rPr>
                <w:lang w:eastAsia="en-US"/>
              </w:rPr>
              <w:t xml:space="preserve">      mux-SR-HARQ-ACK-PUCCH</w:t>
            </w:r>
          </w:p>
        </w:tc>
        <w:tc>
          <w:tcPr>
            <w:tcW w:w="2268" w:type="dxa"/>
            <w:tcBorders>
              <w:top w:val="single" w:sz="4" w:space="0" w:color="auto"/>
              <w:left w:val="single" w:sz="4" w:space="0" w:color="auto"/>
              <w:bottom w:val="single" w:sz="4" w:space="0" w:color="auto"/>
              <w:right w:val="single" w:sz="4" w:space="0" w:color="auto"/>
            </w:tcBorders>
          </w:tcPr>
          <w:p w14:paraId="5FFA1B72"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8FBBE0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B5F5AD" w14:textId="77777777" w:rsidR="00C1540D" w:rsidRPr="00CA7D85" w:rsidRDefault="00C1540D" w:rsidP="00C1540D">
            <w:pPr>
              <w:pStyle w:val="TAL"/>
              <w:rPr>
                <w:lang w:eastAsia="en-US"/>
              </w:rPr>
            </w:pPr>
          </w:p>
        </w:tc>
      </w:tr>
      <w:tr w:rsidR="00C1540D" w:rsidRPr="00CA7D85" w14:paraId="3E9DD0F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168CA43" w14:textId="77777777" w:rsidR="00C1540D" w:rsidRPr="00CA7D85" w:rsidRDefault="00C1540D" w:rsidP="00C1540D">
            <w:pPr>
              <w:pStyle w:val="TAL"/>
              <w:rPr>
                <w:lang w:eastAsia="en-US"/>
              </w:rPr>
            </w:pPr>
            <w:r w:rsidRPr="00CA7D85">
              <w:rPr>
                <w:lang w:eastAsia="en-US"/>
              </w:rPr>
              <w:t xml:space="preserve">      mux-MultipleGroupCtrlCH-Overlap</w:t>
            </w:r>
          </w:p>
        </w:tc>
        <w:tc>
          <w:tcPr>
            <w:tcW w:w="2268" w:type="dxa"/>
            <w:tcBorders>
              <w:top w:val="single" w:sz="4" w:space="0" w:color="auto"/>
              <w:left w:val="single" w:sz="4" w:space="0" w:color="auto"/>
              <w:bottom w:val="single" w:sz="4" w:space="0" w:color="auto"/>
              <w:right w:val="single" w:sz="4" w:space="0" w:color="auto"/>
            </w:tcBorders>
          </w:tcPr>
          <w:p w14:paraId="3C2442A8"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61E0A7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9842C21" w14:textId="77777777" w:rsidR="00C1540D" w:rsidRPr="00CA7D85" w:rsidRDefault="00C1540D" w:rsidP="00C1540D">
            <w:pPr>
              <w:pStyle w:val="TAL"/>
              <w:rPr>
                <w:lang w:eastAsia="en-US"/>
              </w:rPr>
            </w:pPr>
          </w:p>
        </w:tc>
      </w:tr>
      <w:tr w:rsidR="00C1540D" w:rsidRPr="00CA7D85" w14:paraId="5B0186D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76691E9" w14:textId="77777777" w:rsidR="00C1540D" w:rsidRPr="00CA7D85" w:rsidRDefault="00C1540D" w:rsidP="00C1540D">
            <w:pPr>
              <w:pStyle w:val="TAL"/>
              <w:rPr>
                <w:lang w:eastAsia="en-US"/>
              </w:rPr>
            </w:pPr>
            <w:r w:rsidRPr="00CA7D85">
              <w:rPr>
                <w:lang w:eastAsia="en-US"/>
              </w:rPr>
              <w:t xml:space="preserve">      dl-SchedulingOffset-PDSCH-TypeA</w:t>
            </w:r>
          </w:p>
        </w:tc>
        <w:tc>
          <w:tcPr>
            <w:tcW w:w="2268" w:type="dxa"/>
            <w:tcBorders>
              <w:top w:val="single" w:sz="4" w:space="0" w:color="auto"/>
              <w:left w:val="single" w:sz="4" w:space="0" w:color="auto"/>
              <w:bottom w:val="single" w:sz="4" w:space="0" w:color="auto"/>
              <w:right w:val="single" w:sz="4" w:space="0" w:color="auto"/>
            </w:tcBorders>
          </w:tcPr>
          <w:p w14:paraId="44F86CFD" w14:textId="1770351E" w:rsidR="00C1540D" w:rsidRPr="00CA7D85" w:rsidRDefault="00C1540D" w:rsidP="00C1540D">
            <w:pPr>
              <w:pStyle w:val="TAL"/>
              <w:rPr>
                <w:lang w:eastAsia="en-US"/>
              </w:rPr>
            </w:pPr>
            <w:r w:rsidRPr="00CA7D85">
              <w:t>Checked (NOTE 18)</w:t>
            </w:r>
          </w:p>
        </w:tc>
        <w:tc>
          <w:tcPr>
            <w:tcW w:w="1706" w:type="dxa"/>
            <w:tcBorders>
              <w:top w:val="single" w:sz="4" w:space="0" w:color="auto"/>
              <w:left w:val="single" w:sz="4" w:space="0" w:color="auto"/>
              <w:bottom w:val="single" w:sz="4" w:space="0" w:color="auto"/>
              <w:right w:val="single" w:sz="4" w:space="0" w:color="auto"/>
            </w:tcBorders>
          </w:tcPr>
          <w:p w14:paraId="0979FB7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7B161CC" w14:textId="6C6169D7" w:rsidR="00C1540D" w:rsidRPr="00CA7D85" w:rsidRDefault="00C1540D" w:rsidP="00C1540D">
            <w:pPr>
              <w:pStyle w:val="TAL"/>
              <w:rPr>
                <w:lang w:eastAsia="en-US"/>
              </w:rPr>
            </w:pPr>
            <w:r w:rsidRPr="00CA7D85">
              <w:t>pc_dl_SchedulingOffset_PDSCH_TypeA</w:t>
            </w:r>
          </w:p>
        </w:tc>
      </w:tr>
      <w:tr w:rsidR="00C1540D" w:rsidRPr="00CA7D85" w14:paraId="3060E78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49F5ECA" w14:textId="77777777" w:rsidR="00C1540D" w:rsidRPr="00CA7D85" w:rsidRDefault="00C1540D" w:rsidP="00C1540D">
            <w:pPr>
              <w:pStyle w:val="TAL"/>
              <w:rPr>
                <w:lang w:eastAsia="en-US"/>
              </w:rPr>
            </w:pPr>
            <w:r w:rsidRPr="00CA7D85">
              <w:rPr>
                <w:lang w:eastAsia="en-US"/>
              </w:rPr>
              <w:t xml:space="preserve">      dl-SchedulingOffset-PDSCH-TypeB</w:t>
            </w:r>
          </w:p>
        </w:tc>
        <w:tc>
          <w:tcPr>
            <w:tcW w:w="2268" w:type="dxa"/>
            <w:tcBorders>
              <w:top w:val="single" w:sz="4" w:space="0" w:color="auto"/>
              <w:left w:val="single" w:sz="4" w:space="0" w:color="auto"/>
              <w:bottom w:val="single" w:sz="4" w:space="0" w:color="auto"/>
              <w:right w:val="single" w:sz="4" w:space="0" w:color="auto"/>
            </w:tcBorders>
          </w:tcPr>
          <w:p w14:paraId="5104666A"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0D9D41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FAA3931" w14:textId="77777777" w:rsidR="00C1540D" w:rsidRPr="00CA7D85" w:rsidRDefault="00C1540D" w:rsidP="00C1540D">
            <w:pPr>
              <w:pStyle w:val="TAL"/>
              <w:rPr>
                <w:lang w:eastAsia="en-US"/>
              </w:rPr>
            </w:pPr>
          </w:p>
        </w:tc>
      </w:tr>
      <w:tr w:rsidR="00C1540D" w:rsidRPr="00CA7D85" w14:paraId="1CB50DC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09F71B4" w14:textId="77777777" w:rsidR="00C1540D" w:rsidRPr="00CA7D85" w:rsidRDefault="00C1540D" w:rsidP="00C1540D">
            <w:pPr>
              <w:pStyle w:val="TAL"/>
              <w:rPr>
                <w:lang w:eastAsia="en-US"/>
              </w:rPr>
            </w:pPr>
            <w:r w:rsidRPr="00CA7D85">
              <w:rPr>
                <w:lang w:eastAsia="en-US"/>
              </w:rPr>
              <w:t xml:space="preserve">      ul-SchedulingOffset</w:t>
            </w:r>
          </w:p>
        </w:tc>
        <w:tc>
          <w:tcPr>
            <w:tcW w:w="2268" w:type="dxa"/>
            <w:tcBorders>
              <w:top w:val="single" w:sz="4" w:space="0" w:color="auto"/>
              <w:left w:val="single" w:sz="4" w:space="0" w:color="auto"/>
              <w:bottom w:val="single" w:sz="4" w:space="0" w:color="auto"/>
              <w:right w:val="single" w:sz="4" w:space="0" w:color="auto"/>
            </w:tcBorders>
          </w:tcPr>
          <w:p w14:paraId="4FD9AE54"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D019F3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246AF03" w14:textId="77777777" w:rsidR="00C1540D" w:rsidRPr="00CA7D85" w:rsidRDefault="00C1540D" w:rsidP="00C1540D">
            <w:pPr>
              <w:pStyle w:val="TAL"/>
              <w:rPr>
                <w:lang w:eastAsia="en-US"/>
              </w:rPr>
            </w:pPr>
          </w:p>
        </w:tc>
      </w:tr>
      <w:tr w:rsidR="00C1540D" w:rsidRPr="00CA7D85" w14:paraId="021ED67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8DEB00F" w14:textId="77777777" w:rsidR="00C1540D" w:rsidRPr="00CA7D85" w:rsidRDefault="00C1540D" w:rsidP="00C1540D">
            <w:pPr>
              <w:pStyle w:val="TAL"/>
              <w:rPr>
                <w:lang w:eastAsia="en-US"/>
              </w:rPr>
            </w:pPr>
            <w:r w:rsidRPr="00CA7D85">
              <w:rPr>
                <w:lang w:eastAsia="en-US"/>
              </w:rPr>
              <w:t xml:space="preserve">      dl-64QAM-MCS-TableAlt</w:t>
            </w:r>
          </w:p>
        </w:tc>
        <w:tc>
          <w:tcPr>
            <w:tcW w:w="2268" w:type="dxa"/>
            <w:tcBorders>
              <w:top w:val="single" w:sz="4" w:space="0" w:color="auto"/>
              <w:left w:val="single" w:sz="4" w:space="0" w:color="auto"/>
              <w:bottom w:val="single" w:sz="4" w:space="0" w:color="auto"/>
              <w:right w:val="single" w:sz="4" w:space="0" w:color="auto"/>
            </w:tcBorders>
          </w:tcPr>
          <w:p w14:paraId="421519B3"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E87B13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6A71007" w14:textId="77777777" w:rsidR="00C1540D" w:rsidRPr="00CA7D85" w:rsidRDefault="00C1540D" w:rsidP="00C1540D">
            <w:pPr>
              <w:pStyle w:val="TAL"/>
              <w:rPr>
                <w:lang w:eastAsia="en-US"/>
              </w:rPr>
            </w:pPr>
          </w:p>
        </w:tc>
      </w:tr>
      <w:tr w:rsidR="00C1540D" w:rsidRPr="00CA7D85" w14:paraId="78A6DF6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415E7FE" w14:textId="77777777" w:rsidR="00C1540D" w:rsidRPr="00CA7D85" w:rsidRDefault="00C1540D" w:rsidP="00C1540D">
            <w:pPr>
              <w:pStyle w:val="TAL"/>
              <w:rPr>
                <w:lang w:eastAsia="en-US"/>
              </w:rPr>
            </w:pPr>
            <w:r w:rsidRPr="00CA7D85">
              <w:rPr>
                <w:lang w:eastAsia="en-US"/>
              </w:rPr>
              <w:t xml:space="preserve">      ul-64QAM-MCS-TableAlt</w:t>
            </w:r>
          </w:p>
        </w:tc>
        <w:tc>
          <w:tcPr>
            <w:tcW w:w="2268" w:type="dxa"/>
            <w:tcBorders>
              <w:top w:val="single" w:sz="4" w:space="0" w:color="auto"/>
              <w:left w:val="single" w:sz="4" w:space="0" w:color="auto"/>
              <w:bottom w:val="single" w:sz="4" w:space="0" w:color="auto"/>
              <w:right w:val="single" w:sz="4" w:space="0" w:color="auto"/>
            </w:tcBorders>
          </w:tcPr>
          <w:p w14:paraId="077202E6"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BE5F344"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B25D01" w14:textId="77777777" w:rsidR="00C1540D" w:rsidRPr="00CA7D85" w:rsidRDefault="00C1540D" w:rsidP="00C1540D">
            <w:pPr>
              <w:pStyle w:val="TAL"/>
              <w:rPr>
                <w:lang w:eastAsia="en-US"/>
              </w:rPr>
            </w:pPr>
          </w:p>
        </w:tc>
      </w:tr>
      <w:tr w:rsidR="00C1540D" w:rsidRPr="00CA7D85" w14:paraId="4108EE0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4D47B5C" w14:textId="77777777" w:rsidR="00C1540D" w:rsidRPr="00CA7D85" w:rsidRDefault="00C1540D" w:rsidP="00C1540D">
            <w:pPr>
              <w:pStyle w:val="TAL"/>
              <w:rPr>
                <w:lang w:eastAsia="en-US"/>
              </w:rPr>
            </w:pPr>
            <w:r w:rsidRPr="00CA7D85">
              <w:rPr>
                <w:lang w:eastAsia="en-US"/>
              </w:rPr>
              <w:t xml:space="preserve">      cqi-TableAlt</w:t>
            </w:r>
          </w:p>
        </w:tc>
        <w:tc>
          <w:tcPr>
            <w:tcW w:w="2268" w:type="dxa"/>
            <w:tcBorders>
              <w:top w:val="single" w:sz="4" w:space="0" w:color="auto"/>
              <w:left w:val="single" w:sz="4" w:space="0" w:color="auto"/>
              <w:bottom w:val="single" w:sz="4" w:space="0" w:color="auto"/>
              <w:right w:val="single" w:sz="4" w:space="0" w:color="auto"/>
            </w:tcBorders>
          </w:tcPr>
          <w:p w14:paraId="568D3A48"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301CF6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77E3D77" w14:textId="77777777" w:rsidR="00C1540D" w:rsidRPr="00CA7D85" w:rsidRDefault="00C1540D" w:rsidP="00C1540D">
            <w:pPr>
              <w:pStyle w:val="TAL"/>
              <w:rPr>
                <w:lang w:eastAsia="en-US"/>
              </w:rPr>
            </w:pPr>
          </w:p>
        </w:tc>
      </w:tr>
      <w:tr w:rsidR="00C1540D" w:rsidRPr="00CA7D85" w14:paraId="5602E6E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EA04D66" w14:textId="77777777" w:rsidR="00C1540D" w:rsidRPr="00CA7D85" w:rsidRDefault="00C1540D" w:rsidP="00C1540D">
            <w:pPr>
              <w:pStyle w:val="TAL"/>
              <w:rPr>
                <w:lang w:eastAsia="en-US"/>
              </w:rPr>
            </w:pPr>
            <w:r w:rsidRPr="00CA7D85">
              <w:rPr>
                <w:lang w:eastAsia="en-US"/>
              </w:rPr>
              <w:t xml:space="preserve">      oneFL-DMRS-TwoAdditionalDMRS-UL</w:t>
            </w:r>
          </w:p>
        </w:tc>
        <w:tc>
          <w:tcPr>
            <w:tcW w:w="2268" w:type="dxa"/>
            <w:tcBorders>
              <w:top w:val="single" w:sz="4" w:space="0" w:color="auto"/>
              <w:left w:val="single" w:sz="4" w:space="0" w:color="auto"/>
              <w:bottom w:val="single" w:sz="4" w:space="0" w:color="auto"/>
              <w:right w:val="single" w:sz="4" w:space="0" w:color="auto"/>
            </w:tcBorders>
          </w:tcPr>
          <w:p w14:paraId="36C60724"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60CB5A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0A2F0F7" w14:textId="77777777" w:rsidR="00C1540D" w:rsidRPr="00CA7D85" w:rsidRDefault="00C1540D" w:rsidP="00C1540D">
            <w:pPr>
              <w:pStyle w:val="TAL"/>
              <w:rPr>
                <w:lang w:eastAsia="en-US"/>
              </w:rPr>
            </w:pPr>
          </w:p>
        </w:tc>
      </w:tr>
      <w:tr w:rsidR="00C1540D" w:rsidRPr="00CA7D85" w14:paraId="1943E17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8612E71" w14:textId="77777777" w:rsidR="00C1540D" w:rsidRPr="00CA7D85" w:rsidRDefault="00C1540D" w:rsidP="00C1540D">
            <w:pPr>
              <w:pStyle w:val="TAL"/>
              <w:rPr>
                <w:lang w:eastAsia="en-US"/>
              </w:rPr>
            </w:pPr>
            <w:r w:rsidRPr="00CA7D85">
              <w:rPr>
                <w:lang w:eastAsia="en-US"/>
              </w:rPr>
              <w:t xml:space="preserve">      twoFL-DMRS-TwoAdditionalDMRS-UL</w:t>
            </w:r>
          </w:p>
        </w:tc>
        <w:tc>
          <w:tcPr>
            <w:tcW w:w="2268" w:type="dxa"/>
            <w:tcBorders>
              <w:top w:val="single" w:sz="4" w:space="0" w:color="auto"/>
              <w:left w:val="single" w:sz="4" w:space="0" w:color="auto"/>
              <w:bottom w:val="single" w:sz="4" w:space="0" w:color="auto"/>
              <w:right w:val="single" w:sz="4" w:space="0" w:color="auto"/>
            </w:tcBorders>
          </w:tcPr>
          <w:p w14:paraId="533F8EEC"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85AE6D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256067D" w14:textId="77777777" w:rsidR="00C1540D" w:rsidRPr="00CA7D85" w:rsidRDefault="00C1540D" w:rsidP="00C1540D">
            <w:pPr>
              <w:pStyle w:val="TAL"/>
              <w:rPr>
                <w:lang w:eastAsia="en-US"/>
              </w:rPr>
            </w:pPr>
          </w:p>
        </w:tc>
      </w:tr>
      <w:tr w:rsidR="00C1540D" w:rsidRPr="00CA7D85" w14:paraId="72F60A8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C2CABCD" w14:textId="77777777" w:rsidR="00C1540D" w:rsidRPr="00CA7D85" w:rsidRDefault="00C1540D" w:rsidP="00C1540D">
            <w:pPr>
              <w:pStyle w:val="TAL"/>
              <w:rPr>
                <w:lang w:eastAsia="en-US"/>
              </w:rPr>
            </w:pPr>
            <w:r w:rsidRPr="00CA7D85">
              <w:rPr>
                <w:lang w:eastAsia="en-US"/>
              </w:rPr>
              <w:t xml:space="preserve">      oneFL-DMRS-ThreeAdditionalDMRS-UL</w:t>
            </w:r>
          </w:p>
        </w:tc>
        <w:tc>
          <w:tcPr>
            <w:tcW w:w="2268" w:type="dxa"/>
            <w:tcBorders>
              <w:top w:val="single" w:sz="4" w:space="0" w:color="auto"/>
              <w:left w:val="single" w:sz="4" w:space="0" w:color="auto"/>
              <w:bottom w:val="single" w:sz="4" w:space="0" w:color="auto"/>
              <w:right w:val="single" w:sz="4" w:space="0" w:color="auto"/>
            </w:tcBorders>
          </w:tcPr>
          <w:p w14:paraId="38C7CC10"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3EC4D90"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B687FA6" w14:textId="77777777" w:rsidR="00C1540D" w:rsidRPr="00CA7D85" w:rsidRDefault="00C1540D" w:rsidP="00C1540D">
            <w:pPr>
              <w:pStyle w:val="TAL"/>
              <w:rPr>
                <w:lang w:eastAsia="en-US"/>
              </w:rPr>
            </w:pPr>
          </w:p>
        </w:tc>
      </w:tr>
      <w:tr w:rsidR="00C1540D" w:rsidRPr="00CA7D85" w:rsidDel="00B728BA" w14:paraId="32FAC4CB" w14:textId="39AF2F57" w:rsidTr="002F3B1B">
        <w:tblPrEx>
          <w:tblCellMar>
            <w:left w:w="108" w:type="dxa"/>
            <w:right w:w="108" w:type="dxa"/>
          </w:tblCellMar>
        </w:tblPrEx>
        <w:trPr>
          <w:del w:id="3675" w:author="R5-241519" w:date="2024-04-10T12:11:00Z"/>
        </w:trPr>
        <w:tc>
          <w:tcPr>
            <w:tcW w:w="4533" w:type="dxa"/>
            <w:tcBorders>
              <w:top w:val="single" w:sz="4" w:space="0" w:color="auto"/>
              <w:left w:val="single" w:sz="4" w:space="0" w:color="auto"/>
              <w:bottom w:val="single" w:sz="4" w:space="0" w:color="auto"/>
              <w:right w:val="single" w:sz="4" w:space="0" w:color="auto"/>
            </w:tcBorders>
          </w:tcPr>
          <w:p w14:paraId="119F6F2C" w14:textId="5DEB7918" w:rsidR="00C1540D" w:rsidRPr="00CA7D85" w:rsidDel="00B728BA" w:rsidRDefault="00C1540D" w:rsidP="00C1540D">
            <w:pPr>
              <w:pStyle w:val="TAL"/>
              <w:rPr>
                <w:del w:id="3676" w:author="R5-241519" w:date="2024-04-10T12:11:00Z"/>
              </w:rPr>
            </w:pPr>
            <w:del w:id="3677" w:author="R5-241519" w:date="2024-04-10T12:11:00Z">
              <w:r w:rsidRPr="00CA7D85" w:rsidDel="00B728BA">
                <w:delText xml:space="preserve">      pdcch-BlindDetectionNRDC</w:delText>
              </w:r>
            </w:del>
          </w:p>
        </w:tc>
        <w:tc>
          <w:tcPr>
            <w:tcW w:w="2268" w:type="dxa"/>
            <w:tcBorders>
              <w:top w:val="single" w:sz="4" w:space="0" w:color="auto"/>
              <w:left w:val="single" w:sz="4" w:space="0" w:color="auto"/>
              <w:bottom w:val="single" w:sz="4" w:space="0" w:color="auto"/>
              <w:right w:val="single" w:sz="4" w:space="0" w:color="auto"/>
            </w:tcBorders>
          </w:tcPr>
          <w:p w14:paraId="2C78B670" w14:textId="404F92D3" w:rsidR="00C1540D" w:rsidRPr="00CA7D85" w:rsidDel="00B728BA" w:rsidRDefault="00C1540D" w:rsidP="00C1540D">
            <w:pPr>
              <w:pStyle w:val="TAL"/>
              <w:rPr>
                <w:del w:id="3678" w:author="R5-241519" w:date="2024-04-10T12:11:00Z"/>
              </w:rPr>
            </w:pPr>
            <w:del w:id="3679" w:author="R5-241519" w:date="2024-04-10T12:11: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DFBBD28" w14:textId="47C08B08" w:rsidR="00C1540D" w:rsidRPr="00CA7D85" w:rsidDel="00B728BA" w:rsidRDefault="00C1540D" w:rsidP="00C1540D">
            <w:pPr>
              <w:pStyle w:val="TAL"/>
              <w:rPr>
                <w:del w:id="3680" w:author="R5-241519" w:date="2024-04-10T12:11:00Z"/>
              </w:rPr>
            </w:pPr>
          </w:p>
        </w:tc>
        <w:tc>
          <w:tcPr>
            <w:tcW w:w="1283" w:type="dxa"/>
            <w:tcBorders>
              <w:top w:val="single" w:sz="4" w:space="0" w:color="auto"/>
              <w:left w:val="single" w:sz="4" w:space="0" w:color="auto"/>
              <w:bottom w:val="single" w:sz="4" w:space="0" w:color="auto"/>
              <w:right w:val="single" w:sz="4" w:space="0" w:color="auto"/>
            </w:tcBorders>
          </w:tcPr>
          <w:p w14:paraId="2D947289" w14:textId="40A29EB4" w:rsidR="00C1540D" w:rsidRPr="00CA7D85" w:rsidDel="00B728BA" w:rsidRDefault="00C1540D" w:rsidP="00C1540D">
            <w:pPr>
              <w:pStyle w:val="TAL"/>
              <w:rPr>
                <w:del w:id="3681" w:author="R5-241519" w:date="2024-04-10T12:11:00Z"/>
              </w:rPr>
            </w:pPr>
          </w:p>
        </w:tc>
      </w:tr>
      <w:tr w:rsidR="00C1540D" w:rsidRPr="00CA7D85" w:rsidDel="00B728BA" w14:paraId="00BF3BF2" w14:textId="0463EA7A" w:rsidTr="002F3B1B">
        <w:tblPrEx>
          <w:tblCellMar>
            <w:left w:w="108" w:type="dxa"/>
            <w:right w:w="108" w:type="dxa"/>
          </w:tblCellMar>
        </w:tblPrEx>
        <w:trPr>
          <w:del w:id="3682" w:author="R5-241519" w:date="2024-04-10T12:11:00Z"/>
        </w:trPr>
        <w:tc>
          <w:tcPr>
            <w:tcW w:w="4533" w:type="dxa"/>
            <w:tcBorders>
              <w:top w:val="single" w:sz="4" w:space="0" w:color="auto"/>
              <w:left w:val="single" w:sz="4" w:space="0" w:color="auto"/>
              <w:bottom w:val="single" w:sz="4" w:space="0" w:color="auto"/>
              <w:right w:val="single" w:sz="4" w:space="0" w:color="auto"/>
            </w:tcBorders>
          </w:tcPr>
          <w:p w14:paraId="595C5D1C" w14:textId="7B5F71A1" w:rsidR="00C1540D" w:rsidRPr="00CA7D85" w:rsidDel="00B728BA" w:rsidRDefault="00C1540D" w:rsidP="00C1540D">
            <w:pPr>
              <w:pStyle w:val="TAL"/>
              <w:rPr>
                <w:del w:id="3683" w:author="R5-241519" w:date="2024-04-10T12:11:00Z"/>
              </w:rPr>
            </w:pPr>
            <w:del w:id="3684" w:author="R5-241519" w:date="2024-04-10T12:11:00Z">
              <w:r w:rsidRPr="00CA7D85" w:rsidDel="00B728BA">
                <w:delText xml:space="preserve">      mux-HARQ-ACK-PUSCH-DiffSymbol</w:delText>
              </w:r>
            </w:del>
          </w:p>
        </w:tc>
        <w:tc>
          <w:tcPr>
            <w:tcW w:w="2268" w:type="dxa"/>
            <w:tcBorders>
              <w:top w:val="single" w:sz="4" w:space="0" w:color="auto"/>
              <w:left w:val="single" w:sz="4" w:space="0" w:color="auto"/>
              <w:bottom w:val="single" w:sz="4" w:space="0" w:color="auto"/>
              <w:right w:val="single" w:sz="4" w:space="0" w:color="auto"/>
            </w:tcBorders>
          </w:tcPr>
          <w:p w14:paraId="476CF24F" w14:textId="1A59B829" w:rsidR="00C1540D" w:rsidRPr="00CA7D85" w:rsidDel="00B728BA" w:rsidRDefault="00C1540D" w:rsidP="00C1540D">
            <w:pPr>
              <w:pStyle w:val="TAL"/>
              <w:rPr>
                <w:del w:id="3685" w:author="R5-241519" w:date="2024-04-10T12:11:00Z"/>
              </w:rPr>
            </w:pPr>
            <w:del w:id="3686" w:author="R5-241519" w:date="2024-04-10T12:11: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9989332" w14:textId="7EFAC4F9" w:rsidR="00C1540D" w:rsidRPr="00CA7D85" w:rsidDel="00B728BA" w:rsidRDefault="00C1540D" w:rsidP="00C1540D">
            <w:pPr>
              <w:pStyle w:val="TAL"/>
              <w:rPr>
                <w:del w:id="3687" w:author="R5-241519" w:date="2024-04-10T12:11:00Z"/>
              </w:rPr>
            </w:pPr>
          </w:p>
        </w:tc>
        <w:tc>
          <w:tcPr>
            <w:tcW w:w="1283" w:type="dxa"/>
            <w:tcBorders>
              <w:top w:val="single" w:sz="4" w:space="0" w:color="auto"/>
              <w:left w:val="single" w:sz="4" w:space="0" w:color="auto"/>
              <w:bottom w:val="single" w:sz="4" w:space="0" w:color="auto"/>
              <w:right w:val="single" w:sz="4" w:space="0" w:color="auto"/>
            </w:tcBorders>
          </w:tcPr>
          <w:p w14:paraId="2D53BE7B" w14:textId="75637A9E" w:rsidR="00C1540D" w:rsidRPr="00CA7D85" w:rsidDel="00B728BA" w:rsidRDefault="00C1540D" w:rsidP="00C1540D">
            <w:pPr>
              <w:pStyle w:val="TAL"/>
              <w:rPr>
                <w:del w:id="3688" w:author="R5-241519" w:date="2024-04-10T12:11:00Z"/>
              </w:rPr>
            </w:pPr>
          </w:p>
        </w:tc>
      </w:tr>
      <w:tr w:rsidR="00C1540D" w:rsidRPr="00CA7D85" w:rsidDel="00B728BA" w14:paraId="363A8789" w14:textId="54D4EEE1" w:rsidTr="002F3B1B">
        <w:tblPrEx>
          <w:tblCellMar>
            <w:left w:w="108" w:type="dxa"/>
            <w:right w:w="108" w:type="dxa"/>
          </w:tblCellMar>
        </w:tblPrEx>
        <w:trPr>
          <w:del w:id="3689" w:author="R5-241519" w:date="2024-04-10T12:11:00Z"/>
        </w:trPr>
        <w:tc>
          <w:tcPr>
            <w:tcW w:w="4533" w:type="dxa"/>
            <w:tcBorders>
              <w:top w:val="single" w:sz="4" w:space="0" w:color="auto"/>
              <w:left w:val="single" w:sz="4" w:space="0" w:color="auto"/>
              <w:bottom w:val="single" w:sz="4" w:space="0" w:color="auto"/>
              <w:right w:val="single" w:sz="4" w:space="0" w:color="auto"/>
            </w:tcBorders>
          </w:tcPr>
          <w:p w14:paraId="436B5C6D" w14:textId="5865297E" w:rsidR="00C1540D" w:rsidRPr="00CA7D85" w:rsidDel="00B728BA" w:rsidRDefault="00C1540D" w:rsidP="00C1540D">
            <w:pPr>
              <w:pStyle w:val="TAL"/>
              <w:rPr>
                <w:del w:id="3690" w:author="R5-241519" w:date="2024-04-10T12:11:00Z"/>
              </w:rPr>
            </w:pPr>
            <w:del w:id="3691" w:author="R5-241519" w:date="2024-04-10T12:11:00Z">
              <w:r w:rsidRPr="00CA7D85" w:rsidDel="00B728BA">
                <w:delText xml:space="preserve">      type1-HARQ-ACK-Codebook-r16</w:delText>
              </w:r>
            </w:del>
          </w:p>
        </w:tc>
        <w:tc>
          <w:tcPr>
            <w:tcW w:w="2268" w:type="dxa"/>
            <w:tcBorders>
              <w:top w:val="single" w:sz="4" w:space="0" w:color="auto"/>
              <w:left w:val="single" w:sz="4" w:space="0" w:color="auto"/>
              <w:bottom w:val="single" w:sz="4" w:space="0" w:color="auto"/>
              <w:right w:val="single" w:sz="4" w:space="0" w:color="auto"/>
            </w:tcBorders>
          </w:tcPr>
          <w:p w14:paraId="08C58D35" w14:textId="582E0392" w:rsidR="00C1540D" w:rsidRPr="00CA7D85" w:rsidDel="00B728BA" w:rsidRDefault="00C1540D" w:rsidP="00C1540D">
            <w:pPr>
              <w:pStyle w:val="TAL"/>
              <w:rPr>
                <w:del w:id="3692" w:author="R5-241519" w:date="2024-04-10T12:11:00Z"/>
              </w:rPr>
            </w:pPr>
            <w:del w:id="3693" w:author="R5-241519" w:date="2024-04-10T12:11: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DC6CD66" w14:textId="784BD253" w:rsidR="00C1540D" w:rsidRPr="00CA7D85" w:rsidDel="00B728BA" w:rsidRDefault="00C1540D" w:rsidP="00C1540D">
            <w:pPr>
              <w:pStyle w:val="TAL"/>
              <w:rPr>
                <w:del w:id="3694" w:author="R5-241519" w:date="2024-04-10T12:11:00Z"/>
              </w:rPr>
            </w:pPr>
          </w:p>
        </w:tc>
        <w:tc>
          <w:tcPr>
            <w:tcW w:w="1283" w:type="dxa"/>
            <w:tcBorders>
              <w:top w:val="single" w:sz="4" w:space="0" w:color="auto"/>
              <w:left w:val="single" w:sz="4" w:space="0" w:color="auto"/>
              <w:bottom w:val="single" w:sz="4" w:space="0" w:color="auto"/>
              <w:right w:val="single" w:sz="4" w:space="0" w:color="auto"/>
            </w:tcBorders>
          </w:tcPr>
          <w:p w14:paraId="6EC27CCC" w14:textId="0FD0B5A3" w:rsidR="00C1540D" w:rsidRPr="00CA7D85" w:rsidDel="00B728BA" w:rsidRDefault="00C1540D" w:rsidP="00C1540D">
            <w:pPr>
              <w:pStyle w:val="TAL"/>
              <w:rPr>
                <w:del w:id="3695" w:author="R5-241519" w:date="2024-04-10T12:11:00Z"/>
              </w:rPr>
            </w:pPr>
          </w:p>
        </w:tc>
      </w:tr>
      <w:tr w:rsidR="00C1540D" w:rsidRPr="00CA7D85" w:rsidDel="00B728BA" w14:paraId="72045C9A" w14:textId="4D533264" w:rsidTr="002F3B1B">
        <w:tblPrEx>
          <w:tblCellMar>
            <w:left w:w="108" w:type="dxa"/>
            <w:right w:w="108" w:type="dxa"/>
          </w:tblCellMar>
        </w:tblPrEx>
        <w:trPr>
          <w:del w:id="3696" w:author="R5-241519" w:date="2024-04-10T12:11:00Z"/>
        </w:trPr>
        <w:tc>
          <w:tcPr>
            <w:tcW w:w="4533" w:type="dxa"/>
            <w:tcBorders>
              <w:top w:val="single" w:sz="4" w:space="0" w:color="auto"/>
              <w:left w:val="single" w:sz="4" w:space="0" w:color="auto"/>
              <w:bottom w:val="single" w:sz="4" w:space="0" w:color="auto"/>
              <w:right w:val="single" w:sz="4" w:space="0" w:color="auto"/>
            </w:tcBorders>
          </w:tcPr>
          <w:p w14:paraId="7E6E5C1F" w14:textId="44113A9A" w:rsidR="00C1540D" w:rsidRPr="00CA7D85" w:rsidDel="00B728BA" w:rsidRDefault="00C1540D" w:rsidP="00C1540D">
            <w:pPr>
              <w:pStyle w:val="TAL"/>
              <w:rPr>
                <w:del w:id="3697" w:author="R5-241519" w:date="2024-04-10T12:11:00Z"/>
              </w:rPr>
            </w:pPr>
            <w:del w:id="3698" w:author="R5-241519" w:date="2024-04-10T12:11:00Z">
              <w:r w:rsidRPr="00CA7D85" w:rsidDel="00B728BA">
                <w:delText xml:space="preserve">      enhancedPowerControl-r16</w:delText>
              </w:r>
            </w:del>
          </w:p>
        </w:tc>
        <w:tc>
          <w:tcPr>
            <w:tcW w:w="2268" w:type="dxa"/>
            <w:tcBorders>
              <w:top w:val="single" w:sz="4" w:space="0" w:color="auto"/>
              <w:left w:val="single" w:sz="4" w:space="0" w:color="auto"/>
              <w:bottom w:val="single" w:sz="4" w:space="0" w:color="auto"/>
              <w:right w:val="single" w:sz="4" w:space="0" w:color="auto"/>
            </w:tcBorders>
          </w:tcPr>
          <w:p w14:paraId="6AD10ACB" w14:textId="3E22D825" w:rsidR="00C1540D" w:rsidRPr="00CA7D85" w:rsidDel="00B728BA" w:rsidRDefault="00C1540D" w:rsidP="00C1540D">
            <w:pPr>
              <w:pStyle w:val="TAL"/>
              <w:rPr>
                <w:del w:id="3699" w:author="R5-241519" w:date="2024-04-10T12:11:00Z"/>
              </w:rPr>
            </w:pPr>
            <w:del w:id="3700" w:author="R5-241519" w:date="2024-04-10T12:11: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097FF8F" w14:textId="59CAE166" w:rsidR="00C1540D" w:rsidRPr="00CA7D85" w:rsidDel="00B728BA" w:rsidRDefault="00C1540D" w:rsidP="00C1540D">
            <w:pPr>
              <w:pStyle w:val="TAL"/>
              <w:rPr>
                <w:del w:id="3701" w:author="R5-241519" w:date="2024-04-10T12:11:00Z"/>
              </w:rPr>
            </w:pPr>
          </w:p>
        </w:tc>
        <w:tc>
          <w:tcPr>
            <w:tcW w:w="1283" w:type="dxa"/>
            <w:tcBorders>
              <w:top w:val="single" w:sz="4" w:space="0" w:color="auto"/>
              <w:left w:val="single" w:sz="4" w:space="0" w:color="auto"/>
              <w:bottom w:val="single" w:sz="4" w:space="0" w:color="auto"/>
              <w:right w:val="single" w:sz="4" w:space="0" w:color="auto"/>
            </w:tcBorders>
          </w:tcPr>
          <w:p w14:paraId="12340DDC" w14:textId="5735FDB7" w:rsidR="00C1540D" w:rsidRPr="00CA7D85" w:rsidDel="00B728BA" w:rsidRDefault="00C1540D" w:rsidP="00C1540D">
            <w:pPr>
              <w:pStyle w:val="TAL"/>
              <w:rPr>
                <w:del w:id="3702" w:author="R5-241519" w:date="2024-04-10T12:11:00Z"/>
              </w:rPr>
            </w:pPr>
          </w:p>
        </w:tc>
      </w:tr>
      <w:tr w:rsidR="00C1540D" w:rsidRPr="00CA7D85" w:rsidDel="00B728BA" w14:paraId="65894191" w14:textId="2DE00EFB" w:rsidTr="002F3B1B">
        <w:tblPrEx>
          <w:tblCellMar>
            <w:left w:w="108" w:type="dxa"/>
            <w:right w:w="108" w:type="dxa"/>
          </w:tblCellMar>
        </w:tblPrEx>
        <w:trPr>
          <w:del w:id="3703" w:author="R5-241519" w:date="2024-04-10T12:11:00Z"/>
        </w:trPr>
        <w:tc>
          <w:tcPr>
            <w:tcW w:w="4533" w:type="dxa"/>
            <w:tcBorders>
              <w:top w:val="single" w:sz="4" w:space="0" w:color="auto"/>
              <w:left w:val="single" w:sz="4" w:space="0" w:color="auto"/>
              <w:bottom w:val="single" w:sz="4" w:space="0" w:color="auto"/>
              <w:right w:val="single" w:sz="4" w:space="0" w:color="auto"/>
            </w:tcBorders>
          </w:tcPr>
          <w:p w14:paraId="2C617C2E" w14:textId="078933C7" w:rsidR="00C1540D" w:rsidRPr="00CA7D85" w:rsidDel="00B728BA" w:rsidRDefault="00C1540D" w:rsidP="00C1540D">
            <w:pPr>
              <w:pStyle w:val="TAL"/>
              <w:rPr>
                <w:del w:id="3704" w:author="R5-241519" w:date="2024-04-10T12:11:00Z"/>
              </w:rPr>
            </w:pPr>
            <w:del w:id="3705" w:author="R5-241519" w:date="2024-04-10T12:11:00Z">
              <w:r w:rsidRPr="00CA7D85" w:rsidDel="00B728BA">
                <w:delText xml:space="preserve">      simultaneousTCI-ActMultipleCC-r16</w:delText>
              </w:r>
            </w:del>
          </w:p>
        </w:tc>
        <w:tc>
          <w:tcPr>
            <w:tcW w:w="2268" w:type="dxa"/>
            <w:tcBorders>
              <w:top w:val="single" w:sz="4" w:space="0" w:color="auto"/>
              <w:left w:val="single" w:sz="4" w:space="0" w:color="auto"/>
              <w:bottom w:val="single" w:sz="4" w:space="0" w:color="auto"/>
              <w:right w:val="single" w:sz="4" w:space="0" w:color="auto"/>
            </w:tcBorders>
          </w:tcPr>
          <w:p w14:paraId="32E5AA7B" w14:textId="0C4A6CC7" w:rsidR="00C1540D" w:rsidRPr="00CA7D85" w:rsidDel="00B728BA" w:rsidRDefault="00C1540D" w:rsidP="00C1540D">
            <w:pPr>
              <w:pStyle w:val="TAL"/>
              <w:rPr>
                <w:del w:id="3706" w:author="R5-241519" w:date="2024-04-10T12:11:00Z"/>
              </w:rPr>
            </w:pPr>
            <w:del w:id="3707" w:author="R5-241519" w:date="2024-04-10T12:11: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FCA0C3F" w14:textId="1E3BB316" w:rsidR="00C1540D" w:rsidRPr="00CA7D85" w:rsidDel="00B728BA" w:rsidRDefault="00C1540D" w:rsidP="00C1540D">
            <w:pPr>
              <w:pStyle w:val="TAL"/>
              <w:rPr>
                <w:del w:id="3708" w:author="R5-241519" w:date="2024-04-10T12:11:00Z"/>
              </w:rPr>
            </w:pPr>
          </w:p>
        </w:tc>
        <w:tc>
          <w:tcPr>
            <w:tcW w:w="1283" w:type="dxa"/>
            <w:tcBorders>
              <w:top w:val="single" w:sz="4" w:space="0" w:color="auto"/>
              <w:left w:val="single" w:sz="4" w:space="0" w:color="auto"/>
              <w:bottom w:val="single" w:sz="4" w:space="0" w:color="auto"/>
              <w:right w:val="single" w:sz="4" w:space="0" w:color="auto"/>
            </w:tcBorders>
          </w:tcPr>
          <w:p w14:paraId="7544A560" w14:textId="73520D95" w:rsidR="00C1540D" w:rsidRPr="00CA7D85" w:rsidDel="00B728BA" w:rsidRDefault="00C1540D" w:rsidP="00C1540D">
            <w:pPr>
              <w:pStyle w:val="TAL"/>
              <w:rPr>
                <w:del w:id="3709" w:author="R5-241519" w:date="2024-04-10T12:11:00Z"/>
              </w:rPr>
            </w:pPr>
          </w:p>
        </w:tc>
      </w:tr>
      <w:tr w:rsidR="00C1540D" w:rsidRPr="00CA7D85" w:rsidDel="00B728BA" w14:paraId="162AEDA2" w14:textId="53E8F09F" w:rsidTr="002F3B1B">
        <w:tblPrEx>
          <w:tblCellMar>
            <w:left w:w="108" w:type="dxa"/>
            <w:right w:w="108" w:type="dxa"/>
          </w:tblCellMar>
        </w:tblPrEx>
        <w:trPr>
          <w:del w:id="3710" w:author="R5-241519" w:date="2024-04-10T12:11:00Z"/>
        </w:trPr>
        <w:tc>
          <w:tcPr>
            <w:tcW w:w="4533" w:type="dxa"/>
            <w:tcBorders>
              <w:top w:val="single" w:sz="4" w:space="0" w:color="auto"/>
              <w:left w:val="single" w:sz="4" w:space="0" w:color="auto"/>
              <w:bottom w:val="single" w:sz="4" w:space="0" w:color="auto"/>
              <w:right w:val="single" w:sz="4" w:space="0" w:color="auto"/>
            </w:tcBorders>
          </w:tcPr>
          <w:p w14:paraId="5DA554E1" w14:textId="5A11BF13" w:rsidR="00C1540D" w:rsidRPr="00CA7D85" w:rsidDel="00B728BA" w:rsidRDefault="00C1540D" w:rsidP="00C1540D">
            <w:pPr>
              <w:pStyle w:val="TAL"/>
              <w:rPr>
                <w:del w:id="3711" w:author="R5-241519" w:date="2024-04-10T12:11:00Z"/>
              </w:rPr>
            </w:pPr>
            <w:del w:id="3712" w:author="R5-241519" w:date="2024-04-10T12:11:00Z">
              <w:r w:rsidRPr="00CA7D85" w:rsidDel="00B728BA">
                <w:delText xml:space="preserve">      simultaneousSpatialRelationMultipleCC-r16</w:delText>
              </w:r>
            </w:del>
          </w:p>
        </w:tc>
        <w:tc>
          <w:tcPr>
            <w:tcW w:w="2268" w:type="dxa"/>
            <w:tcBorders>
              <w:top w:val="single" w:sz="4" w:space="0" w:color="auto"/>
              <w:left w:val="single" w:sz="4" w:space="0" w:color="auto"/>
              <w:bottom w:val="single" w:sz="4" w:space="0" w:color="auto"/>
              <w:right w:val="single" w:sz="4" w:space="0" w:color="auto"/>
            </w:tcBorders>
          </w:tcPr>
          <w:p w14:paraId="2AB62996" w14:textId="1BDB366A" w:rsidR="00C1540D" w:rsidRPr="00CA7D85" w:rsidDel="00B728BA" w:rsidRDefault="00C1540D" w:rsidP="00C1540D">
            <w:pPr>
              <w:pStyle w:val="TAL"/>
              <w:rPr>
                <w:del w:id="3713" w:author="R5-241519" w:date="2024-04-10T12:11:00Z"/>
              </w:rPr>
            </w:pPr>
            <w:del w:id="3714" w:author="R5-241519" w:date="2024-04-10T12:11: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9661DE9" w14:textId="43C35028" w:rsidR="00C1540D" w:rsidRPr="00CA7D85" w:rsidDel="00B728BA" w:rsidRDefault="00C1540D" w:rsidP="00C1540D">
            <w:pPr>
              <w:pStyle w:val="TAL"/>
              <w:rPr>
                <w:del w:id="3715" w:author="R5-241519" w:date="2024-04-10T12:11:00Z"/>
              </w:rPr>
            </w:pPr>
          </w:p>
        </w:tc>
        <w:tc>
          <w:tcPr>
            <w:tcW w:w="1283" w:type="dxa"/>
            <w:tcBorders>
              <w:top w:val="single" w:sz="4" w:space="0" w:color="auto"/>
              <w:left w:val="single" w:sz="4" w:space="0" w:color="auto"/>
              <w:bottom w:val="single" w:sz="4" w:space="0" w:color="auto"/>
              <w:right w:val="single" w:sz="4" w:space="0" w:color="auto"/>
            </w:tcBorders>
          </w:tcPr>
          <w:p w14:paraId="4D9632E2" w14:textId="36E6EB98" w:rsidR="00C1540D" w:rsidRPr="00CA7D85" w:rsidDel="00B728BA" w:rsidRDefault="00C1540D" w:rsidP="00C1540D">
            <w:pPr>
              <w:pStyle w:val="TAL"/>
              <w:rPr>
                <w:del w:id="3716" w:author="R5-241519" w:date="2024-04-10T12:11:00Z"/>
              </w:rPr>
            </w:pPr>
          </w:p>
        </w:tc>
      </w:tr>
      <w:tr w:rsidR="00C1540D" w:rsidRPr="00CA7D85" w:rsidDel="00B728BA" w14:paraId="421AE286" w14:textId="2AF4A97B" w:rsidTr="002F3B1B">
        <w:tblPrEx>
          <w:tblCellMar>
            <w:left w:w="108" w:type="dxa"/>
            <w:right w:w="108" w:type="dxa"/>
          </w:tblCellMar>
        </w:tblPrEx>
        <w:trPr>
          <w:del w:id="3717" w:author="R5-241519" w:date="2024-04-10T12:11:00Z"/>
        </w:trPr>
        <w:tc>
          <w:tcPr>
            <w:tcW w:w="4533" w:type="dxa"/>
            <w:tcBorders>
              <w:top w:val="single" w:sz="4" w:space="0" w:color="auto"/>
              <w:left w:val="single" w:sz="4" w:space="0" w:color="auto"/>
              <w:bottom w:val="single" w:sz="4" w:space="0" w:color="auto"/>
              <w:right w:val="single" w:sz="4" w:space="0" w:color="auto"/>
            </w:tcBorders>
          </w:tcPr>
          <w:p w14:paraId="07EB180D" w14:textId="5658762C" w:rsidR="00C1540D" w:rsidRPr="00CA7D85" w:rsidDel="00B728BA" w:rsidRDefault="00C1540D" w:rsidP="00C1540D">
            <w:pPr>
              <w:pStyle w:val="TAL"/>
              <w:rPr>
                <w:del w:id="3718" w:author="R5-241519" w:date="2024-04-10T12:11:00Z"/>
              </w:rPr>
            </w:pPr>
            <w:del w:id="3719" w:author="R5-241519" w:date="2024-04-10T12:11:00Z">
              <w:r w:rsidRPr="00CA7D85" w:rsidDel="00B728BA">
                <w:delText xml:space="preserve">      cli-RSSI-FDM-DL-r16</w:delText>
              </w:r>
            </w:del>
          </w:p>
        </w:tc>
        <w:tc>
          <w:tcPr>
            <w:tcW w:w="2268" w:type="dxa"/>
            <w:tcBorders>
              <w:top w:val="single" w:sz="4" w:space="0" w:color="auto"/>
              <w:left w:val="single" w:sz="4" w:space="0" w:color="auto"/>
              <w:bottom w:val="single" w:sz="4" w:space="0" w:color="auto"/>
              <w:right w:val="single" w:sz="4" w:space="0" w:color="auto"/>
            </w:tcBorders>
          </w:tcPr>
          <w:p w14:paraId="6106670A" w14:textId="7C8615ED" w:rsidR="00C1540D" w:rsidRPr="00CA7D85" w:rsidDel="00B728BA" w:rsidRDefault="00C1540D" w:rsidP="00C1540D">
            <w:pPr>
              <w:pStyle w:val="TAL"/>
              <w:rPr>
                <w:del w:id="3720" w:author="R5-241519" w:date="2024-04-10T12:11:00Z"/>
              </w:rPr>
            </w:pPr>
            <w:del w:id="3721" w:author="R5-241519" w:date="2024-04-10T12:11: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DABCCF0" w14:textId="3F04302A" w:rsidR="00C1540D" w:rsidRPr="00CA7D85" w:rsidDel="00B728BA" w:rsidRDefault="00C1540D" w:rsidP="00C1540D">
            <w:pPr>
              <w:pStyle w:val="TAL"/>
              <w:rPr>
                <w:del w:id="3722" w:author="R5-241519" w:date="2024-04-10T12:11:00Z"/>
              </w:rPr>
            </w:pPr>
          </w:p>
        </w:tc>
        <w:tc>
          <w:tcPr>
            <w:tcW w:w="1283" w:type="dxa"/>
            <w:tcBorders>
              <w:top w:val="single" w:sz="4" w:space="0" w:color="auto"/>
              <w:left w:val="single" w:sz="4" w:space="0" w:color="auto"/>
              <w:bottom w:val="single" w:sz="4" w:space="0" w:color="auto"/>
              <w:right w:val="single" w:sz="4" w:space="0" w:color="auto"/>
            </w:tcBorders>
          </w:tcPr>
          <w:p w14:paraId="52E1F904" w14:textId="1EB899E5" w:rsidR="00C1540D" w:rsidRPr="00CA7D85" w:rsidDel="00B728BA" w:rsidRDefault="00C1540D" w:rsidP="00C1540D">
            <w:pPr>
              <w:pStyle w:val="TAL"/>
              <w:rPr>
                <w:del w:id="3723" w:author="R5-241519" w:date="2024-04-10T12:11:00Z"/>
              </w:rPr>
            </w:pPr>
          </w:p>
        </w:tc>
      </w:tr>
      <w:tr w:rsidR="00C1540D" w:rsidRPr="00CA7D85" w:rsidDel="00B728BA" w14:paraId="7A13F6A4" w14:textId="71D81435" w:rsidTr="002F3B1B">
        <w:tblPrEx>
          <w:tblCellMar>
            <w:left w:w="108" w:type="dxa"/>
            <w:right w:w="108" w:type="dxa"/>
          </w:tblCellMar>
        </w:tblPrEx>
        <w:trPr>
          <w:del w:id="3724" w:author="R5-241519" w:date="2024-04-10T12:11:00Z"/>
        </w:trPr>
        <w:tc>
          <w:tcPr>
            <w:tcW w:w="4533" w:type="dxa"/>
            <w:tcBorders>
              <w:top w:val="single" w:sz="4" w:space="0" w:color="auto"/>
              <w:left w:val="single" w:sz="4" w:space="0" w:color="auto"/>
              <w:bottom w:val="single" w:sz="4" w:space="0" w:color="auto"/>
              <w:right w:val="single" w:sz="4" w:space="0" w:color="auto"/>
            </w:tcBorders>
          </w:tcPr>
          <w:p w14:paraId="1C7100E1" w14:textId="06F2BA12" w:rsidR="00C1540D" w:rsidRPr="00CA7D85" w:rsidDel="00B728BA" w:rsidRDefault="00C1540D" w:rsidP="00C1540D">
            <w:pPr>
              <w:pStyle w:val="TAL"/>
              <w:rPr>
                <w:del w:id="3725" w:author="R5-241519" w:date="2024-04-10T12:11:00Z"/>
              </w:rPr>
            </w:pPr>
            <w:del w:id="3726" w:author="R5-241519" w:date="2024-04-10T12:11:00Z">
              <w:r w:rsidRPr="00CA7D85" w:rsidDel="00B728BA">
                <w:delText xml:space="preserve">      cli-SRS-RSRP-FDM-DL-r16</w:delText>
              </w:r>
            </w:del>
          </w:p>
        </w:tc>
        <w:tc>
          <w:tcPr>
            <w:tcW w:w="2268" w:type="dxa"/>
            <w:tcBorders>
              <w:top w:val="single" w:sz="4" w:space="0" w:color="auto"/>
              <w:left w:val="single" w:sz="4" w:space="0" w:color="auto"/>
              <w:bottom w:val="single" w:sz="4" w:space="0" w:color="auto"/>
              <w:right w:val="single" w:sz="4" w:space="0" w:color="auto"/>
            </w:tcBorders>
          </w:tcPr>
          <w:p w14:paraId="363B752E" w14:textId="254B132A" w:rsidR="00C1540D" w:rsidRPr="00CA7D85" w:rsidDel="00B728BA" w:rsidRDefault="00C1540D" w:rsidP="00C1540D">
            <w:pPr>
              <w:pStyle w:val="TAL"/>
              <w:rPr>
                <w:del w:id="3727" w:author="R5-241519" w:date="2024-04-10T12:11:00Z"/>
              </w:rPr>
            </w:pPr>
            <w:del w:id="3728" w:author="R5-241519" w:date="2024-04-10T12:11: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20B3D74" w14:textId="4C2AF192" w:rsidR="00C1540D" w:rsidRPr="00CA7D85" w:rsidDel="00B728BA" w:rsidRDefault="00C1540D" w:rsidP="00C1540D">
            <w:pPr>
              <w:pStyle w:val="TAL"/>
              <w:rPr>
                <w:del w:id="3729" w:author="R5-241519" w:date="2024-04-10T12:11:00Z"/>
              </w:rPr>
            </w:pPr>
          </w:p>
        </w:tc>
        <w:tc>
          <w:tcPr>
            <w:tcW w:w="1283" w:type="dxa"/>
            <w:tcBorders>
              <w:top w:val="single" w:sz="4" w:space="0" w:color="auto"/>
              <w:left w:val="single" w:sz="4" w:space="0" w:color="auto"/>
              <w:bottom w:val="single" w:sz="4" w:space="0" w:color="auto"/>
              <w:right w:val="single" w:sz="4" w:space="0" w:color="auto"/>
            </w:tcBorders>
          </w:tcPr>
          <w:p w14:paraId="24415985" w14:textId="26825A89" w:rsidR="00C1540D" w:rsidRPr="00CA7D85" w:rsidDel="00B728BA" w:rsidRDefault="00C1540D" w:rsidP="00C1540D">
            <w:pPr>
              <w:pStyle w:val="TAL"/>
              <w:rPr>
                <w:del w:id="3730" w:author="R5-241519" w:date="2024-04-10T12:11:00Z"/>
              </w:rPr>
            </w:pPr>
          </w:p>
        </w:tc>
      </w:tr>
      <w:tr w:rsidR="00C1540D" w:rsidRPr="00CA7D85" w:rsidDel="00B728BA" w14:paraId="31886704" w14:textId="004A242A" w:rsidTr="002F3B1B">
        <w:tblPrEx>
          <w:tblCellMar>
            <w:left w:w="108" w:type="dxa"/>
            <w:right w:w="108" w:type="dxa"/>
          </w:tblCellMar>
        </w:tblPrEx>
        <w:trPr>
          <w:del w:id="3731" w:author="R5-241519" w:date="2024-04-10T12:11:00Z"/>
        </w:trPr>
        <w:tc>
          <w:tcPr>
            <w:tcW w:w="4533" w:type="dxa"/>
            <w:tcBorders>
              <w:top w:val="single" w:sz="4" w:space="0" w:color="auto"/>
              <w:left w:val="single" w:sz="4" w:space="0" w:color="auto"/>
              <w:bottom w:val="single" w:sz="4" w:space="0" w:color="auto"/>
              <w:right w:val="single" w:sz="4" w:space="0" w:color="auto"/>
            </w:tcBorders>
          </w:tcPr>
          <w:p w14:paraId="6AE9DBAD" w14:textId="5E8D6DA2" w:rsidR="00C1540D" w:rsidRPr="00CA7D85" w:rsidDel="00B728BA" w:rsidRDefault="00C1540D" w:rsidP="00C1540D">
            <w:pPr>
              <w:pStyle w:val="TAL"/>
              <w:rPr>
                <w:del w:id="3732" w:author="R5-241519" w:date="2024-04-10T12:11:00Z"/>
              </w:rPr>
            </w:pPr>
            <w:del w:id="3733" w:author="R5-241519" w:date="2024-04-10T12:11:00Z">
              <w:r w:rsidRPr="00CA7D85" w:rsidDel="00B728BA">
                <w:delText xml:space="preserve">      maxLayersMIMO-Adaptation-r16</w:delText>
              </w:r>
            </w:del>
          </w:p>
        </w:tc>
        <w:tc>
          <w:tcPr>
            <w:tcW w:w="2268" w:type="dxa"/>
            <w:tcBorders>
              <w:top w:val="single" w:sz="4" w:space="0" w:color="auto"/>
              <w:left w:val="single" w:sz="4" w:space="0" w:color="auto"/>
              <w:bottom w:val="single" w:sz="4" w:space="0" w:color="auto"/>
              <w:right w:val="single" w:sz="4" w:space="0" w:color="auto"/>
            </w:tcBorders>
          </w:tcPr>
          <w:p w14:paraId="289D5D7B" w14:textId="74B3A3CA" w:rsidR="00C1540D" w:rsidRPr="00CA7D85" w:rsidDel="00B728BA" w:rsidRDefault="00C1540D" w:rsidP="00C1540D">
            <w:pPr>
              <w:pStyle w:val="TAL"/>
              <w:rPr>
                <w:del w:id="3734" w:author="R5-241519" w:date="2024-04-10T12:11:00Z"/>
              </w:rPr>
            </w:pPr>
            <w:del w:id="3735" w:author="R5-241519" w:date="2024-04-10T12:11: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818053C" w14:textId="2A9F6429" w:rsidR="00C1540D" w:rsidRPr="00CA7D85" w:rsidDel="00B728BA" w:rsidRDefault="00C1540D" w:rsidP="00C1540D">
            <w:pPr>
              <w:pStyle w:val="TAL"/>
              <w:rPr>
                <w:del w:id="3736" w:author="R5-241519" w:date="2024-04-10T12:11:00Z"/>
              </w:rPr>
            </w:pPr>
          </w:p>
        </w:tc>
        <w:tc>
          <w:tcPr>
            <w:tcW w:w="1283" w:type="dxa"/>
            <w:tcBorders>
              <w:top w:val="single" w:sz="4" w:space="0" w:color="auto"/>
              <w:left w:val="single" w:sz="4" w:space="0" w:color="auto"/>
              <w:bottom w:val="single" w:sz="4" w:space="0" w:color="auto"/>
              <w:right w:val="single" w:sz="4" w:space="0" w:color="auto"/>
            </w:tcBorders>
          </w:tcPr>
          <w:p w14:paraId="0C8DA890" w14:textId="3FD24266" w:rsidR="00C1540D" w:rsidRPr="00CA7D85" w:rsidDel="00B728BA" w:rsidRDefault="00C1540D" w:rsidP="00C1540D">
            <w:pPr>
              <w:pStyle w:val="TAL"/>
              <w:rPr>
                <w:del w:id="3737" w:author="R5-241519" w:date="2024-04-10T12:11:00Z"/>
              </w:rPr>
            </w:pPr>
          </w:p>
        </w:tc>
      </w:tr>
      <w:tr w:rsidR="00C1540D" w:rsidRPr="00CA7D85" w:rsidDel="00B728BA" w14:paraId="04473003" w14:textId="480143BB" w:rsidTr="002F3B1B">
        <w:tblPrEx>
          <w:tblCellMar>
            <w:left w:w="108" w:type="dxa"/>
            <w:right w:w="108" w:type="dxa"/>
          </w:tblCellMar>
        </w:tblPrEx>
        <w:trPr>
          <w:del w:id="3738" w:author="R5-241519" w:date="2024-04-10T12:11:00Z"/>
        </w:trPr>
        <w:tc>
          <w:tcPr>
            <w:tcW w:w="4533" w:type="dxa"/>
            <w:tcBorders>
              <w:top w:val="single" w:sz="4" w:space="0" w:color="auto"/>
              <w:left w:val="single" w:sz="4" w:space="0" w:color="auto"/>
              <w:bottom w:val="single" w:sz="4" w:space="0" w:color="auto"/>
              <w:right w:val="single" w:sz="4" w:space="0" w:color="auto"/>
            </w:tcBorders>
          </w:tcPr>
          <w:p w14:paraId="58E4E1F6" w14:textId="17E36D13" w:rsidR="00C1540D" w:rsidRPr="00CA7D85" w:rsidDel="00B728BA" w:rsidRDefault="00C1540D" w:rsidP="00C1540D">
            <w:pPr>
              <w:pStyle w:val="TAL"/>
              <w:rPr>
                <w:del w:id="3739" w:author="R5-241519" w:date="2024-04-10T12:11:00Z"/>
              </w:rPr>
            </w:pPr>
            <w:del w:id="3740" w:author="R5-241519" w:date="2024-04-10T12:11:00Z">
              <w:r w:rsidRPr="00CA7D85" w:rsidDel="00B728BA">
                <w:delText xml:space="preserve">      aggregationFactorSPS-DL-r16</w:delText>
              </w:r>
            </w:del>
          </w:p>
        </w:tc>
        <w:tc>
          <w:tcPr>
            <w:tcW w:w="2268" w:type="dxa"/>
            <w:tcBorders>
              <w:top w:val="single" w:sz="4" w:space="0" w:color="auto"/>
              <w:left w:val="single" w:sz="4" w:space="0" w:color="auto"/>
              <w:bottom w:val="single" w:sz="4" w:space="0" w:color="auto"/>
              <w:right w:val="single" w:sz="4" w:space="0" w:color="auto"/>
            </w:tcBorders>
          </w:tcPr>
          <w:p w14:paraId="5FBD8E94" w14:textId="3AAF8A9E" w:rsidR="00C1540D" w:rsidRPr="00CA7D85" w:rsidDel="00B728BA" w:rsidRDefault="00C1540D" w:rsidP="00C1540D">
            <w:pPr>
              <w:pStyle w:val="TAL"/>
              <w:rPr>
                <w:del w:id="3741" w:author="R5-241519" w:date="2024-04-10T12:11:00Z"/>
              </w:rPr>
            </w:pPr>
            <w:del w:id="3742" w:author="R5-241519" w:date="2024-04-10T12:11: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613B968" w14:textId="7B65A5F0" w:rsidR="00C1540D" w:rsidRPr="00CA7D85" w:rsidDel="00B728BA" w:rsidRDefault="00C1540D" w:rsidP="00C1540D">
            <w:pPr>
              <w:pStyle w:val="TAL"/>
              <w:rPr>
                <w:del w:id="3743" w:author="R5-241519" w:date="2024-04-10T12:11:00Z"/>
              </w:rPr>
            </w:pPr>
          </w:p>
        </w:tc>
        <w:tc>
          <w:tcPr>
            <w:tcW w:w="1283" w:type="dxa"/>
            <w:tcBorders>
              <w:top w:val="single" w:sz="4" w:space="0" w:color="auto"/>
              <w:left w:val="single" w:sz="4" w:space="0" w:color="auto"/>
              <w:bottom w:val="single" w:sz="4" w:space="0" w:color="auto"/>
              <w:right w:val="single" w:sz="4" w:space="0" w:color="auto"/>
            </w:tcBorders>
          </w:tcPr>
          <w:p w14:paraId="3DBC8500" w14:textId="059BE087" w:rsidR="00C1540D" w:rsidRPr="00CA7D85" w:rsidDel="00B728BA" w:rsidRDefault="00C1540D" w:rsidP="00C1540D">
            <w:pPr>
              <w:pStyle w:val="TAL"/>
              <w:rPr>
                <w:del w:id="3744" w:author="R5-241519" w:date="2024-04-10T12:11:00Z"/>
              </w:rPr>
            </w:pPr>
          </w:p>
        </w:tc>
      </w:tr>
      <w:tr w:rsidR="00C1540D" w:rsidRPr="00CA7D85" w:rsidDel="00B728BA" w14:paraId="4F668A97" w14:textId="09E28BF7" w:rsidTr="002F3B1B">
        <w:tblPrEx>
          <w:tblCellMar>
            <w:left w:w="108" w:type="dxa"/>
            <w:right w:w="108" w:type="dxa"/>
          </w:tblCellMar>
        </w:tblPrEx>
        <w:trPr>
          <w:del w:id="3745" w:author="R5-241519" w:date="2024-04-10T12:11:00Z"/>
        </w:trPr>
        <w:tc>
          <w:tcPr>
            <w:tcW w:w="4533" w:type="dxa"/>
            <w:tcBorders>
              <w:top w:val="single" w:sz="4" w:space="0" w:color="auto"/>
              <w:left w:val="single" w:sz="4" w:space="0" w:color="auto"/>
              <w:bottom w:val="single" w:sz="4" w:space="0" w:color="auto"/>
              <w:right w:val="single" w:sz="4" w:space="0" w:color="auto"/>
            </w:tcBorders>
          </w:tcPr>
          <w:p w14:paraId="3A09A2DB" w14:textId="7C72D40A" w:rsidR="00C1540D" w:rsidRPr="00CA7D85" w:rsidDel="00B728BA" w:rsidRDefault="00C1540D" w:rsidP="00C1540D">
            <w:pPr>
              <w:pStyle w:val="TAL"/>
              <w:rPr>
                <w:del w:id="3746" w:author="R5-241519" w:date="2024-04-10T12:11:00Z"/>
              </w:rPr>
            </w:pPr>
            <w:del w:id="3747" w:author="R5-241519" w:date="2024-04-10T12:11:00Z">
              <w:r w:rsidRPr="00CA7D85" w:rsidDel="00B728BA">
                <w:delText xml:space="preserve">      maxTotalResourcesForOneFreqRange-r16</w:delText>
              </w:r>
            </w:del>
          </w:p>
        </w:tc>
        <w:tc>
          <w:tcPr>
            <w:tcW w:w="2268" w:type="dxa"/>
            <w:tcBorders>
              <w:top w:val="single" w:sz="4" w:space="0" w:color="auto"/>
              <w:left w:val="single" w:sz="4" w:space="0" w:color="auto"/>
              <w:bottom w:val="single" w:sz="4" w:space="0" w:color="auto"/>
              <w:right w:val="single" w:sz="4" w:space="0" w:color="auto"/>
            </w:tcBorders>
          </w:tcPr>
          <w:p w14:paraId="1EB97524" w14:textId="40A6A717" w:rsidR="00C1540D" w:rsidRPr="00CA7D85" w:rsidDel="00B728BA" w:rsidRDefault="00C1540D" w:rsidP="00C1540D">
            <w:pPr>
              <w:pStyle w:val="TAL"/>
              <w:rPr>
                <w:del w:id="3748" w:author="R5-241519" w:date="2024-04-10T12:11:00Z"/>
              </w:rPr>
            </w:pPr>
            <w:del w:id="3749" w:author="R5-241519" w:date="2024-04-10T12:11: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BCFA7CA" w14:textId="5464F95E" w:rsidR="00C1540D" w:rsidRPr="00CA7D85" w:rsidDel="00B728BA" w:rsidRDefault="00C1540D" w:rsidP="00C1540D">
            <w:pPr>
              <w:pStyle w:val="TAL"/>
              <w:rPr>
                <w:del w:id="3750" w:author="R5-241519" w:date="2024-04-10T12:11:00Z"/>
              </w:rPr>
            </w:pPr>
          </w:p>
        </w:tc>
        <w:tc>
          <w:tcPr>
            <w:tcW w:w="1283" w:type="dxa"/>
            <w:tcBorders>
              <w:top w:val="single" w:sz="4" w:space="0" w:color="auto"/>
              <w:left w:val="single" w:sz="4" w:space="0" w:color="auto"/>
              <w:bottom w:val="single" w:sz="4" w:space="0" w:color="auto"/>
              <w:right w:val="single" w:sz="4" w:space="0" w:color="auto"/>
            </w:tcBorders>
          </w:tcPr>
          <w:p w14:paraId="7864D5AF" w14:textId="40BF6716" w:rsidR="00C1540D" w:rsidRPr="00CA7D85" w:rsidDel="00B728BA" w:rsidRDefault="00C1540D" w:rsidP="00C1540D">
            <w:pPr>
              <w:pStyle w:val="TAL"/>
              <w:rPr>
                <w:del w:id="3751" w:author="R5-241519" w:date="2024-04-10T12:11:00Z"/>
              </w:rPr>
            </w:pPr>
          </w:p>
        </w:tc>
      </w:tr>
      <w:tr w:rsidR="00C1540D" w:rsidRPr="00CA7D85" w:rsidDel="00B728BA" w14:paraId="639DC6D0" w14:textId="0CBCE1E1" w:rsidTr="002F3B1B">
        <w:tblPrEx>
          <w:tblCellMar>
            <w:left w:w="108" w:type="dxa"/>
            <w:right w:w="108" w:type="dxa"/>
          </w:tblCellMar>
        </w:tblPrEx>
        <w:trPr>
          <w:del w:id="3752" w:author="R5-241519" w:date="2024-04-10T12:11:00Z"/>
        </w:trPr>
        <w:tc>
          <w:tcPr>
            <w:tcW w:w="4533" w:type="dxa"/>
            <w:tcBorders>
              <w:top w:val="single" w:sz="4" w:space="0" w:color="auto"/>
              <w:left w:val="single" w:sz="4" w:space="0" w:color="auto"/>
              <w:bottom w:val="single" w:sz="4" w:space="0" w:color="auto"/>
              <w:right w:val="single" w:sz="4" w:space="0" w:color="auto"/>
            </w:tcBorders>
          </w:tcPr>
          <w:p w14:paraId="2BDFB1FA" w14:textId="15AFA239" w:rsidR="00C1540D" w:rsidRPr="00CA7D85" w:rsidDel="00B728BA" w:rsidRDefault="00C1540D" w:rsidP="00C1540D">
            <w:pPr>
              <w:pStyle w:val="TAL"/>
              <w:rPr>
                <w:del w:id="3753" w:author="R5-241519" w:date="2024-04-10T12:11:00Z"/>
              </w:rPr>
            </w:pPr>
            <w:del w:id="3754" w:author="R5-241519" w:date="2024-04-10T12:11:00Z">
              <w:r w:rsidRPr="00CA7D85" w:rsidDel="00B728BA">
                <w:delText xml:space="preserve">      csi-ReportFrameworkExt-r16</w:delText>
              </w:r>
            </w:del>
          </w:p>
        </w:tc>
        <w:tc>
          <w:tcPr>
            <w:tcW w:w="2268" w:type="dxa"/>
            <w:tcBorders>
              <w:top w:val="single" w:sz="4" w:space="0" w:color="auto"/>
              <w:left w:val="single" w:sz="4" w:space="0" w:color="auto"/>
              <w:bottom w:val="single" w:sz="4" w:space="0" w:color="auto"/>
              <w:right w:val="single" w:sz="4" w:space="0" w:color="auto"/>
            </w:tcBorders>
          </w:tcPr>
          <w:p w14:paraId="3FBB859C" w14:textId="28DB909C" w:rsidR="00C1540D" w:rsidRPr="00CA7D85" w:rsidDel="00B728BA" w:rsidRDefault="00C1540D" w:rsidP="00C1540D">
            <w:pPr>
              <w:pStyle w:val="TAL"/>
              <w:rPr>
                <w:del w:id="3755" w:author="R5-241519" w:date="2024-04-10T12:11:00Z"/>
              </w:rPr>
            </w:pPr>
            <w:del w:id="3756" w:author="R5-241519" w:date="2024-04-10T12:11: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8017795" w14:textId="0A477948" w:rsidR="00C1540D" w:rsidRPr="00CA7D85" w:rsidDel="00B728BA" w:rsidRDefault="00C1540D" w:rsidP="00C1540D">
            <w:pPr>
              <w:pStyle w:val="TAL"/>
              <w:rPr>
                <w:del w:id="3757" w:author="R5-241519" w:date="2024-04-10T12:11:00Z"/>
              </w:rPr>
            </w:pPr>
          </w:p>
        </w:tc>
        <w:tc>
          <w:tcPr>
            <w:tcW w:w="1283" w:type="dxa"/>
            <w:tcBorders>
              <w:top w:val="single" w:sz="4" w:space="0" w:color="auto"/>
              <w:left w:val="single" w:sz="4" w:space="0" w:color="auto"/>
              <w:bottom w:val="single" w:sz="4" w:space="0" w:color="auto"/>
              <w:right w:val="single" w:sz="4" w:space="0" w:color="auto"/>
            </w:tcBorders>
          </w:tcPr>
          <w:p w14:paraId="0B5554AA" w14:textId="73047301" w:rsidR="00C1540D" w:rsidRPr="00CA7D85" w:rsidDel="00B728BA" w:rsidRDefault="00C1540D" w:rsidP="00C1540D">
            <w:pPr>
              <w:pStyle w:val="TAL"/>
              <w:rPr>
                <w:del w:id="3758" w:author="R5-241519" w:date="2024-04-10T12:11:00Z"/>
              </w:rPr>
            </w:pPr>
          </w:p>
        </w:tc>
      </w:tr>
      <w:tr w:rsidR="00C1540D" w:rsidRPr="00CA7D85" w:rsidDel="00B728BA" w14:paraId="0A545E9C" w14:textId="71C6C973" w:rsidTr="002F3B1B">
        <w:tblPrEx>
          <w:tblCellMar>
            <w:left w:w="108" w:type="dxa"/>
            <w:right w:w="108" w:type="dxa"/>
          </w:tblCellMar>
        </w:tblPrEx>
        <w:trPr>
          <w:del w:id="3759" w:author="R5-241519" w:date="2024-04-10T12:11:00Z"/>
        </w:trPr>
        <w:tc>
          <w:tcPr>
            <w:tcW w:w="4533" w:type="dxa"/>
            <w:tcBorders>
              <w:top w:val="single" w:sz="4" w:space="0" w:color="auto"/>
              <w:left w:val="single" w:sz="4" w:space="0" w:color="auto"/>
              <w:bottom w:val="single" w:sz="4" w:space="0" w:color="auto"/>
              <w:right w:val="single" w:sz="4" w:space="0" w:color="auto"/>
            </w:tcBorders>
          </w:tcPr>
          <w:p w14:paraId="36E0F739" w14:textId="32D879A6" w:rsidR="00C1540D" w:rsidRPr="00CA7D85" w:rsidDel="00B728BA" w:rsidRDefault="00C1540D" w:rsidP="00C1540D">
            <w:pPr>
              <w:pStyle w:val="TAL"/>
              <w:rPr>
                <w:del w:id="3760" w:author="R5-241519" w:date="2024-04-10T12:11:00Z"/>
              </w:rPr>
            </w:pPr>
            <w:del w:id="3761" w:author="R5-241519" w:date="2024-04-10T12:11:00Z">
              <w:r w:rsidRPr="00CA7D85" w:rsidDel="00B728BA">
                <w:delText xml:space="preserve">      twoTCI-Act-servingCellInCC-List-r16</w:delText>
              </w:r>
            </w:del>
          </w:p>
        </w:tc>
        <w:tc>
          <w:tcPr>
            <w:tcW w:w="2268" w:type="dxa"/>
            <w:tcBorders>
              <w:top w:val="single" w:sz="4" w:space="0" w:color="auto"/>
              <w:left w:val="single" w:sz="4" w:space="0" w:color="auto"/>
              <w:bottom w:val="single" w:sz="4" w:space="0" w:color="auto"/>
              <w:right w:val="single" w:sz="4" w:space="0" w:color="auto"/>
            </w:tcBorders>
          </w:tcPr>
          <w:p w14:paraId="6F79217E" w14:textId="1610ABB8" w:rsidR="00C1540D" w:rsidRPr="00CA7D85" w:rsidDel="00B728BA" w:rsidRDefault="00C1540D" w:rsidP="00C1540D">
            <w:pPr>
              <w:pStyle w:val="TAL"/>
              <w:rPr>
                <w:del w:id="3762" w:author="R5-241519" w:date="2024-04-10T12:11:00Z"/>
              </w:rPr>
            </w:pPr>
            <w:del w:id="3763" w:author="R5-241519" w:date="2024-04-10T12:11: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506CC2C" w14:textId="18987236" w:rsidR="00C1540D" w:rsidRPr="00CA7D85" w:rsidDel="00B728BA" w:rsidRDefault="00C1540D" w:rsidP="00C1540D">
            <w:pPr>
              <w:pStyle w:val="TAL"/>
              <w:rPr>
                <w:del w:id="3764" w:author="R5-241519" w:date="2024-04-10T12:11:00Z"/>
              </w:rPr>
            </w:pPr>
          </w:p>
        </w:tc>
        <w:tc>
          <w:tcPr>
            <w:tcW w:w="1283" w:type="dxa"/>
            <w:tcBorders>
              <w:top w:val="single" w:sz="4" w:space="0" w:color="auto"/>
              <w:left w:val="single" w:sz="4" w:space="0" w:color="auto"/>
              <w:bottom w:val="single" w:sz="4" w:space="0" w:color="auto"/>
              <w:right w:val="single" w:sz="4" w:space="0" w:color="auto"/>
            </w:tcBorders>
          </w:tcPr>
          <w:p w14:paraId="40D36EF4" w14:textId="2B623638" w:rsidR="00C1540D" w:rsidRPr="00CA7D85" w:rsidDel="00B728BA" w:rsidRDefault="00C1540D" w:rsidP="00C1540D">
            <w:pPr>
              <w:pStyle w:val="TAL"/>
              <w:rPr>
                <w:del w:id="3765" w:author="R5-241519" w:date="2024-04-10T12:11:00Z"/>
              </w:rPr>
            </w:pPr>
          </w:p>
        </w:tc>
      </w:tr>
      <w:tr w:rsidR="00C1540D" w:rsidRPr="00CA7D85" w:rsidDel="00B728BA" w14:paraId="20F1125E" w14:textId="6851070E" w:rsidTr="002F3B1B">
        <w:tblPrEx>
          <w:tblCellMar>
            <w:left w:w="108" w:type="dxa"/>
            <w:right w:w="108" w:type="dxa"/>
          </w:tblCellMar>
        </w:tblPrEx>
        <w:trPr>
          <w:del w:id="3766" w:author="R5-241519" w:date="2024-04-10T12:11:00Z"/>
        </w:trPr>
        <w:tc>
          <w:tcPr>
            <w:tcW w:w="4533" w:type="dxa"/>
            <w:tcBorders>
              <w:top w:val="single" w:sz="4" w:space="0" w:color="auto"/>
              <w:left w:val="single" w:sz="4" w:space="0" w:color="auto"/>
              <w:bottom w:val="single" w:sz="4" w:space="0" w:color="auto"/>
              <w:right w:val="single" w:sz="4" w:space="0" w:color="auto"/>
            </w:tcBorders>
          </w:tcPr>
          <w:p w14:paraId="61BE4396" w14:textId="7CD3B81B" w:rsidR="00C1540D" w:rsidRPr="00CA7D85" w:rsidDel="00B728BA" w:rsidRDefault="00C1540D" w:rsidP="00C1540D">
            <w:pPr>
              <w:pStyle w:val="TAL"/>
              <w:rPr>
                <w:del w:id="3767" w:author="R5-241519" w:date="2024-04-10T12:11:00Z"/>
              </w:rPr>
            </w:pPr>
            <w:del w:id="3768" w:author="R5-241519" w:date="2024-04-10T12:11:00Z">
              <w:r w:rsidRPr="00CA7D85" w:rsidDel="00B728BA">
                <w:delText xml:space="preserve">      cri-RI-CQI-WithoutNon-PMI-PortInd-r16</w:delText>
              </w:r>
            </w:del>
          </w:p>
        </w:tc>
        <w:tc>
          <w:tcPr>
            <w:tcW w:w="2268" w:type="dxa"/>
            <w:tcBorders>
              <w:top w:val="single" w:sz="4" w:space="0" w:color="auto"/>
              <w:left w:val="single" w:sz="4" w:space="0" w:color="auto"/>
              <w:bottom w:val="single" w:sz="4" w:space="0" w:color="auto"/>
              <w:right w:val="single" w:sz="4" w:space="0" w:color="auto"/>
            </w:tcBorders>
          </w:tcPr>
          <w:p w14:paraId="5B33C52E" w14:textId="129587C5" w:rsidR="00C1540D" w:rsidRPr="00CA7D85" w:rsidDel="00B728BA" w:rsidRDefault="00C1540D" w:rsidP="00C1540D">
            <w:pPr>
              <w:pStyle w:val="TAL"/>
              <w:rPr>
                <w:del w:id="3769" w:author="R5-241519" w:date="2024-04-10T12:11:00Z"/>
              </w:rPr>
            </w:pPr>
            <w:del w:id="3770" w:author="R5-241519" w:date="2024-04-10T12:11: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C2060EE" w14:textId="0D8643AC" w:rsidR="00C1540D" w:rsidRPr="00CA7D85" w:rsidDel="00B728BA" w:rsidRDefault="00C1540D" w:rsidP="00C1540D">
            <w:pPr>
              <w:pStyle w:val="TAL"/>
              <w:rPr>
                <w:del w:id="3771" w:author="R5-241519" w:date="2024-04-10T12:11:00Z"/>
              </w:rPr>
            </w:pPr>
          </w:p>
        </w:tc>
        <w:tc>
          <w:tcPr>
            <w:tcW w:w="1283" w:type="dxa"/>
            <w:tcBorders>
              <w:top w:val="single" w:sz="4" w:space="0" w:color="auto"/>
              <w:left w:val="single" w:sz="4" w:space="0" w:color="auto"/>
              <w:bottom w:val="single" w:sz="4" w:space="0" w:color="auto"/>
              <w:right w:val="single" w:sz="4" w:space="0" w:color="auto"/>
            </w:tcBorders>
          </w:tcPr>
          <w:p w14:paraId="313387E4" w14:textId="72DECC50" w:rsidR="00C1540D" w:rsidRPr="00CA7D85" w:rsidDel="00B728BA" w:rsidRDefault="00C1540D" w:rsidP="00C1540D">
            <w:pPr>
              <w:pStyle w:val="TAL"/>
              <w:rPr>
                <w:del w:id="3772" w:author="R5-241519" w:date="2024-04-10T12:11:00Z"/>
              </w:rPr>
            </w:pPr>
          </w:p>
        </w:tc>
      </w:tr>
      <w:tr w:rsidR="00C1540D" w:rsidRPr="00CA7D85" w:rsidDel="00B728BA" w14:paraId="23A472F2" w14:textId="358217AC" w:rsidTr="002F3B1B">
        <w:tblPrEx>
          <w:tblCellMar>
            <w:left w:w="108" w:type="dxa"/>
            <w:right w:w="108" w:type="dxa"/>
          </w:tblCellMar>
        </w:tblPrEx>
        <w:trPr>
          <w:del w:id="3773" w:author="R5-241519" w:date="2024-04-10T12:11:00Z"/>
        </w:trPr>
        <w:tc>
          <w:tcPr>
            <w:tcW w:w="4533" w:type="dxa"/>
            <w:tcBorders>
              <w:top w:val="single" w:sz="4" w:space="0" w:color="auto"/>
              <w:left w:val="single" w:sz="4" w:space="0" w:color="auto"/>
              <w:bottom w:val="single" w:sz="4" w:space="0" w:color="auto"/>
              <w:right w:val="single" w:sz="4" w:space="0" w:color="auto"/>
            </w:tcBorders>
          </w:tcPr>
          <w:p w14:paraId="5B5A6023" w14:textId="1E0E13D6" w:rsidR="00C1540D" w:rsidRPr="00CA7D85" w:rsidDel="00B728BA" w:rsidRDefault="00C1540D" w:rsidP="00C1540D">
            <w:pPr>
              <w:pStyle w:val="TAL"/>
              <w:rPr>
                <w:del w:id="3774" w:author="R5-241519" w:date="2024-04-10T12:11:00Z"/>
              </w:rPr>
            </w:pPr>
            <w:del w:id="3775" w:author="R5-241519" w:date="2024-04-10T12:11:00Z">
              <w:r w:rsidRPr="00CA7D85" w:rsidDel="00B728BA">
                <w:delText xml:space="preserve">      cqi-4-BitsSubbandTN-NonSharedSpectrumChAccess-r17</w:delText>
              </w:r>
            </w:del>
          </w:p>
        </w:tc>
        <w:tc>
          <w:tcPr>
            <w:tcW w:w="2268" w:type="dxa"/>
            <w:tcBorders>
              <w:top w:val="single" w:sz="4" w:space="0" w:color="auto"/>
              <w:left w:val="single" w:sz="4" w:space="0" w:color="auto"/>
              <w:bottom w:val="single" w:sz="4" w:space="0" w:color="auto"/>
              <w:right w:val="single" w:sz="4" w:space="0" w:color="auto"/>
            </w:tcBorders>
          </w:tcPr>
          <w:p w14:paraId="3526FD33" w14:textId="4B87DC8C" w:rsidR="00C1540D" w:rsidRPr="00CA7D85" w:rsidDel="00B728BA" w:rsidRDefault="00C1540D" w:rsidP="00C1540D">
            <w:pPr>
              <w:pStyle w:val="TAL"/>
              <w:rPr>
                <w:del w:id="3776" w:author="R5-241519" w:date="2024-04-10T12:11:00Z"/>
              </w:rPr>
            </w:pPr>
            <w:del w:id="3777" w:author="R5-241519" w:date="2024-04-10T12:11: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3CC693E" w14:textId="3624C6B2" w:rsidR="00C1540D" w:rsidRPr="00CA7D85" w:rsidDel="00B728BA" w:rsidRDefault="00C1540D" w:rsidP="00C1540D">
            <w:pPr>
              <w:pStyle w:val="TAL"/>
              <w:rPr>
                <w:del w:id="3778" w:author="R5-241519" w:date="2024-04-10T12:11:00Z"/>
              </w:rPr>
            </w:pPr>
          </w:p>
        </w:tc>
        <w:tc>
          <w:tcPr>
            <w:tcW w:w="1283" w:type="dxa"/>
            <w:tcBorders>
              <w:top w:val="single" w:sz="4" w:space="0" w:color="auto"/>
              <w:left w:val="single" w:sz="4" w:space="0" w:color="auto"/>
              <w:bottom w:val="single" w:sz="4" w:space="0" w:color="auto"/>
              <w:right w:val="single" w:sz="4" w:space="0" w:color="auto"/>
            </w:tcBorders>
          </w:tcPr>
          <w:p w14:paraId="43EE2F96" w14:textId="3BE75A5B" w:rsidR="00C1540D" w:rsidRPr="00CA7D85" w:rsidDel="00B728BA" w:rsidRDefault="00C1540D" w:rsidP="00C1540D">
            <w:pPr>
              <w:pStyle w:val="TAL"/>
              <w:rPr>
                <w:del w:id="3779" w:author="R5-241519" w:date="2024-04-10T12:11:00Z"/>
              </w:rPr>
            </w:pPr>
          </w:p>
        </w:tc>
      </w:tr>
      <w:tr w:rsidR="00C1540D" w:rsidRPr="00CA7D85" w14:paraId="7986652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3FF97D1"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F70099C"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82D99F5"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878489C" w14:textId="77777777" w:rsidR="00C1540D" w:rsidRPr="00CA7D85" w:rsidRDefault="00C1540D" w:rsidP="00C1540D">
            <w:pPr>
              <w:pStyle w:val="TAL"/>
              <w:rPr>
                <w:lang w:eastAsia="en-US"/>
              </w:rPr>
            </w:pPr>
          </w:p>
        </w:tc>
      </w:tr>
      <w:tr w:rsidR="00C1540D" w:rsidRPr="00CA7D85" w14:paraId="306ED24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3E2A8BD" w14:textId="77777777" w:rsidR="00C1540D" w:rsidRPr="00CA7D85" w:rsidRDefault="00C1540D" w:rsidP="00C1540D">
            <w:pPr>
              <w:pStyle w:val="TAL"/>
              <w:rPr>
                <w:lang w:eastAsia="en-US"/>
              </w:rPr>
            </w:pPr>
            <w:r w:rsidRPr="00CA7D85">
              <w:rPr>
                <w:lang w:eastAsia="en-US"/>
              </w:rPr>
              <w:t xml:space="preserve">    measAndMobParametersFRX-Diff SEQUENCE {</w:t>
            </w:r>
          </w:p>
        </w:tc>
        <w:tc>
          <w:tcPr>
            <w:tcW w:w="2268" w:type="dxa"/>
            <w:tcBorders>
              <w:top w:val="single" w:sz="4" w:space="0" w:color="auto"/>
              <w:left w:val="single" w:sz="4" w:space="0" w:color="auto"/>
              <w:bottom w:val="single" w:sz="4" w:space="0" w:color="auto"/>
              <w:right w:val="single" w:sz="4" w:space="0" w:color="auto"/>
            </w:tcBorders>
          </w:tcPr>
          <w:p w14:paraId="197016FB"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C2E571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8D14C75" w14:textId="77777777" w:rsidR="00C1540D" w:rsidRPr="00CA7D85" w:rsidRDefault="00C1540D" w:rsidP="00C1540D">
            <w:pPr>
              <w:pStyle w:val="TAL"/>
              <w:rPr>
                <w:lang w:eastAsia="en-US"/>
              </w:rPr>
            </w:pPr>
          </w:p>
        </w:tc>
      </w:tr>
      <w:tr w:rsidR="00C1540D" w:rsidRPr="00CA7D85" w14:paraId="23D46AF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68613B0" w14:textId="77777777" w:rsidR="00C1540D" w:rsidRPr="00CA7D85" w:rsidRDefault="00C1540D" w:rsidP="00C1540D">
            <w:pPr>
              <w:pStyle w:val="TAL"/>
              <w:rPr>
                <w:lang w:eastAsia="en-US"/>
              </w:rPr>
            </w:pPr>
            <w:r w:rsidRPr="00CA7D85">
              <w:rPr>
                <w:lang w:eastAsia="en-US"/>
              </w:rPr>
              <w:t xml:space="preserve">      ss-SINR-Meas</w:t>
            </w:r>
          </w:p>
        </w:tc>
        <w:tc>
          <w:tcPr>
            <w:tcW w:w="2268" w:type="dxa"/>
            <w:tcBorders>
              <w:top w:val="single" w:sz="4" w:space="0" w:color="auto"/>
              <w:left w:val="single" w:sz="4" w:space="0" w:color="auto"/>
              <w:bottom w:val="single" w:sz="4" w:space="0" w:color="auto"/>
              <w:right w:val="single" w:sz="4" w:space="0" w:color="auto"/>
            </w:tcBorders>
          </w:tcPr>
          <w:p w14:paraId="00AE0043" w14:textId="3F9E1D73" w:rsidR="00C1540D" w:rsidRPr="00CA7D85" w:rsidRDefault="00C1540D" w:rsidP="00C1540D">
            <w:pPr>
              <w:pStyle w:val="TAL"/>
              <w:rPr>
                <w:lang w:eastAsia="en-US"/>
              </w:rPr>
            </w:pPr>
            <w:r w:rsidRPr="00CA7D85">
              <w:rPr>
                <w:lang w:eastAsia="en-US"/>
              </w:rPr>
              <w:t>Checked</w:t>
            </w:r>
            <w:r w:rsidRPr="00CA7D85">
              <w:t xml:space="preserve"> (NOTE 10)</w:t>
            </w:r>
          </w:p>
        </w:tc>
        <w:tc>
          <w:tcPr>
            <w:tcW w:w="1706" w:type="dxa"/>
            <w:tcBorders>
              <w:top w:val="single" w:sz="4" w:space="0" w:color="auto"/>
              <w:left w:val="single" w:sz="4" w:space="0" w:color="auto"/>
              <w:bottom w:val="single" w:sz="4" w:space="0" w:color="auto"/>
              <w:right w:val="single" w:sz="4" w:space="0" w:color="auto"/>
            </w:tcBorders>
          </w:tcPr>
          <w:p w14:paraId="2E4CBC1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0D8AF93" w14:textId="75EC0D21" w:rsidR="00C1540D" w:rsidRPr="00CA7D85" w:rsidRDefault="00C1540D" w:rsidP="00C1540D">
            <w:pPr>
              <w:pStyle w:val="TAL"/>
              <w:rPr>
                <w:lang w:eastAsia="en-US"/>
              </w:rPr>
            </w:pPr>
            <w:r w:rsidRPr="00CA7D85">
              <w:t>pc_ss_SINR_Meas</w:t>
            </w:r>
          </w:p>
        </w:tc>
      </w:tr>
      <w:tr w:rsidR="00C1540D" w:rsidRPr="00CA7D85" w14:paraId="5DE767C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7194022" w14:textId="153D3606" w:rsidR="00C1540D" w:rsidRPr="00CA7D85" w:rsidRDefault="00C1540D" w:rsidP="00C1540D">
            <w:pPr>
              <w:pStyle w:val="TAL"/>
              <w:rPr>
                <w:lang w:eastAsia="en-US"/>
              </w:rPr>
            </w:pPr>
            <w:r w:rsidRPr="00CA7D85">
              <w:t xml:space="preserve">      csi-RSRP-AndRSRQ-MeasWithSSB</w:t>
            </w:r>
          </w:p>
        </w:tc>
        <w:tc>
          <w:tcPr>
            <w:tcW w:w="2268" w:type="dxa"/>
            <w:tcBorders>
              <w:top w:val="single" w:sz="4" w:space="0" w:color="auto"/>
              <w:left w:val="single" w:sz="4" w:space="0" w:color="auto"/>
              <w:bottom w:val="single" w:sz="4" w:space="0" w:color="auto"/>
              <w:right w:val="single" w:sz="4" w:space="0" w:color="auto"/>
            </w:tcBorders>
          </w:tcPr>
          <w:p w14:paraId="0EBE1220" w14:textId="1B0201FC" w:rsidR="00C1540D" w:rsidRPr="00CA7D85" w:rsidRDefault="00C1540D" w:rsidP="00C1540D">
            <w:pPr>
              <w:pStyle w:val="TAL"/>
              <w:rPr>
                <w:lang w:eastAsia="en-US"/>
              </w:rPr>
            </w:pPr>
            <w:r w:rsidRPr="00CA7D85">
              <w:t>Checked (NOTE 3)</w:t>
            </w:r>
          </w:p>
        </w:tc>
        <w:tc>
          <w:tcPr>
            <w:tcW w:w="1706" w:type="dxa"/>
            <w:tcBorders>
              <w:top w:val="single" w:sz="4" w:space="0" w:color="auto"/>
              <w:left w:val="single" w:sz="4" w:space="0" w:color="auto"/>
              <w:bottom w:val="single" w:sz="4" w:space="0" w:color="auto"/>
              <w:right w:val="single" w:sz="4" w:space="0" w:color="auto"/>
            </w:tcBorders>
          </w:tcPr>
          <w:p w14:paraId="2CCA0AD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E0E1924" w14:textId="3A481A84" w:rsidR="00C1540D" w:rsidRPr="00CA7D85" w:rsidRDefault="00C1540D" w:rsidP="00C1540D">
            <w:pPr>
              <w:pStyle w:val="TAL"/>
              <w:rPr>
                <w:lang w:eastAsia="en-US"/>
              </w:rPr>
            </w:pPr>
            <w:r w:rsidRPr="00CA7D85">
              <w:t>pc_csi_RSRP_AndRSRQ_MeasWithSSB</w:t>
            </w:r>
          </w:p>
        </w:tc>
      </w:tr>
      <w:tr w:rsidR="00C1540D" w:rsidRPr="00CA7D85" w14:paraId="54BA7BC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184EDC6" w14:textId="41442186" w:rsidR="00C1540D" w:rsidRPr="00CA7D85" w:rsidRDefault="00C1540D" w:rsidP="00C1540D">
            <w:pPr>
              <w:pStyle w:val="TAL"/>
              <w:rPr>
                <w:lang w:eastAsia="en-US"/>
              </w:rPr>
            </w:pPr>
            <w:r w:rsidRPr="00CA7D85">
              <w:t xml:space="preserve">      csi-RSRP-AndRSRQ-MeasWithoutSSB</w:t>
            </w:r>
          </w:p>
        </w:tc>
        <w:tc>
          <w:tcPr>
            <w:tcW w:w="2268" w:type="dxa"/>
            <w:tcBorders>
              <w:top w:val="single" w:sz="4" w:space="0" w:color="auto"/>
              <w:left w:val="single" w:sz="4" w:space="0" w:color="auto"/>
              <w:bottom w:val="single" w:sz="4" w:space="0" w:color="auto"/>
              <w:right w:val="single" w:sz="4" w:space="0" w:color="auto"/>
            </w:tcBorders>
          </w:tcPr>
          <w:p w14:paraId="33A28C6A" w14:textId="039C5B1D" w:rsidR="00C1540D" w:rsidRPr="00CA7D85" w:rsidRDefault="00C1540D" w:rsidP="00C1540D">
            <w:pPr>
              <w:pStyle w:val="TAL"/>
              <w:rPr>
                <w:lang w:eastAsia="en-US"/>
              </w:rPr>
            </w:pPr>
            <w:r w:rsidRPr="00CA7D85">
              <w:t>Checked (NOTE 11)</w:t>
            </w:r>
          </w:p>
        </w:tc>
        <w:tc>
          <w:tcPr>
            <w:tcW w:w="1706" w:type="dxa"/>
            <w:tcBorders>
              <w:top w:val="single" w:sz="4" w:space="0" w:color="auto"/>
              <w:left w:val="single" w:sz="4" w:space="0" w:color="auto"/>
              <w:bottom w:val="single" w:sz="4" w:space="0" w:color="auto"/>
              <w:right w:val="single" w:sz="4" w:space="0" w:color="auto"/>
            </w:tcBorders>
          </w:tcPr>
          <w:p w14:paraId="7DF17CE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4524F57" w14:textId="20A02348" w:rsidR="00C1540D" w:rsidRPr="00CA7D85" w:rsidRDefault="00C1540D" w:rsidP="00C1540D">
            <w:pPr>
              <w:pStyle w:val="TAL"/>
              <w:rPr>
                <w:lang w:eastAsia="en-US"/>
              </w:rPr>
            </w:pPr>
            <w:r w:rsidRPr="00CA7D85">
              <w:t>pc_csi_RSRP_AndRSRQ_MeasWithoutSSB</w:t>
            </w:r>
          </w:p>
        </w:tc>
      </w:tr>
      <w:tr w:rsidR="00C1540D" w:rsidRPr="00CA7D85" w14:paraId="59DBE9D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12B1321" w14:textId="77777777" w:rsidR="00C1540D" w:rsidRPr="00CA7D85" w:rsidRDefault="00C1540D" w:rsidP="00C1540D">
            <w:pPr>
              <w:pStyle w:val="TAL"/>
              <w:rPr>
                <w:lang w:eastAsia="en-US"/>
              </w:rPr>
            </w:pPr>
            <w:r w:rsidRPr="00CA7D85">
              <w:rPr>
                <w:lang w:eastAsia="en-US"/>
              </w:rPr>
              <w:lastRenderedPageBreak/>
              <w:t xml:space="preserve">      csi-SINR-Meas</w:t>
            </w:r>
          </w:p>
        </w:tc>
        <w:tc>
          <w:tcPr>
            <w:tcW w:w="2268" w:type="dxa"/>
            <w:tcBorders>
              <w:top w:val="single" w:sz="4" w:space="0" w:color="auto"/>
              <w:left w:val="single" w:sz="4" w:space="0" w:color="auto"/>
              <w:bottom w:val="single" w:sz="4" w:space="0" w:color="auto"/>
              <w:right w:val="single" w:sz="4" w:space="0" w:color="auto"/>
            </w:tcBorders>
          </w:tcPr>
          <w:p w14:paraId="3C89954E"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531B3A5"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EC58067" w14:textId="77777777" w:rsidR="00C1540D" w:rsidRPr="00CA7D85" w:rsidRDefault="00C1540D" w:rsidP="00C1540D">
            <w:pPr>
              <w:pStyle w:val="TAL"/>
              <w:rPr>
                <w:lang w:eastAsia="en-US"/>
              </w:rPr>
            </w:pPr>
          </w:p>
        </w:tc>
      </w:tr>
      <w:tr w:rsidR="00C1540D" w:rsidRPr="00CA7D85" w14:paraId="08444F4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4A72264" w14:textId="77777777" w:rsidR="00C1540D" w:rsidRPr="00CA7D85" w:rsidRDefault="00C1540D" w:rsidP="00C1540D">
            <w:pPr>
              <w:pStyle w:val="TAL"/>
              <w:rPr>
                <w:lang w:eastAsia="en-US"/>
              </w:rPr>
            </w:pPr>
            <w:r w:rsidRPr="00CA7D85">
              <w:rPr>
                <w:lang w:eastAsia="en-US"/>
              </w:rPr>
              <w:t xml:space="preserve">      csi-RS-RLM</w:t>
            </w:r>
          </w:p>
        </w:tc>
        <w:tc>
          <w:tcPr>
            <w:tcW w:w="2268" w:type="dxa"/>
            <w:tcBorders>
              <w:top w:val="single" w:sz="4" w:space="0" w:color="auto"/>
              <w:left w:val="single" w:sz="4" w:space="0" w:color="auto"/>
              <w:bottom w:val="single" w:sz="4" w:space="0" w:color="auto"/>
              <w:right w:val="single" w:sz="4" w:space="0" w:color="auto"/>
            </w:tcBorders>
          </w:tcPr>
          <w:p w14:paraId="7ADF3A21"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0C6021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74B212C" w14:textId="77777777" w:rsidR="00C1540D" w:rsidRPr="00CA7D85" w:rsidRDefault="00C1540D" w:rsidP="00C1540D">
            <w:pPr>
              <w:pStyle w:val="TAL"/>
              <w:rPr>
                <w:lang w:eastAsia="en-US"/>
              </w:rPr>
            </w:pPr>
          </w:p>
        </w:tc>
      </w:tr>
      <w:tr w:rsidR="00C1540D" w:rsidRPr="00CA7D85" w14:paraId="1C577AB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FA23CC5" w14:textId="77777777" w:rsidR="00C1540D" w:rsidRPr="00CA7D85" w:rsidRDefault="00C1540D" w:rsidP="00C1540D">
            <w:pPr>
              <w:pStyle w:val="TAL"/>
              <w:rPr>
                <w:lang w:eastAsia="en-US"/>
              </w:rPr>
            </w:pPr>
            <w:r w:rsidRPr="00CA7D85">
              <w:rPr>
                <w:lang w:eastAsia="en-US"/>
              </w:rPr>
              <w:t xml:space="preserve">      handoverInterF</w:t>
            </w:r>
          </w:p>
        </w:tc>
        <w:tc>
          <w:tcPr>
            <w:tcW w:w="2268" w:type="dxa"/>
            <w:tcBorders>
              <w:top w:val="single" w:sz="4" w:space="0" w:color="auto"/>
              <w:left w:val="single" w:sz="4" w:space="0" w:color="auto"/>
              <w:bottom w:val="single" w:sz="4" w:space="0" w:color="auto"/>
              <w:right w:val="single" w:sz="4" w:space="0" w:color="auto"/>
            </w:tcBorders>
          </w:tcPr>
          <w:p w14:paraId="4E023392" w14:textId="3CD7EF6B" w:rsidR="00C1540D" w:rsidRPr="00CA7D85" w:rsidRDefault="00C1540D" w:rsidP="00C1540D">
            <w:pPr>
              <w:pStyle w:val="TAL"/>
              <w:rPr>
                <w:lang w:eastAsia="en-US"/>
              </w:rPr>
            </w:pPr>
            <w:r w:rsidRPr="00CA7D85">
              <w:rPr>
                <w:lang w:eastAsia="en-US"/>
              </w:rPr>
              <w:t>Checked</w:t>
            </w:r>
            <w:r w:rsidRPr="00CA7D85">
              <w:t xml:space="preserve"> (NOTE 14)</w:t>
            </w:r>
          </w:p>
        </w:tc>
        <w:tc>
          <w:tcPr>
            <w:tcW w:w="1706" w:type="dxa"/>
            <w:tcBorders>
              <w:top w:val="single" w:sz="4" w:space="0" w:color="auto"/>
              <w:left w:val="single" w:sz="4" w:space="0" w:color="auto"/>
              <w:bottom w:val="single" w:sz="4" w:space="0" w:color="auto"/>
              <w:right w:val="single" w:sz="4" w:space="0" w:color="auto"/>
            </w:tcBorders>
          </w:tcPr>
          <w:p w14:paraId="4581585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E277F9E" w14:textId="0CD23228" w:rsidR="00C1540D" w:rsidRPr="00CA7D85" w:rsidRDefault="00C1540D" w:rsidP="00C1540D">
            <w:pPr>
              <w:pStyle w:val="TAL"/>
              <w:rPr>
                <w:lang w:eastAsia="en-US"/>
              </w:rPr>
            </w:pPr>
            <w:r w:rsidRPr="00CA7D85">
              <w:t>pc_</w:t>
            </w:r>
            <w:r w:rsidRPr="00CA7D85">
              <w:rPr>
                <w:iCs/>
              </w:rPr>
              <w:t xml:space="preserve"> handoverInterF</w:t>
            </w:r>
          </w:p>
        </w:tc>
      </w:tr>
      <w:tr w:rsidR="00C1540D" w:rsidRPr="00CA7D85" w14:paraId="60BDA8C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30C49D3" w14:textId="45633BE4" w:rsidR="00C1540D" w:rsidRPr="00CA7D85" w:rsidRDefault="00C1540D" w:rsidP="00C1540D">
            <w:pPr>
              <w:pStyle w:val="TAL"/>
              <w:rPr>
                <w:lang w:eastAsia="en-US"/>
              </w:rPr>
            </w:pPr>
            <w:r w:rsidRPr="00CA7D85">
              <w:rPr>
                <w:lang w:eastAsia="en-US"/>
              </w:rPr>
              <w:t xml:space="preserve">      handoverLTE</w:t>
            </w:r>
            <w:r w:rsidRPr="00CA7D85">
              <w:t>-EPC</w:t>
            </w:r>
          </w:p>
        </w:tc>
        <w:tc>
          <w:tcPr>
            <w:tcW w:w="2268" w:type="dxa"/>
            <w:tcBorders>
              <w:top w:val="single" w:sz="4" w:space="0" w:color="auto"/>
              <w:left w:val="single" w:sz="4" w:space="0" w:color="auto"/>
              <w:bottom w:val="single" w:sz="4" w:space="0" w:color="auto"/>
              <w:right w:val="single" w:sz="4" w:space="0" w:color="auto"/>
            </w:tcBorders>
          </w:tcPr>
          <w:p w14:paraId="69790116"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22B963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2F758E" w14:textId="77777777" w:rsidR="00C1540D" w:rsidRPr="00CA7D85" w:rsidRDefault="00C1540D" w:rsidP="00C1540D">
            <w:pPr>
              <w:pStyle w:val="TAL"/>
              <w:rPr>
                <w:lang w:eastAsia="en-US"/>
              </w:rPr>
            </w:pPr>
          </w:p>
        </w:tc>
      </w:tr>
      <w:tr w:rsidR="00C1540D" w:rsidRPr="00CA7D85" w14:paraId="4D3D96F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7015646" w14:textId="4E711EE1" w:rsidR="00C1540D" w:rsidRPr="00CA7D85" w:rsidRDefault="00C1540D" w:rsidP="00C1540D">
            <w:pPr>
              <w:pStyle w:val="TAL"/>
              <w:rPr>
                <w:lang w:eastAsia="en-US"/>
              </w:rPr>
            </w:pPr>
            <w:r w:rsidRPr="00CA7D85">
              <w:rPr>
                <w:lang w:eastAsia="en-US"/>
              </w:rPr>
              <w:t xml:space="preserve">      handover</w:t>
            </w:r>
            <w:del w:id="3780" w:author="R5-241519" w:date="2024-04-10T12:11:00Z">
              <w:r w:rsidRPr="00CA7D85" w:rsidDel="00B728BA">
                <w:rPr>
                  <w:lang w:eastAsia="en-US"/>
                </w:rPr>
                <w:delText>-e</w:delText>
              </w:r>
            </w:del>
            <w:r w:rsidRPr="00CA7D85">
              <w:rPr>
                <w:lang w:eastAsia="en-US"/>
              </w:rPr>
              <w:t>LTE</w:t>
            </w:r>
            <w:r w:rsidRPr="00CA7D85">
              <w:t>-5GC</w:t>
            </w:r>
          </w:p>
        </w:tc>
        <w:tc>
          <w:tcPr>
            <w:tcW w:w="2268" w:type="dxa"/>
            <w:tcBorders>
              <w:top w:val="single" w:sz="4" w:space="0" w:color="auto"/>
              <w:left w:val="single" w:sz="4" w:space="0" w:color="auto"/>
              <w:bottom w:val="single" w:sz="4" w:space="0" w:color="auto"/>
              <w:right w:val="single" w:sz="4" w:space="0" w:color="auto"/>
            </w:tcBorders>
          </w:tcPr>
          <w:p w14:paraId="3957B62A"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4F430F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707470D" w14:textId="77777777" w:rsidR="00C1540D" w:rsidRPr="00CA7D85" w:rsidRDefault="00C1540D" w:rsidP="00C1540D">
            <w:pPr>
              <w:pStyle w:val="TAL"/>
              <w:rPr>
                <w:lang w:eastAsia="en-US"/>
              </w:rPr>
            </w:pPr>
          </w:p>
        </w:tc>
      </w:tr>
      <w:tr w:rsidR="00C1540D" w:rsidRPr="00CA7D85" w:rsidDel="00B728BA" w14:paraId="6B5CEE10" w14:textId="25D5233D" w:rsidTr="002F3B1B">
        <w:tblPrEx>
          <w:tblCellMar>
            <w:left w:w="108" w:type="dxa"/>
            <w:right w:w="108" w:type="dxa"/>
          </w:tblCellMar>
        </w:tblPrEx>
        <w:trPr>
          <w:del w:id="3781" w:author="R5-241519" w:date="2024-04-10T12:11:00Z"/>
        </w:trPr>
        <w:tc>
          <w:tcPr>
            <w:tcW w:w="4533" w:type="dxa"/>
            <w:tcBorders>
              <w:top w:val="single" w:sz="4" w:space="0" w:color="auto"/>
              <w:left w:val="single" w:sz="4" w:space="0" w:color="auto"/>
              <w:bottom w:val="single" w:sz="4" w:space="0" w:color="auto"/>
              <w:right w:val="single" w:sz="4" w:space="0" w:color="auto"/>
            </w:tcBorders>
          </w:tcPr>
          <w:p w14:paraId="4ED54205" w14:textId="29D6F3CA" w:rsidR="00C1540D" w:rsidRPr="00CA7D85" w:rsidDel="00B728BA" w:rsidRDefault="00C1540D" w:rsidP="00C1540D">
            <w:pPr>
              <w:pStyle w:val="TAL"/>
              <w:rPr>
                <w:del w:id="3782" w:author="R5-241519" w:date="2024-04-10T12:11:00Z"/>
                <w:lang w:eastAsia="en-US"/>
              </w:rPr>
            </w:pPr>
            <w:del w:id="3783" w:author="R5-241519" w:date="2024-04-10T12:11:00Z">
              <w:r w:rsidRPr="00CA7D85" w:rsidDel="00B728BA">
                <w:rPr>
                  <w:lang w:eastAsia="en-US"/>
                </w:rPr>
                <w:delText xml:space="preserve">      maxNumberResource-CSI-RS-RLM</w:delText>
              </w:r>
            </w:del>
          </w:p>
        </w:tc>
        <w:tc>
          <w:tcPr>
            <w:tcW w:w="2268" w:type="dxa"/>
            <w:tcBorders>
              <w:top w:val="single" w:sz="4" w:space="0" w:color="auto"/>
              <w:left w:val="single" w:sz="4" w:space="0" w:color="auto"/>
              <w:bottom w:val="single" w:sz="4" w:space="0" w:color="auto"/>
              <w:right w:val="single" w:sz="4" w:space="0" w:color="auto"/>
            </w:tcBorders>
          </w:tcPr>
          <w:p w14:paraId="66528DCF" w14:textId="3615A672" w:rsidR="00C1540D" w:rsidRPr="00CA7D85" w:rsidDel="00B728BA" w:rsidRDefault="00C1540D" w:rsidP="00C1540D">
            <w:pPr>
              <w:pStyle w:val="TAL"/>
              <w:rPr>
                <w:del w:id="3784" w:author="R5-241519" w:date="2024-04-10T12:11:00Z"/>
                <w:lang w:eastAsia="en-US"/>
              </w:rPr>
            </w:pPr>
            <w:del w:id="3785" w:author="R5-241519" w:date="2024-04-10T12:11: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8172FCB" w14:textId="779F225A" w:rsidR="00C1540D" w:rsidRPr="00CA7D85" w:rsidDel="00B728BA" w:rsidRDefault="00C1540D" w:rsidP="00C1540D">
            <w:pPr>
              <w:pStyle w:val="TAL"/>
              <w:rPr>
                <w:del w:id="3786" w:author="R5-241519" w:date="2024-04-10T12:11:00Z"/>
                <w:lang w:eastAsia="en-US"/>
              </w:rPr>
            </w:pPr>
          </w:p>
        </w:tc>
        <w:tc>
          <w:tcPr>
            <w:tcW w:w="1283" w:type="dxa"/>
            <w:tcBorders>
              <w:top w:val="single" w:sz="4" w:space="0" w:color="auto"/>
              <w:left w:val="single" w:sz="4" w:space="0" w:color="auto"/>
              <w:bottom w:val="single" w:sz="4" w:space="0" w:color="auto"/>
              <w:right w:val="single" w:sz="4" w:space="0" w:color="auto"/>
            </w:tcBorders>
          </w:tcPr>
          <w:p w14:paraId="7C91404E" w14:textId="2EF5C6B7" w:rsidR="00C1540D" w:rsidRPr="00CA7D85" w:rsidDel="00B728BA" w:rsidRDefault="00C1540D" w:rsidP="00C1540D">
            <w:pPr>
              <w:pStyle w:val="TAL"/>
              <w:rPr>
                <w:del w:id="3787" w:author="R5-241519" w:date="2024-04-10T12:11:00Z"/>
                <w:lang w:eastAsia="en-US"/>
              </w:rPr>
            </w:pPr>
          </w:p>
        </w:tc>
      </w:tr>
      <w:tr w:rsidR="00C1540D" w:rsidRPr="00CA7D85" w:rsidDel="00B728BA" w14:paraId="271BC00B" w14:textId="373D9B09" w:rsidTr="002F3B1B">
        <w:tblPrEx>
          <w:tblCellMar>
            <w:left w:w="108" w:type="dxa"/>
            <w:right w:w="108" w:type="dxa"/>
          </w:tblCellMar>
          <w:tblLook w:val="04A0" w:firstRow="1" w:lastRow="0" w:firstColumn="1" w:lastColumn="0" w:noHBand="0" w:noVBand="1"/>
        </w:tblPrEx>
        <w:trPr>
          <w:del w:id="3788" w:author="R5-241519" w:date="2024-04-10T12:11:00Z"/>
        </w:trPr>
        <w:tc>
          <w:tcPr>
            <w:tcW w:w="4533" w:type="dxa"/>
            <w:tcBorders>
              <w:top w:val="single" w:sz="4" w:space="0" w:color="auto"/>
              <w:left w:val="single" w:sz="4" w:space="0" w:color="auto"/>
              <w:bottom w:val="single" w:sz="4" w:space="0" w:color="auto"/>
              <w:right w:val="single" w:sz="4" w:space="0" w:color="auto"/>
            </w:tcBorders>
            <w:hideMark/>
          </w:tcPr>
          <w:p w14:paraId="3164A18C" w14:textId="5E52DC2F" w:rsidR="00C1540D" w:rsidRPr="00CA7D85" w:rsidDel="00B728BA" w:rsidRDefault="00C1540D" w:rsidP="00C1540D">
            <w:pPr>
              <w:pStyle w:val="TAL"/>
              <w:rPr>
                <w:del w:id="3789" w:author="R5-241519" w:date="2024-04-10T12:11:00Z"/>
              </w:rPr>
            </w:pPr>
            <w:del w:id="3790" w:author="R5-241519" w:date="2024-04-10T12:11:00Z">
              <w:r w:rsidRPr="00CA7D85" w:rsidDel="00B728BA">
                <w:delText xml:space="preserve">      simultaneousRxDataSSB-DiffNumerology</w:delText>
              </w:r>
            </w:del>
          </w:p>
        </w:tc>
        <w:tc>
          <w:tcPr>
            <w:tcW w:w="2268" w:type="dxa"/>
            <w:tcBorders>
              <w:top w:val="single" w:sz="4" w:space="0" w:color="auto"/>
              <w:left w:val="single" w:sz="4" w:space="0" w:color="auto"/>
              <w:bottom w:val="single" w:sz="4" w:space="0" w:color="auto"/>
              <w:right w:val="single" w:sz="4" w:space="0" w:color="auto"/>
            </w:tcBorders>
            <w:hideMark/>
          </w:tcPr>
          <w:p w14:paraId="7C964183" w14:textId="47741362" w:rsidR="00C1540D" w:rsidRPr="00CA7D85" w:rsidDel="00B728BA" w:rsidRDefault="00C1540D" w:rsidP="00C1540D">
            <w:pPr>
              <w:pStyle w:val="TAL"/>
              <w:rPr>
                <w:del w:id="3791" w:author="R5-241519" w:date="2024-04-10T12:11:00Z"/>
              </w:rPr>
            </w:pPr>
            <w:del w:id="3792" w:author="R5-241519" w:date="2024-04-10T12:11: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B5C2DA3" w14:textId="4B187024" w:rsidR="00C1540D" w:rsidRPr="00CA7D85" w:rsidDel="00B728BA" w:rsidRDefault="00C1540D" w:rsidP="00C1540D">
            <w:pPr>
              <w:pStyle w:val="TAL"/>
              <w:rPr>
                <w:del w:id="3793" w:author="R5-241519" w:date="2024-04-10T12:11:00Z"/>
              </w:rPr>
            </w:pPr>
          </w:p>
        </w:tc>
        <w:tc>
          <w:tcPr>
            <w:tcW w:w="1283" w:type="dxa"/>
            <w:tcBorders>
              <w:top w:val="single" w:sz="4" w:space="0" w:color="auto"/>
              <w:left w:val="single" w:sz="4" w:space="0" w:color="auto"/>
              <w:bottom w:val="single" w:sz="4" w:space="0" w:color="auto"/>
              <w:right w:val="single" w:sz="4" w:space="0" w:color="auto"/>
            </w:tcBorders>
          </w:tcPr>
          <w:p w14:paraId="0A4F8130" w14:textId="0392F13E" w:rsidR="00C1540D" w:rsidRPr="00CA7D85" w:rsidDel="00B728BA" w:rsidRDefault="00C1540D" w:rsidP="00C1540D">
            <w:pPr>
              <w:pStyle w:val="TAL"/>
              <w:rPr>
                <w:del w:id="3794" w:author="R5-241519" w:date="2024-04-10T12:11:00Z"/>
              </w:rPr>
            </w:pPr>
          </w:p>
        </w:tc>
      </w:tr>
      <w:tr w:rsidR="00C1540D" w:rsidRPr="00CA7D85" w14:paraId="1985C9FB"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EA322E9" w14:textId="77777777" w:rsidR="00C1540D" w:rsidRPr="00CA7D85" w:rsidRDefault="00C1540D" w:rsidP="00C1540D">
            <w:pPr>
              <w:pStyle w:val="TAL"/>
            </w:pPr>
            <w:r w:rsidRPr="00CA7D85">
              <w:t xml:space="preserve">      nr-AutonomousGaps-r16</w:t>
            </w:r>
          </w:p>
        </w:tc>
        <w:tc>
          <w:tcPr>
            <w:tcW w:w="2268" w:type="dxa"/>
            <w:tcBorders>
              <w:top w:val="single" w:sz="4" w:space="0" w:color="auto"/>
              <w:left w:val="single" w:sz="4" w:space="0" w:color="auto"/>
              <w:bottom w:val="single" w:sz="4" w:space="0" w:color="auto"/>
              <w:right w:val="single" w:sz="4" w:space="0" w:color="auto"/>
            </w:tcBorders>
            <w:hideMark/>
          </w:tcPr>
          <w:p w14:paraId="037F3856"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2A1001A"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358DBC83" w14:textId="77777777" w:rsidR="00C1540D" w:rsidRPr="00CA7D85" w:rsidRDefault="00C1540D" w:rsidP="00C1540D">
            <w:pPr>
              <w:pStyle w:val="TAL"/>
            </w:pPr>
          </w:p>
        </w:tc>
      </w:tr>
      <w:tr w:rsidR="00C1540D" w:rsidRPr="00CA7D85" w14:paraId="550340A9"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CA2543C" w14:textId="77777777" w:rsidR="00C1540D" w:rsidRPr="00CA7D85" w:rsidRDefault="00C1540D" w:rsidP="00C1540D">
            <w:pPr>
              <w:pStyle w:val="TAL"/>
            </w:pPr>
            <w:r w:rsidRPr="00CA7D85">
              <w:t xml:space="preserve">      nr-AutonomousGaps-ENDC-r16</w:t>
            </w:r>
          </w:p>
        </w:tc>
        <w:tc>
          <w:tcPr>
            <w:tcW w:w="2268" w:type="dxa"/>
            <w:tcBorders>
              <w:top w:val="single" w:sz="4" w:space="0" w:color="auto"/>
              <w:left w:val="single" w:sz="4" w:space="0" w:color="auto"/>
              <w:bottom w:val="single" w:sz="4" w:space="0" w:color="auto"/>
              <w:right w:val="single" w:sz="4" w:space="0" w:color="auto"/>
            </w:tcBorders>
            <w:hideMark/>
          </w:tcPr>
          <w:p w14:paraId="3A866886"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164B7A4"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1FE5FC0D" w14:textId="77777777" w:rsidR="00C1540D" w:rsidRPr="00CA7D85" w:rsidRDefault="00C1540D" w:rsidP="00C1540D">
            <w:pPr>
              <w:pStyle w:val="TAL"/>
            </w:pPr>
          </w:p>
        </w:tc>
      </w:tr>
      <w:tr w:rsidR="00C1540D" w:rsidRPr="00CA7D85" w14:paraId="6D7E26F1"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8D4673C" w14:textId="77777777" w:rsidR="00C1540D" w:rsidRPr="00CA7D85" w:rsidRDefault="00C1540D" w:rsidP="00C1540D">
            <w:pPr>
              <w:pStyle w:val="TAL"/>
            </w:pPr>
            <w:r w:rsidRPr="00CA7D85">
              <w:t xml:space="preserve">      nr-AutonomousGaps-NEDC-r16</w:t>
            </w:r>
          </w:p>
        </w:tc>
        <w:tc>
          <w:tcPr>
            <w:tcW w:w="2268" w:type="dxa"/>
            <w:tcBorders>
              <w:top w:val="single" w:sz="4" w:space="0" w:color="auto"/>
              <w:left w:val="single" w:sz="4" w:space="0" w:color="auto"/>
              <w:bottom w:val="single" w:sz="4" w:space="0" w:color="auto"/>
              <w:right w:val="single" w:sz="4" w:space="0" w:color="auto"/>
            </w:tcBorders>
            <w:hideMark/>
          </w:tcPr>
          <w:p w14:paraId="078972D2"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F0685E1"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784AED4A" w14:textId="77777777" w:rsidR="00C1540D" w:rsidRPr="00CA7D85" w:rsidRDefault="00C1540D" w:rsidP="00C1540D">
            <w:pPr>
              <w:pStyle w:val="TAL"/>
            </w:pPr>
          </w:p>
        </w:tc>
      </w:tr>
      <w:tr w:rsidR="00C1540D" w:rsidRPr="00CA7D85" w14:paraId="34A3E65C"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BA8DD85" w14:textId="77777777" w:rsidR="00C1540D" w:rsidRPr="00CA7D85" w:rsidRDefault="00C1540D" w:rsidP="00C1540D">
            <w:pPr>
              <w:pStyle w:val="TAL"/>
            </w:pPr>
            <w:r w:rsidRPr="00CA7D85">
              <w:t xml:space="preserve">      nr-AutonomousGaps-NRDC-r16</w:t>
            </w:r>
          </w:p>
        </w:tc>
        <w:tc>
          <w:tcPr>
            <w:tcW w:w="2268" w:type="dxa"/>
            <w:tcBorders>
              <w:top w:val="single" w:sz="4" w:space="0" w:color="auto"/>
              <w:left w:val="single" w:sz="4" w:space="0" w:color="auto"/>
              <w:bottom w:val="single" w:sz="4" w:space="0" w:color="auto"/>
              <w:right w:val="single" w:sz="4" w:space="0" w:color="auto"/>
            </w:tcBorders>
            <w:hideMark/>
          </w:tcPr>
          <w:p w14:paraId="3846F56F"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5426D0E"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305E81BC" w14:textId="77777777" w:rsidR="00C1540D" w:rsidRPr="00CA7D85" w:rsidRDefault="00C1540D" w:rsidP="00C1540D">
            <w:pPr>
              <w:pStyle w:val="TAL"/>
            </w:pPr>
          </w:p>
        </w:tc>
      </w:tr>
      <w:tr w:rsidR="00C1540D" w:rsidRPr="00CA7D85" w14:paraId="61DA2D62"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EC921D4" w14:textId="77777777" w:rsidR="00C1540D" w:rsidRPr="00CA7D85" w:rsidRDefault="00C1540D" w:rsidP="00C1540D">
            <w:pPr>
              <w:pStyle w:val="TAL"/>
            </w:pPr>
            <w:r w:rsidRPr="00CA7D85">
              <w:t xml:space="preserve">      dummy</w:t>
            </w:r>
          </w:p>
        </w:tc>
        <w:tc>
          <w:tcPr>
            <w:tcW w:w="2268" w:type="dxa"/>
            <w:tcBorders>
              <w:top w:val="single" w:sz="4" w:space="0" w:color="auto"/>
              <w:left w:val="single" w:sz="4" w:space="0" w:color="auto"/>
              <w:bottom w:val="single" w:sz="4" w:space="0" w:color="auto"/>
              <w:right w:val="single" w:sz="4" w:space="0" w:color="auto"/>
            </w:tcBorders>
            <w:hideMark/>
          </w:tcPr>
          <w:p w14:paraId="552383A7"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E7E7C01"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65680023" w14:textId="77777777" w:rsidR="00C1540D" w:rsidRPr="00CA7D85" w:rsidRDefault="00C1540D" w:rsidP="00C1540D">
            <w:pPr>
              <w:pStyle w:val="TAL"/>
            </w:pPr>
          </w:p>
        </w:tc>
      </w:tr>
      <w:tr w:rsidR="00C1540D" w:rsidRPr="00CA7D85" w14:paraId="7BDDA074"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A0BED4F" w14:textId="77777777" w:rsidR="00C1540D" w:rsidRPr="00CA7D85" w:rsidRDefault="00C1540D" w:rsidP="00C1540D">
            <w:pPr>
              <w:pStyle w:val="TAL"/>
            </w:pPr>
            <w:r w:rsidRPr="00CA7D85">
              <w:t xml:space="preserve">      cli-RSSI-Meas-r16</w:t>
            </w:r>
          </w:p>
        </w:tc>
        <w:tc>
          <w:tcPr>
            <w:tcW w:w="2268" w:type="dxa"/>
            <w:tcBorders>
              <w:top w:val="single" w:sz="4" w:space="0" w:color="auto"/>
              <w:left w:val="single" w:sz="4" w:space="0" w:color="auto"/>
              <w:bottom w:val="single" w:sz="4" w:space="0" w:color="auto"/>
              <w:right w:val="single" w:sz="4" w:space="0" w:color="auto"/>
            </w:tcBorders>
            <w:hideMark/>
          </w:tcPr>
          <w:p w14:paraId="069BA7F9"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C87BEBF"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1EAD5D36" w14:textId="77777777" w:rsidR="00C1540D" w:rsidRPr="00CA7D85" w:rsidRDefault="00C1540D" w:rsidP="00C1540D">
            <w:pPr>
              <w:pStyle w:val="TAL"/>
            </w:pPr>
          </w:p>
        </w:tc>
      </w:tr>
      <w:tr w:rsidR="00C1540D" w:rsidRPr="00CA7D85" w14:paraId="31ED0629"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061790E" w14:textId="77777777" w:rsidR="00C1540D" w:rsidRPr="00CA7D85" w:rsidRDefault="00C1540D" w:rsidP="00C1540D">
            <w:pPr>
              <w:pStyle w:val="TAL"/>
            </w:pPr>
            <w:r w:rsidRPr="00CA7D85">
              <w:t xml:space="preserve">      cli-SRS-RSRP-Meas-r16</w:t>
            </w:r>
          </w:p>
        </w:tc>
        <w:tc>
          <w:tcPr>
            <w:tcW w:w="2268" w:type="dxa"/>
            <w:tcBorders>
              <w:top w:val="single" w:sz="4" w:space="0" w:color="auto"/>
              <w:left w:val="single" w:sz="4" w:space="0" w:color="auto"/>
              <w:bottom w:val="single" w:sz="4" w:space="0" w:color="auto"/>
              <w:right w:val="single" w:sz="4" w:space="0" w:color="auto"/>
            </w:tcBorders>
            <w:hideMark/>
          </w:tcPr>
          <w:p w14:paraId="366DCBC1"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D2E7166"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69C12673" w14:textId="77777777" w:rsidR="00C1540D" w:rsidRPr="00CA7D85" w:rsidRDefault="00C1540D" w:rsidP="00C1540D">
            <w:pPr>
              <w:pStyle w:val="TAL"/>
            </w:pPr>
          </w:p>
        </w:tc>
      </w:tr>
      <w:tr w:rsidR="00C1540D" w:rsidRPr="00CA7D85" w14:paraId="1CEA05EE"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D121A73" w14:textId="77777777" w:rsidR="00C1540D" w:rsidRPr="00CA7D85" w:rsidRDefault="00C1540D" w:rsidP="00C1540D">
            <w:pPr>
              <w:pStyle w:val="TAL"/>
            </w:pPr>
            <w:r w:rsidRPr="00CA7D85">
              <w:t xml:space="preserve">      interFrequencyMeas-NoGap-r16</w:t>
            </w:r>
          </w:p>
        </w:tc>
        <w:tc>
          <w:tcPr>
            <w:tcW w:w="2268" w:type="dxa"/>
            <w:tcBorders>
              <w:top w:val="single" w:sz="4" w:space="0" w:color="auto"/>
              <w:left w:val="single" w:sz="4" w:space="0" w:color="auto"/>
              <w:bottom w:val="single" w:sz="4" w:space="0" w:color="auto"/>
              <w:right w:val="single" w:sz="4" w:space="0" w:color="auto"/>
            </w:tcBorders>
            <w:hideMark/>
          </w:tcPr>
          <w:p w14:paraId="6A8D9986"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5478B4F"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34B8498A" w14:textId="77777777" w:rsidR="00C1540D" w:rsidRPr="00CA7D85" w:rsidRDefault="00C1540D" w:rsidP="00C1540D">
            <w:pPr>
              <w:pStyle w:val="TAL"/>
            </w:pPr>
          </w:p>
        </w:tc>
      </w:tr>
      <w:tr w:rsidR="00C1540D" w:rsidRPr="00CA7D85" w14:paraId="78424251"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8F24A49" w14:textId="77777777" w:rsidR="00C1540D" w:rsidRPr="00CA7D85" w:rsidRDefault="00C1540D" w:rsidP="00C1540D">
            <w:pPr>
              <w:pStyle w:val="TAL"/>
            </w:pPr>
            <w:r w:rsidRPr="00CA7D85">
              <w:t xml:space="preserve">      simultaneousRxDataSSB-DiffNumerology-Inter-r16</w:t>
            </w:r>
          </w:p>
        </w:tc>
        <w:tc>
          <w:tcPr>
            <w:tcW w:w="2268" w:type="dxa"/>
            <w:tcBorders>
              <w:top w:val="single" w:sz="4" w:space="0" w:color="auto"/>
              <w:left w:val="single" w:sz="4" w:space="0" w:color="auto"/>
              <w:bottom w:val="single" w:sz="4" w:space="0" w:color="auto"/>
              <w:right w:val="single" w:sz="4" w:space="0" w:color="auto"/>
            </w:tcBorders>
            <w:hideMark/>
          </w:tcPr>
          <w:p w14:paraId="6218AFA7"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8179167"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6B32004C" w14:textId="77777777" w:rsidR="00C1540D" w:rsidRPr="00CA7D85" w:rsidRDefault="00C1540D" w:rsidP="00C1540D">
            <w:pPr>
              <w:pStyle w:val="TAL"/>
            </w:pPr>
          </w:p>
        </w:tc>
      </w:tr>
      <w:tr w:rsidR="00C1540D" w:rsidRPr="00CA7D85" w14:paraId="343C9998"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20F70E0C" w14:textId="77777777" w:rsidR="00C1540D" w:rsidRPr="00CA7D85" w:rsidRDefault="00C1540D" w:rsidP="00C1540D">
            <w:pPr>
              <w:pStyle w:val="TAL"/>
            </w:pPr>
            <w:r w:rsidRPr="00CA7D85">
              <w:t xml:space="preserve">      idleInactiveNR-MeasReport-r16</w:t>
            </w:r>
          </w:p>
        </w:tc>
        <w:tc>
          <w:tcPr>
            <w:tcW w:w="2268" w:type="dxa"/>
            <w:tcBorders>
              <w:top w:val="single" w:sz="4" w:space="0" w:color="auto"/>
              <w:left w:val="single" w:sz="4" w:space="0" w:color="auto"/>
              <w:bottom w:val="single" w:sz="4" w:space="0" w:color="auto"/>
              <w:right w:val="single" w:sz="4" w:space="0" w:color="auto"/>
            </w:tcBorders>
            <w:hideMark/>
          </w:tcPr>
          <w:p w14:paraId="40E29623"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FA683E5"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hideMark/>
          </w:tcPr>
          <w:p w14:paraId="421ED776" w14:textId="77777777" w:rsidR="00C1540D" w:rsidRPr="00CA7D85" w:rsidRDefault="00C1540D" w:rsidP="00C1540D">
            <w:pPr>
              <w:pStyle w:val="TAL"/>
            </w:pPr>
          </w:p>
        </w:tc>
      </w:tr>
      <w:tr w:rsidR="00C1540D" w:rsidRPr="00CA7D85" w14:paraId="4DD12733"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3DD19E3" w14:textId="77777777" w:rsidR="00C1540D" w:rsidRPr="00CA7D85" w:rsidRDefault="00C1540D" w:rsidP="00C1540D">
            <w:pPr>
              <w:pStyle w:val="TAL"/>
            </w:pPr>
            <w:r w:rsidRPr="00CA7D85">
              <w:t xml:space="preserve">      idleInactiveNR-MeasBeamReport-r16</w:t>
            </w:r>
          </w:p>
        </w:tc>
        <w:tc>
          <w:tcPr>
            <w:tcW w:w="2268" w:type="dxa"/>
            <w:tcBorders>
              <w:top w:val="single" w:sz="4" w:space="0" w:color="auto"/>
              <w:left w:val="single" w:sz="4" w:space="0" w:color="auto"/>
              <w:bottom w:val="single" w:sz="4" w:space="0" w:color="auto"/>
              <w:right w:val="single" w:sz="4" w:space="0" w:color="auto"/>
            </w:tcBorders>
            <w:hideMark/>
          </w:tcPr>
          <w:p w14:paraId="2436DFC0"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8328AC2"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760235A6" w14:textId="77777777" w:rsidR="00C1540D" w:rsidRPr="00CA7D85" w:rsidRDefault="00C1540D" w:rsidP="00C1540D">
            <w:pPr>
              <w:pStyle w:val="TAL"/>
            </w:pPr>
          </w:p>
        </w:tc>
      </w:tr>
      <w:tr w:rsidR="00C1540D" w:rsidRPr="00CA7D85" w:rsidDel="00B728BA" w14:paraId="2678FA66" w14:textId="20958721" w:rsidTr="002F3B1B">
        <w:tblPrEx>
          <w:tblCellMar>
            <w:left w:w="108" w:type="dxa"/>
            <w:right w:w="108" w:type="dxa"/>
          </w:tblCellMar>
          <w:tblLook w:val="04A0" w:firstRow="1" w:lastRow="0" w:firstColumn="1" w:lastColumn="0" w:noHBand="0" w:noVBand="1"/>
        </w:tblPrEx>
        <w:trPr>
          <w:del w:id="3795" w:author="R5-241519" w:date="2024-04-10T12:11:00Z"/>
        </w:trPr>
        <w:tc>
          <w:tcPr>
            <w:tcW w:w="4533" w:type="dxa"/>
            <w:tcBorders>
              <w:top w:val="single" w:sz="4" w:space="0" w:color="auto"/>
              <w:left w:val="single" w:sz="4" w:space="0" w:color="auto"/>
              <w:bottom w:val="single" w:sz="4" w:space="0" w:color="auto"/>
              <w:right w:val="single" w:sz="4" w:space="0" w:color="auto"/>
            </w:tcBorders>
            <w:hideMark/>
          </w:tcPr>
          <w:p w14:paraId="6BD9C024" w14:textId="20FEC440" w:rsidR="00C1540D" w:rsidRPr="00CA7D85" w:rsidDel="00B728BA" w:rsidRDefault="00C1540D" w:rsidP="00C1540D">
            <w:pPr>
              <w:pStyle w:val="TAL"/>
              <w:rPr>
                <w:del w:id="3796" w:author="R5-241519" w:date="2024-04-10T12:11:00Z"/>
              </w:rPr>
            </w:pPr>
            <w:del w:id="3797" w:author="R5-241519" w:date="2024-04-10T12:11:00Z">
              <w:r w:rsidRPr="00CA7D85" w:rsidDel="00B728BA">
                <w:delText xml:space="preserve">      increasedNumberofCSIRSPerMO-r16</w:delText>
              </w:r>
            </w:del>
          </w:p>
        </w:tc>
        <w:tc>
          <w:tcPr>
            <w:tcW w:w="2268" w:type="dxa"/>
            <w:tcBorders>
              <w:top w:val="single" w:sz="4" w:space="0" w:color="auto"/>
              <w:left w:val="single" w:sz="4" w:space="0" w:color="auto"/>
              <w:bottom w:val="single" w:sz="4" w:space="0" w:color="auto"/>
              <w:right w:val="single" w:sz="4" w:space="0" w:color="auto"/>
            </w:tcBorders>
            <w:hideMark/>
          </w:tcPr>
          <w:p w14:paraId="1BAD2582" w14:textId="7D74E62B" w:rsidR="00C1540D" w:rsidRPr="00CA7D85" w:rsidDel="00B728BA" w:rsidRDefault="00C1540D" w:rsidP="00C1540D">
            <w:pPr>
              <w:pStyle w:val="TAL"/>
              <w:rPr>
                <w:del w:id="3798" w:author="R5-241519" w:date="2024-04-10T12:11:00Z"/>
              </w:rPr>
            </w:pPr>
            <w:del w:id="3799" w:author="R5-241519" w:date="2024-04-10T12:11: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C84AC97" w14:textId="08AEF87C" w:rsidR="00C1540D" w:rsidRPr="00CA7D85" w:rsidDel="00B728BA" w:rsidRDefault="00C1540D" w:rsidP="00C1540D">
            <w:pPr>
              <w:pStyle w:val="TAL"/>
              <w:rPr>
                <w:del w:id="3800" w:author="R5-241519" w:date="2024-04-10T12:11:00Z"/>
              </w:rPr>
            </w:pPr>
          </w:p>
        </w:tc>
        <w:tc>
          <w:tcPr>
            <w:tcW w:w="1283" w:type="dxa"/>
            <w:tcBorders>
              <w:top w:val="single" w:sz="4" w:space="0" w:color="auto"/>
              <w:left w:val="single" w:sz="4" w:space="0" w:color="auto"/>
              <w:bottom w:val="single" w:sz="4" w:space="0" w:color="auto"/>
              <w:right w:val="single" w:sz="4" w:space="0" w:color="auto"/>
            </w:tcBorders>
          </w:tcPr>
          <w:p w14:paraId="68DDF7D1" w14:textId="3B7F6013" w:rsidR="00C1540D" w:rsidRPr="00CA7D85" w:rsidDel="00B728BA" w:rsidRDefault="00C1540D" w:rsidP="00C1540D">
            <w:pPr>
              <w:pStyle w:val="TAL"/>
              <w:rPr>
                <w:del w:id="3801" w:author="R5-241519" w:date="2024-04-10T12:11:00Z"/>
              </w:rPr>
            </w:pPr>
          </w:p>
        </w:tc>
      </w:tr>
      <w:tr w:rsidR="00C1540D" w:rsidRPr="00CA7D85" w14:paraId="46375BC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725D438"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14B64A7"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4611B4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5F7C7C" w14:textId="77777777" w:rsidR="00C1540D" w:rsidRPr="00CA7D85" w:rsidRDefault="00C1540D" w:rsidP="00C1540D">
            <w:pPr>
              <w:pStyle w:val="TAL"/>
              <w:rPr>
                <w:lang w:eastAsia="en-US"/>
              </w:rPr>
            </w:pPr>
          </w:p>
        </w:tc>
      </w:tr>
      <w:tr w:rsidR="00C1540D" w:rsidRPr="00CA7D85" w14:paraId="687AF6F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4C93DCE"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754F77B"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1A6F5E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D33D4E4" w14:textId="77777777" w:rsidR="00C1540D" w:rsidRPr="00CA7D85" w:rsidRDefault="00C1540D" w:rsidP="00C1540D">
            <w:pPr>
              <w:pStyle w:val="TAL"/>
              <w:rPr>
                <w:lang w:eastAsia="en-US"/>
              </w:rPr>
            </w:pPr>
          </w:p>
        </w:tc>
      </w:tr>
      <w:tr w:rsidR="00C1540D" w:rsidRPr="00CA7D85" w14:paraId="0294E16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061F850" w14:textId="77777777" w:rsidR="00C1540D" w:rsidRPr="00CA7D85" w:rsidRDefault="00C1540D" w:rsidP="00C1540D">
            <w:pPr>
              <w:pStyle w:val="TAL"/>
              <w:rPr>
                <w:lang w:eastAsia="en-US"/>
              </w:rPr>
            </w:pPr>
            <w:r w:rsidRPr="00CA7D85">
              <w:rPr>
                <w:lang w:eastAsia="en-US"/>
              </w:rPr>
              <w:t xml:space="preserve">  featureSets SEQUENCE {</w:t>
            </w:r>
          </w:p>
        </w:tc>
        <w:tc>
          <w:tcPr>
            <w:tcW w:w="2268" w:type="dxa"/>
            <w:tcBorders>
              <w:top w:val="single" w:sz="4" w:space="0" w:color="auto"/>
              <w:left w:val="single" w:sz="4" w:space="0" w:color="auto"/>
              <w:bottom w:val="single" w:sz="4" w:space="0" w:color="auto"/>
              <w:right w:val="single" w:sz="4" w:space="0" w:color="auto"/>
            </w:tcBorders>
          </w:tcPr>
          <w:p w14:paraId="597FFBF0"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DF10F1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3DCA438" w14:textId="77777777" w:rsidR="00C1540D" w:rsidRPr="00CA7D85" w:rsidRDefault="00C1540D" w:rsidP="00C1540D">
            <w:pPr>
              <w:pStyle w:val="TAL"/>
              <w:rPr>
                <w:lang w:eastAsia="en-US"/>
              </w:rPr>
            </w:pPr>
          </w:p>
        </w:tc>
      </w:tr>
      <w:tr w:rsidR="00C1540D" w:rsidRPr="00CA7D85" w14:paraId="7DF718F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497AC7F" w14:textId="77777777" w:rsidR="00C1540D" w:rsidRPr="00CA7D85" w:rsidRDefault="00C1540D" w:rsidP="00C1540D">
            <w:pPr>
              <w:pStyle w:val="TAL"/>
              <w:rPr>
                <w:lang w:eastAsia="en-US"/>
              </w:rPr>
            </w:pPr>
            <w:r w:rsidRPr="00CA7D85">
              <w:rPr>
                <w:lang w:eastAsia="en-US"/>
              </w:rPr>
              <w:t xml:space="preserve">    featureSetsDownlink SEQUENCE (SIZE (1..maxDownlinkFeatureSets)) OF </w:t>
            </w:r>
            <w:r w:rsidRPr="00CA7D85">
              <w:t>FeatureSetDownlink</w:t>
            </w: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9C13E95" w14:textId="13A58C63"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58ABEA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6C21046" w14:textId="77777777" w:rsidR="00C1540D" w:rsidRPr="00CA7D85" w:rsidRDefault="00C1540D" w:rsidP="00C1540D">
            <w:pPr>
              <w:pStyle w:val="TAL"/>
              <w:rPr>
                <w:lang w:eastAsia="en-US"/>
              </w:rPr>
            </w:pPr>
          </w:p>
        </w:tc>
      </w:tr>
      <w:tr w:rsidR="00C1540D" w:rsidRPr="00CA7D85" w14:paraId="30E860F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B854C71" w14:textId="51077B78" w:rsidR="00C1540D" w:rsidRPr="00CA7D85" w:rsidRDefault="00C1540D" w:rsidP="00C1540D">
            <w:pPr>
              <w:pStyle w:val="TAL"/>
              <w:rPr>
                <w:lang w:eastAsia="en-US"/>
              </w:rPr>
            </w:pPr>
            <w:r w:rsidRPr="00CA7D85">
              <w:rPr>
                <w:lang w:eastAsia="en-US"/>
              </w:rPr>
              <w:t xml:space="preserve">      </w:t>
            </w:r>
            <w:r w:rsidRPr="00CA7D85">
              <w:t>FeatureSetDownlink</w:t>
            </w:r>
            <w:r w:rsidRPr="00CA7D85">
              <w:rPr>
                <w:lang w:eastAsia="en-US"/>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3D25203"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6A0F118" w14:textId="27188BB4"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74DDB71" w14:textId="77777777" w:rsidR="00C1540D" w:rsidRPr="00CA7D85" w:rsidRDefault="00C1540D" w:rsidP="00C1540D">
            <w:pPr>
              <w:pStyle w:val="TAL"/>
              <w:rPr>
                <w:lang w:eastAsia="en-US"/>
              </w:rPr>
            </w:pPr>
          </w:p>
        </w:tc>
      </w:tr>
      <w:tr w:rsidR="00C1540D" w:rsidRPr="00CA7D85" w14:paraId="1E5142B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DDC67DA" w14:textId="73B43B73" w:rsidR="00C1540D" w:rsidRPr="00CA7D85" w:rsidRDefault="00C1540D" w:rsidP="00C1540D">
            <w:pPr>
              <w:pStyle w:val="TAL"/>
              <w:rPr>
                <w:lang w:eastAsia="en-US"/>
              </w:rPr>
            </w:pPr>
            <w:r w:rsidRPr="00CA7D85">
              <w:rPr>
                <w:lang w:eastAsia="en-US"/>
              </w:rPr>
              <w:t xml:space="preserve">        featureSetListPerDownlinkCC</w:t>
            </w:r>
          </w:p>
        </w:tc>
        <w:tc>
          <w:tcPr>
            <w:tcW w:w="2268" w:type="dxa"/>
            <w:tcBorders>
              <w:top w:val="single" w:sz="4" w:space="0" w:color="auto"/>
              <w:left w:val="single" w:sz="4" w:space="0" w:color="auto"/>
              <w:bottom w:val="single" w:sz="4" w:space="0" w:color="auto"/>
              <w:right w:val="single" w:sz="4" w:space="0" w:color="auto"/>
            </w:tcBorders>
          </w:tcPr>
          <w:p w14:paraId="6B88EFA8"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F5EFB9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E6978F" w14:textId="77777777" w:rsidR="00C1540D" w:rsidRPr="00CA7D85" w:rsidRDefault="00C1540D" w:rsidP="00C1540D">
            <w:pPr>
              <w:pStyle w:val="TAL"/>
              <w:rPr>
                <w:lang w:eastAsia="en-US"/>
              </w:rPr>
            </w:pPr>
          </w:p>
        </w:tc>
      </w:tr>
      <w:tr w:rsidR="00C1540D" w:rsidRPr="00CA7D85" w14:paraId="74208F6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E78FA0A" w14:textId="77777777" w:rsidR="00C1540D" w:rsidRPr="00CA7D85" w:rsidRDefault="00C1540D" w:rsidP="00C1540D">
            <w:pPr>
              <w:pStyle w:val="TAL"/>
              <w:rPr>
                <w:lang w:eastAsia="en-US"/>
              </w:rPr>
            </w:pPr>
            <w:r w:rsidRPr="00CA7D85">
              <w:rPr>
                <w:lang w:eastAsia="en-US"/>
              </w:rPr>
              <w:t xml:space="preserve">        intraBandFreqSeparationDL</w:t>
            </w:r>
          </w:p>
        </w:tc>
        <w:tc>
          <w:tcPr>
            <w:tcW w:w="2268" w:type="dxa"/>
            <w:tcBorders>
              <w:top w:val="single" w:sz="4" w:space="0" w:color="auto"/>
              <w:left w:val="single" w:sz="4" w:space="0" w:color="auto"/>
              <w:bottom w:val="single" w:sz="4" w:space="0" w:color="auto"/>
              <w:right w:val="single" w:sz="4" w:space="0" w:color="auto"/>
            </w:tcBorders>
          </w:tcPr>
          <w:p w14:paraId="721D14C4"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0B299D0"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EC3AF15" w14:textId="77777777" w:rsidR="00C1540D" w:rsidRPr="00CA7D85" w:rsidRDefault="00C1540D" w:rsidP="00C1540D">
            <w:pPr>
              <w:pStyle w:val="TAL"/>
              <w:rPr>
                <w:lang w:eastAsia="en-US"/>
              </w:rPr>
            </w:pPr>
          </w:p>
        </w:tc>
      </w:tr>
      <w:tr w:rsidR="00C1540D" w:rsidRPr="00CA7D85" w14:paraId="3B8F472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029FC92" w14:textId="0FC276DD" w:rsidR="00C1540D" w:rsidRPr="00CA7D85" w:rsidRDefault="00C1540D" w:rsidP="00C1540D">
            <w:pPr>
              <w:pStyle w:val="TAL"/>
              <w:rPr>
                <w:lang w:eastAsia="en-US"/>
              </w:rPr>
            </w:pPr>
            <w:r w:rsidRPr="00CA7D85">
              <w:rPr>
                <w:lang w:eastAsia="en-US"/>
              </w:rPr>
              <w:t xml:space="preserve">        scalingFactor</w:t>
            </w:r>
          </w:p>
        </w:tc>
        <w:tc>
          <w:tcPr>
            <w:tcW w:w="2268" w:type="dxa"/>
            <w:tcBorders>
              <w:top w:val="single" w:sz="4" w:space="0" w:color="auto"/>
              <w:left w:val="single" w:sz="4" w:space="0" w:color="auto"/>
              <w:bottom w:val="single" w:sz="4" w:space="0" w:color="auto"/>
              <w:right w:val="single" w:sz="4" w:space="0" w:color="auto"/>
            </w:tcBorders>
          </w:tcPr>
          <w:p w14:paraId="05CB2FA7"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EEFDF80"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35E166E" w14:textId="77777777" w:rsidR="00C1540D" w:rsidRPr="00CA7D85" w:rsidRDefault="00C1540D" w:rsidP="00C1540D">
            <w:pPr>
              <w:pStyle w:val="TAL"/>
              <w:rPr>
                <w:lang w:eastAsia="en-US"/>
              </w:rPr>
            </w:pPr>
          </w:p>
        </w:tc>
      </w:tr>
      <w:tr w:rsidR="00C1540D" w:rsidRPr="00CA7D85" w14:paraId="7CDD62F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2A8E701" w14:textId="517AF664" w:rsidR="00C1540D" w:rsidRPr="00CA7D85" w:rsidRDefault="00C1540D" w:rsidP="00C1540D">
            <w:pPr>
              <w:pStyle w:val="TAL"/>
              <w:rPr>
                <w:lang w:eastAsia="en-US"/>
              </w:rPr>
            </w:pPr>
            <w:r w:rsidRPr="00CA7D85">
              <w:rPr>
                <w:lang w:eastAsia="en-US"/>
              </w:rPr>
              <w:t xml:space="preserve">        </w:t>
            </w:r>
            <w:ins w:id="3802" w:author="R5-241519" w:date="2024-04-10T12:13:00Z">
              <w:r w:rsidR="00B728BA">
                <w:rPr>
                  <w:lang w:eastAsia="en-US"/>
                </w:rPr>
                <w:t>dummy8</w:t>
              </w:r>
            </w:ins>
            <w:del w:id="3803" w:author="R5-241519" w:date="2024-04-10T12:13:00Z">
              <w:r w:rsidRPr="00CA7D85" w:rsidDel="00B728BA">
                <w:rPr>
                  <w:lang w:eastAsia="en-US"/>
                </w:rPr>
                <w:delText>crossCarrierScheduling-OtherSCS</w:delText>
              </w:r>
            </w:del>
          </w:p>
        </w:tc>
        <w:tc>
          <w:tcPr>
            <w:tcW w:w="2268" w:type="dxa"/>
            <w:tcBorders>
              <w:top w:val="single" w:sz="4" w:space="0" w:color="auto"/>
              <w:left w:val="single" w:sz="4" w:space="0" w:color="auto"/>
              <w:bottom w:val="single" w:sz="4" w:space="0" w:color="auto"/>
              <w:right w:val="single" w:sz="4" w:space="0" w:color="auto"/>
            </w:tcBorders>
          </w:tcPr>
          <w:p w14:paraId="24B2CA50"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A08145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3011DB5" w14:textId="77777777" w:rsidR="00C1540D" w:rsidRPr="00CA7D85" w:rsidRDefault="00C1540D" w:rsidP="00C1540D">
            <w:pPr>
              <w:pStyle w:val="TAL"/>
              <w:rPr>
                <w:lang w:eastAsia="en-US"/>
              </w:rPr>
            </w:pPr>
          </w:p>
        </w:tc>
      </w:tr>
      <w:tr w:rsidR="00C1540D" w:rsidRPr="00CA7D85" w14:paraId="2513313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42AC977" w14:textId="77777777" w:rsidR="00C1540D" w:rsidRPr="00CA7D85" w:rsidRDefault="00C1540D" w:rsidP="00C1540D">
            <w:pPr>
              <w:pStyle w:val="TAL"/>
              <w:rPr>
                <w:lang w:eastAsia="en-US"/>
              </w:rPr>
            </w:pPr>
            <w:r w:rsidRPr="00CA7D85">
              <w:rPr>
                <w:lang w:eastAsia="en-US"/>
              </w:rPr>
              <w:t xml:space="preserve">        scellWithoutSSB</w:t>
            </w:r>
          </w:p>
        </w:tc>
        <w:tc>
          <w:tcPr>
            <w:tcW w:w="2268" w:type="dxa"/>
            <w:tcBorders>
              <w:top w:val="single" w:sz="4" w:space="0" w:color="auto"/>
              <w:left w:val="single" w:sz="4" w:space="0" w:color="auto"/>
              <w:bottom w:val="single" w:sz="4" w:space="0" w:color="auto"/>
              <w:right w:val="single" w:sz="4" w:space="0" w:color="auto"/>
            </w:tcBorders>
          </w:tcPr>
          <w:p w14:paraId="087FC05D"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803530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2940F14" w14:textId="77777777" w:rsidR="00C1540D" w:rsidRPr="00CA7D85" w:rsidRDefault="00C1540D" w:rsidP="00C1540D">
            <w:pPr>
              <w:pStyle w:val="TAL"/>
              <w:rPr>
                <w:lang w:eastAsia="en-US"/>
              </w:rPr>
            </w:pPr>
          </w:p>
        </w:tc>
      </w:tr>
      <w:tr w:rsidR="00C1540D" w:rsidRPr="00CA7D85" w14:paraId="469C3E5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C5387E8" w14:textId="77777777" w:rsidR="00C1540D" w:rsidRPr="00CA7D85" w:rsidRDefault="00C1540D" w:rsidP="00C1540D">
            <w:pPr>
              <w:pStyle w:val="TAL"/>
              <w:rPr>
                <w:lang w:eastAsia="en-US"/>
              </w:rPr>
            </w:pPr>
            <w:r w:rsidRPr="00CA7D85">
              <w:rPr>
                <w:lang w:eastAsia="en-US"/>
              </w:rPr>
              <w:t xml:space="preserve">        csi-RS-MeasSCellWithoutSSB</w:t>
            </w:r>
          </w:p>
        </w:tc>
        <w:tc>
          <w:tcPr>
            <w:tcW w:w="2268" w:type="dxa"/>
            <w:tcBorders>
              <w:top w:val="single" w:sz="4" w:space="0" w:color="auto"/>
              <w:left w:val="single" w:sz="4" w:space="0" w:color="auto"/>
              <w:bottom w:val="single" w:sz="4" w:space="0" w:color="auto"/>
              <w:right w:val="single" w:sz="4" w:space="0" w:color="auto"/>
            </w:tcBorders>
          </w:tcPr>
          <w:p w14:paraId="5B91BE53"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13F577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60C0802" w14:textId="77777777" w:rsidR="00C1540D" w:rsidRPr="00CA7D85" w:rsidRDefault="00C1540D" w:rsidP="00C1540D">
            <w:pPr>
              <w:pStyle w:val="TAL"/>
              <w:rPr>
                <w:lang w:eastAsia="en-US"/>
              </w:rPr>
            </w:pPr>
          </w:p>
        </w:tc>
      </w:tr>
      <w:tr w:rsidR="00C1540D" w:rsidRPr="00CA7D85" w14:paraId="5CDFE5A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3119B73" w14:textId="77777777" w:rsidR="00C1540D" w:rsidRPr="00CA7D85" w:rsidRDefault="00C1540D" w:rsidP="00C1540D">
            <w:pPr>
              <w:pStyle w:val="TAL"/>
              <w:rPr>
                <w:lang w:eastAsia="en-US"/>
              </w:rPr>
            </w:pPr>
            <w:r w:rsidRPr="00CA7D85">
              <w:rPr>
                <w:lang w:eastAsia="en-US"/>
              </w:rPr>
              <w:t xml:space="preserve">        dummy1</w:t>
            </w:r>
          </w:p>
        </w:tc>
        <w:tc>
          <w:tcPr>
            <w:tcW w:w="2268" w:type="dxa"/>
            <w:tcBorders>
              <w:top w:val="single" w:sz="4" w:space="0" w:color="auto"/>
              <w:left w:val="single" w:sz="4" w:space="0" w:color="auto"/>
              <w:bottom w:val="single" w:sz="4" w:space="0" w:color="auto"/>
              <w:right w:val="single" w:sz="4" w:space="0" w:color="auto"/>
            </w:tcBorders>
          </w:tcPr>
          <w:p w14:paraId="05857BEC"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CEFCAF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4B96AB" w14:textId="77777777" w:rsidR="00C1540D" w:rsidRPr="00CA7D85" w:rsidRDefault="00C1540D" w:rsidP="00C1540D">
            <w:pPr>
              <w:pStyle w:val="TAL"/>
              <w:rPr>
                <w:lang w:eastAsia="en-US"/>
              </w:rPr>
            </w:pPr>
          </w:p>
        </w:tc>
      </w:tr>
      <w:tr w:rsidR="00C1540D" w:rsidRPr="00CA7D85" w14:paraId="5089669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47B0999" w14:textId="77777777" w:rsidR="00C1540D" w:rsidRPr="00CA7D85" w:rsidRDefault="00C1540D" w:rsidP="00C1540D">
            <w:pPr>
              <w:pStyle w:val="TAL"/>
              <w:rPr>
                <w:lang w:eastAsia="en-US"/>
              </w:rPr>
            </w:pPr>
            <w:r w:rsidRPr="00CA7D85">
              <w:rPr>
                <w:lang w:eastAsia="en-US"/>
              </w:rPr>
              <w:t xml:space="preserve">        type1-3-CSS</w:t>
            </w:r>
          </w:p>
        </w:tc>
        <w:tc>
          <w:tcPr>
            <w:tcW w:w="2268" w:type="dxa"/>
            <w:tcBorders>
              <w:top w:val="single" w:sz="4" w:space="0" w:color="auto"/>
              <w:left w:val="single" w:sz="4" w:space="0" w:color="auto"/>
              <w:bottom w:val="single" w:sz="4" w:space="0" w:color="auto"/>
              <w:right w:val="single" w:sz="4" w:space="0" w:color="auto"/>
            </w:tcBorders>
          </w:tcPr>
          <w:p w14:paraId="4F2BEDB3"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34AD1E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647280" w14:textId="77777777" w:rsidR="00C1540D" w:rsidRPr="00CA7D85" w:rsidRDefault="00C1540D" w:rsidP="00C1540D">
            <w:pPr>
              <w:pStyle w:val="TAL"/>
              <w:rPr>
                <w:lang w:eastAsia="en-US"/>
              </w:rPr>
            </w:pPr>
          </w:p>
        </w:tc>
      </w:tr>
      <w:tr w:rsidR="00C1540D" w:rsidRPr="00CA7D85" w14:paraId="44008B1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230F995" w14:textId="77777777" w:rsidR="00C1540D" w:rsidRPr="00CA7D85" w:rsidRDefault="00C1540D" w:rsidP="00C1540D">
            <w:pPr>
              <w:pStyle w:val="TAL"/>
              <w:rPr>
                <w:lang w:eastAsia="en-US"/>
              </w:rPr>
            </w:pPr>
            <w:r w:rsidRPr="00CA7D85">
              <w:rPr>
                <w:lang w:eastAsia="en-US"/>
              </w:rPr>
              <w:t xml:space="preserve">        pdcch-MonitoringAnyOccasions</w:t>
            </w:r>
          </w:p>
        </w:tc>
        <w:tc>
          <w:tcPr>
            <w:tcW w:w="2268" w:type="dxa"/>
            <w:tcBorders>
              <w:top w:val="single" w:sz="4" w:space="0" w:color="auto"/>
              <w:left w:val="single" w:sz="4" w:space="0" w:color="auto"/>
              <w:bottom w:val="single" w:sz="4" w:space="0" w:color="auto"/>
              <w:right w:val="single" w:sz="4" w:space="0" w:color="auto"/>
            </w:tcBorders>
          </w:tcPr>
          <w:p w14:paraId="6BE39D59"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6183F7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B4793DE" w14:textId="77777777" w:rsidR="00C1540D" w:rsidRPr="00CA7D85" w:rsidRDefault="00C1540D" w:rsidP="00C1540D">
            <w:pPr>
              <w:pStyle w:val="TAL"/>
              <w:rPr>
                <w:lang w:eastAsia="en-US"/>
              </w:rPr>
            </w:pPr>
          </w:p>
        </w:tc>
      </w:tr>
      <w:tr w:rsidR="00C1540D" w:rsidRPr="00CA7D85" w14:paraId="61CDCFA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3E57461" w14:textId="77777777" w:rsidR="00C1540D" w:rsidRPr="00CA7D85" w:rsidRDefault="00C1540D" w:rsidP="00C1540D">
            <w:pPr>
              <w:pStyle w:val="TAL"/>
              <w:rPr>
                <w:lang w:eastAsia="en-US"/>
              </w:rPr>
            </w:pPr>
            <w:r w:rsidRPr="00CA7D85">
              <w:rPr>
                <w:lang w:eastAsia="en-US"/>
              </w:rPr>
              <w:t xml:space="preserve">        dummy2</w:t>
            </w:r>
          </w:p>
        </w:tc>
        <w:tc>
          <w:tcPr>
            <w:tcW w:w="2268" w:type="dxa"/>
            <w:tcBorders>
              <w:top w:val="single" w:sz="4" w:space="0" w:color="auto"/>
              <w:left w:val="single" w:sz="4" w:space="0" w:color="auto"/>
              <w:bottom w:val="single" w:sz="4" w:space="0" w:color="auto"/>
              <w:right w:val="single" w:sz="4" w:space="0" w:color="auto"/>
            </w:tcBorders>
          </w:tcPr>
          <w:p w14:paraId="74AEAAD1"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BDBFE3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1B5AD7F" w14:textId="77777777" w:rsidR="00C1540D" w:rsidRPr="00CA7D85" w:rsidRDefault="00C1540D" w:rsidP="00C1540D">
            <w:pPr>
              <w:pStyle w:val="TAL"/>
              <w:rPr>
                <w:lang w:eastAsia="en-US"/>
              </w:rPr>
            </w:pPr>
          </w:p>
        </w:tc>
      </w:tr>
      <w:tr w:rsidR="00C1540D" w:rsidRPr="00CA7D85" w14:paraId="22EEA00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FA436E0" w14:textId="77777777" w:rsidR="00C1540D" w:rsidRPr="00CA7D85" w:rsidRDefault="00C1540D" w:rsidP="00C1540D">
            <w:pPr>
              <w:pStyle w:val="TAL"/>
              <w:rPr>
                <w:lang w:eastAsia="en-US"/>
              </w:rPr>
            </w:pPr>
            <w:r w:rsidRPr="00CA7D85">
              <w:rPr>
                <w:lang w:eastAsia="en-US"/>
              </w:rPr>
              <w:t xml:space="preserve">        ue-SpecificUL-DL-Assignment</w:t>
            </w:r>
          </w:p>
        </w:tc>
        <w:tc>
          <w:tcPr>
            <w:tcW w:w="2268" w:type="dxa"/>
            <w:tcBorders>
              <w:top w:val="single" w:sz="4" w:space="0" w:color="auto"/>
              <w:left w:val="single" w:sz="4" w:space="0" w:color="auto"/>
              <w:bottom w:val="single" w:sz="4" w:space="0" w:color="auto"/>
              <w:right w:val="single" w:sz="4" w:space="0" w:color="auto"/>
            </w:tcBorders>
          </w:tcPr>
          <w:p w14:paraId="49D9F6DB"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9E0145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4790CD9" w14:textId="77777777" w:rsidR="00C1540D" w:rsidRPr="00CA7D85" w:rsidRDefault="00C1540D" w:rsidP="00C1540D">
            <w:pPr>
              <w:pStyle w:val="TAL"/>
              <w:rPr>
                <w:lang w:eastAsia="en-US"/>
              </w:rPr>
            </w:pPr>
          </w:p>
        </w:tc>
      </w:tr>
      <w:tr w:rsidR="00C1540D" w:rsidRPr="00CA7D85" w14:paraId="64280B8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77CD832" w14:textId="77777777" w:rsidR="00C1540D" w:rsidRPr="00CA7D85" w:rsidRDefault="00C1540D" w:rsidP="00C1540D">
            <w:pPr>
              <w:pStyle w:val="TAL"/>
              <w:rPr>
                <w:lang w:eastAsia="en-US"/>
              </w:rPr>
            </w:pPr>
            <w:r w:rsidRPr="00CA7D85">
              <w:rPr>
                <w:lang w:eastAsia="en-US"/>
              </w:rPr>
              <w:t xml:space="preserve">        searchSpaceSharingCA-DL</w:t>
            </w:r>
          </w:p>
        </w:tc>
        <w:tc>
          <w:tcPr>
            <w:tcW w:w="2268" w:type="dxa"/>
            <w:tcBorders>
              <w:top w:val="single" w:sz="4" w:space="0" w:color="auto"/>
              <w:left w:val="single" w:sz="4" w:space="0" w:color="auto"/>
              <w:bottom w:val="single" w:sz="4" w:space="0" w:color="auto"/>
              <w:right w:val="single" w:sz="4" w:space="0" w:color="auto"/>
            </w:tcBorders>
          </w:tcPr>
          <w:p w14:paraId="4B7ED8D8"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C51B8C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2A69C2" w14:textId="77777777" w:rsidR="00C1540D" w:rsidRPr="00CA7D85" w:rsidRDefault="00C1540D" w:rsidP="00C1540D">
            <w:pPr>
              <w:pStyle w:val="TAL"/>
              <w:rPr>
                <w:lang w:eastAsia="en-US"/>
              </w:rPr>
            </w:pPr>
          </w:p>
        </w:tc>
      </w:tr>
      <w:tr w:rsidR="00C1540D" w:rsidRPr="00CA7D85" w14:paraId="1277593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F4FCC0E" w14:textId="77777777" w:rsidR="00C1540D" w:rsidRPr="00CA7D85" w:rsidRDefault="00C1540D" w:rsidP="00C1540D">
            <w:pPr>
              <w:pStyle w:val="TAL"/>
              <w:rPr>
                <w:lang w:eastAsia="en-US"/>
              </w:rPr>
            </w:pPr>
            <w:r w:rsidRPr="00CA7D85">
              <w:rPr>
                <w:lang w:eastAsia="en-US"/>
              </w:rPr>
              <w:t xml:space="preserve">        timeDurationForQCL SEQUENCE {</w:t>
            </w:r>
          </w:p>
        </w:tc>
        <w:tc>
          <w:tcPr>
            <w:tcW w:w="2268" w:type="dxa"/>
            <w:tcBorders>
              <w:top w:val="single" w:sz="4" w:space="0" w:color="auto"/>
              <w:left w:val="single" w:sz="4" w:space="0" w:color="auto"/>
              <w:bottom w:val="single" w:sz="4" w:space="0" w:color="auto"/>
              <w:right w:val="single" w:sz="4" w:space="0" w:color="auto"/>
            </w:tcBorders>
          </w:tcPr>
          <w:p w14:paraId="635418E3"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C4BBA9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0414169" w14:textId="77777777" w:rsidR="00C1540D" w:rsidRPr="00CA7D85" w:rsidRDefault="00C1540D" w:rsidP="00C1540D">
            <w:pPr>
              <w:pStyle w:val="TAL"/>
              <w:rPr>
                <w:lang w:eastAsia="en-US"/>
              </w:rPr>
            </w:pPr>
          </w:p>
        </w:tc>
      </w:tr>
      <w:tr w:rsidR="00C1540D" w:rsidRPr="00CA7D85" w14:paraId="64CC39D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7A5BD57" w14:textId="77777777" w:rsidR="00C1540D" w:rsidRPr="00CA7D85" w:rsidRDefault="00C1540D" w:rsidP="00C1540D">
            <w:pPr>
              <w:pStyle w:val="TAL"/>
              <w:rPr>
                <w:lang w:eastAsia="en-US"/>
              </w:rPr>
            </w:pPr>
            <w:r w:rsidRPr="00CA7D85">
              <w:rPr>
                <w:lang w:eastAsia="en-US"/>
              </w:rPr>
              <w:t xml:space="preserve">          scs-60kHz</w:t>
            </w:r>
          </w:p>
        </w:tc>
        <w:tc>
          <w:tcPr>
            <w:tcW w:w="2268" w:type="dxa"/>
            <w:tcBorders>
              <w:top w:val="single" w:sz="4" w:space="0" w:color="auto"/>
              <w:left w:val="single" w:sz="4" w:space="0" w:color="auto"/>
              <w:bottom w:val="single" w:sz="4" w:space="0" w:color="auto"/>
              <w:right w:val="single" w:sz="4" w:space="0" w:color="auto"/>
            </w:tcBorders>
          </w:tcPr>
          <w:p w14:paraId="7C5D74D7"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8584BD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E61B0E5" w14:textId="77777777" w:rsidR="00C1540D" w:rsidRPr="00CA7D85" w:rsidRDefault="00C1540D" w:rsidP="00C1540D">
            <w:pPr>
              <w:pStyle w:val="TAL"/>
              <w:rPr>
                <w:lang w:eastAsia="en-US"/>
              </w:rPr>
            </w:pPr>
          </w:p>
        </w:tc>
      </w:tr>
      <w:tr w:rsidR="00C1540D" w:rsidRPr="00CA7D85" w14:paraId="35C845F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9D33E6E" w14:textId="77777777" w:rsidR="00C1540D" w:rsidRPr="00CA7D85" w:rsidRDefault="00C1540D" w:rsidP="00C1540D">
            <w:pPr>
              <w:pStyle w:val="TAL"/>
              <w:rPr>
                <w:lang w:eastAsia="en-US"/>
              </w:rPr>
            </w:pPr>
            <w:r w:rsidRPr="00CA7D85">
              <w:rPr>
                <w:lang w:eastAsia="en-US"/>
              </w:rPr>
              <w:t xml:space="preserve">          scs-120kHz</w:t>
            </w:r>
          </w:p>
        </w:tc>
        <w:tc>
          <w:tcPr>
            <w:tcW w:w="2268" w:type="dxa"/>
            <w:tcBorders>
              <w:top w:val="single" w:sz="4" w:space="0" w:color="auto"/>
              <w:left w:val="single" w:sz="4" w:space="0" w:color="auto"/>
              <w:bottom w:val="single" w:sz="4" w:space="0" w:color="auto"/>
              <w:right w:val="single" w:sz="4" w:space="0" w:color="auto"/>
            </w:tcBorders>
          </w:tcPr>
          <w:p w14:paraId="080EAF39"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664C61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3105CE3" w14:textId="77777777" w:rsidR="00C1540D" w:rsidRPr="00CA7D85" w:rsidRDefault="00C1540D" w:rsidP="00C1540D">
            <w:pPr>
              <w:pStyle w:val="TAL"/>
              <w:rPr>
                <w:lang w:eastAsia="en-US"/>
              </w:rPr>
            </w:pPr>
          </w:p>
        </w:tc>
      </w:tr>
      <w:tr w:rsidR="00C1540D" w:rsidRPr="00CA7D85" w14:paraId="2632DEA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F30AB82"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9307C75"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423735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F0D8EF9" w14:textId="77777777" w:rsidR="00C1540D" w:rsidRPr="00CA7D85" w:rsidRDefault="00C1540D" w:rsidP="00C1540D">
            <w:pPr>
              <w:pStyle w:val="TAL"/>
              <w:rPr>
                <w:lang w:eastAsia="en-US"/>
              </w:rPr>
            </w:pPr>
          </w:p>
        </w:tc>
      </w:tr>
      <w:tr w:rsidR="00C1540D" w:rsidRPr="00CA7D85" w14:paraId="08FFA47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89420E8" w14:textId="77777777" w:rsidR="00C1540D" w:rsidRPr="00CA7D85" w:rsidRDefault="00C1540D" w:rsidP="00C1540D">
            <w:pPr>
              <w:pStyle w:val="TAL"/>
              <w:rPr>
                <w:lang w:eastAsia="en-US"/>
              </w:rPr>
            </w:pPr>
            <w:r w:rsidRPr="00CA7D85">
              <w:rPr>
                <w:lang w:eastAsia="en-US"/>
              </w:rPr>
              <w:t xml:space="preserve">        pdsch-ProcessingType1-DifferentTB-PerSlot SEQUENCE {</w:t>
            </w:r>
          </w:p>
        </w:tc>
        <w:tc>
          <w:tcPr>
            <w:tcW w:w="2268" w:type="dxa"/>
            <w:tcBorders>
              <w:top w:val="single" w:sz="4" w:space="0" w:color="auto"/>
              <w:left w:val="single" w:sz="4" w:space="0" w:color="auto"/>
              <w:bottom w:val="single" w:sz="4" w:space="0" w:color="auto"/>
              <w:right w:val="single" w:sz="4" w:space="0" w:color="auto"/>
            </w:tcBorders>
          </w:tcPr>
          <w:p w14:paraId="35BF2A44"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1C53F3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7169931" w14:textId="77777777" w:rsidR="00C1540D" w:rsidRPr="00CA7D85" w:rsidRDefault="00C1540D" w:rsidP="00C1540D">
            <w:pPr>
              <w:pStyle w:val="TAL"/>
              <w:rPr>
                <w:lang w:eastAsia="en-US"/>
              </w:rPr>
            </w:pPr>
          </w:p>
        </w:tc>
      </w:tr>
      <w:tr w:rsidR="00C1540D" w:rsidRPr="00CA7D85" w14:paraId="592F161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255A537" w14:textId="77777777" w:rsidR="00C1540D" w:rsidRPr="00CA7D85" w:rsidRDefault="00C1540D" w:rsidP="00C1540D">
            <w:pPr>
              <w:pStyle w:val="TAL"/>
              <w:rPr>
                <w:lang w:eastAsia="en-US"/>
              </w:rPr>
            </w:pPr>
            <w:r w:rsidRPr="00CA7D85">
              <w:rPr>
                <w:lang w:eastAsia="en-US"/>
              </w:rPr>
              <w:t xml:space="preserve">          scs-15kHz</w:t>
            </w:r>
          </w:p>
        </w:tc>
        <w:tc>
          <w:tcPr>
            <w:tcW w:w="2268" w:type="dxa"/>
            <w:tcBorders>
              <w:top w:val="single" w:sz="4" w:space="0" w:color="auto"/>
              <w:left w:val="single" w:sz="4" w:space="0" w:color="auto"/>
              <w:bottom w:val="single" w:sz="4" w:space="0" w:color="auto"/>
              <w:right w:val="single" w:sz="4" w:space="0" w:color="auto"/>
            </w:tcBorders>
          </w:tcPr>
          <w:p w14:paraId="3AB015D0"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0418F8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E2CD689" w14:textId="77777777" w:rsidR="00C1540D" w:rsidRPr="00CA7D85" w:rsidRDefault="00C1540D" w:rsidP="00C1540D">
            <w:pPr>
              <w:pStyle w:val="TAL"/>
              <w:rPr>
                <w:lang w:eastAsia="en-US"/>
              </w:rPr>
            </w:pPr>
          </w:p>
        </w:tc>
      </w:tr>
      <w:tr w:rsidR="00C1540D" w:rsidRPr="00CA7D85" w14:paraId="130C6B1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E6F65C4" w14:textId="77777777" w:rsidR="00C1540D" w:rsidRPr="00CA7D85" w:rsidRDefault="00C1540D" w:rsidP="00C1540D">
            <w:pPr>
              <w:pStyle w:val="TAL"/>
              <w:rPr>
                <w:lang w:eastAsia="en-US"/>
              </w:rPr>
            </w:pPr>
            <w:r w:rsidRPr="00CA7D85">
              <w:rPr>
                <w:lang w:eastAsia="en-US"/>
              </w:rPr>
              <w:t xml:space="preserve">          scs-30kHz</w:t>
            </w:r>
          </w:p>
        </w:tc>
        <w:tc>
          <w:tcPr>
            <w:tcW w:w="2268" w:type="dxa"/>
            <w:tcBorders>
              <w:top w:val="single" w:sz="4" w:space="0" w:color="auto"/>
              <w:left w:val="single" w:sz="4" w:space="0" w:color="auto"/>
              <w:bottom w:val="single" w:sz="4" w:space="0" w:color="auto"/>
              <w:right w:val="single" w:sz="4" w:space="0" w:color="auto"/>
            </w:tcBorders>
          </w:tcPr>
          <w:p w14:paraId="12A0023F"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F82F00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D3FC8EF" w14:textId="77777777" w:rsidR="00C1540D" w:rsidRPr="00CA7D85" w:rsidRDefault="00C1540D" w:rsidP="00C1540D">
            <w:pPr>
              <w:pStyle w:val="TAL"/>
              <w:rPr>
                <w:lang w:eastAsia="en-US"/>
              </w:rPr>
            </w:pPr>
          </w:p>
        </w:tc>
      </w:tr>
      <w:tr w:rsidR="00C1540D" w:rsidRPr="00CA7D85" w14:paraId="1EDF5F4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E752B58" w14:textId="77777777" w:rsidR="00C1540D" w:rsidRPr="00CA7D85" w:rsidRDefault="00C1540D" w:rsidP="00C1540D">
            <w:pPr>
              <w:pStyle w:val="TAL"/>
              <w:rPr>
                <w:lang w:eastAsia="en-US"/>
              </w:rPr>
            </w:pPr>
            <w:r w:rsidRPr="00CA7D85">
              <w:rPr>
                <w:lang w:eastAsia="en-US"/>
              </w:rPr>
              <w:t xml:space="preserve">          scs-60kHz</w:t>
            </w:r>
          </w:p>
        </w:tc>
        <w:tc>
          <w:tcPr>
            <w:tcW w:w="2268" w:type="dxa"/>
            <w:tcBorders>
              <w:top w:val="single" w:sz="4" w:space="0" w:color="auto"/>
              <w:left w:val="single" w:sz="4" w:space="0" w:color="auto"/>
              <w:bottom w:val="single" w:sz="4" w:space="0" w:color="auto"/>
              <w:right w:val="single" w:sz="4" w:space="0" w:color="auto"/>
            </w:tcBorders>
          </w:tcPr>
          <w:p w14:paraId="500CAE94"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19234E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104C3FC" w14:textId="77777777" w:rsidR="00C1540D" w:rsidRPr="00CA7D85" w:rsidRDefault="00C1540D" w:rsidP="00C1540D">
            <w:pPr>
              <w:pStyle w:val="TAL"/>
              <w:rPr>
                <w:lang w:eastAsia="en-US"/>
              </w:rPr>
            </w:pPr>
          </w:p>
        </w:tc>
      </w:tr>
      <w:tr w:rsidR="00C1540D" w:rsidRPr="00CA7D85" w14:paraId="779E1F1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A56301A" w14:textId="77777777" w:rsidR="00C1540D" w:rsidRPr="00CA7D85" w:rsidRDefault="00C1540D" w:rsidP="00C1540D">
            <w:pPr>
              <w:pStyle w:val="TAL"/>
              <w:rPr>
                <w:lang w:eastAsia="en-US"/>
              </w:rPr>
            </w:pPr>
            <w:r w:rsidRPr="00CA7D85">
              <w:rPr>
                <w:lang w:eastAsia="en-US"/>
              </w:rPr>
              <w:t xml:space="preserve">          scs-120kHz</w:t>
            </w:r>
          </w:p>
        </w:tc>
        <w:tc>
          <w:tcPr>
            <w:tcW w:w="2268" w:type="dxa"/>
            <w:tcBorders>
              <w:top w:val="single" w:sz="4" w:space="0" w:color="auto"/>
              <w:left w:val="single" w:sz="4" w:space="0" w:color="auto"/>
              <w:bottom w:val="single" w:sz="4" w:space="0" w:color="auto"/>
              <w:right w:val="single" w:sz="4" w:space="0" w:color="auto"/>
            </w:tcBorders>
          </w:tcPr>
          <w:p w14:paraId="57806070"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300806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54BCA55" w14:textId="77777777" w:rsidR="00C1540D" w:rsidRPr="00CA7D85" w:rsidRDefault="00C1540D" w:rsidP="00C1540D">
            <w:pPr>
              <w:pStyle w:val="TAL"/>
              <w:rPr>
                <w:lang w:eastAsia="en-US"/>
              </w:rPr>
            </w:pPr>
          </w:p>
        </w:tc>
      </w:tr>
      <w:tr w:rsidR="00C1540D" w:rsidRPr="00CA7D85" w14:paraId="38C54F0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81B3A61"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79B554F"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D2488C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9FDBF0" w14:textId="77777777" w:rsidR="00C1540D" w:rsidRPr="00CA7D85" w:rsidRDefault="00C1540D" w:rsidP="00C1540D">
            <w:pPr>
              <w:pStyle w:val="TAL"/>
              <w:rPr>
                <w:lang w:eastAsia="en-US"/>
              </w:rPr>
            </w:pPr>
          </w:p>
        </w:tc>
      </w:tr>
      <w:tr w:rsidR="00C1540D" w:rsidRPr="00CA7D85" w14:paraId="37AFABB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4753B93" w14:textId="77777777" w:rsidR="00C1540D" w:rsidRPr="00CA7D85" w:rsidRDefault="00C1540D" w:rsidP="00C1540D">
            <w:pPr>
              <w:pStyle w:val="TAL"/>
              <w:rPr>
                <w:lang w:eastAsia="en-US"/>
              </w:rPr>
            </w:pPr>
            <w:r w:rsidRPr="00CA7D85">
              <w:rPr>
                <w:lang w:eastAsia="en-US"/>
              </w:rPr>
              <w:t xml:space="preserve">        dummy3</w:t>
            </w:r>
          </w:p>
        </w:tc>
        <w:tc>
          <w:tcPr>
            <w:tcW w:w="2268" w:type="dxa"/>
            <w:tcBorders>
              <w:top w:val="single" w:sz="4" w:space="0" w:color="auto"/>
              <w:left w:val="single" w:sz="4" w:space="0" w:color="auto"/>
              <w:bottom w:val="single" w:sz="4" w:space="0" w:color="auto"/>
              <w:right w:val="single" w:sz="4" w:space="0" w:color="auto"/>
            </w:tcBorders>
          </w:tcPr>
          <w:p w14:paraId="207B3831"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22775B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EDB8CA7" w14:textId="77777777" w:rsidR="00C1540D" w:rsidRPr="00CA7D85" w:rsidRDefault="00C1540D" w:rsidP="00C1540D">
            <w:pPr>
              <w:pStyle w:val="TAL"/>
              <w:rPr>
                <w:lang w:eastAsia="en-US"/>
              </w:rPr>
            </w:pPr>
          </w:p>
        </w:tc>
      </w:tr>
      <w:tr w:rsidR="00C1540D" w:rsidRPr="00CA7D85" w14:paraId="425E665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95BB5DD" w14:textId="77777777" w:rsidR="00C1540D" w:rsidRPr="00CA7D85" w:rsidRDefault="00C1540D" w:rsidP="00C1540D">
            <w:pPr>
              <w:pStyle w:val="TAL"/>
              <w:rPr>
                <w:lang w:eastAsia="en-US"/>
              </w:rPr>
            </w:pPr>
            <w:r w:rsidRPr="00CA7D85">
              <w:rPr>
                <w:lang w:eastAsia="en-US"/>
              </w:rPr>
              <w:t xml:space="preserve">        dummy4</w:t>
            </w:r>
          </w:p>
        </w:tc>
        <w:tc>
          <w:tcPr>
            <w:tcW w:w="2268" w:type="dxa"/>
            <w:tcBorders>
              <w:top w:val="single" w:sz="4" w:space="0" w:color="auto"/>
              <w:left w:val="single" w:sz="4" w:space="0" w:color="auto"/>
              <w:bottom w:val="single" w:sz="4" w:space="0" w:color="auto"/>
              <w:right w:val="single" w:sz="4" w:space="0" w:color="auto"/>
            </w:tcBorders>
          </w:tcPr>
          <w:p w14:paraId="7E5CE16F"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C414CB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029102E" w14:textId="77777777" w:rsidR="00C1540D" w:rsidRPr="00CA7D85" w:rsidRDefault="00C1540D" w:rsidP="00C1540D">
            <w:pPr>
              <w:pStyle w:val="TAL"/>
              <w:rPr>
                <w:lang w:eastAsia="en-US"/>
              </w:rPr>
            </w:pPr>
          </w:p>
        </w:tc>
      </w:tr>
      <w:tr w:rsidR="00C1540D" w:rsidRPr="00CA7D85" w14:paraId="0B2547B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A87EE58" w14:textId="77777777" w:rsidR="00C1540D" w:rsidRPr="00CA7D85" w:rsidRDefault="00C1540D" w:rsidP="00C1540D">
            <w:pPr>
              <w:pStyle w:val="TAL"/>
              <w:rPr>
                <w:lang w:eastAsia="en-US"/>
              </w:rPr>
            </w:pPr>
            <w:r w:rsidRPr="00CA7D85">
              <w:rPr>
                <w:lang w:eastAsia="en-US"/>
              </w:rPr>
              <w:t xml:space="preserve">        dummy5</w:t>
            </w:r>
          </w:p>
        </w:tc>
        <w:tc>
          <w:tcPr>
            <w:tcW w:w="2268" w:type="dxa"/>
            <w:tcBorders>
              <w:top w:val="single" w:sz="4" w:space="0" w:color="auto"/>
              <w:left w:val="single" w:sz="4" w:space="0" w:color="auto"/>
              <w:bottom w:val="single" w:sz="4" w:space="0" w:color="auto"/>
              <w:right w:val="single" w:sz="4" w:space="0" w:color="auto"/>
            </w:tcBorders>
          </w:tcPr>
          <w:p w14:paraId="0BCF81AF"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2AED6A4"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86D10AA" w14:textId="77777777" w:rsidR="00C1540D" w:rsidRPr="00CA7D85" w:rsidRDefault="00C1540D" w:rsidP="00C1540D">
            <w:pPr>
              <w:pStyle w:val="TAL"/>
              <w:rPr>
                <w:lang w:eastAsia="en-US"/>
              </w:rPr>
            </w:pPr>
          </w:p>
        </w:tc>
      </w:tr>
      <w:tr w:rsidR="00C1540D" w:rsidRPr="00CA7D85" w14:paraId="570B15E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03CF7FF" w14:textId="77777777" w:rsidR="00C1540D" w:rsidRPr="00CA7D85" w:rsidRDefault="00C1540D" w:rsidP="00C1540D">
            <w:pPr>
              <w:pStyle w:val="TAL"/>
              <w:rPr>
                <w:lang w:eastAsia="en-US"/>
              </w:rPr>
            </w:pPr>
            <w:r w:rsidRPr="00CA7D85">
              <w:rPr>
                <w:lang w:eastAsia="en-US"/>
              </w:rPr>
              <w:t xml:space="preserve">        dummy6</w:t>
            </w:r>
          </w:p>
        </w:tc>
        <w:tc>
          <w:tcPr>
            <w:tcW w:w="2268" w:type="dxa"/>
            <w:tcBorders>
              <w:top w:val="single" w:sz="4" w:space="0" w:color="auto"/>
              <w:left w:val="single" w:sz="4" w:space="0" w:color="auto"/>
              <w:bottom w:val="single" w:sz="4" w:space="0" w:color="auto"/>
              <w:right w:val="single" w:sz="4" w:space="0" w:color="auto"/>
            </w:tcBorders>
          </w:tcPr>
          <w:p w14:paraId="2E02B42D"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8C6E13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0BABDAB" w14:textId="77777777" w:rsidR="00C1540D" w:rsidRPr="00CA7D85" w:rsidRDefault="00C1540D" w:rsidP="00C1540D">
            <w:pPr>
              <w:pStyle w:val="TAL"/>
              <w:rPr>
                <w:lang w:eastAsia="en-US"/>
              </w:rPr>
            </w:pPr>
          </w:p>
        </w:tc>
      </w:tr>
      <w:tr w:rsidR="00C1540D" w:rsidRPr="00CA7D85" w14:paraId="240A810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F54DF8A" w14:textId="77777777" w:rsidR="00C1540D" w:rsidRPr="00CA7D85" w:rsidRDefault="00C1540D" w:rsidP="00C1540D">
            <w:pPr>
              <w:pStyle w:val="TAL"/>
              <w:rPr>
                <w:lang w:eastAsia="en-US"/>
              </w:rPr>
            </w:pPr>
            <w:r w:rsidRPr="00CA7D85">
              <w:rPr>
                <w:lang w:eastAsia="en-US"/>
              </w:rPr>
              <w:t xml:space="preserve">        dummy7</w:t>
            </w:r>
          </w:p>
        </w:tc>
        <w:tc>
          <w:tcPr>
            <w:tcW w:w="2268" w:type="dxa"/>
            <w:tcBorders>
              <w:top w:val="single" w:sz="4" w:space="0" w:color="auto"/>
              <w:left w:val="single" w:sz="4" w:space="0" w:color="auto"/>
              <w:bottom w:val="single" w:sz="4" w:space="0" w:color="auto"/>
              <w:right w:val="single" w:sz="4" w:space="0" w:color="auto"/>
            </w:tcBorders>
          </w:tcPr>
          <w:p w14:paraId="5610A50C"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798971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3EA7155" w14:textId="77777777" w:rsidR="00C1540D" w:rsidRPr="00CA7D85" w:rsidRDefault="00C1540D" w:rsidP="00C1540D">
            <w:pPr>
              <w:pStyle w:val="TAL"/>
              <w:rPr>
                <w:lang w:eastAsia="en-US"/>
              </w:rPr>
            </w:pPr>
          </w:p>
        </w:tc>
      </w:tr>
      <w:tr w:rsidR="00C1540D" w:rsidRPr="00CA7D85" w14:paraId="198DA4A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204B765"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9FC6CF7"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3ED204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AFD7C12" w14:textId="77777777" w:rsidR="00C1540D" w:rsidRPr="00CA7D85" w:rsidRDefault="00C1540D" w:rsidP="00C1540D">
            <w:pPr>
              <w:pStyle w:val="TAL"/>
              <w:rPr>
                <w:lang w:eastAsia="en-US"/>
              </w:rPr>
            </w:pPr>
          </w:p>
        </w:tc>
      </w:tr>
      <w:tr w:rsidR="00C1540D" w:rsidRPr="00CA7D85" w14:paraId="1C6AF6D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9F2FDC6"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9FE83FA"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419C8A4"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33059C" w14:textId="77777777" w:rsidR="00C1540D" w:rsidRPr="00CA7D85" w:rsidRDefault="00C1540D" w:rsidP="00C1540D">
            <w:pPr>
              <w:pStyle w:val="TAL"/>
              <w:rPr>
                <w:lang w:eastAsia="en-US"/>
              </w:rPr>
            </w:pPr>
          </w:p>
        </w:tc>
      </w:tr>
      <w:tr w:rsidR="00C1540D" w:rsidRPr="00CA7D85" w14:paraId="50B3AF1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E8C15F4" w14:textId="77777777" w:rsidR="00C1540D" w:rsidRPr="00CA7D85" w:rsidRDefault="00C1540D" w:rsidP="00C1540D">
            <w:pPr>
              <w:pStyle w:val="TAL"/>
              <w:rPr>
                <w:lang w:eastAsia="en-US"/>
              </w:rPr>
            </w:pPr>
            <w:r w:rsidRPr="00CA7D85">
              <w:rPr>
                <w:lang w:eastAsia="en-US"/>
              </w:rPr>
              <w:t xml:space="preserve">    featureSetsDownlinkPerCC SEQUENCE (SIZE (1..maxPerCC-FeatureSets)) OF </w:t>
            </w:r>
            <w:r w:rsidRPr="00CA7D85">
              <w:t>FeatureSetDownlinkPerCC</w:t>
            </w: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F3323E7" w14:textId="64599A6B"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7F5553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9D237CE" w14:textId="77777777" w:rsidR="00C1540D" w:rsidRPr="00CA7D85" w:rsidRDefault="00C1540D" w:rsidP="00C1540D">
            <w:pPr>
              <w:pStyle w:val="TAL"/>
              <w:rPr>
                <w:lang w:eastAsia="en-US"/>
              </w:rPr>
            </w:pPr>
          </w:p>
        </w:tc>
      </w:tr>
      <w:tr w:rsidR="00C1540D" w:rsidRPr="00CA7D85" w14:paraId="57E466D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8516D69" w14:textId="45FCA64E" w:rsidR="00C1540D" w:rsidRPr="00CA7D85" w:rsidRDefault="00C1540D" w:rsidP="00C1540D">
            <w:pPr>
              <w:pStyle w:val="TAL"/>
              <w:rPr>
                <w:lang w:eastAsia="en-US"/>
              </w:rPr>
            </w:pPr>
            <w:r w:rsidRPr="00CA7D85">
              <w:rPr>
                <w:lang w:eastAsia="en-US"/>
              </w:rPr>
              <w:t xml:space="preserve">      </w:t>
            </w:r>
            <w:r w:rsidRPr="00CA7D85">
              <w:t>FeatureSetDownlinkPerCC</w:t>
            </w:r>
            <w:ins w:id="3804" w:author="R5-241519" w:date="2024-04-10T12:12:00Z">
              <w:r w:rsidR="00B728BA">
                <w:t xml:space="preserve"> </w:t>
              </w:r>
            </w:ins>
            <w:r w:rsidRPr="00CA7D85">
              <w:t>SEQUENCE {</w:t>
            </w:r>
          </w:p>
        </w:tc>
        <w:tc>
          <w:tcPr>
            <w:tcW w:w="2268" w:type="dxa"/>
            <w:tcBorders>
              <w:top w:val="single" w:sz="4" w:space="0" w:color="auto"/>
              <w:left w:val="single" w:sz="4" w:space="0" w:color="auto"/>
              <w:bottom w:val="single" w:sz="4" w:space="0" w:color="auto"/>
              <w:right w:val="single" w:sz="4" w:space="0" w:color="auto"/>
            </w:tcBorders>
          </w:tcPr>
          <w:p w14:paraId="06DF1D61"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876C99C" w14:textId="18F870DB"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021486D" w14:textId="77777777" w:rsidR="00C1540D" w:rsidRPr="00CA7D85" w:rsidRDefault="00C1540D" w:rsidP="00C1540D">
            <w:pPr>
              <w:pStyle w:val="TAL"/>
              <w:rPr>
                <w:lang w:eastAsia="en-US"/>
              </w:rPr>
            </w:pPr>
          </w:p>
        </w:tc>
      </w:tr>
      <w:tr w:rsidR="00C1540D" w:rsidRPr="00CA7D85" w14:paraId="7AA7684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04B5AB7" w14:textId="77777777" w:rsidR="00C1540D" w:rsidRPr="00CA7D85" w:rsidRDefault="00C1540D" w:rsidP="00C1540D">
            <w:pPr>
              <w:pStyle w:val="TAL"/>
              <w:rPr>
                <w:lang w:eastAsia="en-US"/>
              </w:rPr>
            </w:pPr>
            <w:r w:rsidRPr="00CA7D85">
              <w:rPr>
                <w:lang w:eastAsia="en-US"/>
              </w:rPr>
              <w:t xml:space="preserve">        supportedSubcarreirSpacingDL</w:t>
            </w:r>
          </w:p>
        </w:tc>
        <w:tc>
          <w:tcPr>
            <w:tcW w:w="2268" w:type="dxa"/>
            <w:tcBorders>
              <w:top w:val="single" w:sz="4" w:space="0" w:color="auto"/>
              <w:left w:val="single" w:sz="4" w:space="0" w:color="auto"/>
              <w:bottom w:val="single" w:sz="4" w:space="0" w:color="auto"/>
              <w:right w:val="single" w:sz="4" w:space="0" w:color="auto"/>
            </w:tcBorders>
          </w:tcPr>
          <w:p w14:paraId="15E4194A"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AAAFAA1" w14:textId="77777777" w:rsidR="00C1540D" w:rsidRPr="00CA7D85" w:rsidRDefault="00C1540D" w:rsidP="00C1540D">
            <w:pPr>
              <w:pStyle w:val="TAL"/>
              <w:rPr>
                <w:lang w:eastAsia="en-US"/>
              </w:rPr>
            </w:pPr>
            <w:r w:rsidRPr="00CA7D85">
              <w:rPr>
                <w:lang w:eastAsia="en-US"/>
              </w:rPr>
              <w:t>SubcarrierSpacing</w:t>
            </w:r>
          </w:p>
        </w:tc>
        <w:tc>
          <w:tcPr>
            <w:tcW w:w="1283" w:type="dxa"/>
            <w:tcBorders>
              <w:top w:val="single" w:sz="4" w:space="0" w:color="auto"/>
              <w:left w:val="single" w:sz="4" w:space="0" w:color="auto"/>
              <w:bottom w:val="single" w:sz="4" w:space="0" w:color="auto"/>
              <w:right w:val="single" w:sz="4" w:space="0" w:color="auto"/>
            </w:tcBorders>
          </w:tcPr>
          <w:p w14:paraId="3C5DEF05" w14:textId="77777777" w:rsidR="00C1540D" w:rsidRPr="00CA7D85" w:rsidRDefault="00C1540D" w:rsidP="00C1540D">
            <w:pPr>
              <w:pStyle w:val="TAL"/>
              <w:rPr>
                <w:lang w:eastAsia="en-US"/>
              </w:rPr>
            </w:pPr>
          </w:p>
        </w:tc>
      </w:tr>
      <w:tr w:rsidR="00C1540D" w:rsidRPr="00CA7D85" w14:paraId="792BC3F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3598235" w14:textId="77777777" w:rsidR="00C1540D" w:rsidRPr="00CA7D85" w:rsidRDefault="00C1540D" w:rsidP="00C1540D">
            <w:pPr>
              <w:pStyle w:val="TAL"/>
              <w:rPr>
                <w:lang w:eastAsia="en-US"/>
              </w:rPr>
            </w:pPr>
            <w:r w:rsidRPr="00CA7D85">
              <w:rPr>
                <w:lang w:eastAsia="en-US"/>
              </w:rPr>
              <w:t xml:space="preserve">        supportedBandwidthDL</w:t>
            </w:r>
          </w:p>
        </w:tc>
        <w:tc>
          <w:tcPr>
            <w:tcW w:w="2268" w:type="dxa"/>
            <w:tcBorders>
              <w:top w:val="single" w:sz="4" w:space="0" w:color="auto"/>
              <w:left w:val="single" w:sz="4" w:space="0" w:color="auto"/>
              <w:bottom w:val="single" w:sz="4" w:space="0" w:color="auto"/>
              <w:right w:val="single" w:sz="4" w:space="0" w:color="auto"/>
            </w:tcBorders>
          </w:tcPr>
          <w:p w14:paraId="1BE4E720"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7836F1F" w14:textId="77777777" w:rsidR="00C1540D" w:rsidRPr="00CA7D85" w:rsidRDefault="00C1540D" w:rsidP="00C1540D">
            <w:pPr>
              <w:pStyle w:val="TAL"/>
              <w:rPr>
                <w:lang w:eastAsia="en-US"/>
              </w:rPr>
            </w:pPr>
            <w:r w:rsidRPr="00CA7D85">
              <w:rPr>
                <w:lang w:eastAsia="en-US"/>
              </w:rPr>
              <w:t>SupportedBandwidth</w:t>
            </w:r>
          </w:p>
        </w:tc>
        <w:tc>
          <w:tcPr>
            <w:tcW w:w="1283" w:type="dxa"/>
            <w:tcBorders>
              <w:top w:val="single" w:sz="4" w:space="0" w:color="auto"/>
              <w:left w:val="single" w:sz="4" w:space="0" w:color="auto"/>
              <w:bottom w:val="single" w:sz="4" w:space="0" w:color="auto"/>
              <w:right w:val="single" w:sz="4" w:space="0" w:color="auto"/>
            </w:tcBorders>
          </w:tcPr>
          <w:p w14:paraId="484AD074" w14:textId="77777777" w:rsidR="00C1540D" w:rsidRPr="00CA7D85" w:rsidRDefault="00C1540D" w:rsidP="00C1540D">
            <w:pPr>
              <w:pStyle w:val="TAL"/>
              <w:rPr>
                <w:lang w:eastAsia="en-US"/>
              </w:rPr>
            </w:pPr>
          </w:p>
        </w:tc>
      </w:tr>
      <w:tr w:rsidR="00C1540D" w:rsidRPr="00CA7D85" w14:paraId="54DC79A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F099BB2" w14:textId="77777777" w:rsidR="00C1540D" w:rsidRPr="00CA7D85" w:rsidRDefault="00C1540D" w:rsidP="00C1540D">
            <w:pPr>
              <w:pStyle w:val="TAL"/>
              <w:rPr>
                <w:lang w:eastAsia="en-US"/>
              </w:rPr>
            </w:pPr>
            <w:r w:rsidRPr="00CA7D85">
              <w:rPr>
                <w:lang w:eastAsia="en-US"/>
              </w:rPr>
              <w:lastRenderedPageBreak/>
              <w:t xml:space="preserve">        channelBW-90mhz</w:t>
            </w:r>
          </w:p>
        </w:tc>
        <w:tc>
          <w:tcPr>
            <w:tcW w:w="2268" w:type="dxa"/>
            <w:tcBorders>
              <w:top w:val="single" w:sz="4" w:space="0" w:color="auto"/>
              <w:left w:val="single" w:sz="4" w:space="0" w:color="auto"/>
              <w:bottom w:val="single" w:sz="4" w:space="0" w:color="auto"/>
              <w:right w:val="single" w:sz="4" w:space="0" w:color="auto"/>
            </w:tcBorders>
          </w:tcPr>
          <w:p w14:paraId="4EA6C1B9"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E62A9A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A143906" w14:textId="77777777" w:rsidR="00C1540D" w:rsidRPr="00CA7D85" w:rsidRDefault="00C1540D" w:rsidP="00C1540D">
            <w:pPr>
              <w:pStyle w:val="TAL"/>
              <w:rPr>
                <w:lang w:eastAsia="en-US"/>
              </w:rPr>
            </w:pPr>
          </w:p>
        </w:tc>
      </w:tr>
      <w:tr w:rsidR="00C1540D" w:rsidRPr="00CA7D85" w14:paraId="2A8E2AD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9344A79" w14:textId="26DC27C6" w:rsidR="00C1540D" w:rsidRPr="00CA7D85" w:rsidRDefault="00C1540D" w:rsidP="00C1540D">
            <w:pPr>
              <w:pStyle w:val="TAL"/>
              <w:rPr>
                <w:lang w:eastAsia="en-US"/>
              </w:rPr>
            </w:pPr>
            <w:r w:rsidRPr="00CA7D85">
              <w:t xml:space="preserve">        maxNumberMIMO-LayersPDSCH</w:t>
            </w:r>
          </w:p>
        </w:tc>
        <w:tc>
          <w:tcPr>
            <w:tcW w:w="2268" w:type="dxa"/>
            <w:tcBorders>
              <w:top w:val="single" w:sz="4" w:space="0" w:color="auto"/>
              <w:left w:val="single" w:sz="4" w:space="0" w:color="auto"/>
              <w:bottom w:val="single" w:sz="4" w:space="0" w:color="auto"/>
              <w:right w:val="single" w:sz="4" w:space="0" w:color="auto"/>
            </w:tcBorders>
          </w:tcPr>
          <w:p w14:paraId="5619C405" w14:textId="6C037E20" w:rsidR="00C1540D" w:rsidRPr="00CA7D85" w:rsidRDefault="00C1540D" w:rsidP="00C1540D">
            <w:pPr>
              <w:pStyle w:val="TAL"/>
              <w:rPr>
                <w:lang w:eastAsia="en-US"/>
              </w:rPr>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3581D945" w14:textId="798C238E" w:rsidR="00C1540D" w:rsidRPr="00CA7D85" w:rsidRDefault="00C1540D" w:rsidP="00C1540D">
            <w:pPr>
              <w:pStyle w:val="TAL"/>
              <w:rPr>
                <w:lang w:eastAsia="en-US"/>
              </w:rPr>
            </w:pPr>
            <w:r w:rsidRPr="00CA7D85">
              <w:t>MIMO-LayersDL</w:t>
            </w:r>
          </w:p>
        </w:tc>
        <w:tc>
          <w:tcPr>
            <w:tcW w:w="1283" w:type="dxa"/>
            <w:tcBorders>
              <w:top w:val="single" w:sz="4" w:space="0" w:color="auto"/>
              <w:left w:val="single" w:sz="4" w:space="0" w:color="auto"/>
              <w:bottom w:val="single" w:sz="4" w:space="0" w:color="auto"/>
              <w:right w:val="single" w:sz="4" w:space="0" w:color="auto"/>
            </w:tcBorders>
          </w:tcPr>
          <w:p w14:paraId="0E580519" w14:textId="77777777" w:rsidR="00C1540D" w:rsidRPr="00CA7D85" w:rsidRDefault="00C1540D" w:rsidP="00C1540D">
            <w:pPr>
              <w:pStyle w:val="TAL"/>
            </w:pPr>
            <w:r w:rsidRPr="00CA7D85">
              <w:t xml:space="preserve">pc_maxNumberMIMO_LayersPDSCH_eightLayers </w:t>
            </w:r>
          </w:p>
          <w:p w14:paraId="61C83FE2" w14:textId="77777777" w:rsidR="00C1540D" w:rsidRPr="00CA7D85" w:rsidRDefault="00C1540D" w:rsidP="00C1540D">
            <w:pPr>
              <w:pStyle w:val="TAL"/>
            </w:pPr>
            <w:r w:rsidRPr="00CA7D85">
              <w:t>or</w:t>
            </w:r>
          </w:p>
          <w:p w14:paraId="5A47BCF5" w14:textId="77777777" w:rsidR="00C1540D" w:rsidRPr="00CA7D85" w:rsidRDefault="00C1540D" w:rsidP="00C1540D">
            <w:pPr>
              <w:pStyle w:val="TAL"/>
            </w:pPr>
            <w:r w:rsidRPr="00CA7D85">
              <w:t>pc_maxNumberMIMO_LayersPDSCH_fourLayers</w:t>
            </w:r>
          </w:p>
          <w:p w14:paraId="0D28E683" w14:textId="77777777" w:rsidR="00C1540D" w:rsidRPr="00CA7D85" w:rsidRDefault="00C1540D" w:rsidP="00C1540D">
            <w:pPr>
              <w:pStyle w:val="TAL"/>
            </w:pPr>
            <w:r w:rsidRPr="00CA7D85">
              <w:t>or</w:t>
            </w:r>
          </w:p>
          <w:p w14:paraId="517903A8" w14:textId="751FEB74" w:rsidR="00C1540D" w:rsidRPr="00CA7D85" w:rsidRDefault="00C1540D" w:rsidP="00C1540D">
            <w:pPr>
              <w:pStyle w:val="TAL"/>
              <w:rPr>
                <w:lang w:eastAsia="en-US"/>
              </w:rPr>
            </w:pPr>
            <w:r w:rsidRPr="00CA7D85">
              <w:t>pc_maxNumberMIMO_LayersPDSCH_twoLayers</w:t>
            </w:r>
          </w:p>
        </w:tc>
      </w:tr>
      <w:tr w:rsidR="00C1540D" w:rsidRPr="00CA7D85" w14:paraId="7A8A974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B0E0F50" w14:textId="77777777" w:rsidR="00C1540D" w:rsidRPr="00CA7D85" w:rsidRDefault="00C1540D" w:rsidP="00C1540D">
            <w:pPr>
              <w:pStyle w:val="TAL"/>
              <w:rPr>
                <w:lang w:eastAsia="en-US"/>
              </w:rPr>
            </w:pPr>
            <w:r w:rsidRPr="00CA7D85">
              <w:rPr>
                <w:lang w:eastAsia="en-US"/>
              </w:rPr>
              <w:t xml:space="preserve">        supportedModulationOrderDL</w:t>
            </w:r>
          </w:p>
        </w:tc>
        <w:tc>
          <w:tcPr>
            <w:tcW w:w="2268" w:type="dxa"/>
            <w:tcBorders>
              <w:top w:val="single" w:sz="4" w:space="0" w:color="auto"/>
              <w:left w:val="single" w:sz="4" w:space="0" w:color="auto"/>
              <w:bottom w:val="single" w:sz="4" w:space="0" w:color="auto"/>
              <w:right w:val="single" w:sz="4" w:space="0" w:color="auto"/>
            </w:tcBorders>
          </w:tcPr>
          <w:p w14:paraId="556E330C"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FA93C08" w14:textId="77777777" w:rsidR="00C1540D" w:rsidRPr="00CA7D85" w:rsidRDefault="00C1540D" w:rsidP="00C1540D">
            <w:pPr>
              <w:pStyle w:val="TAL"/>
              <w:rPr>
                <w:lang w:eastAsia="en-US"/>
              </w:rPr>
            </w:pPr>
            <w:r w:rsidRPr="00CA7D85">
              <w:rPr>
                <w:lang w:eastAsia="en-US"/>
              </w:rPr>
              <w:t>ModulationOrder</w:t>
            </w:r>
          </w:p>
        </w:tc>
        <w:tc>
          <w:tcPr>
            <w:tcW w:w="1283" w:type="dxa"/>
            <w:tcBorders>
              <w:top w:val="single" w:sz="4" w:space="0" w:color="auto"/>
              <w:left w:val="single" w:sz="4" w:space="0" w:color="auto"/>
              <w:bottom w:val="single" w:sz="4" w:space="0" w:color="auto"/>
              <w:right w:val="single" w:sz="4" w:space="0" w:color="auto"/>
            </w:tcBorders>
          </w:tcPr>
          <w:p w14:paraId="1A70F598" w14:textId="77777777" w:rsidR="00C1540D" w:rsidRPr="00CA7D85" w:rsidRDefault="00C1540D" w:rsidP="00C1540D">
            <w:pPr>
              <w:pStyle w:val="TAL"/>
              <w:rPr>
                <w:lang w:eastAsia="en-US"/>
              </w:rPr>
            </w:pPr>
          </w:p>
        </w:tc>
      </w:tr>
      <w:tr w:rsidR="00C1540D" w:rsidRPr="00CA7D85" w14:paraId="60FBFED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1D9FDBF"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2E84D8C"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4F3C06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2A5497" w14:textId="77777777" w:rsidR="00C1540D" w:rsidRPr="00CA7D85" w:rsidRDefault="00C1540D" w:rsidP="00C1540D">
            <w:pPr>
              <w:pStyle w:val="TAL"/>
              <w:rPr>
                <w:lang w:eastAsia="en-US"/>
              </w:rPr>
            </w:pPr>
          </w:p>
        </w:tc>
      </w:tr>
      <w:tr w:rsidR="00C1540D" w:rsidRPr="00CA7D85" w14:paraId="1579FD9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E6C8414"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413C469"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562E57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0A8AC2" w14:textId="77777777" w:rsidR="00C1540D" w:rsidRPr="00CA7D85" w:rsidRDefault="00C1540D" w:rsidP="00C1540D">
            <w:pPr>
              <w:pStyle w:val="TAL"/>
              <w:rPr>
                <w:lang w:eastAsia="en-US"/>
              </w:rPr>
            </w:pPr>
          </w:p>
        </w:tc>
      </w:tr>
      <w:tr w:rsidR="00C1540D" w:rsidRPr="00CA7D85" w14:paraId="1CD880D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40307F1" w14:textId="77777777" w:rsidR="00C1540D" w:rsidRPr="00CA7D85" w:rsidRDefault="00C1540D" w:rsidP="00C1540D">
            <w:pPr>
              <w:pStyle w:val="TAL"/>
              <w:rPr>
                <w:lang w:eastAsia="en-US"/>
              </w:rPr>
            </w:pPr>
            <w:r w:rsidRPr="00CA7D85">
              <w:rPr>
                <w:lang w:eastAsia="en-US"/>
              </w:rPr>
              <w:t xml:space="preserve">    featureSetsUplink SEQUENCE (SIZE (1..maxUplinkFeatureSets)) OF </w:t>
            </w:r>
            <w:r w:rsidRPr="00CA7D85">
              <w:t>FeatureSetUplink</w:t>
            </w: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35459DC" w14:textId="53F29679"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607EDF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40FA8C" w14:textId="77777777" w:rsidR="00C1540D" w:rsidRPr="00CA7D85" w:rsidRDefault="00C1540D" w:rsidP="00C1540D">
            <w:pPr>
              <w:pStyle w:val="TAL"/>
              <w:rPr>
                <w:lang w:eastAsia="en-US"/>
              </w:rPr>
            </w:pPr>
          </w:p>
        </w:tc>
      </w:tr>
      <w:tr w:rsidR="00C1540D" w:rsidRPr="00CA7D85" w14:paraId="1B49C11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8D45402" w14:textId="1C837FCB" w:rsidR="00C1540D" w:rsidRPr="00CA7D85" w:rsidRDefault="00C1540D" w:rsidP="00C1540D">
            <w:pPr>
              <w:pStyle w:val="TAL"/>
              <w:rPr>
                <w:lang w:eastAsia="en-US"/>
              </w:rPr>
            </w:pPr>
            <w:r w:rsidRPr="00CA7D85">
              <w:rPr>
                <w:lang w:eastAsia="en-US"/>
              </w:rPr>
              <w:t xml:space="preserve">      FeatureSetUplink </w:t>
            </w:r>
            <w:r w:rsidRPr="00CA7D85">
              <w:t>SEQUENCE {</w:t>
            </w:r>
          </w:p>
        </w:tc>
        <w:tc>
          <w:tcPr>
            <w:tcW w:w="2268" w:type="dxa"/>
            <w:tcBorders>
              <w:top w:val="single" w:sz="4" w:space="0" w:color="auto"/>
              <w:left w:val="single" w:sz="4" w:space="0" w:color="auto"/>
              <w:bottom w:val="single" w:sz="4" w:space="0" w:color="auto"/>
              <w:right w:val="single" w:sz="4" w:space="0" w:color="auto"/>
            </w:tcBorders>
          </w:tcPr>
          <w:p w14:paraId="44A7B3A2"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0A31EB2" w14:textId="7BCA4E6F"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CDD927E" w14:textId="77777777" w:rsidR="00C1540D" w:rsidRPr="00CA7D85" w:rsidRDefault="00C1540D" w:rsidP="00C1540D">
            <w:pPr>
              <w:pStyle w:val="TAL"/>
              <w:rPr>
                <w:lang w:eastAsia="en-US"/>
              </w:rPr>
            </w:pPr>
          </w:p>
        </w:tc>
      </w:tr>
      <w:tr w:rsidR="00C1540D" w:rsidRPr="00CA7D85" w14:paraId="71CBEED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7827177" w14:textId="77777777" w:rsidR="00C1540D" w:rsidRPr="00CA7D85" w:rsidRDefault="00C1540D" w:rsidP="00C1540D">
            <w:pPr>
              <w:pStyle w:val="TAL"/>
              <w:rPr>
                <w:lang w:eastAsia="en-US"/>
              </w:rPr>
            </w:pPr>
            <w:r w:rsidRPr="00CA7D85">
              <w:rPr>
                <w:lang w:eastAsia="en-US"/>
              </w:rPr>
              <w:t xml:space="preserve">        featureSetListPerUplinkCC</w:t>
            </w:r>
          </w:p>
        </w:tc>
        <w:tc>
          <w:tcPr>
            <w:tcW w:w="2268" w:type="dxa"/>
            <w:tcBorders>
              <w:top w:val="single" w:sz="4" w:space="0" w:color="auto"/>
              <w:left w:val="single" w:sz="4" w:space="0" w:color="auto"/>
              <w:bottom w:val="single" w:sz="4" w:space="0" w:color="auto"/>
              <w:right w:val="single" w:sz="4" w:space="0" w:color="auto"/>
            </w:tcBorders>
          </w:tcPr>
          <w:p w14:paraId="6247CCB4"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784F39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281349B" w14:textId="77777777" w:rsidR="00C1540D" w:rsidRPr="00CA7D85" w:rsidRDefault="00C1540D" w:rsidP="00C1540D">
            <w:pPr>
              <w:pStyle w:val="TAL"/>
              <w:rPr>
                <w:lang w:eastAsia="en-US"/>
              </w:rPr>
            </w:pPr>
          </w:p>
        </w:tc>
      </w:tr>
      <w:tr w:rsidR="00C1540D" w:rsidRPr="00CA7D85" w14:paraId="4650D03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7972B84" w14:textId="77777777" w:rsidR="00C1540D" w:rsidRPr="00CA7D85" w:rsidRDefault="00C1540D" w:rsidP="00C1540D">
            <w:pPr>
              <w:pStyle w:val="TAL"/>
              <w:rPr>
                <w:lang w:eastAsia="en-US"/>
              </w:rPr>
            </w:pPr>
            <w:r w:rsidRPr="00CA7D85">
              <w:rPr>
                <w:lang w:eastAsia="en-US"/>
              </w:rPr>
              <w:t xml:space="preserve">        scalingFactor</w:t>
            </w:r>
          </w:p>
        </w:tc>
        <w:tc>
          <w:tcPr>
            <w:tcW w:w="2268" w:type="dxa"/>
            <w:tcBorders>
              <w:top w:val="single" w:sz="4" w:space="0" w:color="auto"/>
              <w:left w:val="single" w:sz="4" w:space="0" w:color="auto"/>
              <w:bottom w:val="single" w:sz="4" w:space="0" w:color="auto"/>
              <w:right w:val="single" w:sz="4" w:space="0" w:color="auto"/>
            </w:tcBorders>
          </w:tcPr>
          <w:p w14:paraId="3D6D266B"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F67AAF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715B1BF" w14:textId="77777777" w:rsidR="00C1540D" w:rsidRPr="00CA7D85" w:rsidRDefault="00C1540D" w:rsidP="00C1540D">
            <w:pPr>
              <w:pStyle w:val="TAL"/>
              <w:rPr>
                <w:lang w:eastAsia="en-US"/>
              </w:rPr>
            </w:pPr>
          </w:p>
        </w:tc>
      </w:tr>
      <w:tr w:rsidR="00C1540D" w:rsidRPr="00CA7D85" w14:paraId="5A45B32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54FBF8B" w14:textId="16742D38" w:rsidR="00C1540D" w:rsidRPr="00CA7D85" w:rsidRDefault="00C1540D" w:rsidP="00C1540D">
            <w:pPr>
              <w:pStyle w:val="TAL"/>
              <w:rPr>
                <w:lang w:eastAsia="en-US"/>
              </w:rPr>
            </w:pPr>
            <w:r w:rsidRPr="00CA7D85">
              <w:rPr>
                <w:lang w:eastAsia="en-US"/>
              </w:rPr>
              <w:t xml:space="preserve">        </w:t>
            </w:r>
            <w:ins w:id="3805" w:author="R5-241519" w:date="2024-04-10T12:12:00Z">
              <w:r w:rsidR="00B728BA">
                <w:rPr>
                  <w:lang w:eastAsia="en-US"/>
                </w:rPr>
                <w:t>dummy3</w:t>
              </w:r>
            </w:ins>
            <w:del w:id="3806" w:author="R5-241519" w:date="2024-04-10T12:13:00Z">
              <w:r w:rsidRPr="00CA7D85" w:rsidDel="00B728BA">
                <w:rPr>
                  <w:lang w:eastAsia="en-US"/>
                </w:rPr>
                <w:delText>crossCarrierScheduling-OtherSCS</w:delText>
              </w:r>
            </w:del>
          </w:p>
        </w:tc>
        <w:tc>
          <w:tcPr>
            <w:tcW w:w="2268" w:type="dxa"/>
            <w:tcBorders>
              <w:top w:val="single" w:sz="4" w:space="0" w:color="auto"/>
              <w:left w:val="single" w:sz="4" w:space="0" w:color="auto"/>
              <w:bottom w:val="single" w:sz="4" w:space="0" w:color="auto"/>
              <w:right w:val="single" w:sz="4" w:space="0" w:color="auto"/>
            </w:tcBorders>
          </w:tcPr>
          <w:p w14:paraId="7F7405DE"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11215B4"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DD75E33" w14:textId="77777777" w:rsidR="00C1540D" w:rsidRPr="00CA7D85" w:rsidRDefault="00C1540D" w:rsidP="00C1540D">
            <w:pPr>
              <w:pStyle w:val="TAL"/>
              <w:rPr>
                <w:lang w:eastAsia="en-US"/>
              </w:rPr>
            </w:pPr>
          </w:p>
        </w:tc>
      </w:tr>
      <w:tr w:rsidR="00C1540D" w:rsidRPr="00CA7D85" w14:paraId="6122848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EF5C258" w14:textId="77777777" w:rsidR="00C1540D" w:rsidRPr="00CA7D85" w:rsidRDefault="00C1540D" w:rsidP="00C1540D">
            <w:pPr>
              <w:pStyle w:val="TAL"/>
              <w:rPr>
                <w:lang w:eastAsia="en-US"/>
              </w:rPr>
            </w:pPr>
            <w:r w:rsidRPr="00CA7D85">
              <w:rPr>
                <w:lang w:eastAsia="en-US"/>
              </w:rPr>
              <w:t xml:space="preserve">        intraBandFreqSeparationUL</w:t>
            </w:r>
          </w:p>
        </w:tc>
        <w:tc>
          <w:tcPr>
            <w:tcW w:w="2268" w:type="dxa"/>
            <w:tcBorders>
              <w:top w:val="single" w:sz="4" w:space="0" w:color="auto"/>
              <w:left w:val="single" w:sz="4" w:space="0" w:color="auto"/>
              <w:bottom w:val="single" w:sz="4" w:space="0" w:color="auto"/>
              <w:right w:val="single" w:sz="4" w:space="0" w:color="auto"/>
            </w:tcBorders>
          </w:tcPr>
          <w:p w14:paraId="752D7D23"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D26996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CD70D34" w14:textId="77777777" w:rsidR="00C1540D" w:rsidRPr="00CA7D85" w:rsidRDefault="00C1540D" w:rsidP="00C1540D">
            <w:pPr>
              <w:pStyle w:val="TAL"/>
              <w:rPr>
                <w:lang w:eastAsia="en-US"/>
              </w:rPr>
            </w:pPr>
          </w:p>
        </w:tc>
      </w:tr>
      <w:tr w:rsidR="00C1540D" w:rsidRPr="00CA7D85" w14:paraId="3CA8480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4439DB2" w14:textId="77777777" w:rsidR="00C1540D" w:rsidRPr="00CA7D85" w:rsidRDefault="00C1540D" w:rsidP="00C1540D">
            <w:pPr>
              <w:pStyle w:val="TAL"/>
              <w:rPr>
                <w:lang w:eastAsia="en-US"/>
              </w:rPr>
            </w:pPr>
            <w:r w:rsidRPr="00CA7D85">
              <w:rPr>
                <w:lang w:eastAsia="en-US"/>
              </w:rPr>
              <w:t xml:space="preserve">        searchSpaceSharingCA-UL</w:t>
            </w:r>
          </w:p>
        </w:tc>
        <w:tc>
          <w:tcPr>
            <w:tcW w:w="2268" w:type="dxa"/>
            <w:tcBorders>
              <w:top w:val="single" w:sz="4" w:space="0" w:color="auto"/>
              <w:left w:val="single" w:sz="4" w:space="0" w:color="auto"/>
              <w:bottom w:val="single" w:sz="4" w:space="0" w:color="auto"/>
              <w:right w:val="single" w:sz="4" w:space="0" w:color="auto"/>
            </w:tcBorders>
          </w:tcPr>
          <w:p w14:paraId="310556EF"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4E4DB2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AB92AB5" w14:textId="77777777" w:rsidR="00C1540D" w:rsidRPr="00CA7D85" w:rsidRDefault="00C1540D" w:rsidP="00C1540D">
            <w:pPr>
              <w:pStyle w:val="TAL"/>
              <w:rPr>
                <w:lang w:eastAsia="en-US"/>
              </w:rPr>
            </w:pPr>
          </w:p>
        </w:tc>
      </w:tr>
      <w:tr w:rsidR="00C1540D" w:rsidRPr="00CA7D85" w14:paraId="1C7E233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EE0326D" w14:textId="77777777" w:rsidR="00C1540D" w:rsidRPr="00CA7D85" w:rsidRDefault="00C1540D" w:rsidP="00C1540D">
            <w:pPr>
              <w:pStyle w:val="TAL"/>
              <w:rPr>
                <w:lang w:eastAsia="en-US"/>
              </w:rPr>
            </w:pPr>
            <w:r w:rsidRPr="00CA7D85">
              <w:rPr>
                <w:lang w:eastAsia="en-US"/>
              </w:rPr>
              <w:t xml:space="preserve">        dummy1</w:t>
            </w:r>
          </w:p>
        </w:tc>
        <w:tc>
          <w:tcPr>
            <w:tcW w:w="2268" w:type="dxa"/>
            <w:tcBorders>
              <w:top w:val="single" w:sz="4" w:space="0" w:color="auto"/>
              <w:left w:val="single" w:sz="4" w:space="0" w:color="auto"/>
              <w:bottom w:val="single" w:sz="4" w:space="0" w:color="auto"/>
              <w:right w:val="single" w:sz="4" w:space="0" w:color="auto"/>
            </w:tcBorders>
          </w:tcPr>
          <w:p w14:paraId="19FB3912"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5C9273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0F2C50C" w14:textId="77777777" w:rsidR="00C1540D" w:rsidRPr="00CA7D85" w:rsidRDefault="00C1540D" w:rsidP="00C1540D">
            <w:pPr>
              <w:pStyle w:val="TAL"/>
              <w:rPr>
                <w:lang w:eastAsia="en-US"/>
              </w:rPr>
            </w:pPr>
          </w:p>
        </w:tc>
      </w:tr>
      <w:tr w:rsidR="00C1540D" w:rsidRPr="00CA7D85" w14:paraId="63C0BB3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E18F3BB" w14:textId="77777777" w:rsidR="00C1540D" w:rsidRPr="00CA7D85" w:rsidRDefault="00C1540D" w:rsidP="00C1540D">
            <w:pPr>
              <w:pStyle w:val="TAL"/>
              <w:rPr>
                <w:lang w:eastAsia="en-US"/>
              </w:rPr>
            </w:pPr>
            <w:r w:rsidRPr="00CA7D85">
              <w:rPr>
                <w:lang w:eastAsia="en-US"/>
              </w:rPr>
              <w:t xml:space="preserve">        supportedSRS-Resources</w:t>
            </w:r>
          </w:p>
        </w:tc>
        <w:tc>
          <w:tcPr>
            <w:tcW w:w="2268" w:type="dxa"/>
            <w:tcBorders>
              <w:top w:val="single" w:sz="4" w:space="0" w:color="auto"/>
              <w:left w:val="single" w:sz="4" w:space="0" w:color="auto"/>
              <w:bottom w:val="single" w:sz="4" w:space="0" w:color="auto"/>
              <w:right w:val="single" w:sz="4" w:space="0" w:color="auto"/>
            </w:tcBorders>
          </w:tcPr>
          <w:p w14:paraId="0E4B1A1D"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2358174" w14:textId="77777777" w:rsidR="00C1540D" w:rsidRPr="00CA7D85" w:rsidRDefault="00C1540D" w:rsidP="00C1540D">
            <w:pPr>
              <w:pStyle w:val="TAL"/>
              <w:rPr>
                <w:lang w:eastAsia="en-US"/>
              </w:rPr>
            </w:pPr>
            <w:r w:rsidRPr="00CA7D85">
              <w:rPr>
                <w:lang w:eastAsia="en-US"/>
              </w:rPr>
              <w:t>SRS-Resources</w:t>
            </w:r>
          </w:p>
        </w:tc>
        <w:tc>
          <w:tcPr>
            <w:tcW w:w="1283" w:type="dxa"/>
            <w:tcBorders>
              <w:top w:val="single" w:sz="4" w:space="0" w:color="auto"/>
              <w:left w:val="single" w:sz="4" w:space="0" w:color="auto"/>
              <w:bottom w:val="single" w:sz="4" w:space="0" w:color="auto"/>
              <w:right w:val="single" w:sz="4" w:space="0" w:color="auto"/>
            </w:tcBorders>
          </w:tcPr>
          <w:p w14:paraId="09B444D1" w14:textId="77777777" w:rsidR="00C1540D" w:rsidRPr="00CA7D85" w:rsidRDefault="00C1540D" w:rsidP="00C1540D">
            <w:pPr>
              <w:pStyle w:val="TAL"/>
              <w:rPr>
                <w:lang w:eastAsia="en-US"/>
              </w:rPr>
            </w:pPr>
          </w:p>
        </w:tc>
      </w:tr>
      <w:tr w:rsidR="00C1540D" w:rsidRPr="00CA7D85" w14:paraId="21CDED0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3DA72FC" w14:textId="77777777" w:rsidR="00C1540D" w:rsidRPr="00CA7D85" w:rsidRDefault="00C1540D" w:rsidP="00C1540D">
            <w:pPr>
              <w:pStyle w:val="TAL"/>
              <w:rPr>
                <w:lang w:eastAsia="en-US"/>
              </w:rPr>
            </w:pPr>
            <w:r w:rsidRPr="00CA7D85">
              <w:rPr>
                <w:lang w:eastAsia="en-US"/>
              </w:rPr>
              <w:t xml:space="preserve">        twoPUCCH-Group</w:t>
            </w:r>
          </w:p>
        </w:tc>
        <w:tc>
          <w:tcPr>
            <w:tcW w:w="2268" w:type="dxa"/>
            <w:tcBorders>
              <w:top w:val="single" w:sz="4" w:space="0" w:color="auto"/>
              <w:left w:val="single" w:sz="4" w:space="0" w:color="auto"/>
              <w:bottom w:val="single" w:sz="4" w:space="0" w:color="auto"/>
              <w:right w:val="single" w:sz="4" w:space="0" w:color="auto"/>
            </w:tcBorders>
          </w:tcPr>
          <w:p w14:paraId="1E7A1720" w14:textId="46B28FB2" w:rsidR="00C1540D" w:rsidRPr="00CA7D85" w:rsidRDefault="00C1540D" w:rsidP="00C1540D">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4CD5D78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2BB2D84" w14:textId="3E57DB97" w:rsidR="00C1540D" w:rsidRPr="00CA7D85" w:rsidRDefault="00C1540D" w:rsidP="00C1540D">
            <w:pPr>
              <w:pStyle w:val="TAL"/>
              <w:rPr>
                <w:lang w:eastAsia="en-US"/>
              </w:rPr>
            </w:pPr>
            <w:r w:rsidRPr="00CA7D85">
              <w:t>pc_twoPUCCH_group</w:t>
            </w:r>
          </w:p>
        </w:tc>
      </w:tr>
      <w:tr w:rsidR="00C1540D" w:rsidRPr="00CA7D85" w14:paraId="52FA8A0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40A2736" w14:textId="77777777" w:rsidR="00C1540D" w:rsidRPr="00CA7D85" w:rsidRDefault="00C1540D" w:rsidP="00C1540D">
            <w:pPr>
              <w:pStyle w:val="TAL"/>
              <w:rPr>
                <w:lang w:eastAsia="en-US"/>
              </w:rPr>
            </w:pPr>
            <w:r w:rsidRPr="00CA7D85">
              <w:rPr>
                <w:lang w:eastAsia="en-US"/>
              </w:rPr>
              <w:t xml:space="preserve">        dynamicSwitchSUL</w:t>
            </w:r>
          </w:p>
        </w:tc>
        <w:tc>
          <w:tcPr>
            <w:tcW w:w="2268" w:type="dxa"/>
            <w:tcBorders>
              <w:top w:val="single" w:sz="4" w:space="0" w:color="auto"/>
              <w:left w:val="single" w:sz="4" w:space="0" w:color="auto"/>
              <w:bottom w:val="single" w:sz="4" w:space="0" w:color="auto"/>
              <w:right w:val="single" w:sz="4" w:space="0" w:color="auto"/>
            </w:tcBorders>
          </w:tcPr>
          <w:p w14:paraId="448F3961" w14:textId="4308A5AD" w:rsidR="00C1540D" w:rsidRPr="00CA7D85" w:rsidRDefault="00C1540D" w:rsidP="00C1540D">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45991455"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CADCF68" w14:textId="2848E19E" w:rsidR="00C1540D" w:rsidRPr="00CA7D85" w:rsidRDefault="00C1540D" w:rsidP="00C1540D">
            <w:pPr>
              <w:pStyle w:val="TAL"/>
              <w:rPr>
                <w:lang w:eastAsia="en-US"/>
              </w:rPr>
            </w:pPr>
            <w:r w:rsidRPr="00CA7D85">
              <w:t>pc_dynamicSwitch_SUL</w:t>
            </w:r>
          </w:p>
        </w:tc>
      </w:tr>
      <w:tr w:rsidR="00C1540D" w:rsidRPr="00CA7D85" w14:paraId="5123F6C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08EA9DA" w14:textId="77777777" w:rsidR="00C1540D" w:rsidRPr="00CA7D85" w:rsidRDefault="00C1540D" w:rsidP="00C1540D">
            <w:pPr>
              <w:pStyle w:val="TAL"/>
              <w:rPr>
                <w:lang w:eastAsia="en-US"/>
              </w:rPr>
            </w:pPr>
            <w:r w:rsidRPr="00CA7D85">
              <w:rPr>
                <w:lang w:eastAsia="en-US"/>
              </w:rPr>
              <w:t xml:space="preserve">        simultaneousTxSUL-NonSUL</w:t>
            </w:r>
          </w:p>
        </w:tc>
        <w:tc>
          <w:tcPr>
            <w:tcW w:w="2268" w:type="dxa"/>
            <w:tcBorders>
              <w:top w:val="single" w:sz="4" w:space="0" w:color="auto"/>
              <w:left w:val="single" w:sz="4" w:space="0" w:color="auto"/>
              <w:bottom w:val="single" w:sz="4" w:space="0" w:color="auto"/>
              <w:right w:val="single" w:sz="4" w:space="0" w:color="auto"/>
            </w:tcBorders>
          </w:tcPr>
          <w:p w14:paraId="2C16F294"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764DE4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3AFFA59" w14:textId="77777777" w:rsidR="00C1540D" w:rsidRPr="00CA7D85" w:rsidRDefault="00C1540D" w:rsidP="00C1540D">
            <w:pPr>
              <w:pStyle w:val="TAL"/>
              <w:rPr>
                <w:lang w:eastAsia="en-US"/>
              </w:rPr>
            </w:pPr>
          </w:p>
        </w:tc>
      </w:tr>
      <w:tr w:rsidR="00C1540D" w:rsidRPr="00CA7D85" w14:paraId="04C0F7D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BBF3750" w14:textId="77777777" w:rsidR="00C1540D" w:rsidRPr="00CA7D85" w:rsidRDefault="00C1540D" w:rsidP="00C1540D">
            <w:pPr>
              <w:pStyle w:val="TAL"/>
              <w:rPr>
                <w:lang w:eastAsia="en-US"/>
              </w:rPr>
            </w:pPr>
            <w:r w:rsidRPr="00CA7D85">
              <w:rPr>
                <w:lang w:eastAsia="en-US"/>
              </w:rPr>
              <w:t xml:space="preserve">        pusch-ProcessingType1-DifferentTB-PerSlot SEQUENCE {</w:t>
            </w:r>
          </w:p>
        </w:tc>
        <w:tc>
          <w:tcPr>
            <w:tcW w:w="2268" w:type="dxa"/>
            <w:tcBorders>
              <w:top w:val="single" w:sz="4" w:space="0" w:color="auto"/>
              <w:left w:val="single" w:sz="4" w:space="0" w:color="auto"/>
              <w:bottom w:val="single" w:sz="4" w:space="0" w:color="auto"/>
              <w:right w:val="single" w:sz="4" w:space="0" w:color="auto"/>
            </w:tcBorders>
          </w:tcPr>
          <w:p w14:paraId="21B9DE0B"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28807B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79CC867" w14:textId="77777777" w:rsidR="00C1540D" w:rsidRPr="00CA7D85" w:rsidRDefault="00C1540D" w:rsidP="00C1540D">
            <w:pPr>
              <w:pStyle w:val="TAL"/>
              <w:rPr>
                <w:lang w:eastAsia="en-US"/>
              </w:rPr>
            </w:pPr>
          </w:p>
        </w:tc>
      </w:tr>
      <w:tr w:rsidR="00C1540D" w:rsidRPr="00CA7D85" w14:paraId="037130C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9F13744" w14:textId="77777777" w:rsidR="00C1540D" w:rsidRPr="00CA7D85" w:rsidRDefault="00C1540D" w:rsidP="00C1540D">
            <w:pPr>
              <w:pStyle w:val="TAL"/>
              <w:rPr>
                <w:lang w:eastAsia="en-US"/>
              </w:rPr>
            </w:pPr>
            <w:r w:rsidRPr="00CA7D85">
              <w:rPr>
                <w:lang w:eastAsia="en-US"/>
              </w:rPr>
              <w:t xml:space="preserve">          scs-15kHz</w:t>
            </w:r>
          </w:p>
        </w:tc>
        <w:tc>
          <w:tcPr>
            <w:tcW w:w="2268" w:type="dxa"/>
            <w:tcBorders>
              <w:top w:val="single" w:sz="4" w:space="0" w:color="auto"/>
              <w:left w:val="single" w:sz="4" w:space="0" w:color="auto"/>
              <w:bottom w:val="single" w:sz="4" w:space="0" w:color="auto"/>
              <w:right w:val="single" w:sz="4" w:space="0" w:color="auto"/>
            </w:tcBorders>
          </w:tcPr>
          <w:p w14:paraId="35E21A13"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E0F13C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377BBEC" w14:textId="77777777" w:rsidR="00C1540D" w:rsidRPr="00CA7D85" w:rsidRDefault="00C1540D" w:rsidP="00C1540D">
            <w:pPr>
              <w:pStyle w:val="TAL"/>
              <w:rPr>
                <w:lang w:eastAsia="en-US"/>
              </w:rPr>
            </w:pPr>
          </w:p>
        </w:tc>
      </w:tr>
      <w:tr w:rsidR="00C1540D" w:rsidRPr="00CA7D85" w14:paraId="26AE2A5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868957D" w14:textId="77777777" w:rsidR="00C1540D" w:rsidRPr="00CA7D85" w:rsidRDefault="00C1540D" w:rsidP="00C1540D">
            <w:pPr>
              <w:pStyle w:val="TAL"/>
              <w:rPr>
                <w:lang w:eastAsia="en-US"/>
              </w:rPr>
            </w:pPr>
            <w:r w:rsidRPr="00CA7D85">
              <w:rPr>
                <w:lang w:eastAsia="en-US"/>
              </w:rPr>
              <w:t xml:space="preserve">          scs-30kHz</w:t>
            </w:r>
          </w:p>
        </w:tc>
        <w:tc>
          <w:tcPr>
            <w:tcW w:w="2268" w:type="dxa"/>
            <w:tcBorders>
              <w:top w:val="single" w:sz="4" w:space="0" w:color="auto"/>
              <w:left w:val="single" w:sz="4" w:space="0" w:color="auto"/>
              <w:bottom w:val="single" w:sz="4" w:space="0" w:color="auto"/>
              <w:right w:val="single" w:sz="4" w:space="0" w:color="auto"/>
            </w:tcBorders>
          </w:tcPr>
          <w:p w14:paraId="4F3B9E6C"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D39700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F8C5BE4" w14:textId="77777777" w:rsidR="00C1540D" w:rsidRPr="00CA7D85" w:rsidRDefault="00C1540D" w:rsidP="00C1540D">
            <w:pPr>
              <w:pStyle w:val="TAL"/>
              <w:rPr>
                <w:lang w:eastAsia="en-US"/>
              </w:rPr>
            </w:pPr>
          </w:p>
        </w:tc>
      </w:tr>
      <w:tr w:rsidR="00C1540D" w:rsidRPr="00CA7D85" w14:paraId="00AB674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29C519C" w14:textId="77777777" w:rsidR="00C1540D" w:rsidRPr="00CA7D85" w:rsidRDefault="00C1540D" w:rsidP="00C1540D">
            <w:pPr>
              <w:pStyle w:val="TAL"/>
              <w:rPr>
                <w:lang w:eastAsia="en-US"/>
              </w:rPr>
            </w:pPr>
            <w:r w:rsidRPr="00CA7D85">
              <w:rPr>
                <w:lang w:eastAsia="en-US"/>
              </w:rPr>
              <w:t xml:space="preserve">          scs-60kHz</w:t>
            </w:r>
          </w:p>
        </w:tc>
        <w:tc>
          <w:tcPr>
            <w:tcW w:w="2268" w:type="dxa"/>
            <w:tcBorders>
              <w:top w:val="single" w:sz="4" w:space="0" w:color="auto"/>
              <w:left w:val="single" w:sz="4" w:space="0" w:color="auto"/>
              <w:bottom w:val="single" w:sz="4" w:space="0" w:color="auto"/>
              <w:right w:val="single" w:sz="4" w:space="0" w:color="auto"/>
            </w:tcBorders>
          </w:tcPr>
          <w:p w14:paraId="41F39202"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835236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99B2A1C" w14:textId="77777777" w:rsidR="00C1540D" w:rsidRPr="00CA7D85" w:rsidRDefault="00C1540D" w:rsidP="00C1540D">
            <w:pPr>
              <w:pStyle w:val="TAL"/>
              <w:rPr>
                <w:lang w:eastAsia="en-US"/>
              </w:rPr>
            </w:pPr>
          </w:p>
        </w:tc>
      </w:tr>
      <w:tr w:rsidR="00C1540D" w:rsidRPr="00CA7D85" w14:paraId="48FABE9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AA54F2E" w14:textId="77777777" w:rsidR="00C1540D" w:rsidRPr="00CA7D85" w:rsidRDefault="00C1540D" w:rsidP="00C1540D">
            <w:pPr>
              <w:pStyle w:val="TAL"/>
              <w:rPr>
                <w:lang w:eastAsia="en-US"/>
              </w:rPr>
            </w:pPr>
            <w:r w:rsidRPr="00CA7D85">
              <w:rPr>
                <w:lang w:eastAsia="en-US"/>
              </w:rPr>
              <w:t xml:space="preserve">          scs-120kHz</w:t>
            </w:r>
          </w:p>
        </w:tc>
        <w:tc>
          <w:tcPr>
            <w:tcW w:w="2268" w:type="dxa"/>
            <w:tcBorders>
              <w:top w:val="single" w:sz="4" w:space="0" w:color="auto"/>
              <w:left w:val="single" w:sz="4" w:space="0" w:color="auto"/>
              <w:bottom w:val="single" w:sz="4" w:space="0" w:color="auto"/>
              <w:right w:val="single" w:sz="4" w:space="0" w:color="auto"/>
            </w:tcBorders>
          </w:tcPr>
          <w:p w14:paraId="42DB6962"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666B974"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DE583B6" w14:textId="77777777" w:rsidR="00C1540D" w:rsidRPr="00CA7D85" w:rsidRDefault="00C1540D" w:rsidP="00C1540D">
            <w:pPr>
              <w:pStyle w:val="TAL"/>
              <w:rPr>
                <w:lang w:eastAsia="en-US"/>
              </w:rPr>
            </w:pPr>
          </w:p>
        </w:tc>
      </w:tr>
      <w:tr w:rsidR="00C1540D" w:rsidRPr="00CA7D85" w14:paraId="741DAA0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66ED97C"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59A4515"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592B1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D60F82" w14:textId="77777777" w:rsidR="00C1540D" w:rsidRPr="00CA7D85" w:rsidRDefault="00C1540D" w:rsidP="00C1540D">
            <w:pPr>
              <w:pStyle w:val="TAL"/>
              <w:rPr>
                <w:lang w:eastAsia="en-US"/>
              </w:rPr>
            </w:pPr>
          </w:p>
        </w:tc>
      </w:tr>
      <w:tr w:rsidR="00C1540D" w:rsidRPr="00CA7D85" w14:paraId="23862B7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11059B5" w14:textId="77777777" w:rsidR="00C1540D" w:rsidRPr="00CA7D85" w:rsidRDefault="00C1540D" w:rsidP="00C1540D">
            <w:pPr>
              <w:pStyle w:val="TAL"/>
              <w:rPr>
                <w:lang w:eastAsia="en-US"/>
              </w:rPr>
            </w:pPr>
            <w:r w:rsidRPr="00CA7D85">
              <w:rPr>
                <w:lang w:eastAsia="en-US"/>
              </w:rPr>
              <w:t xml:space="preserve">        dummy2</w:t>
            </w:r>
          </w:p>
        </w:tc>
        <w:tc>
          <w:tcPr>
            <w:tcW w:w="2268" w:type="dxa"/>
            <w:tcBorders>
              <w:top w:val="single" w:sz="4" w:space="0" w:color="auto"/>
              <w:left w:val="single" w:sz="4" w:space="0" w:color="auto"/>
              <w:bottom w:val="single" w:sz="4" w:space="0" w:color="auto"/>
              <w:right w:val="single" w:sz="4" w:space="0" w:color="auto"/>
            </w:tcBorders>
          </w:tcPr>
          <w:p w14:paraId="5B4E5124"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68BAA7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7188A81" w14:textId="77777777" w:rsidR="00C1540D" w:rsidRPr="00CA7D85" w:rsidRDefault="00C1540D" w:rsidP="00C1540D">
            <w:pPr>
              <w:pStyle w:val="TAL"/>
              <w:rPr>
                <w:lang w:eastAsia="en-US"/>
              </w:rPr>
            </w:pPr>
          </w:p>
        </w:tc>
      </w:tr>
      <w:tr w:rsidR="00C1540D" w:rsidRPr="00CA7D85" w14:paraId="63C8F72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shd w:val="clear" w:color="auto" w:fill="auto"/>
          </w:tcPr>
          <w:p w14:paraId="6D3E3B56"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7773A8C"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40DBA5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DB27F43" w14:textId="77777777" w:rsidR="00C1540D" w:rsidRPr="00CA7D85" w:rsidRDefault="00C1540D" w:rsidP="00C1540D">
            <w:pPr>
              <w:pStyle w:val="TAL"/>
              <w:rPr>
                <w:lang w:eastAsia="en-US"/>
              </w:rPr>
            </w:pPr>
          </w:p>
        </w:tc>
      </w:tr>
      <w:tr w:rsidR="00C1540D" w:rsidRPr="00CA7D85" w14:paraId="6985749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shd w:val="clear" w:color="auto" w:fill="auto"/>
          </w:tcPr>
          <w:p w14:paraId="2FBE1D0F"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B6DA164"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7D5441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BA2A44A" w14:textId="77777777" w:rsidR="00C1540D" w:rsidRPr="00CA7D85" w:rsidRDefault="00C1540D" w:rsidP="00C1540D">
            <w:pPr>
              <w:pStyle w:val="TAL"/>
              <w:rPr>
                <w:lang w:eastAsia="en-US"/>
              </w:rPr>
            </w:pPr>
          </w:p>
        </w:tc>
      </w:tr>
      <w:tr w:rsidR="00C1540D" w:rsidRPr="00CA7D85" w14:paraId="7C4B7F6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FD77AAF" w14:textId="77777777" w:rsidR="00C1540D" w:rsidRPr="00CA7D85" w:rsidRDefault="00C1540D" w:rsidP="00C1540D">
            <w:pPr>
              <w:pStyle w:val="TAL"/>
              <w:rPr>
                <w:lang w:eastAsia="en-US"/>
              </w:rPr>
            </w:pPr>
            <w:r w:rsidRPr="00CA7D85">
              <w:rPr>
                <w:lang w:eastAsia="en-US"/>
              </w:rPr>
              <w:t xml:space="preserve">    featureSetsUplinkPerCC SEQUENCE (SIZE (1..maxPerCC-FeatureSets)) OF </w:t>
            </w:r>
            <w:r w:rsidRPr="00CA7D85">
              <w:t>FeatureSetUplinkPerCC</w:t>
            </w: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88A68A3" w14:textId="1B2FE14D"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0DCFF9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9473866" w14:textId="77777777" w:rsidR="00C1540D" w:rsidRPr="00CA7D85" w:rsidRDefault="00C1540D" w:rsidP="00C1540D">
            <w:pPr>
              <w:pStyle w:val="TAL"/>
              <w:rPr>
                <w:lang w:eastAsia="en-US"/>
              </w:rPr>
            </w:pPr>
          </w:p>
        </w:tc>
      </w:tr>
      <w:tr w:rsidR="00C1540D" w:rsidRPr="00CA7D85" w14:paraId="69CE071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762F891" w14:textId="16E30CE2" w:rsidR="00C1540D" w:rsidRPr="00CA7D85" w:rsidRDefault="00C1540D" w:rsidP="00C1540D">
            <w:pPr>
              <w:pStyle w:val="TAL"/>
              <w:rPr>
                <w:lang w:eastAsia="en-US"/>
              </w:rPr>
            </w:pPr>
            <w:r w:rsidRPr="00CA7D85">
              <w:t xml:space="preserve">      FeatureSetUplinkPerCC SEQUENCE {</w:t>
            </w:r>
          </w:p>
        </w:tc>
        <w:tc>
          <w:tcPr>
            <w:tcW w:w="2268" w:type="dxa"/>
            <w:tcBorders>
              <w:top w:val="single" w:sz="4" w:space="0" w:color="auto"/>
              <w:left w:val="single" w:sz="4" w:space="0" w:color="auto"/>
              <w:bottom w:val="single" w:sz="4" w:space="0" w:color="auto"/>
              <w:right w:val="single" w:sz="4" w:space="0" w:color="auto"/>
            </w:tcBorders>
          </w:tcPr>
          <w:p w14:paraId="2AE6B967"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0637F74" w14:textId="1F71FFA3"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41D7995" w14:textId="77777777" w:rsidR="00C1540D" w:rsidRPr="00CA7D85" w:rsidRDefault="00C1540D" w:rsidP="00C1540D">
            <w:pPr>
              <w:pStyle w:val="TAL"/>
              <w:rPr>
                <w:lang w:eastAsia="en-US"/>
              </w:rPr>
            </w:pPr>
          </w:p>
        </w:tc>
      </w:tr>
      <w:tr w:rsidR="00C1540D" w:rsidRPr="00CA7D85" w14:paraId="3AD73B6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FF305E1" w14:textId="77777777" w:rsidR="00C1540D" w:rsidRPr="00CA7D85" w:rsidRDefault="00C1540D" w:rsidP="00C1540D">
            <w:pPr>
              <w:pStyle w:val="TAL"/>
              <w:rPr>
                <w:lang w:eastAsia="en-US"/>
              </w:rPr>
            </w:pPr>
            <w:r w:rsidRPr="00CA7D85">
              <w:rPr>
                <w:lang w:eastAsia="en-US"/>
              </w:rPr>
              <w:t xml:space="preserve">        supportedSubcarrierSpacingUL</w:t>
            </w:r>
          </w:p>
        </w:tc>
        <w:tc>
          <w:tcPr>
            <w:tcW w:w="2268" w:type="dxa"/>
            <w:tcBorders>
              <w:top w:val="single" w:sz="4" w:space="0" w:color="auto"/>
              <w:left w:val="single" w:sz="4" w:space="0" w:color="auto"/>
              <w:bottom w:val="single" w:sz="4" w:space="0" w:color="auto"/>
              <w:right w:val="single" w:sz="4" w:space="0" w:color="auto"/>
            </w:tcBorders>
          </w:tcPr>
          <w:p w14:paraId="49353A44"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A091F04" w14:textId="77777777" w:rsidR="00C1540D" w:rsidRPr="00CA7D85" w:rsidRDefault="00C1540D" w:rsidP="00C1540D">
            <w:pPr>
              <w:pStyle w:val="TAL"/>
              <w:rPr>
                <w:lang w:eastAsia="en-US"/>
              </w:rPr>
            </w:pPr>
            <w:r w:rsidRPr="00CA7D85">
              <w:rPr>
                <w:lang w:eastAsia="en-US"/>
              </w:rPr>
              <w:t>SubcarrierSpacing</w:t>
            </w:r>
          </w:p>
        </w:tc>
        <w:tc>
          <w:tcPr>
            <w:tcW w:w="1283" w:type="dxa"/>
            <w:tcBorders>
              <w:top w:val="single" w:sz="4" w:space="0" w:color="auto"/>
              <w:left w:val="single" w:sz="4" w:space="0" w:color="auto"/>
              <w:bottom w:val="single" w:sz="4" w:space="0" w:color="auto"/>
              <w:right w:val="single" w:sz="4" w:space="0" w:color="auto"/>
            </w:tcBorders>
          </w:tcPr>
          <w:p w14:paraId="6AF7ADE6" w14:textId="77777777" w:rsidR="00C1540D" w:rsidRPr="00CA7D85" w:rsidRDefault="00C1540D" w:rsidP="00C1540D">
            <w:pPr>
              <w:pStyle w:val="TAL"/>
              <w:rPr>
                <w:lang w:eastAsia="en-US"/>
              </w:rPr>
            </w:pPr>
          </w:p>
        </w:tc>
      </w:tr>
      <w:tr w:rsidR="00C1540D" w:rsidRPr="00CA7D85" w14:paraId="6BD236C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E0EB927" w14:textId="77777777" w:rsidR="00C1540D" w:rsidRPr="00CA7D85" w:rsidRDefault="00C1540D" w:rsidP="00C1540D">
            <w:pPr>
              <w:pStyle w:val="TAL"/>
              <w:rPr>
                <w:lang w:eastAsia="en-US"/>
              </w:rPr>
            </w:pPr>
            <w:r w:rsidRPr="00CA7D85">
              <w:rPr>
                <w:lang w:eastAsia="en-US"/>
              </w:rPr>
              <w:t xml:space="preserve">        supportedBandwidthUL</w:t>
            </w:r>
          </w:p>
        </w:tc>
        <w:tc>
          <w:tcPr>
            <w:tcW w:w="2268" w:type="dxa"/>
            <w:tcBorders>
              <w:top w:val="single" w:sz="4" w:space="0" w:color="auto"/>
              <w:left w:val="single" w:sz="4" w:space="0" w:color="auto"/>
              <w:bottom w:val="single" w:sz="4" w:space="0" w:color="auto"/>
              <w:right w:val="single" w:sz="4" w:space="0" w:color="auto"/>
            </w:tcBorders>
          </w:tcPr>
          <w:p w14:paraId="45E20C19"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BF6E989" w14:textId="77777777" w:rsidR="00C1540D" w:rsidRPr="00CA7D85" w:rsidRDefault="00C1540D" w:rsidP="00C1540D">
            <w:pPr>
              <w:pStyle w:val="TAL"/>
              <w:rPr>
                <w:lang w:eastAsia="en-US"/>
              </w:rPr>
            </w:pPr>
            <w:r w:rsidRPr="00CA7D85">
              <w:rPr>
                <w:lang w:eastAsia="en-US"/>
              </w:rPr>
              <w:t>SupportedBandwidth</w:t>
            </w:r>
          </w:p>
        </w:tc>
        <w:tc>
          <w:tcPr>
            <w:tcW w:w="1283" w:type="dxa"/>
            <w:tcBorders>
              <w:top w:val="single" w:sz="4" w:space="0" w:color="auto"/>
              <w:left w:val="single" w:sz="4" w:space="0" w:color="auto"/>
              <w:bottom w:val="single" w:sz="4" w:space="0" w:color="auto"/>
              <w:right w:val="single" w:sz="4" w:space="0" w:color="auto"/>
            </w:tcBorders>
          </w:tcPr>
          <w:p w14:paraId="1A69E711" w14:textId="77777777" w:rsidR="00C1540D" w:rsidRPr="00CA7D85" w:rsidRDefault="00C1540D" w:rsidP="00C1540D">
            <w:pPr>
              <w:pStyle w:val="TAL"/>
              <w:rPr>
                <w:lang w:eastAsia="en-US"/>
              </w:rPr>
            </w:pPr>
          </w:p>
        </w:tc>
      </w:tr>
      <w:tr w:rsidR="00C1540D" w:rsidRPr="00CA7D85" w14:paraId="29BED65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A8CC563" w14:textId="77777777" w:rsidR="00C1540D" w:rsidRPr="00CA7D85" w:rsidRDefault="00C1540D" w:rsidP="00C1540D">
            <w:pPr>
              <w:pStyle w:val="TAL"/>
              <w:rPr>
                <w:lang w:eastAsia="en-US"/>
              </w:rPr>
            </w:pPr>
            <w:r w:rsidRPr="00CA7D85">
              <w:rPr>
                <w:lang w:eastAsia="en-US"/>
              </w:rPr>
              <w:t xml:space="preserve">        channelBW-90mHz</w:t>
            </w:r>
          </w:p>
        </w:tc>
        <w:tc>
          <w:tcPr>
            <w:tcW w:w="2268" w:type="dxa"/>
            <w:tcBorders>
              <w:top w:val="single" w:sz="4" w:space="0" w:color="auto"/>
              <w:left w:val="single" w:sz="4" w:space="0" w:color="auto"/>
              <w:bottom w:val="single" w:sz="4" w:space="0" w:color="auto"/>
              <w:right w:val="single" w:sz="4" w:space="0" w:color="auto"/>
            </w:tcBorders>
          </w:tcPr>
          <w:p w14:paraId="057D5749"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48A49C9"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83D7BB0" w14:textId="77777777" w:rsidR="00C1540D" w:rsidRPr="00CA7D85" w:rsidRDefault="00C1540D" w:rsidP="00C1540D">
            <w:pPr>
              <w:pStyle w:val="TAL"/>
              <w:rPr>
                <w:lang w:eastAsia="en-US"/>
              </w:rPr>
            </w:pPr>
          </w:p>
        </w:tc>
      </w:tr>
      <w:tr w:rsidR="00C1540D" w:rsidRPr="00CA7D85" w14:paraId="62094E4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931CBC8" w14:textId="77777777" w:rsidR="00C1540D" w:rsidRPr="00CA7D85" w:rsidRDefault="00C1540D" w:rsidP="00C1540D">
            <w:pPr>
              <w:pStyle w:val="TAL"/>
              <w:rPr>
                <w:lang w:eastAsia="en-US"/>
              </w:rPr>
            </w:pPr>
            <w:r w:rsidRPr="00CA7D85">
              <w:rPr>
                <w:lang w:eastAsia="en-US"/>
              </w:rPr>
              <w:t xml:space="preserve">        mimo-CB-PUSCH SEQUENCE {</w:t>
            </w:r>
          </w:p>
        </w:tc>
        <w:tc>
          <w:tcPr>
            <w:tcW w:w="2268" w:type="dxa"/>
            <w:tcBorders>
              <w:top w:val="single" w:sz="4" w:space="0" w:color="auto"/>
              <w:left w:val="single" w:sz="4" w:space="0" w:color="auto"/>
              <w:bottom w:val="single" w:sz="4" w:space="0" w:color="auto"/>
              <w:right w:val="single" w:sz="4" w:space="0" w:color="auto"/>
            </w:tcBorders>
          </w:tcPr>
          <w:p w14:paraId="26637B05"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1732D9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AA97564" w14:textId="77777777" w:rsidR="00C1540D" w:rsidRPr="00CA7D85" w:rsidRDefault="00C1540D" w:rsidP="00C1540D">
            <w:pPr>
              <w:pStyle w:val="TAL"/>
              <w:rPr>
                <w:lang w:eastAsia="en-US"/>
              </w:rPr>
            </w:pPr>
          </w:p>
        </w:tc>
      </w:tr>
      <w:tr w:rsidR="00C1540D" w:rsidRPr="00CA7D85" w14:paraId="7EB621F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A0BCDAF" w14:textId="77777777" w:rsidR="00C1540D" w:rsidRPr="00CA7D85" w:rsidRDefault="00C1540D" w:rsidP="00C1540D">
            <w:pPr>
              <w:pStyle w:val="TAL"/>
              <w:rPr>
                <w:lang w:eastAsia="en-US"/>
              </w:rPr>
            </w:pPr>
            <w:r w:rsidRPr="00CA7D85">
              <w:rPr>
                <w:lang w:eastAsia="en-US"/>
              </w:rPr>
              <w:t xml:space="preserve">          maxNumberMIMO-LayersCB-PUSCH</w:t>
            </w:r>
          </w:p>
        </w:tc>
        <w:tc>
          <w:tcPr>
            <w:tcW w:w="2268" w:type="dxa"/>
            <w:tcBorders>
              <w:top w:val="single" w:sz="4" w:space="0" w:color="auto"/>
              <w:left w:val="single" w:sz="4" w:space="0" w:color="auto"/>
              <w:bottom w:val="single" w:sz="4" w:space="0" w:color="auto"/>
              <w:right w:val="single" w:sz="4" w:space="0" w:color="auto"/>
            </w:tcBorders>
          </w:tcPr>
          <w:p w14:paraId="51DE83A5" w14:textId="39F398FA" w:rsidR="00C1540D" w:rsidRPr="00CA7D85" w:rsidRDefault="00C1540D" w:rsidP="00C1540D">
            <w:pPr>
              <w:pStyle w:val="TAL"/>
              <w:rPr>
                <w:lang w:eastAsia="en-US"/>
              </w:rPr>
            </w:pPr>
            <w:r w:rsidRPr="00CA7D85">
              <w:t>Not c</w:t>
            </w:r>
            <w:r w:rsidRPr="00CA7D85">
              <w:rPr>
                <w:lang w:eastAsia="en-US"/>
              </w:rPr>
              <w:t>hecked</w:t>
            </w:r>
          </w:p>
        </w:tc>
        <w:tc>
          <w:tcPr>
            <w:tcW w:w="1706" w:type="dxa"/>
            <w:tcBorders>
              <w:top w:val="single" w:sz="4" w:space="0" w:color="auto"/>
              <w:left w:val="single" w:sz="4" w:space="0" w:color="auto"/>
              <w:bottom w:val="single" w:sz="4" w:space="0" w:color="auto"/>
              <w:right w:val="single" w:sz="4" w:space="0" w:color="auto"/>
            </w:tcBorders>
          </w:tcPr>
          <w:p w14:paraId="606D3F4F" w14:textId="3DD5F551"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A22A8E4" w14:textId="5430F2E0" w:rsidR="00C1540D" w:rsidRPr="00CA7D85" w:rsidRDefault="00C1540D" w:rsidP="00C1540D">
            <w:pPr>
              <w:pStyle w:val="TAL"/>
              <w:rPr>
                <w:lang w:eastAsia="en-US"/>
              </w:rPr>
            </w:pPr>
          </w:p>
        </w:tc>
      </w:tr>
      <w:tr w:rsidR="00C1540D" w:rsidRPr="00CA7D85" w14:paraId="3C781D2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C412911" w14:textId="77777777" w:rsidR="00C1540D" w:rsidRPr="00CA7D85" w:rsidRDefault="00C1540D" w:rsidP="00C1540D">
            <w:pPr>
              <w:pStyle w:val="TAL"/>
              <w:rPr>
                <w:lang w:eastAsia="en-US"/>
              </w:rPr>
            </w:pPr>
            <w:r w:rsidRPr="00CA7D85">
              <w:rPr>
                <w:lang w:eastAsia="en-US"/>
              </w:rPr>
              <w:t xml:space="preserve">          maxNumberSRS-ResourcePerSet</w:t>
            </w:r>
          </w:p>
        </w:tc>
        <w:tc>
          <w:tcPr>
            <w:tcW w:w="2268" w:type="dxa"/>
            <w:tcBorders>
              <w:top w:val="single" w:sz="4" w:space="0" w:color="auto"/>
              <w:left w:val="single" w:sz="4" w:space="0" w:color="auto"/>
              <w:bottom w:val="single" w:sz="4" w:space="0" w:color="auto"/>
              <w:right w:val="single" w:sz="4" w:space="0" w:color="auto"/>
            </w:tcBorders>
          </w:tcPr>
          <w:p w14:paraId="5AD1373C"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740CC45"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BE933E0" w14:textId="77777777" w:rsidR="00C1540D" w:rsidRPr="00CA7D85" w:rsidRDefault="00C1540D" w:rsidP="00C1540D">
            <w:pPr>
              <w:pStyle w:val="TAL"/>
              <w:rPr>
                <w:lang w:eastAsia="en-US"/>
              </w:rPr>
            </w:pPr>
          </w:p>
        </w:tc>
      </w:tr>
      <w:tr w:rsidR="00C1540D" w:rsidRPr="00CA7D85" w14:paraId="1390373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7030F8C"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B785867"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2E472D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1173D1D" w14:textId="77777777" w:rsidR="00C1540D" w:rsidRPr="00CA7D85" w:rsidRDefault="00C1540D" w:rsidP="00C1540D">
            <w:pPr>
              <w:pStyle w:val="TAL"/>
              <w:rPr>
                <w:lang w:eastAsia="en-US"/>
              </w:rPr>
            </w:pPr>
          </w:p>
        </w:tc>
      </w:tr>
      <w:tr w:rsidR="00C1540D" w:rsidRPr="00CA7D85" w14:paraId="5F6AD11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EA1E203" w14:textId="77777777" w:rsidR="00C1540D" w:rsidRPr="00CA7D85" w:rsidRDefault="00C1540D" w:rsidP="00C1540D">
            <w:pPr>
              <w:pStyle w:val="TAL"/>
              <w:rPr>
                <w:lang w:eastAsia="en-US"/>
              </w:rPr>
            </w:pPr>
            <w:r w:rsidRPr="00CA7D85">
              <w:rPr>
                <w:lang w:eastAsia="en-US"/>
              </w:rPr>
              <w:t xml:space="preserve">        maxNumberMIMO-LayersNonCB-PUSCH</w:t>
            </w:r>
          </w:p>
        </w:tc>
        <w:tc>
          <w:tcPr>
            <w:tcW w:w="2268" w:type="dxa"/>
            <w:tcBorders>
              <w:top w:val="single" w:sz="4" w:space="0" w:color="auto"/>
              <w:left w:val="single" w:sz="4" w:space="0" w:color="auto"/>
              <w:bottom w:val="single" w:sz="4" w:space="0" w:color="auto"/>
              <w:right w:val="single" w:sz="4" w:space="0" w:color="auto"/>
            </w:tcBorders>
          </w:tcPr>
          <w:p w14:paraId="4368620F" w14:textId="74E25C08"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686B28B" w14:textId="5137FA12"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7C30D9" w14:textId="6B8155AF" w:rsidR="00C1540D" w:rsidRPr="00CA7D85" w:rsidRDefault="00C1540D" w:rsidP="00C1540D">
            <w:pPr>
              <w:pStyle w:val="TAL"/>
              <w:rPr>
                <w:lang w:eastAsia="en-US"/>
              </w:rPr>
            </w:pPr>
          </w:p>
        </w:tc>
      </w:tr>
      <w:tr w:rsidR="00C1540D" w:rsidRPr="00CA7D85" w14:paraId="54B3F75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FE36A05" w14:textId="77777777" w:rsidR="00C1540D" w:rsidRPr="00CA7D85" w:rsidRDefault="00C1540D" w:rsidP="00C1540D">
            <w:pPr>
              <w:pStyle w:val="TAL"/>
              <w:rPr>
                <w:lang w:eastAsia="en-US"/>
              </w:rPr>
            </w:pPr>
            <w:r w:rsidRPr="00CA7D85">
              <w:rPr>
                <w:lang w:eastAsia="en-US"/>
              </w:rPr>
              <w:t xml:space="preserve">        supportedModulationOrderUL</w:t>
            </w:r>
          </w:p>
        </w:tc>
        <w:tc>
          <w:tcPr>
            <w:tcW w:w="2268" w:type="dxa"/>
            <w:tcBorders>
              <w:top w:val="single" w:sz="4" w:space="0" w:color="auto"/>
              <w:left w:val="single" w:sz="4" w:space="0" w:color="auto"/>
              <w:bottom w:val="single" w:sz="4" w:space="0" w:color="auto"/>
              <w:right w:val="single" w:sz="4" w:space="0" w:color="auto"/>
            </w:tcBorders>
          </w:tcPr>
          <w:p w14:paraId="72670A6B"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607AB72" w14:textId="77777777" w:rsidR="00C1540D" w:rsidRPr="00CA7D85" w:rsidRDefault="00C1540D" w:rsidP="00C1540D">
            <w:pPr>
              <w:pStyle w:val="TAL"/>
              <w:rPr>
                <w:lang w:eastAsia="en-US"/>
              </w:rPr>
            </w:pPr>
            <w:r w:rsidRPr="00CA7D85">
              <w:rPr>
                <w:lang w:eastAsia="en-US"/>
              </w:rPr>
              <w:t>ModulationOrder</w:t>
            </w:r>
          </w:p>
        </w:tc>
        <w:tc>
          <w:tcPr>
            <w:tcW w:w="1283" w:type="dxa"/>
            <w:tcBorders>
              <w:top w:val="single" w:sz="4" w:space="0" w:color="auto"/>
              <w:left w:val="single" w:sz="4" w:space="0" w:color="auto"/>
              <w:bottom w:val="single" w:sz="4" w:space="0" w:color="auto"/>
              <w:right w:val="single" w:sz="4" w:space="0" w:color="auto"/>
            </w:tcBorders>
          </w:tcPr>
          <w:p w14:paraId="1F4928EE" w14:textId="77777777" w:rsidR="00C1540D" w:rsidRPr="00CA7D85" w:rsidRDefault="00C1540D" w:rsidP="00C1540D">
            <w:pPr>
              <w:pStyle w:val="TAL"/>
              <w:rPr>
                <w:lang w:eastAsia="en-US"/>
              </w:rPr>
            </w:pPr>
          </w:p>
        </w:tc>
      </w:tr>
      <w:tr w:rsidR="00C1540D" w:rsidRPr="00CA7D85" w14:paraId="3A90B67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723DBDC"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5B63CF2"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B4CE854"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079C53E" w14:textId="77777777" w:rsidR="00C1540D" w:rsidRPr="00CA7D85" w:rsidRDefault="00C1540D" w:rsidP="00C1540D">
            <w:pPr>
              <w:pStyle w:val="TAL"/>
              <w:rPr>
                <w:lang w:eastAsia="en-US"/>
              </w:rPr>
            </w:pPr>
          </w:p>
        </w:tc>
      </w:tr>
      <w:tr w:rsidR="00C1540D" w:rsidRPr="00CA7D85" w14:paraId="7AB813B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CB5A084"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EDBD041"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1D1217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FD6929" w14:textId="77777777" w:rsidR="00C1540D" w:rsidRPr="00CA7D85" w:rsidRDefault="00C1540D" w:rsidP="00C1540D">
            <w:pPr>
              <w:pStyle w:val="TAL"/>
              <w:rPr>
                <w:lang w:eastAsia="en-US"/>
              </w:rPr>
            </w:pPr>
          </w:p>
        </w:tc>
      </w:tr>
      <w:tr w:rsidR="00C1540D" w:rsidRPr="00CA7D85" w:rsidDel="00B728BA" w14:paraId="37D1A45F" w14:textId="26DEDD03" w:rsidTr="002F3B1B">
        <w:tblPrEx>
          <w:tblCellMar>
            <w:left w:w="108" w:type="dxa"/>
            <w:right w:w="108" w:type="dxa"/>
          </w:tblCellMar>
        </w:tblPrEx>
        <w:trPr>
          <w:del w:id="3807"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02D890A6" w14:textId="76BB0C6C" w:rsidR="00C1540D" w:rsidRPr="00CA7D85" w:rsidDel="00B728BA" w:rsidRDefault="00C1540D" w:rsidP="00C1540D">
            <w:pPr>
              <w:pStyle w:val="TAL"/>
              <w:rPr>
                <w:del w:id="3808" w:author="R5-241519" w:date="2024-04-10T12:14:00Z"/>
                <w:lang w:eastAsia="en-US"/>
              </w:rPr>
            </w:pPr>
            <w:del w:id="3809" w:author="R5-241519" w:date="2024-04-10T12:14:00Z">
              <w:r w:rsidRPr="00CA7D85" w:rsidDel="00B728BA">
                <w:rPr>
                  <w:lang w:eastAsia="en-US"/>
                </w:rPr>
                <w:delText xml:space="preserve">    featureSetsDownlink-v1540 SEQUENCE (SIZE (1..maxDownlinkFeatureSets)) OF </w:delText>
              </w:r>
              <w:r w:rsidRPr="00CA7D85" w:rsidDel="00B728BA">
                <w:delText>FeatureSetDownlink-v1540</w:delText>
              </w:r>
              <w:r w:rsidRPr="00CA7D85" w:rsidDel="00B728BA">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4931E2E2" w14:textId="00D894A8" w:rsidR="00C1540D" w:rsidRPr="00CA7D85" w:rsidDel="00B728BA" w:rsidRDefault="00C1540D" w:rsidP="00C1540D">
            <w:pPr>
              <w:pStyle w:val="TAL"/>
              <w:rPr>
                <w:del w:id="3810"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19D9C2E3" w14:textId="0FCBA99B" w:rsidR="00C1540D" w:rsidRPr="00CA7D85" w:rsidDel="00B728BA" w:rsidRDefault="00C1540D" w:rsidP="00C1540D">
            <w:pPr>
              <w:pStyle w:val="TAL"/>
              <w:rPr>
                <w:del w:id="3811"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52162D38" w14:textId="1336581C" w:rsidR="00C1540D" w:rsidRPr="00CA7D85" w:rsidDel="00B728BA" w:rsidRDefault="00C1540D" w:rsidP="00C1540D">
            <w:pPr>
              <w:pStyle w:val="TAL"/>
              <w:rPr>
                <w:del w:id="3812" w:author="R5-241519" w:date="2024-04-10T12:14:00Z"/>
                <w:lang w:eastAsia="en-US"/>
              </w:rPr>
            </w:pPr>
          </w:p>
        </w:tc>
      </w:tr>
      <w:tr w:rsidR="00C1540D" w:rsidRPr="00CA7D85" w:rsidDel="00B728BA" w14:paraId="6E661B22" w14:textId="7EE9C3DC" w:rsidTr="002F3B1B">
        <w:tblPrEx>
          <w:tblCellMar>
            <w:left w:w="108" w:type="dxa"/>
            <w:right w:w="108" w:type="dxa"/>
          </w:tblCellMar>
        </w:tblPrEx>
        <w:trPr>
          <w:del w:id="3813"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009BA0FD" w14:textId="517A9628" w:rsidR="00C1540D" w:rsidRPr="00CA7D85" w:rsidDel="00B728BA" w:rsidRDefault="00C1540D" w:rsidP="00C1540D">
            <w:pPr>
              <w:pStyle w:val="TAL"/>
              <w:rPr>
                <w:del w:id="3814" w:author="R5-241519" w:date="2024-04-10T12:14:00Z"/>
                <w:lang w:eastAsia="en-US"/>
              </w:rPr>
            </w:pPr>
            <w:del w:id="3815" w:author="R5-241519" w:date="2024-04-10T12:14:00Z">
              <w:r w:rsidRPr="00CA7D85" w:rsidDel="00B728BA">
                <w:rPr>
                  <w:lang w:eastAsia="en-US"/>
                </w:rPr>
                <w:delText xml:space="preserve">      </w:delText>
              </w:r>
              <w:r w:rsidRPr="00CA7D85" w:rsidDel="00B728BA">
                <w:delText>FeatureSetDownlink-v1540SEQUENCE {</w:delText>
              </w:r>
            </w:del>
          </w:p>
        </w:tc>
        <w:tc>
          <w:tcPr>
            <w:tcW w:w="2268" w:type="dxa"/>
            <w:tcBorders>
              <w:top w:val="single" w:sz="4" w:space="0" w:color="auto"/>
              <w:left w:val="single" w:sz="4" w:space="0" w:color="auto"/>
              <w:bottom w:val="single" w:sz="4" w:space="0" w:color="auto"/>
              <w:right w:val="single" w:sz="4" w:space="0" w:color="auto"/>
            </w:tcBorders>
          </w:tcPr>
          <w:p w14:paraId="6D7BC088" w14:textId="66DF5685" w:rsidR="00C1540D" w:rsidRPr="00CA7D85" w:rsidDel="00B728BA" w:rsidRDefault="00C1540D" w:rsidP="00C1540D">
            <w:pPr>
              <w:pStyle w:val="TAL"/>
              <w:rPr>
                <w:del w:id="3816"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3F960B35" w14:textId="21070BED" w:rsidR="00C1540D" w:rsidRPr="00CA7D85" w:rsidDel="00B728BA" w:rsidRDefault="00C1540D" w:rsidP="00C1540D">
            <w:pPr>
              <w:pStyle w:val="TAL"/>
              <w:rPr>
                <w:del w:id="3817"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7A38C18C" w14:textId="2661543F" w:rsidR="00C1540D" w:rsidRPr="00CA7D85" w:rsidDel="00B728BA" w:rsidRDefault="00C1540D" w:rsidP="00C1540D">
            <w:pPr>
              <w:pStyle w:val="TAL"/>
              <w:rPr>
                <w:del w:id="3818" w:author="R5-241519" w:date="2024-04-10T12:14:00Z"/>
                <w:lang w:eastAsia="en-US"/>
              </w:rPr>
            </w:pPr>
          </w:p>
        </w:tc>
      </w:tr>
      <w:tr w:rsidR="00C1540D" w:rsidRPr="00CA7D85" w:rsidDel="00B728BA" w14:paraId="12190330" w14:textId="13DFD628" w:rsidTr="002F3B1B">
        <w:tblPrEx>
          <w:tblCellMar>
            <w:left w:w="108" w:type="dxa"/>
            <w:right w:w="108" w:type="dxa"/>
          </w:tblCellMar>
        </w:tblPrEx>
        <w:trPr>
          <w:del w:id="3819"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5E2BCA2E" w14:textId="01EB34D9" w:rsidR="00C1540D" w:rsidRPr="00CA7D85" w:rsidDel="00B728BA" w:rsidRDefault="00C1540D" w:rsidP="00C1540D">
            <w:pPr>
              <w:pStyle w:val="TAL"/>
              <w:rPr>
                <w:del w:id="3820" w:author="R5-241519" w:date="2024-04-10T12:14:00Z"/>
                <w:lang w:eastAsia="en-US"/>
              </w:rPr>
            </w:pPr>
            <w:del w:id="3821" w:author="R5-241519" w:date="2024-04-10T12:14:00Z">
              <w:r w:rsidRPr="00CA7D85" w:rsidDel="00B728BA">
                <w:rPr>
                  <w:lang w:eastAsia="en-US"/>
                </w:rPr>
                <w:delText xml:space="preserve">        oneFL-DMRS-TwoAdditionalDMRS-DL</w:delText>
              </w:r>
            </w:del>
          </w:p>
        </w:tc>
        <w:tc>
          <w:tcPr>
            <w:tcW w:w="2268" w:type="dxa"/>
            <w:tcBorders>
              <w:top w:val="single" w:sz="4" w:space="0" w:color="auto"/>
              <w:left w:val="single" w:sz="4" w:space="0" w:color="auto"/>
              <w:bottom w:val="single" w:sz="4" w:space="0" w:color="auto"/>
              <w:right w:val="single" w:sz="4" w:space="0" w:color="auto"/>
            </w:tcBorders>
          </w:tcPr>
          <w:p w14:paraId="50F83707" w14:textId="20CF57F1" w:rsidR="00C1540D" w:rsidRPr="00CA7D85" w:rsidDel="00B728BA" w:rsidRDefault="00C1540D" w:rsidP="00C1540D">
            <w:pPr>
              <w:pStyle w:val="TAL"/>
              <w:rPr>
                <w:del w:id="3822" w:author="R5-241519" w:date="2024-04-10T12:14:00Z"/>
                <w:lang w:eastAsia="en-US"/>
              </w:rPr>
            </w:pPr>
            <w:del w:id="3823"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D63EC18" w14:textId="4D6D70F9" w:rsidR="00C1540D" w:rsidRPr="00CA7D85" w:rsidDel="00B728BA" w:rsidRDefault="00C1540D" w:rsidP="00C1540D">
            <w:pPr>
              <w:pStyle w:val="TAL"/>
              <w:rPr>
                <w:del w:id="3824"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5D654BC7" w14:textId="7A93D1AD" w:rsidR="00C1540D" w:rsidRPr="00CA7D85" w:rsidDel="00B728BA" w:rsidRDefault="00C1540D" w:rsidP="00C1540D">
            <w:pPr>
              <w:pStyle w:val="TAL"/>
              <w:rPr>
                <w:del w:id="3825" w:author="R5-241519" w:date="2024-04-10T12:14:00Z"/>
                <w:lang w:eastAsia="en-US"/>
              </w:rPr>
            </w:pPr>
          </w:p>
        </w:tc>
      </w:tr>
      <w:tr w:rsidR="00C1540D" w:rsidRPr="00CA7D85" w:rsidDel="00B728BA" w14:paraId="26708073" w14:textId="66FCB3C6" w:rsidTr="002F3B1B">
        <w:tblPrEx>
          <w:tblCellMar>
            <w:left w:w="108" w:type="dxa"/>
            <w:right w:w="108" w:type="dxa"/>
          </w:tblCellMar>
        </w:tblPrEx>
        <w:trPr>
          <w:del w:id="3826"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649BFF82" w14:textId="3EFAB7A3" w:rsidR="00C1540D" w:rsidRPr="00CA7D85" w:rsidDel="00B728BA" w:rsidRDefault="00C1540D" w:rsidP="00C1540D">
            <w:pPr>
              <w:pStyle w:val="TAL"/>
              <w:rPr>
                <w:del w:id="3827" w:author="R5-241519" w:date="2024-04-10T12:14:00Z"/>
                <w:lang w:eastAsia="en-US"/>
              </w:rPr>
            </w:pPr>
            <w:del w:id="3828" w:author="R5-241519" w:date="2024-04-10T12:14:00Z">
              <w:r w:rsidRPr="00CA7D85" w:rsidDel="00B728BA">
                <w:rPr>
                  <w:lang w:eastAsia="en-US"/>
                </w:rPr>
                <w:delText xml:space="preserve">        additionalDMRS-DL-Alt</w:delText>
              </w:r>
            </w:del>
          </w:p>
        </w:tc>
        <w:tc>
          <w:tcPr>
            <w:tcW w:w="2268" w:type="dxa"/>
            <w:tcBorders>
              <w:top w:val="single" w:sz="4" w:space="0" w:color="auto"/>
              <w:left w:val="single" w:sz="4" w:space="0" w:color="auto"/>
              <w:bottom w:val="single" w:sz="4" w:space="0" w:color="auto"/>
              <w:right w:val="single" w:sz="4" w:space="0" w:color="auto"/>
            </w:tcBorders>
          </w:tcPr>
          <w:p w14:paraId="4FA60B79" w14:textId="15911F54" w:rsidR="00C1540D" w:rsidRPr="00CA7D85" w:rsidDel="00B728BA" w:rsidRDefault="00C1540D" w:rsidP="00C1540D">
            <w:pPr>
              <w:pStyle w:val="TAL"/>
              <w:rPr>
                <w:del w:id="3829" w:author="R5-241519" w:date="2024-04-10T12:14:00Z"/>
                <w:lang w:eastAsia="en-US"/>
              </w:rPr>
            </w:pPr>
            <w:del w:id="3830"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012F45B" w14:textId="7B6B9F45" w:rsidR="00C1540D" w:rsidRPr="00CA7D85" w:rsidDel="00B728BA" w:rsidRDefault="00C1540D" w:rsidP="00C1540D">
            <w:pPr>
              <w:pStyle w:val="TAL"/>
              <w:rPr>
                <w:del w:id="3831"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623500E7" w14:textId="6ACA1E63" w:rsidR="00C1540D" w:rsidRPr="00CA7D85" w:rsidDel="00B728BA" w:rsidRDefault="00C1540D" w:rsidP="00C1540D">
            <w:pPr>
              <w:pStyle w:val="TAL"/>
              <w:rPr>
                <w:del w:id="3832" w:author="R5-241519" w:date="2024-04-10T12:14:00Z"/>
                <w:lang w:eastAsia="en-US"/>
              </w:rPr>
            </w:pPr>
          </w:p>
        </w:tc>
      </w:tr>
      <w:tr w:rsidR="00C1540D" w:rsidRPr="00CA7D85" w:rsidDel="00B728BA" w14:paraId="019F9CC2" w14:textId="6775FAD9" w:rsidTr="002F3B1B">
        <w:tblPrEx>
          <w:tblCellMar>
            <w:left w:w="108" w:type="dxa"/>
            <w:right w:w="108" w:type="dxa"/>
          </w:tblCellMar>
        </w:tblPrEx>
        <w:trPr>
          <w:del w:id="3833"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44FC9026" w14:textId="457995C0" w:rsidR="00C1540D" w:rsidRPr="00CA7D85" w:rsidDel="00B728BA" w:rsidRDefault="00C1540D" w:rsidP="00C1540D">
            <w:pPr>
              <w:pStyle w:val="TAL"/>
              <w:rPr>
                <w:del w:id="3834" w:author="R5-241519" w:date="2024-04-10T12:14:00Z"/>
                <w:lang w:eastAsia="en-US"/>
              </w:rPr>
            </w:pPr>
            <w:del w:id="3835" w:author="R5-241519" w:date="2024-04-10T12:14:00Z">
              <w:r w:rsidRPr="00CA7D85" w:rsidDel="00B728BA">
                <w:rPr>
                  <w:lang w:eastAsia="en-US"/>
                </w:rPr>
                <w:delText xml:space="preserve">        twoFL-DMRS-TwoAdditionalDMRS-DL</w:delText>
              </w:r>
            </w:del>
          </w:p>
        </w:tc>
        <w:tc>
          <w:tcPr>
            <w:tcW w:w="2268" w:type="dxa"/>
            <w:tcBorders>
              <w:top w:val="single" w:sz="4" w:space="0" w:color="auto"/>
              <w:left w:val="single" w:sz="4" w:space="0" w:color="auto"/>
              <w:bottom w:val="single" w:sz="4" w:space="0" w:color="auto"/>
              <w:right w:val="single" w:sz="4" w:space="0" w:color="auto"/>
            </w:tcBorders>
          </w:tcPr>
          <w:p w14:paraId="2832C983" w14:textId="242D51AE" w:rsidR="00C1540D" w:rsidRPr="00CA7D85" w:rsidDel="00B728BA" w:rsidRDefault="00C1540D" w:rsidP="00C1540D">
            <w:pPr>
              <w:pStyle w:val="TAL"/>
              <w:rPr>
                <w:del w:id="3836" w:author="R5-241519" w:date="2024-04-10T12:14:00Z"/>
                <w:lang w:eastAsia="en-US"/>
              </w:rPr>
            </w:pPr>
            <w:del w:id="3837"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F6979E9" w14:textId="79A34EA8" w:rsidR="00C1540D" w:rsidRPr="00CA7D85" w:rsidDel="00B728BA" w:rsidRDefault="00C1540D" w:rsidP="00C1540D">
            <w:pPr>
              <w:pStyle w:val="TAL"/>
              <w:rPr>
                <w:del w:id="3838"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4C76B8E2" w14:textId="090D8A0E" w:rsidR="00C1540D" w:rsidRPr="00CA7D85" w:rsidDel="00B728BA" w:rsidRDefault="00C1540D" w:rsidP="00C1540D">
            <w:pPr>
              <w:pStyle w:val="TAL"/>
              <w:rPr>
                <w:del w:id="3839" w:author="R5-241519" w:date="2024-04-10T12:14:00Z"/>
                <w:lang w:eastAsia="en-US"/>
              </w:rPr>
            </w:pPr>
          </w:p>
        </w:tc>
      </w:tr>
      <w:tr w:rsidR="00C1540D" w:rsidRPr="00CA7D85" w:rsidDel="00B728BA" w14:paraId="56FB2D64" w14:textId="178C6080" w:rsidTr="002F3B1B">
        <w:tblPrEx>
          <w:tblCellMar>
            <w:left w:w="108" w:type="dxa"/>
            <w:right w:w="108" w:type="dxa"/>
          </w:tblCellMar>
        </w:tblPrEx>
        <w:trPr>
          <w:del w:id="3840"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634D6C1B" w14:textId="15190202" w:rsidR="00C1540D" w:rsidRPr="00CA7D85" w:rsidDel="00B728BA" w:rsidRDefault="00C1540D" w:rsidP="00C1540D">
            <w:pPr>
              <w:pStyle w:val="TAL"/>
              <w:rPr>
                <w:del w:id="3841" w:author="R5-241519" w:date="2024-04-10T12:14:00Z"/>
                <w:lang w:eastAsia="en-US"/>
              </w:rPr>
            </w:pPr>
            <w:del w:id="3842" w:author="R5-241519" w:date="2024-04-10T12:14:00Z">
              <w:r w:rsidRPr="00CA7D85" w:rsidDel="00B728BA">
                <w:rPr>
                  <w:lang w:eastAsia="en-US"/>
                </w:rPr>
                <w:lastRenderedPageBreak/>
                <w:delText xml:space="preserve">        oneFL-DMRS-ThreeAdditionalDMRS-DL</w:delText>
              </w:r>
            </w:del>
          </w:p>
        </w:tc>
        <w:tc>
          <w:tcPr>
            <w:tcW w:w="2268" w:type="dxa"/>
            <w:tcBorders>
              <w:top w:val="single" w:sz="4" w:space="0" w:color="auto"/>
              <w:left w:val="single" w:sz="4" w:space="0" w:color="auto"/>
              <w:bottom w:val="single" w:sz="4" w:space="0" w:color="auto"/>
              <w:right w:val="single" w:sz="4" w:space="0" w:color="auto"/>
            </w:tcBorders>
          </w:tcPr>
          <w:p w14:paraId="2C393967" w14:textId="63A1FAC6" w:rsidR="00C1540D" w:rsidRPr="00CA7D85" w:rsidDel="00B728BA" w:rsidRDefault="00C1540D" w:rsidP="00C1540D">
            <w:pPr>
              <w:pStyle w:val="TAL"/>
              <w:rPr>
                <w:del w:id="3843" w:author="R5-241519" w:date="2024-04-10T12:14:00Z"/>
                <w:lang w:eastAsia="en-US"/>
              </w:rPr>
            </w:pPr>
            <w:del w:id="3844"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A5BF172" w14:textId="581E6D0C" w:rsidR="00C1540D" w:rsidRPr="00CA7D85" w:rsidDel="00B728BA" w:rsidRDefault="00C1540D" w:rsidP="00C1540D">
            <w:pPr>
              <w:pStyle w:val="TAL"/>
              <w:rPr>
                <w:del w:id="3845"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244A71C4" w14:textId="224A4D83" w:rsidR="00C1540D" w:rsidRPr="00CA7D85" w:rsidDel="00B728BA" w:rsidRDefault="00C1540D" w:rsidP="00C1540D">
            <w:pPr>
              <w:pStyle w:val="TAL"/>
              <w:rPr>
                <w:del w:id="3846" w:author="R5-241519" w:date="2024-04-10T12:14:00Z"/>
                <w:lang w:eastAsia="en-US"/>
              </w:rPr>
            </w:pPr>
          </w:p>
        </w:tc>
      </w:tr>
      <w:tr w:rsidR="00C1540D" w:rsidRPr="00CA7D85" w:rsidDel="00B728BA" w14:paraId="4679E4F8" w14:textId="4A4CD7FF" w:rsidTr="002F3B1B">
        <w:tblPrEx>
          <w:tblCellMar>
            <w:left w:w="108" w:type="dxa"/>
            <w:right w:w="108" w:type="dxa"/>
          </w:tblCellMar>
        </w:tblPrEx>
        <w:trPr>
          <w:del w:id="3847"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7D093036" w14:textId="73F92652" w:rsidR="00C1540D" w:rsidRPr="00CA7D85" w:rsidDel="00B728BA" w:rsidRDefault="00C1540D" w:rsidP="00C1540D">
            <w:pPr>
              <w:pStyle w:val="TAL"/>
              <w:rPr>
                <w:del w:id="3848" w:author="R5-241519" w:date="2024-04-10T12:14:00Z"/>
                <w:lang w:eastAsia="en-US"/>
              </w:rPr>
            </w:pPr>
            <w:del w:id="3849" w:author="R5-241519" w:date="2024-04-10T12:14:00Z">
              <w:r w:rsidRPr="00CA7D85" w:rsidDel="00B728BA">
                <w:rPr>
                  <w:lang w:eastAsia="en-US"/>
                </w:rPr>
                <w:delText xml:space="preserve">        pdcch-MonitoringAnyOccasionsWithSpanGap SEQUENCE {</w:delText>
              </w:r>
            </w:del>
          </w:p>
        </w:tc>
        <w:tc>
          <w:tcPr>
            <w:tcW w:w="2268" w:type="dxa"/>
            <w:tcBorders>
              <w:top w:val="single" w:sz="4" w:space="0" w:color="auto"/>
              <w:left w:val="single" w:sz="4" w:space="0" w:color="auto"/>
              <w:bottom w:val="single" w:sz="4" w:space="0" w:color="auto"/>
              <w:right w:val="single" w:sz="4" w:space="0" w:color="auto"/>
            </w:tcBorders>
          </w:tcPr>
          <w:p w14:paraId="648B947B" w14:textId="38401BE3" w:rsidR="00C1540D" w:rsidRPr="00CA7D85" w:rsidDel="00B728BA" w:rsidRDefault="00C1540D" w:rsidP="00C1540D">
            <w:pPr>
              <w:pStyle w:val="TAL"/>
              <w:rPr>
                <w:del w:id="3850"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59CC1F1B" w14:textId="0E7AB64C" w:rsidR="00C1540D" w:rsidRPr="00CA7D85" w:rsidDel="00B728BA" w:rsidRDefault="00C1540D" w:rsidP="00C1540D">
            <w:pPr>
              <w:pStyle w:val="TAL"/>
              <w:rPr>
                <w:del w:id="3851"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06D22248" w14:textId="14B04B7E" w:rsidR="00C1540D" w:rsidRPr="00CA7D85" w:rsidDel="00B728BA" w:rsidRDefault="00C1540D" w:rsidP="00C1540D">
            <w:pPr>
              <w:pStyle w:val="TAL"/>
              <w:rPr>
                <w:del w:id="3852" w:author="R5-241519" w:date="2024-04-10T12:14:00Z"/>
                <w:lang w:eastAsia="en-US"/>
              </w:rPr>
            </w:pPr>
          </w:p>
        </w:tc>
      </w:tr>
      <w:tr w:rsidR="00C1540D" w:rsidRPr="00CA7D85" w:rsidDel="00B728BA" w14:paraId="1FBA1354" w14:textId="223268E2" w:rsidTr="002F3B1B">
        <w:tblPrEx>
          <w:tblCellMar>
            <w:left w:w="108" w:type="dxa"/>
            <w:right w:w="108" w:type="dxa"/>
          </w:tblCellMar>
        </w:tblPrEx>
        <w:trPr>
          <w:del w:id="3853"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4D51DC81" w14:textId="0A5B21A9" w:rsidR="00C1540D" w:rsidRPr="00CA7D85" w:rsidDel="00B728BA" w:rsidRDefault="00C1540D" w:rsidP="00C1540D">
            <w:pPr>
              <w:pStyle w:val="TAL"/>
              <w:rPr>
                <w:del w:id="3854" w:author="R5-241519" w:date="2024-04-10T12:14:00Z"/>
                <w:lang w:eastAsia="en-US"/>
              </w:rPr>
            </w:pPr>
            <w:del w:id="3855" w:author="R5-241519" w:date="2024-04-10T12:14:00Z">
              <w:r w:rsidRPr="00CA7D85" w:rsidDel="00B728BA">
                <w:rPr>
                  <w:lang w:eastAsia="en-US"/>
                </w:rPr>
                <w:delText xml:space="preserve">          scs-15kHz</w:delText>
              </w:r>
            </w:del>
          </w:p>
        </w:tc>
        <w:tc>
          <w:tcPr>
            <w:tcW w:w="2268" w:type="dxa"/>
            <w:tcBorders>
              <w:top w:val="single" w:sz="4" w:space="0" w:color="auto"/>
              <w:left w:val="single" w:sz="4" w:space="0" w:color="auto"/>
              <w:bottom w:val="single" w:sz="4" w:space="0" w:color="auto"/>
              <w:right w:val="single" w:sz="4" w:space="0" w:color="auto"/>
            </w:tcBorders>
          </w:tcPr>
          <w:p w14:paraId="5885159B" w14:textId="25DD72E7" w:rsidR="00C1540D" w:rsidRPr="00CA7D85" w:rsidDel="00B728BA" w:rsidRDefault="00C1540D" w:rsidP="00C1540D">
            <w:pPr>
              <w:pStyle w:val="TAL"/>
              <w:rPr>
                <w:del w:id="3856" w:author="R5-241519" w:date="2024-04-10T12:14:00Z"/>
                <w:lang w:eastAsia="en-US"/>
              </w:rPr>
            </w:pPr>
            <w:del w:id="3857"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49AC5DC" w14:textId="3B8DC1C3" w:rsidR="00C1540D" w:rsidRPr="00CA7D85" w:rsidDel="00B728BA" w:rsidRDefault="00C1540D" w:rsidP="00C1540D">
            <w:pPr>
              <w:pStyle w:val="TAL"/>
              <w:rPr>
                <w:del w:id="3858"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40A547A3" w14:textId="484F385F" w:rsidR="00C1540D" w:rsidRPr="00CA7D85" w:rsidDel="00B728BA" w:rsidRDefault="00C1540D" w:rsidP="00C1540D">
            <w:pPr>
              <w:pStyle w:val="TAL"/>
              <w:rPr>
                <w:del w:id="3859" w:author="R5-241519" w:date="2024-04-10T12:14:00Z"/>
                <w:lang w:eastAsia="en-US"/>
              </w:rPr>
            </w:pPr>
          </w:p>
        </w:tc>
      </w:tr>
      <w:tr w:rsidR="00C1540D" w:rsidRPr="00CA7D85" w:rsidDel="00B728BA" w14:paraId="042F6561" w14:textId="5C2CDFA6" w:rsidTr="002F3B1B">
        <w:tblPrEx>
          <w:tblCellMar>
            <w:left w:w="108" w:type="dxa"/>
            <w:right w:w="108" w:type="dxa"/>
          </w:tblCellMar>
        </w:tblPrEx>
        <w:trPr>
          <w:del w:id="3860"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4084528F" w14:textId="0FF77186" w:rsidR="00C1540D" w:rsidRPr="00CA7D85" w:rsidDel="00B728BA" w:rsidRDefault="00C1540D" w:rsidP="00C1540D">
            <w:pPr>
              <w:pStyle w:val="TAL"/>
              <w:rPr>
                <w:del w:id="3861" w:author="R5-241519" w:date="2024-04-10T12:14:00Z"/>
                <w:lang w:eastAsia="en-US"/>
              </w:rPr>
            </w:pPr>
            <w:del w:id="3862" w:author="R5-241519" w:date="2024-04-10T12:14:00Z">
              <w:r w:rsidRPr="00CA7D85" w:rsidDel="00B728BA">
                <w:rPr>
                  <w:lang w:eastAsia="en-US"/>
                </w:rPr>
                <w:delText xml:space="preserve">          scs-30kHz</w:delText>
              </w:r>
            </w:del>
          </w:p>
        </w:tc>
        <w:tc>
          <w:tcPr>
            <w:tcW w:w="2268" w:type="dxa"/>
            <w:tcBorders>
              <w:top w:val="single" w:sz="4" w:space="0" w:color="auto"/>
              <w:left w:val="single" w:sz="4" w:space="0" w:color="auto"/>
              <w:bottom w:val="single" w:sz="4" w:space="0" w:color="auto"/>
              <w:right w:val="single" w:sz="4" w:space="0" w:color="auto"/>
            </w:tcBorders>
          </w:tcPr>
          <w:p w14:paraId="2F601802" w14:textId="5A49493D" w:rsidR="00C1540D" w:rsidRPr="00CA7D85" w:rsidDel="00B728BA" w:rsidRDefault="00C1540D" w:rsidP="00C1540D">
            <w:pPr>
              <w:pStyle w:val="TAL"/>
              <w:rPr>
                <w:del w:id="3863" w:author="R5-241519" w:date="2024-04-10T12:14:00Z"/>
                <w:lang w:eastAsia="en-US"/>
              </w:rPr>
            </w:pPr>
            <w:del w:id="3864"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485D953" w14:textId="488B9A74" w:rsidR="00C1540D" w:rsidRPr="00CA7D85" w:rsidDel="00B728BA" w:rsidRDefault="00C1540D" w:rsidP="00C1540D">
            <w:pPr>
              <w:pStyle w:val="TAL"/>
              <w:rPr>
                <w:del w:id="3865"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6DEEFB66" w14:textId="2EB12032" w:rsidR="00C1540D" w:rsidRPr="00CA7D85" w:rsidDel="00B728BA" w:rsidRDefault="00C1540D" w:rsidP="00C1540D">
            <w:pPr>
              <w:pStyle w:val="TAL"/>
              <w:rPr>
                <w:del w:id="3866" w:author="R5-241519" w:date="2024-04-10T12:14:00Z"/>
                <w:lang w:eastAsia="en-US"/>
              </w:rPr>
            </w:pPr>
          </w:p>
        </w:tc>
      </w:tr>
      <w:tr w:rsidR="00C1540D" w:rsidRPr="00CA7D85" w:rsidDel="00B728BA" w14:paraId="5A71BD0D" w14:textId="2C0E9CAF" w:rsidTr="002F3B1B">
        <w:tblPrEx>
          <w:tblCellMar>
            <w:left w:w="108" w:type="dxa"/>
            <w:right w:w="108" w:type="dxa"/>
          </w:tblCellMar>
        </w:tblPrEx>
        <w:trPr>
          <w:del w:id="3867"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2950EE51" w14:textId="76969431" w:rsidR="00C1540D" w:rsidRPr="00CA7D85" w:rsidDel="00B728BA" w:rsidRDefault="00C1540D" w:rsidP="00C1540D">
            <w:pPr>
              <w:pStyle w:val="TAL"/>
              <w:rPr>
                <w:del w:id="3868" w:author="R5-241519" w:date="2024-04-10T12:14:00Z"/>
                <w:lang w:eastAsia="en-US"/>
              </w:rPr>
            </w:pPr>
            <w:del w:id="3869" w:author="R5-241519" w:date="2024-04-10T12:14:00Z">
              <w:r w:rsidRPr="00CA7D85" w:rsidDel="00B728BA">
                <w:rPr>
                  <w:lang w:eastAsia="en-US"/>
                </w:rPr>
                <w:delText xml:space="preserve">          scs-60kHz</w:delText>
              </w:r>
            </w:del>
          </w:p>
        </w:tc>
        <w:tc>
          <w:tcPr>
            <w:tcW w:w="2268" w:type="dxa"/>
            <w:tcBorders>
              <w:top w:val="single" w:sz="4" w:space="0" w:color="auto"/>
              <w:left w:val="single" w:sz="4" w:space="0" w:color="auto"/>
              <w:bottom w:val="single" w:sz="4" w:space="0" w:color="auto"/>
              <w:right w:val="single" w:sz="4" w:space="0" w:color="auto"/>
            </w:tcBorders>
          </w:tcPr>
          <w:p w14:paraId="20D3561F" w14:textId="2741C3AB" w:rsidR="00C1540D" w:rsidRPr="00CA7D85" w:rsidDel="00B728BA" w:rsidRDefault="00C1540D" w:rsidP="00C1540D">
            <w:pPr>
              <w:pStyle w:val="TAL"/>
              <w:rPr>
                <w:del w:id="3870" w:author="R5-241519" w:date="2024-04-10T12:14:00Z"/>
                <w:lang w:eastAsia="en-US"/>
              </w:rPr>
            </w:pPr>
            <w:del w:id="3871"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69B9BAE" w14:textId="20FC3936" w:rsidR="00C1540D" w:rsidRPr="00CA7D85" w:rsidDel="00B728BA" w:rsidRDefault="00C1540D" w:rsidP="00C1540D">
            <w:pPr>
              <w:pStyle w:val="TAL"/>
              <w:rPr>
                <w:del w:id="3872"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7AB059CB" w14:textId="072B880A" w:rsidR="00C1540D" w:rsidRPr="00CA7D85" w:rsidDel="00B728BA" w:rsidRDefault="00C1540D" w:rsidP="00C1540D">
            <w:pPr>
              <w:pStyle w:val="TAL"/>
              <w:rPr>
                <w:del w:id="3873" w:author="R5-241519" w:date="2024-04-10T12:14:00Z"/>
                <w:lang w:eastAsia="en-US"/>
              </w:rPr>
            </w:pPr>
          </w:p>
        </w:tc>
      </w:tr>
      <w:tr w:rsidR="00C1540D" w:rsidRPr="00CA7D85" w:rsidDel="00B728BA" w14:paraId="4C634A34" w14:textId="2B49BA17" w:rsidTr="002F3B1B">
        <w:tblPrEx>
          <w:tblCellMar>
            <w:left w:w="108" w:type="dxa"/>
            <w:right w:w="108" w:type="dxa"/>
          </w:tblCellMar>
        </w:tblPrEx>
        <w:trPr>
          <w:del w:id="3874"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586E82BF" w14:textId="077AB191" w:rsidR="00C1540D" w:rsidRPr="00CA7D85" w:rsidDel="00B728BA" w:rsidRDefault="00C1540D" w:rsidP="00C1540D">
            <w:pPr>
              <w:pStyle w:val="TAL"/>
              <w:rPr>
                <w:del w:id="3875" w:author="R5-241519" w:date="2024-04-10T12:14:00Z"/>
                <w:lang w:eastAsia="en-US"/>
              </w:rPr>
            </w:pPr>
            <w:del w:id="3876" w:author="R5-241519" w:date="2024-04-10T12:14:00Z">
              <w:r w:rsidRPr="00CA7D85" w:rsidDel="00B728BA">
                <w:rPr>
                  <w:lang w:eastAsia="en-US"/>
                </w:rPr>
                <w:delText xml:space="preserve">          scs-120kHz</w:delText>
              </w:r>
            </w:del>
          </w:p>
        </w:tc>
        <w:tc>
          <w:tcPr>
            <w:tcW w:w="2268" w:type="dxa"/>
            <w:tcBorders>
              <w:top w:val="single" w:sz="4" w:space="0" w:color="auto"/>
              <w:left w:val="single" w:sz="4" w:space="0" w:color="auto"/>
              <w:bottom w:val="single" w:sz="4" w:space="0" w:color="auto"/>
              <w:right w:val="single" w:sz="4" w:space="0" w:color="auto"/>
            </w:tcBorders>
          </w:tcPr>
          <w:p w14:paraId="229AD03A" w14:textId="155ADF4F" w:rsidR="00C1540D" w:rsidRPr="00CA7D85" w:rsidDel="00B728BA" w:rsidRDefault="00C1540D" w:rsidP="00C1540D">
            <w:pPr>
              <w:pStyle w:val="TAL"/>
              <w:rPr>
                <w:del w:id="3877" w:author="R5-241519" w:date="2024-04-10T12:14:00Z"/>
                <w:lang w:eastAsia="en-US"/>
              </w:rPr>
            </w:pPr>
            <w:del w:id="3878"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832F7B2" w14:textId="5A359AF6" w:rsidR="00C1540D" w:rsidRPr="00CA7D85" w:rsidDel="00B728BA" w:rsidRDefault="00C1540D" w:rsidP="00C1540D">
            <w:pPr>
              <w:pStyle w:val="TAL"/>
              <w:rPr>
                <w:del w:id="3879"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46552B19" w14:textId="5586B139" w:rsidR="00C1540D" w:rsidRPr="00CA7D85" w:rsidDel="00B728BA" w:rsidRDefault="00C1540D" w:rsidP="00C1540D">
            <w:pPr>
              <w:pStyle w:val="TAL"/>
              <w:rPr>
                <w:del w:id="3880" w:author="R5-241519" w:date="2024-04-10T12:14:00Z"/>
                <w:lang w:eastAsia="en-US"/>
              </w:rPr>
            </w:pPr>
          </w:p>
        </w:tc>
      </w:tr>
      <w:tr w:rsidR="00C1540D" w:rsidRPr="00CA7D85" w:rsidDel="00B728BA" w14:paraId="6227DE0C" w14:textId="6340B086" w:rsidTr="002F3B1B">
        <w:tblPrEx>
          <w:tblCellMar>
            <w:left w:w="108" w:type="dxa"/>
            <w:right w:w="108" w:type="dxa"/>
          </w:tblCellMar>
        </w:tblPrEx>
        <w:trPr>
          <w:del w:id="3881"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18228ADA" w14:textId="09947756" w:rsidR="00C1540D" w:rsidRPr="00CA7D85" w:rsidDel="00B728BA" w:rsidRDefault="00C1540D" w:rsidP="00C1540D">
            <w:pPr>
              <w:pStyle w:val="TAL"/>
              <w:rPr>
                <w:del w:id="3882" w:author="R5-241519" w:date="2024-04-10T12:14:00Z"/>
                <w:lang w:eastAsia="en-US"/>
              </w:rPr>
            </w:pPr>
            <w:del w:id="3883" w:author="R5-241519" w:date="2024-04-10T12:14:00Z">
              <w:r w:rsidRPr="00CA7D85" w:rsidDel="00B728BA">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00359E7F" w14:textId="1FB2CA74" w:rsidR="00C1540D" w:rsidRPr="00CA7D85" w:rsidDel="00B728BA" w:rsidRDefault="00C1540D" w:rsidP="00C1540D">
            <w:pPr>
              <w:pStyle w:val="TAL"/>
              <w:rPr>
                <w:del w:id="3884"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240E24B0" w14:textId="290D7E10" w:rsidR="00C1540D" w:rsidRPr="00CA7D85" w:rsidDel="00B728BA" w:rsidRDefault="00C1540D" w:rsidP="00C1540D">
            <w:pPr>
              <w:pStyle w:val="TAL"/>
              <w:rPr>
                <w:del w:id="3885"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4DA23068" w14:textId="05A9EEF4" w:rsidR="00C1540D" w:rsidRPr="00CA7D85" w:rsidDel="00B728BA" w:rsidRDefault="00C1540D" w:rsidP="00C1540D">
            <w:pPr>
              <w:pStyle w:val="TAL"/>
              <w:rPr>
                <w:del w:id="3886" w:author="R5-241519" w:date="2024-04-10T12:14:00Z"/>
                <w:lang w:eastAsia="en-US"/>
              </w:rPr>
            </w:pPr>
          </w:p>
        </w:tc>
      </w:tr>
      <w:tr w:rsidR="00C1540D" w:rsidRPr="00CA7D85" w:rsidDel="00B728BA" w14:paraId="712D422A" w14:textId="4E914BDA" w:rsidTr="002F3B1B">
        <w:tblPrEx>
          <w:tblCellMar>
            <w:left w:w="108" w:type="dxa"/>
            <w:right w:w="108" w:type="dxa"/>
          </w:tblCellMar>
        </w:tblPrEx>
        <w:trPr>
          <w:del w:id="3887"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2E7E4B27" w14:textId="5C3BE26C" w:rsidR="00C1540D" w:rsidRPr="00CA7D85" w:rsidDel="00B728BA" w:rsidRDefault="00C1540D" w:rsidP="00C1540D">
            <w:pPr>
              <w:pStyle w:val="TAL"/>
              <w:rPr>
                <w:del w:id="3888" w:author="R5-241519" w:date="2024-04-10T12:14:00Z"/>
                <w:lang w:eastAsia="en-US"/>
              </w:rPr>
            </w:pPr>
            <w:del w:id="3889" w:author="R5-241519" w:date="2024-04-10T12:14:00Z">
              <w:r w:rsidRPr="00CA7D85" w:rsidDel="00B728BA">
                <w:rPr>
                  <w:lang w:eastAsia="en-US"/>
                </w:rPr>
                <w:delText xml:space="preserve">        pdsch-SeparationWithGap</w:delText>
              </w:r>
            </w:del>
          </w:p>
        </w:tc>
        <w:tc>
          <w:tcPr>
            <w:tcW w:w="2268" w:type="dxa"/>
            <w:tcBorders>
              <w:top w:val="single" w:sz="4" w:space="0" w:color="auto"/>
              <w:left w:val="single" w:sz="4" w:space="0" w:color="auto"/>
              <w:bottom w:val="single" w:sz="4" w:space="0" w:color="auto"/>
              <w:right w:val="single" w:sz="4" w:space="0" w:color="auto"/>
            </w:tcBorders>
          </w:tcPr>
          <w:p w14:paraId="3E15D403" w14:textId="0562A3F6" w:rsidR="00C1540D" w:rsidRPr="00CA7D85" w:rsidDel="00B728BA" w:rsidRDefault="00C1540D" w:rsidP="00C1540D">
            <w:pPr>
              <w:pStyle w:val="TAL"/>
              <w:rPr>
                <w:del w:id="3890" w:author="R5-241519" w:date="2024-04-10T12:14:00Z"/>
                <w:lang w:eastAsia="en-US"/>
              </w:rPr>
            </w:pPr>
            <w:del w:id="3891"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6733D72" w14:textId="3438D6C2" w:rsidR="00C1540D" w:rsidRPr="00CA7D85" w:rsidDel="00B728BA" w:rsidRDefault="00C1540D" w:rsidP="00C1540D">
            <w:pPr>
              <w:pStyle w:val="TAL"/>
              <w:rPr>
                <w:del w:id="3892"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6E092DC1" w14:textId="03938CE8" w:rsidR="00C1540D" w:rsidRPr="00CA7D85" w:rsidDel="00B728BA" w:rsidRDefault="00C1540D" w:rsidP="00C1540D">
            <w:pPr>
              <w:pStyle w:val="TAL"/>
              <w:rPr>
                <w:del w:id="3893" w:author="R5-241519" w:date="2024-04-10T12:14:00Z"/>
                <w:lang w:eastAsia="en-US"/>
              </w:rPr>
            </w:pPr>
          </w:p>
        </w:tc>
      </w:tr>
      <w:tr w:rsidR="00C1540D" w:rsidRPr="00CA7D85" w:rsidDel="00B728BA" w14:paraId="28A73463" w14:textId="5224D152" w:rsidTr="002F3B1B">
        <w:tblPrEx>
          <w:tblCellMar>
            <w:left w:w="108" w:type="dxa"/>
            <w:right w:w="108" w:type="dxa"/>
          </w:tblCellMar>
        </w:tblPrEx>
        <w:trPr>
          <w:del w:id="3894"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70504B9A" w14:textId="267EE6C5" w:rsidR="00C1540D" w:rsidRPr="00CA7D85" w:rsidDel="00B728BA" w:rsidRDefault="00C1540D" w:rsidP="00C1540D">
            <w:pPr>
              <w:pStyle w:val="TAL"/>
              <w:rPr>
                <w:del w:id="3895" w:author="R5-241519" w:date="2024-04-10T12:14:00Z"/>
                <w:lang w:eastAsia="en-US"/>
              </w:rPr>
            </w:pPr>
            <w:del w:id="3896" w:author="R5-241519" w:date="2024-04-10T12:14:00Z">
              <w:r w:rsidRPr="00CA7D85" w:rsidDel="00B728BA">
                <w:rPr>
                  <w:lang w:eastAsia="en-US"/>
                </w:rPr>
                <w:delText xml:space="preserve">        pdsch-ProcessingType2 SEQUENCE {</w:delText>
              </w:r>
            </w:del>
          </w:p>
        </w:tc>
        <w:tc>
          <w:tcPr>
            <w:tcW w:w="2268" w:type="dxa"/>
            <w:tcBorders>
              <w:top w:val="single" w:sz="4" w:space="0" w:color="auto"/>
              <w:left w:val="single" w:sz="4" w:space="0" w:color="auto"/>
              <w:bottom w:val="single" w:sz="4" w:space="0" w:color="auto"/>
              <w:right w:val="single" w:sz="4" w:space="0" w:color="auto"/>
            </w:tcBorders>
          </w:tcPr>
          <w:p w14:paraId="53714702" w14:textId="6D67D0EE" w:rsidR="00C1540D" w:rsidRPr="00CA7D85" w:rsidDel="00B728BA" w:rsidRDefault="00C1540D" w:rsidP="00C1540D">
            <w:pPr>
              <w:pStyle w:val="TAL"/>
              <w:rPr>
                <w:del w:id="3897"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3BBDFF81" w14:textId="42C73199" w:rsidR="00C1540D" w:rsidRPr="00CA7D85" w:rsidDel="00B728BA" w:rsidRDefault="00C1540D" w:rsidP="00C1540D">
            <w:pPr>
              <w:pStyle w:val="TAL"/>
              <w:rPr>
                <w:del w:id="3898"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02FFC14C" w14:textId="6EC68D3A" w:rsidR="00C1540D" w:rsidRPr="00CA7D85" w:rsidDel="00B728BA" w:rsidRDefault="00C1540D" w:rsidP="00C1540D">
            <w:pPr>
              <w:pStyle w:val="TAL"/>
              <w:rPr>
                <w:del w:id="3899" w:author="R5-241519" w:date="2024-04-10T12:14:00Z"/>
                <w:lang w:eastAsia="en-US"/>
              </w:rPr>
            </w:pPr>
          </w:p>
        </w:tc>
      </w:tr>
      <w:tr w:rsidR="00C1540D" w:rsidRPr="00CA7D85" w:rsidDel="00B728BA" w14:paraId="5D788F3F" w14:textId="270B6FF0" w:rsidTr="002F3B1B">
        <w:tblPrEx>
          <w:tblCellMar>
            <w:left w:w="108" w:type="dxa"/>
            <w:right w:w="108" w:type="dxa"/>
          </w:tblCellMar>
        </w:tblPrEx>
        <w:trPr>
          <w:del w:id="3900"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31918126" w14:textId="4C6E2DFC" w:rsidR="00C1540D" w:rsidRPr="00CA7D85" w:rsidDel="00B728BA" w:rsidRDefault="00C1540D" w:rsidP="00C1540D">
            <w:pPr>
              <w:pStyle w:val="TAL"/>
              <w:rPr>
                <w:del w:id="3901" w:author="R5-241519" w:date="2024-04-10T12:14:00Z"/>
                <w:lang w:eastAsia="en-US"/>
              </w:rPr>
            </w:pPr>
            <w:del w:id="3902" w:author="R5-241519" w:date="2024-04-10T12:14:00Z">
              <w:r w:rsidRPr="00CA7D85" w:rsidDel="00B728BA">
                <w:rPr>
                  <w:lang w:eastAsia="en-US"/>
                </w:rPr>
                <w:delText xml:space="preserve">          scs-15kHz</w:delText>
              </w:r>
            </w:del>
          </w:p>
        </w:tc>
        <w:tc>
          <w:tcPr>
            <w:tcW w:w="2268" w:type="dxa"/>
            <w:tcBorders>
              <w:top w:val="single" w:sz="4" w:space="0" w:color="auto"/>
              <w:left w:val="single" w:sz="4" w:space="0" w:color="auto"/>
              <w:bottom w:val="single" w:sz="4" w:space="0" w:color="auto"/>
              <w:right w:val="single" w:sz="4" w:space="0" w:color="auto"/>
            </w:tcBorders>
          </w:tcPr>
          <w:p w14:paraId="36146EB7" w14:textId="6DDA3660" w:rsidR="00C1540D" w:rsidRPr="00CA7D85" w:rsidDel="00B728BA" w:rsidRDefault="00C1540D" w:rsidP="00C1540D">
            <w:pPr>
              <w:pStyle w:val="TAL"/>
              <w:rPr>
                <w:del w:id="3903" w:author="R5-241519" w:date="2024-04-10T12:14:00Z"/>
                <w:lang w:eastAsia="en-US"/>
              </w:rPr>
            </w:pPr>
            <w:del w:id="3904"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8E82923" w14:textId="6764E6B3" w:rsidR="00C1540D" w:rsidRPr="00CA7D85" w:rsidDel="00B728BA" w:rsidRDefault="00C1540D" w:rsidP="00C1540D">
            <w:pPr>
              <w:pStyle w:val="TAL"/>
              <w:rPr>
                <w:del w:id="3905"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0D7F0892" w14:textId="24F35B89" w:rsidR="00C1540D" w:rsidRPr="00CA7D85" w:rsidDel="00B728BA" w:rsidRDefault="00C1540D" w:rsidP="00C1540D">
            <w:pPr>
              <w:pStyle w:val="TAL"/>
              <w:rPr>
                <w:del w:id="3906" w:author="R5-241519" w:date="2024-04-10T12:14:00Z"/>
                <w:lang w:eastAsia="en-US"/>
              </w:rPr>
            </w:pPr>
          </w:p>
        </w:tc>
      </w:tr>
      <w:tr w:rsidR="00C1540D" w:rsidRPr="00CA7D85" w:rsidDel="00B728BA" w14:paraId="2933EBB6" w14:textId="3C1379E5" w:rsidTr="002F3B1B">
        <w:tblPrEx>
          <w:tblCellMar>
            <w:left w:w="108" w:type="dxa"/>
            <w:right w:w="108" w:type="dxa"/>
          </w:tblCellMar>
        </w:tblPrEx>
        <w:trPr>
          <w:del w:id="3907"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751C454A" w14:textId="1FDD6A58" w:rsidR="00C1540D" w:rsidRPr="00CA7D85" w:rsidDel="00B728BA" w:rsidRDefault="00C1540D" w:rsidP="00C1540D">
            <w:pPr>
              <w:pStyle w:val="TAL"/>
              <w:rPr>
                <w:del w:id="3908" w:author="R5-241519" w:date="2024-04-10T12:14:00Z"/>
                <w:lang w:eastAsia="en-US"/>
              </w:rPr>
            </w:pPr>
            <w:del w:id="3909" w:author="R5-241519" w:date="2024-04-10T12:14:00Z">
              <w:r w:rsidRPr="00CA7D85" w:rsidDel="00B728BA">
                <w:rPr>
                  <w:lang w:eastAsia="en-US"/>
                </w:rPr>
                <w:delText xml:space="preserve">          scs-30kHz</w:delText>
              </w:r>
            </w:del>
          </w:p>
        </w:tc>
        <w:tc>
          <w:tcPr>
            <w:tcW w:w="2268" w:type="dxa"/>
            <w:tcBorders>
              <w:top w:val="single" w:sz="4" w:space="0" w:color="auto"/>
              <w:left w:val="single" w:sz="4" w:space="0" w:color="auto"/>
              <w:bottom w:val="single" w:sz="4" w:space="0" w:color="auto"/>
              <w:right w:val="single" w:sz="4" w:space="0" w:color="auto"/>
            </w:tcBorders>
          </w:tcPr>
          <w:p w14:paraId="589B2D2E" w14:textId="60D26FBC" w:rsidR="00C1540D" w:rsidRPr="00CA7D85" w:rsidDel="00B728BA" w:rsidRDefault="00C1540D" w:rsidP="00C1540D">
            <w:pPr>
              <w:pStyle w:val="TAL"/>
              <w:rPr>
                <w:del w:id="3910" w:author="R5-241519" w:date="2024-04-10T12:14:00Z"/>
                <w:lang w:eastAsia="en-US"/>
              </w:rPr>
            </w:pPr>
            <w:del w:id="3911"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4211CF2" w14:textId="04156B46" w:rsidR="00C1540D" w:rsidRPr="00CA7D85" w:rsidDel="00B728BA" w:rsidRDefault="00C1540D" w:rsidP="00C1540D">
            <w:pPr>
              <w:pStyle w:val="TAL"/>
              <w:rPr>
                <w:del w:id="3912"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15604496" w14:textId="44C10617" w:rsidR="00C1540D" w:rsidRPr="00CA7D85" w:rsidDel="00B728BA" w:rsidRDefault="00C1540D" w:rsidP="00C1540D">
            <w:pPr>
              <w:pStyle w:val="TAL"/>
              <w:rPr>
                <w:del w:id="3913" w:author="R5-241519" w:date="2024-04-10T12:14:00Z"/>
                <w:lang w:eastAsia="en-US"/>
              </w:rPr>
            </w:pPr>
          </w:p>
        </w:tc>
      </w:tr>
      <w:tr w:rsidR="00C1540D" w:rsidRPr="00CA7D85" w:rsidDel="00B728BA" w14:paraId="6EDA012D" w14:textId="3905AD8F" w:rsidTr="002F3B1B">
        <w:tblPrEx>
          <w:tblCellMar>
            <w:left w:w="108" w:type="dxa"/>
            <w:right w:w="108" w:type="dxa"/>
          </w:tblCellMar>
        </w:tblPrEx>
        <w:trPr>
          <w:del w:id="3914"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47E667F4" w14:textId="4E8AC092" w:rsidR="00C1540D" w:rsidRPr="00CA7D85" w:rsidDel="00B728BA" w:rsidRDefault="00C1540D" w:rsidP="00C1540D">
            <w:pPr>
              <w:pStyle w:val="TAL"/>
              <w:rPr>
                <w:del w:id="3915" w:author="R5-241519" w:date="2024-04-10T12:14:00Z"/>
                <w:lang w:eastAsia="en-US"/>
              </w:rPr>
            </w:pPr>
            <w:del w:id="3916" w:author="R5-241519" w:date="2024-04-10T12:14:00Z">
              <w:r w:rsidRPr="00CA7D85" w:rsidDel="00B728BA">
                <w:rPr>
                  <w:lang w:eastAsia="en-US"/>
                </w:rPr>
                <w:delText xml:space="preserve">          scs-60kHz</w:delText>
              </w:r>
            </w:del>
          </w:p>
        </w:tc>
        <w:tc>
          <w:tcPr>
            <w:tcW w:w="2268" w:type="dxa"/>
            <w:tcBorders>
              <w:top w:val="single" w:sz="4" w:space="0" w:color="auto"/>
              <w:left w:val="single" w:sz="4" w:space="0" w:color="auto"/>
              <w:bottom w:val="single" w:sz="4" w:space="0" w:color="auto"/>
              <w:right w:val="single" w:sz="4" w:space="0" w:color="auto"/>
            </w:tcBorders>
          </w:tcPr>
          <w:p w14:paraId="6D2ED660" w14:textId="7721D20A" w:rsidR="00C1540D" w:rsidRPr="00CA7D85" w:rsidDel="00B728BA" w:rsidRDefault="00C1540D" w:rsidP="00C1540D">
            <w:pPr>
              <w:pStyle w:val="TAL"/>
              <w:rPr>
                <w:del w:id="3917" w:author="R5-241519" w:date="2024-04-10T12:14:00Z"/>
                <w:lang w:eastAsia="en-US"/>
              </w:rPr>
            </w:pPr>
            <w:del w:id="3918"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8E31FCE" w14:textId="6783C1AA" w:rsidR="00C1540D" w:rsidRPr="00CA7D85" w:rsidDel="00B728BA" w:rsidRDefault="00C1540D" w:rsidP="00C1540D">
            <w:pPr>
              <w:pStyle w:val="TAL"/>
              <w:rPr>
                <w:del w:id="3919"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7C47F048" w14:textId="44A996A9" w:rsidR="00C1540D" w:rsidRPr="00CA7D85" w:rsidDel="00B728BA" w:rsidRDefault="00C1540D" w:rsidP="00C1540D">
            <w:pPr>
              <w:pStyle w:val="TAL"/>
              <w:rPr>
                <w:del w:id="3920" w:author="R5-241519" w:date="2024-04-10T12:14:00Z"/>
                <w:lang w:eastAsia="en-US"/>
              </w:rPr>
            </w:pPr>
          </w:p>
        </w:tc>
      </w:tr>
      <w:tr w:rsidR="00C1540D" w:rsidRPr="00CA7D85" w:rsidDel="00B728BA" w14:paraId="647413AD" w14:textId="0630C5E6" w:rsidTr="002F3B1B">
        <w:tblPrEx>
          <w:tblCellMar>
            <w:left w:w="108" w:type="dxa"/>
            <w:right w:w="108" w:type="dxa"/>
          </w:tblCellMar>
        </w:tblPrEx>
        <w:trPr>
          <w:del w:id="3921"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3C6C017A" w14:textId="12FE1D99" w:rsidR="00C1540D" w:rsidRPr="00CA7D85" w:rsidDel="00B728BA" w:rsidRDefault="00C1540D" w:rsidP="00C1540D">
            <w:pPr>
              <w:pStyle w:val="TAL"/>
              <w:rPr>
                <w:del w:id="3922" w:author="R5-241519" w:date="2024-04-10T12:14:00Z"/>
                <w:lang w:eastAsia="en-US"/>
              </w:rPr>
            </w:pPr>
            <w:del w:id="3923" w:author="R5-241519" w:date="2024-04-10T12:14:00Z">
              <w:r w:rsidRPr="00CA7D85" w:rsidDel="00B728BA">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16816EFA" w14:textId="39C22A0F" w:rsidR="00C1540D" w:rsidRPr="00CA7D85" w:rsidDel="00B728BA" w:rsidRDefault="00C1540D" w:rsidP="00C1540D">
            <w:pPr>
              <w:pStyle w:val="TAL"/>
              <w:rPr>
                <w:del w:id="3924"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7E8B357F" w14:textId="68D4531E" w:rsidR="00C1540D" w:rsidRPr="00CA7D85" w:rsidDel="00B728BA" w:rsidRDefault="00C1540D" w:rsidP="00C1540D">
            <w:pPr>
              <w:pStyle w:val="TAL"/>
              <w:rPr>
                <w:del w:id="3925"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3D9050AF" w14:textId="3485A5A7" w:rsidR="00C1540D" w:rsidRPr="00CA7D85" w:rsidDel="00B728BA" w:rsidRDefault="00C1540D" w:rsidP="00C1540D">
            <w:pPr>
              <w:pStyle w:val="TAL"/>
              <w:rPr>
                <w:del w:id="3926" w:author="R5-241519" w:date="2024-04-10T12:14:00Z"/>
                <w:lang w:eastAsia="en-US"/>
              </w:rPr>
            </w:pPr>
          </w:p>
        </w:tc>
      </w:tr>
      <w:tr w:rsidR="00C1540D" w:rsidRPr="00CA7D85" w:rsidDel="00B728BA" w14:paraId="3F11739A" w14:textId="5BCAC613" w:rsidTr="002F3B1B">
        <w:tblPrEx>
          <w:tblCellMar>
            <w:left w:w="108" w:type="dxa"/>
            <w:right w:w="108" w:type="dxa"/>
          </w:tblCellMar>
        </w:tblPrEx>
        <w:trPr>
          <w:del w:id="3927"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5423C656" w14:textId="5231E8E4" w:rsidR="00C1540D" w:rsidRPr="00CA7D85" w:rsidDel="00B728BA" w:rsidRDefault="00C1540D" w:rsidP="00C1540D">
            <w:pPr>
              <w:pStyle w:val="TAL"/>
              <w:rPr>
                <w:del w:id="3928" w:author="R5-241519" w:date="2024-04-10T12:14:00Z"/>
                <w:lang w:eastAsia="en-US"/>
              </w:rPr>
            </w:pPr>
            <w:del w:id="3929" w:author="R5-241519" w:date="2024-04-10T12:14:00Z">
              <w:r w:rsidRPr="00CA7D85" w:rsidDel="00B728BA">
                <w:rPr>
                  <w:lang w:eastAsia="en-US"/>
                </w:rPr>
                <w:delText xml:space="preserve">        pdsch-ProcessingType2-Limited SEQUENCE {</w:delText>
              </w:r>
            </w:del>
          </w:p>
        </w:tc>
        <w:tc>
          <w:tcPr>
            <w:tcW w:w="2268" w:type="dxa"/>
            <w:tcBorders>
              <w:top w:val="single" w:sz="4" w:space="0" w:color="auto"/>
              <w:left w:val="single" w:sz="4" w:space="0" w:color="auto"/>
              <w:bottom w:val="single" w:sz="4" w:space="0" w:color="auto"/>
              <w:right w:val="single" w:sz="4" w:space="0" w:color="auto"/>
            </w:tcBorders>
          </w:tcPr>
          <w:p w14:paraId="7B7CC00F" w14:textId="5FC053B5" w:rsidR="00C1540D" w:rsidRPr="00CA7D85" w:rsidDel="00B728BA" w:rsidRDefault="00C1540D" w:rsidP="00C1540D">
            <w:pPr>
              <w:pStyle w:val="TAL"/>
              <w:rPr>
                <w:del w:id="3930"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7BE0F216" w14:textId="705841A2" w:rsidR="00C1540D" w:rsidRPr="00CA7D85" w:rsidDel="00B728BA" w:rsidRDefault="00C1540D" w:rsidP="00C1540D">
            <w:pPr>
              <w:pStyle w:val="TAL"/>
              <w:rPr>
                <w:del w:id="3931"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7FB432E5" w14:textId="04DADFDD" w:rsidR="00C1540D" w:rsidRPr="00CA7D85" w:rsidDel="00B728BA" w:rsidRDefault="00C1540D" w:rsidP="00C1540D">
            <w:pPr>
              <w:pStyle w:val="TAL"/>
              <w:rPr>
                <w:del w:id="3932" w:author="R5-241519" w:date="2024-04-10T12:14:00Z"/>
                <w:lang w:eastAsia="en-US"/>
              </w:rPr>
            </w:pPr>
          </w:p>
        </w:tc>
      </w:tr>
      <w:tr w:rsidR="00C1540D" w:rsidRPr="00CA7D85" w:rsidDel="00B728BA" w14:paraId="37E7E67B" w14:textId="1DBB698D" w:rsidTr="002F3B1B">
        <w:tblPrEx>
          <w:tblCellMar>
            <w:left w:w="108" w:type="dxa"/>
            <w:right w:w="108" w:type="dxa"/>
          </w:tblCellMar>
        </w:tblPrEx>
        <w:trPr>
          <w:del w:id="3933"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1B8CB0E4" w14:textId="45BD7E69" w:rsidR="00C1540D" w:rsidRPr="00CA7D85" w:rsidDel="00B728BA" w:rsidRDefault="00C1540D" w:rsidP="00C1540D">
            <w:pPr>
              <w:pStyle w:val="TAL"/>
              <w:rPr>
                <w:del w:id="3934" w:author="R5-241519" w:date="2024-04-10T12:14:00Z"/>
                <w:lang w:eastAsia="en-US"/>
              </w:rPr>
            </w:pPr>
            <w:del w:id="3935" w:author="R5-241519" w:date="2024-04-10T12:14:00Z">
              <w:r w:rsidRPr="00CA7D85" w:rsidDel="00B728BA">
                <w:rPr>
                  <w:lang w:eastAsia="en-US"/>
                </w:rPr>
                <w:delText xml:space="preserve">          differentTB-PerSlot-SCS-30kHz</w:delText>
              </w:r>
            </w:del>
          </w:p>
        </w:tc>
        <w:tc>
          <w:tcPr>
            <w:tcW w:w="2268" w:type="dxa"/>
            <w:tcBorders>
              <w:top w:val="single" w:sz="4" w:space="0" w:color="auto"/>
              <w:left w:val="single" w:sz="4" w:space="0" w:color="auto"/>
              <w:bottom w:val="single" w:sz="4" w:space="0" w:color="auto"/>
              <w:right w:val="single" w:sz="4" w:space="0" w:color="auto"/>
            </w:tcBorders>
          </w:tcPr>
          <w:p w14:paraId="7F6ADB6A" w14:textId="5B419293" w:rsidR="00C1540D" w:rsidRPr="00CA7D85" w:rsidDel="00B728BA" w:rsidRDefault="00C1540D" w:rsidP="00C1540D">
            <w:pPr>
              <w:pStyle w:val="TAL"/>
              <w:rPr>
                <w:del w:id="3936" w:author="R5-241519" w:date="2024-04-10T12:14:00Z"/>
                <w:lang w:eastAsia="en-US"/>
              </w:rPr>
            </w:pPr>
            <w:del w:id="3937"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1706160" w14:textId="7DA0E7DE" w:rsidR="00C1540D" w:rsidRPr="00CA7D85" w:rsidDel="00B728BA" w:rsidRDefault="00C1540D" w:rsidP="00C1540D">
            <w:pPr>
              <w:pStyle w:val="TAL"/>
              <w:rPr>
                <w:del w:id="3938"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0F54810F" w14:textId="20EC2104" w:rsidR="00C1540D" w:rsidRPr="00CA7D85" w:rsidDel="00B728BA" w:rsidRDefault="00C1540D" w:rsidP="00C1540D">
            <w:pPr>
              <w:pStyle w:val="TAL"/>
              <w:rPr>
                <w:del w:id="3939" w:author="R5-241519" w:date="2024-04-10T12:14:00Z"/>
                <w:lang w:eastAsia="en-US"/>
              </w:rPr>
            </w:pPr>
          </w:p>
        </w:tc>
      </w:tr>
      <w:tr w:rsidR="00C1540D" w:rsidRPr="00CA7D85" w:rsidDel="00B728BA" w14:paraId="7BFC2A40" w14:textId="340961AB" w:rsidTr="002F3B1B">
        <w:tblPrEx>
          <w:tblCellMar>
            <w:left w:w="108" w:type="dxa"/>
            <w:right w:w="108" w:type="dxa"/>
          </w:tblCellMar>
        </w:tblPrEx>
        <w:trPr>
          <w:del w:id="3940"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5681C1D7" w14:textId="0A1ADC9B" w:rsidR="00C1540D" w:rsidRPr="00CA7D85" w:rsidDel="00B728BA" w:rsidRDefault="00C1540D" w:rsidP="00C1540D">
            <w:pPr>
              <w:pStyle w:val="TAL"/>
              <w:rPr>
                <w:del w:id="3941" w:author="R5-241519" w:date="2024-04-10T12:14:00Z"/>
                <w:lang w:eastAsia="en-US"/>
              </w:rPr>
            </w:pPr>
            <w:del w:id="3942" w:author="R5-241519" w:date="2024-04-10T12:14:00Z">
              <w:r w:rsidRPr="00CA7D85" w:rsidDel="00B728BA">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4AF6480C" w14:textId="438DD2D1" w:rsidR="00C1540D" w:rsidRPr="00CA7D85" w:rsidDel="00B728BA" w:rsidRDefault="00C1540D" w:rsidP="00C1540D">
            <w:pPr>
              <w:pStyle w:val="TAL"/>
              <w:rPr>
                <w:del w:id="3943"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6536C043" w14:textId="32DD71B8" w:rsidR="00C1540D" w:rsidRPr="00CA7D85" w:rsidDel="00B728BA" w:rsidRDefault="00C1540D" w:rsidP="00C1540D">
            <w:pPr>
              <w:pStyle w:val="TAL"/>
              <w:rPr>
                <w:del w:id="3944"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007AA442" w14:textId="746078DB" w:rsidR="00C1540D" w:rsidRPr="00CA7D85" w:rsidDel="00B728BA" w:rsidRDefault="00C1540D" w:rsidP="00C1540D">
            <w:pPr>
              <w:pStyle w:val="TAL"/>
              <w:rPr>
                <w:del w:id="3945" w:author="R5-241519" w:date="2024-04-10T12:14:00Z"/>
                <w:lang w:eastAsia="en-US"/>
              </w:rPr>
            </w:pPr>
          </w:p>
        </w:tc>
      </w:tr>
      <w:tr w:rsidR="00C1540D" w:rsidRPr="00CA7D85" w:rsidDel="00B728BA" w14:paraId="4815701E" w14:textId="7353B3BB" w:rsidTr="002F3B1B">
        <w:tblPrEx>
          <w:tblCellMar>
            <w:left w:w="108" w:type="dxa"/>
            <w:right w:w="108" w:type="dxa"/>
          </w:tblCellMar>
        </w:tblPrEx>
        <w:trPr>
          <w:del w:id="3946"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13EDD4E3" w14:textId="5618C1A8" w:rsidR="00C1540D" w:rsidRPr="00CA7D85" w:rsidDel="00B728BA" w:rsidRDefault="00C1540D" w:rsidP="00C1540D">
            <w:pPr>
              <w:pStyle w:val="TAL"/>
              <w:rPr>
                <w:del w:id="3947" w:author="R5-241519" w:date="2024-04-10T12:14:00Z"/>
                <w:lang w:eastAsia="en-US"/>
              </w:rPr>
            </w:pPr>
            <w:del w:id="3948" w:author="R5-241519" w:date="2024-04-10T12:14:00Z">
              <w:r w:rsidRPr="00CA7D85" w:rsidDel="00B728BA">
                <w:rPr>
                  <w:lang w:eastAsia="en-US"/>
                </w:rPr>
                <w:delText xml:space="preserve">        dl-MCS-TableAlt-DynamicIndication</w:delText>
              </w:r>
            </w:del>
          </w:p>
        </w:tc>
        <w:tc>
          <w:tcPr>
            <w:tcW w:w="2268" w:type="dxa"/>
            <w:tcBorders>
              <w:top w:val="single" w:sz="4" w:space="0" w:color="auto"/>
              <w:left w:val="single" w:sz="4" w:space="0" w:color="auto"/>
              <w:bottom w:val="single" w:sz="4" w:space="0" w:color="auto"/>
              <w:right w:val="single" w:sz="4" w:space="0" w:color="auto"/>
            </w:tcBorders>
          </w:tcPr>
          <w:p w14:paraId="260CBC3E" w14:textId="7EE2903F" w:rsidR="00C1540D" w:rsidRPr="00CA7D85" w:rsidDel="00B728BA" w:rsidRDefault="00C1540D" w:rsidP="00C1540D">
            <w:pPr>
              <w:pStyle w:val="TAL"/>
              <w:rPr>
                <w:del w:id="3949" w:author="R5-241519" w:date="2024-04-10T12:14:00Z"/>
                <w:lang w:eastAsia="en-US"/>
              </w:rPr>
            </w:pPr>
            <w:del w:id="3950"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19E5DB4" w14:textId="54C4B001" w:rsidR="00C1540D" w:rsidRPr="00CA7D85" w:rsidDel="00B728BA" w:rsidRDefault="00C1540D" w:rsidP="00C1540D">
            <w:pPr>
              <w:pStyle w:val="TAL"/>
              <w:rPr>
                <w:del w:id="3951"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437DB1A9" w14:textId="18A0FE97" w:rsidR="00C1540D" w:rsidRPr="00CA7D85" w:rsidDel="00B728BA" w:rsidRDefault="00C1540D" w:rsidP="00C1540D">
            <w:pPr>
              <w:pStyle w:val="TAL"/>
              <w:rPr>
                <w:del w:id="3952" w:author="R5-241519" w:date="2024-04-10T12:14:00Z"/>
                <w:lang w:eastAsia="en-US"/>
              </w:rPr>
            </w:pPr>
          </w:p>
        </w:tc>
      </w:tr>
      <w:tr w:rsidR="00C1540D" w:rsidRPr="00CA7D85" w:rsidDel="00B728BA" w14:paraId="5E69C56D" w14:textId="3B3C103E" w:rsidTr="002F3B1B">
        <w:tblPrEx>
          <w:tblCellMar>
            <w:left w:w="108" w:type="dxa"/>
            <w:right w:w="108" w:type="dxa"/>
          </w:tblCellMar>
        </w:tblPrEx>
        <w:trPr>
          <w:del w:id="3953"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797B12ED" w14:textId="7112B39F" w:rsidR="00C1540D" w:rsidRPr="00CA7D85" w:rsidDel="00B728BA" w:rsidRDefault="00C1540D" w:rsidP="00C1540D">
            <w:pPr>
              <w:pStyle w:val="TAL"/>
              <w:rPr>
                <w:del w:id="3954" w:author="R5-241519" w:date="2024-04-10T12:14:00Z"/>
                <w:lang w:eastAsia="en-US"/>
              </w:rPr>
            </w:pPr>
            <w:del w:id="3955" w:author="R5-241519" w:date="2024-04-10T12:14:00Z">
              <w:r w:rsidRPr="00CA7D85" w:rsidDel="00B728BA">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0191FABF" w14:textId="7581BBF1" w:rsidR="00C1540D" w:rsidRPr="00CA7D85" w:rsidDel="00B728BA" w:rsidRDefault="00C1540D" w:rsidP="00C1540D">
            <w:pPr>
              <w:pStyle w:val="TAL"/>
              <w:rPr>
                <w:del w:id="3956"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584D338C" w14:textId="0D13FD06" w:rsidR="00C1540D" w:rsidRPr="00CA7D85" w:rsidDel="00B728BA" w:rsidRDefault="00C1540D" w:rsidP="00C1540D">
            <w:pPr>
              <w:pStyle w:val="TAL"/>
              <w:rPr>
                <w:del w:id="3957"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24BF6A9D" w14:textId="52DE7505" w:rsidR="00C1540D" w:rsidRPr="00CA7D85" w:rsidDel="00B728BA" w:rsidRDefault="00C1540D" w:rsidP="00C1540D">
            <w:pPr>
              <w:pStyle w:val="TAL"/>
              <w:rPr>
                <w:del w:id="3958" w:author="R5-241519" w:date="2024-04-10T12:14:00Z"/>
                <w:lang w:eastAsia="en-US"/>
              </w:rPr>
            </w:pPr>
          </w:p>
        </w:tc>
      </w:tr>
      <w:tr w:rsidR="00C1540D" w:rsidRPr="00CA7D85" w:rsidDel="00B728BA" w14:paraId="7745A804" w14:textId="32D00C16" w:rsidTr="002F3B1B">
        <w:tblPrEx>
          <w:tblCellMar>
            <w:left w:w="108" w:type="dxa"/>
            <w:right w:w="108" w:type="dxa"/>
          </w:tblCellMar>
        </w:tblPrEx>
        <w:trPr>
          <w:del w:id="3959"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1AC7CFE0" w14:textId="02D003FB" w:rsidR="00C1540D" w:rsidRPr="00CA7D85" w:rsidDel="00B728BA" w:rsidRDefault="00C1540D" w:rsidP="00C1540D">
            <w:pPr>
              <w:pStyle w:val="TAL"/>
              <w:rPr>
                <w:del w:id="3960" w:author="R5-241519" w:date="2024-04-10T12:14:00Z"/>
                <w:lang w:eastAsia="en-US"/>
              </w:rPr>
            </w:pPr>
            <w:del w:id="3961" w:author="R5-241519" w:date="2024-04-10T12:14:00Z">
              <w:r w:rsidRPr="00CA7D85" w:rsidDel="00B728BA">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7E7E7FB7" w14:textId="013574B3" w:rsidR="00C1540D" w:rsidRPr="00CA7D85" w:rsidDel="00B728BA" w:rsidRDefault="00C1540D" w:rsidP="00C1540D">
            <w:pPr>
              <w:pStyle w:val="TAL"/>
              <w:rPr>
                <w:del w:id="3962"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55F68A49" w14:textId="7ACAB990" w:rsidR="00C1540D" w:rsidRPr="00CA7D85" w:rsidDel="00B728BA" w:rsidRDefault="00C1540D" w:rsidP="00C1540D">
            <w:pPr>
              <w:pStyle w:val="TAL"/>
              <w:rPr>
                <w:del w:id="3963"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6E2407A1" w14:textId="4E3DC58A" w:rsidR="00C1540D" w:rsidRPr="00CA7D85" w:rsidDel="00B728BA" w:rsidRDefault="00C1540D" w:rsidP="00C1540D">
            <w:pPr>
              <w:pStyle w:val="TAL"/>
              <w:rPr>
                <w:del w:id="3964" w:author="R5-241519" w:date="2024-04-10T12:14:00Z"/>
                <w:lang w:eastAsia="en-US"/>
              </w:rPr>
            </w:pPr>
          </w:p>
        </w:tc>
      </w:tr>
      <w:tr w:rsidR="00C1540D" w:rsidRPr="00CA7D85" w:rsidDel="00B728BA" w14:paraId="4B3B1465" w14:textId="37896EC7" w:rsidTr="002F3B1B">
        <w:tblPrEx>
          <w:tblCellMar>
            <w:left w:w="108" w:type="dxa"/>
            <w:right w:w="108" w:type="dxa"/>
          </w:tblCellMar>
        </w:tblPrEx>
        <w:trPr>
          <w:del w:id="3965"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464B9D76" w14:textId="55D70D63" w:rsidR="00C1540D" w:rsidRPr="00CA7D85" w:rsidDel="00B728BA" w:rsidRDefault="00C1540D" w:rsidP="00C1540D">
            <w:pPr>
              <w:pStyle w:val="TAL"/>
              <w:rPr>
                <w:del w:id="3966" w:author="R5-241519" w:date="2024-04-10T12:14:00Z"/>
                <w:lang w:eastAsia="en-US"/>
              </w:rPr>
            </w:pPr>
            <w:del w:id="3967" w:author="R5-241519" w:date="2024-04-10T12:14:00Z">
              <w:r w:rsidRPr="00CA7D85" w:rsidDel="00B728BA">
                <w:rPr>
                  <w:lang w:eastAsia="en-US"/>
                </w:rPr>
                <w:delText xml:space="preserve">    featureSetsUplink-v1540 SEQUENCE (SIZE (1..maxUplinkFeatureSets)) OF </w:delText>
              </w:r>
              <w:r w:rsidRPr="00CA7D85" w:rsidDel="00B728BA">
                <w:delText>FeatureSetUplink-v1540</w:delText>
              </w:r>
              <w:r w:rsidRPr="00CA7D85" w:rsidDel="00B728BA">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5DE48305" w14:textId="36296582" w:rsidR="00C1540D" w:rsidRPr="00CA7D85" w:rsidDel="00B728BA" w:rsidRDefault="00C1540D" w:rsidP="00C1540D">
            <w:pPr>
              <w:pStyle w:val="TAL"/>
              <w:rPr>
                <w:del w:id="3968"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228337C7" w14:textId="6D27FE32" w:rsidR="00C1540D" w:rsidRPr="00CA7D85" w:rsidDel="00B728BA" w:rsidRDefault="00C1540D" w:rsidP="00C1540D">
            <w:pPr>
              <w:pStyle w:val="TAL"/>
              <w:rPr>
                <w:del w:id="3969"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1EFF826B" w14:textId="324FB96E" w:rsidR="00C1540D" w:rsidRPr="00CA7D85" w:rsidDel="00B728BA" w:rsidRDefault="00C1540D" w:rsidP="00C1540D">
            <w:pPr>
              <w:pStyle w:val="TAL"/>
              <w:rPr>
                <w:del w:id="3970" w:author="R5-241519" w:date="2024-04-10T12:14:00Z"/>
                <w:lang w:eastAsia="en-US"/>
              </w:rPr>
            </w:pPr>
          </w:p>
        </w:tc>
      </w:tr>
      <w:tr w:rsidR="00C1540D" w:rsidRPr="00CA7D85" w:rsidDel="00B728BA" w14:paraId="41882EE2" w14:textId="733FD262" w:rsidTr="002F3B1B">
        <w:tblPrEx>
          <w:tblCellMar>
            <w:left w:w="108" w:type="dxa"/>
            <w:right w:w="108" w:type="dxa"/>
          </w:tblCellMar>
        </w:tblPrEx>
        <w:trPr>
          <w:del w:id="3971"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348A3225" w14:textId="11C6EDC6" w:rsidR="00C1540D" w:rsidRPr="00CA7D85" w:rsidDel="00B728BA" w:rsidRDefault="00C1540D" w:rsidP="00C1540D">
            <w:pPr>
              <w:pStyle w:val="TAL"/>
              <w:rPr>
                <w:del w:id="3972" w:author="R5-241519" w:date="2024-04-10T12:14:00Z"/>
                <w:lang w:eastAsia="en-US"/>
              </w:rPr>
            </w:pPr>
            <w:del w:id="3973" w:author="R5-241519" w:date="2024-04-10T12:14:00Z">
              <w:r w:rsidRPr="00CA7D85" w:rsidDel="00B728BA">
                <w:rPr>
                  <w:lang w:eastAsia="en-US"/>
                </w:rPr>
                <w:delText xml:space="preserve">      </w:delText>
              </w:r>
              <w:r w:rsidRPr="00CA7D85" w:rsidDel="00B728BA">
                <w:delText>FeatureSetUplink-v1540 SEQUENCE {</w:delText>
              </w:r>
            </w:del>
          </w:p>
        </w:tc>
        <w:tc>
          <w:tcPr>
            <w:tcW w:w="2268" w:type="dxa"/>
            <w:tcBorders>
              <w:top w:val="single" w:sz="4" w:space="0" w:color="auto"/>
              <w:left w:val="single" w:sz="4" w:space="0" w:color="auto"/>
              <w:bottom w:val="single" w:sz="4" w:space="0" w:color="auto"/>
              <w:right w:val="single" w:sz="4" w:space="0" w:color="auto"/>
            </w:tcBorders>
          </w:tcPr>
          <w:p w14:paraId="34B28BE9" w14:textId="179C7736" w:rsidR="00C1540D" w:rsidRPr="00CA7D85" w:rsidDel="00B728BA" w:rsidRDefault="00C1540D" w:rsidP="00C1540D">
            <w:pPr>
              <w:pStyle w:val="TAL"/>
              <w:rPr>
                <w:del w:id="3974"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40AE34A6" w14:textId="68960185" w:rsidR="00C1540D" w:rsidRPr="00CA7D85" w:rsidDel="00B728BA" w:rsidRDefault="00C1540D" w:rsidP="00C1540D">
            <w:pPr>
              <w:pStyle w:val="TAL"/>
              <w:rPr>
                <w:del w:id="3975"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76269752" w14:textId="5DC54047" w:rsidR="00C1540D" w:rsidRPr="00CA7D85" w:rsidDel="00B728BA" w:rsidRDefault="00C1540D" w:rsidP="00C1540D">
            <w:pPr>
              <w:pStyle w:val="TAL"/>
              <w:rPr>
                <w:del w:id="3976" w:author="R5-241519" w:date="2024-04-10T12:14:00Z"/>
                <w:lang w:eastAsia="en-US"/>
              </w:rPr>
            </w:pPr>
          </w:p>
        </w:tc>
      </w:tr>
      <w:tr w:rsidR="00C1540D" w:rsidRPr="00CA7D85" w:rsidDel="00B728BA" w14:paraId="0190132E" w14:textId="43ACEFAC" w:rsidTr="002F3B1B">
        <w:tblPrEx>
          <w:tblCellMar>
            <w:left w:w="108" w:type="dxa"/>
            <w:right w:w="108" w:type="dxa"/>
          </w:tblCellMar>
        </w:tblPrEx>
        <w:trPr>
          <w:del w:id="3977"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207B64F4" w14:textId="59EF9EDB" w:rsidR="00C1540D" w:rsidRPr="00CA7D85" w:rsidDel="00B728BA" w:rsidRDefault="00C1540D" w:rsidP="00C1540D">
            <w:pPr>
              <w:pStyle w:val="TAL"/>
              <w:rPr>
                <w:del w:id="3978" w:author="R5-241519" w:date="2024-04-10T12:14:00Z"/>
                <w:lang w:eastAsia="en-US"/>
              </w:rPr>
            </w:pPr>
            <w:del w:id="3979" w:author="R5-241519" w:date="2024-04-10T12:14:00Z">
              <w:r w:rsidRPr="00CA7D85" w:rsidDel="00B728BA">
                <w:rPr>
                  <w:lang w:eastAsia="en-US"/>
                </w:rPr>
                <w:delText xml:space="preserve">        zeroSlotOffsetAperiodicSRS</w:delText>
              </w:r>
            </w:del>
          </w:p>
        </w:tc>
        <w:tc>
          <w:tcPr>
            <w:tcW w:w="2268" w:type="dxa"/>
            <w:tcBorders>
              <w:top w:val="single" w:sz="4" w:space="0" w:color="auto"/>
              <w:left w:val="single" w:sz="4" w:space="0" w:color="auto"/>
              <w:bottom w:val="single" w:sz="4" w:space="0" w:color="auto"/>
              <w:right w:val="single" w:sz="4" w:space="0" w:color="auto"/>
            </w:tcBorders>
          </w:tcPr>
          <w:p w14:paraId="38DC97BE" w14:textId="2C3CA0EE" w:rsidR="00C1540D" w:rsidRPr="00CA7D85" w:rsidDel="00B728BA" w:rsidRDefault="00C1540D" w:rsidP="00C1540D">
            <w:pPr>
              <w:pStyle w:val="TAL"/>
              <w:rPr>
                <w:del w:id="3980" w:author="R5-241519" w:date="2024-04-10T12:14:00Z"/>
                <w:lang w:eastAsia="en-US"/>
              </w:rPr>
            </w:pPr>
            <w:del w:id="3981"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1B62939" w14:textId="2CF69B29" w:rsidR="00C1540D" w:rsidRPr="00CA7D85" w:rsidDel="00B728BA" w:rsidRDefault="00C1540D" w:rsidP="00C1540D">
            <w:pPr>
              <w:pStyle w:val="TAL"/>
              <w:rPr>
                <w:del w:id="3982"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445810FA" w14:textId="0BAB3F6D" w:rsidR="00C1540D" w:rsidRPr="00CA7D85" w:rsidDel="00B728BA" w:rsidRDefault="00C1540D" w:rsidP="00C1540D">
            <w:pPr>
              <w:pStyle w:val="TAL"/>
              <w:rPr>
                <w:del w:id="3983" w:author="R5-241519" w:date="2024-04-10T12:14:00Z"/>
                <w:lang w:eastAsia="en-US"/>
              </w:rPr>
            </w:pPr>
          </w:p>
        </w:tc>
      </w:tr>
      <w:tr w:rsidR="00C1540D" w:rsidRPr="00CA7D85" w:rsidDel="00B728BA" w14:paraId="6DD806C3" w14:textId="6B69D445" w:rsidTr="002F3B1B">
        <w:tblPrEx>
          <w:tblCellMar>
            <w:left w:w="108" w:type="dxa"/>
            <w:right w:w="108" w:type="dxa"/>
          </w:tblCellMar>
        </w:tblPrEx>
        <w:trPr>
          <w:del w:id="3984"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0F3C735A" w14:textId="5144C98B" w:rsidR="00C1540D" w:rsidRPr="00CA7D85" w:rsidDel="00B728BA" w:rsidRDefault="00C1540D" w:rsidP="00C1540D">
            <w:pPr>
              <w:pStyle w:val="TAL"/>
              <w:rPr>
                <w:del w:id="3985" w:author="R5-241519" w:date="2024-04-10T12:14:00Z"/>
                <w:lang w:eastAsia="en-US"/>
              </w:rPr>
            </w:pPr>
            <w:del w:id="3986" w:author="R5-241519" w:date="2024-04-10T12:14:00Z">
              <w:r w:rsidRPr="00CA7D85" w:rsidDel="00B728BA">
                <w:rPr>
                  <w:lang w:eastAsia="en-US"/>
                </w:rPr>
                <w:delText xml:space="preserve">        pa-PhaseDiscontinuityImpacts</w:delText>
              </w:r>
            </w:del>
          </w:p>
        </w:tc>
        <w:tc>
          <w:tcPr>
            <w:tcW w:w="2268" w:type="dxa"/>
            <w:tcBorders>
              <w:top w:val="single" w:sz="4" w:space="0" w:color="auto"/>
              <w:left w:val="single" w:sz="4" w:space="0" w:color="auto"/>
              <w:bottom w:val="single" w:sz="4" w:space="0" w:color="auto"/>
              <w:right w:val="single" w:sz="4" w:space="0" w:color="auto"/>
            </w:tcBorders>
          </w:tcPr>
          <w:p w14:paraId="1D21FA8C" w14:textId="058510ED" w:rsidR="00C1540D" w:rsidRPr="00CA7D85" w:rsidDel="00B728BA" w:rsidRDefault="00C1540D" w:rsidP="00C1540D">
            <w:pPr>
              <w:pStyle w:val="TAL"/>
              <w:rPr>
                <w:del w:id="3987" w:author="R5-241519" w:date="2024-04-10T12:14:00Z"/>
                <w:lang w:eastAsia="en-US"/>
              </w:rPr>
            </w:pPr>
            <w:del w:id="3988"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B958A57" w14:textId="5CE7021A" w:rsidR="00C1540D" w:rsidRPr="00CA7D85" w:rsidDel="00B728BA" w:rsidRDefault="00C1540D" w:rsidP="00C1540D">
            <w:pPr>
              <w:pStyle w:val="TAL"/>
              <w:rPr>
                <w:del w:id="3989"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72E8F3A5" w14:textId="25488D84" w:rsidR="00C1540D" w:rsidRPr="00CA7D85" w:rsidDel="00B728BA" w:rsidRDefault="00C1540D" w:rsidP="00C1540D">
            <w:pPr>
              <w:pStyle w:val="TAL"/>
              <w:rPr>
                <w:del w:id="3990" w:author="R5-241519" w:date="2024-04-10T12:14:00Z"/>
                <w:lang w:eastAsia="en-US"/>
              </w:rPr>
            </w:pPr>
          </w:p>
        </w:tc>
      </w:tr>
      <w:tr w:rsidR="00C1540D" w:rsidRPr="00CA7D85" w:rsidDel="00B728BA" w14:paraId="21DB88ED" w14:textId="02B643A9" w:rsidTr="002F3B1B">
        <w:tblPrEx>
          <w:tblCellMar>
            <w:left w:w="108" w:type="dxa"/>
            <w:right w:w="108" w:type="dxa"/>
          </w:tblCellMar>
        </w:tblPrEx>
        <w:trPr>
          <w:del w:id="3991"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13885091" w14:textId="0D0038DA" w:rsidR="00C1540D" w:rsidRPr="00CA7D85" w:rsidDel="00B728BA" w:rsidRDefault="00C1540D" w:rsidP="00C1540D">
            <w:pPr>
              <w:pStyle w:val="TAL"/>
              <w:rPr>
                <w:del w:id="3992" w:author="R5-241519" w:date="2024-04-10T12:14:00Z"/>
                <w:lang w:eastAsia="en-US"/>
              </w:rPr>
            </w:pPr>
            <w:del w:id="3993" w:author="R5-241519" w:date="2024-04-10T12:14:00Z">
              <w:r w:rsidRPr="00CA7D85" w:rsidDel="00B728BA">
                <w:rPr>
                  <w:lang w:eastAsia="en-US"/>
                </w:rPr>
                <w:delText xml:space="preserve">        pusch-SeparationWithGap</w:delText>
              </w:r>
            </w:del>
          </w:p>
        </w:tc>
        <w:tc>
          <w:tcPr>
            <w:tcW w:w="2268" w:type="dxa"/>
            <w:tcBorders>
              <w:top w:val="single" w:sz="4" w:space="0" w:color="auto"/>
              <w:left w:val="single" w:sz="4" w:space="0" w:color="auto"/>
              <w:bottom w:val="single" w:sz="4" w:space="0" w:color="auto"/>
              <w:right w:val="single" w:sz="4" w:space="0" w:color="auto"/>
            </w:tcBorders>
          </w:tcPr>
          <w:p w14:paraId="6F87898A" w14:textId="5D44D437" w:rsidR="00C1540D" w:rsidRPr="00CA7D85" w:rsidDel="00B728BA" w:rsidRDefault="00C1540D" w:rsidP="00C1540D">
            <w:pPr>
              <w:pStyle w:val="TAL"/>
              <w:rPr>
                <w:del w:id="3994" w:author="R5-241519" w:date="2024-04-10T12:14:00Z"/>
                <w:lang w:eastAsia="en-US"/>
              </w:rPr>
            </w:pPr>
            <w:del w:id="3995"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DB45C2F" w14:textId="348E2A48" w:rsidR="00C1540D" w:rsidRPr="00CA7D85" w:rsidDel="00B728BA" w:rsidRDefault="00C1540D" w:rsidP="00C1540D">
            <w:pPr>
              <w:pStyle w:val="TAL"/>
              <w:rPr>
                <w:del w:id="3996"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4B414406" w14:textId="4CF8E000" w:rsidR="00C1540D" w:rsidRPr="00CA7D85" w:rsidDel="00B728BA" w:rsidRDefault="00C1540D" w:rsidP="00C1540D">
            <w:pPr>
              <w:pStyle w:val="TAL"/>
              <w:rPr>
                <w:del w:id="3997" w:author="R5-241519" w:date="2024-04-10T12:14:00Z"/>
                <w:lang w:eastAsia="en-US"/>
              </w:rPr>
            </w:pPr>
          </w:p>
        </w:tc>
      </w:tr>
      <w:tr w:rsidR="00C1540D" w:rsidRPr="00CA7D85" w:rsidDel="00B728BA" w14:paraId="6692F487" w14:textId="4F72E0B9" w:rsidTr="002F3B1B">
        <w:tblPrEx>
          <w:tblCellMar>
            <w:left w:w="108" w:type="dxa"/>
            <w:right w:w="108" w:type="dxa"/>
          </w:tblCellMar>
        </w:tblPrEx>
        <w:trPr>
          <w:del w:id="3998"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7E20B167" w14:textId="480CE15D" w:rsidR="00C1540D" w:rsidRPr="00CA7D85" w:rsidDel="00B728BA" w:rsidRDefault="00C1540D" w:rsidP="00C1540D">
            <w:pPr>
              <w:pStyle w:val="TAL"/>
              <w:rPr>
                <w:del w:id="3999" w:author="R5-241519" w:date="2024-04-10T12:14:00Z"/>
                <w:lang w:eastAsia="en-US"/>
              </w:rPr>
            </w:pPr>
            <w:del w:id="4000" w:author="R5-241519" w:date="2024-04-10T12:14:00Z">
              <w:r w:rsidRPr="00CA7D85" w:rsidDel="00B728BA">
                <w:rPr>
                  <w:lang w:eastAsia="en-US"/>
                </w:rPr>
                <w:delText xml:space="preserve">        pusch-ProcessingType2 SEQUENCE {</w:delText>
              </w:r>
            </w:del>
          </w:p>
        </w:tc>
        <w:tc>
          <w:tcPr>
            <w:tcW w:w="2268" w:type="dxa"/>
            <w:tcBorders>
              <w:top w:val="single" w:sz="4" w:space="0" w:color="auto"/>
              <w:left w:val="single" w:sz="4" w:space="0" w:color="auto"/>
              <w:bottom w:val="single" w:sz="4" w:space="0" w:color="auto"/>
              <w:right w:val="single" w:sz="4" w:space="0" w:color="auto"/>
            </w:tcBorders>
          </w:tcPr>
          <w:p w14:paraId="4742BD4B" w14:textId="312E765E" w:rsidR="00C1540D" w:rsidRPr="00CA7D85" w:rsidDel="00B728BA" w:rsidRDefault="00C1540D" w:rsidP="00C1540D">
            <w:pPr>
              <w:pStyle w:val="TAL"/>
              <w:rPr>
                <w:del w:id="4001"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6664D045" w14:textId="5E7FB5DC" w:rsidR="00C1540D" w:rsidRPr="00CA7D85" w:rsidDel="00B728BA" w:rsidRDefault="00C1540D" w:rsidP="00C1540D">
            <w:pPr>
              <w:pStyle w:val="TAL"/>
              <w:rPr>
                <w:del w:id="4002"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4496C1BB" w14:textId="64709E39" w:rsidR="00C1540D" w:rsidRPr="00CA7D85" w:rsidDel="00B728BA" w:rsidRDefault="00C1540D" w:rsidP="00C1540D">
            <w:pPr>
              <w:pStyle w:val="TAL"/>
              <w:rPr>
                <w:del w:id="4003" w:author="R5-241519" w:date="2024-04-10T12:14:00Z"/>
                <w:lang w:eastAsia="en-US"/>
              </w:rPr>
            </w:pPr>
          </w:p>
        </w:tc>
      </w:tr>
      <w:tr w:rsidR="00C1540D" w:rsidRPr="00CA7D85" w:rsidDel="00B728BA" w14:paraId="3DBA6058" w14:textId="46FBF021" w:rsidTr="002F3B1B">
        <w:tblPrEx>
          <w:tblCellMar>
            <w:left w:w="108" w:type="dxa"/>
            <w:right w:w="108" w:type="dxa"/>
          </w:tblCellMar>
        </w:tblPrEx>
        <w:trPr>
          <w:del w:id="4004"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2EBBD7D4" w14:textId="525D606E" w:rsidR="00C1540D" w:rsidRPr="00CA7D85" w:rsidDel="00B728BA" w:rsidRDefault="00C1540D" w:rsidP="00C1540D">
            <w:pPr>
              <w:pStyle w:val="TAL"/>
              <w:rPr>
                <w:del w:id="4005" w:author="R5-241519" w:date="2024-04-10T12:14:00Z"/>
                <w:lang w:eastAsia="en-US"/>
              </w:rPr>
            </w:pPr>
            <w:del w:id="4006" w:author="R5-241519" w:date="2024-04-10T12:14:00Z">
              <w:r w:rsidRPr="00CA7D85" w:rsidDel="00B728BA">
                <w:rPr>
                  <w:lang w:eastAsia="en-US"/>
                </w:rPr>
                <w:delText xml:space="preserve">          scs-15kHz</w:delText>
              </w:r>
            </w:del>
          </w:p>
        </w:tc>
        <w:tc>
          <w:tcPr>
            <w:tcW w:w="2268" w:type="dxa"/>
            <w:tcBorders>
              <w:top w:val="single" w:sz="4" w:space="0" w:color="auto"/>
              <w:left w:val="single" w:sz="4" w:space="0" w:color="auto"/>
              <w:bottom w:val="single" w:sz="4" w:space="0" w:color="auto"/>
              <w:right w:val="single" w:sz="4" w:space="0" w:color="auto"/>
            </w:tcBorders>
          </w:tcPr>
          <w:p w14:paraId="7753B25C" w14:textId="0E030439" w:rsidR="00C1540D" w:rsidRPr="00CA7D85" w:rsidDel="00B728BA" w:rsidRDefault="00C1540D" w:rsidP="00C1540D">
            <w:pPr>
              <w:pStyle w:val="TAL"/>
              <w:rPr>
                <w:del w:id="4007" w:author="R5-241519" w:date="2024-04-10T12:14:00Z"/>
                <w:lang w:eastAsia="en-US"/>
              </w:rPr>
            </w:pPr>
            <w:del w:id="4008"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0EE6529" w14:textId="24C5A4EC" w:rsidR="00C1540D" w:rsidRPr="00CA7D85" w:rsidDel="00B728BA" w:rsidRDefault="00C1540D" w:rsidP="00C1540D">
            <w:pPr>
              <w:pStyle w:val="TAL"/>
              <w:rPr>
                <w:del w:id="4009"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34ABCBE8" w14:textId="4D54BDA3" w:rsidR="00C1540D" w:rsidRPr="00CA7D85" w:rsidDel="00B728BA" w:rsidRDefault="00C1540D" w:rsidP="00C1540D">
            <w:pPr>
              <w:pStyle w:val="TAL"/>
              <w:rPr>
                <w:del w:id="4010" w:author="R5-241519" w:date="2024-04-10T12:14:00Z"/>
                <w:lang w:eastAsia="en-US"/>
              </w:rPr>
            </w:pPr>
          </w:p>
        </w:tc>
      </w:tr>
      <w:tr w:rsidR="00C1540D" w:rsidRPr="00CA7D85" w:rsidDel="00B728BA" w14:paraId="32890B8D" w14:textId="7BBEDD79" w:rsidTr="002F3B1B">
        <w:tblPrEx>
          <w:tblCellMar>
            <w:left w:w="108" w:type="dxa"/>
            <w:right w:w="108" w:type="dxa"/>
          </w:tblCellMar>
        </w:tblPrEx>
        <w:trPr>
          <w:del w:id="4011"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320EDA60" w14:textId="6096C7C1" w:rsidR="00C1540D" w:rsidRPr="00CA7D85" w:rsidDel="00B728BA" w:rsidRDefault="00C1540D" w:rsidP="00C1540D">
            <w:pPr>
              <w:pStyle w:val="TAL"/>
              <w:rPr>
                <w:del w:id="4012" w:author="R5-241519" w:date="2024-04-10T12:14:00Z"/>
                <w:lang w:eastAsia="en-US"/>
              </w:rPr>
            </w:pPr>
            <w:del w:id="4013" w:author="R5-241519" w:date="2024-04-10T12:14:00Z">
              <w:r w:rsidRPr="00CA7D85" w:rsidDel="00B728BA">
                <w:rPr>
                  <w:lang w:eastAsia="en-US"/>
                </w:rPr>
                <w:delText xml:space="preserve">          scs-30kHz</w:delText>
              </w:r>
            </w:del>
          </w:p>
        </w:tc>
        <w:tc>
          <w:tcPr>
            <w:tcW w:w="2268" w:type="dxa"/>
            <w:tcBorders>
              <w:top w:val="single" w:sz="4" w:space="0" w:color="auto"/>
              <w:left w:val="single" w:sz="4" w:space="0" w:color="auto"/>
              <w:bottom w:val="single" w:sz="4" w:space="0" w:color="auto"/>
              <w:right w:val="single" w:sz="4" w:space="0" w:color="auto"/>
            </w:tcBorders>
          </w:tcPr>
          <w:p w14:paraId="7EDC5682" w14:textId="50F9C37F" w:rsidR="00C1540D" w:rsidRPr="00CA7D85" w:rsidDel="00B728BA" w:rsidRDefault="00C1540D" w:rsidP="00C1540D">
            <w:pPr>
              <w:pStyle w:val="TAL"/>
              <w:rPr>
                <w:del w:id="4014" w:author="R5-241519" w:date="2024-04-10T12:14:00Z"/>
                <w:lang w:eastAsia="en-US"/>
              </w:rPr>
            </w:pPr>
            <w:del w:id="4015"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5EFBDEC" w14:textId="18CDBCE0" w:rsidR="00C1540D" w:rsidRPr="00CA7D85" w:rsidDel="00B728BA" w:rsidRDefault="00C1540D" w:rsidP="00C1540D">
            <w:pPr>
              <w:pStyle w:val="TAL"/>
              <w:rPr>
                <w:del w:id="4016"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3955FAF3" w14:textId="27D399C5" w:rsidR="00C1540D" w:rsidRPr="00CA7D85" w:rsidDel="00B728BA" w:rsidRDefault="00C1540D" w:rsidP="00C1540D">
            <w:pPr>
              <w:pStyle w:val="TAL"/>
              <w:rPr>
                <w:del w:id="4017" w:author="R5-241519" w:date="2024-04-10T12:14:00Z"/>
                <w:lang w:eastAsia="en-US"/>
              </w:rPr>
            </w:pPr>
          </w:p>
        </w:tc>
      </w:tr>
      <w:tr w:rsidR="00C1540D" w:rsidRPr="00CA7D85" w:rsidDel="00B728BA" w14:paraId="18949CF9" w14:textId="11499F78" w:rsidTr="002F3B1B">
        <w:tblPrEx>
          <w:tblCellMar>
            <w:left w:w="108" w:type="dxa"/>
            <w:right w:w="108" w:type="dxa"/>
          </w:tblCellMar>
        </w:tblPrEx>
        <w:trPr>
          <w:del w:id="4018"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4E8D00CE" w14:textId="0AA0A7FE" w:rsidR="00C1540D" w:rsidRPr="00CA7D85" w:rsidDel="00B728BA" w:rsidRDefault="00C1540D" w:rsidP="00C1540D">
            <w:pPr>
              <w:pStyle w:val="TAL"/>
              <w:rPr>
                <w:del w:id="4019" w:author="R5-241519" w:date="2024-04-10T12:14:00Z"/>
                <w:lang w:eastAsia="en-US"/>
              </w:rPr>
            </w:pPr>
            <w:del w:id="4020" w:author="R5-241519" w:date="2024-04-10T12:14:00Z">
              <w:r w:rsidRPr="00CA7D85" w:rsidDel="00B728BA">
                <w:rPr>
                  <w:lang w:eastAsia="en-US"/>
                </w:rPr>
                <w:delText xml:space="preserve">          scs-60kHz</w:delText>
              </w:r>
            </w:del>
          </w:p>
        </w:tc>
        <w:tc>
          <w:tcPr>
            <w:tcW w:w="2268" w:type="dxa"/>
            <w:tcBorders>
              <w:top w:val="single" w:sz="4" w:space="0" w:color="auto"/>
              <w:left w:val="single" w:sz="4" w:space="0" w:color="auto"/>
              <w:bottom w:val="single" w:sz="4" w:space="0" w:color="auto"/>
              <w:right w:val="single" w:sz="4" w:space="0" w:color="auto"/>
            </w:tcBorders>
          </w:tcPr>
          <w:p w14:paraId="1264BDD9" w14:textId="104E40B2" w:rsidR="00C1540D" w:rsidRPr="00CA7D85" w:rsidDel="00B728BA" w:rsidRDefault="00C1540D" w:rsidP="00C1540D">
            <w:pPr>
              <w:pStyle w:val="TAL"/>
              <w:rPr>
                <w:del w:id="4021" w:author="R5-241519" w:date="2024-04-10T12:14:00Z"/>
                <w:lang w:eastAsia="en-US"/>
              </w:rPr>
            </w:pPr>
            <w:del w:id="4022"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DD3ED99" w14:textId="25149FEB" w:rsidR="00C1540D" w:rsidRPr="00CA7D85" w:rsidDel="00B728BA" w:rsidRDefault="00C1540D" w:rsidP="00C1540D">
            <w:pPr>
              <w:pStyle w:val="TAL"/>
              <w:rPr>
                <w:del w:id="4023"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064ED02A" w14:textId="2347B724" w:rsidR="00C1540D" w:rsidRPr="00CA7D85" w:rsidDel="00B728BA" w:rsidRDefault="00C1540D" w:rsidP="00C1540D">
            <w:pPr>
              <w:pStyle w:val="TAL"/>
              <w:rPr>
                <w:del w:id="4024" w:author="R5-241519" w:date="2024-04-10T12:14:00Z"/>
                <w:lang w:eastAsia="en-US"/>
              </w:rPr>
            </w:pPr>
          </w:p>
        </w:tc>
      </w:tr>
      <w:tr w:rsidR="00C1540D" w:rsidRPr="00CA7D85" w:rsidDel="00B728BA" w14:paraId="3363D147" w14:textId="6694E97C" w:rsidTr="002F3B1B">
        <w:tblPrEx>
          <w:tblCellMar>
            <w:left w:w="108" w:type="dxa"/>
            <w:right w:w="108" w:type="dxa"/>
          </w:tblCellMar>
        </w:tblPrEx>
        <w:trPr>
          <w:del w:id="4025"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1856BB66" w14:textId="153701FC" w:rsidR="00C1540D" w:rsidRPr="00CA7D85" w:rsidDel="00B728BA" w:rsidRDefault="00C1540D" w:rsidP="00C1540D">
            <w:pPr>
              <w:pStyle w:val="TAL"/>
              <w:rPr>
                <w:del w:id="4026" w:author="R5-241519" w:date="2024-04-10T12:14:00Z"/>
                <w:lang w:eastAsia="en-US"/>
              </w:rPr>
            </w:pPr>
            <w:del w:id="4027" w:author="R5-241519" w:date="2024-04-10T12:14:00Z">
              <w:r w:rsidRPr="00CA7D85" w:rsidDel="00B728BA">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526001B5" w14:textId="7A53DD9C" w:rsidR="00C1540D" w:rsidRPr="00CA7D85" w:rsidDel="00B728BA" w:rsidRDefault="00C1540D" w:rsidP="00C1540D">
            <w:pPr>
              <w:pStyle w:val="TAL"/>
              <w:rPr>
                <w:del w:id="4028"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482E6BCC" w14:textId="7E69AB4B" w:rsidR="00C1540D" w:rsidRPr="00CA7D85" w:rsidDel="00B728BA" w:rsidRDefault="00C1540D" w:rsidP="00C1540D">
            <w:pPr>
              <w:pStyle w:val="TAL"/>
              <w:rPr>
                <w:del w:id="4029"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37EA524B" w14:textId="36DD65BE" w:rsidR="00C1540D" w:rsidRPr="00CA7D85" w:rsidDel="00B728BA" w:rsidRDefault="00C1540D" w:rsidP="00C1540D">
            <w:pPr>
              <w:pStyle w:val="TAL"/>
              <w:rPr>
                <w:del w:id="4030" w:author="R5-241519" w:date="2024-04-10T12:14:00Z"/>
                <w:lang w:eastAsia="en-US"/>
              </w:rPr>
            </w:pPr>
          </w:p>
        </w:tc>
      </w:tr>
      <w:tr w:rsidR="00C1540D" w:rsidRPr="00CA7D85" w:rsidDel="00B728BA" w14:paraId="30CA591D" w14:textId="683A142C" w:rsidTr="002F3B1B">
        <w:tblPrEx>
          <w:tblCellMar>
            <w:left w:w="108" w:type="dxa"/>
            <w:right w:w="108" w:type="dxa"/>
          </w:tblCellMar>
        </w:tblPrEx>
        <w:trPr>
          <w:del w:id="4031"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176055F4" w14:textId="76C024E0" w:rsidR="00C1540D" w:rsidRPr="00CA7D85" w:rsidDel="00B728BA" w:rsidRDefault="00C1540D" w:rsidP="00C1540D">
            <w:pPr>
              <w:pStyle w:val="TAL"/>
              <w:rPr>
                <w:del w:id="4032" w:author="R5-241519" w:date="2024-04-10T12:14:00Z"/>
                <w:lang w:eastAsia="en-US"/>
              </w:rPr>
            </w:pPr>
            <w:del w:id="4033" w:author="R5-241519" w:date="2024-04-10T12:14:00Z">
              <w:r w:rsidRPr="00CA7D85" w:rsidDel="00B728BA">
                <w:rPr>
                  <w:lang w:eastAsia="en-US"/>
                </w:rPr>
                <w:delText xml:space="preserve">        ul-MCS-TableAlt-DynamicIndication</w:delText>
              </w:r>
            </w:del>
          </w:p>
        </w:tc>
        <w:tc>
          <w:tcPr>
            <w:tcW w:w="2268" w:type="dxa"/>
            <w:tcBorders>
              <w:top w:val="single" w:sz="4" w:space="0" w:color="auto"/>
              <w:left w:val="single" w:sz="4" w:space="0" w:color="auto"/>
              <w:bottom w:val="single" w:sz="4" w:space="0" w:color="auto"/>
              <w:right w:val="single" w:sz="4" w:space="0" w:color="auto"/>
            </w:tcBorders>
          </w:tcPr>
          <w:p w14:paraId="65CE3E37" w14:textId="59851F2E" w:rsidR="00C1540D" w:rsidRPr="00CA7D85" w:rsidDel="00B728BA" w:rsidRDefault="00C1540D" w:rsidP="00C1540D">
            <w:pPr>
              <w:pStyle w:val="TAL"/>
              <w:rPr>
                <w:del w:id="4034" w:author="R5-241519" w:date="2024-04-10T12:14:00Z"/>
                <w:lang w:eastAsia="en-US"/>
              </w:rPr>
            </w:pPr>
            <w:del w:id="4035"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435B63F" w14:textId="630A1F4B" w:rsidR="00C1540D" w:rsidRPr="00CA7D85" w:rsidDel="00B728BA" w:rsidRDefault="00C1540D" w:rsidP="00C1540D">
            <w:pPr>
              <w:pStyle w:val="TAL"/>
              <w:rPr>
                <w:del w:id="4036"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0B9D68CE" w14:textId="165F7C8E" w:rsidR="00C1540D" w:rsidRPr="00CA7D85" w:rsidDel="00B728BA" w:rsidRDefault="00C1540D" w:rsidP="00C1540D">
            <w:pPr>
              <w:pStyle w:val="TAL"/>
              <w:rPr>
                <w:del w:id="4037" w:author="R5-241519" w:date="2024-04-10T12:14:00Z"/>
                <w:lang w:eastAsia="en-US"/>
              </w:rPr>
            </w:pPr>
          </w:p>
        </w:tc>
      </w:tr>
      <w:tr w:rsidR="00C1540D" w:rsidRPr="00CA7D85" w:rsidDel="00B728BA" w14:paraId="4F002290" w14:textId="7C007DBA" w:rsidTr="002F3B1B">
        <w:tblPrEx>
          <w:tblCellMar>
            <w:left w:w="108" w:type="dxa"/>
            <w:right w:w="108" w:type="dxa"/>
          </w:tblCellMar>
        </w:tblPrEx>
        <w:trPr>
          <w:del w:id="4038"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5DC982CD" w14:textId="79AD4B4D" w:rsidR="00C1540D" w:rsidRPr="00CA7D85" w:rsidDel="00B728BA" w:rsidRDefault="00C1540D" w:rsidP="00C1540D">
            <w:pPr>
              <w:pStyle w:val="TAL"/>
              <w:rPr>
                <w:del w:id="4039" w:author="R5-241519" w:date="2024-04-10T12:14:00Z"/>
                <w:lang w:eastAsia="en-US"/>
              </w:rPr>
            </w:pPr>
            <w:del w:id="4040" w:author="R5-241519" w:date="2024-04-10T12:14:00Z">
              <w:r w:rsidRPr="00CA7D85" w:rsidDel="00B728BA">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16ABE770" w14:textId="082EB267" w:rsidR="00C1540D" w:rsidRPr="00CA7D85" w:rsidDel="00B728BA" w:rsidRDefault="00C1540D" w:rsidP="00C1540D">
            <w:pPr>
              <w:pStyle w:val="TAL"/>
              <w:rPr>
                <w:del w:id="4041"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5BDA7BEB" w14:textId="027EBC6A" w:rsidR="00C1540D" w:rsidRPr="00CA7D85" w:rsidDel="00B728BA" w:rsidRDefault="00C1540D" w:rsidP="00C1540D">
            <w:pPr>
              <w:pStyle w:val="TAL"/>
              <w:rPr>
                <w:del w:id="4042"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67D0C41B" w14:textId="530EDB50" w:rsidR="00C1540D" w:rsidRPr="00CA7D85" w:rsidDel="00B728BA" w:rsidRDefault="00C1540D" w:rsidP="00C1540D">
            <w:pPr>
              <w:pStyle w:val="TAL"/>
              <w:rPr>
                <w:del w:id="4043" w:author="R5-241519" w:date="2024-04-10T12:14:00Z"/>
                <w:lang w:eastAsia="en-US"/>
              </w:rPr>
            </w:pPr>
          </w:p>
        </w:tc>
      </w:tr>
      <w:tr w:rsidR="00C1540D" w:rsidRPr="00CA7D85" w:rsidDel="00B728BA" w14:paraId="4FA6B58D" w14:textId="5CB57091" w:rsidTr="002F3B1B">
        <w:tblPrEx>
          <w:tblCellMar>
            <w:left w:w="108" w:type="dxa"/>
            <w:right w:w="108" w:type="dxa"/>
          </w:tblCellMar>
        </w:tblPrEx>
        <w:trPr>
          <w:del w:id="4044"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533AD796" w14:textId="06A31BDA" w:rsidR="00C1540D" w:rsidRPr="00CA7D85" w:rsidDel="00B728BA" w:rsidRDefault="00C1540D" w:rsidP="00C1540D">
            <w:pPr>
              <w:pStyle w:val="TAL"/>
              <w:rPr>
                <w:del w:id="4045" w:author="R5-241519" w:date="2024-04-10T12:14:00Z"/>
                <w:lang w:eastAsia="en-US"/>
              </w:rPr>
            </w:pPr>
            <w:del w:id="4046" w:author="R5-241519" w:date="2024-04-10T12:14:00Z">
              <w:r w:rsidRPr="00CA7D85" w:rsidDel="00B728BA">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136D7734" w14:textId="3A702DE6" w:rsidR="00C1540D" w:rsidRPr="00CA7D85" w:rsidDel="00B728BA" w:rsidRDefault="00C1540D" w:rsidP="00C1540D">
            <w:pPr>
              <w:pStyle w:val="TAL"/>
              <w:rPr>
                <w:del w:id="4047"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6982B3F8" w14:textId="7C9D90C4" w:rsidR="00C1540D" w:rsidRPr="00CA7D85" w:rsidDel="00B728BA" w:rsidRDefault="00C1540D" w:rsidP="00C1540D">
            <w:pPr>
              <w:pStyle w:val="TAL"/>
              <w:rPr>
                <w:del w:id="4048"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563F2621" w14:textId="43C7A298" w:rsidR="00C1540D" w:rsidRPr="00CA7D85" w:rsidDel="00B728BA" w:rsidRDefault="00C1540D" w:rsidP="00C1540D">
            <w:pPr>
              <w:pStyle w:val="TAL"/>
              <w:rPr>
                <w:del w:id="4049" w:author="R5-241519" w:date="2024-04-10T12:14:00Z"/>
                <w:lang w:eastAsia="en-US"/>
              </w:rPr>
            </w:pPr>
          </w:p>
        </w:tc>
      </w:tr>
      <w:tr w:rsidR="00C1540D" w:rsidRPr="00CA7D85" w:rsidDel="00B728BA" w14:paraId="7974C1A6" w14:textId="037D8072" w:rsidTr="002F3B1B">
        <w:tblPrEx>
          <w:tblCellMar>
            <w:left w:w="108" w:type="dxa"/>
            <w:right w:w="108" w:type="dxa"/>
          </w:tblCellMar>
        </w:tblPrEx>
        <w:trPr>
          <w:del w:id="4050"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498FBBD6" w14:textId="066B074A" w:rsidR="00C1540D" w:rsidRPr="00CA7D85" w:rsidDel="00B728BA" w:rsidRDefault="00C1540D" w:rsidP="00C1540D">
            <w:pPr>
              <w:pStyle w:val="TAL"/>
              <w:rPr>
                <w:del w:id="4051" w:author="R5-241519" w:date="2024-04-10T12:14:00Z"/>
                <w:lang w:eastAsia="en-US"/>
              </w:rPr>
            </w:pPr>
            <w:del w:id="4052" w:author="R5-241519" w:date="2024-04-10T12:14:00Z">
              <w:r w:rsidRPr="00CA7D85" w:rsidDel="00B728BA">
                <w:rPr>
                  <w:lang w:eastAsia="en-US"/>
                </w:rPr>
                <w:delText xml:space="preserve">    featureSetsUplinkPerCC-v1540 SEQUENCE (SIZE (1..maxPerCC-FeatureSets)) OF </w:delText>
              </w:r>
              <w:r w:rsidRPr="00CA7D85" w:rsidDel="00B728BA">
                <w:delText>FeatureSetUplinkPerCC-v1540</w:delText>
              </w:r>
              <w:r w:rsidRPr="00CA7D85" w:rsidDel="00B728BA">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2A25E3E0" w14:textId="40FA2716" w:rsidR="00C1540D" w:rsidRPr="00CA7D85" w:rsidDel="00B728BA" w:rsidRDefault="00C1540D" w:rsidP="00C1540D">
            <w:pPr>
              <w:pStyle w:val="TAL"/>
              <w:rPr>
                <w:del w:id="4053" w:author="R5-241519" w:date="2024-04-10T12:14:00Z"/>
                <w:lang w:eastAsia="en-US"/>
              </w:rPr>
            </w:pPr>
            <w:del w:id="4054" w:author="R5-241519" w:date="2024-04-10T12:14:00Z">
              <w:r w:rsidRPr="00CA7D85" w:rsidDel="00B728BA">
                <w:rPr>
                  <w:lang w:eastAsia="en-US"/>
                </w:rPr>
                <w:delText>i entries</w:delText>
              </w:r>
            </w:del>
          </w:p>
        </w:tc>
        <w:tc>
          <w:tcPr>
            <w:tcW w:w="1706" w:type="dxa"/>
            <w:tcBorders>
              <w:top w:val="single" w:sz="4" w:space="0" w:color="auto"/>
              <w:left w:val="single" w:sz="4" w:space="0" w:color="auto"/>
              <w:bottom w:val="single" w:sz="4" w:space="0" w:color="auto"/>
              <w:right w:val="single" w:sz="4" w:space="0" w:color="auto"/>
            </w:tcBorders>
          </w:tcPr>
          <w:p w14:paraId="0AA3C7C5" w14:textId="57BA5567" w:rsidR="00C1540D" w:rsidRPr="00CA7D85" w:rsidDel="00B728BA" w:rsidRDefault="00C1540D" w:rsidP="00C1540D">
            <w:pPr>
              <w:pStyle w:val="TAL"/>
              <w:rPr>
                <w:del w:id="4055"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4833774E" w14:textId="226B252A" w:rsidR="00C1540D" w:rsidRPr="00CA7D85" w:rsidDel="00B728BA" w:rsidRDefault="00C1540D" w:rsidP="00C1540D">
            <w:pPr>
              <w:pStyle w:val="TAL"/>
              <w:rPr>
                <w:del w:id="4056" w:author="R5-241519" w:date="2024-04-10T12:14:00Z"/>
                <w:lang w:eastAsia="en-US"/>
              </w:rPr>
            </w:pPr>
          </w:p>
        </w:tc>
      </w:tr>
      <w:tr w:rsidR="00C1540D" w:rsidRPr="00CA7D85" w:rsidDel="00B728BA" w14:paraId="395F9357" w14:textId="2DF8ECC8" w:rsidTr="002F3B1B">
        <w:tblPrEx>
          <w:tblCellMar>
            <w:left w:w="108" w:type="dxa"/>
            <w:right w:w="108" w:type="dxa"/>
          </w:tblCellMar>
        </w:tblPrEx>
        <w:trPr>
          <w:del w:id="4057"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0F36071A" w14:textId="2E59277E" w:rsidR="00C1540D" w:rsidRPr="00CA7D85" w:rsidDel="00B728BA" w:rsidRDefault="00C1540D" w:rsidP="00C1540D">
            <w:pPr>
              <w:pStyle w:val="TAL"/>
              <w:rPr>
                <w:del w:id="4058" w:author="R5-241519" w:date="2024-04-10T12:14:00Z"/>
                <w:lang w:eastAsia="en-US"/>
              </w:rPr>
            </w:pPr>
            <w:del w:id="4059" w:author="R5-241519" w:date="2024-04-10T12:14:00Z">
              <w:r w:rsidRPr="00CA7D85" w:rsidDel="00B728BA">
                <w:rPr>
                  <w:lang w:eastAsia="en-US"/>
                </w:rPr>
                <w:delText xml:space="preserve">      </w:delText>
              </w:r>
              <w:r w:rsidRPr="00CA7D85" w:rsidDel="00B728BA">
                <w:delText>FeatureSetUplinkPerCC-v1540SEQUENCE {</w:delText>
              </w:r>
            </w:del>
          </w:p>
        </w:tc>
        <w:tc>
          <w:tcPr>
            <w:tcW w:w="2268" w:type="dxa"/>
            <w:tcBorders>
              <w:top w:val="single" w:sz="4" w:space="0" w:color="auto"/>
              <w:left w:val="single" w:sz="4" w:space="0" w:color="auto"/>
              <w:bottom w:val="single" w:sz="4" w:space="0" w:color="auto"/>
              <w:right w:val="single" w:sz="4" w:space="0" w:color="auto"/>
            </w:tcBorders>
          </w:tcPr>
          <w:p w14:paraId="26BB256C" w14:textId="2D4CD1EF" w:rsidR="00C1540D" w:rsidRPr="00CA7D85" w:rsidDel="00B728BA" w:rsidRDefault="00C1540D" w:rsidP="00C1540D">
            <w:pPr>
              <w:pStyle w:val="TAL"/>
              <w:rPr>
                <w:del w:id="4060"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749763D1" w14:textId="771E8A66" w:rsidR="00C1540D" w:rsidRPr="00CA7D85" w:rsidDel="00B728BA" w:rsidRDefault="00C1540D" w:rsidP="00C1540D">
            <w:pPr>
              <w:pStyle w:val="TAL"/>
              <w:rPr>
                <w:del w:id="4061"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6EDD42FB" w14:textId="69B05D51" w:rsidR="00C1540D" w:rsidRPr="00CA7D85" w:rsidDel="00B728BA" w:rsidRDefault="00C1540D" w:rsidP="00C1540D">
            <w:pPr>
              <w:pStyle w:val="TAL"/>
              <w:rPr>
                <w:del w:id="4062" w:author="R5-241519" w:date="2024-04-10T12:14:00Z"/>
                <w:lang w:eastAsia="en-US"/>
              </w:rPr>
            </w:pPr>
          </w:p>
        </w:tc>
      </w:tr>
      <w:tr w:rsidR="00C1540D" w:rsidRPr="00CA7D85" w:rsidDel="00B728BA" w14:paraId="77608A13" w14:textId="1B337448" w:rsidTr="002F3B1B">
        <w:tblPrEx>
          <w:tblCellMar>
            <w:left w:w="108" w:type="dxa"/>
            <w:right w:w="108" w:type="dxa"/>
          </w:tblCellMar>
        </w:tblPrEx>
        <w:trPr>
          <w:del w:id="4063"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22A449B3" w14:textId="42A50811" w:rsidR="00C1540D" w:rsidRPr="00CA7D85" w:rsidDel="00B728BA" w:rsidRDefault="00C1540D" w:rsidP="00C1540D">
            <w:pPr>
              <w:pStyle w:val="TAL"/>
              <w:rPr>
                <w:del w:id="4064" w:author="R5-241519" w:date="2024-04-10T12:14:00Z"/>
                <w:lang w:eastAsia="en-US"/>
              </w:rPr>
            </w:pPr>
            <w:del w:id="4065" w:author="R5-241519" w:date="2024-04-10T12:14:00Z">
              <w:r w:rsidRPr="00CA7D85" w:rsidDel="00B728BA">
                <w:rPr>
                  <w:lang w:eastAsia="en-US"/>
                </w:rPr>
                <w:delText xml:space="preserve">        mimo-NonCB-PUSCH SEQUENCE {</w:delText>
              </w:r>
            </w:del>
          </w:p>
        </w:tc>
        <w:tc>
          <w:tcPr>
            <w:tcW w:w="2268" w:type="dxa"/>
            <w:tcBorders>
              <w:top w:val="single" w:sz="4" w:space="0" w:color="auto"/>
              <w:left w:val="single" w:sz="4" w:space="0" w:color="auto"/>
              <w:bottom w:val="single" w:sz="4" w:space="0" w:color="auto"/>
              <w:right w:val="single" w:sz="4" w:space="0" w:color="auto"/>
            </w:tcBorders>
          </w:tcPr>
          <w:p w14:paraId="13AC0A62" w14:textId="50334326" w:rsidR="00C1540D" w:rsidRPr="00CA7D85" w:rsidDel="00B728BA" w:rsidRDefault="00C1540D" w:rsidP="00C1540D">
            <w:pPr>
              <w:pStyle w:val="TAL"/>
              <w:rPr>
                <w:del w:id="4066"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4A17077A" w14:textId="59A3F3E0" w:rsidR="00C1540D" w:rsidRPr="00CA7D85" w:rsidDel="00B728BA" w:rsidRDefault="00C1540D" w:rsidP="00C1540D">
            <w:pPr>
              <w:pStyle w:val="TAL"/>
              <w:rPr>
                <w:del w:id="4067"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70869DCC" w14:textId="01CFC7DF" w:rsidR="00C1540D" w:rsidRPr="00CA7D85" w:rsidDel="00B728BA" w:rsidRDefault="00C1540D" w:rsidP="00C1540D">
            <w:pPr>
              <w:pStyle w:val="TAL"/>
              <w:rPr>
                <w:del w:id="4068" w:author="R5-241519" w:date="2024-04-10T12:14:00Z"/>
                <w:lang w:eastAsia="en-US"/>
              </w:rPr>
            </w:pPr>
          </w:p>
        </w:tc>
      </w:tr>
      <w:tr w:rsidR="00C1540D" w:rsidRPr="00CA7D85" w:rsidDel="00B728BA" w14:paraId="32478929" w14:textId="41A8E8DD" w:rsidTr="002F3B1B">
        <w:tblPrEx>
          <w:tblCellMar>
            <w:left w:w="108" w:type="dxa"/>
            <w:right w:w="108" w:type="dxa"/>
          </w:tblCellMar>
        </w:tblPrEx>
        <w:trPr>
          <w:del w:id="4069"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4D9DFB8E" w14:textId="52F25047" w:rsidR="00C1540D" w:rsidRPr="00CA7D85" w:rsidDel="00B728BA" w:rsidRDefault="00C1540D" w:rsidP="00C1540D">
            <w:pPr>
              <w:pStyle w:val="TAL"/>
              <w:rPr>
                <w:del w:id="4070" w:author="R5-241519" w:date="2024-04-10T12:14:00Z"/>
                <w:lang w:eastAsia="en-US"/>
              </w:rPr>
            </w:pPr>
            <w:del w:id="4071" w:author="R5-241519" w:date="2024-04-10T12:14:00Z">
              <w:r w:rsidRPr="00CA7D85" w:rsidDel="00B728BA">
                <w:rPr>
                  <w:lang w:eastAsia="en-US"/>
                </w:rPr>
                <w:delText xml:space="preserve">          maxNumberSRS-ResourcePerSet</w:delText>
              </w:r>
            </w:del>
          </w:p>
        </w:tc>
        <w:tc>
          <w:tcPr>
            <w:tcW w:w="2268" w:type="dxa"/>
            <w:tcBorders>
              <w:top w:val="single" w:sz="4" w:space="0" w:color="auto"/>
              <w:left w:val="single" w:sz="4" w:space="0" w:color="auto"/>
              <w:bottom w:val="single" w:sz="4" w:space="0" w:color="auto"/>
              <w:right w:val="single" w:sz="4" w:space="0" w:color="auto"/>
            </w:tcBorders>
          </w:tcPr>
          <w:p w14:paraId="40C84BC8" w14:textId="23C8DA52" w:rsidR="00C1540D" w:rsidRPr="00CA7D85" w:rsidDel="00B728BA" w:rsidRDefault="00C1540D" w:rsidP="00C1540D">
            <w:pPr>
              <w:pStyle w:val="TAL"/>
              <w:rPr>
                <w:del w:id="4072" w:author="R5-241519" w:date="2024-04-10T12:14:00Z"/>
                <w:lang w:eastAsia="en-US"/>
              </w:rPr>
            </w:pPr>
            <w:del w:id="4073"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F0FFF49" w14:textId="6B6C3A80" w:rsidR="00C1540D" w:rsidRPr="00CA7D85" w:rsidDel="00B728BA" w:rsidRDefault="00C1540D" w:rsidP="00C1540D">
            <w:pPr>
              <w:pStyle w:val="TAL"/>
              <w:rPr>
                <w:del w:id="4074"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03C1863D" w14:textId="320D41FA" w:rsidR="00C1540D" w:rsidRPr="00CA7D85" w:rsidDel="00B728BA" w:rsidRDefault="00C1540D" w:rsidP="00C1540D">
            <w:pPr>
              <w:pStyle w:val="TAL"/>
              <w:rPr>
                <w:del w:id="4075" w:author="R5-241519" w:date="2024-04-10T12:14:00Z"/>
                <w:lang w:eastAsia="en-US"/>
              </w:rPr>
            </w:pPr>
          </w:p>
        </w:tc>
      </w:tr>
      <w:tr w:rsidR="00C1540D" w:rsidRPr="00CA7D85" w:rsidDel="00B728BA" w14:paraId="7246A982" w14:textId="7FBD57EE" w:rsidTr="002F3B1B">
        <w:tblPrEx>
          <w:tblCellMar>
            <w:left w:w="108" w:type="dxa"/>
            <w:right w:w="108" w:type="dxa"/>
          </w:tblCellMar>
        </w:tblPrEx>
        <w:trPr>
          <w:del w:id="4076"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7D65A9CE" w14:textId="27697291" w:rsidR="00C1540D" w:rsidRPr="00CA7D85" w:rsidDel="00B728BA" w:rsidRDefault="00C1540D" w:rsidP="00C1540D">
            <w:pPr>
              <w:pStyle w:val="TAL"/>
              <w:rPr>
                <w:del w:id="4077" w:author="R5-241519" w:date="2024-04-10T12:14:00Z"/>
                <w:lang w:eastAsia="en-US"/>
              </w:rPr>
            </w:pPr>
            <w:del w:id="4078" w:author="R5-241519" w:date="2024-04-10T12:14:00Z">
              <w:r w:rsidRPr="00CA7D85" w:rsidDel="00B728BA">
                <w:rPr>
                  <w:lang w:eastAsia="en-US"/>
                </w:rPr>
                <w:delText xml:space="preserve">          maxNumberSimultaneousSRS-ResourceTx</w:delText>
              </w:r>
            </w:del>
          </w:p>
        </w:tc>
        <w:tc>
          <w:tcPr>
            <w:tcW w:w="2268" w:type="dxa"/>
            <w:tcBorders>
              <w:top w:val="single" w:sz="4" w:space="0" w:color="auto"/>
              <w:left w:val="single" w:sz="4" w:space="0" w:color="auto"/>
              <w:bottom w:val="single" w:sz="4" w:space="0" w:color="auto"/>
              <w:right w:val="single" w:sz="4" w:space="0" w:color="auto"/>
            </w:tcBorders>
          </w:tcPr>
          <w:p w14:paraId="403041B7" w14:textId="6C477D0D" w:rsidR="00C1540D" w:rsidRPr="00CA7D85" w:rsidDel="00B728BA" w:rsidRDefault="00C1540D" w:rsidP="00C1540D">
            <w:pPr>
              <w:pStyle w:val="TAL"/>
              <w:rPr>
                <w:del w:id="4079" w:author="R5-241519" w:date="2024-04-10T12:14:00Z"/>
                <w:lang w:eastAsia="en-US"/>
              </w:rPr>
            </w:pPr>
            <w:del w:id="4080" w:author="R5-241519" w:date="2024-04-10T12:14:00Z">
              <w:r w:rsidRPr="00CA7D85" w:rsidDel="00B728BA">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655E951" w14:textId="0D955C74" w:rsidR="00C1540D" w:rsidRPr="00CA7D85" w:rsidDel="00B728BA" w:rsidRDefault="00C1540D" w:rsidP="00C1540D">
            <w:pPr>
              <w:pStyle w:val="TAL"/>
              <w:rPr>
                <w:del w:id="4081"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78E4881D" w14:textId="36088404" w:rsidR="00C1540D" w:rsidRPr="00CA7D85" w:rsidDel="00B728BA" w:rsidRDefault="00C1540D" w:rsidP="00C1540D">
            <w:pPr>
              <w:pStyle w:val="TAL"/>
              <w:rPr>
                <w:del w:id="4082" w:author="R5-241519" w:date="2024-04-10T12:14:00Z"/>
                <w:lang w:eastAsia="en-US"/>
              </w:rPr>
            </w:pPr>
          </w:p>
        </w:tc>
      </w:tr>
      <w:tr w:rsidR="00C1540D" w:rsidRPr="00CA7D85" w:rsidDel="00B728BA" w14:paraId="79F552A0" w14:textId="6E390646" w:rsidTr="002F3B1B">
        <w:tblPrEx>
          <w:tblCellMar>
            <w:left w:w="108" w:type="dxa"/>
            <w:right w:w="108" w:type="dxa"/>
          </w:tblCellMar>
        </w:tblPrEx>
        <w:trPr>
          <w:del w:id="4083"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1BE1CC80" w14:textId="305F3A40" w:rsidR="00C1540D" w:rsidRPr="00CA7D85" w:rsidDel="00B728BA" w:rsidRDefault="00C1540D" w:rsidP="00C1540D">
            <w:pPr>
              <w:pStyle w:val="TAL"/>
              <w:rPr>
                <w:del w:id="4084" w:author="R5-241519" w:date="2024-04-10T12:14:00Z"/>
                <w:lang w:eastAsia="en-US"/>
              </w:rPr>
            </w:pPr>
            <w:del w:id="4085" w:author="R5-241519" w:date="2024-04-10T12:14:00Z">
              <w:r w:rsidRPr="00CA7D85" w:rsidDel="00B728BA">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406F101C" w14:textId="504A7E5E" w:rsidR="00C1540D" w:rsidRPr="00CA7D85" w:rsidDel="00B728BA" w:rsidRDefault="00C1540D" w:rsidP="00C1540D">
            <w:pPr>
              <w:pStyle w:val="TAL"/>
              <w:rPr>
                <w:del w:id="4086"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7FC9D231" w14:textId="54DEC32D" w:rsidR="00C1540D" w:rsidRPr="00CA7D85" w:rsidDel="00B728BA" w:rsidRDefault="00C1540D" w:rsidP="00C1540D">
            <w:pPr>
              <w:pStyle w:val="TAL"/>
              <w:rPr>
                <w:del w:id="4087"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7C91A1B3" w14:textId="00F265D3" w:rsidR="00C1540D" w:rsidRPr="00CA7D85" w:rsidDel="00B728BA" w:rsidRDefault="00C1540D" w:rsidP="00C1540D">
            <w:pPr>
              <w:pStyle w:val="TAL"/>
              <w:rPr>
                <w:del w:id="4088" w:author="R5-241519" w:date="2024-04-10T12:14:00Z"/>
                <w:lang w:eastAsia="en-US"/>
              </w:rPr>
            </w:pPr>
          </w:p>
        </w:tc>
      </w:tr>
      <w:tr w:rsidR="00C1540D" w:rsidRPr="00CA7D85" w:rsidDel="00B728BA" w14:paraId="0637D3F3" w14:textId="5C3D3BC8" w:rsidTr="002F3B1B">
        <w:tblPrEx>
          <w:tblCellMar>
            <w:left w:w="108" w:type="dxa"/>
            <w:right w:w="108" w:type="dxa"/>
          </w:tblCellMar>
        </w:tblPrEx>
        <w:trPr>
          <w:del w:id="4089"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536FB50B" w14:textId="0A13C9BC" w:rsidR="00C1540D" w:rsidRPr="00CA7D85" w:rsidDel="00B728BA" w:rsidRDefault="00C1540D" w:rsidP="00C1540D">
            <w:pPr>
              <w:pStyle w:val="TAL"/>
              <w:rPr>
                <w:del w:id="4090" w:author="R5-241519" w:date="2024-04-10T12:14:00Z"/>
                <w:lang w:eastAsia="en-US"/>
              </w:rPr>
            </w:pPr>
            <w:del w:id="4091" w:author="R5-241519" w:date="2024-04-10T12:14:00Z">
              <w:r w:rsidRPr="00CA7D85" w:rsidDel="00B728BA">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7F8136A4" w14:textId="342EE7D9" w:rsidR="00C1540D" w:rsidRPr="00CA7D85" w:rsidDel="00B728BA" w:rsidRDefault="00C1540D" w:rsidP="00C1540D">
            <w:pPr>
              <w:pStyle w:val="TAL"/>
              <w:rPr>
                <w:del w:id="4092"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1B1A3501" w14:textId="06812C4E" w:rsidR="00C1540D" w:rsidRPr="00CA7D85" w:rsidDel="00B728BA" w:rsidRDefault="00C1540D" w:rsidP="00C1540D">
            <w:pPr>
              <w:pStyle w:val="TAL"/>
              <w:rPr>
                <w:del w:id="4093"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577031EA" w14:textId="248D4FDB" w:rsidR="00C1540D" w:rsidRPr="00CA7D85" w:rsidDel="00B728BA" w:rsidRDefault="00C1540D" w:rsidP="00C1540D">
            <w:pPr>
              <w:pStyle w:val="TAL"/>
              <w:rPr>
                <w:del w:id="4094" w:author="R5-241519" w:date="2024-04-10T12:14:00Z"/>
                <w:lang w:eastAsia="en-US"/>
              </w:rPr>
            </w:pPr>
          </w:p>
        </w:tc>
      </w:tr>
      <w:tr w:rsidR="00C1540D" w:rsidRPr="00CA7D85" w:rsidDel="00B728BA" w14:paraId="263E86D1" w14:textId="1A9C2CA2" w:rsidTr="002F3B1B">
        <w:tblPrEx>
          <w:tblCellMar>
            <w:left w:w="108" w:type="dxa"/>
            <w:right w:w="108" w:type="dxa"/>
          </w:tblCellMar>
        </w:tblPrEx>
        <w:trPr>
          <w:del w:id="4095"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26CAC102" w14:textId="79BBDF78" w:rsidR="00C1540D" w:rsidRPr="00CA7D85" w:rsidDel="00B728BA" w:rsidRDefault="00C1540D" w:rsidP="00C1540D">
            <w:pPr>
              <w:pStyle w:val="TAL"/>
              <w:rPr>
                <w:del w:id="4096" w:author="R5-241519" w:date="2024-04-10T12:14:00Z"/>
                <w:lang w:eastAsia="en-US"/>
              </w:rPr>
            </w:pPr>
            <w:del w:id="4097" w:author="R5-241519" w:date="2024-04-10T12:14:00Z">
              <w:r w:rsidRPr="00CA7D85" w:rsidDel="00B728BA">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4B5B3840" w14:textId="377905EA" w:rsidR="00C1540D" w:rsidRPr="00CA7D85" w:rsidDel="00B728BA" w:rsidRDefault="00C1540D" w:rsidP="00C1540D">
            <w:pPr>
              <w:pStyle w:val="TAL"/>
              <w:rPr>
                <w:del w:id="4098" w:author="R5-241519" w:date="2024-04-10T12:14:00Z"/>
                <w:lang w:eastAsia="en-US"/>
              </w:rPr>
            </w:pPr>
          </w:p>
        </w:tc>
        <w:tc>
          <w:tcPr>
            <w:tcW w:w="1706" w:type="dxa"/>
            <w:tcBorders>
              <w:top w:val="single" w:sz="4" w:space="0" w:color="auto"/>
              <w:left w:val="single" w:sz="4" w:space="0" w:color="auto"/>
              <w:bottom w:val="single" w:sz="4" w:space="0" w:color="auto"/>
              <w:right w:val="single" w:sz="4" w:space="0" w:color="auto"/>
            </w:tcBorders>
          </w:tcPr>
          <w:p w14:paraId="0589D6E1" w14:textId="38E4BDA5" w:rsidR="00C1540D" w:rsidRPr="00CA7D85" w:rsidDel="00B728BA" w:rsidRDefault="00C1540D" w:rsidP="00C1540D">
            <w:pPr>
              <w:pStyle w:val="TAL"/>
              <w:rPr>
                <w:del w:id="4099" w:author="R5-241519" w:date="2024-04-10T12:14:00Z"/>
                <w:lang w:eastAsia="en-US"/>
              </w:rPr>
            </w:pPr>
          </w:p>
        </w:tc>
        <w:tc>
          <w:tcPr>
            <w:tcW w:w="1283" w:type="dxa"/>
            <w:tcBorders>
              <w:top w:val="single" w:sz="4" w:space="0" w:color="auto"/>
              <w:left w:val="single" w:sz="4" w:space="0" w:color="auto"/>
              <w:bottom w:val="single" w:sz="4" w:space="0" w:color="auto"/>
              <w:right w:val="single" w:sz="4" w:space="0" w:color="auto"/>
            </w:tcBorders>
          </w:tcPr>
          <w:p w14:paraId="1405313C" w14:textId="3A4C4267" w:rsidR="00C1540D" w:rsidRPr="00CA7D85" w:rsidDel="00B728BA" w:rsidRDefault="00C1540D" w:rsidP="00C1540D">
            <w:pPr>
              <w:pStyle w:val="TAL"/>
              <w:rPr>
                <w:del w:id="4100" w:author="R5-241519" w:date="2024-04-10T12:14:00Z"/>
                <w:lang w:eastAsia="en-US"/>
              </w:rPr>
            </w:pPr>
          </w:p>
        </w:tc>
      </w:tr>
      <w:tr w:rsidR="00C1540D" w:rsidRPr="00CA7D85" w:rsidDel="00B728BA" w14:paraId="03118C3A" w14:textId="71F2389D" w:rsidTr="002F3B1B">
        <w:tblPrEx>
          <w:tblCellMar>
            <w:left w:w="108" w:type="dxa"/>
            <w:right w:w="108" w:type="dxa"/>
          </w:tblCellMar>
          <w:tblLook w:val="04A0" w:firstRow="1" w:lastRow="0" w:firstColumn="1" w:lastColumn="0" w:noHBand="0" w:noVBand="1"/>
        </w:tblPrEx>
        <w:trPr>
          <w:del w:id="4101" w:author="R5-241519" w:date="2024-04-10T12:14:00Z"/>
        </w:trPr>
        <w:tc>
          <w:tcPr>
            <w:tcW w:w="4533" w:type="dxa"/>
            <w:tcBorders>
              <w:top w:val="single" w:sz="4" w:space="0" w:color="auto"/>
              <w:left w:val="single" w:sz="4" w:space="0" w:color="auto"/>
              <w:bottom w:val="single" w:sz="4" w:space="0" w:color="auto"/>
              <w:right w:val="single" w:sz="4" w:space="0" w:color="auto"/>
            </w:tcBorders>
            <w:hideMark/>
          </w:tcPr>
          <w:p w14:paraId="4C951909" w14:textId="795A2AB6" w:rsidR="00C1540D" w:rsidRPr="00CA7D85" w:rsidDel="00B728BA" w:rsidRDefault="00C1540D" w:rsidP="00C1540D">
            <w:pPr>
              <w:pStyle w:val="TAL"/>
              <w:rPr>
                <w:del w:id="4102" w:author="R5-241519" w:date="2024-04-10T12:14:00Z"/>
              </w:rPr>
            </w:pPr>
            <w:del w:id="4103" w:author="R5-241519" w:date="2024-04-10T12:14:00Z">
              <w:r w:rsidRPr="00CA7D85" w:rsidDel="00B728BA">
                <w:delText xml:space="preserve">    featureSetsDownlink-v15a0 SEQUENCE (SIZE (1.. maxDownlinkFeatureSets)) OF FeatureSetDownlink-v15a0</w:delText>
              </w:r>
            </w:del>
          </w:p>
        </w:tc>
        <w:tc>
          <w:tcPr>
            <w:tcW w:w="2268" w:type="dxa"/>
            <w:tcBorders>
              <w:top w:val="single" w:sz="4" w:space="0" w:color="auto"/>
              <w:left w:val="single" w:sz="4" w:space="0" w:color="auto"/>
              <w:bottom w:val="single" w:sz="4" w:space="0" w:color="auto"/>
              <w:right w:val="single" w:sz="4" w:space="0" w:color="auto"/>
            </w:tcBorders>
            <w:hideMark/>
          </w:tcPr>
          <w:p w14:paraId="0EEE3F45" w14:textId="207B9417" w:rsidR="00C1540D" w:rsidRPr="00CA7D85" w:rsidDel="00B728BA" w:rsidRDefault="00C1540D" w:rsidP="00C1540D">
            <w:pPr>
              <w:pStyle w:val="TAL"/>
              <w:rPr>
                <w:del w:id="4104" w:author="R5-241519" w:date="2024-04-10T12:14:00Z"/>
              </w:rPr>
            </w:pPr>
            <w:del w:id="4105" w:author="R5-241519" w:date="2024-04-10T12:14: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hideMark/>
          </w:tcPr>
          <w:p w14:paraId="64FDFB1A" w14:textId="3FED0D1F" w:rsidR="00C1540D" w:rsidRPr="00CA7D85" w:rsidDel="00B728BA" w:rsidRDefault="00C1540D" w:rsidP="00C1540D">
            <w:pPr>
              <w:pStyle w:val="TAL"/>
              <w:rPr>
                <w:del w:id="4106" w:author="R5-241519" w:date="2024-04-10T12:14:00Z"/>
              </w:rPr>
            </w:pPr>
          </w:p>
        </w:tc>
        <w:tc>
          <w:tcPr>
            <w:tcW w:w="1283" w:type="dxa"/>
            <w:tcBorders>
              <w:top w:val="single" w:sz="4" w:space="0" w:color="auto"/>
              <w:left w:val="single" w:sz="4" w:space="0" w:color="auto"/>
              <w:bottom w:val="single" w:sz="4" w:space="0" w:color="auto"/>
              <w:right w:val="single" w:sz="4" w:space="0" w:color="auto"/>
            </w:tcBorders>
          </w:tcPr>
          <w:p w14:paraId="7E9707C2" w14:textId="041D4524" w:rsidR="00C1540D" w:rsidRPr="00CA7D85" w:rsidDel="00B728BA" w:rsidRDefault="00C1540D" w:rsidP="00C1540D">
            <w:pPr>
              <w:pStyle w:val="TAL"/>
              <w:rPr>
                <w:del w:id="4107" w:author="R5-241519" w:date="2024-04-10T12:14:00Z"/>
              </w:rPr>
            </w:pPr>
          </w:p>
        </w:tc>
      </w:tr>
      <w:tr w:rsidR="00C1540D" w:rsidRPr="00CA7D85" w14:paraId="655A7D0F"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33D2C2A" w14:textId="77777777" w:rsidR="00C1540D" w:rsidRPr="00CA7D85" w:rsidRDefault="00C1540D" w:rsidP="00C1540D">
            <w:pPr>
              <w:pStyle w:val="TAL"/>
            </w:pPr>
            <w:r w:rsidRPr="00CA7D85">
              <w:t xml:space="preserve">    featureSetsDownlink-v1610 SEQUENCE (SIZE (1.. maxDownlinkFeatureSets)) OF FeatureSetDownlink-v1610</w:t>
            </w:r>
          </w:p>
        </w:tc>
        <w:tc>
          <w:tcPr>
            <w:tcW w:w="2268" w:type="dxa"/>
            <w:tcBorders>
              <w:top w:val="single" w:sz="4" w:space="0" w:color="auto"/>
              <w:left w:val="single" w:sz="4" w:space="0" w:color="auto"/>
              <w:bottom w:val="single" w:sz="4" w:space="0" w:color="auto"/>
              <w:right w:val="single" w:sz="4" w:space="0" w:color="auto"/>
            </w:tcBorders>
            <w:hideMark/>
          </w:tcPr>
          <w:p w14:paraId="6CD42FB5" w14:textId="77777777" w:rsidR="00C1540D" w:rsidRPr="00CA7D85" w:rsidRDefault="00C1540D" w:rsidP="00C1540D">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hideMark/>
          </w:tcPr>
          <w:p w14:paraId="23372B8A" w14:textId="77777777" w:rsidR="00C1540D" w:rsidRPr="00CA7D85" w:rsidRDefault="00C1540D" w:rsidP="00C1540D">
            <w:pPr>
              <w:pStyle w:val="TAL"/>
            </w:pPr>
            <w:r w:rsidRPr="00CA7D85">
              <w:t>FeatureSetDownlink-v1610 (Table 8.2.1.1.1.3.3-9)</w:t>
            </w:r>
          </w:p>
        </w:tc>
        <w:tc>
          <w:tcPr>
            <w:tcW w:w="1283" w:type="dxa"/>
            <w:tcBorders>
              <w:top w:val="single" w:sz="4" w:space="0" w:color="auto"/>
              <w:left w:val="single" w:sz="4" w:space="0" w:color="auto"/>
              <w:bottom w:val="single" w:sz="4" w:space="0" w:color="auto"/>
              <w:right w:val="single" w:sz="4" w:space="0" w:color="auto"/>
            </w:tcBorders>
          </w:tcPr>
          <w:p w14:paraId="168E1F7B" w14:textId="77777777" w:rsidR="00C1540D" w:rsidRPr="00CA7D85" w:rsidRDefault="00C1540D" w:rsidP="00C1540D">
            <w:pPr>
              <w:pStyle w:val="TAL"/>
            </w:pPr>
          </w:p>
        </w:tc>
      </w:tr>
      <w:tr w:rsidR="00C1540D" w:rsidRPr="00CA7D85" w14:paraId="76A1171D"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B7C9E4F" w14:textId="77777777" w:rsidR="00C1540D" w:rsidRPr="00CA7D85" w:rsidRDefault="00C1540D" w:rsidP="00C1540D">
            <w:pPr>
              <w:pStyle w:val="TAL"/>
            </w:pPr>
            <w:r w:rsidRPr="00CA7D85">
              <w:t xml:space="preserve">    featureSetsUplink-v1610 SEQUENCE (SIZE (1.. maxUplinkFeatureSets)) OF FeatureSetUplink-v1610 </w:t>
            </w:r>
          </w:p>
        </w:tc>
        <w:tc>
          <w:tcPr>
            <w:tcW w:w="2268" w:type="dxa"/>
            <w:tcBorders>
              <w:top w:val="single" w:sz="4" w:space="0" w:color="auto"/>
              <w:left w:val="single" w:sz="4" w:space="0" w:color="auto"/>
              <w:bottom w:val="single" w:sz="4" w:space="0" w:color="auto"/>
              <w:right w:val="single" w:sz="4" w:space="0" w:color="auto"/>
            </w:tcBorders>
            <w:hideMark/>
          </w:tcPr>
          <w:p w14:paraId="56D23230" w14:textId="77777777" w:rsidR="00C1540D" w:rsidRPr="00CA7D85" w:rsidRDefault="00C1540D" w:rsidP="00C1540D">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hideMark/>
          </w:tcPr>
          <w:p w14:paraId="58DC2E15" w14:textId="77777777" w:rsidR="00C1540D" w:rsidRPr="00CA7D85" w:rsidRDefault="00C1540D" w:rsidP="00C1540D">
            <w:pPr>
              <w:pStyle w:val="TAL"/>
            </w:pPr>
            <w:r w:rsidRPr="00CA7D85">
              <w:t>FeatureSetUplink-v1610 (Table 8.2.1.1.1.3.3-10)</w:t>
            </w:r>
          </w:p>
        </w:tc>
        <w:tc>
          <w:tcPr>
            <w:tcW w:w="1283" w:type="dxa"/>
            <w:tcBorders>
              <w:top w:val="single" w:sz="4" w:space="0" w:color="auto"/>
              <w:left w:val="single" w:sz="4" w:space="0" w:color="auto"/>
              <w:bottom w:val="single" w:sz="4" w:space="0" w:color="auto"/>
              <w:right w:val="single" w:sz="4" w:space="0" w:color="auto"/>
            </w:tcBorders>
          </w:tcPr>
          <w:p w14:paraId="11E0C2E2" w14:textId="77777777" w:rsidR="00C1540D" w:rsidRPr="00CA7D85" w:rsidRDefault="00C1540D" w:rsidP="00C1540D">
            <w:pPr>
              <w:pStyle w:val="TAL"/>
            </w:pPr>
          </w:p>
        </w:tc>
      </w:tr>
      <w:tr w:rsidR="00C1540D" w:rsidRPr="00CA7D85" w14:paraId="75109CAF"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D00AA86" w14:textId="77777777" w:rsidR="00C1540D" w:rsidRPr="00CA7D85" w:rsidRDefault="00C1540D" w:rsidP="00C1540D">
            <w:pPr>
              <w:pStyle w:val="TAL"/>
            </w:pPr>
            <w:r w:rsidRPr="00CA7D85">
              <w:t xml:space="preserve">    featureSetDownlinkPerCC-v1620 SEQUENCE (SIZE (1.. maxPerCC-FeatureSets)) OF FeatureSetDownlinkPerCC-v1620</w:t>
            </w:r>
          </w:p>
        </w:tc>
        <w:tc>
          <w:tcPr>
            <w:tcW w:w="2268" w:type="dxa"/>
            <w:tcBorders>
              <w:top w:val="single" w:sz="4" w:space="0" w:color="auto"/>
              <w:left w:val="single" w:sz="4" w:space="0" w:color="auto"/>
              <w:bottom w:val="single" w:sz="4" w:space="0" w:color="auto"/>
              <w:right w:val="single" w:sz="4" w:space="0" w:color="auto"/>
            </w:tcBorders>
            <w:hideMark/>
          </w:tcPr>
          <w:p w14:paraId="3D9A9B3D"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F4254B7" w14:textId="5FB75DEB"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5EB8DD5A" w14:textId="77777777" w:rsidR="00C1540D" w:rsidRPr="00CA7D85" w:rsidRDefault="00C1540D" w:rsidP="00C1540D">
            <w:pPr>
              <w:pStyle w:val="TAL"/>
            </w:pPr>
          </w:p>
        </w:tc>
      </w:tr>
      <w:tr w:rsidR="00C1540D" w:rsidRPr="00CA7D85" w:rsidDel="00B728BA" w14:paraId="6BD85464" w14:textId="7C9EFE9B" w:rsidTr="002F3B1B">
        <w:tblPrEx>
          <w:tblCellMar>
            <w:left w:w="108" w:type="dxa"/>
            <w:right w:w="108" w:type="dxa"/>
          </w:tblCellMar>
          <w:tblLook w:val="04A0" w:firstRow="1" w:lastRow="0" w:firstColumn="1" w:lastColumn="0" w:noHBand="0" w:noVBand="1"/>
        </w:tblPrEx>
        <w:trPr>
          <w:del w:id="4108" w:author="R5-241519" w:date="2024-04-10T12:14:00Z"/>
        </w:trPr>
        <w:tc>
          <w:tcPr>
            <w:tcW w:w="4533" w:type="dxa"/>
            <w:tcBorders>
              <w:top w:val="single" w:sz="4" w:space="0" w:color="auto"/>
              <w:left w:val="single" w:sz="4" w:space="0" w:color="auto"/>
              <w:bottom w:val="single" w:sz="4" w:space="0" w:color="auto"/>
              <w:right w:val="single" w:sz="4" w:space="0" w:color="auto"/>
            </w:tcBorders>
            <w:hideMark/>
          </w:tcPr>
          <w:p w14:paraId="1957E15C" w14:textId="6D4867B1" w:rsidR="00C1540D" w:rsidRPr="00CA7D85" w:rsidDel="00B728BA" w:rsidRDefault="00C1540D" w:rsidP="00C1540D">
            <w:pPr>
              <w:pStyle w:val="TAL"/>
              <w:rPr>
                <w:del w:id="4109" w:author="R5-241519" w:date="2024-04-10T12:14:00Z"/>
              </w:rPr>
            </w:pPr>
            <w:del w:id="4110" w:author="R5-241519" w:date="2024-04-10T12:14:00Z">
              <w:r w:rsidRPr="00CA7D85" w:rsidDel="00B728BA">
                <w:delText xml:space="preserve">    featureSetsUplink-v1630 SEQUENCE (SIZE (1.. maxUplinkFeatureSets)) OF FeatureSetUplink-v1630</w:delText>
              </w:r>
            </w:del>
          </w:p>
        </w:tc>
        <w:tc>
          <w:tcPr>
            <w:tcW w:w="2268" w:type="dxa"/>
            <w:tcBorders>
              <w:top w:val="single" w:sz="4" w:space="0" w:color="auto"/>
              <w:left w:val="single" w:sz="4" w:space="0" w:color="auto"/>
              <w:bottom w:val="single" w:sz="4" w:space="0" w:color="auto"/>
              <w:right w:val="single" w:sz="4" w:space="0" w:color="auto"/>
            </w:tcBorders>
            <w:hideMark/>
          </w:tcPr>
          <w:p w14:paraId="5B6D3C98" w14:textId="6F6F289D" w:rsidR="00C1540D" w:rsidRPr="00CA7D85" w:rsidDel="00B728BA" w:rsidRDefault="00C1540D" w:rsidP="00C1540D">
            <w:pPr>
              <w:pStyle w:val="TAL"/>
              <w:rPr>
                <w:del w:id="4111" w:author="R5-241519" w:date="2024-04-10T12:14:00Z"/>
              </w:rPr>
            </w:pPr>
            <w:del w:id="4112" w:author="R5-241519" w:date="2024-04-10T12:14: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8BA7993" w14:textId="1675FBFC" w:rsidR="00C1540D" w:rsidRPr="00CA7D85" w:rsidDel="00B728BA" w:rsidRDefault="00C1540D" w:rsidP="00C1540D">
            <w:pPr>
              <w:pStyle w:val="TAL"/>
              <w:rPr>
                <w:del w:id="4113" w:author="R5-241519" w:date="2024-04-10T12:14:00Z"/>
              </w:rPr>
            </w:pPr>
          </w:p>
        </w:tc>
        <w:tc>
          <w:tcPr>
            <w:tcW w:w="1283" w:type="dxa"/>
            <w:tcBorders>
              <w:top w:val="single" w:sz="4" w:space="0" w:color="auto"/>
              <w:left w:val="single" w:sz="4" w:space="0" w:color="auto"/>
              <w:bottom w:val="single" w:sz="4" w:space="0" w:color="auto"/>
              <w:right w:val="single" w:sz="4" w:space="0" w:color="auto"/>
            </w:tcBorders>
          </w:tcPr>
          <w:p w14:paraId="74D6B485" w14:textId="4750AA38" w:rsidR="00C1540D" w:rsidRPr="00CA7D85" w:rsidDel="00B728BA" w:rsidRDefault="00C1540D" w:rsidP="00C1540D">
            <w:pPr>
              <w:pStyle w:val="TAL"/>
              <w:rPr>
                <w:del w:id="4114" w:author="R5-241519" w:date="2024-04-10T12:14:00Z"/>
              </w:rPr>
            </w:pPr>
          </w:p>
        </w:tc>
      </w:tr>
      <w:tr w:rsidR="00C1540D" w:rsidRPr="00CA7D85" w:rsidDel="00B728BA" w14:paraId="01E8DF00" w14:textId="69479D26" w:rsidTr="002F3B1B">
        <w:tblPrEx>
          <w:tblCellMar>
            <w:left w:w="108" w:type="dxa"/>
            <w:right w:w="108" w:type="dxa"/>
          </w:tblCellMar>
          <w:tblLook w:val="04A0" w:firstRow="1" w:lastRow="0" w:firstColumn="1" w:lastColumn="0" w:noHBand="0" w:noVBand="1"/>
        </w:tblPrEx>
        <w:trPr>
          <w:del w:id="4115" w:author="R5-241519" w:date="2024-04-10T12:14:00Z"/>
        </w:trPr>
        <w:tc>
          <w:tcPr>
            <w:tcW w:w="4533" w:type="dxa"/>
            <w:tcBorders>
              <w:top w:val="single" w:sz="4" w:space="0" w:color="auto"/>
              <w:left w:val="single" w:sz="4" w:space="0" w:color="auto"/>
              <w:bottom w:val="single" w:sz="4" w:space="0" w:color="auto"/>
              <w:right w:val="single" w:sz="4" w:space="0" w:color="auto"/>
            </w:tcBorders>
            <w:hideMark/>
          </w:tcPr>
          <w:p w14:paraId="652A66C1" w14:textId="1418B526" w:rsidR="00C1540D" w:rsidRPr="00CA7D85" w:rsidDel="00B728BA" w:rsidRDefault="00C1540D" w:rsidP="00C1540D">
            <w:pPr>
              <w:pStyle w:val="TAL"/>
              <w:rPr>
                <w:del w:id="4116" w:author="R5-241519" w:date="2024-04-10T12:14:00Z"/>
              </w:rPr>
            </w:pPr>
            <w:del w:id="4117" w:author="R5-241519" w:date="2024-04-10T12:14:00Z">
              <w:r w:rsidRPr="00CA7D85" w:rsidDel="00B728BA">
                <w:delText xml:space="preserve">    featureSetsUplink-v1640 SEQUENCE (SIZE (1.. maxUplinkFeatureSets)) OF FeatureSetUplink-v1640</w:delText>
              </w:r>
            </w:del>
          </w:p>
        </w:tc>
        <w:tc>
          <w:tcPr>
            <w:tcW w:w="2268" w:type="dxa"/>
            <w:tcBorders>
              <w:top w:val="single" w:sz="4" w:space="0" w:color="auto"/>
              <w:left w:val="single" w:sz="4" w:space="0" w:color="auto"/>
              <w:bottom w:val="single" w:sz="4" w:space="0" w:color="auto"/>
              <w:right w:val="single" w:sz="4" w:space="0" w:color="auto"/>
            </w:tcBorders>
            <w:hideMark/>
          </w:tcPr>
          <w:p w14:paraId="26B4DFA5" w14:textId="3FADFD15" w:rsidR="00C1540D" w:rsidRPr="00CA7D85" w:rsidDel="00B728BA" w:rsidRDefault="00C1540D" w:rsidP="00C1540D">
            <w:pPr>
              <w:pStyle w:val="TAL"/>
              <w:rPr>
                <w:del w:id="4118" w:author="R5-241519" w:date="2024-04-10T12:14:00Z"/>
              </w:rPr>
            </w:pPr>
            <w:del w:id="4119" w:author="R5-241519" w:date="2024-04-10T12:14: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3F47524" w14:textId="10D2E194" w:rsidR="00C1540D" w:rsidRPr="00CA7D85" w:rsidDel="00B728BA" w:rsidRDefault="00C1540D" w:rsidP="00C1540D">
            <w:pPr>
              <w:pStyle w:val="TAL"/>
              <w:rPr>
                <w:del w:id="4120" w:author="R5-241519" w:date="2024-04-10T12:14:00Z"/>
              </w:rPr>
            </w:pPr>
          </w:p>
        </w:tc>
        <w:tc>
          <w:tcPr>
            <w:tcW w:w="1283" w:type="dxa"/>
            <w:tcBorders>
              <w:top w:val="single" w:sz="4" w:space="0" w:color="auto"/>
              <w:left w:val="single" w:sz="4" w:space="0" w:color="auto"/>
              <w:bottom w:val="single" w:sz="4" w:space="0" w:color="auto"/>
              <w:right w:val="single" w:sz="4" w:space="0" w:color="auto"/>
            </w:tcBorders>
          </w:tcPr>
          <w:p w14:paraId="543EA265" w14:textId="0524A12B" w:rsidR="00C1540D" w:rsidRPr="00CA7D85" w:rsidDel="00B728BA" w:rsidRDefault="00C1540D" w:rsidP="00C1540D">
            <w:pPr>
              <w:pStyle w:val="TAL"/>
              <w:rPr>
                <w:del w:id="4121" w:author="R5-241519" w:date="2024-04-10T12:14:00Z"/>
              </w:rPr>
            </w:pPr>
          </w:p>
        </w:tc>
      </w:tr>
      <w:tr w:rsidR="00C1540D" w:rsidRPr="00CA7D85" w:rsidDel="00B728BA" w14:paraId="3FD42466" w14:textId="51EC72E6" w:rsidTr="002F3B1B">
        <w:tblPrEx>
          <w:tblCellMar>
            <w:left w:w="108" w:type="dxa"/>
            <w:right w:w="108" w:type="dxa"/>
          </w:tblCellMar>
        </w:tblPrEx>
        <w:trPr>
          <w:del w:id="4122"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770229C3" w14:textId="613EFAB8" w:rsidR="00C1540D" w:rsidRPr="00CA7D85" w:rsidDel="00B728BA" w:rsidRDefault="00C1540D" w:rsidP="00C1540D">
            <w:pPr>
              <w:pStyle w:val="TAL"/>
              <w:rPr>
                <w:del w:id="4123" w:author="R5-241519" w:date="2024-04-10T12:14:00Z"/>
              </w:rPr>
            </w:pPr>
            <w:del w:id="4124" w:author="R5-241519" w:date="2024-04-10T12:14:00Z">
              <w:r w:rsidRPr="00CA7D85" w:rsidDel="00B728BA">
                <w:delText xml:space="preserve">    featureSetsDownlink-v1700 SEQUENCE (SIZE (1.. maxDownlinkFeatureSets)) OF FeatureSetDownlink-v1700</w:delText>
              </w:r>
            </w:del>
          </w:p>
        </w:tc>
        <w:tc>
          <w:tcPr>
            <w:tcW w:w="2268" w:type="dxa"/>
            <w:tcBorders>
              <w:top w:val="single" w:sz="4" w:space="0" w:color="auto"/>
              <w:left w:val="single" w:sz="4" w:space="0" w:color="auto"/>
              <w:bottom w:val="single" w:sz="4" w:space="0" w:color="auto"/>
              <w:right w:val="single" w:sz="4" w:space="0" w:color="auto"/>
            </w:tcBorders>
          </w:tcPr>
          <w:p w14:paraId="290902FF" w14:textId="58330DA0" w:rsidR="00C1540D" w:rsidRPr="00CA7D85" w:rsidDel="00B728BA" w:rsidRDefault="00C1540D" w:rsidP="00C1540D">
            <w:pPr>
              <w:pStyle w:val="TAL"/>
              <w:rPr>
                <w:del w:id="4125" w:author="R5-241519" w:date="2024-04-10T12:14:00Z"/>
              </w:rPr>
            </w:pPr>
            <w:del w:id="4126" w:author="R5-241519" w:date="2024-04-10T12:14: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9C4AC81" w14:textId="399E8C37" w:rsidR="00C1540D" w:rsidRPr="00CA7D85" w:rsidDel="00B728BA" w:rsidRDefault="00C1540D" w:rsidP="00C1540D">
            <w:pPr>
              <w:pStyle w:val="TAL"/>
              <w:rPr>
                <w:del w:id="4127" w:author="R5-241519" w:date="2024-04-10T12:14:00Z"/>
              </w:rPr>
            </w:pPr>
          </w:p>
        </w:tc>
        <w:tc>
          <w:tcPr>
            <w:tcW w:w="1283" w:type="dxa"/>
            <w:tcBorders>
              <w:top w:val="single" w:sz="4" w:space="0" w:color="auto"/>
              <w:left w:val="single" w:sz="4" w:space="0" w:color="auto"/>
              <w:bottom w:val="single" w:sz="4" w:space="0" w:color="auto"/>
              <w:right w:val="single" w:sz="4" w:space="0" w:color="auto"/>
            </w:tcBorders>
          </w:tcPr>
          <w:p w14:paraId="691AAFB8" w14:textId="1275F2B3" w:rsidR="00C1540D" w:rsidRPr="00CA7D85" w:rsidDel="00B728BA" w:rsidRDefault="00C1540D" w:rsidP="00C1540D">
            <w:pPr>
              <w:pStyle w:val="TAL"/>
              <w:rPr>
                <w:del w:id="4128" w:author="R5-241519" w:date="2024-04-10T12:14:00Z"/>
              </w:rPr>
            </w:pPr>
          </w:p>
        </w:tc>
      </w:tr>
      <w:tr w:rsidR="00C1540D" w:rsidRPr="00CA7D85" w:rsidDel="00B728BA" w14:paraId="70123E3F" w14:textId="5E6FFC19" w:rsidTr="002F3B1B">
        <w:tblPrEx>
          <w:tblCellMar>
            <w:left w:w="108" w:type="dxa"/>
            <w:right w:w="108" w:type="dxa"/>
          </w:tblCellMar>
        </w:tblPrEx>
        <w:trPr>
          <w:del w:id="4129"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48852EE0" w14:textId="75945BA8" w:rsidR="00C1540D" w:rsidRPr="00CA7D85" w:rsidDel="00B728BA" w:rsidRDefault="00C1540D" w:rsidP="00C1540D">
            <w:pPr>
              <w:pStyle w:val="TAL"/>
              <w:rPr>
                <w:del w:id="4130" w:author="R5-241519" w:date="2024-04-10T12:14:00Z"/>
              </w:rPr>
            </w:pPr>
            <w:del w:id="4131" w:author="R5-241519" w:date="2024-04-10T12:14:00Z">
              <w:r w:rsidRPr="00CA7D85" w:rsidDel="00B728BA">
                <w:lastRenderedPageBreak/>
                <w:delText>featureSetsDownlinkPerCC-v1700 SEQUENCE (SIZE (1.. maxPerCC-FeatureSets)) OF FeatureSetDownlinkPerCC-v1700</w:delText>
              </w:r>
            </w:del>
          </w:p>
        </w:tc>
        <w:tc>
          <w:tcPr>
            <w:tcW w:w="2268" w:type="dxa"/>
            <w:tcBorders>
              <w:top w:val="single" w:sz="4" w:space="0" w:color="auto"/>
              <w:left w:val="single" w:sz="4" w:space="0" w:color="auto"/>
              <w:bottom w:val="single" w:sz="4" w:space="0" w:color="auto"/>
              <w:right w:val="single" w:sz="4" w:space="0" w:color="auto"/>
            </w:tcBorders>
          </w:tcPr>
          <w:p w14:paraId="38642EB4" w14:textId="605DDAC4" w:rsidR="00C1540D" w:rsidRPr="00CA7D85" w:rsidDel="00B728BA" w:rsidRDefault="00C1540D" w:rsidP="00C1540D">
            <w:pPr>
              <w:pStyle w:val="TAL"/>
              <w:rPr>
                <w:del w:id="4132" w:author="R5-241519" w:date="2024-04-10T12:14:00Z"/>
              </w:rPr>
            </w:pPr>
            <w:del w:id="4133" w:author="R5-241519" w:date="2024-04-10T12:14: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660755F" w14:textId="0B9E7F34" w:rsidR="00C1540D" w:rsidRPr="00CA7D85" w:rsidDel="00B728BA" w:rsidRDefault="00C1540D" w:rsidP="00C1540D">
            <w:pPr>
              <w:pStyle w:val="TAL"/>
              <w:rPr>
                <w:del w:id="4134" w:author="R5-241519" w:date="2024-04-10T12:14:00Z"/>
              </w:rPr>
            </w:pPr>
          </w:p>
        </w:tc>
        <w:tc>
          <w:tcPr>
            <w:tcW w:w="1283" w:type="dxa"/>
            <w:tcBorders>
              <w:top w:val="single" w:sz="4" w:space="0" w:color="auto"/>
              <w:left w:val="single" w:sz="4" w:space="0" w:color="auto"/>
              <w:bottom w:val="single" w:sz="4" w:space="0" w:color="auto"/>
              <w:right w:val="single" w:sz="4" w:space="0" w:color="auto"/>
            </w:tcBorders>
          </w:tcPr>
          <w:p w14:paraId="6D83B060" w14:textId="5A8293E1" w:rsidR="00C1540D" w:rsidRPr="00CA7D85" w:rsidDel="00B728BA" w:rsidRDefault="00C1540D" w:rsidP="00C1540D">
            <w:pPr>
              <w:pStyle w:val="TAL"/>
              <w:rPr>
                <w:del w:id="4135" w:author="R5-241519" w:date="2024-04-10T12:14:00Z"/>
              </w:rPr>
            </w:pPr>
          </w:p>
        </w:tc>
      </w:tr>
      <w:tr w:rsidR="00C1540D" w:rsidRPr="00CA7D85" w:rsidDel="00B728BA" w14:paraId="09CE0E1B" w14:textId="1CB52A01" w:rsidTr="002F3B1B">
        <w:tblPrEx>
          <w:tblCellMar>
            <w:left w:w="108" w:type="dxa"/>
            <w:right w:w="108" w:type="dxa"/>
          </w:tblCellMar>
        </w:tblPrEx>
        <w:trPr>
          <w:del w:id="4136"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06EADBF8" w14:textId="158F7006" w:rsidR="00C1540D" w:rsidRPr="00CA7D85" w:rsidDel="00B728BA" w:rsidRDefault="00C1540D" w:rsidP="00C1540D">
            <w:pPr>
              <w:pStyle w:val="TAL"/>
              <w:rPr>
                <w:del w:id="4137" w:author="R5-241519" w:date="2024-04-10T12:14:00Z"/>
              </w:rPr>
            </w:pPr>
            <w:del w:id="4138" w:author="R5-241519" w:date="2024-04-10T12:14:00Z">
              <w:r w:rsidRPr="00CA7D85" w:rsidDel="00B728BA">
                <w:delText>featureSetsUplink-v1710 SEQUENCE (SIZE (1.. maxUplinkFeatureSets)) OF FeatureSetUplink-v1710</w:delText>
              </w:r>
            </w:del>
          </w:p>
        </w:tc>
        <w:tc>
          <w:tcPr>
            <w:tcW w:w="2268" w:type="dxa"/>
            <w:tcBorders>
              <w:top w:val="single" w:sz="4" w:space="0" w:color="auto"/>
              <w:left w:val="single" w:sz="4" w:space="0" w:color="auto"/>
              <w:bottom w:val="single" w:sz="4" w:space="0" w:color="auto"/>
              <w:right w:val="single" w:sz="4" w:space="0" w:color="auto"/>
            </w:tcBorders>
          </w:tcPr>
          <w:p w14:paraId="7B056DEA" w14:textId="58F00E9F" w:rsidR="00C1540D" w:rsidRPr="00CA7D85" w:rsidDel="00B728BA" w:rsidRDefault="00C1540D" w:rsidP="00C1540D">
            <w:pPr>
              <w:pStyle w:val="TAL"/>
              <w:rPr>
                <w:del w:id="4139" w:author="R5-241519" w:date="2024-04-10T12:14:00Z"/>
              </w:rPr>
            </w:pPr>
            <w:del w:id="4140" w:author="R5-241519" w:date="2024-04-10T12:14: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A56AC63" w14:textId="0C6DD5F6" w:rsidR="00C1540D" w:rsidRPr="00CA7D85" w:rsidDel="00B728BA" w:rsidRDefault="00C1540D" w:rsidP="00C1540D">
            <w:pPr>
              <w:pStyle w:val="TAL"/>
              <w:rPr>
                <w:del w:id="4141" w:author="R5-241519" w:date="2024-04-10T12:14:00Z"/>
              </w:rPr>
            </w:pPr>
          </w:p>
        </w:tc>
        <w:tc>
          <w:tcPr>
            <w:tcW w:w="1283" w:type="dxa"/>
            <w:tcBorders>
              <w:top w:val="single" w:sz="4" w:space="0" w:color="auto"/>
              <w:left w:val="single" w:sz="4" w:space="0" w:color="auto"/>
              <w:bottom w:val="single" w:sz="4" w:space="0" w:color="auto"/>
              <w:right w:val="single" w:sz="4" w:space="0" w:color="auto"/>
            </w:tcBorders>
          </w:tcPr>
          <w:p w14:paraId="0A20078B" w14:textId="6CB5FCEE" w:rsidR="00C1540D" w:rsidRPr="00CA7D85" w:rsidDel="00B728BA" w:rsidRDefault="00C1540D" w:rsidP="00C1540D">
            <w:pPr>
              <w:pStyle w:val="TAL"/>
              <w:rPr>
                <w:del w:id="4142" w:author="R5-241519" w:date="2024-04-10T12:14:00Z"/>
              </w:rPr>
            </w:pPr>
          </w:p>
        </w:tc>
      </w:tr>
      <w:tr w:rsidR="00C1540D" w:rsidRPr="00CA7D85" w:rsidDel="00B728BA" w14:paraId="035964C2" w14:textId="290A76AC" w:rsidTr="002F3B1B">
        <w:tblPrEx>
          <w:tblCellMar>
            <w:left w:w="108" w:type="dxa"/>
            <w:right w:w="108" w:type="dxa"/>
          </w:tblCellMar>
        </w:tblPrEx>
        <w:trPr>
          <w:del w:id="4143"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40FFD489" w14:textId="77D7D291" w:rsidR="00C1540D" w:rsidRPr="00CA7D85" w:rsidDel="00B728BA" w:rsidRDefault="00C1540D" w:rsidP="00C1540D">
            <w:pPr>
              <w:pStyle w:val="TAL"/>
              <w:rPr>
                <w:del w:id="4144" w:author="R5-241519" w:date="2024-04-10T12:14:00Z"/>
              </w:rPr>
            </w:pPr>
            <w:del w:id="4145" w:author="R5-241519" w:date="2024-04-10T12:14:00Z">
              <w:r w:rsidRPr="00CA7D85" w:rsidDel="00B728BA">
                <w:delText>featureSetsUplinkPerCC-v1700 SEQUENCE (SIZE (1.. maxPerCC-FeatureSets)) OF FeatureSetUplinkPerCC-v1700</w:delText>
              </w:r>
            </w:del>
          </w:p>
        </w:tc>
        <w:tc>
          <w:tcPr>
            <w:tcW w:w="2268" w:type="dxa"/>
            <w:tcBorders>
              <w:top w:val="single" w:sz="4" w:space="0" w:color="auto"/>
              <w:left w:val="single" w:sz="4" w:space="0" w:color="auto"/>
              <w:bottom w:val="single" w:sz="4" w:space="0" w:color="auto"/>
              <w:right w:val="single" w:sz="4" w:space="0" w:color="auto"/>
            </w:tcBorders>
          </w:tcPr>
          <w:p w14:paraId="3189647C" w14:textId="39F48859" w:rsidR="00C1540D" w:rsidRPr="00CA7D85" w:rsidDel="00B728BA" w:rsidRDefault="00C1540D" w:rsidP="00C1540D">
            <w:pPr>
              <w:pStyle w:val="TAL"/>
              <w:rPr>
                <w:del w:id="4146" w:author="R5-241519" w:date="2024-04-10T12:14:00Z"/>
              </w:rPr>
            </w:pPr>
            <w:del w:id="4147" w:author="R5-241519" w:date="2024-04-10T12:14: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EE0C548" w14:textId="751F9F96" w:rsidR="00C1540D" w:rsidRPr="00CA7D85" w:rsidDel="00B728BA" w:rsidRDefault="00C1540D" w:rsidP="00C1540D">
            <w:pPr>
              <w:pStyle w:val="TAL"/>
              <w:rPr>
                <w:del w:id="4148" w:author="R5-241519" w:date="2024-04-10T12:14:00Z"/>
              </w:rPr>
            </w:pPr>
          </w:p>
        </w:tc>
        <w:tc>
          <w:tcPr>
            <w:tcW w:w="1283" w:type="dxa"/>
            <w:tcBorders>
              <w:top w:val="single" w:sz="4" w:space="0" w:color="auto"/>
              <w:left w:val="single" w:sz="4" w:space="0" w:color="auto"/>
              <w:bottom w:val="single" w:sz="4" w:space="0" w:color="auto"/>
              <w:right w:val="single" w:sz="4" w:space="0" w:color="auto"/>
            </w:tcBorders>
          </w:tcPr>
          <w:p w14:paraId="0FFD4C00" w14:textId="593A34DA" w:rsidR="00C1540D" w:rsidRPr="00CA7D85" w:rsidDel="00B728BA" w:rsidRDefault="00C1540D" w:rsidP="00C1540D">
            <w:pPr>
              <w:pStyle w:val="TAL"/>
              <w:rPr>
                <w:del w:id="4149" w:author="R5-241519" w:date="2024-04-10T12:14:00Z"/>
              </w:rPr>
            </w:pPr>
          </w:p>
        </w:tc>
      </w:tr>
      <w:tr w:rsidR="00C1540D" w:rsidRPr="00CA7D85" w:rsidDel="00B728BA" w14:paraId="5DC65A61" w14:textId="40D98226" w:rsidTr="002F3B1B">
        <w:tblPrEx>
          <w:tblCellMar>
            <w:left w:w="108" w:type="dxa"/>
            <w:right w:w="108" w:type="dxa"/>
          </w:tblCellMar>
        </w:tblPrEx>
        <w:trPr>
          <w:del w:id="4150"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177B2844" w14:textId="2F52F20B" w:rsidR="00C1540D" w:rsidRPr="00CA7D85" w:rsidDel="00B728BA" w:rsidRDefault="00C1540D" w:rsidP="00C1540D">
            <w:pPr>
              <w:pStyle w:val="TAL"/>
              <w:rPr>
                <w:del w:id="4151" w:author="R5-241519" w:date="2024-04-10T12:14:00Z"/>
              </w:rPr>
            </w:pPr>
            <w:del w:id="4152" w:author="R5-241519" w:date="2024-04-10T12:14:00Z">
              <w:r w:rsidRPr="00CA7D85" w:rsidDel="00B728BA">
                <w:delText>featureSetsDownlink-v1720 SEQUENCE (SIZE (1.. maxDownlinkFeatureSets)) OF FeatureSetDownlink-v1720</w:delText>
              </w:r>
            </w:del>
          </w:p>
        </w:tc>
        <w:tc>
          <w:tcPr>
            <w:tcW w:w="2268" w:type="dxa"/>
            <w:tcBorders>
              <w:top w:val="single" w:sz="4" w:space="0" w:color="auto"/>
              <w:left w:val="single" w:sz="4" w:space="0" w:color="auto"/>
              <w:bottom w:val="single" w:sz="4" w:space="0" w:color="auto"/>
              <w:right w:val="single" w:sz="4" w:space="0" w:color="auto"/>
            </w:tcBorders>
          </w:tcPr>
          <w:p w14:paraId="6AC47E9C" w14:textId="060FCB35" w:rsidR="00C1540D" w:rsidRPr="00CA7D85" w:rsidDel="00B728BA" w:rsidRDefault="00C1540D" w:rsidP="00C1540D">
            <w:pPr>
              <w:pStyle w:val="TAL"/>
              <w:rPr>
                <w:del w:id="4153" w:author="R5-241519" w:date="2024-04-10T12:14:00Z"/>
              </w:rPr>
            </w:pPr>
            <w:del w:id="4154" w:author="R5-241519" w:date="2024-04-10T12:14: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F3A1292" w14:textId="26F35F50" w:rsidR="00C1540D" w:rsidRPr="00CA7D85" w:rsidDel="00B728BA" w:rsidRDefault="00C1540D" w:rsidP="00C1540D">
            <w:pPr>
              <w:pStyle w:val="TAL"/>
              <w:rPr>
                <w:del w:id="4155" w:author="R5-241519" w:date="2024-04-10T12:14:00Z"/>
              </w:rPr>
            </w:pPr>
          </w:p>
        </w:tc>
        <w:tc>
          <w:tcPr>
            <w:tcW w:w="1283" w:type="dxa"/>
            <w:tcBorders>
              <w:top w:val="single" w:sz="4" w:space="0" w:color="auto"/>
              <w:left w:val="single" w:sz="4" w:space="0" w:color="auto"/>
              <w:bottom w:val="single" w:sz="4" w:space="0" w:color="auto"/>
              <w:right w:val="single" w:sz="4" w:space="0" w:color="auto"/>
            </w:tcBorders>
          </w:tcPr>
          <w:p w14:paraId="41E73418" w14:textId="619C363C" w:rsidR="00C1540D" w:rsidRPr="00CA7D85" w:rsidDel="00B728BA" w:rsidRDefault="00C1540D" w:rsidP="00C1540D">
            <w:pPr>
              <w:pStyle w:val="TAL"/>
              <w:rPr>
                <w:del w:id="4156" w:author="R5-241519" w:date="2024-04-10T12:14:00Z"/>
              </w:rPr>
            </w:pPr>
          </w:p>
        </w:tc>
      </w:tr>
      <w:tr w:rsidR="00C1540D" w:rsidRPr="00CA7D85" w:rsidDel="00B728BA" w14:paraId="661C6F9E" w14:textId="2ACDEEF0" w:rsidTr="002F3B1B">
        <w:tblPrEx>
          <w:tblCellMar>
            <w:left w:w="108" w:type="dxa"/>
            <w:right w:w="108" w:type="dxa"/>
          </w:tblCellMar>
        </w:tblPrEx>
        <w:trPr>
          <w:del w:id="4157"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1D861707" w14:textId="2FF75499" w:rsidR="00C1540D" w:rsidRPr="00CA7D85" w:rsidDel="00B728BA" w:rsidRDefault="00C1540D" w:rsidP="00C1540D">
            <w:pPr>
              <w:pStyle w:val="TAL"/>
              <w:rPr>
                <w:del w:id="4158" w:author="R5-241519" w:date="2024-04-10T12:14:00Z"/>
              </w:rPr>
            </w:pPr>
            <w:del w:id="4159" w:author="R5-241519" w:date="2024-04-10T12:14:00Z">
              <w:r w:rsidRPr="00CA7D85" w:rsidDel="00B728BA">
                <w:delText>featureSetsDownlinkPerCC-v1720 SEQUENCE (SIZE (1.. maxPerCC-FeatureSets)) OF FeatureSetDownlinkPerCC-v1720</w:delText>
              </w:r>
            </w:del>
          </w:p>
        </w:tc>
        <w:tc>
          <w:tcPr>
            <w:tcW w:w="2268" w:type="dxa"/>
            <w:tcBorders>
              <w:top w:val="single" w:sz="4" w:space="0" w:color="auto"/>
              <w:left w:val="single" w:sz="4" w:space="0" w:color="auto"/>
              <w:bottom w:val="single" w:sz="4" w:space="0" w:color="auto"/>
              <w:right w:val="single" w:sz="4" w:space="0" w:color="auto"/>
            </w:tcBorders>
          </w:tcPr>
          <w:p w14:paraId="3C2E2E93" w14:textId="30FE6C65" w:rsidR="00C1540D" w:rsidRPr="00CA7D85" w:rsidDel="00B728BA" w:rsidRDefault="00C1540D" w:rsidP="00C1540D">
            <w:pPr>
              <w:pStyle w:val="TAL"/>
              <w:rPr>
                <w:del w:id="4160" w:author="R5-241519" w:date="2024-04-10T12:14:00Z"/>
              </w:rPr>
            </w:pPr>
            <w:del w:id="4161" w:author="R5-241519" w:date="2024-04-10T12:14: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2BD9EBC" w14:textId="2B913649" w:rsidR="00C1540D" w:rsidRPr="00CA7D85" w:rsidDel="00B728BA" w:rsidRDefault="00C1540D" w:rsidP="00C1540D">
            <w:pPr>
              <w:pStyle w:val="TAL"/>
              <w:rPr>
                <w:del w:id="4162" w:author="R5-241519" w:date="2024-04-10T12:14:00Z"/>
              </w:rPr>
            </w:pPr>
          </w:p>
        </w:tc>
        <w:tc>
          <w:tcPr>
            <w:tcW w:w="1283" w:type="dxa"/>
            <w:tcBorders>
              <w:top w:val="single" w:sz="4" w:space="0" w:color="auto"/>
              <w:left w:val="single" w:sz="4" w:space="0" w:color="auto"/>
              <w:bottom w:val="single" w:sz="4" w:space="0" w:color="auto"/>
              <w:right w:val="single" w:sz="4" w:space="0" w:color="auto"/>
            </w:tcBorders>
          </w:tcPr>
          <w:p w14:paraId="4F7F6A43" w14:textId="7CDC4EF4" w:rsidR="00C1540D" w:rsidRPr="00CA7D85" w:rsidDel="00B728BA" w:rsidRDefault="00C1540D" w:rsidP="00C1540D">
            <w:pPr>
              <w:pStyle w:val="TAL"/>
              <w:rPr>
                <w:del w:id="4163" w:author="R5-241519" w:date="2024-04-10T12:14:00Z"/>
              </w:rPr>
            </w:pPr>
          </w:p>
        </w:tc>
      </w:tr>
      <w:tr w:rsidR="00C1540D" w:rsidRPr="00CA7D85" w:rsidDel="00B728BA" w14:paraId="728FADB1" w14:textId="1648A8BA" w:rsidTr="002F3B1B">
        <w:tblPrEx>
          <w:tblCellMar>
            <w:left w:w="108" w:type="dxa"/>
            <w:right w:w="108" w:type="dxa"/>
          </w:tblCellMar>
        </w:tblPrEx>
        <w:trPr>
          <w:del w:id="4164"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6BF2F416" w14:textId="3F0BBD9C" w:rsidR="00C1540D" w:rsidRPr="00CA7D85" w:rsidDel="00B728BA" w:rsidRDefault="00C1540D" w:rsidP="00C1540D">
            <w:pPr>
              <w:pStyle w:val="TAL"/>
              <w:rPr>
                <w:del w:id="4165" w:author="R5-241519" w:date="2024-04-10T12:14:00Z"/>
              </w:rPr>
            </w:pPr>
            <w:del w:id="4166" w:author="R5-241519" w:date="2024-04-10T12:14:00Z">
              <w:r w:rsidRPr="00CA7D85" w:rsidDel="00B728BA">
                <w:delText>featureSetsUplink-v1720 SEQUENCE (SIZE (1.. maxUplinkFeatureSets)) OF FeatureSetUplink-v1720</w:delText>
              </w:r>
            </w:del>
          </w:p>
        </w:tc>
        <w:tc>
          <w:tcPr>
            <w:tcW w:w="2268" w:type="dxa"/>
            <w:tcBorders>
              <w:top w:val="single" w:sz="4" w:space="0" w:color="auto"/>
              <w:left w:val="single" w:sz="4" w:space="0" w:color="auto"/>
              <w:bottom w:val="single" w:sz="4" w:space="0" w:color="auto"/>
              <w:right w:val="single" w:sz="4" w:space="0" w:color="auto"/>
            </w:tcBorders>
          </w:tcPr>
          <w:p w14:paraId="628ADB36" w14:textId="04193C1D" w:rsidR="00C1540D" w:rsidRPr="00CA7D85" w:rsidDel="00B728BA" w:rsidRDefault="00C1540D" w:rsidP="00C1540D">
            <w:pPr>
              <w:pStyle w:val="TAL"/>
              <w:rPr>
                <w:del w:id="4167" w:author="R5-241519" w:date="2024-04-10T12:14:00Z"/>
              </w:rPr>
            </w:pPr>
            <w:del w:id="4168" w:author="R5-241519" w:date="2024-04-10T12:14: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408A420" w14:textId="5723D0D1" w:rsidR="00C1540D" w:rsidRPr="00CA7D85" w:rsidDel="00B728BA" w:rsidRDefault="00C1540D" w:rsidP="00C1540D">
            <w:pPr>
              <w:pStyle w:val="TAL"/>
              <w:rPr>
                <w:del w:id="4169" w:author="R5-241519" w:date="2024-04-10T12:14:00Z"/>
              </w:rPr>
            </w:pPr>
          </w:p>
        </w:tc>
        <w:tc>
          <w:tcPr>
            <w:tcW w:w="1283" w:type="dxa"/>
            <w:tcBorders>
              <w:top w:val="single" w:sz="4" w:space="0" w:color="auto"/>
              <w:left w:val="single" w:sz="4" w:space="0" w:color="auto"/>
              <w:bottom w:val="single" w:sz="4" w:space="0" w:color="auto"/>
              <w:right w:val="single" w:sz="4" w:space="0" w:color="auto"/>
            </w:tcBorders>
          </w:tcPr>
          <w:p w14:paraId="5A8D1C9E" w14:textId="140EC92E" w:rsidR="00C1540D" w:rsidRPr="00CA7D85" w:rsidDel="00B728BA" w:rsidRDefault="00C1540D" w:rsidP="00C1540D">
            <w:pPr>
              <w:pStyle w:val="TAL"/>
              <w:rPr>
                <w:del w:id="4170" w:author="R5-241519" w:date="2024-04-10T12:14:00Z"/>
              </w:rPr>
            </w:pPr>
          </w:p>
        </w:tc>
      </w:tr>
      <w:tr w:rsidR="00C1540D" w:rsidRPr="00CA7D85" w:rsidDel="00B728BA" w14:paraId="5C689399" w14:textId="0FC21014" w:rsidTr="002F3B1B">
        <w:tblPrEx>
          <w:tblCellMar>
            <w:left w:w="108" w:type="dxa"/>
            <w:right w:w="108" w:type="dxa"/>
          </w:tblCellMar>
        </w:tblPrEx>
        <w:trPr>
          <w:del w:id="4171"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43DBAE56" w14:textId="7E101AB8" w:rsidR="00C1540D" w:rsidRPr="00CA7D85" w:rsidDel="00B728BA" w:rsidRDefault="00C1540D" w:rsidP="00C1540D">
            <w:pPr>
              <w:pStyle w:val="TAL"/>
              <w:rPr>
                <w:del w:id="4172" w:author="R5-241519" w:date="2024-04-10T12:14:00Z"/>
              </w:rPr>
            </w:pPr>
            <w:del w:id="4173" w:author="R5-241519" w:date="2024-04-10T12:14:00Z">
              <w:r w:rsidRPr="00CA7D85" w:rsidDel="00B728BA">
                <w:delText>featureSetsDownlink_v1730 SEQUENCE (SIZE (1.. maxDownlinkFeatureSets)) OF FeatureSetDownlink-v1730</w:delText>
              </w:r>
            </w:del>
          </w:p>
        </w:tc>
        <w:tc>
          <w:tcPr>
            <w:tcW w:w="2268" w:type="dxa"/>
            <w:tcBorders>
              <w:top w:val="single" w:sz="4" w:space="0" w:color="auto"/>
              <w:left w:val="single" w:sz="4" w:space="0" w:color="auto"/>
              <w:bottom w:val="single" w:sz="4" w:space="0" w:color="auto"/>
              <w:right w:val="single" w:sz="4" w:space="0" w:color="auto"/>
            </w:tcBorders>
          </w:tcPr>
          <w:p w14:paraId="5DBBED63" w14:textId="439F61A8" w:rsidR="00C1540D" w:rsidRPr="00CA7D85" w:rsidDel="00B728BA" w:rsidRDefault="00C1540D" w:rsidP="00C1540D">
            <w:pPr>
              <w:pStyle w:val="TAL"/>
              <w:rPr>
                <w:del w:id="4174" w:author="R5-241519" w:date="2024-04-10T12:14:00Z"/>
              </w:rPr>
            </w:pPr>
            <w:del w:id="4175" w:author="R5-241519" w:date="2024-04-10T12:14: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D8EC822" w14:textId="547243CB" w:rsidR="00C1540D" w:rsidRPr="00CA7D85" w:rsidDel="00B728BA" w:rsidRDefault="00C1540D" w:rsidP="00C1540D">
            <w:pPr>
              <w:pStyle w:val="TAL"/>
              <w:rPr>
                <w:del w:id="4176" w:author="R5-241519" w:date="2024-04-10T12:14:00Z"/>
              </w:rPr>
            </w:pPr>
          </w:p>
        </w:tc>
        <w:tc>
          <w:tcPr>
            <w:tcW w:w="1283" w:type="dxa"/>
            <w:tcBorders>
              <w:top w:val="single" w:sz="4" w:space="0" w:color="auto"/>
              <w:left w:val="single" w:sz="4" w:space="0" w:color="auto"/>
              <w:bottom w:val="single" w:sz="4" w:space="0" w:color="auto"/>
              <w:right w:val="single" w:sz="4" w:space="0" w:color="auto"/>
            </w:tcBorders>
          </w:tcPr>
          <w:p w14:paraId="39A079AC" w14:textId="3E9FB3D0" w:rsidR="00C1540D" w:rsidRPr="00CA7D85" w:rsidDel="00B728BA" w:rsidRDefault="00C1540D" w:rsidP="00C1540D">
            <w:pPr>
              <w:pStyle w:val="TAL"/>
              <w:rPr>
                <w:del w:id="4177" w:author="R5-241519" w:date="2024-04-10T12:14:00Z"/>
              </w:rPr>
            </w:pPr>
          </w:p>
        </w:tc>
      </w:tr>
      <w:tr w:rsidR="00C1540D" w:rsidRPr="00CA7D85" w:rsidDel="00B728BA" w14:paraId="1341DE79" w14:textId="04227560" w:rsidTr="002F3B1B">
        <w:tblPrEx>
          <w:tblCellMar>
            <w:left w:w="108" w:type="dxa"/>
            <w:right w:w="108" w:type="dxa"/>
          </w:tblCellMar>
        </w:tblPrEx>
        <w:trPr>
          <w:del w:id="4178" w:author="R5-241519" w:date="2024-04-10T12:14:00Z"/>
        </w:trPr>
        <w:tc>
          <w:tcPr>
            <w:tcW w:w="4533" w:type="dxa"/>
            <w:tcBorders>
              <w:top w:val="single" w:sz="4" w:space="0" w:color="auto"/>
              <w:left w:val="single" w:sz="4" w:space="0" w:color="auto"/>
              <w:bottom w:val="single" w:sz="4" w:space="0" w:color="auto"/>
              <w:right w:val="single" w:sz="4" w:space="0" w:color="auto"/>
            </w:tcBorders>
          </w:tcPr>
          <w:p w14:paraId="4C3D0669" w14:textId="6D284B8C" w:rsidR="00C1540D" w:rsidRPr="00CA7D85" w:rsidDel="00B728BA" w:rsidRDefault="00C1540D" w:rsidP="00C1540D">
            <w:pPr>
              <w:pStyle w:val="TAL"/>
              <w:rPr>
                <w:del w:id="4179" w:author="R5-241519" w:date="2024-04-10T12:14:00Z"/>
              </w:rPr>
            </w:pPr>
            <w:del w:id="4180" w:author="R5-241519" w:date="2024-04-10T12:14:00Z">
              <w:r w:rsidRPr="00CA7D85" w:rsidDel="00B728BA">
                <w:delText>featureSetsDownlinkPerCC-v1730 SEQUENCE (SIZE (1.. maxPerCC-FeatureSets)) OF FeatureSetDownlinkPerCC-v1730</w:delText>
              </w:r>
            </w:del>
          </w:p>
        </w:tc>
        <w:tc>
          <w:tcPr>
            <w:tcW w:w="2268" w:type="dxa"/>
            <w:tcBorders>
              <w:top w:val="single" w:sz="4" w:space="0" w:color="auto"/>
              <w:left w:val="single" w:sz="4" w:space="0" w:color="auto"/>
              <w:bottom w:val="single" w:sz="4" w:space="0" w:color="auto"/>
              <w:right w:val="single" w:sz="4" w:space="0" w:color="auto"/>
            </w:tcBorders>
          </w:tcPr>
          <w:p w14:paraId="5C2BB7C5" w14:textId="65B1E2C6" w:rsidR="00C1540D" w:rsidRPr="00CA7D85" w:rsidDel="00B728BA" w:rsidRDefault="00C1540D" w:rsidP="00C1540D">
            <w:pPr>
              <w:pStyle w:val="TAL"/>
              <w:rPr>
                <w:del w:id="4181" w:author="R5-241519" w:date="2024-04-10T12:14:00Z"/>
              </w:rPr>
            </w:pPr>
            <w:del w:id="4182" w:author="R5-241519" w:date="2024-04-10T12:14:00Z">
              <w:r w:rsidRPr="00CA7D85" w:rsidDel="00B728BA">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435E14D" w14:textId="7455B5DF" w:rsidR="00C1540D" w:rsidRPr="00CA7D85" w:rsidDel="00B728BA" w:rsidRDefault="00C1540D" w:rsidP="00C1540D">
            <w:pPr>
              <w:pStyle w:val="TAL"/>
              <w:rPr>
                <w:del w:id="4183" w:author="R5-241519" w:date="2024-04-10T12:14:00Z"/>
              </w:rPr>
            </w:pPr>
          </w:p>
        </w:tc>
        <w:tc>
          <w:tcPr>
            <w:tcW w:w="1283" w:type="dxa"/>
            <w:tcBorders>
              <w:top w:val="single" w:sz="4" w:space="0" w:color="auto"/>
              <w:left w:val="single" w:sz="4" w:space="0" w:color="auto"/>
              <w:bottom w:val="single" w:sz="4" w:space="0" w:color="auto"/>
              <w:right w:val="single" w:sz="4" w:space="0" w:color="auto"/>
            </w:tcBorders>
          </w:tcPr>
          <w:p w14:paraId="72110D8D" w14:textId="172F1417" w:rsidR="00C1540D" w:rsidRPr="00CA7D85" w:rsidDel="00B728BA" w:rsidRDefault="00C1540D" w:rsidP="00C1540D">
            <w:pPr>
              <w:pStyle w:val="TAL"/>
              <w:rPr>
                <w:del w:id="4184" w:author="R5-241519" w:date="2024-04-10T12:14:00Z"/>
              </w:rPr>
            </w:pPr>
          </w:p>
        </w:tc>
      </w:tr>
      <w:tr w:rsidR="00C1540D" w:rsidRPr="00CA7D85" w14:paraId="56F2193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D074668" w14:textId="0EC3E250" w:rsidR="00C1540D" w:rsidRPr="00CA7D85" w:rsidRDefault="00B728BA" w:rsidP="00C1540D">
            <w:pPr>
              <w:pStyle w:val="TAL"/>
            </w:pPr>
            <w:ins w:id="4185" w:author="R5-241519" w:date="2024-04-10T12:15:00Z">
              <w:r w:rsidRPr="00EF5800">
                <w:t xml:space="preserve">  </w:t>
              </w:r>
            </w:ins>
            <w:r w:rsidR="00C1540D" w:rsidRPr="00CA7D85">
              <w:t>}</w:t>
            </w:r>
          </w:p>
        </w:tc>
        <w:tc>
          <w:tcPr>
            <w:tcW w:w="2268" w:type="dxa"/>
            <w:tcBorders>
              <w:top w:val="single" w:sz="4" w:space="0" w:color="auto"/>
              <w:left w:val="single" w:sz="4" w:space="0" w:color="auto"/>
              <w:bottom w:val="single" w:sz="4" w:space="0" w:color="auto"/>
              <w:right w:val="single" w:sz="4" w:space="0" w:color="auto"/>
            </w:tcBorders>
          </w:tcPr>
          <w:p w14:paraId="6B24B4DB" w14:textId="77777777" w:rsidR="00C1540D" w:rsidRPr="00CA7D85" w:rsidRDefault="00C1540D" w:rsidP="00C1540D">
            <w:pPr>
              <w:pStyle w:val="TAL"/>
            </w:pPr>
          </w:p>
        </w:tc>
        <w:tc>
          <w:tcPr>
            <w:tcW w:w="1706" w:type="dxa"/>
            <w:tcBorders>
              <w:top w:val="single" w:sz="4" w:space="0" w:color="auto"/>
              <w:left w:val="single" w:sz="4" w:space="0" w:color="auto"/>
              <w:bottom w:val="single" w:sz="4" w:space="0" w:color="auto"/>
              <w:right w:val="single" w:sz="4" w:space="0" w:color="auto"/>
            </w:tcBorders>
          </w:tcPr>
          <w:p w14:paraId="7A3B34C9"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4C64ED58" w14:textId="77777777" w:rsidR="00C1540D" w:rsidRPr="00CA7D85" w:rsidRDefault="00C1540D" w:rsidP="00C1540D">
            <w:pPr>
              <w:pStyle w:val="TAL"/>
            </w:pPr>
          </w:p>
        </w:tc>
      </w:tr>
      <w:tr w:rsidR="00C1540D" w:rsidRPr="00CA7D85" w14:paraId="3EA4739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021CEB0" w14:textId="77777777" w:rsidR="00C1540D" w:rsidRPr="00CA7D85" w:rsidRDefault="00C1540D" w:rsidP="00C1540D">
            <w:pPr>
              <w:pStyle w:val="TAL"/>
              <w:rPr>
                <w:lang w:eastAsia="en-US"/>
              </w:rPr>
            </w:pPr>
            <w:r w:rsidRPr="00CA7D85">
              <w:rPr>
                <w:lang w:eastAsia="en-US"/>
              </w:rPr>
              <w:t xml:space="preserve">  featureSetCombinations SEQUENCE (SIZE (1..maxFeatureSetCombinations)) OF </w:t>
            </w:r>
            <w:r w:rsidRPr="00CA7D85">
              <w:t xml:space="preserve">FeatureSetCombination </w:t>
            </w: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0C032463" w14:textId="3E4034D3"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F979ED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6B66744" w14:textId="77777777" w:rsidR="00C1540D" w:rsidRPr="00CA7D85" w:rsidRDefault="00C1540D" w:rsidP="00C1540D">
            <w:pPr>
              <w:pStyle w:val="TAL"/>
              <w:rPr>
                <w:lang w:eastAsia="en-US"/>
              </w:rPr>
            </w:pPr>
          </w:p>
        </w:tc>
      </w:tr>
      <w:tr w:rsidR="00C1540D" w:rsidRPr="00CA7D85" w14:paraId="77060F1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5F36A88" w14:textId="40375CDE" w:rsidR="00C1540D" w:rsidRPr="00CA7D85" w:rsidRDefault="00C1540D" w:rsidP="00C1540D">
            <w:pPr>
              <w:pStyle w:val="TAL"/>
              <w:rPr>
                <w:lang w:eastAsia="en-US"/>
              </w:rPr>
            </w:pPr>
            <w:r w:rsidRPr="00CA7D85">
              <w:rPr>
                <w:lang w:eastAsia="en-US"/>
              </w:rPr>
              <w:t xml:space="preserve">    FeatureSetCombination SEQUENCE (SIZE (1..maxSimultaneousBands)) OF </w:t>
            </w:r>
            <w:r w:rsidRPr="00CA7D85">
              <w:t xml:space="preserve">FeatureSetsPerBand </w:t>
            </w: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64AB4DB" w14:textId="26F27ECD"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B08FA0C" w14:textId="3FF74342"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26D5296" w14:textId="77777777" w:rsidR="00C1540D" w:rsidRPr="00CA7D85" w:rsidRDefault="00C1540D" w:rsidP="00C1540D">
            <w:pPr>
              <w:pStyle w:val="TAL"/>
              <w:rPr>
                <w:lang w:eastAsia="en-US"/>
              </w:rPr>
            </w:pPr>
          </w:p>
        </w:tc>
      </w:tr>
      <w:tr w:rsidR="00C1540D" w:rsidRPr="00CA7D85" w14:paraId="5947B7E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E7EEECE" w14:textId="0BDC0B14" w:rsidR="00C1540D" w:rsidRPr="00CA7D85" w:rsidRDefault="00C1540D" w:rsidP="00C1540D">
            <w:pPr>
              <w:pStyle w:val="TAL"/>
              <w:rPr>
                <w:lang w:eastAsia="en-US"/>
              </w:rPr>
            </w:pPr>
            <w:r w:rsidRPr="00CA7D85">
              <w:rPr>
                <w:lang w:eastAsia="en-US"/>
              </w:rPr>
              <w:t xml:space="preserve">      FeatureSetsPerBand SEQUENCE (SIZE (1..maxFeatureSetsPerBand)) OF </w:t>
            </w:r>
            <w:r w:rsidRPr="00CA7D85">
              <w:t xml:space="preserve">FeatureSet </w:t>
            </w: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69C26E2" w14:textId="13A1B86A"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F8C81F8" w14:textId="3E2C6C30" w:rsidR="00C1540D" w:rsidRPr="00CA7D85" w:rsidRDefault="00C1540D" w:rsidP="00C1540D">
            <w:pPr>
              <w:pStyle w:val="TAL"/>
              <w:rPr>
                <w:lang w:eastAsia="en-US"/>
              </w:rPr>
            </w:pPr>
            <w:r w:rsidRPr="00CA7D85">
              <w:t xml:space="preserve"> </w:t>
            </w:r>
          </w:p>
        </w:tc>
        <w:tc>
          <w:tcPr>
            <w:tcW w:w="1283" w:type="dxa"/>
            <w:tcBorders>
              <w:top w:val="single" w:sz="4" w:space="0" w:color="auto"/>
              <w:left w:val="single" w:sz="4" w:space="0" w:color="auto"/>
              <w:bottom w:val="single" w:sz="4" w:space="0" w:color="auto"/>
              <w:right w:val="single" w:sz="4" w:space="0" w:color="auto"/>
            </w:tcBorders>
          </w:tcPr>
          <w:p w14:paraId="5C62E713" w14:textId="77777777" w:rsidR="00C1540D" w:rsidRPr="00CA7D85" w:rsidRDefault="00C1540D" w:rsidP="00C1540D">
            <w:pPr>
              <w:pStyle w:val="TAL"/>
              <w:rPr>
                <w:lang w:eastAsia="en-US"/>
              </w:rPr>
            </w:pPr>
          </w:p>
        </w:tc>
      </w:tr>
      <w:tr w:rsidR="00C1540D" w:rsidRPr="00CA7D85" w14:paraId="450DBC4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F668690" w14:textId="493F3153" w:rsidR="00C1540D" w:rsidRPr="00CA7D85" w:rsidRDefault="00C1540D" w:rsidP="00C1540D">
            <w:pPr>
              <w:pStyle w:val="TAL"/>
              <w:rPr>
                <w:lang w:eastAsia="en-US"/>
              </w:rPr>
            </w:pPr>
            <w:r w:rsidRPr="00CA7D85">
              <w:rPr>
                <w:lang w:eastAsia="en-US"/>
              </w:rPr>
              <w:t xml:space="preserve">        FeatureSetCHOICE {</w:t>
            </w:r>
          </w:p>
        </w:tc>
        <w:tc>
          <w:tcPr>
            <w:tcW w:w="2268" w:type="dxa"/>
            <w:tcBorders>
              <w:top w:val="single" w:sz="4" w:space="0" w:color="auto"/>
              <w:left w:val="single" w:sz="4" w:space="0" w:color="auto"/>
              <w:bottom w:val="single" w:sz="4" w:space="0" w:color="auto"/>
              <w:right w:val="single" w:sz="4" w:space="0" w:color="auto"/>
            </w:tcBorders>
          </w:tcPr>
          <w:p w14:paraId="0B4508E6"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2731713" w14:textId="6A84BCA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492498" w14:textId="77777777" w:rsidR="00C1540D" w:rsidRPr="00CA7D85" w:rsidRDefault="00C1540D" w:rsidP="00C1540D">
            <w:pPr>
              <w:pStyle w:val="TAL"/>
              <w:rPr>
                <w:lang w:eastAsia="en-US"/>
              </w:rPr>
            </w:pPr>
          </w:p>
        </w:tc>
      </w:tr>
      <w:tr w:rsidR="00C1540D" w:rsidRPr="00CA7D85" w14:paraId="618EAEE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AFBC5B5" w14:textId="77777777" w:rsidR="00C1540D" w:rsidRPr="00CA7D85" w:rsidRDefault="00C1540D" w:rsidP="00C1540D">
            <w:pPr>
              <w:pStyle w:val="TAL"/>
              <w:rPr>
                <w:lang w:eastAsia="en-US"/>
              </w:rPr>
            </w:pPr>
            <w:r w:rsidRPr="00CA7D85">
              <w:rPr>
                <w:lang w:eastAsia="en-US"/>
              </w:rPr>
              <w:t xml:space="preserve">          eutra SEQUENCE {</w:t>
            </w:r>
          </w:p>
        </w:tc>
        <w:tc>
          <w:tcPr>
            <w:tcW w:w="2268" w:type="dxa"/>
            <w:tcBorders>
              <w:top w:val="single" w:sz="4" w:space="0" w:color="auto"/>
              <w:left w:val="single" w:sz="4" w:space="0" w:color="auto"/>
              <w:bottom w:val="single" w:sz="4" w:space="0" w:color="auto"/>
              <w:right w:val="single" w:sz="4" w:space="0" w:color="auto"/>
            </w:tcBorders>
          </w:tcPr>
          <w:p w14:paraId="67DC7E27"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0E0905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20EEC5F" w14:textId="77777777" w:rsidR="00C1540D" w:rsidRPr="00CA7D85" w:rsidRDefault="00C1540D" w:rsidP="00C1540D">
            <w:pPr>
              <w:pStyle w:val="TAL"/>
              <w:rPr>
                <w:lang w:eastAsia="en-US"/>
              </w:rPr>
            </w:pPr>
          </w:p>
        </w:tc>
      </w:tr>
      <w:tr w:rsidR="00C1540D" w:rsidRPr="00CA7D85" w14:paraId="1F492B9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9D8F58A" w14:textId="77777777" w:rsidR="00C1540D" w:rsidRPr="00CA7D85" w:rsidRDefault="00C1540D" w:rsidP="00C1540D">
            <w:pPr>
              <w:pStyle w:val="TAL"/>
              <w:rPr>
                <w:lang w:eastAsia="en-US"/>
              </w:rPr>
            </w:pPr>
            <w:r w:rsidRPr="00CA7D85">
              <w:rPr>
                <w:lang w:eastAsia="en-US"/>
              </w:rPr>
              <w:t xml:space="preserve">            downlinkSetEUTRA</w:t>
            </w:r>
          </w:p>
        </w:tc>
        <w:tc>
          <w:tcPr>
            <w:tcW w:w="2268" w:type="dxa"/>
            <w:tcBorders>
              <w:top w:val="single" w:sz="4" w:space="0" w:color="auto"/>
              <w:left w:val="single" w:sz="4" w:space="0" w:color="auto"/>
              <w:bottom w:val="single" w:sz="4" w:space="0" w:color="auto"/>
              <w:right w:val="single" w:sz="4" w:space="0" w:color="auto"/>
            </w:tcBorders>
          </w:tcPr>
          <w:p w14:paraId="53508141"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27B7773" w14:textId="77777777" w:rsidR="00C1540D" w:rsidRPr="00CA7D85" w:rsidRDefault="00C1540D" w:rsidP="00C1540D">
            <w:pPr>
              <w:pStyle w:val="TAL"/>
              <w:rPr>
                <w:lang w:eastAsia="en-US"/>
              </w:rPr>
            </w:pPr>
            <w:r w:rsidRPr="00CA7D85">
              <w:rPr>
                <w:lang w:eastAsia="en-US"/>
              </w:rPr>
              <w:t>FeatureSetEUTRA-DownlinkId</w:t>
            </w:r>
          </w:p>
        </w:tc>
        <w:tc>
          <w:tcPr>
            <w:tcW w:w="1283" w:type="dxa"/>
            <w:tcBorders>
              <w:top w:val="single" w:sz="4" w:space="0" w:color="auto"/>
              <w:left w:val="single" w:sz="4" w:space="0" w:color="auto"/>
              <w:bottom w:val="single" w:sz="4" w:space="0" w:color="auto"/>
              <w:right w:val="single" w:sz="4" w:space="0" w:color="auto"/>
            </w:tcBorders>
          </w:tcPr>
          <w:p w14:paraId="65A252A3" w14:textId="77777777" w:rsidR="00C1540D" w:rsidRPr="00CA7D85" w:rsidRDefault="00C1540D" w:rsidP="00C1540D">
            <w:pPr>
              <w:pStyle w:val="TAL"/>
              <w:rPr>
                <w:lang w:eastAsia="en-US"/>
              </w:rPr>
            </w:pPr>
          </w:p>
        </w:tc>
      </w:tr>
      <w:tr w:rsidR="00C1540D" w:rsidRPr="00CA7D85" w14:paraId="3F738BD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519A9FA" w14:textId="77777777" w:rsidR="00C1540D" w:rsidRPr="00CA7D85" w:rsidRDefault="00C1540D" w:rsidP="00C1540D">
            <w:pPr>
              <w:pStyle w:val="TAL"/>
              <w:rPr>
                <w:lang w:eastAsia="en-US"/>
              </w:rPr>
            </w:pPr>
            <w:r w:rsidRPr="00CA7D85">
              <w:rPr>
                <w:lang w:eastAsia="en-US"/>
              </w:rPr>
              <w:t xml:space="preserve">            uplinkSetEUTRA</w:t>
            </w:r>
          </w:p>
        </w:tc>
        <w:tc>
          <w:tcPr>
            <w:tcW w:w="2268" w:type="dxa"/>
            <w:tcBorders>
              <w:top w:val="single" w:sz="4" w:space="0" w:color="auto"/>
              <w:left w:val="single" w:sz="4" w:space="0" w:color="auto"/>
              <w:bottom w:val="single" w:sz="4" w:space="0" w:color="auto"/>
              <w:right w:val="single" w:sz="4" w:space="0" w:color="auto"/>
            </w:tcBorders>
          </w:tcPr>
          <w:p w14:paraId="549AB429"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DFE68A7" w14:textId="77777777" w:rsidR="00C1540D" w:rsidRPr="00CA7D85" w:rsidRDefault="00C1540D" w:rsidP="00C1540D">
            <w:pPr>
              <w:pStyle w:val="TAL"/>
              <w:rPr>
                <w:lang w:eastAsia="en-US"/>
              </w:rPr>
            </w:pPr>
            <w:r w:rsidRPr="00CA7D85">
              <w:rPr>
                <w:lang w:eastAsia="en-US"/>
              </w:rPr>
              <w:t>FeatureSetEUTRA-UplinkId</w:t>
            </w:r>
          </w:p>
        </w:tc>
        <w:tc>
          <w:tcPr>
            <w:tcW w:w="1283" w:type="dxa"/>
            <w:tcBorders>
              <w:top w:val="single" w:sz="4" w:space="0" w:color="auto"/>
              <w:left w:val="single" w:sz="4" w:space="0" w:color="auto"/>
              <w:bottom w:val="single" w:sz="4" w:space="0" w:color="auto"/>
              <w:right w:val="single" w:sz="4" w:space="0" w:color="auto"/>
            </w:tcBorders>
          </w:tcPr>
          <w:p w14:paraId="3401ADC1" w14:textId="77777777" w:rsidR="00C1540D" w:rsidRPr="00CA7D85" w:rsidRDefault="00C1540D" w:rsidP="00C1540D">
            <w:pPr>
              <w:pStyle w:val="TAL"/>
              <w:rPr>
                <w:lang w:eastAsia="en-US"/>
              </w:rPr>
            </w:pPr>
          </w:p>
        </w:tc>
      </w:tr>
      <w:tr w:rsidR="00C1540D" w:rsidRPr="00CA7D85" w14:paraId="641CA7C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EC8C94A"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7DF0456"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1B612A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0F6B8CF" w14:textId="77777777" w:rsidR="00C1540D" w:rsidRPr="00CA7D85" w:rsidRDefault="00C1540D" w:rsidP="00C1540D">
            <w:pPr>
              <w:pStyle w:val="TAL"/>
              <w:rPr>
                <w:lang w:eastAsia="en-US"/>
              </w:rPr>
            </w:pPr>
          </w:p>
        </w:tc>
      </w:tr>
      <w:tr w:rsidR="00C1540D" w:rsidRPr="00CA7D85" w14:paraId="63AB706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A5C66B0" w14:textId="77777777" w:rsidR="00C1540D" w:rsidRPr="00CA7D85" w:rsidRDefault="00C1540D" w:rsidP="00C1540D">
            <w:pPr>
              <w:pStyle w:val="TAL"/>
              <w:rPr>
                <w:lang w:eastAsia="en-US"/>
              </w:rPr>
            </w:pPr>
            <w:r w:rsidRPr="00CA7D85">
              <w:rPr>
                <w:lang w:eastAsia="en-US"/>
              </w:rPr>
              <w:t xml:space="preserve">          nr SEQUENCE {</w:t>
            </w:r>
          </w:p>
        </w:tc>
        <w:tc>
          <w:tcPr>
            <w:tcW w:w="2268" w:type="dxa"/>
            <w:tcBorders>
              <w:top w:val="single" w:sz="4" w:space="0" w:color="auto"/>
              <w:left w:val="single" w:sz="4" w:space="0" w:color="auto"/>
              <w:bottom w:val="single" w:sz="4" w:space="0" w:color="auto"/>
              <w:right w:val="single" w:sz="4" w:space="0" w:color="auto"/>
            </w:tcBorders>
          </w:tcPr>
          <w:p w14:paraId="05DC4409"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E2AB56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77F2495" w14:textId="77777777" w:rsidR="00C1540D" w:rsidRPr="00CA7D85" w:rsidRDefault="00C1540D" w:rsidP="00C1540D">
            <w:pPr>
              <w:pStyle w:val="TAL"/>
              <w:rPr>
                <w:lang w:eastAsia="en-US"/>
              </w:rPr>
            </w:pPr>
          </w:p>
        </w:tc>
      </w:tr>
      <w:tr w:rsidR="00C1540D" w:rsidRPr="00CA7D85" w14:paraId="143508F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304C8A9" w14:textId="77777777" w:rsidR="00C1540D" w:rsidRPr="00CA7D85" w:rsidRDefault="00C1540D" w:rsidP="00C1540D">
            <w:pPr>
              <w:pStyle w:val="TAL"/>
              <w:rPr>
                <w:lang w:eastAsia="en-US"/>
              </w:rPr>
            </w:pPr>
            <w:r w:rsidRPr="00CA7D85">
              <w:rPr>
                <w:lang w:eastAsia="en-US"/>
              </w:rPr>
              <w:t xml:space="preserve">            downlinkSetNR</w:t>
            </w:r>
          </w:p>
        </w:tc>
        <w:tc>
          <w:tcPr>
            <w:tcW w:w="2268" w:type="dxa"/>
            <w:tcBorders>
              <w:top w:val="single" w:sz="4" w:space="0" w:color="auto"/>
              <w:left w:val="single" w:sz="4" w:space="0" w:color="auto"/>
              <w:bottom w:val="single" w:sz="4" w:space="0" w:color="auto"/>
              <w:right w:val="single" w:sz="4" w:space="0" w:color="auto"/>
            </w:tcBorders>
          </w:tcPr>
          <w:p w14:paraId="2992C4AD"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E8FED0C" w14:textId="77777777" w:rsidR="00C1540D" w:rsidRPr="00CA7D85" w:rsidRDefault="00C1540D" w:rsidP="00C1540D">
            <w:pPr>
              <w:pStyle w:val="TAL"/>
              <w:rPr>
                <w:lang w:eastAsia="en-US"/>
              </w:rPr>
            </w:pPr>
            <w:r w:rsidRPr="00CA7D85">
              <w:rPr>
                <w:lang w:eastAsia="en-US"/>
              </w:rPr>
              <w:t>FeatureSetDownlinkId</w:t>
            </w:r>
          </w:p>
        </w:tc>
        <w:tc>
          <w:tcPr>
            <w:tcW w:w="1283" w:type="dxa"/>
            <w:tcBorders>
              <w:top w:val="single" w:sz="4" w:space="0" w:color="auto"/>
              <w:left w:val="single" w:sz="4" w:space="0" w:color="auto"/>
              <w:bottom w:val="single" w:sz="4" w:space="0" w:color="auto"/>
              <w:right w:val="single" w:sz="4" w:space="0" w:color="auto"/>
            </w:tcBorders>
          </w:tcPr>
          <w:p w14:paraId="7285DB25" w14:textId="77777777" w:rsidR="00C1540D" w:rsidRPr="00CA7D85" w:rsidRDefault="00C1540D" w:rsidP="00C1540D">
            <w:pPr>
              <w:pStyle w:val="TAL"/>
              <w:rPr>
                <w:lang w:eastAsia="en-US"/>
              </w:rPr>
            </w:pPr>
          </w:p>
        </w:tc>
      </w:tr>
      <w:tr w:rsidR="00C1540D" w:rsidRPr="00CA7D85" w14:paraId="5B97F53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1A59C35" w14:textId="77777777" w:rsidR="00C1540D" w:rsidRPr="00CA7D85" w:rsidRDefault="00C1540D" w:rsidP="00C1540D">
            <w:pPr>
              <w:pStyle w:val="TAL"/>
              <w:rPr>
                <w:lang w:eastAsia="en-US"/>
              </w:rPr>
            </w:pPr>
            <w:r w:rsidRPr="00CA7D85">
              <w:rPr>
                <w:lang w:eastAsia="en-US"/>
              </w:rPr>
              <w:t xml:space="preserve">            uplinkSetNR</w:t>
            </w:r>
          </w:p>
        </w:tc>
        <w:tc>
          <w:tcPr>
            <w:tcW w:w="2268" w:type="dxa"/>
            <w:tcBorders>
              <w:top w:val="single" w:sz="4" w:space="0" w:color="auto"/>
              <w:left w:val="single" w:sz="4" w:space="0" w:color="auto"/>
              <w:bottom w:val="single" w:sz="4" w:space="0" w:color="auto"/>
              <w:right w:val="single" w:sz="4" w:space="0" w:color="auto"/>
            </w:tcBorders>
          </w:tcPr>
          <w:p w14:paraId="59668B19"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DF322DC" w14:textId="77777777" w:rsidR="00C1540D" w:rsidRPr="00CA7D85" w:rsidRDefault="00C1540D" w:rsidP="00C1540D">
            <w:pPr>
              <w:pStyle w:val="TAL"/>
              <w:rPr>
                <w:lang w:eastAsia="en-US"/>
              </w:rPr>
            </w:pPr>
            <w:r w:rsidRPr="00CA7D85">
              <w:rPr>
                <w:lang w:eastAsia="en-US"/>
              </w:rPr>
              <w:t>FeatureSetUpinkId</w:t>
            </w:r>
          </w:p>
        </w:tc>
        <w:tc>
          <w:tcPr>
            <w:tcW w:w="1283" w:type="dxa"/>
            <w:tcBorders>
              <w:top w:val="single" w:sz="4" w:space="0" w:color="auto"/>
              <w:left w:val="single" w:sz="4" w:space="0" w:color="auto"/>
              <w:bottom w:val="single" w:sz="4" w:space="0" w:color="auto"/>
              <w:right w:val="single" w:sz="4" w:space="0" w:color="auto"/>
            </w:tcBorders>
          </w:tcPr>
          <w:p w14:paraId="038D3787" w14:textId="77777777" w:rsidR="00C1540D" w:rsidRPr="00CA7D85" w:rsidRDefault="00C1540D" w:rsidP="00C1540D">
            <w:pPr>
              <w:pStyle w:val="TAL"/>
              <w:rPr>
                <w:lang w:eastAsia="en-US"/>
              </w:rPr>
            </w:pPr>
          </w:p>
        </w:tc>
      </w:tr>
      <w:tr w:rsidR="00C1540D" w:rsidRPr="00CA7D85" w14:paraId="427CE04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FA6D0D0"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DA59E3E"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5B492E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B7494C9" w14:textId="77777777" w:rsidR="00C1540D" w:rsidRPr="00CA7D85" w:rsidRDefault="00C1540D" w:rsidP="00C1540D">
            <w:pPr>
              <w:pStyle w:val="TAL"/>
              <w:rPr>
                <w:lang w:eastAsia="en-US"/>
              </w:rPr>
            </w:pPr>
          </w:p>
        </w:tc>
      </w:tr>
      <w:tr w:rsidR="00C1540D" w:rsidRPr="00CA7D85" w14:paraId="0401FB6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BB5B86C"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570E7E5"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77CFBC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0D4EFD9" w14:textId="77777777" w:rsidR="00C1540D" w:rsidRPr="00CA7D85" w:rsidRDefault="00C1540D" w:rsidP="00C1540D">
            <w:pPr>
              <w:pStyle w:val="TAL"/>
              <w:rPr>
                <w:lang w:eastAsia="en-US"/>
              </w:rPr>
            </w:pPr>
          </w:p>
        </w:tc>
      </w:tr>
      <w:tr w:rsidR="00C1540D" w:rsidRPr="00CA7D85" w14:paraId="52145C2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B1742CA"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66A1B94"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FB0CF5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D0EF686" w14:textId="77777777" w:rsidR="00C1540D" w:rsidRPr="00CA7D85" w:rsidRDefault="00C1540D" w:rsidP="00C1540D">
            <w:pPr>
              <w:pStyle w:val="TAL"/>
              <w:rPr>
                <w:lang w:eastAsia="en-US"/>
              </w:rPr>
            </w:pPr>
          </w:p>
        </w:tc>
      </w:tr>
      <w:tr w:rsidR="00C1540D" w:rsidRPr="00CA7D85" w14:paraId="01CACB3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22120F5"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BFA4572"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B471CB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225DE38" w14:textId="77777777" w:rsidR="00C1540D" w:rsidRPr="00CA7D85" w:rsidRDefault="00C1540D" w:rsidP="00C1540D">
            <w:pPr>
              <w:pStyle w:val="TAL"/>
              <w:rPr>
                <w:lang w:eastAsia="en-US"/>
              </w:rPr>
            </w:pPr>
          </w:p>
        </w:tc>
      </w:tr>
      <w:tr w:rsidR="00C1540D" w:rsidRPr="00CA7D85" w14:paraId="5752E60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BE37BD0"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4111C22F"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1535F49"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7B6808" w14:textId="77777777" w:rsidR="00C1540D" w:rsidRPr="00CA7D85" w:rsidRDefault="00C1540D" w:rsidP="00C1540D">
            <w:pPr>
              <w:pStyle w:val="TAL"/>
              <w:rPr>
                <w:lang w:eastAsia="en-US"/>
              </w:rPr>
            </w:pPr>
          </w:p>
        </w:tc>
      </w:tr>
      <w:tr w:rsidR="00C1540D" w:rsidRPr="00CA7D85" w14:paraId="765F8D3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2507730" w14:textId="77777777" w:rsidR="00C1540D" w:rsidRPr="00CA7D85" w:rsidRDefault="00C1540D" w:rsidP="00C1540D">
            <w:pPr>
              <w:pStyle w:val="TAL"/>
              <w:rPr>
                <w:lang w:eastAsia="en-US"/>
              </w:rPr>
            </w:pPr>
            <w:r w:rsidRPr="00CA7D85">
              <w:rPr>
                <w:lang w:eastAsia="en-US"/>
              </w:rPr>
              <w:t xml:space="preserve">  lateNonCriticalExtension</w:t>
            </w:r>
          </w:p>
        </w:tc>
        <w:tc>
          <w:tcPr>
            <w:tcW w:w="2268" w:type="dxa"/>
            <w:tcBorders>
              <w:top w:val="single" w:sz="4" w:space="0" w:color="auto"/>
              <w:left w:val="single" w:sz="4" w:space="0" w:color="auto"/>
              <w:bottom w:val="single" w:sz="4" w:space="0" w:color="auto"/>
              <w:right w:val="single" w:sz="4" w:space="0" w:color="auto"/>
            </w:tcBorders>
          </w:tcPr>
          <w:p w14:paraId="03F92696"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849FA2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90F2DDF" w14:textId="77777777" w:rsidR="00C1540D" w:rsidRPr="00CA7D85" w:rsidRDefault="00C1540D" w:rsidP="00C1540D">
            <w:pPr>
              <w:pStyle w:val="TAL"/>
              <w:rPr>
                <w:lang w:eastAsia="en-US"/>
              </w:rPr>
            </w:pPr>
          </w:p>
        </w:tc>
      </w:tr>
      <w:tr w:rsidR="00C1540D" w:rsidRPr="00CA7D85" w14:paraId="074B2A9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AB96294" w14:textId="77777777" w:rsidR="00C1540D" w:rsidRPr="00CA7D85" w:rsidRDefault="00C1540D" w:rsidP="00C1540D">
            <w:pPr>
              <w:pStyle w:val="TAL"/>
              <w:rPr>
                <w:lang w:eastAsia="en-US"/>
              </w:rPr>
            </w:pPr>
            <w:r w:rsidRPr="00CA7D85">
              <w:rPr>
                <w:lang w:eastAsia="en-US"/>
              </w:rPr>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45079B50"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FDE13D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5AC1FC3" w14:textId="77777777" w:rsidR="00C1540D" w:rsidRPr="00CA7D85" w:rsidRDefault="00C1540D" w:rsidP="00C1540D">
            <w:pPr>
              <w:pStyle w:val="TAL"/>
              <w:rPr>
                <w:lang w:eastAsia="en-US"/>
              </w:rPr>
            </w:pPr>
          </w:p>
        </w:tc>
      </w:tr>
      <w:tr w:rsidR="00C1540D" w:rsidRPr="00CA7D85" w14:paraId="3D99C7E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9ADF03E" w14:textId="77777777" w:rsidR="00C1540D" w:rsidRPr="00CA7D85" w:rsidRDefault="00C1540D" w:rsidP="00C1540D">
            <w:pPr>
              <w:pStyle w:val="TAL"/>
              <w:rPr>
                <w:lang w:eastAsia="en-US"/>
              </w:rPr>
            </w:pPr>
            <w:r w:rsidRPr="00CA7D85">
              <w:rPr>
                <w:lang w:eastAsia="en-US"/>
              </w:rPr>
              <w:t xml:space="preserve">    fdd-Add-UE-NR-Capabilities-v1530 SEQUENCE {</w:t>
            </w:r>
          </w:p>
        </w:tc>
        <w:tc>
          <w:tcPr>
            <w:tcW w:w="2268" w:type="dxa"/>
            <w:tcBorders>
              <w:top w:val="single" w:sz="4" w:space="0" w:color="auto"/>
              <w:left w:val="single" w:sz="4" w:space="0" w:color="auto"/>
              <w:bottom w:val="single" w:sz="4" w:space="0" w:color="auto"/>
              <w:right w:val="single" w:sz="4" w:space="0" w:color="auto"/>
            </w:tcBorders>
          </w:tcPr>
          <w:p w14:paraId="50E6715C"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397B369"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DCA8694" w14:textId="77777777" w:rsidR="00C1540D" w:rsidRPr="00CA7D85" w:rsidRDefault="00C1540D" w:rsidP="00C1540D">
            <w:pPr>
              <w:pStyle w:val="TAL"/>
              <w:rPr>
                <w:lang w:eastAsia="en-US"/>
              </w:rPr>
            </w:pPr>
          </w:p>
        </w:tc>
      </w:tr>
      <w:tr w:rsidR="00C1540D" w:rsidRPr="00CA7D85" w14:paraId="11D8AEA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F962D6D" w14:textId="77777777" w:rsidR="00C1540D" w:rsidRPr="00CA7D85" w:rsidRDefault="00C1540D" w:rsidP="00C1540D">
            <w:pPr>
              <w:pStyle w:val="TAL"/>
              <w:rPr>
                <w:lang w:eastAsia="en-US"/>
              </w:rPr>
            </w:pPr>
            <w:r w:rsidRPr="00CA7D85">
              <w:rPr>
                <w:lang w:eastAsia="en-US"/>
              </w:rPr>
              <w:t xml:space="preserve">      eutra-ParametersXDD-Diff SEQUENCE {</w:t>
            </w:r>
          </w:p>
        </w:tc>
        <w:tc>
          <w:tcPr>
            <w:tcW w:w="2268" w:type="dxa"/>
            <w:tcBorders>
              <w:top w:val="single" w:sz="4" w:space="0" w:color="auto"/>
              <w:left w:val="single" w:sz="4" w:space="0" w:color="auto"/>
              <w:bottom w:val="single" w:sz="4" w:space="0" w:color="auto"/>
              <w:right w:val="single" w:sz="4" w:space="0" w:color="auto"/>
            </w:tcBorders>
          </w:tcPr>
          <w:p w14:paraId="4F597FE5"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78C511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D103547" w14:textId="77777777" w:rsidR="00C1540D" w:rsidRPr="00CA7D85" w:rsidRDefault="00C1540D" w:rsidP="00C1540D">
            <w:pPr>
              <w:pStyle w:val="TAL"/>
              <w:rPr>
                <w:lang w:eastAsia="en-US"/>
              </w:rPr>
            </w:pPr>
          </w:p>
        </w:tc>
      </w:tr>
      <w:tr w:rsidR="00C1540D" w:rsidRPr="00CA7D85" w14:paraId="0609D4F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0B1DA12" w14:textId="77777777" w:rsidR="00C1540D" w:rsidRPr="00CA7D85" w:rsidRDefault="00C1540D" w:rsidP="00C1540D">
            <w:pPr>
              <w:pStyle w:val="TAL"/>
              <w:rPr>
                <w:lang w:eastAsia="en-US"/>
              </w:rPr>
            </w:pPr>
            <w:r w:rsidRPr="00CA7D85">
              <w:rPr>
                <w:lang w:eastAsia="en-US"/>
              </w:rPr>
              <w:t xml:space="preserve">        rsrqMeasWidebandEUTRA</w:t>
            </w:r>
          </w:p>
        </w:tc>
        <w:tc>
          <w:tcPr>
            <w:tcW w:w="2268" w:type="dxa"/>
            <w:tcBorders>
              <w:top w:val="single" w:sz="4" w:space="0" w:color="auto"/>
              <w:left w:val="single" w:sz="4" w:space="0" w:color="auto"/>
              <w:bottom w:val="single" w:sz="4" w:space="0" w:color="auto"/>
              <w:right w:val="single" w:sz="4" w:space="0" w:color="auto"/>
            </w:tcBorders>
          </w:tcPr>
          <w:p w14:paraId="0207B95D"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D5EC99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867ED5D" w14:textId="77777777" w:rsidR="00C1540D" w:rsidRPr="00CA7D85" w:rsidRDefault="00C1540D" w:rsidP="00C1540D">
            <w:pPr>
              <w:pStyle w:val="TAL"/>
              <w:rPr>
                <w:lang w:eastAsia="en-US"/>
              </w:rPr>
            </w:pPr>
          </w:p>
        </w:tc>
      </w:tr>
      <w:tr w:rsidR="00C1540D" w:rsidRPr="00CA7D85" w14:paraId="66FCB22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23CBD56"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F385466"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F0AA3D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63B962A" w14:textId="77777777" w:rsidR="00C1540D" w:rsidRPr="00CA7D85" w:rsidRDefault="00C1540D" w:rsidP="00C1540D">
            <w:pPr>
              <w:pStyle w:val="TAL"/>
              <w:rPr>
                <w:lang w:eastAsia="en-US"/>
              </w:rPr>
            </w:pPr>
          </w:p>
        </w:tc>
      </w:tr>
      <w:tr w:rsidR="00C1540D" w:rsidRPr="00CA7D85" w14:paraId="4950B73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74B8DC3"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88A3486"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90DEBD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1D9E5A" w14:textId="77777777" w:rsidR="00C1540D" w:rsidRPr="00CA7D85" w:rsidRDefault="00C1540D" w:rsidP="00C1540D">
            <w:pPr>
              <w:pStyle w:val="TAL"/>
              <w:rPr>
                <w:lang w:eastAsia="en-US"/>
              </w:rPr>
            </w:pPr>
          </w:p>
        </w:tc>
      </w:tr>
      <w:tr w:rsidR="00C1540D" w:rsidRPr="00CA7D85" w14:paraId="61508D7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8918EA0" w14:textId="77777777" w:rsidR="00C1540D" w:rsidRPr="00CA7D85" w:rsidRDefault="00C1540D" w:rsidP="00C1540D">
            <w:pPr>
              <w:pStyle w:val="TAL"/>
              <w:rPr>
                <w:lang w:eastAsia="en-US"/>
              </w:rPr>
            </w:pPr>
            <w:r w:rsidRPr="00CA7D85">
              <w:rPr>
                <w:lang w:eastAsia="en-US"/>
              </w:rPr>
              <w:t xml:space="preserve">    tdd-Add-UE-NR-Capabilities-v1530 SEQUENCE {</w:t>
            </w:r>
          </w:p>
        </w:tc>
        <w:tc>
          <w:tcPr>
            <w:tcW w:w="2268" w:type="dxa"/>
            <w:tcBorders>
              <w:top w:val="single" w:sz="4" w:space="0" w:color="auto"/>
              <w:left w:val="single" w:sz="4" w:space="0" w:color="auto"/>
              <w:bottom w:val="single" w:sz="4" w:space="0" w:color="auto"/>
              <w:right w:val="single" w:sz="4" w:space="0" w:color="auto"/>
            </w:tcBorders>
          </w:tcPr>
          <w:p w14:paraId="43195B34"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ECCB3E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E1D9E59" w14:textId="77777777" w:rsidR="00C1540D" w:rsidRPr="00CA7D85" w:rsidRDefault="00C1540D" w:rsidP="00C1540D">
            <w:pPr>
              <w:pStyle w:val="TAL"/>
              <w:rPr>
                <w:lang w:eastAsia="en-US"/>
              </w:rPr>
            </w:pPr>
          </w:p>
        </w:tc>
      </w:tr>
      <w:tr w:rsidR="00C1540D" w:rsidRPr="00CA7D85" w14:paraId="12D0FA9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A5076A8" w14:textId="77777777" w:rsidR="00C1540D" w:rsidRPr="00CA7D85" w:rsidRDefault="00C1540D" w:rsidP="00C1540D">
            <w:pPr>
              <w:pStyle w:val="TAL"/>
              <w:rPr>
                <w:lang w:eastAsia="en-US"/>
              </w:rPr>
            </w:pPr>
            <w:r w:rsidRPr="00CA7D85">
              <w:rPr>
                <w:lang w:eastAsia="en-US"/>
              </w:rPr>
              <w:t xml:space="preserve">      eutra-ParametersXDD-Diff SEQUENCE {</w:t>
            </w:r>
          </w:p>
        </w:tc>
        <w:tc>
          <w:tcPr>
            <w:tcW w:w="2268" w:type="dxa"/>
            <w:tcBorders>
              <w:top w:val="single" w:sz="4" w:space="0" w:color="auto"/>
              <w:left w:val="single" w:sz="4" w:space="0" w:color="auto"/>
              <w:bottom w:val="single" w:sz="4" w:space="0" w:color="auto"/>
              <w:right w:val="single" w:sz="4" w:space="0" w:color="auto"/>
            </w:tcBorders>
          </w:tcPr>
          <w:p w14:paraId="2BE4F61B"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9C232F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2905D0" w14:textId="77777777" w:rsidR="00C1540D" w:rsidRPr="00CA7D85" w:rsidRDefault="00C1540D" w:rsidP="00C1540D">
            <w:pPr>
              <w:pStyle w:val="TAL"/>
              <w:rPr>
                <w:lang w:eastAsia="en-US"/>
              </w:rPr>
            </w:pPr>
          </w:p>
        </w:tc>
      </w:tr>
      <w:tr w:rsidR="00C1540D" w:rsidRPr="00CA7D85" w14:paraId="09E6D4D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62A60C6" w14:textId="77777777" w:rsidR="00C1540D" w:rsidRPr="00CA7D85" w:rsidRDefault="00C1540D" w:rsidP="00C1540D">
            <w:pPr>
              <w:pStyle w:val="TAL"/>
              <w:rPr>
                <w:lang w:eastAsia="en-US"/>
              </w:rPr>
            </w:pPr>
            <w:r w:rsidRPr="00CA7D85">
              <w:rPr>
                <w:lang w:eastAsia="en-US"/>
              </w:rPr>
              <w:t xml:space="preserve">        rsrqMeasWidebandEUTRA</w:t>
            </w:r>
          </w:p>
        </w:tc>
        <w:tc>
          <w:tcPr>
            <w:tcW w:w="2268" w:type="dxa"/>
            <w:tcBorders>
              <w:top w:val="single" w:sz="4" w:space="0" w:color="auto"/>
              <w:left w:val="single" w:sz="4" w:space="0" w:color="auto"/>
              <w:bottom w:val="single" w:sz="4" w:space="0" w:color="auto"/>
              <w:right w:val="single" w:sz="4" w:space="0" w:color="auto"/>
            </w:tcBorders>
          </w:tcPr>
          <w:p w14:paraId="52CF77AD"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C2F097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38B8129" w14:textId="77777777" w:rsidR="00C1540D" w:rsidRPr="00CA7D85" w:rsidRDefault="00C1540D" w:rsidP="00C1540D">
            <w:pPr>
              <w:pStyle w:val="TAL"/>
              <w:rPr>
                <w:lang w:eastAsia="en-US"/>
              </w:rPr>
            </w:pPr>
          </w:p>
        </w:tc>
      </w:tr>
      <w:tr w:rsidR="00C1540D" w:rsidRPr="00CA7D85" w14:paraId="10C1D08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78018DD"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846D18C"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FE193B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BEBD11B" w14:textId="77777777" w:rsidR="00C1540D" w:rsidRPr="00CA7D85" w:rsidRDefault="00C1540D" w:rsidP="00C1540D">
            <w:pPr>
              <w:pStyle w:val="TAL"/>
              <w:rPr>
                <w:lang w:eastAsia="en-US"/>
              </w:rPr>
            </w:pPr>
          </w:p>
        </w:tc>
      </w:tr>
      <w:tr w:rsidR="00C1540D" w:rsidRPr="00CA7D85" w14:paraId="0D6BD91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66A7F98"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EADEA45"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101433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7D63D6" w14:textId="77777777" w:rsidR="00C1540D" w:rsidRPr="00CA7D85" w:rsidRDefault="00C1540D" w:rsidP="00C1540D">
            <w:pPr>
              <w:pStyle w:val="TAL"/>
              <w:rPr>
                <w:lang w:eastAsia="en-US"/>
              </w:rPr>
            </w:pPr>
          </w:p>
        </w:tc>
      </w:tr>
      <w:tr w:rsidR="00C1540D" w:rsidRPr="00CA7D85" w14:paraId="4CB9C7C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D733039" w14:textId="77777777" w:rsidR="00C1540D" w:rsidRPr="00CA7D85" w:rsidRDefault="00C1540D" w:rsidP="00C1540D">
            <w:pPr>
              <w:pStyle w:val="TAL"/>
              <w:rPr>
                <w:lang w:eastAsia="en-US"/>
              </w:rPr>
            </w:pPr>
            <w:r w:rsidRPr="00CA7D85">
              <w:rPr>
                <w:lang w:eastAsia="en-US"/>
              </w:rPr>
              <w:t xml:space="preserve">    dummy</w:t>
            </w:r>
          </w:p>
        </w:tc>
        <w:tc>
          <w:tcPr>
            <w:tcW w:w="2268" w:type="dxa"/>
            <w:tcBorders>
              <w:top w:val="single" w:sz="4" w:space="0" w:color="auto"/>
              <w:left w:val="single" w:sz="4" w:space="0" w:color="auto"/>
              <w:bottom w:val="single" w:sz="4" w:space="0" w:color="auto"/>
              <w:right w:val="single" w:sz="4" w:space="0" w:color="auto"/>
            </w:tcBorders>
          </w:tcPr>
          <w:p w14:paraId="470DECBF"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C4046E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ED2539" w14:textId="77777777" w:rsidR="00C1540D" w:rsidRPr="00CA7D85" w:rsidRDefault="00C1540D" w:rsidP="00C1540D">
            <w:pPr>
              <w:pStyle w:val="TAL"/>
              <w:rPr>
                <w:lang w:eastAsia="en-US"/>
              </w:rPr>
            </w:pPr>
          </w:p>
        </w:tc>
      </w:tr>
      <w:tr w:rsidR="00C1540D" w:rsidRPr="00CA7D85" w14:paraId="05E160D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E314555" w14:textId="77777777" w:rsidR="00C1540D" w:rsidRPr="00CA7D85" w:rsidRDefault="00C1540D" w:rsidP="00C1540D">
            <w:pPr>
              <w:pStyle w:val="TAL"/>
              <w:rPr>
                <w:lang w:eastAsia="en-US"/>
              </w:rPr>
            </w:pPr>
            <w:r w:rsidRPr="00CA7D85">
              <w:rPr>
                <w:lang w:eastAsia="en-US"/>
              </w:rPr>
              <w:t xml:space="preserve">    interRAT-Parameters SEQUENCE {</w:t>
            </w:r>
          </w:p>
        </w:tc>
        <w:tc>
          <w:tcPr>
            <w:tcW w:w="2268" w:type="dxa"/>
            <w:tcBorders>
              <w:top w:val="single" w:sz="4" w:space="0" w:color="auto"/>
              <w:left w:val="single" w:sz="4" w:space="0" w:color="auto"/>
              <w:bottom w:val="single" w:sz="4" w:space="0" w:color="auto"/>
              <w:right w:val="single" w:sz="4" w:space="0" w:color="auto"/>
            </w:tcBorders>
          </w:tcPr>
          <w:p w14:paraId="133D77EB"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82E220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DC2E19" w14:textId="77777777" w:rsidR="00C1540D" w:rsidRPr="00CA7D85" w:rsidRDefault="00C1540D" w:rsidP="00C1540D">
            <w:pPr>
              <w:pStyle w:val="TAL"/>
              <w:rPr>
                <w:lang w:eastAsia="en-US"/>
              </w:rPr>
            </w:pPr>
          </w:p>
        </w:tc>
      </w:tr>
      <w:tr w:rsidR="00C1540D" w:rsidRPr="00CA7D85" w14:paraId="6CC7CC2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24C8680" w14:textId="77777777" w:rsidR="00C1540D" w:rsidRPr="00CA7D85" w:rsidRDefault="00C1540D" w:rsidP="00C1540D">
            <w:pPr>
              <w:pStyle w:val="TAL"/>
              <w:rPr>
                <w:lang w:eastAsia="en-US"/>
              </w:rPr>
            </w:pPr>
            <w:r w:rsidRPr="00CA7D85">
              <w:rPr>
                <w:lang w:eastAsia="en-US"/>
              </w:rPr>
              <w:t xml:space="preserve">      eutra SEQUENCE {</w:t>
            </w:r>
          </w:p>
        </w:tc>
        <w:tc>
          <w:tcPr>
            <w:tcW w:w="2268" w:type="dxa"/>
            <w:tcBorders>
              <w:top w:val="single" w:sz="4" w:space="0" w:color="auto"/>
              <w:left w:val="single" w:sz="4" w:space="0" w:color="auto"/>
              <w:bottom w:val="single" w:sz="4" w:space="0" w:color="auto"/>
              <w:right w:val="single" w:sz="4" w:space="0" w:color="auto"/>
            </w:tcBorders>
          </w:tcPr>
          <w:p w14:paraId="3CD09C0A"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9FF06A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7AFC28F" w14:textId="77777777" w:rsidR="00C1540D" w:rsidRPr="00CA7D85" w:rsidRDefault="00C1540D" w:rsidP="00C1540D">
            <w:pPr>
              <w:pStyle w:val="TAL"/>
              <w:rPr>
                <w:lang w:eastAsia="en-US"/>
              </w:rPr>
            </w:pPr>
          </w:p>
        </w:tc>
      </w:tr>
      <w:tr w:rsidR="00C1540D" w:rsidRPr="00CA7D85" w14:paraId="4D06C62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7EEE235" w14:textId="77777777" w:rsidR="00C1540D" w:rsidRPr="00CA7D85" w:rsidRDefault="00C1540D" w:rsidP="00C1540D">
            <w:pPr>
              <w:pStyle w:val="TAL"/>
              <w:rPr>
                <w:lang w:eastAsia="en-US"/>
              </w:rPr>
            </w:pPr>
            <w:r w:rsidRPr="00CA7D85">
              <w:rPr>
                <w:lang w:eastAsia="en-US"/>
              </w:rPr>
              <w:t xml:space="preserve">        supportedBandListEUTRA SEQUENCE (SIZE (1..maxBandsEUTRA)) OF FreqBandIndicatorEUTRA</w:t>
            </w:r>
          </w:p>
        </w:tc>
        <w:tc>
          <w:tcPr>
            <w:tcW w:w="2268" w:type="dxa"/>
            <w:tcBorders>
              <w:top w:val="single" w:sz="4" w:space="0" w:color="auto"/>
              <w:left w:val="single" w:sz="4" w:space="0" w:color="auto"/>
              <w:bottom w:val="single" w:sz="4" w:space="0" w:color="auto"/>
              <w:right w:val="single" w:sz="4" w:space="0" w:color="auto"/>
            </w:tcBorders>
          </w:tcPr>
          <w:p w14:paraId="3268EB63"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E1B108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F55E388" w14:textId="77777777" w:rsidR="00C1540D" w:rsidRPr="00CA7D85" w:rsidRDefault="00C1540D" w:rsidP="00C1540D">
            <w:pPr>
              <w:pStyle w:val="TAL"/>
              <w:rPr>
                <w:lang w:eastAsia="en-US"/>
              </w:rPr>
            </w:pPr>
          </w:p>
        </w:tc>
      </w:tr>
      <w:tr w:rsidR="00C1540D" w:rsidRPr="00CA7D85" w14:paraId="7E2999C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7ED8A3C" w14:textId="77777777" w:rsidR="00C1540D" w:rsidRPr="00CA7D85" w:rsidRDefault="00C1540D" w:rsidP="00C1540D">
            <w:pPr>
              <w:pStyle w:val="TAL"/>
              <w:rPr>
                <w:lang w:eastAsia="en-US"/>
              </w:rPr>
            </w:pPr>
            <w:r w:rsidRPr="00CA7D85">
              <w:rPr>
                <w:lang w:eastAsia="en-US"/>
              </w:rPr>
              <w:t xml:space="preserve">        eutra-ParametersCommon SEQUENCE {</w:t>
            </w:r>
          </w:p>
        </w:tc>
        <w:tc>
          <w:tcPr>
            <w:tcW w:w="2268" w:type="dxa"/>
            <w:tcBorders>
              <w:top w:val="single" w:sz="4" w:space="0" w:color="auto"/>
              <w:left w:val="single" w:sz="4" w:space="0" w:color="auto"/>
              <w:bottom w:val="single" w:sz="4" w:space="0" w:color="auto"/>
              <w:right w:val="single" w:sz="4" w:space="0" w:color="auto"/>
            </w:tcBorders>
          </w:tcPr>
          <w:p w14:paraId="0EDCEA21"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C0EAEA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A4F457C" w14:textId="77777777" w:rsidR="00C1540D" w:rsidRPr="00CA7D85" w:rsidRDefault="00C1540D" w:rsidP="00C1540D">
            <w:pPr>
              <w:pStyle w:val="TAL"/>
              <w:rPr>
                <w:lang w:eastAsia="en-US"/>
              </w:rPr>
            </w:pPr>
          </w:p>
        </w:tc>
      </w:tr>
      <w:tr w:rsidR="00C1540D" w:rsidRPr="00CA7D85" w14:paraId="0D383B8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CFE8C64" w14:textId="77777777" w:rsidR="00C1540D" w:rsidRPr="00CA7D85" w:rsidRDefault="00C1540D" w:rsidP="00C1540D">
            <w:pPr>
              <w:pStyle w:val="TAL"/>
              <w:rPr>
                <w:lang w:eastAsia="en-US"/>
              </w:rPr>
            </w:pPr>
            <w:r w:rsidRPr="00CA7D85">
              <w:rPr>
                <w:lang w:eastAsia="en-US"/>
              </w:rPr>
              <w:lastRenderedPageBreak/>
              <w:t xml:space="preserve">          mfbi-EUTRA</w:t>
            </w:r>
          </w:p>
        </w:tc>
        <w:tc>
          <w:tcPr>
            <w:tcW w:w="2268" w:type="dxa"/>
            <w:tcBorders>
              <w:top w:val="single" w:sz="4" w:space="0" w:color="auto"/>
              <w:left w:val="single" w:sz="4" w:space="0" w:color="auto"/>
              <w:bottom w:val="single" w:sz="4" w:space="0" w:color="auto"/>
              <w:right w:val="single" w:sz="4" w:space="0" w:color="auto"/>
            </w:tcBorders>
          </w:tcPr>
          <w:p w14:paraId="6C5CAB45"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A23793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DED21D7" w14:textId="77777777" w:rsidR="00C1540D" w:rsidRPr="00CA7D85" w:rsidRDefault="00C1540D" w:rsidP="00C1540D">
            <w:pPr>
              <w:pStyle w:val="TAL"/>
              <w:rPr>
                <w:lang w:eastAsia="en-US"/>
              </w:rPr>
            </w:pPr>
          </w:p>
        </w:tc>
      </w:tr>
      <w:tr w:rsidR="00C1540D" w:rsidRPr="00CA7D85" w14:paraId="32A6B31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1507ECA" w14:textId="77777777" w:rsidR="00C1540D" w:rsidRPr="00CA7D85" w:rsidRDefault="00C1540D" w:rsidP="00C1540D">
            <w:pPr>
              <w:pStyle w:val="TAL"/>
              <w:rPr>
                <w:lang w:eastAsia="en-US"/>
              </w:rPr>
            </w:pPr>
            <w:r w:rsidRPr="00CA7D85">
              <w:rPr>
                <w:lang w:eastAsia="en-US"/>
              </w:rPr>
              <w:t xml:space="preserve">          modifiedMRP-BehaviorEUTRA</w:t>
            </w:r>
          </w:p>
        </w:tc>
        <w:tc>
          <w:tcPr>
            <w:tcW w:w="2268" w:type="dxa"/>
            <w:tcBorders>
              <w:top w:val="single" w:sz="4" w:space="0" w:color="auto"/>
              <w:left w:val="single" w:sz="4" w:space="0" w:color="auto"/>
              <w:bottom w:val="single" w:sz="4" w:space="0" w:color="auto"/>
              <w:right w:val="single" w:sz="4" w:space="0" w:color="auto"/>
            </w:tcBorders>
          </w:tcPr>
          <w:p w14:paraId="481CCF91"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453D2C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EC91139" w14:textId="77777777" w:rsidR="00C1540D" w:rsidRPr="00CA7D85" w:rsidRDefault="00C1540D" w:rsidP="00C1540D">
            <w:pPr>
              <w:pStyle w:val="TAL"/>
              <w:rPr>
                <w:lang w:eastAsia="en-US"/>
              </w:rPr>
            </w:pPr>
          </w:p>
        </w:tc>
      </w:tr>
      <w:tr w:rsidR="00C1540D" w:rsidRPr="00CA7D85" w14:paraId="4731711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0323FAB" w14:textId="77777777" w:rsidR="00C1540D" w:rsidRPr="00CA7D85" w:rsidRDefault="00C1540D" w:rsidP="00C1540D">
            <w:pPr>
              <w:pStyle w:val="TAL"/>
              <w:rPr>
                <w:lang w:eastAsia="en-US"/>
              </w:rPr>
            </w:pPr>
            <w:r w:rsidRPr="00CA7D85">
              <w:rPr>
                <w:lang w:eastAsia="en-US"/>
              </w:rPr>
              <w:t xml:space="preserve">          multiNS-Pmax-EUTRA</w:t>
            </w:r>
          </w:p>
        </w:tc>
        <w:tc>
          <w:tcPr>
            <w:tcW w:w="2268" w:type="dxa"/>
            <w:tcBorders>
              <w:top w:val="single" w:sz="4" w:space="0" w:color="auto"/>
              <w:left w:val="single" w:sz="4" w:space="0" w:color="auto"/>
              <w:bottom w:val="single" w:sz="4" w:space="0" w:color="auto"/>
              <w:right w:val="single" w:sz="4" w:space="0" w:color="auto"/>
            </w:tcBorders>
          </w:tcPr>
          <w:p w14:paraId="62C15EAF"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F5A381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325AB82" w14:textId="77777777" w:rsidR="00C1540D" w:rsidRPr="00CA7D85" w:rsidRDefault="00C1540D" w:rsidP="00C1540D">
            <w:pPr>
              <w:pStyle w:val="TAL"/>
              <w:rPr>
                <w:lang w:eastAsia="en-US"/>
              </w:rPr>
            </w:pPr>
          </w:p>
        </w:tc>
      </w:tr>
      <w:tr w:rsidR="00C1540D" w:rsidRPr="00CA7D85" w14:paraId="7BF4707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ECB8705" w14:textId="2EFD52F3" w:rsidR="00C1540D" w:rsidRPr="00CA7D85" w:rsidRDefault="00C1540D" w:rsidP="00C1540D">
            <w:pPr>
              <w:pStyle w:val="TAL"/>
              <w:rPr>
                <w:lang w:eastAsia="en-US"/>
              </w:rPr>
            </w:pPr>
            <w:r w:rsidRPr="00CA7D85">
              <w:t xml:space="preserve">          rs-SINR-MeasEUTRA</w:t>
            </w:r>
          </w:p>
        </w:tc>
        <w:tc>
          <w:tcPr>
            <w:tcW w:w="2268" w:type="dxa"/>
            <w:tcBorders>
              <w:top w:val="single" w:sz="4" w:space="0" w:color="auto"/>
              <w:left w:val="single" w:sz="4" w:space="0" w:color="auto"/>
              <w:bottom w:val="single" w:sz="4" w:space="0" w:color="auto"/>
              <w:right w:val="single" w:sz="4" w:space="0" w:color="auto"/>
            </w:tcBorders>
          </w:tcPr>
          <w:p w14:paraId="7107AF98" w14:textId="7B2E1C08" w:rsidR="00C1540D" w:rsidRPr="00CA7D85" w:rsidRDefault="00C1540D" w:rsidP="00C1540D">
            <w:pPr>
              <w:pStyle w:val="TAL"/>
              <w:rPr>
                <w:lang w:eastAsia="en-US"/>
              </w:rPr>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4EE83FD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EE540D1" w14:textId="20A6362B" w:rsidR="00C1540D" w:rsidRPr="00CA7D85" w:rsidRDefault="00C1540D" w:rsidP="00C1540D">
            <w:pPr>
              <w:pStyle w:val="TAL"/>
              <w:rPr>
                <w:lang w:eastAsia="en-US"/>
              </w:rPr>
            </w:pPr>
            <w:r w:rsidRPr="00CA7D85">
              <w:t>pc_RS_SINR_MeasEUTRA</w:t>
            </w:r>
          </w:p>
        </w:tc>
      </w:tr>
      <w:tr w:rsidR="00C1540D" w:rsidRPr="00CA7D85" w14:paraId="1DE931B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DA1ABEA" w14:textId="6BE0860F" w:rsidR="00C1540D" w:rsidRPr="00CA7D85" w:rsidRDefault="00C1540D" w:rsidP="00C1540D">
            <w:pPr>
              <w:pStyle w:val="TAL"/>
              <w:rPr>
                <w:lang w:eastAsia="en-US"/>
              </w:rPr>
            </w:pPr>
            <w:r w:rsidRPr="00CA7D85">
              <w:t xml:space="preserve">          ne-DC</w:t>
            </w:r>
          </w:p>
        </w:tc>
        <w:tc>
          <w:tcPr>
            <w:tcW w:w="2268" w:type="dxa"/>
            <w:tcBorders>
              <w:top w:val="single" w:sz="4" w:space="0" w:color="auto"/>
              <w:left w:val="single" w:sz="4" w:space="0" w:color="auto"/>
              <w:bottom w:val="single" w:sz="4" w:space="0" w:color="auto"/>
              <w:right w:val="single" w:sz="4" w:space="0" w:color="auto"/>
            </w:tcBorders>
          </w:tcPr>
          <w:p w14:paraId="4E4D02BA" w14:textId="1F83DA2C" w:rsidR="00C1540D" w:rsidRPr="00CA7D85" w:rsidRDefault="00C1540D" w:rsidP="00C1540D">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B6E87C9"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A5C31A3" w14:textId="77777777" w:rsidR="00C1540D" w:rsidRPr="00CA7D85" w:rsidRDefault="00C1540D" w:rsidP="00C1540D">
            <w:pPr>
              <w:pStyle w:val="TAL"/>
              <w:rPr>
                <w:lang w:eastAsia="en-US"/>
              </w:rPr>
            </w:pPr>
          </w:p>
        </w:tc>
      </w:tr>
      <w:tr w:rsidR="00C1540D" w:rsidRPr="00CA7D85" w14:paraId="2754B02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C422524" w14:textId="2055930B" w:rsidR="00C1540D" w:rsidRPr="00CA7D85" w:rsidRDefault="00C1540D" w:rsidP="00C1540D">
            <w:pPr>
              <w:pStyle w:val="TAL"/>
              <w:rPr>
                <w:lang w:eastAsia="en-US"/>
              </w:rPr>
            </w:pPr>
            <w:r w:rsidRPr="00CA7D85">
              <w:t xml:space="preserve">          nr-HO-ToEN-DC-r16</w:t>
            </w:r>
          </w:p>
        </w:tc>
        <w:tc>
          <w:tcPr>
            <w:tcW w:w="2268" w:type="dxa"/>
            <w:tcBorders>
              <w:top w:val="single" w:sz="4" w:space="0" w:color="auto"/>
              <w:left w:val="single" w:sz="4" w:space="0" w:color="auto"/>
              <w:bottom w:val="single" w:sz="4" w:space="0" w:color="auto"/>
              <w:right w:val="single" w:sz="4" w:space="0" w:color="auto"/>
            </w:tcBorders>
          </w:tcPr>
          <w:p w14:paraId="1097BF21" w14:textId="0DF6C44C" w:rsidR="00C1540D" w:rsidRPr="00CA7D85" w:rsidRDefault="00C1540D" w:rsidP="00C1540D">
            <w:pPr>
              <w:pStyle w:val="TAL"/>
              <w:rPr>
                <w:lang w:eastAsia="en-US"/>
              </w:rPr>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288C21F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2FEE2EF" w14:textId="4ED54D08" w:rsidR="00C1540D" w:rsidRPr="00CA7D85" w:rsidRDefault="00C1540D" w:rsidP="00C1540D">
            <w:pPr>
              <w:pStyle w:val="TAL"/>
              <w:rPr>
                <w:lang w:eastAsia="en-US"/>
              </w:rPr>
            </w:pPr>
            <w:r w:rsidRPr="00CA7D85">
              <w:t>pc_interRAT_NR_ToENDC</w:t>
            </w:r>
          </w:p>
        </w:tc>
      </w:tr>
      <w:tr w:rsidR="00C1540D" w:rsidRPr="00CA7D85" w14:paraId="63BFBA8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B8C27BA"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ADCECF3"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87B132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9A6FCB" w14:textId="77777777" w:rsidR="00C1540D" w:rsidRPr="00CA7D85" w:rsidRDefault="00C1540D" w:rsidP="00C1540D">
            <w:pPr>
              <w:pStyle w:val="TAL"/>
              <w:rPr>
                <w:lang w:eastAsia="en-US"/>
              </w:rPr>
            </w:pPr>
          </w:p>
        </w:tc>
      </w:tr>
      <w:tr w:rsidR="00C1540D" w:rsidRPr="00CA7D85" w14:paraId="52B2C47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D63A994" w14:textId="77777777" w:rsidR="00C1540D" w:rsidRPr="00CA7D85" w:rsidRDefault="00C1540D" w:rsidP="00C1540D">
            <w:pPr>
              <w:pStyle w:val="TAL"/>
              <w:rPr>
                <w:lang w:eastAsia="en-US"/>
              </w:rPr>
            </w:pPr>
            <w:r w:rsidRPr="00CA7D85">
              <w:rPr>
                <w:lang w:eastAsia="en-US"/>
              </w:rPr>
              <w:t xml:space="preserve">        eutra-ParametersXDD-Diff SEQUENCE {</w:t>
            </w:r>
          </w:p>
        </w:tc>
        <w:tc>
          <w:tcPr>
            <w:tcW w:w="2268" w:type="dxa"/>
            <w:tcBorders>
              <w:top w:val="single" w:sz="4" w:space="0" w:color="auto"/>
              <w:left w:val="single" w:sz="4" w:space="0" w:color="auto"/>
              <w:bottom w:val="single" w:sz="4" w:space="0" w:color="auto"/>
              <w:right w:val="single" w:sz="4" w:space="0" w:color="auto"/>
            </w:tcBorders>
          </w:tcPr>
          <w:p w14:paraId="036D791F"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9CC526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E815550" w14:textId="77777777" w:rsidR="00C1540D" w:rsidRPr="00CA7D85" w:rsidRDefault="00C1540D" w:rsidP="00C1540D">
            <w:pPr>
              <w:pStyle w:val="TAL"/>
              <w:rPr>
                <w:lang w:eastAsia="en-US"/>
              </w:rPr>
            </w:pPr>
          </w:p>
        </w:tc>
      </w:tr>
      <w:tr w:rsidR="00C1540D" w:rsidRPr="00CA7D85" w14:paraId="54FBC22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F28D4DD" w14:textId="77777777" w:rsidR="00C1540D" w:rsidRPr="00CA7D85" w:rsidRDefault="00C1540D" w:rsidP="00C1540D">
            <w:pPr>
              <w:pStyle w:val="TAL"/>
              <w:rPr>
                <w:lang w:eastAsia="en-US"/>
              </w:rPr>
            </w:pPr>
            <w:r w:rsidRPr="00CA7D85">
              <w:rPr>
                <w:lang w:eastAsia="en-US"/>
              </w:rPr>
              <w:t xml:space="preserve">          rsrqMeasWidebandEUTRA</w:t>
            </w:r>
          </w:p>
        </w:tc>
        <w:tc>
          <w:tcPr>
            <w:tcW w:w="2268" w:type="dxa"/>
            <w:tcBorders>
              <w:top w:val="single" w:sz="4" w:space="0" w:color="auto"/>
              <w:left w:val="single" w:sz="4" w:space="0" w:color="auto"/>
              <w:bottom w:val="single" w:sz="4" w:space="0" w:color="auto"/>
              <w:right w:val="single" w:sz="4" w:space="0" w:color="auto"/>
            </w:tcBorders>
          </w:tcPr>
          <w:p w14:paraId="4C7AF9E0"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4D0ED2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E27B947" w14:textId="77777777" w:rsidR="00C1540D" w:rsidRPr="00CA7D85" w:rsidRDefault="00C1540D" w:rsidP="00C1540D">
            <w:pPr>
              <w:pStyle w:val="TAL"/>
              <w:rPr>
                <w:lang w:eastAsia="en-US"/>
              </w:rPr>
            </w:pPr>
          </w:p>
        </w:tc>
      </w:tr>
      <w:tr w:rsidR="00C1540D" w:rsidRPr="00CA7D85" w14:paraId="059FF54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953C7E7"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E28C72D"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D6DF684"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E9718D1" w14:textId="77777777" w:rsidR="00C1540D" w:rsidRPr="00CA7D85" w:rsidRDefault="00C1540D" w:rsidP="00C1540D">
            <w:pPr>
              <w:pStyle w:val="TAL"/>
              <w:rPr>
                <w:lang w:eastAsia="en-US"/>
              </w:rPr>
            </w:pPr>
          </w:p>
        </w:tc>
      </w:tr>
      <w:tr w:rsidR="00C1540D" w:rsidRPr="00CA7D85" w14:paraId="44F7C0E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49249B0"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B21C00D"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8D187C4"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9524A43" w14:textId="77777777" w:rsidR="00C1540D" w:rsidRPr="00CA7D85" w:rsidRDefault="00C1540D" w:rsidP="00C1540D">
            <w:pPr>
              <w:pStyle w:val="TAL"/>
              <w:rPr>
                <w:lang w:eastAsia="en-US"/>
              </w:rPr>
            </w:pPr>
          </w:p>
        </w:tc>
      </w:tr>
      <w:tr w:rsidR="00C1540D" w:rsidRPr="00CA7D85" w14:paraId="2FDC540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FB16D6F"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4C028A6"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AE41C6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C21984A" w14:textId="77777777" w:rsidR="00C1540D" w:rsidRPr="00CA7D85" w:rsidRDefault="00C1540D" w:rsidP="00C1540D">
            <w:pPr>
              <w:pStyle w:val="TAL"/>
              <w:rPr>
                <w:lang w:eastAsia="en-US"/>
              </w:rPr>
            </w:pPr>
          </w:p>
        </w:tc>
      </w:tr>
      <w:tr w:rsidR="00C1540D" w:rsidRPr="00CA7D85" w14:paraId="7E5A4B6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2908834" w14:textId="77777777" w:rsidR="00C1540D" w:rsidRPr="00CA7D85" w:rsidRDefault="00C1540D" w:rsidP="00C1540D">
            <w:pPr>
              <w:pStyle w:val="TAL"/>
              <w:rPr>
                <w:lang w:eastAsia="en-US"/>
              </w:rPr>
            </w:pPr>
            <w:r w:rsidRPr="00CA7D85">
              <w:rPr>
                <w:lang w:eastAsia="en-US"/>
              </w:rPr>
              <w:t xml:space="preserve">    inactiveState</w:t>
            </w:r>
          </w:p>
        </w:tc>
        <w:tc>
          <w:tcPr>
            <w:tcW w:w="2268" w:type="dxa"/>
            <w:tcBorders>
              <w:top w:val="single" w:sz="4" w:space="0" w:color="auto"/>
              <w:left w:val="single" w:sz="4" w:space="0" w:color="auto"/>
              <w:bottom w:val="single" w:sz="4" w:space="0" w:color="auto"/>
              <w:right w:val="single" w:sz="4" w:space="0" w:color="auto"/>
            </w:tcBorders>
          </w:tcPr>
          <w:p w14:paraId="6DC60FCD" w14:textId="01464C95" w:rsidR="00C1540D" w:rsidRPr="00CA7D85" w:rsidRDefault="00C1540D" w:rsidP="00C1540D">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62590E4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D86904B" w14:textId="5448E56A" w:rsidR="00C1540D" w:rsidRPr="00CA7D85" w:rsidRDefault="00C1540D" w:rsidP="00C1540D">
            <w:pPr>
              <w:pStyle w:val="TAL"/>
              <w:rPr>
                <w:lang w:eastAsia="en-US"/>
              </w:rPr>
            </w:pPr>
            <w:r w:rsidRPr="00CA7D85">
              <w:rPr>
                <w:lang w:eastAsia="en-US"/>
              </w:rPr>
              <w:t>pc_inactiveState</w:t>
            </w:r>
          </w:p>
        </w:tc>
      </w:tr>
      <w:tr w:rsidR="00C1540D" w:rsidRPr="00CA7D85" w14:paraId="099B6C1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90CD862" w14:textId="77777777" w:rsidR="00C1540D" w:rsidRPr="00CA7D85" w:rsidRDefault="00C1540D" w:rsidP="00C1540D">
            <w:pPr>
              <w:pStyle w:val="TAL"/>
              <w:rPr>
                <w:lang w:eastAsia="en-US"/>
              </w:rPr>
            </w:pPr>
            <w:r w:rsidRPr="00CA7D85">
              <w:rPr>
                <w:lang w:eastAsia="en-US"/>
              </w:rPr>
              <w:t xml:space="preserve">    delayBudgetReporting</w:t>
            </w:r>
          </w:p>
        </w:tc>
        <w:tc>
          <w:tcPr>
            <w:tcW w:w="2268" w:type="dxa"/>
            <w:tcBorders>
              <w:top w:val="single" w:sz="4" w:space="0" w:color="auto"/>
              <w:left w:val="single" w:sz="4" w:space="0" w:color="auto"/>
              <w:bottom w:val="single" w:sz="4" w:space="0" w:color="auto"/>
              <w:right w:val="single" w:sz="4" w:space="0" w:color="auto"/>
            </w:tcBorders>
          </w:tcPr>
          <w:p w14:paraId="2CD61992"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C9FB415"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5CC4C65" w14:textId="77777777" w:rsidR="00C1540D" w:rsidRPr="00CA7D85" w:rsidRDefault="00C1540D" w:rsidP="00C1540D">
            <w:pPr>
              <w:pStyle w:val="TAL"/>
              <w:rPr>
                <w:lang w:eastAsia="en-US"/>
              </w:rPr>
            </w:pPr>
          </w:p>
        </w:tc>
      </w:tr>
      <w:tr w:rsidR="00C1540D" w:rsidRPr="00CA7D85" w14:paraId="05FB0F6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A8ED7C5" w14:textId="77777777" w:rsidR="00C1540D" w:rsidRPr="00CA7D85" w:rsidRDefault="00C1540D" w:rsidP="00C1540D">
            <w:pPr>
              <w:pStyle w:val="TAL"/>
              <w:rPr>
                <w:lang w:eastAsia="en-US"/>
              </w:rPr>
            </w:pPr>
            <w:r w:rsidRPr="00CA7D85">
              <w:rPr>
                <w:lang w:eastAsia="en-US"/>
              </w:rPr>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44F86E7E" w14:textId="3DC8B4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9B3AE05" w14:textId="09A3DDD6" w:rsidR="00C1540D" w:rsidRPr="00CA7D85" w:rsidRDefault="00B728BA" w:rsidP="00C1540D">
            <w:pPr>
              <w:pStyle w:val="TAL"/>
              <w:rPr>
                <w:lang w:eastAsia="en-US"/>
              </w:rPr>
            </w:pPr>
            <w:ins w:id="4186" w:author="R5-241519" w:date="2024-04-10T12:15:00Z">
              <w:r w:rsidRPr="00EF5800">
                <w:t>UE-NR-Capability-v1540</w:t>
              </w:r>
            </w:ins>
          </w:p>
        </w:tc>
        <w:tc>
          <w:tcPr>
            <w:tcW w:w="1283" w:type="dxa"/>
            <w:tcBorders>
              <w:top w:val="single" w:sz="4" w:space="0" w:color="auto"/>
              <w:left w:val="single" w:sz="4" w:space="0" w:color="auto"/>
              <w:bottom w:val="single" w:sz="4" w:space="0" w:color="auto"/>
              <w:right w:val="single" w:sz="4" w:space="0" w:color="auto"/>
            </w:tcBorders>
          </w:tcPr>
          <w:p w14:paraId="4D27ABEA" w14:textId="77777777" w:rsidR="00C1540D" w:rsidRPr="00CA7D85" w:rsidRDefault="00C1540D" w:rsidP="00C1540D">
            <w:pPr>
              <w:pStyle w:val="TAL"/>
              <w:rPr>
                <w:lang w:eastAsia="en-US"/>
              </w:rPr>
            </w:pPr>
          </w:p>
        </w:tc>
      </w:tr>
      <w:tr w:rsidR="00C1540D" w:rsidRPr="00CA7D85" w14:paraId="7A0CC5F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B8A51F0" w14:textId="77777777" w:rsidR="00C1540D" w:rsidRPr="00CA7D85" w:rsidRDefault="00C1540D" w:rsidP="00C1540D">
            <w:pPr>
              <w:pStyle w:val="TAL"/>
              <w:rPr>
                <w:lang w:eastAsia="en-US"/>
              </w:rPr>
            </w:pPr>
            <w:r w:rsidRPr="00CA7D85">
              <w:rPr>
                <w:lang w:eastAsia="en-US"/>
              </w:rPr>
              <w:t xml:space="preserve">      sdap-Parameters SEQUENCE {</w:t>
            </w:r>
          </w:p>
        </w:tc>
        <w:tc>
          <w:tcPr>
            <w:tcW w:w="2268" w:type="dxa"/>
            <w:tcBorders>
              <w:top w:val="single" w:sz="4" w:space="0" w:color="auto"/>
              <w:left w:val="single" w:sz="4" w:space="0" w:color="auto"/>
              <w:bottom w:val="single" w:sz="4" w:space="0" w:color="auto"/>
              <w:right w:val="single" w:sz="4" w:space="0" w:color="auto"/>
            </w:tcBorders>
          </w:tcPr>
          <w:p w14:paraId="54761929"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1B023D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D5BE929" w14:textId="77777777" w:rsidR="00C1540D" w:rsidRPr="00CA7D85" w:rsidRDefault="00C1540D" w:rsidP="00C1540D">
            <w:pPr>
              <w:pStyle w:val="TAL"/>
              <w:rPr>
                <w:lang w:eastAsia="en-US"/>
              </w:rPr>
            </w:pPr>
          </w:p>
        </w:tc>
      </w:tr>
      <w:tr w:rsidR="00C1540D" w:rsidRPr="00CA7D85" w14:paraId="6AEF5A7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713D9DE" w14:textId="77777777" w:rsidR="00C1540D" w:rsidRPr="00CA7D85" w:rsidRDefault="00C1540D" w:rsidP="00C1540D">
            <w:pPr>
              <w:pStyle w:val="TAL"/>
              <w:rPr>
                <w:lang w:eastAsia="en-US"/>
              </w:rPr>
            </w:pPr>
            <w:r w:rsidRPr="00CA7D85">
              <w:rPr>
                <w:lang w:eastAsia="en-US"/>
              </w:rPr>
              <w:t xml:space="preserve">        as-ReflectiveQoS</w:t>
            </w:r>
          </w:p>
        </w:tc>
        <w:tc>
          <w:tcPr>
            <w:tcW w:w="2268" w:type="dxa"/>
            <w:tcBorders>
              <w:top w:val="single" w:sz="4" w:space="0" w:color="auto"/>
              <w:left w:val="single" w:sz="4" w:space="0" w:color="auto"/>
              <w:bottom w:val="single" w:sz="4" w:space="0" w:color="auto"/>
              <w:right w:val="single" w:sz="4" w:space="0" w:color="auto"/>
            </w:tcBorders>
          </w:tcPr>
          <w:p w14:paraId="2F99EF98" w14:textId="77777777" w:rsidR="00C1540D" w:rsidRPr="00CA7D85" w:rsidRDefault="00C1540D" w:rsidP="00C1540D">
            <w:pPr>
              <w:pStyle w:val="TAL"/>
              <w:rPr>
                <w:lang w:eastAsia="en-US"/>
              </w:rPr>
            </w:pPr>
            <w:r w:rsidRPr="00CA7D85">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3F895AC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36D80B5" w14:textId="77777777" w:rsidR="00C1540D" w:rsidRPr="00CA7D85" w:rsidRDefault="00C1540D" w:rsidP="00C1540D">
            <w:pPr>
              <w:pStyle w:val="TAL"/>
              <w:rPr>
                <w:lang w:eastAsia="en-US"/>
              </w:rPr>
            </w:pPr>
            <w:r w:rsidRPr="00CA7D85">
              <w:rPr>
                <w:lang w:eastAsia="en-US"/>
              </w:rPr>
              <w:t>pc_as_ReflectiveQoS</w:t>
            </w:r>
          </w:p>
        </w:tc>
      </w:tr>
      <w:tr w:rsidR="00C1540D" w:rsidRPr="00CA7D85" w14:paraId="0B776AA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B6FA38F"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4E294AC"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36E375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4EE36C" w14:textId="77777777" w:rsidR="00C1540D" w:rsidRPr="00CA7D85" w:rsidRDefault="00C1540D" w:rsidP="00C1540D">
            <w:pPr>
              <w:pStyle w:val="TAL"/>
              <w:rPr>
                <w:lang w:eastAsia="en-US"/>
              </w:rPr>
            </w:pPr>
          </w:p>
        </w:tc>
      </w:tr>
      <w:tr w:rsidR="00C1540D" w:rsidRPr="00CA7D85" w14:paraId="28FD253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F430F8F" w14:textId="77777777" w:rsidR="00C1540D" w:rsidRPr="00CA7D85" w:rsidRDefault="00C1540D" w:rsidP="00C1540D">
            <w:pPr>
              <w:pStyle w:val="TAL"/>
              <w:rPr>
                <w:lang w:eastAsia="en-US"/>
              </w:rPr>
            </w:pPr>
            <w:r w:rsidRPr="00CA7D85">
              <w:rPr>
                <w:lang w:eastAsia="en-US"/>
              </w:rPr>
              <w:t xml:space="preserve">      overheatingInd</w:t>
            </w:r>
          </w:p>
        </w:tc>
        <w:tc>
          <w:tcPr>
            <w:tcW w:w="2268" w:type="dxa"/>
            <w:tcBorders>
              <w:top w:val="single" w:sz="4" w:space="0" w:color="auto"/>
              <w:left w:val="single" w:sz="4" w:space="0" w:color="auto"/>
              <w:bottom w:val="single" w:sz="4" w:space="0" w:color="auto"/>
              <w:right w:val="single" w:sz="4" w:space="0" w:color="auto"/>
            </w:tcBorders>
          </w:tcPr>
          <w:p w14:paraId="4AB8D610"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FF8FA0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D9DC78B" w14:textId="77777777" w:rsidR="00C1540D" w:rsidRPr="00CA7D85" w:rsidRDefault="00C1540D" w:rsidP="00C1540D">
            <w:pPr>
              <w:pStyle w:val="TAL"/>
              <w:rPr>
                <w:lang w:eastAsia="en-US"/>
              </w:rPr>
            </w:pPr>
          </w:p>
        </w:tc>
      </w:tr>
      <w:tr w:rsidR="00C1540D" w:rsidRPr="00CA7D85" w14:paraId="25D6D00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28A9E35" w14:textId="77777777" w:rsidR="00C1540D" w:rsidRPr="00CA7D85" w:rsidRDefault="00C1540D" w:rsidP="00C1540D">
            <w:pPr>
              <w:pStyle w:val="TAL"/>
              <w:rPr>
                <w:lang w:eastAsia="en-US"/>
              </w:rPr>
            </w:pPr>
            <w:r w:rsidRPr="00CA7D85">
              <w:rPr>
                <w:lang w:eastAsia="en-US"/>
              </w:rPr>
              <w:t xml:space="preserve">      ims-Parameters SEQUENCE {</w:t>
            </w:r>
          </w:p>
        </w:tc>
        <w:tc>
          <w:tcPr>
            <w:tcW w:w="2268" w:type="dxa"/>
            <w:tcBorders>
              <w:top w:val="single" w:sz="4" w:space="0" w:color="auto"/>
              <w:left w:val="single" w:sz="4" w:space="0" w:color="auto"/>
              <w:bottom w:val="single" w:sz="4" w:space="0" w:color="auto"/>
              <w:right w:val="single" w:sz="4" w:space="0" w:color="auto"/>
            </w:tcBorders>
          </w:tcPr>
          <w:p w14:paraId="6AE41332"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AC14AF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66C66A" w14:textId="77777777" w:rsidR="00C1540D" w:rsidRPr="00CA7D85" w:rsidRDefault="00C1540D" w:rsidP="00C1540D">
            <w:pPr>
              <w:pStyle w:val="TAL"/>
              <w:rPr>
                <w:lang w:eastAsia="en-US"/>
              </w:rPr>
            </w:pPr>
          </w:p>
        </w:tc>
      </w:tr>
      <w:tr w:rsidR="00C1540D" w:rsidRPr="00CA7D85" w14:paraId="39DE2A1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CF7C91A" w14:textId="77777777" w:rsidR="00C1540D" w:rsidRPr="00CA7D85" w:rsidRDefault="00C1540D" w:rsidP="00C1540D">
            <w:pPr>
              <w:pStyle w:val="TAL"/>
              <w:rPr>
                <w:lang w:eastAsia="en-US"/>
              </w:rPr>
            </w:pPr>
            <w:r w:rsidRPr="00CA7D85">
              <w:rPr>
                <w:lang w:eastAsia="en-US"/>
              </w:rPr>
              <w:t xml:space="preserve">        ims-ParametersCommon SEQUENCE {</w:t>
            </w:r>
          </w:p>
        </w:tc>
        <w:tc>
          <w:tcPr>
            <w:tcW w:w="2268" w:type="dxa"/>
            <w:tcBorders>
              <w:top w:val="single" w:sz="4" w:space="0" w:color="auto"/>
              <w:left w:val="single" w:sz="4" w:space="0" w:color="auto"/>
              <w:bottom w:val="single" w:sz="4" w:space="0" w:color="auto"/>
              <w:right w:val="single" w:sz="4" w:space="0" w:color="auto"/>
            </w:tcBorders>
          </w:tcPr>
          <w:p w14:paraId="08EAD080"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34D811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F5EFB5E" w14:textId="77777777" w:rsidR="00C1540D" w:rsidRPr="00CA7D85" w:rsidRDefault="00C1540D" w:rsidP="00C1540D">
            <w:pPr>
              <w:pStyle w:val="TAL"/>
              <w:rPr>
                <w:lang w:eastAsia="en-US"/>
              </w:rPr>
            </w:pPr>
          </w:p>
        </w:tc>
      </w:tr>
      <w:tr w:rsidR="00C1540D" w:rsidRPr="00CA7D85" w14:paraId="36D51F6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B010E72" w14:textId="77777777" w:rsidR="00C1540D" w:rsidRPr="00CA7D85" w:rsidRDefault="00C1540D" w:rsidP="00C1540D">
            <w:pPr>
              <w:pStyle w:val="TAL"/>
              <w:rPr>
                <w:lang w:eastAsia="en-US"/>
              </w:rPr>
            </w:pPr>
            <w:r w:rsidRPr="00CA7D85">
              <w:rPr>
                <w:lang w:eastAsia="en-US"/>
              </w:rPr>
              <w:t xml:space="preserve">          voiceOverEUTRA-5GC</w:t>
            </w:r>
          </w:p>
        </w:tc>
        <w:tc>
          <w:tcPr>
            <w:tcW w:w="2268" w:type="dxa"/>
            <w:tcBorders>
              <w:top w:val="single" w:sz="4" w:space="0" w:color="auto"/>
              <w:left w:val="single" w:sz="4" w:space="0" w:color="auto"/>
              <w:bottom w:val="single" w:sz="4" w:space="0" w:color="auto"/>
              <w:right w:val="single" w:sz="4" w:space="0" w:color="auto"/>
            </w:tcBorders>
          </w:tcPr>
          <w:p w14:paraId="1293E257"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E5EDC8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83FE8DD" w14:textId="77777777" w:rsidR="00C1540D" w:rsidRPr="00CA7D85" w:rsidRDefault="00C1540D" w:rsidP="00C1540D">
            <w:pPr>
              <w:pStyle w:val="TAL"/>
              <w:rPr>
                <w:lang w:eastAsia="en-US"/>
              </w:rPr>
            </w:pPr>
          </w:p>
        </w:tc>
      </w:tr>
      <w:tr w:rsidR="00C1540D" w:rsidRPr="00CA7D85" w14:paraId="105E2AF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AB7EDEA" w14:textId="77777777" w:rsidR="00C1540D" w:rsidRPr="00CA7D85" w:rsidRDefault="00C1540D" w:rsidP="00C1540D">
            <w:pPr>
              <w:pStyle w:val="TAL"/>
            </w:pPr>
            <w:r w:rsidRPr="00CA7D85">
              <w:t xml:space="preserve">          voiceOverSCG-BearerEUTRA-5GC</w:t>
            </w:r>
          </w:p>
        </w:tc>
        <w:tc>
          <w:tcPr>
            <w:tcW w:w="2268" w:type="dxa"/>
            <w:tcBorders>
              <w:top w:val="single" w:sz="4" w:space="0" w:color="auto"/>
              <w:left w:val="single" w:sz="4" w:space="0" w:color="auto"/>
              <w:bottom w:val="single" w:sz="4" w:space="0" w:color="auto"/>
              <w:right w:val="single" w:sz="4" w:space="0" w:color="auto"/>
            </w:tcBorders>
          </w:tcPr>
          <w:p w14:paraId="4D2EDBFC" w14:textId="77777777" w:rsidR="00C1540D" w:rsidRPr="00CA7D85" w:rsidRDefault="00C1540D" w:rsidP="00C1540D">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9BA324F"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1728B96C" w14:textId="77777777" w:rsidR="00C1540D" w:rsidRPr="00CA7D85" w:rsidRDefault="00C1540D" w:rsidP="00C1540D">
            <w:pPr>
              <w:pStyle w:val="TAL"/>
            </w:pPr>
          </w:p>
        </w:tc>
      </w:tr>
      <w:tr w:rsidR="00C1540D" w:rsidRPr="00CA7D85" w14:paraId="203EBB7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7A3318E" w14:textId="77777777" w:rsidR="00C1540D" w:rsidRPr="00CA7D85" w:rsidRDefault="00C1540D" w:rsidP="00C1540D">
            <w:pPr>
              <w:pStyle w:val="TAL"/>
            </w:pPr>
            <w:r w:rsidRPr="00CA7D85">
              <w:t xml:space="preserve">          voiceFallbackIndicationEPS-r16</w:t>
            </w:r>
          </w:p>
        </w:tc>
        <w:tc>
          <w:tcPr>
            <w:tcW w:w="2268" w:type="dxa"/>
            <w:tcBorders>
              <w:top w:val="single" w:sz="4" w:space="0" w:color="auto"/>
              <w:left w:val="single" w:sz="4" w:space="0" w:color="auto"/>
              <w:bottom w:val="single" w:sz="4" w:space="0" w:color="auto"/>
              <w:right w:val="single" w:sz="4" w:space="0" w:color="auto"/>
            </w:tcBorders>
          </w:tcPr>
          <w:p w14:paraId="1AB0D6AD" w14:textId="77777777" w:rsidR="00C1540D" w:rsidRPr="00CA7D85" w:rsidRDefault="00C1540D" w:rsidP="00C1540D">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0D286645"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Pr>
          <w:p w14:paraId="61E81A1D" w14:textId="77777777" w:rsidR="00C1540D" w:rsidRPr="00CA7D85" w:rsidRDefault="00C1540D" w:rsidP="00C1540D">
            <w:pPr>
              <w:pStyle w:val="TAL"/>
            </w:pPr>
            <w:r w:rsidRPr="00CA7D85">
              <w:t>pc_voiceFallbackIndication</w:t>
            </w:r>
          </w:p>
        </w:tc>
      </w:tr>
      <w:tr w:rsidR="00C1540D" w:rsidRPr="00CA7D85" w14:paraId="5B0F9C8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921B5D0"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D48C3C8"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B8B939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AAE492" w14:textId="77777777" w:rsidR="00C1540D" w:rsidRPr="00CA7D85" w:rsidRDefault="00C1540D" w:rsidP="00C1540D">
            <w:pPr>
              <w:pStyle w:val="TAL"/>
              <w:rPr>
                <w:lang w:eastAsia="en-US"/>
              </w:rPr>
            </w:pPr>
          </w:p>
        </w:tc>
      </w:tr>
      <w:tr w:rsidR="00C1540D" w:rsidRPr="00CA7D85" w14:paraId="56AAABD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0F447F4" w14:textId="77777777" w:rsidR="00C1540D" w:rsidRPr="00CA7D85" w:rsidRDefault="00C1540D" w:rsidP="00C1540D">
            <w:pPr>
              <w:pStyle w:val="TAL"/>
              <w:rPr>
                <w:lang w:eastAsia="en-US"/>
              </w:rPr>
            </w:pPr>
            <w:r w:rsidRPr="00CA7D85">
              <w:rPr>
                <w:lang w:eastAsia="en-US"/>
              </w:rPr>
              <w:t xml:space="preserve">        ims-ParametersFRX-Diff SEQUENCE {</w:t>
            </w:r>
          </w:p>
        </w:tc>
        <w:tc>
          <w:tcPr>
            <w:tcW w:w="2268" w:type="dxa"/>
            <w:tcBorders>
              <w:top w:val="single" w:sz="4" w:space="0" w:color="auto"/>
              <w:left w:val="single" w:sz="4" w:space="0" w:color="auto"/>
              <w:bottom w:val="single" w:sz="4" w:space="0" w:color="auto"/>
              <w:right w:val="single" w:sz="4" w:space="0" w:color="auto"/>
            </w:tcBorders>
          </w:tcPr>
          <w:p w14:paraId="36790082"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B153CC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8C9F436" w14:textId="77777777" w:rsidR="00C1540D" w:rsidRPr="00CA7D85" w:rsidRDefault="00C1540D" w:rsidP="00C1540D">
            <w:pPr>
              <w:pStyle w:val="TAL"/>
              <w:rPr>
                <w:lang w:eastAsia="en-US"/>
              </w:rPr>
            </w:pPr>
          </w:p>
        </w:tc>
      </w:tr>
      <w:tr w:rsidR="00C1540D" w:rsidRPr="00CA7D85" w14:paraId="3900635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C8FF481" w14:textId="77777777" w:rsidR="00C1540D" w:rsidRPr="00CA7D85" w:rsidRDefault="00C1540D" w:rsidP="00C1540D">
            <w:pPr>
              <w:pStyle w:val="TAL"/>
              <w:rPr>
                <w:lang w:eastAsia="en-US"/>
              </w:rPr>
            </w:pPr>
            <w:r w:rsidRPr="00CA7D85">
              <w:rPr>
                <w:lang w:eastAsia="en-US"/>
              </w:rPr>
              <w:t xml:space="preserve">          voiceOverNR</w:t>
            </w:r>
          </w:p>
        </w:tc>
        <w:tc>
          <w:tcPr>
            <w:tcW w:w="2268" w:type="dxa"/>
            <w:tcBorders>
              <w:top w:val="single" w:sz="4" w:space="0" w:color="auto"/>
              <w:left w:val="single" w:sz="4" w:space="0" w:color="auto"/>
              <w:bottom w:val="single" w:sz="4" w:space="0" w:color="auto"/>
              <w:right w:val="single" w:sz="4" w:space="0" w:color="auto"/>
            </w:tcBorders>
          </w:tcPr>
          <w:p w14:paraId="69A3F40B" w14:textId="57C0122B" w:rsidR="00C1540D" w:rsidRPr="00CA7D85" w:rsidRDefault="00C1540D" w:rsidP="00C1540D">
            <w:pPr>
              <w:pStyle w:val="TAL"/>
              <w:rPr>
                <w:lang w:eastAsia="en-US"/>
              </w:rPr>
            </w:pPr>
            <w:r w:rsidRPr="00CA7D85">
              <w:rPr>
                <w:lang w:eastAsia="en-US"/>
              </w:rPr>
              <w:t xml:space="preserve">Checked </w:t>
            </w:r>
            <w:r w:rsidRPr="00CA7D85">
              <w:t>(NOTE 16)</w:t>
            </w:r>
          </w:p>
        </w:tc>
        <w:tc>
          <w:tcPr>
            <w:tcW w:w="1706" w:type="dxa"/>
            <w:tcBorders>
              <w:top w:val="single" w:sz="4" w:space="0" w:color="auto"/>
              <w:left w:val="single" w:sz="4" w:space="0" w:color="auto"/>
              <w:bottom w:val="single" w:sz="4" w:space="0" w:color="auto"/>
              <w:right w:val="single" w:sz="4" w:space="0" w:color="auto"/>
            </w:tcBorders>
          </w:tcPr>
          <w:p w14:paraId="51D63B8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2B5F18D" w14:textId="73EA7C77" w:rsidR="00C1540D" w:rsidRPr="00CA7D85" w:rsidRDefault="00C1540D" w:rsidP="00C1540D">
            <w:pPr>
              <w:pStyle w:val="TAL"/>
            </w:pPr>
            <w:r w:rsidRPr="00CA7D85">
              <w:t>pc_voiceOverNR</w:t>
            </w:r>
          </w:p>
        </w:tc>
      </w:tr>
      <w:tr w:rsidR="00C1540D" w:rsidRPr="00CA7D85" w14:paraId="7DE99BB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EF01EDA"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CDC8303"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29AE08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AA598F4" w14:textId="77777777" w:rsidR="00C1540D" w:rsidRPr="00CA7D85" w:rsidRDefault="00C1540D" w:rsidP="00C1540D">
            <w:pPr>
              <w:pStyle w:val="TAL"/>
              <w:rPr>
                <w:lang w:eastAsia="en-US"/>
              </w:rPr>
            </w:pPr>
          </w:p>
        </w:tc>
      </w:tr>
      <w:tr w:rsidR="00C1540D" w:rsidRPr="00CA7D85" w14:paraId="38A02F4C"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6086600"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B3DB44B"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93A4DC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CC5BAE8" w14:textId="77777777" w:rsidR="00C1540D" w:rsidRPr="00CA7D85" w:rsidRDefault="00C1540D" w:rsidP="00C1540D">
            <w:pPr>
              <w:pStyle w:val="TAL"/>
              <w:rPr>
                <w:lang w:eastAsia="en-US"/>
              </w:rPr>
            </w:pPr>
          </w:p>
        </w:tc>
      </w:tr>
      <w:tr w:rsidR="00C1540D" w:rsidRPr="00CA7D85" w14:paraId="41393984"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443485A" w14:textId="77777777" w:rsidR="00C1540D" w:rsidRPr="00CA7D85" w:rsidRDefault="00C1540D" w:rsidP="00C1540D">
            <w:pPr>
              <w:pStyle w:val="TAL"/>
              <w:rPr>
                <w:lang w:eastAsia="en-US"/>
              </w:rPr>
            </w:pPr>
            <w:r w:rsidRPr="00CA7D85">
              <w:rPr>
                <w:lang w:eastAsia="en-US"/>
              </w:rPr>
              <w:t xml:space="preserve">      fr1-Add-UE-NR-Capabilities-v1540 SEQUENCE {</w:t>
            </w:r>
          </w:p>
        </w:tc>
        <w:tc>
          <w:tcPr>
            <w:tcW w:w="2268" w:type="dxa"/>
            <w:tcBorders>
              <w:top w:val="single" w:sz="4" w:space="0" w:color="auto"/>
              <w:left w:val="single" w:sz="4" w:space="0" w:color="auto"/>
              <w:bottom w:val="single" w:sz="4" w:space="0" w:color="auto"/>
              <w:right w:val="single" w:sz="4" w:space="0" w:color="auto"/>
            </w:tcBorders>
          </w:tcPr>
          <w:p w14:paraId="543BAB6A"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02BF221"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0F48FB1" w14:textId="77777777" w:rsidR="00C1540D" w:rsidRPr="00CA7D85" w:rsidRDefault="00C1540D" w:rsidP="00C1540D">
            <w:pPr>
              <w:pStyle w:val="TAL"/>
              <w:rPr>
                <w:lang w:eastAsia="en-US"/>
              </w:rPr>
            </w:pPr>
          </w:p>
        </w:tc>
      </w:tr>
      <w:tr w:rsidR="00C1540D" w:rsidRPr="00CA7D85" w14:paraId="3EF2EA5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B6049FB" w14:textId="77777777" w:rsidR="00C1540D" w:rsidRPr="00CA7D85" w:rsidRDefault="00C1540D" w:rsidP="00C1540D">
            <w:pPr>
              <w:pStyle w:val="TAL"/>
              <w:rPr>
                <w:lang w:eastAsia="en-US"/>
              </w:rPr>
            </w:pPr>
            <w:r w:rsidRPr="00CA7D85">
              <w:rPr>
                <w:lang w:eastAsia="en-US"/>
              </w:rPr>
              <w:t xml:space="preserve">        ims-ParametersFRX-Diff SEQUENCE {</w:t>
            </w:r>
          </w:p>
        </w:tc>
        <w:tc>
          <w:tcPr>
            <w:tcW w:w="2268" w:type="dxa"/>
            <w:tcBorders>
              <w:top w:val="single" w:sz="4" w:space="0" w:color="auto"/>
              <w:left w:val="single" w:sz="4" w:space="0" w:color="auto"/>
              <w:bottom w:val="single" w:sz="4" w:space="0" w:color="auto"/>
              <w:right w:val="single" w:sz="4" w:space="0" w:color="auto"/>
            </w:tcBorders>
          </w:tcPr>
          <w:p w14:paraId="4802FCFF"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5B0A22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44A3C2A" w14:textId="77777777" w:rsidR="00C1540D" w:rsidRPr="00CA7D85" w:rsidRDefault="00C1540D" w:rsidP="00C1540D">
            <w:pPr>
              <w:pStyle w:val="TAL"/>
              <w:rPr>
                <w:lang w:eastAsia="en-US"/>
              </w:rPr>
            </w:pPr>
          </w:p>
        </w:tc>
      </w:tr>
      <w:tr w:rsidR="00C1540D" w:rsidRPr="00CA7D85" w14:paraId="515DFF9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8156966" w14:textId="77777777" w:rsidR="00C1540D" w:rsidRPr="00CA7D85" w:rsidRDefault="00C1540D" w:rsidP="00C1540D">
            <w:pPr>
              <w:pStyle w:val="TAL"/>
              <w:rPr>
                <w:lang w:eastAsia="en-US"/>
              </w:rPr>
            </w:pPr>
            <w:r w:rsidRPr="00CA7D85">
              <w:rPr>
                <w:lang w:eastAsia="en-US"/>
              </w:rPr>
              <w:t xml:space="preserve">          voiceOverNR</w:t>
            </w:r>
          </w:p>
        </w:tc>
        <w:tc>
          <w:tcPr>
            <w:tcW w:w="2268" w:type="dxa"/>
            <w:tcBorders>
              <w:top w:val="single" w:sz="4" w:space="0" w:color="auto"/>
              <w:left w:val="single" w:sz="4" w:space="0" w:color="auto"/>
              <w:bottom w:val="single" w:sz="4" w:space="0" w:color="auto"/>
              <w:right w:val="single" w:sz="4" w:space="0" w:color="auto"/>
            </w:tcBorders>
          </w:tcPr>
          <w:p w14:paraId="38791458" w14:textId="7E85ECC2" w:rsidR="00C1540D" w:rsidRPr="00CA7D85" w:rsidRDefault="00C1540D" w:rsidP="00C1540D">
            <w:pPr>
              <w:pStyle w:val="TAL"/>
              <w:rPr>
                <w:lang w:eastAsia="en-US"/>
              </w:rPr>
            </w:pPr>
            <w:r w:rsidRPr="00CA7D85">
              <w:rPr>
                <w:lang w:eastAsia="en-US"/>
              </w:rPr>
              <w:t>Checked</w:t>
            </w:r>
            <w:r w:rsidRPr="00CA7D85">
              <w:t xml:space="preserve"> (NOTE 16)</w:t>
            </w:r>
          </w:p>
        </w:tc>
        <w:tc>
          <w:tcPr>
            <w:tcW w:w="1706" w:type="dxa"/>
            <w:tcBorders>
              <w:top w:val="single" w:sz="4" w:space="0" w:color="auto"/>
              <w:left w:val="single" w:sz="4" w:space="0" w:color="auto"/>
              <w:bottom w:val="single" w:sz="4" w:space="0" w:color="auto"/>
              <w:right w:val="single" w:sz="4" w:space="0" w:color="auto"/>
            </w:tcBorders>
          </w:tcPr>
          <w:p w14:paraId="180E46D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6C07BE5" w14:textId="49DF9AB4" w:rsidR="00C1540D" w:rsidRPr="00CA7D85" w:rsidRDefault="00C1540D" w:rsidP="00C1540D">
            <w:pPr>
              <w:pStyle w:val="TAL"/>
              <w:rPr>
                <w:lang w:eastAsia="en-US"/>
              </w:rPr>
            </w:pPr>
            <w:r w:rsidRPr="00CA7D85">
              <w:t>pc_voiceOverNR</w:t>
            </w:r>
          </w:p>
        </w:tc>
      </w:tr>
      <w:tr w:rsidR="00C1540D" w:rsidRPr="00CA7D85" w14:paraId="06ED9E8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E2255CA"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641E061"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849B35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E720318" w14:textId="77777777" w:rsidR="00C1540D" w:rsidRPr="00CA7D85" w:rsidRDefault="00C1540D" w:rsidP="00C1540D">
            <w:pPr>
              <w:pStyle w:val="TAL"/>
              <w:rPr>
                <w:lang w:eastAsia="en-US"/>
              </w:rPr>
            </w:pPr>
          </w:p>
        </w:tc>
      </w:tr>
      <w:tr w:rsidR="00C1540D" w:rsidRPr="00CA7D85" w14:paraId="3654803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4E7E068"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E98F28A"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C9D5C2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BE5B4C2" w14:textId="77777777" w:rsidR="00C1540D" w:rsidRPr="00CA7D85" w:rsidRDefault="00C1540D" w:rsidP="00C1540D">
            <w:pPr>
              <w:pStyle w:val="TAL"/>
              <w:rPr>
                <w:lang w:eastAsia="en-US"/>
              </w:rPr>
            </w:pPr>
          </w:p>
        </w:tc>
      </w:tr>
      <w:tr w:rsidR="00C1540D" w:rsidRPr="00CA7D85" w14:paraId="00F6876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2C6D29B" w14:textId="77777777" w:rsidR="00C1540D" w:rsidRPr="00CA7D85" w:rsidRDefault="00C1540D" w:rsidP="00C1540D">
            <w:pPr>
              <w:pStyle w:val="TAL"/>
              <w:rPr>
                <w:lang w:eastAsia="en-US"/>
              </w:rPr>
            </w:pPr>
            <w:r w:rsidRPr="00CA7D85">
              <w:rPr>
                <w:lang w:eastAsia="en-US"/>
              </w:rPr>
              <w:t xml:space="preserve">      fr2-Add-UE-NR-Capabilities-v1540 SEQUENCE {</w:t>
            </w:r>
          </w:p>
        </w:tc>
        <w:tc>
          <w:tcPr>
            <w:tcW w:w="2268" w:type="dxa"/>
            <w:tcBorders>
              <w:top w:val="single" w:sz="4" w:space="0" w:color="auto"/>
              <w:left w:val="single" w:sz="4" w:space="0" w:color="auto"/>
              <w:bottom w:val="single" w:sz="4" w:space="0" w:color="auto"/>
              <w:right w:val="single" w:sz="4" w:space="0" w:color="auto"/>
            </w:tcBorders>
          </w:tcPr>
          <w:p w14:paraId="008A795A"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B5E1A8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2CAD06" w14:textId="77777777" w:rsidR="00C1540D" w:rsidRPr="00CA7D85" w:rsidRDefault="00C1540D" w:rsidP="00C1540D">
            <w:pPr>
              <w:pStyle w:val="TAL"/>
              <w:rPr>
                <w:lang w:eastAsia="en-US"/>
              </w:rPr>
            </w:pPr>
          </w:p>
        </w:tc>
      </w:tr>
      <w:tr w:rsidR="00C1540D" w:rsidRPr="00CA7D85" w14:paraId="49C65DC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CB5A4E2" w14:textId="77777777" w:rsidR="00C1540D" w:rsidRPr="00CA7D85" w:rsidRDefault="00C1540D" w:rsidP="00C1540D">
            <w:pPr>
              <w:pStyle w:val="TAL"/>
              <w:rPr>
                <w:lang w:eastAsia="en-US"/>
              </w:rPr>
            </w:pPr>
            <w:r w:rsidRPr="00CA7D85">
              <w:rPr>
                <w:lang w:eastAsia="en-US"/>
              </w:rPr>
              <w:t xml:space="preserve">        ims-ParametersFRX-Diff SEQUENCE {</w:t>
            </w:r>
          </w:p>
        </w:tc>
        <w:tc>
          <w:tcPr>
            <w:tcW w:w="2268" w:type="dxa"/>
            <w:tcBorders>
              <w:top w:val="single" w:sz="4" w:space="0" w:color="auto"/>
              <w:left w:val="single" w:sz="4" w:space="0" w:color="auto"/>
              <w:bottom w:val="single" w:sz="4" w:space="0" w:color="auto"/>
              <w:right w:val="single" w:sz="4" w:space="0" w:color="auto"/>
            </w:tcBorders>
          </w:tcPr>
          <w:p w14:paraId="2F832E7F"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69B8C8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86BC737" w14:textId="77777777" w:rsidR="00C1540D" w:rsidRPr="00CA7D85" w:rsidRDefault="00C1540D" w:rsidP="00C1540D">
            <w:pPr>
              <w:pStyle w:val="TAL"/>
              <w:rPr>
                <w:lang w:eastAsia="en-US"/>
              </w:rPr>
            </w:pPr>
          </w:p>
        </w:tc>
      </w:tr>
      <w:tr w:rsidR="00C1540D" w:rsidRPr="00CA7D85" w14:paraId="649026A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A094CA0" w14:textId="77777777" w:rsidR="00C1540D" w:rsidRPr="00CA7D85" w:rsidRDefault="00C1540D" w:rsidP="00C1540D">
            <w:pPr>
              <w:pStyle w:val="TAL"/>
              <w:rPr>
                <w:lang w:eastAsia="en-US"/>
              </w:rPr>
            </w:pPr>
            <w:r w:rsidRPr="00CA7D85">
              <w:rPr>
                <w:lang w:eastAsia="en-US"/>
              </w:rPr>
              <w:t xml:space="preserve">          voiceOverNR</w:t>
            </w:r>
          </w:p>
        </w:tc>
        <w:tc>
          <w:tcPr>
            <w:tcW w:w="2268" w:type="dxa"/>
            <w:tcBorders>
              <w:top w:val="single" w:sz="4" w:space="0" w:color="auto"/>
              <w:left w:val="single" w:sz="4" w:space="0" w:color="auto"/>
              <w:bottom w:val="single" w:sz="4" w:space="0" w:color="auto"/>
              <w:right w:val="single" w:sz="4" w:space="0" w:color="auto"/>
            </w:tcBorders>
          </w:tcPr>
          <w:p w14:paraId="31CD7715" w14:textId="72D8D951" w:rsidR="00C1540D" w:rsidRPr="00CA7D85" w:rsidRDefault="00C1540D" w:rsidP="00C1540D">
            <w:pPr>
              <w:pStyle w:val="TAL"/>
              <w:rPr>
                <w:lang w:eastAsia="en-US"/>
              </w:rPr>
            </w:pPr>
            <w:r w:rsidRPr="00CA7D85">
              <w:rPr>
                <w:lang w:eastAsia="en-US"/>
              </w:rPr>
              <w:t>Checked</w:t>
            </w:r>
            <w:r w:rsidRPr="00CA7D85">
              <w:t xml:space="preserve"> (NOTE 16)</w:t>
            </w:r>
          </w:p>
        </w:tc>
        <w:tc>
          <w:tcPr>
            <w:tcW w:w="1706" w:type="dxa"/>
            <w:tcBorders>
              <w:top w:val="single" w:sz="4" w:space="0" w:color="auto"/>
              <w:left w:val="single" w:sz="4" w:space="0" w:color="auto"/>
              <w:bottom w:val="single" w:sz="4" w:space="0" w:color="auto"/>
              <w:right w:val="single" w:sz="4" w:space="0" w:color="auto"/>
            </w:tcBorders>
          </w:tcPr>
          <w:p w14:paraId="325E3C1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4351C6B" w14:textId="52EDA357" w:rsidR="00C1540D" w:rsidRPr="00CA7D85" w:rsidRDefault="00C1540D" w:rsidP="00C1540D">
            <w:pPr>
              <w:pStyle w:val="TAL"/>
              <w:rPr>
                <w:lang w:eastAsia="en-US"/>
              </w:rPr>
            </w:pPr>
            <w:r w:rsidRPr="00CA7D85">
              <w:t>pc_voiceOverNR</w:t>
            </w:r>
          </w:p>
        </w:tc>
      </w:tr>
      <w:tr w:rsidR="00C1540D" w:rsidRPr="00CA7D85" w14:paraId="770EDD8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9290469"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59AD4CA"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FE1F60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AA8C15D" w14:textId="77777777" w:rsidR="00C1540D" w:rsidRPr="00CA7D85" w:rsidRDefault="00C1540D" w:rsidP="00C1540D">
            <w:pPr>
              <w:pStyle w:val="TAL"/>
              <w:rPr>
                <w:lang w:eastAsia="en-US"/>
              </w:rPr>
            </w:pPr>
          </w:p>
        </w:tc>
      </w:tr>
      <w:tr w:rsidR="00C1540D" w:rsidRPr="00CA7D85" w14:paraId="333BA7A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0568973"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2E3B3CD"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475B40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2899591" w14:textId="77777777" w:rsidR="00C1540D" w:rsidRPr="00CA7D85" w:rsidRDefault="00C1540D" w:rsidP="00C1540D">
            <w:pPr>
              <w:pStyle w:val="TAL"/>
              <w:rPr>
                <w:lang w:eastAsia="en-US"/>
              </w:rPr>
            </w:pPr>
          </w:p>
        </w:tc>
      </w:tr>
      <w:tr w:rsidR="00C1540D" w:rsidRPr="00CA7D85" w14:paraId="36C4766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29B928E" w14:textId="77777777" w:rsidR="00C1540D" w:rsidRPr="00CA7D85" w:rsidRDefault="00C1540D" w:rsidP="00C1540D">
            <w:pPr>
              <w:pStyle w:val="TAL"/>
              <w:rPr>
                <w:lang w:eastAsia="en-US"/>
              </w:rPr>
            </w:pPr>
            <w:r w:rsidRPr="00CA7D85">
              <w:rPr>
                <w:lang w:eastAsia="en-US"/>
              </w:rPr>
              <w:t xml:space="preserve">      fr1-fr2-Add-UE-NR-Capabilities SEQUENCE {</w:t>
            </w:r>
          </w:p>
        </w:tc>
        <w:tc>
          <w:tcPr>
            <w:tcW w:w="2268" w:type="dxa"/>
            <w:tcBorders>
              <w:top w:val="single" w:sz="4" w:space="0" w:color="auto"/>
              <w:left w:val="single" w:sz="4" w:space="0" w:color="auto"/>
              <w:bottom w:val="single" w:sz="4" w:space="0" w:color="auto"/>
              <w:right w:val="single" w:sz="4" w:space="0" w:color="auto"/>
            </w:tcBorders>
          </w:tcPr>
          <w:p w14:paraId="7551FFBD"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5CCF1A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25FF847" w14:textId="77777777" w:rsidR="00C1540D" w:rsidRPr="00CA7D85" w:rsidRDefault="00C1540D" w:rsidP="00C1540D">
            <w:pPr>
              <w:pStyle w:val="TAL"/>
              <w:rPr>
                <w:lang w:eastAsia="en-US"/>
              </w:rPr>
            </w:pPr>
          </w:p>
        </w:tc>
      </w:tr>
      <w:tr w:rsidR="00C1540D" w:rsidRPr="00CA7D85" w14:paraId="4B4AA63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9FE8F75" w14:textId="77777777" w:rsidR="00C1540D" w:rsidRPr="00CA7D85" w:rsidRDefault="00C1540D" w:rsidP="00C1540D">
            <w:pPr>
              <w:pStyle w:val="TAL"/>
              <w:rPr>
                <w:lang w:eastAsia="en-US"/>
              </w:rPr>
            </w:pPr>
            <w:r w:rsidRPr="00CA7D85">
              <w:rPr>
                <w:lang w:eastAsia="en-US"/>
              </w:rPr>
              <w:t xml:space="preserve">        phy-ParametersFRX-Diff SEQUENCE {</w:t>
            </w:r>
          </w:p>
        </w:tc>
        <w:tc>
          <w:tcPr>
            <w:tcW w:w="2268" w:type="dxa"/>
            <w:tcBorders>
              <w:top w:val="single" w:sz="4" w:space="0" w:color="auto"/>
              <w:left w:val="single" w:sz="4" w:space="0" w:color="auto"/>
              <w:bottom w:val="single" w:sz="4" w:space="0" w:color="auto"/>
              <w:right w:val="single" w:sz="4" w:space="0" w:color="auto"/>
            </w:tcBorders>
          </w:tcPr>
          <w:p w14:paraId="25D23DAB"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D948B8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6B8D185" w14:textId="77777777" w:rsidR="00C1540D" w:rsidRPr="00CA7D85" w:rsidRDefault="00C1540D" w:rsidP="00C1540D">
            <w:pPr>
              <w:pStyle w:val="TAL"/>
              <w:rPr>
                <w:lang w:eastAsia="en-US"/>
              </w:rPr>
            </w:pPr>
          </w:p>
        </w:tc>
      </w:tr>
      <w:tr w:rsidR="00C1540D" w:rsidRPr="00CA7D85" w14:paraId="704108A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9D88AF1" w14:textId="77777777" w:rsidR="00C1540D" w:rsidRPr="00CA7D85" w:rsidRDefault="00C1540D" w:rsidP="00C1540D">
            <w:pPr>
              <w:pStyle w:val="TAL"/>
              <w:rPr>
                <w:lang w:eastAsia="en-US"/>
              </w:rPr>
            </w:pPr>
            <w:r w:rsidRPr="00CA7D85">
              <w:rPr>
                <w:lang w:eastAsia="en-US"/>
              </w:rPr>
              <w:t xml:space="preserve">          dynamicSFI</w:t>
            </w:r>
          </w:p>
        </w:tc>
        <w:tc>
          <w:tcPr>
            <w:tcW w:w="2268" w:type="dxa"/>
            <w:tcBorders>
              <w:top w:val="single" w:sz="4" w:space="0" w:color="auto"/>
              <w:left w:val="single" w:sz="4" w:space="0" w:color="auto"/>
              <w:bottom w:val="single" w:sz="4" w:space="0" w:color="auto"/>
              <w:right w:val="single" w:sz="4" w:space="0" w:color="auto"/>
            </w:tcBorders>
          </w:tcPr>
          <w:p w14:paraId="5357010A"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BCFAD0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2DE1EC" w14:textId="77777777" w:rsidR="00C1540D" w:rsidRPr="00CA7D85" w:rsidRDefault="00C1540D" w:rsidP="00C1540D">
            <w:pPr>
              <w:pStyle w:val="TAL"/>
              <w:rPr>
                <w:lang w:eastAsia="en-US"/>
              </w:rPr>
            </w:pPr>
          </w:p>
        </w:tc>
      </w:tr>
      <w:tr w:rsidR="00C1540D" w:rsidRPr="00CA7D85" w14:paraId="60FF879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9F5DA7E" w14:textId="77777777" w:rsidR="00C1540D" w:rsidRPr="00CA7D85" w:rsidRDefault="00C1540D" w:rsidP="00C1540D">
            <w:pPr>
              <w:pStyle w:val="TAL"/>
              <w:rPr>
                <w:lang w:eastAsia="en-US"/>
              </w:rPr>
            </w:pPr>
            <w:r w:rsidRPr="00CA7D85">
              <w:rPr>
                <w:lang w:eastAsia="en-US"/>
              </w:rPr>
              <w:t xml:space="preserve">          dummy1</w:t>
            </w:r>
          </w:p>
        </w:tc>
        <w:tc>
          <w:tcPr>
            <w:tcW w:w="2268" w:type="dxa"/>
            <w:tcBorders>
              <w:top w:val="single" w:sz="4" w:space="0" w:color="auto"/>
              <w:left w:val="single" w:sz="4" w:space="0" w:color="auto"/>
              <w:bottom w:val="single" w:sz="4" w:space="0" w:color="auto"/>
              <w:right w:val="single" w:sz="4" w:space="0" w:color="auto"/>
            </w:tcBorders>
          </w:tcPr>
          <w:p w14:paraId="37CBD5F0"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1DB1A9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D9750B1" w14:textId="77777777" w:rsidR="00C1540D" w:rsidRPr="00CA7D85" w:rsidRDefault="00C1540D" w:rsidP="00C1540D">
            <w:pPr>
              <w:pStyle w:val="TAL"/>
              <w:rPr>
                <w:lang w:eastAsia="en-US"/>
              </w:rPr>
            </w:pPr>
          </w:p>
        </w:tc>
      </w:tr>
      <w:tr w:rsidR="00C1540D" w:rsidRPr="00CA7D85" w14:paraId="21B1040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6019E45" w14:textId="77777777" w:rsidR="00C1540D" w:rsidRPr="00CA7D85" w:rsidRDefault="00C1540D" w:rsidP="00C1540D">
            <w:pPr>
              <w:pStyle w:val="TAL"/>
              <w:rPr>
                <w:lang w:eastAsia="en-US"/>
              </w:rPr>
            </w:pPr>
            <w:r w:rsidRPr="00CA7D85">
              <w:rPr>
                <w:lang w:eastAsia="en-US"/>
              </w:rPr>
              <w:t xml:space="preserve">          twoFL-DMRS</w:t>
            </w:r>
          </w:p>
        </w:tc>
        <w:tc>
          <w:tcPr>
            <w:tcW w:w="2268" w:type="dxa"/>
            <w:tcBorders>
              <w:top w:val="single" w:sz="4" w:space="0" w:color="auto"/>
              <w:left w:val="single" w:sz="4" w:space="0" w:color="auto"/>
              <w:bottom w:val="single" w:sz="4" w:space="0" w:color="auto"/>
              <w:right w:val="single" w:sz="4" w:space="0" w:color="auto"/>
            </w:tcBorders>
          </w:tcPr>
          <w:p w14:paraId="4721A4EB"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0C09BC4"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824AA96" w14:textId="77777777" w:rsidR="00C1540D" w:rsidRPr="00CA7D85" w:rsidRDefault="00C1540D" w:rsidP="00C1540D">
            <w:pPr>
              <w:pStyle w:val="TAL"/>
              <w:rPr>
                <w:lang w:eastAsia="en-US"/>
              </w:rPr>
            </w:pPr>
          </w:p>
        </w:tc>
      </w:tr>
      <w:tr w:rsidR="00C1540D" w:rsidRPr="00CA7D85" w14:paraId="5C02488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EF52C1C" w14:textId="77777777" w:rsidR="00C1540D" w:rsidRPr="00CA7D85" w:rsidRDefault="00C1540D" w:rsidP="00C1540D">
            <w:pPr>
              <w:pStyle w:val="TAL"/>
              <w:rPr>
                <w:lang w:eastAsia="en-US"/>
              </w:rPr>
            </w:pPr>
            <w:r w:rsidRPr="00CA7D85">
              <w:rPr>
                <w:lang w:eastAsia="en-US"/>
              </w:rPr>
              <w:t xml:space="preserve">          dummy2</w:t>
            </w:r>
          </w:p>
        </w:tc>
        <w:tc>
          <w:tcPr>
            <w:tcW w:w="2268" w:type="dxa"/>
            <w:tcBorders>
              <w:top w:val="single" w:sz="4" w:space="0" w:color="auto"/>
              <w:left w:val="single" w:sz="4" w:space="0" w:color="auto"/>
              <w:bottom w:val="single" w:sz="4" w:space="0" w:color="auto"/>
              <w:right w:val="single" w:sz="4" w:space="0" w:color="auto"/>
            </w:tcBorders>
          </w:tcPr>
          <w:p w14:paraId="3EA9E94A"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767A1C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DB6770E" w14:textId="77777777" w:rsidR="00C1540D" w:rsidRPr="00CA7D85" w:rsidRDefault="00C1540D" w:rsidP="00C1540D">
            <w:pPr>
              <w:pStyle w:val="TAL"/>
              <w:rPr>
                <w:lang w:eastAsia="en-US"/>
              </w:rPr>
            </w:pPr>
          </w:p>
        </w:tc>
      </w:tr>
      <w:tr w:rsidR="00C1540D" w:rsidRPr="00CA7D85" w14:paraId="7C43DBC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EA52102" w14:textId="77777777" w:rsidR="00C1540D" w:rsidRPr="00CA7D85" w:rsidRDefault="00C1540D" w:rsidP="00C1540D">
            <w:pPr>
              <w:pStyle w:val="TAL"/>
              <w:rPr>
                <w:lang w:eastAsia="en-US"/>
              </w:rPr>
            </w:pPr>
            <w:r w:rsidRPr="00CA7D85">
              <w:rPr>
                <w:lang w:eastAsia="en-US"/>
              </w:rPr>
              <w:t xml:space="preserve">          dummy3</w:t>
            </w:r>
          </w:p>
        </w:tc>
        <w:tc>
          <w:tcPr>
            <w:tcW w:w="2268" w:type="dxa"/>
            <w:tcBorders>
              <w:top w:val="single" w:sz="4" w:space="0" w:color="auto"/>
              <w:left w:val="single" w:sz="4" w:space="0" w:color="auto"/>
              <w:bottom w:val="single" w:sz="4" w:space="0" w:color="auto"/>
              <w:right w:val="single" w:sz="4" w:space="0" w:color="auto"/>
            </w:tcBorders>
          </w:tcPr>
          <w:p w14:paraId="7FF02BE1"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BD054FE"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25970A9" w14:textId="77777777" w:rsidR="00C1540D" w:rsidRPr="00CA7D85" w:rsidRDefault="00C1540D" w:rsidP="00C1540D">
            <w:pPr>
              <w:pStyle w:val="TAL"/>
              <w:rPr>
                <w:lang w:eastAsia="en-US"/>
              </w:rPr>
            </w:pPr>
          </w:p>
        </w:tc>
      </w:tr>
      <w:tr w:rsidR="00C1540D" w:rsidRPr="00CA7D85" w14:paraId="7D252E8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2547AED" w14:textId="77777777" w:rsidR="00C1540D" w:rsidRPr="00CA7D85" w:rsidRDefault="00C1540D" w:rsidP="00C1540D">
            <w:pPr>
              <w:pStyle w:val="TAL"/>
              <w:rPr>
                <w:lang w:eastAsia="en-US"/>
              </w:rPr>
            </w:pPr>
            <w:r w:rsidRPr="00CA7D85">
              <w:rPr>
                <w:lang w:eastAsia="en-US"/>
              </w:rPr>
              <w:t xml:space="preserve">          supportedDMRS-TypeDL</w:t>
            </w:r>
          </w:p>
        </w:tc>
        <w:tc>
          <w:tcPr>
            <w:tcW w:w="2268" w:type="dxa"/>
            <w:tcBorders>
              <w:top w:val="single" w:sz="4" w:space="0" w:color="auto"/>
              <w:left w:val="single" w:sz="4" w:space="0" w:color="auto"/>
              <w:bottom w:val="single" w:sz="4" w:space="0" w:color="auto"/>
              <w:right w:val="single" w:sz="4" w:space="0" w:color="auto"/>
            </w:tcBorders>
          </w:tcPr>
          <w:p w14:paraId="0DFCB124"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22459C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7957E90" w14:textId="77777777" w:rsidR="00C1540D" w:rsidRPr="00CA7D85" w:rsidRDefault="00C1540D" w:rsidP="00C1540D">
            <w:pPr>
              <w:pStyle w:val="TAL"/>
              <w:rPr>
                <w:lang w:eastAsia="en-US"/>
              </w:rPr>
            </w:pPr>
          </w:p>
        </w:tc>
      </w:tr>
      <w:tr w:rsidR="00C1540D" w:rsidRPr="00CA7D85" w14:paraId="31F8571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676F78B" w14:textId="77777777" w:rsidR="00C1540D" w:rsidRPr="00CA7D85" w:rsidRDefault="00C1540D" w:rsidP="00C1540D">
            <w:pPr>
              <w:pStyle w:val="TAL"/>
              <w:rPr>
                <w:lang w:eastAsia="en-US"/>
              </w:rPr>
            </w:pPr>
            <w:r w:rsidRPr="00CA7D85">
              <w:rPr>
                <w:lang w:eastAsia="en-US"/>
              </w:rPr>
              <w:t xml:space="preserve">          supportedDMRS-TypeUL</w:t>
            </w:r>
          </w:p>
        </w:tc>
        <w:tc>
          <w:tcPr>
            <w:tcW w:w="2268" w:type="dxa"/>
            <w:tcBorders>
              <w:top w:val="single" w:sz="4" w:space="0" w:color="auto"/>
              <w:left w:val="single" w:sz="4" w:space="0" w:color="auto"/>
              <w:bottom w:val="single" w:sz="4" w:space="0" w:color="auto"/>
              <w:right w:val="single" w:sz="4" w:space="0" w:color="auto"/>
            </w:tcBorders>
          </w:tcPr>
          <w:p w14:paraId="6D0344C5"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172190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136E4E8" w14:textId="77777777" w:rsidR="00C1540D" w:rsidRPr="00CA7D85" w:rsidRDefault="00C1540D" w:rsidP="00C1540D">
            <w:pPr>
              <w:pStyle w:val="TAL"/>
              <w:rPr>
                <w:lang w:eastAsia="en-US"/>
              </w:rPr>
            </w:pPr>
          </w:p>
        </w:tc>
      </w:tr>
      <w:tr w:rsidR="00C1540D" w:rsidRPr="00CA7D85" w14:paraId="264D8D8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F312FA0" w14:textId="77777777" w:rsidR="00C1540D" w:rsidRPr="00CA7D85" w:rsidRDefault="00C1540D" w:rsidP="00C1540D">
            <w:pPr>
              <w:pStyle w:val="TAL"/>
              <w:rPr>
                <w:lang w:eastAsia="en-US"/>
              </w:rPr>
            </w:pPr>
            <w:r w:rsidRPr="00CA7D85">
              <w:rPr>
                <w:lang w:eastAsia="en-US"/>
              </w:rPr>
              <w:t xml:space="preserve">          semiOpenLoopCSI</w:t>
            </w:r>
          </w:p>
        </w:tc>
        <w:tc>
          <w:tcPr>
            <w:tcW w:w="2268" w:type="dxa"/>
            <w:tcBorders>
              <w:top w:val="single" w:sz="4" w:space="0" w:color="auto"/>
              <w:left w:val="single" w:sz="4" w:space="0" w:color="auto"/>
              <w:bottom w:val="single" w:sz="4" w:space="0" w:color="auto"/>
              <w:right w:val="single" w:sz="4" w:space="0" w:color="auto"/>
            </w:tcBorders>
          </w:tcPr>
          <w:p w14:paraId="3CFCC330"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7D8D12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3DCBD0D" w14:textId="77777777" w:rsidR="00C1540D" w:rsidRPr="00CA7D85" w:rsidRDefault="00C1540D" w:rsidP="00C1540D">
            <w:pPr>
              <w:pStyle w:val="TAL"/>
              <w:rPr>
                <w:lang w:eastAsia="en-US"/>
              </w:rPr>
            </w:pPr>
          </w:p>
        </w:tc>
      </w:tr>
      <w:tr w:rsidR="00C1540D" w:rsidRPr="00CA7D85" w14:paraId="2D1B2D6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83BBD9B" w14:textId="77777777" w:rsidR="00C1540D" w:rsidRPr="00CA7D85" w:rsidRDefault="00C1540D" w:rsidP="00C1540D">
            <w:pPr>
              <w:pStyle w:val="TAL"/>
              <w:rPr>
                <w:lang w:eastAsia="en-US"/>
              </w:rPr>
            </w:pPr>
            <w:r w:rsidRPr="00CA7D85">
              <w:rPr>
                <w:lang w:eastAsia="en-US"/>
              </w:rPr>
              <w:t xml:space="preserve">          csi-ReportWithoutPMI</w:t>
            </w:r>
          </w:p>
        </w:tc>
        <w:tc>
          <w:tcPr>
            <w:tcW w:w="2268" w:type="dxa"/>
            <w:tcBorders>
              <w:top w:val="single" w:sz="4" w:space="0" w:color="auto"/>
              <w:left w:val="single" w:sz="4" w:space="0" w:color="auto"/>
              <w:bottom w:val="single" w:sz="4" w:space="0" w:color="auto"/>
              <w:right w:val="single" w:sz="4" w:space="0" w:color="auto"/>
            </w:tcBorders>
          </w:tcPr>
          <w:p w14:paraId="76E587F2"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E9D484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2EB6F57" w14:textId="77777777" w:rsidR="00C1540D" w:rsidRPr="00CA7D85" w:rsidRDefault="00C1540D" w:rsidP="00C1540D">
            <w:pPr>
              <w:pStyle w:val="TAL"/>
              <w:rPr>
                <w:lang w:eastAsia="en-US"/>
              </w:rPr>
            </w:pPr>
          </w:p>
        </w:tc>
      </w:tr>
      <w:tr w:rsidR="00C1540D" w:rsidRPr="00CA7D85" w14:paraId="56AF74D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6A8B4BD" w14:textId="77777777" w:rsidR="00C1540D" w:rsidRPr="00CA7D85" w:rsidRDefault="00C1540D" w:rsidP="00C1540D">
            <w:pPr>
              <w:pStyle w:val="TAL"/>
              <w:rPr>
                <w:lang w:eastAsia="en-US"/>
              </w:rPr>
            </w:pPr>
            <w:r w:rsidRPr="00CA7D85">
              <w:rPr>
                <w:lang w:eastAsia="en-US"/>
              </w:rPr>
              <w:t xml:space="preserve">          csi-ReportWithoutCQI</w:t>
            </w:r>
          </w:p>
        </w:tc>
        <w:tc>
          <w:tcPr>
            <w:tcW w:w="2268" w:type="dxa"/>
            <w:tcBorders>
              <w:top w:val="single" w:sz="4" w:space="0" w:color="auto"/>
              <w:left w:val="single" w:sz="4" w:space="0" w:color="auto"/>
              <w:bottom w:val="single" w:sz="4" w:space="0" w:color="auto"/>
              <w:right w:val="single" w:sz="4" w:space="0" w:color="auto"/>
            </w:tcBorders>
          </w:tcPr>
          <w:p w14:paraId="112A699D"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322734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BADD41E" w14:textId="77777777" w:rsidR="00C1540D" w:rsidRPr="00CA7D85" w:rsidRDefault="00C1540D" w:rsidP="00C1540D">
            <w:pPr>
              <w:pStyle w:val="TAL"/>
              <w:rPr>
                <w:lang w:eastAsia="en-US"/>
              </w:rPr>
            </w:pPr>
          </w:p>
        </w:tc>
      </w:tr>
      <w:tr w:rsidR="00C1540D" w:rsidRPr="00CA7D85" w14:paraId="02897B1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42326C4" w14:textId="77777777" w:rsidR="00C1540D" w:rsidRPr="00CA7D85" w:rsidRDefault="00C1540D" w:rsidP="00C1540D">
            <w:pPr>
              <w:pStyle w:val="TAL"/>
              <w:rPr>
                <w:lang w:eastAsia="en-US"/>
              </w:rPr>
            </w:pPr>
            <w:r w:rsidRPr="00CA7D85">
              <w:rPr>
                <w:lang w:eastAsia="en-US"/>
              </w:rPr>
              <w:t xml:space="preserve">          onePortsPTRS</w:t>
            </w:r>
          </w:p>
        </w:tc>
        <w:tc>
          <w:tcPr>
            <w:tcW w:w="2268" w:type="dxa"/>
            <w:tcBorders>
              <w:top w:val="single" w:sz="4" w:space="0" w:color="auto"/>
              <w:left w:val="single" w:sz="4" w:space="0" w:color="auto"/>
              <w:bottom w:val="single" w:sz="4" w:space="0" w:color="auto"/>
              <w:right w:val="single" w:sz="4" w:space="0" w:color="auto"/>
            </w:tcBorders>
          </w:tcPr>
          <w:p w14:paraId="7392F6EE"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817FE79"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B8A4517" w14:textId="77777777" w:rsidR="00C1540D" w:rsidRPr="00CA7D85" w:rsidRDefault="00C1540D" w:rsidP="00C1540D">
            <w:pPr>
              <w:pStyle w:val="TAL"/>
              <w:rPr>
                <w:lang w:eastAsia="en-US"/>
              </w:rPr>
            </w:pPr>
          </w:p>
        </w:tc>
      </w:tr>
      <w:tr w:rsidR="00C1540D" w:rsidRPr="00CA7D85" w14:paraId="324F510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F440562" w14:textId="77777777" w:rsidR="00C1540D" w:rsidRPr="00CA7D85" w:rsidRDefault="00C1540D" w:rsidP="00C1540D">
            <w:pPr>
              <w:pStyle w:val="TAL"/>
              <w:rPr>
                <w:lang w:eastAsia="en-US"/>
              </w:rPr>
            </w:pPr>
            <w:r w:rsidRPr="00CA7D85">
              <w:rPr>
                <w:lang w:eastAsia="en-US"/>
              </w:rPr>
              <w:t xml:space="preserve">          twoPUCCH-F0-2-ConsecSymbols</w:t>
            </w:r>
          </w:p>
        </w:tc>
        <w:tc>
          <w:tcPr>
            <w:tcW w:w="2268" w:type="dxa"/>
            <w:tcBorders>
              <w:top w:val="single" w:sz="4" w:space="0" w:color="auto"/>
              <w:left w:val="single" w:sz="4" w:space="0" w:color="auto"/>
              <w:bottom w:val="single" w:sz="4" w:space="0" w:color="auto"/>
              <w:right w:val="single" w:sz="4" w:space="0" w:color="auto"/>
            </w:tcBorders>
          </w:tcPr>
          <w:p w14:paraId="1F8F6D41"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C5F095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F62752" w14:textId="77777777" w:rsidR="00C1540D" w:rsidRPr="00CA7D85" w:rsidRDefault="00C1540D" w:rsidP="00C1540D">
            <w:pPr>
              <w:pStyle w:val="TAL"/>
              <w:rPr>
                <w:lang w:eastAsia="en-US"/>
              </w:rPr>
            </w:pPr>
          </w:p>
        </w:tc>
      </w:tr>
      <w:tr w:rsidR="00C1540D" w:rsidRPr="00CA7D85" w14:paraId="0DBC591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27E44406" w14:textId="77777777" w:rsidR="00C1540D" w:rsidRPr="00CA7D85" w:rsidRDefault="00C1540D" w:rsidP="00C1540D">
            <w:pPr>
              <w:pStyle w:val="TAL"/>
              <w:rPr>
                <w:lang w:eastAsia="en-US"/>
              </w:rPr>
            </w:pPr>
            <w:r w:rsidRPr="00CA7D85">
              <w:rPr>
                <w:lang w:eastAsia="en-US"/>
              </w:rPr>
              <w:t xml:space="preserve">          pucch-F2-WithFH</w:t>
            </w:r>
          </w:p>
        </w:tc>
        <w:tc>
          <w:tcPr>
            <w:tcW w:w="2268" w:type="dxa"/>
            <w:tcBorders>
              <w:top w:val="single" w:sz="4" w:space="0" w:color="auto"/>
              <w:left w:val="single" w:sz="4" w:space="0" w:color="auto"/>
              <w:bottom w:val="single" w:sz="4" w:space="0" w:color="auto"/>
              <w:right w:val="single" w:sz="4" w:space="0" w:color="auto"/>
            </w:tcBorders>
          </w:tcPr>
          <w:p w14:paraId="7B1262C8"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B64933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C7132F3" w14:textId="77777777" w:rsidR="00C1540D" w:rsidRPr="00CA7D85" w:rsidRDefault="00C1540D" w:rsidP="00C1540D">
            <w:pPr>
              <w:pStyle w:val="TAL"/>
              <w:rPr>
                <w:lang w:eastAsia="en-US"/>
              </w:rPr>
            </w:pPr>
          </w:p>
        </w:tc>
      </w:tr>
      <w:tr w:rsidR="00C1540D" w:rsidRPr="00CA7D85" w14:paraId="73D35DF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DB18AEA" w14:textId="77777777" w:rsidR="00C1540D" w:rsidRPr="00CA7D85" w:rsidRDefault="00C1540D" w:rsidP="00C1540D">
            <w:pPr>
              <w:pStyle w:val="TAL"/>
              <w:rPr>
                <w:lang w:eastAsia="en-US"/>
              </w:rPr>
            </w:pPr>
            <w:r w:rsidRPr="00CA7D85">
              <w:rPr>
                <w:lang w:eastAsia="en-US"/>
              </w:rPr>
              <w:lastRenderedPageBreak/>
              <w:t xml:space="preserve">          pucch-F3-WithFH</w:t>
            </w:r>
          </w:p>
        </w:tc>
        <w:tc>
          <w:tcPr>
            <w:tcW w:w="2268" w:type="dxa"/>
            <w:tcBorders>
              <w:top w:val="single" w:sz="4" w:space="0" w:color="auto"/>
              <w:left w:val="single" w:sz="4" w:space="0" w:color="auto"/>
              <w:bottom w:val="single" w:sz="4" w:space="0" w:color="auto"/>
              <w:right w:val="single" w:sz="4" w:space="0" w:color="auto"/>
            </w:tcBorders>
          </w:tcPr>
          <w:p w14:paraId="6F2AED26"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CD8C935"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3ABE095" w14:textId="77777777" w:rsidR="00C1540D" w:rsidRPr="00CA7D85" w:rsidRDefault="00C1540D" w:rsidP="00C1540D">
            <w:pPr>
              <w:pStyle w:val="TAL"/>
              <w:rPr>
                <w:lang w:eastAsia="en-US"/>
              </w:rPr>
            </w:pPr>
          </w:p>
        </w:tc>
      </w:tr>
      <w:tr w:rsidR="00C1540D" w:rsidRPr="00CA7D85" w14:paraId="26474CC6"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EC7A7AB" w14:textId="77777777" w:rsidR="00C1540D" w:rsidRPr="00CA7D85" w:rsidRDefault="00C1540D" w:rsidP="00C1540D">
            <w:pPr>
              <w:pStyle w:val="TAL"/>
              <w:rPr>
                <w:lang w:eastAsia="en-US"/>
              </w:rPr>
            </w:pPr>
            <w:r w:rsidRPr="00CA7D85">
              <w:rPr>
                <w:lang w:eastAsia="en-US"/>
              </w:rPr>
              <w:t xml:space="preserve">          pucch-F4-WithFH</w:t>
            </w:r>
          </w:p>
        </w:tc>
        <w:tc>
          <w:tcPr>
            <w:tcW w:w="2268" w:type="dxa"/>
            <w:tcBorders>
              <w:top w:val="single" w:sz="4" w:space="0" w:color="auto"/>
              <w:left w:val="single" w:sz="4" w:space="0" w:color="auto"/>
              <w:bottom w:val="single" w:sz="4" w:space="0" w:color="auto"/>
              <w:right w:val="single" w:sz="4" w:space="0" w:color="auto"/>
            </w:tcBorders>
          </w:tcPr>
          <w:p w14:paraId="1C77F8C1"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18ECF57"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B52489" w14:textId="77777777" w:rsidR="00C1540D" w:rsidRPr="00CA7D85" w:rsidRDefault="00C1540D" w:rsidP="00C1540D">
            <w:pPr>
              <w:pStyle w:val="TAL"/>
              <w:rPr>
                <w:lang w:eastAsia="en-US"/>
              </w:rPr>
            </w:pPr>
          </w:p>
        </w:tc>
      </w:tr>
      <w:tr w:rsidR="00C1540D" w:rsidRPr="00CA7D85" w14:paraId="3235F66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85919D4" w14:textId="73A4CA04" w:rsidR="00C1540D" w:rsidRPr="00CA7D85" w:rsidRDefault="00C1540D" w:rsidP="00C1540D">
            <w:pPr>
              <w:pStyle w:val="TAL"/>
              <w:rPr>
                <w:lang w:eastAsia="en-US"/>
              </w:rPr>
            </w:pPr>
            <w:r w:rsidRPr="00CA7D85">
              <w:rPr>
                <w:lang w:eastAsia="en-US"/>
              </w:rPr>
              <w:t xml:space="preserve">          </w:t>
            </w:r>
            <w:ins w:id="4187" w:author="R5-241519" w:date="2024-04-10T12:17:00Z">
              <w:r w:rsidR="00C04A31">
                <w:rPr>
                  <w:lang w:eastAsia="en-US"/>
                </w:rPr>
                <w:t>pucch-F0-2WithoutFH</w:t>
              </w:r>
            </w:ins>
            <w:del w:id="4188" w:author="R5-241519" w:date="2024-04-10T12:17:00Z">
              <w:r w:rsidRPr="00CA7D85" w:rsidDel="00C04A31">
                <w:rPr>
                  <w:lang w:eastAsia="en-US"/>
                </w:rPr>
                <w:delText>freqHoppingPUCCH-F0-2</w:delText>
              </w:r>
            </w:del>
          </w:p>
        </w:tc>
        <w:tc>
          <w:tcPr>
            <w:tcW w:w="2268" w:type="dxa"/>
            <w:tcBorders>
              <w:top w:val="single" w:sz="4" w:space="0" w:color="auto"/>
              <w:left w:val="single" w:sz="4" w:space="0" w:color="auto"/>
              <w:bottom w:val="single" w:sz="4" w:space="0" w:color="auto"/>
              <w:right w:val="single" w:sz="4" w:space="0" w:color="auto"/>
            </w:tcBorders>
          </w:tcPr>
          <w:p w14:paraId="2D40A1F3"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391A924"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61296F5" w14:textId="77777777" w:rsidR="00C1540D" w:rsidRPr="00CA7D85" w:rsidRDefault="00C1540D" w:rsidP="00C1540D">
            <w:pPr>
              <w:pStyle w:val="TAL"/>
              <w:rPr>
                <w:lang w:eastAsia="en-US"/>
              </w:rPr>
            </w:pPr>
          </w:p>
        </w:tc>
      </w:tr>
      <w:tr w:rsidR="00C1540D" w:rsidRPr="00CA7D85" w14:paraId="48E51F7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B3B304D" w14:textId="1A11D58C" w:rsidR="00C1540D" w:rsidRPr="00CA7D85" w:rsidRDefault="00C1540D" w:rsidP="00C1540D">
            <w:pPr>
              <w:pStyle w:val="TAL"/>
              <w:rPr>
                <w:lang w:eastAsia="en-US"/>
              </w:rPr>
            </w:pPr>
            <w:r w:rsidRPr="00CA7D85">
              <w:rPr>
                <w:lang w:eastAsia="en-US"/>
              </w:rPr>
              <w:t xml:space="preserve">          </w:t>
            </w:r>
            <w:ins w:id="4189" w:author="R5-241519" w:date="2024-04-10T12:17:00Z">
              <w:r w:rsidR="00C04A31">
                <w:rPr>
                  <w:lang w:eastAsia="en-US"/>
                </w:rPr>
                <w:t>pucch-F1-3-4WithoutFH</w:t>
              </w:r>
            </w:ins>
            <w:del w:id="4190" w:author="R5-241519" w:date="2024-04-10T12:17:00Z">
              <w:r w:rsidRPr="00CA7D85" w:rsidDel="00C04A31">
                <w:rPr>
                  <w:lang w:eastAsia="en-US"/>
                </w:rPr>
                <w:delText>freqHoppingPUCCH-F1-3-4</w:delText>
              </w:r>
            </w:del>
          </w:p>
        </w:tc>
        <w:tc>
          <w:tcPr>
            <w:tcW w:w="2268" w:type="dxa"/>
            <w:tcBorders>
              <w:top w:val="single" w:sz="4" w:space="0" w:color="auto"/>
              <w:left w:val="single" w:sz="4" w:space="0" w:color="auto"/>
              <w:bottom w:val="single" w:sz="4" w:space="0" w:color="auto"/>
              <w:right w:val="single" w:sz="4" w:space="0" w:color="auto"/>
            </w:tcBorders>
          </w:tcPr>
          <w:p w14:paraId="08B8D41D"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5AE23B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9D12BF" w14:textId="77777777" w:rsidR="00C1540D" w:rsidRPr="00CA7D85" w:rsidRDefault="00C1540D" w:rsidP="00C1540D">
            <w:pPr>
              <w:pStyle w:val="TAL"/>
              <w:rPr>
                <w:lang w:eastAsia="en-US"/>
              </w:rPr>
            </w:pPr>
          </w:p>
        </w:tc>
      </w:tr>
      <w:tr w:rsidR="00C1540D" w:rsidRPr="00CA7D85" w14:paraId="11C3116E"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8F548FD" w14:textId="77777777" w:rsidR="00C1540D" w:rsidRPr="00CA7D85" w:rsidRDefault="00C1540D" w:rsidP="00C1540D">
            <w:pPr>
              <w:pStyle w:val="TAL"/>
              <w:rPr>
                <w:lang w:eastAsia="en-US"/>
              </w:rPr>
            </w:pPr>
            <w:r w:rsidRPr="00CA7D85">
              <w:rPr>
                <w:lang w:eastAsia="en-US"/>
              </w:rPr>
              <w:t xml:space="preserve">          mux-SR-HARQ-ACK-CSI-PUCCH-MultiPerSlot</w:t>
            </w:r>
          </w:p>
        </w:tc>
        <w:tc>
          <w:tcPr>
            <w:tcW w:w="2268" w:type="dxa"/>
            <w:tcBorders>
              <w:top w:val="single" w:sz="4" w:space="0" w:color="auto"/>
              <w:left w:val="single" w:sz="4" w:space="0" w:color="auto"/>
              <w:bottom w:val="single" w:sz="4" w:space="0" w:color="auto"/>
              <w:right w:val="single" w:sz="4" w:space="0" w:color="auto"/>
            </w:tcBorders>
          </w:tcPr>
          <w:p w14:paraId="14FDD832"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95BB82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EB57128" w14:textId="77777777" w:rsidR="00C1540D" w:rsidRPr="00CA7D85" w:rsidRDefault="00C1540D" w:rsidP="00C1540D">
            <w:pPr>
              <w:pStyle w:val="TAL"/>
              <w:rPr>
                <w:lang w:eastAsia="en-US"/>
              </w:rPr>
            </w:pPr>
          </w:p>
        </w:tc>
      </w:tr>
      <w:tr w:rsidR="00C1540D" w:rsidRPr="00CA7D85" w14:paraId="4653764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3807338" w14:textId="77777777" w:rsidR="00C1540D" w:rsidRPr="00CA7D85" w:rsidRDefault="00C1540D" w:rsidP="00C1540D">
            <w:pPr>
              <w:pStyle w:val="TAL"/>
              <w:rPr>
                <w:lang w:eastAsia="en-US"/>
              </w:rPr>
            </w:pPr>
            <w:r w:rsidRPr="00CA7D85">
              <w:rPr>
                <w:lang w:eastAsia="en-US"/>
              </w:rPr>
              <w:t xml:space="preserve">          uci-CodeBlockSegmentation</w:t>
            </w:r>
          </w:p>
        </w:tc>
        <w:tc>
          <w:tcPr>
            <w:tcW w:w="2268" w:type="dxa"/>
            <w:tcBorders>
              <w:top w:val="single" w:sz="4" w:space="0" w:color="auto"/>
              <w:left w:val="single" w:sz="4" w:space="0" w:color="auto"/>
              <w:bottom w:val="single" w:sz="4" w:space="0" w:color="auto"/>
              <w:right w:val="single" w:sz="4" w:space="0" w:color="auto"/>
            </w:tcBorders>
          </w:tcPr>
          <w:p w14:paraId="71D0DF0B"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5098F9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AD5C782" w14:textId="77777777" w:rsidR="00C1540D" w:rsidRPr="00CA7D85" w:rsidRDefault="00C1540D" w:rsidP="00C1540D">
            <w:pPr>
              <w:pStyle w:val="TAL"/>
              <w:rPr>
                <w:lang w:eastAsia="en-US"/>
              </w:rPr>
            </w:pPr>
          </w:p>
        </w:tc>
      </w:tr>
      <w:tr w:rsidR="00C1540D" w:rsidRPr="00CA7D85" w14:paraId="2FFBCAF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AEC8604" w14:textId="77777777" w:rsidR="00C1540D" w:rsidRPr="00CA7D85" w:rsidRDefault="00C1540D" w:rsidP="00C1540D">
            <w:pPr>
              <w:pStyle w:val="TAL"/>
              <w:rPr>
                <w:lang w:eastAsia="en-US"/>
              </w:rPr>
            </w:pPr>
            <w:r w:rsidRPr="00CA7D85">
              <w:rPr>
                <w:lang w:eastAsia="en-US"/>
              </w:rPr>
              <w:t xml:space="preserve">          onePUCCH-LongAndShortFormat</w:t>
            </w:r>
          </w:p>
        </w:tc>
        <w:tc>
          <w:tcPr>
            <w:tcW w:w="2268" w:type="dxa"/>
            <w:tcBorders>
              <w:top w:val="single" w:sz="4" w:space="0" w:color="auto"/>
              <w:left w:val="single" w:sz="4" w:space="0" w:color="auto"/>
              <w:bottom w:val="single" w:sz="4" w:space="0" w:color="auto"/>
              <w:right w:val="single" w:sz="4" w:space="0" w:color="auto"/>
            </w:tcBorders>
          </w:tcPr>
          <w:p w14:paraId="2EDDF83C"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488D2CB"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00B63AD" w14:textId="77777777" w:rsidR="00C1540D" w:rsidRPr="00CA7D85" w:rsidRDefault="00C1540D" w:rsidP="00C1540D">
            <w:pPr>
              <w:pStyle w:val="TAL"/>
              <w:rPr>
                <w:lang w:eastAsia="en-US"/>
              </w:rPr>
            </w:pPr>
          </w:p>
        </w:tc>
      </w:tr>
      <w:tr w:rsidR="00C1540D" w:rsidRPr="00CA7D85" w14:paraId="550C136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9A5A3B7" w14:textId="77777777" w:rsidR="00C1540D" w:rsidRPr="00CA7D85" w:rsidRDefault="00C1540D" w:rsidP="00C1540D">
            <w:pPr>
              <w:pStyle w:val="TAL"/>
              <w:rPr>
                <w:lang w:eastAsia="en-US"/>
              </w:rPr>
            </w:pPr>
            <w:r w:rsidRPr="00CA7D85">
              <w:rPr>
                <w:lang w:eastAsia="en-US"/>
              </w:rPr>
              <w:t xml:space="preserve">          twoPUCCH-AnyOthersInSlot</w:t>
            </w:r>
          </w:p>
        </w:tc>
        <w:tc>
          <w:tcPr>
            <w:tcW w:w="2268" w:type="dxa"/>
            <w:tcBorders>
              <w:top w:val="single" w:sz="4" w:space="0" w:color="auto"/>
              <w:left w:val="single" w:sz="4" w:space="0" w:color="auto"/>
              <w:bottom w:val="single" w:sz="4" w:space="0" w:color="auto"/>
              <w:right w:val="single" w:sz="4" w:space="0" w:color="auto"/>
            </w:tcBorders>
          </w:tcPr>
          <w:p w14:paraId="1286A2B6"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21CE3E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960E3B3" w14:textId="77777777" w:rsidR="00C1540D" w:rsidRPr="00CA7D85" w:rsidRDefault="00C1540D" w:rsidP="00C1540D">
            <w:pPr>
              <w:pStyle w:val="TAL"/>
              <w:rPr>
                <w:lang w:eastAsia="en-US"/>
              </w:rPr>
            </w:pPr>
          </w:p>
        </w:tc>
      </w:tr>
      <w:tr w:rsidR="00C1540D" w:rsidRPr="00CA7D85" w14:paraId="0AF2B21D"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B5069C6" w14:textId="77777777" w:rsidR="00C1540D" w:rsidRPr="00CA7D85" w:rsidRDefault="00C1540D" w:rsidP="00C1540D">
            <w:pPr>
              <w:pStyle w:val="TAL"/>
              <w:rPr>
                <w:lang w:eastAsia="en-US"/>
              </w:rPr>
            </w:pPr>
            <w:r w:rsidRPr="00CA7D85">
              <w:rPr>
                <w:lang w:eastAsia="en-US"/>
              </w:rPr>
              <w:t xml:space="preserve">          intraSlotFreqHopping-PUSCH</w:t>
            </w:r>
          </w:p>
        </w:tc>
        <w:tc>
          <w:tcPr>
            <w:tcW w:w="2268" w:type="dxa"/>
            <w:tcBorders>
              <w:top w:val="single" w:sz="4" w:space="0" w:color="auto"/>
              <w:left w:val="single" w:sz="4" w:space="0" w:color="auto"/>
              <w:bottom w:val="single" w:sz="4" w:space="0" w:color="auto"/>
              <w:right w:val="single" w:sz="4" w:space="0" w:color="auto"/>
            </w:tcBorders>
          </w:tcPr>
          <w:p w14:paraId="66F69C3B"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DD47254"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32D3C2" w14:textId="77777777" w:rsidR="00C1540D" w:rsidRPr="00CA7D85" w:rsidRDefault="00C1540D" w:rsidP="00C1540D">
            <w:pPr>
              <w:pStyle w:val="TAL"/>
              <w:rPr>
                <w:lang w:eastAsia="en-US"/>
              </w:rPr>
            </w:pPr>
          </w:p>
        </w:tc>
      </w:tr>
      <w:tr w:rsidR="00C1540D" w:rsidRPr="00CA7D85" w14:paraId="1F9AEC4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BA7C719" w14:textId="77777777" w:rsidR="00C1540D" w:rsidRPr="00CA7D85" w:rsidRDefault="00C1540D" w:rsidP="00C1540D">
            <w:pPr>
              <w:pStyle w:val="TAL"/>
              <w:rPr>
                <w:lang w:eastAsia="en-US"/>
              </w:rPr>
            </w:pPr>
            <w:r w:rsidRPr="00CA7D85">
              <w:rPr>
                <w:lang w:eastAsia="en-US"/>
              </w:rPr>
              <w:t xml:space="preserve">          pusch-LBRM</w:t>
            </w:r>
          </w:p>
        </w:tc>
        <w:tc>
          <w:tcPr>
            <w:tcW w:w="2268" w:type="dxa"/>
            <w:tcBorders>
              <w:top w:val="single" w:sz="4" w:space="0" w:color="auto"/>
              <w:left w:val="single" w:sz="4" w:space="0" w:color="auto"/>
              <w:bottom w:val="single" w:sz="4" w:space="0" w:color="auto"/>
              <w:right w:val="single" w:sz="4" w:space="0" w:color="auto"/>
            </w:tcBorders>
          </w:tcPr>
          <w:p w14:paraId="0E8DC547"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FD5FB4C"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168FE3" w14:textId="77777777" w:rsidR="00C1540D" w:rsidRPr="00CA7D85" w:rsidRDefault="00C1540D" w:rsidP="00C1540D">
            <w:pPr>
              <w:pStyle w:val="TAL"/>
              <w:rPr>
                <w:lang w:eastAsia="en-US"/>
              </w:rPr>
            </w:pPr>
          </w:p>
        </w:tc>
      </w:tr>
      <w:tr w:rsidR="00C1540D" w:rsidRPr="00CA7D85" w14:paraId="38D7EFE7"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5674087" w14:textId="77777777" w:rsidR="00C1540D" w:rsidRPr="00CA7D85" w:rsidRDefault="00C1540D" w:rsidP="00C1540D">
            <w:pPr>
              <w:pStyle w:val="TAL"/>
              <w:rPr>
                <w:lang w:eastAsia="en-US"/>
              </w:rPr>
            </w:pPr>
            <w:r w:rsidRPr="00CA7D85">
              <w:rPr>
                <w:lang w:eastAsia="en-US"/>
              </w:rPr>
              <w:t xml:space="preserve">          pdcch-BlindDetectionCA</w:t>
            </w:r>
          </w:p>
        </w:tc>
        <w:tc>
          <w:tcPr>
            <w:tcW w:w="2268" w:type="dxa"/>
            <w:tcBorders>
              <w:top w:val="single" w:sz="4" w:space="0" w:color="auto"/>
              <w:left w:val="single" w:sz="4" w:space="0" w:color="auto"/>
              <w:bottom w:val="single" w:sz="4" w:space="0" w:color="auto"/>
              <w:right w:val="single" w:sz="4" w:space="0" w:color="auto"/>
            </w:tcBorders>
          </w:tcPr>
          <w:p w14:paraId="352341A0"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499750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E2ABE6C" w14:textId="77777777" w:rsidR="00C1540D" w:rsidRPr="00CA7D85" w:rsidRDefault="00C1540D" w:rsidP="00C1540D">
            <w:pPr>
              <w:pStyle w:val="TAL"/>
              <w:rPr>
                <w:lang w:eastAsia="en-US"/>
              </w:rPr>
            </w:pPr>
          </w:p>
        </w:tc>
      </w:tr>
      <w:tr w:rsidR="00C1540D" w:rsidRPr="00CA7D85" w14:paraId="1431248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F1B5360" w14:textId="77777777" w:rsidR="00C1540D" w:rsidRPr="00CA7D85" w:rsidRDefault="00C1540D" w:rsidP="00C1540D">
            <w:pPr>
              <w:pStyle w:val="TAL"/>
              <w:rPr>
                <w:lang w:eastAsia="en-US"/>
              </w:rPr>
            </w:pPr>
            <w:r w:rsidRPr="00CA7D85">
              <w:rPr>
                <w:lang w:eastAsia="en-US"/>
              </w:rPr>
              <w:t xml:space="preserve">          tpc-PUSCH-RNTI</w:t>
            </w:r>
          </w:p>
        </w:tc>
        <w:tc>
          <w:tcPr>
            <w:tcW w:w="2268" w:type="dxa"/>
            <w:tcBorders>
              <w:top w:val="single" w:sz="4" w:space="0" w:color="auto"/>
              <w:left w:val="single" w:sz="4" w:space="0" w:color="auto"/>
              <w:bottom w:val="single" w:sz="4" w:space="0" w:color="auto"/>
              <w:right w:val="single" w:sz="4" w:space="0" w:color="auto"/>
            </w:tcBorders>
          </w:tcPr>
          <w:p w14:paraId="665A5746"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2D30A9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54B48B5" w14:textId="77777777" w:rsidR="00C1540D" w:rsidRPr="00CA7D85" w:rsidRDefault="00C1540D" w:rsidP="00C1540D">
            <w:pPr>
              <w:pStyle w:val="TAL"/>
              <w:rPr>
                <w:lang w:eastAsia="en-US"/>
              </w:rPr>
            </w:pPr>
          </w:p>
        </w:tc>
      </w:tr>
      <w:tr w:rsidR="00C1540D" w:rsidRPr="00CA7D85" w14:paraId="1867E03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C52B0D9" w14:textId="77777777" w:rsidR="00C1540D" w:rsidRPr="00CA7D85" w:rsidRDefault="00C1540D" w:rsidP="00C1540D">
            <w:pPr>
              <w:pStyle w:val="TAL"/>
              <w:rPr>
                <w:lang w:eastAsia="en-US"/>
              </w:rPr>
            </w:pPr>
            <w:r w:rsidRPr="00CA7D85">
              <w:rPr>
                <w:lang w:eastAsia="en-US"/>
              </w:rPr>
              <w:t xml:space="preserve">          tpc-PUCCH-RNTI</w:t>
            </w:r>
          </w:p>
        </w:tc>
        <w:tc>
          <w:tcPr>
            <w:tcW w:w="2268" w:type="dxa"/>
            <w:tcBorders>
              <w:top w:val="single" w:sz="4" w:space="0" w:color="auto"/>
              <w:left w:val="single" w:sz="4" w:space="0" w:color="auto"/>
              <w:bottom w:val="single" w:sz="4" w:space="0" w:color="auto"/>
              <w:right w:val="single" w:sz="4" w:space="0" w:color="auto"/>
            </w:tcBorders>
          </w:tcPr>
          <w:p w14:paraId="4B5746F4"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E49DB79"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275B32F" w14:textId="77777777" w:rsidR="00C1540D" w:rsidRPr="00CA7D85" w:rsidRDefault="00C1540D" w:rsidP="00C1540D">
            <w:pPr>
              <w:pStyle w:val="TAL"/>
              <w:rPr>
                <w:lang w:eastAsia="en-US"/>
              </w:rPr>
            </w:pPr>
          </w:p>
        </w:tc>
      </w:tr>
      <w:tr w:rsidR="00C1540D" w:rsidRPr="00CA7D85" w14:paraId="6B8C6F3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411D5DA" w14:textId="77777777" w:rsidR="00C1540D" w:rsidRPr="00CA7D85" w:rsidRDefault="00C1540D" w:rsidP="00C1540D">
            <w:pPr>
              <w:pStyle w:val="TAL"/>
              <w:rPr>
                <w:lang w:eastAsia="en-US"/>
              </w:rPr>
            </w:pPr>
            <w:r w:rsidRPr="00CA7D85">
              <w:rPr>
                <w:lang w:eastAsia="en-US"/>
              </w:rPr>
              <w:t xml:space="preserve">          tpc-SRS-RNTI</w:t>
            </w:r>
          </w:p>
        </w:tc>
        <w:tc>
          <w:tcPr>
            <w:tcW w:w="2268" w:type="dxa"/>
            <w:tcBorders>
              <w:top w:val="single" w:sz="4" w:space="0" w:color="auto"/>
              <w:left w:val="single" w:sz="4" w:space="0" w:color="auto"/>
              <w:bottom w:val="single" w:sz="4" w:space="0" w:color="auto"/>
              <w:right w:val="single" w:sz="4" w:space="0" w:color="auto"/>
            </w:tcBorders>
          </w:tcPr>
          <w:p w14:paraId="1B4602A9"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7E0C789"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553D12D" w14:textId="77777777" w:rsidR="00C1540D" w:rsidRPr="00CA7D85" w:rsidRDefault="00C1540D" w:rsidP="00C1540D">
            <w:pPr>
              <w:pStyle w:val="TAL"/>
              <w:rPr>
                <w:lang w:eastAsia="en-US"/>
              </w:rPr>
            </w:pPr>
          </w:p>
        </w:tc>
      </w:tr>
      <w:tr w:rsidR="00C1540D" w:rsidRPr="00CA7D85" w14:paraId="7D243F2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5941A01" w14:textId="77777777" w:rsidR="00C1540D" w:rsidRPr="00CA7D85" w:rsidRDefault="00C1540D" w:rsidP="00C1540D">
            <w:pPr>
              <w:pStyle w:val="TAL"/>
              <w:rPr>
                <w:lang w:eastAsia="en-US"/>
              </w:rPr>
            </w:pPr>
            <w:r w:rsidRPr="00CA7D85">
              <w:rPr>
                <w:lang w:eastAsia="en-US"/>
              </w:rPr>
              <w:t xml:space="preserve">          absoluteTPC-Command</w:t>
            </w:r>
          </w:p>
        </w:tc>
        <w:tc>
          <w:tcPr>
            <w:tcW w:w="2268" w:type="dxa"/>
            <w:tcBorders>
              <w:top w:val="single" w:sz="4" w:space="0" w:color="auto"/>
              <w:left w:val="single" w:sz="4" w:space="0" w:color="auto"/>
              <w:bottom w:val="single" w:sz="4" w:space="0" w:color="auto"/>
              <w:right w:val="single" w:sz="4" w:space="0" w:color="auto"/>
            </w:tcBorders>
          </w:tcPr>
          <w:p w14:paraId="1DB65DAD"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83469F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DD345AA" w14:textId="77777777" w:rsidR="00C1540D" w:rsidRPr="00CA7D85" w:rsidRDefault="00C1540D" w:rsidP="00C1540D">
            <w:pPr>
              <w:pStyle w:val="TAL"/>
              <w:rPr>
                <w:lang w:eastAsia="en-US"/>
              </w:rPr>
            </w:pPr>
          </w:p>
        </w:tc>
      </w:tr>
      <w:tr w:rsidR="00C1540D" w:rsidRPr="00CA7D85" w14:paraId="380FCFB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296D3EA" w14:textId="77777777" w:rsidR="00C1540D" w:rsidRPr="00CA7D85" w:rsidRDefault="00C1540D" w:rsidP="00C1540D">
            <w:pPr>
              <w:pStyle w:val="TAL"/>
              <w:rPr>
                <w:lang w:eastAsia="en-US"/>
              </w:rPr>
            </w:pPr>
            <w:r w:rsidRPr="00CA7D85">
              <w:rPr>
                <w:lang w:eastAsia="en-US"/>
              </w:rPr>
              <w:t xml:space="preserve">          twoDifferentTPC-Loop-PUSCH</w:t>
            </w:r>
          </w:p>
        </w:tc>
        <w:tc>
          <w:tcPr>
            <w:tcW w:w="2268" w:type="dxa"/>
            <w:tcBorders>
              <w:top w:val="single" w:sz="4" w:space="0" w:color="auto"/>
              <w:left w:val="single" w:sz="4" w:space="0" w:color="auto"/>
              <w:bottom w:val="single" w:sz="4" w:space="0" w:color="auto"/>
              <w:right w:val="single" w:sz="4" w:space="0" w:color="auto"/>
            </w:tcBorders>
          </w:tcPr>
          <w:p w14:paraId="1F4CACD3"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B8ED505"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18F0DC4" w14:textId="77777777" w:rsidR="00C1540D" w:rsidRPr="00CA7D85" w:rsidRDefault="00C1540D" w:rsidP="00C1540D">
            <w:pPr>
              <w:pStyle w:val="TAL"/>
              <w:rPr>
                <w:lang w:eastAsia="en-US"/>
              </w:rPr>
            </w:pPr>
          </w:p>
        </w:tc>
      </w:tr>
      <w:tr w:rsidR="00C1540D" w:rsidRPr="00CA7D85" w14:paraId="41656A0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1A0DCE6" w14:textId="77777777" w:rsidR="00C1540D" w:rsidRPr="00CA7D85" w:rsidRDefault="00C1540D" w:rsidP="00C1540D">
            <w:pPr>
              <w:pStyle w:val="TAL"/>
              <w:rPr>
                <w:lang w:eastAsia="en-US"/>
              </w:rPr>
            </w:pPr>
            <w:r w:rsidRPr="00CA7D85">
              <w:rPr>
                <w:lang w:eastAsia="en-US"/>
              </w:rPr>
              <w:t xml:space="preserve">          twoDifferentTPC-Loop-PUCCH</w:t>
            </w:r>
          </w:p>
        </w:tc>
        <w:tc>
          <w:tcPr>
            <w:tcW w:w="2268" w:type="dxa"/>
            <w:tcBorders>
              <w:top w:val="single" w:sz="4" w:space="0" w:color="auto"/>
              <w:left w:val="single" w:sz="4" w:space="0" w:color="auto"/>
              <w:bottom w:val="single" w:sz="4" w:space="0" w:color="auto"/>
              <w:right w:val="single" w:sz="4" w:space="0" w:color="auto"/>
            </w:tcBorders>
          </w:tcPr>
          <w:p w14:paraId="23474497"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01F10F4"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2DA07AE" w14:textId="77777777" w:rsidR="00C1540D" w:rsidRPr="00CA7D85" w:rsidRDefault="00C1540D" w:rsidP="00C1540D">
            <w:pPr>
              <w:pStyle w:val="TAL"/>
              <w:rPr>
                <w:lang w:eastAsia="en-US"/>
              </w:rPr>
            </w:pPr>
          </w:p>
        </w:tc>
      </w:tr>
      <w:tr w:rsidR="00C1540D" w:rsidRPr="00CA7D85" w14:paraId="683A4C6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AA1E2F6" w14:textId="77777777" w:rsidR="00C1540D" w:rsidRPr="00CA7D85" w:rsidRDefault="00C1540D" w:rsidP="00C1540D">
            <w:pPr>
              <w:pStyle w:val="TAL"/>
              <w:rPr>
                <w:lang w:eastAsia="en-US"/>
              </w:rPr>
            </w:pPr>
            <w:r w:rsidRPr="00CA7D85">
              <w:rPr>
                <w:lang w:eastAsia="en-US"/>
              </w:rPr>
              <w:t xml:space="preserve">          pusch-HalfPi-BPSK</w:t>
            </w:r>
          </w:p>
        </w:tc>
        <w:tc>
          <w:tcPr>
            <w:tcW w:w="2268" w:type="dxa"/>
            <w:tcBorders>
              <w:top w:val="single" w:sz="4" w:space="0" w:color="auto"/>
              <w:left w:val="single" w:sz="4" w:space="0" w:color="auto"/>
              <w:bottom w:val="single" w:sz="4" w:space="0" w:color="auto"/>
              <w:right w:val="single" w:sz="4" w:space="0" w:color="auto"/>
            </w:tcBorders>
          </w:tcPr>
          <w:p w14:paraId="5F8CF5B2"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DBA90F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957613E" w14:textId="77777777" w:rsidR="00C1540D" w:rsidRPr="00CA7D85" w:rsidRDefault="00C1540D" w:rsidP="00C1540D">
            <w:pPr>
              <w:pStyle w:val="TAL"/>
              <w:rPr>
                <w:lang w:eastAsia="en-US"/>
              </w:rPr>
            </w:pPr>
          </w:p>
        </w:tc>
      </w:tr>
      <w:tr w:rsidR="00C1540D" w:rsidRPr="00CA7D85" w14:paraId="5545365F"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F9122AC" w14:textId="77777777" w:rsidR="00C1540D" w:rsidRPr="00CA7D85" w:rsidRDefault="00C1540D" w:rsidP="00C1540D">
            <w:pPr>
              <w:pStyle w:val="TAL"/>
              <w:rPr>
                <w:lang w:eastAsia="en-US"/>
              </w:rPr>
            </w:pPr>
            <w:r w:rsidRPr="00CA7D85">
              <w:rPr>
                <w:lang w:eastAsia="en-US"/>
              </w:rPr>
              <w:t xml:space="preserve">          pucch-F3-4-HalfPi-BPSK</w:t>
            </w:r>
          </w:p>
        </w:tc>
        <w:tc>
          <w:tcPr>
            <w:tcW w:w="2268" w:type="dxa"/>
            <w:tcBorders>
              <w:top w:val="single" w:sz="4" w:space="0" w:color="auto"/>
              <w:left w:val="single" w:sz="4" w:space="0" w:color="auto"/>
              <w:bottom w:val="single" w:sz="4" w:space="0" w:color="auto"/>
              <w:right w:val="single" w:sz="4" w:space="0" w:color="auto"/>
            </w:tcBorders>
          </w:tcPr>
          <w:p w14:paraId="1DEBD683"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B9111A3"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75EA74F" w14:textId="77777777" w:rsidR="00C1540D" w:rsidRPr="00CA7D85" w:rsidRDefault="00C1540D" w:rsidP="00C1540D">
            <w:pPr>
              <w:pStyle w:val="TAL"/>
              <w:rPr>
                <w:lang w:eastAsia="en-US"/>
              </w:rPr>
            </w:pPr>
          </w:p>
        </w:tc>
      </w:tr>
      <w:tr w:rsidR="00C1540D" w:rsidRPr="00CA7D85" w14:paraId="39756A2B"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B43CEF3" w14:textId="77777777" w:rsidR="00C1540D" w:rsidRPr="00CA7D85" w:rsidRDefault="00C1540D" w:rsidP="00C1540D">
            <w:pPr>
              <w:pStyle w:val="TAL"/>
              <w:rPr>
                <w:lang w:eastAsia="en-US"/>
              </w:rPr>
            </w:pPr>
            <w:r w:rsidRPr="00CA7D85">
              <w:rPr>
                <w:lang w:eastAsia="en-US"/>
              </w:rPr>
              <w:t xml:space="preserve">          almostContiguousCP-OFDM-UL</w:t>
            </w:r>
          </w:p>
        </w:tc>
        <w:tc>
          <w:tcPr>
            <w:tcW w:w="2268" w:type="dxa"/>
            <w:tcBorders>
              <w:top w:val="single" w:sz="4" w:space="0" w:color="auto"/>
              <w:left w:val="single" w:sz="4" w:space="0" w:color="auto"/>
              <w:bottom w:val="single" w:sz="4" w:space="0" w:color="auto"/>
              <w:right w:val="single" w:sz="4" w:space="0" w:color="auto"/>
            </w:tcBorders>
          </w:tcPr>
          <w:p w14:paraId="53672475"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6EE70B9"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674956" w14:textId="77777777" w:rsidR="00C1540D" w:rsidRPr="00CA7D85" w:rsidRDefault="00C1540D" w:rsidP="00C1540D">
            <w:pPr>
              <w:pStyle w:val="TAL"/>
              <w:rPr>
                <w:lang w:eastAsia="en-US"/>
              </w:rPr>
            </w:pPr>
          </w:p>
        </w:tc>
      </w:tr>
      <w:tr w:rsidR="00C1540D" w:rsidRPr="00CA7D85" w14:paraId="45AF1021"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876CC42" w14:textId="77777777" w:rsidR="00C1540D" w:rsidRPr="00CA7D85" w:rsidRDefault="00C1540D" w:rsidP="00C1540D">
            <w:pPr>
              <w:pStyle w:val="TAL"/>
              <w:rPr>
                <w:lang w:eastAsia="en-US"/>
              </w:rPr>
            </w:pPr>
            <w:r w:rsidRPr="00CA7D85">
              <w:rPr>
                <w:lang w:eastAsia="en-US"/>
              </w:rPr>
              <w:t xml:space="preserve">          sp-CSI-RS</w:t>
            </w:r>
          </w:p>
        </w:tc>
        <w:tc>
          <w:tcPr>
            <w:tcW w:w="2268" w:type="dxa"/>
            <w:tcBorders>
              <w:top w:val="single" w:sz="4" w:space="0" w:color="auto"/>
              <w:left w:val="single" w:sz="4" w:space="0" w:color="auto"/>
              <w:bottom w:val="single" w:sz="4" w:space="0" w:color="auto"/>
              <w:right w:val="single" w:sz="4" w:space="0" w:color="auto"/>
            </w:tcBorders>
          </w:tcPr>
          <w:p w14:paraId="3086FB9C"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56F5E46"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806BA9" w14:textId="77777777" w:rsidR="00C1540D" w:rsidRPr="00CA7D85" w:rsidRDefault="00C1540D" w:rsidP="00C1540D">
            <w:pPr>
              <w:pStyle w:val="TAL"/>
              <w:rPr>
                <w:lang w:eastAsia="en-US"/>
              </w:rPr>
            </w:pPr>
          </w:p>
        </w:tc>
      </w:tr>
      <w:tr w:rsidR="00C1540D" w:rsidRPr="00CA7D85" w14:paraId="2EF3EFB0"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80AA4BE" w14:textId="77777777" w:rsidR="00C1540D" w:rsidRPr="00CA7D85" w:rsidRDefault="00C1540D" w:rsidP="00C1540D">
            <w:pPr>
              <w:pStyle w:val="TAL"/>
              <w:rPr>
                <w:lang w:eastAsia="en-US"/>
              </w:rPr>
            </w:pPr>
            <w:r w:rsidRPr="00CA7D85">
              <w:rPr>
                <w:lang w:eastAsia="en-US"/>
              </w:rPr>
              <w:t xml:space="preserve">          sp-CSI-IM</w:t>
            </w:r>
          </w:p>
        </w:tc>
        <w:tc>
          <w:tcPr>
            <w:tcW w:w="2268" w:type="dxa"/>
            <w:tcBorders>
              <w:top w:val="single" w:sz="4" w:space="0" w:color="auto"/>
              <w:left w:val="single" w:sz="4" w:space="0" w:color="auto"/>
              <w:bottom w:val="single" w:sz="4" w:space="0" w:color="auto"/>
              <w:right w:val="single" w:sz="4" w:space="0" w:color="auto"/>
            </w:tcBorders>
          </w:tcPr>
          <w:p w14:paraId="7B5EF64B"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51BA35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0552EE0" w14:textId="77777777" w:rsidR="00C1540D" w:rsidRPr="00CA7D85" w:rsidRDefault="00C1540D" w:rsidP="00C1540D">
            <w:pPr>
              <w:pStyle w:val="TAL"/>
              <w:rPr>
                <w:lang w:eastAsia="en-US"/>
              </w:rPr>
            </w:pPr>
          </w:p>
        </w:tc>
      </w:tr>
      <w:tr w:rsidR="00C1540D" w:rsidRPr="00CA7D85" w14:paraId="381A57E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F3F0223" w14:textId="77777777" w:rsidR="00C1540D" w:rsidRPr="00CA7D85" w:rsidRDefault="00C1540D" w:rsidP="00C1540D">
            <w:pPr>
              <w:pStyle w:val="TAL"/>
              <w:rPr>
                <w:lang w:eastAsia="en-US"/>
              </w:rPr>
            </w:pPr>
            <w:r w:rsidRPr="00CA7D85">
              <w:rPr>
                <w:lang w:eastAsia="en-US"/>
              </w:rPr>
              <w:t xml:space="preserve">          tdd-MultiDL-UL-SwitchPerSlot</w:t>
            </w:r>
          </w:p>
        </w:tc>
        <w:tc>
          <w:tcPr>
            <w:tcW w:w="2268" w:type="dxa"/>
            <w:tcBorders>
              <w:top w:val="single" w:sz="4" w:space="0" w:color="auto"/>
              <w:left w:val="single" w:sz="4" w:space="0" w:color="auto"/>
              <w:bottom w:val="single" w:sz="4" w:space="0" w:color="auto"/>
              <w:right w:val="single" w:sz="4" w:space="0" w:color="auto"/>
            </w:tcBorders>
          </w:tcPr>
          <w:p w14:paraId="0F41D255"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B2EC3A5"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C1476B1" w14:textId="77777777" w:rsidR="00C1540D" w:rsidRPr="00CA7D85" w:rsidRDefault="00C1540D" w:rsidP="00C1540D">
            <w:pPr>
              <w:pStyle w:val="TAL"/>
              <w:rPr>
                <w:lang w:eastAsia="en-US"/>
              </w:rPr>
            </w:pPr>
          </w:p>
        </w:tc>
      </w:tr>
      <w:tr w:rsidR="00C1540D" w:rsidRPr="00CA7D85" w14:paraId="43CCC28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5AB9056" w14:textId="77777777" w:rsidR="00C1540D" w:rsidRPr="00CA7D85" w:rsidRDefault="00C1540D" w:rsidP="00C1540D">
            <w:pPr>
              <w:pStyle w:val="TAL"/>
              <w:rPr>
                <w:lang w:eastAsia="en-US"/>
              </w:rPr>
            </w:pPr>
            <w:r w:rsidRPr="00CA7D85">
              <w:rPr>
                <w:lang w:eastAsia="en-US"/>
              </w:rPr>
              <w:t xml:space="preserve">          multipleCORESET</w:t>
            </w:r>
          </w:p>
        </w:tc>
        <w:tc>
          <w:tcPr>
            <w:tcW w:w="2268" w:type="dxa"/>
            <w:tcBorders>
              <w:top w:val="single" w:sz="4" w:space="0" w:color="auto"/>
              <w:left w:val="single" w:sz="4" w:space="0" w:color="auto"/>
              <w:bottom w:val="single" w:sz="4" w:space="0" w:color="auto"/>
              <w:right w:val="single" w:sz="4" w:space="0" w:color="auto"/>
            </w:tcBorders>
          </w:tcPr>
          <w:p w14:paraId="01CD1567" w14:textId="77777777" w:rsidR="00C1540D" w:rsidRPr="00CA7D85" w:rsidRDefault="00C1540D" w:rsidP="00C1540D">
            <w:pPr>
              <w:pStyle w:val="TAL"/>
              <w:rPr>
                <w:lang w:eastAsia="en-US"/>
              </w:rPr>
            </w:pPr>
            <w:r w:rsidRPr="00CA7D85">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3BAC1F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AF3D3B" w14:textId="77777777" w:rsidR="00C1540D" w:rsidRPr="00CA7D85" w:rsidRDefault="00C1540D" w:rsidP="00C1540D">
            <w:pPr>
              <w:pStyle w:val="TAL"/>
              <w:rPr>
                <w:lang w:eastAsia="en-US"/>
              </w:rPr>
            </w:pPr>
          </w:p>
        </w:tc>
      </w:tr>
      <w:tr w:rsidR="00C1540D" w:rsidRPr="00CA7D85" w:rsidDel="00C04A31" w14:paraId="0D437657" w14:textId="376D0D10" w:rsidTr="002F3B1B">
        <w:tblPrEx>
          <w:tblCellMar>
            <w:left w:w="108" w:type="dxa"/>
            <w:right w:w="108" w:type="dxa"/>
          </w:tblCellMar>
        </w:tblPrEx>
        <w:trPr>
          <w:del w:id="4191"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214F4A1A" w14:textId="631201E7" w:rsidR="00C1540D" w:rsidRPr="00CA7D85" w:rsidDel="00C04A31" w:rsidRDefault="00C1540D" w:rsidP="00C1540D">
            <w:pPr>
              <w:pStyle w:val="TAL"/>
              <w:rPr>
                <w:del w:id="4192" w:author="R5-241519" w:date="2024-04-10T12:17:00Z"/>
                <w:lang w:eastAsia="en-US"/>
              </w:rPr>
            </w:pPr>
            <w:del w:id="4193" w:author="R5-241519" w:date="2024-04-10T12:17:00Z">
              <w:r w:rsidRPr="00CA7D85" w:rsidDel="00C04A31">
                <w:rPr>
                  <w:lang w:eastAsia="en-US"/>
                </w:rPr>
                <w:delText xml:space="preserve">          csi-RS-IM-ReceptionForFeedback</w:delText>
              </w:r>
            </w:del>
          </w:p>
        </w:tc>
        <w:tc>
          <w:tcPr>
            <w:tcW w:w="2268" w:type="dxa"/>
            <w:tcBorders>
              <w:top w:val="single" w:sz="4" w:space="0" w:color="auto"/>
              <w:left w:val="single" w:sz="4" w:space="0" w:color="auto"/>
              <w:bottom w:val="single" w:sz="4" w:space="0" w:color="auto"/>
              <w:right w:val="single" w:sz="4" w:space="0" w:color="auto"/>
            </w:tcBorders>
          </w:tcPr>
          <w:p w14:paraId="79DA7C7E" w14:textId="5B171AF5" w:rsidR="00C1540D" w:rsidRPr="00CA7D85" w:rsidDel="00C04A31" w:rsidRDefault="00C1540D" w:rsidP="00C1540D">
            <w:pPr>
              <w:pStyle w:val="TAL"/>
              <w:rPr>
                <w:del w:id="4194" w:author="R5-241519" w:date="2024-04-10T12:17:00Z"/>
                <w:lang w:eastAsia="en-US"/>
              </w:rPr>
            </w:pPr>
            <w:del w:id="4195" w:author="R5-241519" w:date="2024-04-10T12:17:00Z">
              <w:r w:rsidRPr="00CA7D85" w:rsidDel="00C04A31">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DE6DEB1" w14:textId="5111E812" w:rsidR="00C1540D" w:rsidRPr="00CA7D85" w:rsidDel="00C04A31" w:rsidRDefault="00C1540D" w:rsidP="00C1540D">
            <w:pPr>
              <w:pStyle w:val="TAL"/>
              <w:rPr>
                <w:del w:id="4196" w:author="R5-241519" w:date="2024-04-10T12:17:00Z"/>
                <w:lang w:eastAsia="en-US"/>
              </w:rPr>
            </w:pPr>
            <w:del w:id="4197" w:author="R5-241519" w:date="2024-04-10T12:17:00Z">
              <w:r w:rsidRPr="00CA7D85" w:rsidDel="00C04A31">
                <w:rPr>
                  <w:lang w:eastAsia="en-US"/>
                </w:rPr>
                <w:delText>CSI-RS-IM-eceptionForFeedback</w:delText>
              </w:r>
            </w:del>
          </w:p>
        </w:tc>
        <w:tc>
          <w:tcPr>
            <w:tcW w:w="1283" w:type="dxa"/>
            <w:tcBorders>
              <w:top w:val="single" w:sz="4" w:space="0" w:color="auto"/>
              <w:left w:val="single" w:sz="4" w:space="0" w:color="auto"/>
              <w:bottom w:val="single" w:sz="4" w:space="0" w:color="auto"/>
              <w:right w:val="single" w:sz="4" w:space="0" w:color="auto"/>
            </w:tcBorders>
          </w:tcPr>
          <w:p w14:paraId="2CF9FBF3" w14:textId="3700DEB8" w:rsidR="00C1540D" w:rsidRPr="00CA7D85" w:rsidDel="00C04A31" w:rsidRDefault="00C1540D" w:rsidP="00C1540D">
            <w:pPr>
              <w:pStyle w:val="TAL"/>
              <w:rPr>
                <w:del w:id="4198" w:author="R5-241519" w:date="2024-04-10T12:17:00Z"/>
                <w:lang w:eastAsia="en-US"/>
              </w:rPr>
            </w:pPr>
          </w:p>
        </w:tc>
      </w:tr>
      <w:tr w:rsidR="00C1540D" w:rsidRPr="00CA7D85" w:rsidDel="00C04A31" w14:paraId="32E8CCC2" w14:textId="757436D3" w:rsidTr="002F3B1B">
        <w:tblPrEx>
          <w:tblCellMar>
            <w:left w:w="108" w:type="dxa"/>
            <w:right w:w="108" w:type="dxa"/>
          </w:tblCellMar>
        </w:tblPrEx>
        <w:trPr>
          <w:del w:id="4199"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701FB202" w14:textId="6E336579" w:rsidR="00C1540D" w:rsidRPr="00CA7D85" w:rsidDel="00C04A31" w:rsidRDefault="00C1540D" w:rsidP="00C1540D">
            <w:pPr>
              <w:pStyle w:val="TAL"/>
              <w:rPr>
                <w:del w:id="4200" w:author="R5-241519" w:date="2024-04-10T12:17:00Z"/>
                <w:lang w:eastAsia="en-US"/>
              </w:rPr>
            </w:pPr>
            <w:del w:id="4201" w:author="R5-241519" w:date="2024-04-10T12:17:00Z">
              <w:r w:rsidRPr="00CA7D85" w:rsidDel="00C04A31">
                <w:rPr>
                  <w:lang w:eastAsia="en-US"/>
                </w:rPr>
                <w:delText xml:space="preserve">          csi-RS-ProcFrameworkForSRS</w:delText>
              </w:r>
            </w:del>
          </w:p>
        </w:tc>
        <w:tc>
          <w:tcPr>
            <w:tcW w:w="2268" w:type="dxa"/>
            <w:tcBorders>
              <w:top w:val="single" w:sz="4" w:space="0" w:color="auto"/>
              <w:left w:val="single" w:sz="4" w:space="0" w:color="auto"/>
              <w:bottom w:val="single" w:sz="4" w:space="0" w:color="auto"/>
              <w:right w:val="single" w:sz="4" w:space="0" w:color="auto"/>
            </w:tcBorders>
          </w:tcPr>
          <w:p w14:paraId="0AFCDEBB" w14:textId="672B9FB5" w:rsidR="00C1540D" w:rsidRPr="00CA7D85" w:rsidDel="00C04A31" w:rsidRDefault="00C1540D" w:rsidP="00C1540D">
            <w:pPr>
              <w:pStyle w:val="TAL"/>
              <w:rPr>
                <w:del w:id="4202" w:author="R5-241519" w:date="2024-04-10T12:17:00Z"/>
                <w:lang w:eastAsia="en-US"/>
              </w:rPr>
            </w:pPr>
            <w:del w:id="4203" w:author="R5-241519" w:date="2024-04-10T12:17:00Z">
              <w:r w:rsidRPr="00CA7D85" w:rsidDel="00C04A31">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1F963E8" w14:textId="435DCA0C" w:rsidR="00C1540D" w:rsidRPr="00CA7D85" w:rsidDel="00C04A31" w:rsidRDefault="00C1540D" w:rsidP="00C1540D">
            <w:pPr>
              <w:pStyle w:val="TAL"/>
              <w:rPr>
                <w:del w:id="4204" w:author="R5-241519" w:date="2024-04-10T12:17:00Z"/>
                <w:lang w:eastAsia="en-US"/>
              </w:rPr>
            </w:pPr>
            <w:del w:id="4205" w:author="R5-241519" w:date="2024-04-10T12:17:00Z">
              <w:r w:rsidRPr="00CA7D85" w:rsidDel="00C04A31">
                <w:rPr>
                  <w:lang w:eastAsia="en-US"/>
                </w:rPr>
                <w:delText>CSI-RS-ProcFrameworkForSRS</w:delText>
              </w:r>
            </w:del>
          </w:p>
        </w:tc>
        <w:tc>
          <w:tcPr>
            <w:tcW w:w="1283" w:type="dxa"/>
            <w:tcBorders>
              <w:top w:val="single" w:sz="4" w:space="0" w:color="auto"/>
              <w:left w:val="single" w:sz="4" w:space="0" w:color="auto"/>
              <w:bottom w:val="single" w:sz="4" w:space="0" w:color="auto"/>
              <w:right w:val="single" w:sz="4" w:space="0" w:color="auto"/>
            </w:tcBorders>
          </w:tcPr>
          <w:p w14:paraId="777A890E" w14:textId="001D0C79" w:rsidR="00C1540D" w:rsidRPr="00CA7D85" w:rsidDel="00C04A31" w:rsidRDefault="00C1540D" w:rsidP="00C1540D">
            <w:pPr>
              <w:pStyle w:val="TAL"/>
              <w:rPr>
                <w:del w:id="4206" w:author="R5-241519" w:date="2024-04-10T12:17:00Z"/>
                <w:lang w:eastAsia="en-US"/>
              </w:rPr>
            </w:pPr>
          </w:p>
        </w:tc>
      </w:tr>
      <w:tr w:rsidR="00C1540D" w:rsidRPr="00CA7D85" w:rsidDel="00C04A31" w14:paraId="3BA3C6C6" w14:textId="201B4256" w:rsidTr="002F3B1B">
        <w:tblPrEx>
          <w:tblCellMar>
            <w:left w:w="108" w:type="dxa"/>
            <w:right w:w="108" w:type="dxa"/>
          </w:tblCellMar>
        </w:tblPrEx>
        <w:trPr>
          <w:del w:id="4207"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2803ECE5" w14:textId="672D268A" w:rsidR="00C1540D" w:rsidRPr="00CA7D85" w:rsidDel="00C04A31" w:rsidRDefault="00C1540D" w:rsidP="00C1540D">
            <w:pPr>
              <w:pStyle w:val="TAL"/>
              <w:rPr>
                <w:del w:id="4208" w:author="R5-241519" w:date="2024-04-10T12:17:00Z"/>
                <w:lang w:eastAsia="en-US"/>
              </w:rPr>
            </w:pPr>
            <w:del w:id="4209" w:author="R5-241519" w:date="2024-04-10T12:17:00Z">
              <w:r w:rsidRPr="00CA7D85" w:rsidDel="00C04A31">
                <w:rPr>
                  <w:lang w:eastAsia="en-US"/>
                </w:rPr>
                <w:delText xml:space="preserve">          csi-ReportFramework</w:delText>
              </w:r>
            </w:del>
          </w:p>
        </w:tc>
        <w:tc>
          <w:tcPr>
            <w:tcW w:w="2268" w:type="dxa"/>
            <w:tcBorders>
              <w:top w:val="single" w:sz="4" w:space="0" w:color="auto"/>
              <w:left w:val="single" w:sz="4" w:space="0" w:color="auto"/>
              <w:bottom w:val="single" w:sz="4" w:space="0" w:color="auto"/>
              <w:right w:val="single" w:sz="4" w:space="0" w:color="auto"/>
            </w:tcBorders>
          </w:tcPr>
          <w:p w14:paraId="39A3CC6E" w14:textId="238050E5" w:rsidR="00C1540D" w:rsidRPr="00CA7D85" w:rsidDel="00C04A31" w:rsidRDefault="00C1540D" w:rsidP="00C1540D">
            <w:pPr>
              <w:pStyle w:val="TAL"/>
              <w:rPr>
                <w:del w:id="4210" w:author="R5-241519" w:date="2024-04-10T12:17:00Z"/>
                <w:lang w:eastAsia="en-US"/>
              </w:rPr>
            </w:pPr>
            <w:del w:id="4211" w:author="R5-241519" w:date="2024-04-10T12:17:00Z">
              <w:r w:rsidRPr="00CA7D85" w:rsidDel="00C04A31">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BE67D7D" w14:textId="45789E0E" w:rsidR="00C1540D" w:rsidRPr="00CA7D85" w:rsidDel="00C04A31" w:rsidRDefault="00C1540D" w:rsidP="00C1540D">
            <w:pPr>
              <w:pStyle w:val="TAL"/>
              <w:rPr>
                <w:del w:id="4212" w:author="R5-241519" w:date="2024-04-10T12:17:00Z"/>
                <w:lang w:eastAsia="en-US"/>
              </w:rPr>
            </w:pPr>
            <w:del w:id="4213" w:author="R5-241519" w:date="2024-04-10T12:17:00Z">
              <w:r w:rsidRPr="00CA7D85" w:rsidDel="00C04A31">
                <w:rPr>
                  <w:lang w:eastAsia="en-US"/>
                </w:rPr>
                <w:delText>CSI-ReportFramework</w:delText>
              </w:r>
            </w:del>
          </w:p>
        </w:tc>
        <w:tc>
          <w:tcPr>
            <w:tcW w:w="1283" w:type="dxa"/>
            <w:tcBorders>
              <w:top w:val="single" w:sz="4" w:space="0" w:color="auto"/>
              <w:left w:val="single" w:sz="4" w:space="0" w:color="auto"/>
              <w:bottom w:val="single" w:sz="4" w:space="0" w:color="auto"/>
              <w:right w:val="single" w:sz="4" w:space="0" w:color="auto"/>
            </w:tcBorders>
          </w:tcPr>
          <w:p w14:paraId="346902F8" w14:textId="3F544D03" w:rsidR="00C1540D" w:rsidRPr="00CA7D85" w:rsidDel="00C04A31" w:rsidRDefault="00C1540D" w:rsidP="00C1540D">
            <w:pPr>
              <w:pStyle w:val="TAL"/>
              <w:rPr>
                <w:del w:id="4214" w:author="R5-241519" w:date="2024-04-10T12:17:00Z"/>
                <w:lang w:eastAsia="en-US"/>
              </w:rPr>
            </w:pPr>
          </w:p>
        </w:tc>
      </w:tr>
      <w:tr w:rsidR="00C1540D" w:rsidRPr="00CA7D85" w:rsidDel="00C04A31" w14:paraId="7A032639" w14:textId="601314F1" w:rsidTr="002F3B1B">
        <w:tblPrEx>
          <w:tblCellMar>
            <w:left w:w="108" w:type="dxa"/>
            <w:right w:w="108" w:type="dxa"/>
          </w:tblCellMar>
        </w:tblPrEx>
        <w:trPr>
          <w:del w:id="4215"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150D7C3D" w14:textId="533D4FFD" w:rsidR="00C1540D" w:rsidRPr="00CA7D85" w:rsidDel="00C04A31" w:rsidRDefault="00C1540D" w:rsidP="00C1540D">
            <w:pPr>
              <w:pStyle w:val="TAL"/>
              <w:rPr>
                <w:del w:id="4216" w:author="R5-241519" w:date="2024-04-10T12:17:00Z"/>
                <w:lang w:eastAsia="en-US"/>
              </w:rPr>
            </w:pPr>
            <w:del w:id="4217" w:author="R5-241519" w:date="2024-04-10T12:17:00Z">
              <w:r w:rsidRPr="00CA7D85" w:rsidDel="00C04A31">
                <w:rPr>
                  <w:lang w:eastAsia="en-US"/>
                </w:rPr>
                <w:delText xml:space="preserve">          mux-SR-HARQ-ACK-CSI-PUCCH-OncePerSlot SEQUENCE {</w:delText>
              </w:r>
            </w:del>
          </w:p>
        </w:tc>
        <w:tc>
          <w:tcPr>
            <w:tcW w:w="2268" w:type="dxa"/>
            <w:tcBorders>
              <w:top w:val="single" w:sz="4" w:space="0" w:color="auto"/>
              <w:left w:val="single" w:sz="4" w:space="0" w:color="auto"/>
              <w:bottom w:val="single" w:sz="4" w:space="0" w:color="auto"/>
              <w:right w:val="single" w:sz="4" w:space="0" w:color="auto"/>
            </w:tcBorders>
          </w:tcPr>
          <w:p w14:paraId="4163EFA0" w14:textId="72327F83" w:rsidR="00C1540D" w:rsidRPr="00CA7D85" w:rsidDel="00C04A31" w:rsidRDefault="00C1540D" w:rsidP="00C1540D">
            <w:pPr>
              <w:pStyle w:val="TAL"/>
              <w:rPr>
                <w:del w:id="4218" w:author="R5-241519" w:date="2024-04-10T12:17:00Z"/>
                <w:lang w:eastAsia="en-US"/>
              </w:rPr>
            </w:pPr>
          </w:p>
        </w:tc>
        <w:tc>
          <w:tcPr>
            <w:tcW w:w="1706" w:type="dxa"/>
            <w:tcBorders>
              <w:top w:val="single" w:sz="4" w:space="0" w:color="auto"/>
              <w:left w:val="single" w:sz="4" w:space="0" w:color="auto"/>
              <w:bottom w:val="single" w:sz="4" w:space="0" w:color="auto"/>
              <w:right w:val="single" w:sz="4" w:space="0" w:color="auto"/>
            </w:tcBorders>
          </w:tcPr>
          <w:p w14:paraId="31ECA132" w14:textId="1652C64B" w:rsidR="00C1540D" w:rsidRPr="00CA7D85" w:rsidDel="00C04A31" w:rsidRDefault="00C1540D" w:rsidP="00C1540D">
            <w:pPr>
              <w:pStyle w:val="TAL"/>
              <w:rPr>
                <w:del w:id="4219" w:author="R5-241519" w:date="2024-04-10T12:17:00Z"/>
                <w:lang w:eastAsia="en-US"/>
              </w:rPr>
            </w:pPr>
          </w:p>
        </w:tc>
        <w:tc>
          <w:tcPr>
            <w:tcW w:w="1283" w:type="dxa"/>
            <w:tcBorders>
              <w:top w:val="single" w:sz="4" w:space="0" w:color="auto"/>
              <w:left w:val="single" w:sz="4" w:space="0" w:color="auto"/>
              <w:bottom w:val="single" w:sz="4" w:space="0" w:color="auto"/>
              <w:right w:val="single" w:sz="4" w:space="0" w:color="auto"/>
            </w:tcBorders>
          </w:tcPr>
          <w:p w14:paraId="5DF0CD5C" w14:textId="008DEEE9" w:rsidR="00C1540D" w:rsidRPr="00CA7D85" w:rsidDel="00C04A31" w:rsidRDefault="00C1540D" w:rsidP="00C1540D">
            <w:pPr>
              <w:pStyle w:val="TAL"/>
              <w:rPr>
                <w:del w:id="4220" w:author="R5-241519" w:date="2024-04-10T12:17:00Z"/>
                <w:lang w:eastAsia="en-US"/>
              </w:rPr>
            </w:pPr>
          </w:p>
        </w:tc>
      </w:tr>
      <w:tr w:rsidR="00C1540D" w:rsidRPr="00CA7D85" w:rsidDel="00C04A31" w14:paraId="73F565CA" w14:textId="2400CFDE" w:rsidTr="002F3B1B">
        <w:tblPrEx>
          <w:tblCellMar>
            <w:left w:w="108" w:type="dxa"/>
            <w:right w:w="108" w:type="dxa"/>
          </w:tblCellMar>
        </w:tblPrEx>
        <w:trPr>
          <w:del w:id="4221"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65DE56CF" w14:textId="35D1D47A" w:rsidR="00C1540D" w:rsidRPr="00CA7D85" w:rsidDel="00C04A31" w:rsidRDefault="00C1540D" w:rsidP="00C1540D">
            <w:pPr>
              <w:pStyle w:val="TAL"/>
              <w:rPr>
                <w:del w:id="4222" w:author="R5-241519" w:date="2024-04-10T12:17:00Z"/>
                <w:lang w:eastAsia="en-US"/>
              </w:rPr>
            </w:pPr>
            <w:del w:id="4223" w:author="R5-241519" w:date="2024-04-10T12:17:00Z">
              <w:r w:rsidRPr="00CA7D85" w:rsidDel="00C04A31">
                <w:rPr>
                  <w:lang w:eastAsia="en-US"/>
                </w:rPr>
                <w:delText xml:space="preserve">            sameSymbol</w:delText>
              </w:r>
            </w:del>
          </w:p>
        </w:tc>
        <w:tc>
          <w:tcPr>
            <w:tcW w:w="2268" w:type="dxa"/>
            <w:tcBorders>
              <w:top w:val="single" w:sz="4" w:space="0" w:color="auto"/>
              <w:left w:val="single" w:sz="4" w:space="0" w:color="auto"/>
              <w:bottom w:val="single" w:sz="4" w:space="0" w:color="auto"/>
              <w:right w:val="single" w:sz="4" w:space="0" w:color="auto"/>
            </w:tcBorders>
          </w:tcPr>
          <w:p w14:paraId="1DB53804" w14:textId="695EBF56" w:rsidR="00C1540D" w:rsidRPr="00CA7D85" w:rsidDel="00C04A31" w:rsidRDefault="00C1540D" w:rsidP="00C1540D">
            <w:pPr>
              <w:pStyle w:val="TAL"/>
              <w:rPr>
                <w:del w:id="4224" w:author="R5-241519" w:date="2024-04-10T12:17:00Z"/>
                <w:lang w:eastAsia="en-US"/>
              </w:rPr>
            </w:pPr>
            <w:del w:id="4225" w:author="R5-241519" w:date="2024-04-10T12:17:00Z">
              <w:r w:rsidRPr="00CA7D85" w:rsidDel="00C04A31">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C32ABBF" w14:textId="72DF28B2" w:rsidR="00C1540D" w:rsidRPr="00CA7D85" w:rsidDel="00C04A31" w:rsidRDefault="00C1540D" w:rsidP="00C1540D">
            <w:pPr>
              <w:pStyle w:val="TAL"/>
              <w:rPr>
                <w:del w:id="4226" w:author="R5-241519" w:date="2024-04-10T12:17:00Z"/>
                <w:lang w:eastAsia="en-US"/>
              </w:rPr>
            </w:pPr>
          </w:p>
        </w:tc>
        <w:tc>
          <w:tcPr>
            <w:tcW w:w="1283" w:type="dxa"/>
            <w:tcBorders>
              <w:top w:val="single" w:sz="4" w:space="0" w:color="auto"/>
              <w:left w:val="single" w:sz="4" w:space="0" w:color="auto"/>
              <w:bottom w:val="single" w:sz="4" w:space="0" w:color="auto"/>
              <w:right w:val="single" w:sz="4" w:space="0" w:color="auto"/>
            </w:tcBorders>
          </w:tcPr>
          <w:p w14:paraId="4EF3A45D" w14:textId="7629286D" w:rsidR="00C1540D" w:rsidRPr="00CA7D85" w:rsidDel="00C04A31" w:rsidRDefault="00C1540D" w:rsidP="00C1540D">
            <w:pPr>
              <w:pStyle w:val="TAL"/>
              <w:rPr>
                <w:del w:id="4227" w:author="R5-241519" w:date="2024-04-10T12:17:00Z"/>
                <w:lang w:eastAsia="en-US"/>
              </w:rPr>
            </w:pPr>
          </w:p>
        </w:tc>
      </w:tr>
      <w:tr w:rsidR="00C1540D" w:rsidRPr="00CA7D85" w:rsidDel="00C04A31" w14:paraId="01E1AEE1" w14:textId="3FA5BEAE" w:rsidTr="002F3B1B">
        <w:tblPrEx>
          <w:tblCellMar>
            <w:left w:w="108" w:type="dxa"/>
            <w:right w:w="108" w:type="dxa"/>
          </w:tblCellMar>
        </w:tblPrEx>
        <w:trPr>
          <w:del w:id="4228"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284EE6B4" w14:textId="1C0FFC0A" w:rsidR="00C1540D" w:rsidRPr="00CA7D85" w:rsidDel="00C04A31" w:rsidRDefault="00C1540D" w:rsidP="00C1540D">
            <w:pPr>
              <w:pStyle w:val="TAL"/>
              <w:rPr>
                <w:del w:id="4229" w:author="R5-241519" w:date="2024-04-10T12:17:00Z"/>
                <w:lang w:eastAsia="en-US"/>
              </w:rPr>
            </w:pPr>
            <w:del w:id="4230" w:author="R5-241519" w:date="2024-04-10T12:17:00Z">
              <w:r w:rsidRPr="00CA7D85" w:rsidDel="00C04A31">
                <w:rPr>
                  <w:lang w:eastAsia="en-US"/>
                </w:rPr>
                <w:delText xml:space="preserve">            diffSymbol</w:delText>
              </w:r>
            </w:del>
          </w:p>
        </w:tc>
        <w:tc>
          <w:tcPr>
            <w:tcW w:w="2268" w:type="dxa"/>
            <w:tcBorders>
              <w:top w:val="single" w:sz="4" w:space="0" w:color="auto"/>
              <w:left w:val="single" w:sz="4" w:space="0" w:color="auto"/>
              <w:bottom w:val="single" w:sz="4" w:space="0" w:color="auto"/>
              <w:right w:val="single" w:sz="4" w:space="0" w:color="auto"/>
            </w:tcBorders>
          </w:tcPr>
          <w:p w14:paraId="75F545A7" w14:textId="68D6B3A1" w:rsidR="00C1540D" w:rsidRPr="00CA7D85" w:rsidDel="00C04A31" w:rsidRDefault="00C1540D" w:rsidP="00C1540D">
            <w:pPr>
              <w:pStyle w:val="TAL"/>
              <w:rPr>
                <w:del w:id="4231" w:author="R5-241519" w:date="2024-04-10T12:17:00Z"/>
                <w:lang w:eastAsia="en-US"/>
              </w:rPr>
            </w:pPr>
            <w:del w:id="4232" w:author="R5-241519" w:date="2024-04-10T12:17:00Z">
              <w:r w:rsidRPr="00CA7D85" w:rsidDel="00C04A31">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D7E15B2" w14:textId="0FB61290" w:rsidR="00C1540D" w:rsidRPr="00CA7D85" w:rsidDel="00C04A31" w:rsidRDefault="00C1540D" w:rsidP="00C1540D">
            <w:pPr>
              <w:pStyle w:val="TAL"/>
              <w:rPr>
                <w:del w:id="4233" w:author="R5-241519" w:date="2024-04-10T12:17:00Z"/>
                <w:lang w:eastAsia="en-US"/>
              </w:rPr>
            </w:pPr>
          </w:p>
        </w:tc>
        <w:tc>
          <w:tcPr>
            <w:tcW w:w="1283" w:type="dxa"/>
            <w:tcBorders>
              <w:top w:val="single" w:sz="4" w:space="0" w:color="auto"/>
              <w:left w:val="single" w:sz="4" w:space="0" w:color="auto"/>
              <w:bottom w:val="single" w:sz="4" w:space="0" w:color="auto"/>
              <w:right w:val="single" w:sz="4" w:space="0" w:color="auto"/>
            </w:tcBorders>
          </w:tcPr>
          <w:p w14:paraId="49133B95" w14:textId="56F2E771" w:rsidR="00C1540D" w:rsidRPr="00CA7D85" w:rsidDel="00C04A31" w:rsidRDefault="00C1540D" w:rsidP="00C1540D">
            <w:pPr>
              <w:pStyle w:val="TAL"/>
              <w:rPr>
                <w:del w:id="4234" w:author="R5-241519" w:date="2024-04-10T12:17:00Z"/>
                <w:lang w:eastAsia="en-US"/>
              </w:rPr>
            </w:pPr>
          </w:p>
        </w:tc>
      </w:tr>
      <w:tr w:rsidR="00C1540D" w:rsidRPr="00CA7D85" w:rsidDel="00C04A31" w14:paraId="48F9D9AC" w14:textId="664AEFC0" w:rsidTr="002F3B1B">
        <w:tblPrEx>
          <w:tblCellMar>
            <w:left w:w="108" w:type="dxa"/>
            <w:right w:w="108" w:type="dxa"/>
          </w:tblCellMar>
        </w:tblPrEx>
        <w:trPr>
          <w:del w:id="4235"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49FEA8DB" w14:textId="5775AF25" w:rsidR="00C1540D" w:rsidRPr="00CA7D85" w:rsidDel="00C04A31" w:rsidRDefault="00C1540D" w:rsidP="00C1540D">
            <w:pPr>
              <w:pStyle w:val="TAL"/>
              <w:rPr>
                <w:del w:id="4236" w:author="R5-241519" w:date="2024-04-10T12:17:00Z"/>
                <w:lang w:eastAsia="en-US"/>
              </w:rPr>
            </w:pPr>
            <w:del w:id="4237" w:author="R5-241519" w:date="2024-04-10T12:17:00Z">
              <w:r w:rsidRPr="00CA7D85" w:rsidDel="00C04A31">
                <w:rPr>
                  <w:lang w:eastAsia="en-US"/>
                </w:rPr>
                <w:delText xml:space="preserve">          }</w:delText>
              </w:r>
            </w:del>
          </w:p>
        </w:tc>
        <w:tc>
          <w:tcPr>
            <w:tcW w:w="2268" w:type="dxa"/>
            <w:tcBorders>
              <w:top w:val="single" w:sz="4" w:space="0" w:color="auto"/>
              <w:left w:val="single" w:sz="4" w:space="0" w:color="auto"/>
              <w:bottom w:val="single" w:sz="4" w:space="0" w:color="auto"/>
              <w:right w:val="single" w:sz="4" w:space="0" w:color="auto"/>
            </w:tcBorders>
          </w:tcPr>
          <w:p w14:paraId="49A0BF77" w14:textId="58CCFC40" w:rsidR="00C1540D" w:rsidRPr="00CA7D85" w:rsidDel="00C04A31" w:rsidRDefault="00C1540D" w:rsidP="00C1540D">
            <w:pPr>
              <w:pStyle w:val="TAL"/>
              <w:rPr>
                <w:del w:id="4238" w:author="R5-241519" w:date="2024-04-10T12:17:00Z"/>
                <w:lang w:eastAsia="en-US"/>
              </w:rPr>
            </w:pPr>
          </w:p>
        </w:tc>
        <w:tc>
          <w:tcPr>
            <w:tcW w:w="1706" w:type="dxa"/>
            <w:tcBorders>
              <w:top w:val="single" w:sz="4" w:space="0" w:color="auto"/>
              <w:left w:val="single" w:sz="4" w:space="0" w:color="auto"/>
              <w:bottom w:val="single" w:sz="4" w:space="0" w:color="auto"/>
              <w:right w:val="single" w:sz="4" w:space="0" w:color="auto"/>
            </w:tcBorders>
          </w:tcPr>
          <w:p w14:paraId="36DE03E9" w14:textId="4AF60CF9" w:rsidR="00C1540D" w:rsidRPr="00CA7D85" w:rsidDel="00C04A31" w:rsidRDefault="00C1540D" w:rsidP="00C1540D">
            <w:pPr>
              <w:pStyle w:val="TAL"/>
              <w:rPr>
                <w:del w:id="4239" w:author="R5-241519" w:date="2024-04-10T12:17:00Z"/>
                <w:lang w:eastAsia="en-US"/>
              </w:rPr>
            </w:pPr>
          </w:p>
        </w:tc>
        <w:tc>
          <w:tcPr>
            <w:tcW w:w="1283" w:type="dxa"/>
            <w:tcBorders>
              <w:top w:val="single" w:sz="4" w:space="0" w:color="auto"/>
              <w:left w:val="single" w:sz="4" w:space="0" w:color="auto"/>
              <w:bottom w:val="single" w:sz="4" w:space="0" w:color="auto"/>
              <w:right w:val="single" w:sz="4" w:space="0" w:color="auto"/>
            </w:tcBorders>
          </w:tcPr>
          <w:p w14:paraId="7E48C6A6" w14:textId="5C5C919C" w:rsidR="00C1540D" w:rsidRPr="00CA7D85" w:rsidDel="00C04A31" w:rsidRDefault="00C1540D" w:rsidP="00C1540D">
            <w:pPr>
              <w:pStyle w:val="TAL"/>
              <w:rPr>
                <w:del w:id="4240" w:author="R5-241519" w:date="2024-04-10T12:17:00Z"/>
                <w:lang w:eastAsia="en-US"/>
              </w:rPr>
            </w:pPr>
          </w:p>
        </w:tc>
      </w:tr>
      <w:tr w:rsidR="00C1540D" w:rsidRPr="00CA7D85" w:rsidDel="00C04A31" w14:paraId="62288C6A" w14:textId="58C2E5B1" w:rsidTr="002F3B1B">
        <w:tblPrEx>
          <w:tblCellMar>
            <w:left w:w="108" w:type="dxa"/>
            <w:right w:w="108" w:type="dxa"/>
          </w:tblCellMar>
        </w:tblPrEx>
        <w:trPr>
          <w:del w:id="4241"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34206FA1" w14:textId="1F8E89B4" w:rsidR="00C1540D" w:rsidRPr="00CA7D85" w:rsidDel="00C04A31" w:rsidRDefault="00C1540D" w:rsidP="00C1540D">
            <w:pPr>
              <w:pStyle w:val="TAL"/>
              <w:rPr>
                <w:del w:id="4242" w:author="R5-241519" w:date="2024-04-10T12:17:00Z"/>
                <w:lang w:eastAsia="en-US"/>
              </w:rPr>
            </w:pPr>
            <w:del w:id="4243" w:author="R5-241519" w:date="2024-04-10T12:17:00Z">
              <w:r w:rsidRPr="00CA7D85" w:rsidDel="00C04A31">
                <w:rPr>
                  <w:lang w:eastAsia="en-US"/>
                </w:rPr>
                <w:delText xml:space="preserve">          mux-SR-HARQ-ACK-PUCCH</w:delText>
              </w:r>
            </w:del>
          </w:p>
        </w:tc>
        <w:tc>
          <w:tcPr>
            <w:tcW w:w="2268" w:type="dxa"/>
            <w:tcBorders>
              <w:top w:val="single" w:sz="4" w:space="0" w:color="auto"/>
              <w:left w:val="single" w:sz="4" w:space="0" w:color="auto"/>
              <w:bottom w:val="single" w:sz="4" w:space="0" w:color="auto"/>
              <w:right w:val="single" w:sz="4" w:space="0" w:color="auto"/>
            </w:tcBorders>
          </w:tcPr>
          <w:p w14:paraId="5B674CA7" w14:textId="199D903D" w:rsidR="00C1540D" w:rsidRPr="00CA7D85" w:rsidDel="00C04A31" w:rsidRDefault="00C1540D" w:rsidP="00C1540D">
            <w:pPr>
              <w:pStyle w:val="TAL"/>
              <w:rPr>
                <w:del w:id="4244" w:author="R5-241519" w:date="2024-04-10T12:17:00Z"/>
                <w:lang w:eastAsia="en-US"/>
              </w:rPr>
            </w:pPr>
            <w:del w:id="4245" w:author="R5-241519" w:date="2024-04-10T12:17:00Z">
              <w:r w:rsidRPr="00CA7D85" w:rsidDel="00C04A31">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4F4825A" w14:textId="4CB33CFD" w:rsidR="00C1540D" w:rsidRPr="00CA7D85" w:rsidDel="00C04A31" w:rsidRDefault="00C1540D" w:rsidP="00C1540D">
            <w:pPr>
              <w:pStyle w:val="TAL"/>
              <w:rPr>
                <w:del w:id="4246" w:author="R5-241519" w:date="2024-04-10T12:17:00Z"/>
                <w:lang w:eastAsia="en-US"/>
              </w:rPr>
            </w:pPr>
          </w:p>
        </w:tc>
        <w:tc>
          <w:tcPr>
            <w:tcW w:w="1283" w:type="dxa"/>
            <w:tcBorders>
              <w:top w:val="single" w:sz="4" w:space="0" w:color="auto"/>
              <w:left w:val="single" w:sz="4" w:space="0" w:color="auto"/>
              <w:bottom w:val="single" w:sz="4" w:space="0" w:color="auto"/>
              <w:right w:val="single" w:sz="4" w:space="0" w:color="auto"/>
            </w:tcBorders>
          </w:tcPr>
          <w:p w14:paraId="53398ECF" w14:textId="1337A508" w:rsidR="00C1540D" w:rsidRPr="00CA7D85" w:rsidDel="00C04A31" w:rsidRDefault="00C1540D" w:rsidP="00C1540D">
            <w:pPr>
              <w:pStyle w:val="TAL"/>
              <w:rPr>
                <w:del w:id="4247" w:author="R5-241519" w:date="2024-04-10T12:17:00Z"/>
                <w:lang w:eastAsia="en-US"/>
              </w:rPr>
            </w:pPr>
          </w:p>
        </w:tc>
      </w:tr>
      <w:tr w:rsidR="00C1540D" w:rsidRPr="00CA7D85" w:rsidDel="00C04A31" w14:paraId="46313212" w14:textId="26151AC2" w:rsidTr="002F3B1B">
        <w:tblPrEx>
          <w:tblCellMar>
            <w:left w:w="108" w:type="dxa"/>
            <w:right w:w="108" w:type="dxa"/>
          </w:tblCellMar>
        </w:tblPrEx>
        <w:trPr>
          <w:del w:id="4248"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489FA9F4" w14:textId="427A03F0" w:rsidR="00C1540D" w:rsidRPr="00CA7D85" w:rsidDel="00C04A31" w:rsidRDefault="00C1540D" w:rsidP="00C1540D">
            <w:pPr>
              <w:pStyle w:val="TAL"/>
              <w:rPr>
                <w:del w:id="4249" w:author="R5-241519" w:date="2024-04-10T12:17:00Z"/>
                <w:lang w:eastAsia="en-US"/>
              </w:rPr>
            </w:pPr>
            <w:del w:id="4250" w:author="R5-241519" w:date="2024-04-10T12:17:00Z">
              <w:r w:rsidRPr="00CA7D85" w:rsidDel="00C04A31">
                <w:rPr>
                  <w:lang w:eastAsia="en-US"/>
                </w:rPr>
                <w:delText xml:space="preserve">          mux-MultipleGroupCtrlCH-Overlap</w:delText>
              </w:r>
            </w:del>
          </w:p>
        </w:tc>
        <w:tc>
          <w:tcPr>
            <w:tcW w:w="2268" w:type="dxa"/>
            <w:tcBorders>
              <w:top w:val="single" w:sz="4" w:space="0" w:color="auto"/>
              <w:left w:val="single" w:sz="4" w:space="0" w:color="auto"/>
              <w:bottom w:val="single" w:sz="4" w:space="0" w:color="auto"/>
              <w:right w:val="single" w:sz="4" w:space="0" w:color="auto"/>
            </w:tcBorders>
          </w:tcPr>
          <w:p w14:paraId="3047E19D" w14:textId="3B4F432F" w:rsidR="00C1540D" w:rsidRPr="00CA7D85" w:rsidDel="00C04A31" w:rsidRDefault="00C1540D" w:rsidP="00C1540D">
            <w:pPr>
              <w:pStyle w:val="TAL"/>
              <w:rPr>
                <w:del w:id="4251" w:author="R5-241519" w:date="2024-04-10T12:17:00Z"/>
                <w:lang w:eastAsia="en-US"/>
              </w:rPr>
            </w:pPr>
            <w:del w:id="4252" w:author="R5-241519" w:date="2024-04-10T12:17:00Z">
              <w:r w:rsidRPr="00CA7D85" w:rsidDel="00C04A31">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0A7140F" w14:textId="6AD13DDC" w:rsidR="00C1540D" w:rsidRPr="00CA7D85" w:rsidDel="00C04A31" w:rsidRDefault="00C1540D" w:rsidP="00C1540D">
            <w:pPr>
              <w:pStyle w:val="TAL"/>
              <w:rPr>
                <w:del w:id="4253" w:author="R5-241519" w:date="2024-04-10T12:17:00Z"/>
                <w:lang w:eastAsia="en-US"/>
              </w:rPr>
            </w:pPr>
          </w:p>
        </w:tc>
        <w:tc>
          <w:tcPr>
            <w:tcW w:w="1283" w:type="dxa"/>
            <w:tcBorders>
              <w:top w:val="single" w:sz="4" w:space="0" w:color="auto"/>
              <w:left w:val="single" w:sz="4" w:space="0" w:color="auto"/>
              <w:bottom w:val="single" w:sz="4" w:space="0" w:color="auto"/>
              <w:right w:val="single" w:sz="4" w:space="0" w:color="auto"/>
            </w:tcBorders>
          </w:tcPr>
          <w:p w14:paraId="34B95CFD" w14:textId="783F0E50" w:rsidR="00C1540D" w:rsidRPr="00CA7D85" w:rsidDel="00C04A31" w:rsidRDefault="00C1540D" w:rsidP="00C1540D">
            <w:pPr>
              <w:pStyle w:val="TAL"/>
              <w:rPr>
                <w:del w:id="4254" w:author="R5-241519" w:date="2024-04-10T12:17:00Z"/>
                <w:lang w:eastAsia="en-US"/>
              </w:rPr>
            </w:pPr>
          </w:p>
        </w:tc>
      </w:tr>
      <w:tr w:rsidR="00C1540D" w:rsidRPr="00CA7D85" w:rsidDel="00C04A31" w14:paraId="70DB23B9" w14:textId="4DD10A73" w:rsidTr="002F3B1B">
        <w:tblPrEx>
          <w:tblCellMar>
            <w:left w:w="108" w:type="dxa"/>
            <w:right w:w="108" w:type="dxa"/>
          </w:tblCellMar>
        </w:tblPrEx>
        <w:trPr>
          <w:del w:id="4255"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685AC669" w14:textId="12DA1E34" w:rsidR="00C1540D" w:rsidRPr="00CA7D85" w:rsidDel="00C04A31" w:rsidRDefault="00C1540D" w:rsidP="00C1540D">
            <w:pPr>
              <w:pStyle w:val="TAL"/>
              <w:rPr>
                <w:del w:id="4256" w:author="R5-241519" w:date="2024-04-10T12:17:00Z"/>
                <w:lang w:eastAsia="en-US"/>
              </w:rPr>
            </w:pPr>
            <w:del w:id="4257" w:author="R5-241519" w:date="2024-04-10T12:17:00Z">
              <w:r w:rsidRPr="00CA7D85" w:rsidDel="00C04A31">
                <w:rPr>
                  <w:lang w:eastAsia="en-US"/>
                </w:rPr>
                <w:delText xml:space="preserve">          dl-SchedulingOffset-PDSCH-TypeA</w:delText>
              </w:r>
            </w:del>
          </w:p>
        </w:tc>
        <w:tc>
          <w:tcPr>
            <w:tcW w:w="2268" w:type="dxa"/>
            <w:tcBorders>
              <w:top w:val="single" w:sz="4" w:space="0" w:color="auto"/>
              <w:left w:val="single" w:sz="4" w:space="0" w:color="auto"/>
              <w:bottom w:val="single" w:sz="4" w:space="0" w:color="auto"/>
              <w:right w:val="single" w:sz="4" w:space="0" w:color="auto"/>
            </w:tcBorders>
          </w:tcPr>
          <w:p w14:paraId="7D7A9D3B" w14:textId="36E9D651" w:rsidR="00C1540D" w:rsidRPr="00CA7D85" w:rsidDel="00C04A31" w:rsidRDefault="00C1540D" w:rsidP="00C1540D">
            <w:pPr>
              <w:pStyle w:val="TAL"/>
              <w:rPr>
                <w:del w:id="4258" w:author="R5-241519" w:date="2024-04-10T12:17:00Z"/>
                <w:lang w:eastAsia="en-US"/>
              </w:rPr>
            </w:pPr>
            <w:del w:id="4259" w:author="R5-241519" w:date="2024-04-10T12:17:00Z">
              <w:r w:rsidRPr="00CA7D85" w:rsidDel="00C04A31">
                <w:delText xml:space="preserve">Not checked </w:delText>
              </w:r>
            </w:del>
          </w:p>
        </w:tc>
        <w:tc>
          <w:tcPr>
            <w:tcW w:w="1706" w:type="dxa"/>
            <w:tcBorders>
              <w:top w:val="single" w:sz="4" w:space="0" w:color="auto"/>
              <w:left w:val="single" w:sz="4" w:space="0" w:color="auto"/>
              <w:bottom w:val="single" w:sz="4" w:space="0" w:color="auto"/>
              <w:right w:val="single" w:sz="4" w:space="0" w:color="auto"/>
            </w:tcBorders>
          </w:tcPr>
          <w:p w14:paraId="63EEE0A2" w14:textId="43CFB4F9" w:rsidR="00C1540D" w:rsidRPr="00CA7D85" w:rsidDel="00C04A31" w:rsidRDefault="00C1540D" w:rsidP="00C1540D">
            <w:pPr>
              <w:pStyle w:val="TAL"/>
              <w:rPr>
                <w:del w:id="4260" w:author="R5-241519" w:date="2024-04-10T12:17:00Z"/>
                <w:lang w:eastAsia="en-US"/>
              </w:rPr>
            </w:pPr>
          </w:p>
        </w:tc>
        <w:tc>
          <w:tcPr>
            <w:tcW w:w="1283" w:type="dxa"/>
            <w:tcBorders>
              <w:top w:val="single" w:sz="4" w:space="0" w:color="auto"/>
              <w:left w:val="single" w:sz="4" w:space="0" w:color="auto"/>
              <w:bottom w:val="single" w:sz="4" w:space="0" w:color="auto"/>
              <w:right w:val="single" w:sz="4" w:space="0" w:color="auto"/>
            </w:tcBorders>
          </w:tcPr>
          <w:p w14:paraId="5E2C9EF6" w14:textId="125E7C3E" w:rsidR="00C1540D" w:rsidRPr="00CA7D85" w:rsidDel="00C04A31" w:rsidRDefault="00C1540D" w:rsidP="00C1540D">
            <w:pPr>
              <w:pStyle w:val="TAL"/>
              <w:rPr>
                <w:del w:id="4261" w:author="R5-241519" w:date="2024-04-10T12:17:00Z"/>
                <w:lang w:eastAsia="en-US"/>
              </w:rPr>
            </w:pPr>
          </w:p>
        </w:tc>
      </w:tr>
      <w:tr w:rsidR="00C1540D" w:rsidRPr="00CA7D85" w:rsidDel="00C04A31" w14:paraId="2EBBF823" w14:textId="6ED076D5" w:rsidTr="002F3B1B">
        <w:tblPrEx>
          <w:tblCellMar>
            <w:left w:w="108" w:type="dxa"/>
            <w:right w:w="108" w:type="dxa"/>
          </w:tblCellMar>
        </w:tblPrEx>
        <w:trPr>
          <w:del w:id="4262"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21F660AD" w14:textId="4EFDE238" w:rsidR="00C1540D" w:rsidRPr="00CA7D85" w:rsidDel="00C04A31" w:rsidRDefault="00C1540D" w:rsidP="00C1540D">
            <w:pPr>
              <w:pStyle w:val="TAL"/>
              <w:rPr>
                <w:del w:id="4263" w:author="R5-241519" w:date="2024-04-10T12:17:00Z"/>
                <w:lang w:eastAsia="en-US"/>
              </w:rPr>
            </w:pPr>
            <w:del w:id="4264" w:author="R5-241519" w:date="2024-04-10T12:17:00Z">
              <w:r w:rsidRPr="00CA7D85" w:rsidDel="00C04A31">
                <w:rPr>
                  <w:lang w:eastAsia="en-US"/>
                </w:rPr>
                <w:delText xml:space="preserve">          dl-SchedulingOffset-PDSCH-TypeB</w:delText>
              </w:r>
            </w:del>
          </w:p>
        </w:tc>
        <w:tc>
          <w:tcPr>
            <w:tcW w:w="2268" w:type="dxa"/>
            <w:tcBorders>
              <w:top w:val="single" w:sz="4" w:space="0" w:color="auto"/>
              <w:left w:val="single" w:sz="4" w:space="0" w:color="auto"/>
              <w:bottom w:val="single" w:sz="4" w:space="0" w:color="auto"/>
              <w:right w:val="single" w:sz="4" w:space="0" w:color="auto"/>
            </w:tcBorders>
          </w:tcPr>
          <w:p w14:paraId="03E7990E" w14:textId="2AC884EA" w:rsidR="00C1540D" w:rsidRPr="00CA7D85" w:rsidDel="00C04A31" w:rsidRDefault="00C1540D" w:rsidP="00C1540D">
            <w:pPr>
              <w:pStyle w:val="TAL"/>
              <w:rPr>
                <w:del w:id="4265" w:author="R5-241519" w:date="2024-04-10T12:17:00Z"/>
                <w:lang w:eastAsia="en-US"/>
              </w:rPr>
            </w:pPr>
            <w:del w:id="4266" w:author="R5-241519" w:date="2024-04-10T12:17:00Z">
              <w:r w:rsidRPr="00CA7D85" w:rsidDel="00C04A31">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6E75725" w14:textId="699FC884" w:rsidR="00C1540D" w:rsidRPr="00CA7D85" w:rsidDel="00C04A31" w:rsidRDefault="00C1540D" w:rsidP="00C1540D">
            <w:pPr>
              <w:pStyle w:val="TAL"/>
              <w:rPr>
                <w:del w:id="4267" w:author="R5-241519" w:date="2024-04-10T12:17:00Z"/>
                <w:lang w:eastAsia="en-US"/>
              </w:rPr>
            </w:pPr>
          </w:p>
        </w:tc>
        <w:tc>
          <w:tcPr>
            <w:tcW w:w="1283" w:type="dxa"/>
            <w:tcBorders>
              <w:top w:val="single" w:sz="4" w:space="0" w:color="auto"/>
              <w:left w:val="single" w:sz="4" w:space="0" w:color="auto"/>
              <w:bottom w:val="single" w:sz="4" w:space="0" w:color="auto"/>
              <w:right w:val="single" w:sz="4" w:space="0" w:color="auto"/>
            </w:tcBorders>
          </w:tcPr>
          <w:p w14:paraId="540714F6" w14:textId="31DC630B" w:rsidR="00C1540D" w:rsidRPr="00CA7D85" w:rsidDel="00C04A31" w:rsidRDefault="00C1540D" w:rsidP="00C1540D">
            <w:pPr>
              <w:pStyle w:val="TAL"/>
              <w:rPr>
                <w:del w:id="4268" w:author="R5-241519" w:date="2024-04-10T12:17:00Z"/>
                <w:lang w:eastAsia="en-US"/>
              </w:rPr>
            </w:pPr>
          </w:p>
        </w:tc>
      </w:tr>
      <w:tr w:rsidR="00C1540D" w:rsidRPr="00CA7D85" w:rsidDel="00C04A31" w14:paraId="4883B9E8" w14:textId="07827CC7" w:rsidTr="002F3B1B">
        <w:tblPrEx>
          <w:tblCellMar>
            <w:left w:w="108" w:type="dxa"/>
            <w:right w:w="108" w:type="dxa"/>
          </w:tblCellMar>
        </w:tblPrEx>
        <w:trPr>
          <w:del w:id="4269"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7C2B173A" w14:textId="16E7D90D" w:rsidR="00C1540D" w:rsidRPr="00CA7D85" w:rsidDel="00C04A31" w:rsidRDefault="00C1540D" w:rsidP="00C1540D">
            <w:pPr>
              <w:pStyle w:val="TAL"/>
              <w:rPr>
                <w:del w:id="4270" w:author="R5-241519" w:date="2024-04-10T12:17:00Z"/>
                <w:lang w:eastAsia="en-US"/>
              </w:rPr>
            </w:pPr>
            <w:del w:id="4271" w:author="R5-241519" w:date="2024-04-10T12:17:00Z">
              <w:r w:rsidRPr="00CA7D85" w:rsidDel="00C04A31">
                <w:rPr>
                  <w:lang w:eastAsia="en-US"/>
                </w:rPr>
                <w:delText xml:space="preserve">          ul-SchedulingOffset</w:delText>
              </w:r>
            </w:del>
          </w:p>
        </w:tc>
        <w:tc>
          <w:tcPr>
            <w:tcW w:w="2268" w:type="dxa"/>
            <w:tcBorders>
              <w:top w:val="single" w:sz="4" w:space="0" w:color="auto"/>
              <w:left w:val="single" w:sz="4" w:space="0" w:color="auto"/>
              <w:bottom w:val="single" w:sz="4" w:space="0" w:color="auto"/>
              <w:right w:val="single" w:sz="4" w:space="0" w:color="auto"/>
            </w:tcBorders>
          </w:tcPr>
          <w:p w14:paraId="1C26F4F9" w14:textId="2AA24131" w:rsidR="00C1540D" w:rsidRPr="00CA7D85" w:rsidDel="00C04A31" w:rsidRDefault="00C1540D" w:rsidP="00C1540D">
            <w:pPr>
              <w:pStyle w:val="TAL"/>
              <w:rPr>
                <w:del w:id="4272" w:author="R5-241519" w:date="2024-04-10T12:17:00Z"/>
                <w:lang w:eastAsia="en-US"/>
              </w:rPr>
            </w:pPr>
            <w:del w:id="4273" w:author="R5-241519" w:date="2024-04-10T12:17:00Z">
              <w:r w:rsidRPr="00CA7D85" w:rsidDel="00C04A31">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D90B353" w14:textId="2DABC187" w:rsidR="00C1540D" w:rsidRPr="00CA7D85" w:rsidDel="00C04A31" w:rsidRDefault="00C1540D" w:rsidP="00C1540D">
            <w:pPr>
              <w:pStyle w:val="TAL"/>
              <w:rPr>
                <w:del w:id="4274" w:author="R5-241519" w:date="2024-04-10T12:17:00Z"/>
                <w:lang w:eastAsia="en-US"/>
              </w:rPr>
            </w:pPr>
          </w:p>
        </w:tc>
        <w:tc>
          <w:tcPr>
            <w:tcW w:w="1283" w:type="dxa"/>
            <w:tcBorders>
              <w:top w:val="single" w:sz="4" w:space="0" w:color="auto"/>
              <w:left w:val="single" w:sz="4" w:space="0" w:color="auto"/>
              <w:bottom w:val="single" w:sz="4" w:space="0" w:color="auto"/>
              <w:right w:val="single" w:sz="4" w:space="0" w:color="auto"/>
            </w:tcBorders>
          </w:tcPr>
          <w:p w14:paraId="533C39D6" w14:textId="312C31E2" w:rsidR="00C1540D" w:rsidRPr="00CA7D85" w:rsidDel="00C04A31" w:rsidRDefault="00C1540D" w:rsidP="00C1540D">
            <w:pPr>
              <w:pStyle w:val="TAL"/>
              <w:rPr>
                <w:del w:id="4275" w:author="R5-241519" w:date="2024-04-10T12:17:00Z"/>
                <w:lang w:eastAsia="en-US"/>
              </w:rPr>
            </w:pPr>
          </w:p>
        </w:tc>
      </w:tr>
      <w:tr w:rsidR="00C1540D" w:rsidRPr="00CA7D85" w:rsidDel="00C04A31" w14:paraId="3C272D89" w14:textId="5A7ED38E" w:rsidTr="002F3B1B">
        <w:tblPrEx>
          <w:tblCellMar>
            <w:left w:w="108" w:type="dxa"/>
            <w:right w:w="108" w:type="dxa"/>
          </w:tblCellMar>
        </w:tblPrEx>
        <w:trPr>
          <w:del w:id="4276"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007FDA18" w14:textId="0848C505" w:rsidR="00C1540D" w:rsidRPr="00CA7D85" w:rsidDel="00C04A31" w:rsidRDefault="00C1540D" w:rsidP="00C1540D">
            <w:pPr>
              <w:pStyle w:val="TAL"/>
              <w:rPr>
                <w:del w:id="4277" w:author="R5-241519" w:date="2024-04-10T12:17:00Z"/>
                <w:lang w:eastAsia="en-US"/>
              </w:rPr>
            </w:pPr>
            <w:del w:id="4278" w:author="R5-241519" w:date="2024-04-10T12:17:00Z">
              <w:r w:rsidRPr="00CA7D85" w:rsidDel="00C04A31">
                <w:rPr>
                  <w:lang w:eastAsia="en-US"/>
                </w:rPr>
                <w:delText xml:space="preserve">          dl-64QAM-MCS-TableAlt</w:delText>
              </w:r>
            </w:del>
          </w:p>
        </w:tc>
        <w:tc>
          <w:tcPr>
            <w:tcW w:w="2268" w:type="dxa"/>
            <w:tcBorders>
              <w:top w:val="single" w:sz="4" w:space="0" w:color="auto"/>
              <w:left w:val="single" w:sz="4" w:space="0" w:color="auto"/>
              <w:bottom w:val="single" w:sz="4" w:space="0" w:color="auto"/>
              <w:right w:val="single" w:sz="4" w:space="0" w:color="auto"/>
            </w:tcBorders>
          </w:tcPr>
          <w:p w14:paraId="43DE71E8" w14:textId="21841B3C" w:rsidR="00C1540D" w:rsidRPr="00CA7D85" w:rsidDel="00C04A31" w:rsidRDefault="00C1540D" w:rsidP="00C1540D">
            <w:pPr>
              <w:pStyle w:val="TAL"/>
              <w:rPr>
                <w:del w:id="4279" w:author="R5-241519" w:date="2024-04-10T12:17:00Z"/>
                <w:lang w:eastAsia="en-US"/>
              </w:rPr>
            </w:pPr>
            <w:del w:id="4280" w:author="R5-241519" w:date="2024-04-10T12:17:00Z">
              <w:r w:rsidRPr="00CA7D85" w:rsidDel="00C04A31">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7C4AB0C" w14:textId="64158750" w:rsidR="00C1540D" w:rsidRPr="00CA7D85" w:rsidDel="00C04A31" w:rsidRDefault="00C1540D" w:rsidP="00C1540D">
            <w:pPr>
              <w:pStyle w:val="TAL"/>
              <w:rPr>
                <w:del w:id="4281" w:author="R5-241519" w:date="2024-04-10T12:17:00Z"/>
                <w:lang w:eastAsia="en-US"/>
              </w:rPr>
            </w:pPr>
          </w:p>
        </w:tc>
        <w:tc>
          <w:tcPr>
            <w:tcW w:w="1283" w:type="dxa"/>
            <w:tcBorders>
              <w:top w:val="single" w:sz="4" w:space="0" w:color="auto"/>
              <w:left w:val="single" w:sz="4" w:space="0" w:color="auto"/>
              <w:bottom w:val="single" w:sz="4" w:space="0" w:color="auto"/>
              <w:right w:val="single" w:sz="4" w:space="0" w:color="auto"/>
            </w:tcBorders>
          </w:tcPr>
          <w:p w14:paraId="5EE2C186" w14:textId="28F502F2" w:rsidR="00C1540D" w:rsidRPr="00CA7D85" w:rsidDel="00C04A31" w:rsidRDefault="00C1540D" w:rsidP="00C1540D">
            <w:pPr>
              <w:pStyle w:val="TAL"/>
              <w:rPr>
                <w:del w:id="4282" w:author="R5-241519" w:date="2024-04-10T12:17:00Z"/>
                <w:lang w:eastAsia="en-US"/>
              </w:rPr>
            </w:pPr>
          </w:p>
        </w:tc>
      </w:tr>
      <w:tr w:rsidR="00C1540D" w:rsidRPr="00CA7D85" w:rsidDel="00C04A31" w14:paraId="38B7F2A9" w14:textId="48FE9B8B" w:rsidTr="002F3B1B">
        <w:tblPrEx>
          <w:tblCellMar>
            <w:left w:w="108" w:type="dxa"/>
            <w:right w:w="108" w:type="dxa"/>
          </w:tblCellMar>
        </w:tblPrEx>
        <w:trPr>
          <w:del w:id="4283"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460AC446" w14:textId="274D4689" w:rsidR="00C1540D" w:rsidRPr="00CA7D85" w:rsidDel="00C04A31" w:rsidRDefault="00C1540D" w:rsidP="00C1540D">
            <w:pPr>
              <w:pStyle w:val="TAL"/>
              <w:rPr>
                <w:del w:id="4284" w:author="R5-241519" w:date="2024-04-10T12:17:00Z"/>
                <w:lang w:eastAsia="en-US"/>
              </w:rPr>
            </w:pPr>
            <w:del w:id="4285" w:author="R5-241519" w:date="2024-04-10T12:17:00Z">
              <w:r w:rsidRPr="00CA7D85" w:rsidDel="00C04A31">
                <w:rPr>
                  <w:lang w:eastAsia="en-US"/>
                </w:rPr>
                <w:delText xml:space="preserve">          ul-64QAM-MCS-TableAlt</w:delText>
              </w:r>
            </w:del>
          </w:p>
        </w:tc>
        <w:tc>
          <w:tcPr>
            <w:tcW w:w="2268" w:type="dxa"/>
            <w:tcBorders>
              <w:top w:val="single" w:sz="4" w:space="0" w:color="auto"/>
              <w:left w:val="single" w:sz="4" w:space="0" w:color="auto"/>
              <w:bottom w:val="single" w:sz="4" w:space="0" w:color="auto"/>
              <w:right w:val="single" w:sz="4" w:space="0" w:color="auto"/>
            </w:tcBorders>
          </w:tcPr>
          <w:p w14:paraId="261893AA" w14:textId="0821FD9B" w:rsidR="00C1540D" w:rsidRPr="00CA7D85" w:rsidDel="00C04A31" w:rsidRDefault="00C1540D" w:rsidP="00C1540D">
            <w:pPr>
              <w:pStyle w:val="TAL"/>
              <w:rPr>
                <w:del w:id="4286" w:author="R5-241519" w:date="2024-04-10T12:17:00Z"/>
                <w:lang w:eastAsia="en-US"/>
              </w:rPr>
            </w:pPr>
            <w:del w:id="4287" w:author="R5-241519" w:date="2024-04-10T12:17:00Z">
              <w:r w:rsidRPr="00CA7D85" w:rsidDel="00C04A31">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7E59942" w14:textId="1B0ACBEC" w:rsidR="00C1540D" w:rsidRPr="00CA7D85" w:rsidDel="00C04A31" w:rsidRDefault="00C1540D" w:rsidP="00C1540D">
            <w:pPr>
              <w:pStyle w:val="TAL"/>
              <w:rPr>
                <w:del w:id="4288" w:author="R5-241519" w:date="2024-04-10T12:17:00Z"/>
                <w:lang w:eastAsia="en-US"/>
              </w:rPr>
            </w:pPr>
          </w:p>
        </w:tc>
        <w:tc>
          <w:tcPr>
            <w:tcW w:w="1283" w:type="dxa"/>
            <w:tcBorders>
              <w:top w:val="single" w:sz="4" w:space="0" w:color="auto"/>
              <w:left w:val="single" w:sz="4" w:space="0" w:color="auto"/>
              <w:bottom w:val="single" w:sz="4" w:space="0" w:color="auto"/>
              <w:right w:val="single" w:sz="4" w:space="0" w:color="auto"/>
            </w:tcBorders>
          </w:tcPr>
          <w:p w14:paraId="5E352ACD" w14:textId="083DE173" w:rsidR="00C1540D" w:rsidRPr="00CA7D85" w:rsidDel="00C04A31" w:rsidRDefault="00C1540D" w:rsidP="00C1540D">
            <w:pPr>
              <w:pStyle w:val="TAL"/>
              <w:rPr>
                <w:del w:id="4289" w:author="R5-241519" w:date="2024-04-10T12:17:00Z"/>
                <w:lang w:eastAsia="en-US"/>
              </w:rPr>
            </w:pPr>
          </w:p>
        </w:tc>
      </w:tr>
      <w:tr w:rsidR="00C1540D" w:rsidRPr="00CA7D85" w:rsidDel="00C04A31" w14:paraId="079E332C" w14:textId="14D4BC0A" w:rsidTr="002F3B1B">
        <w:tblPrEx>
          <w:tblCellMar>
            <w:left w:w="108" w:type="dxa"/>
            <w:right w:w="108" w:type="dxa"/>
          </w:tblCellMar>
        </w:tblPrEx>
        <w:trPr>
          <w:del w:id="4290"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03E4FE5D" w14:textId="651E8B4A" w:rsidR="00C1540D" w:rsidRPr="00CA7D85" w:rsidDel="00C04A31" w:rsidRDefault="00C1540D" w:rsidP="00C1540D">
            <w:pPr>
              <w:pStyle w:val="TAL"/>
              <w:rPr>
                <w:del w:id="4291" w:author="R5-241519" w:date="2024-04-10T12:17:00Z"/>
                <w:lang w:eastAsia="en-US"/>
              </w:rPr>
            </w:pPr>
            <w:del w:id="4292" w:author="R5-241519" w:date="2024-04-10T12:17:00Z">
              <w:r w:rsidRPr="00CA7D85" w:rsidDel="00C04A31">
                <w:rPr>
                  <w:lang w:eastAsia="en-US"/>
                </w:rPr>
                <w:delText xml:space="preserve">          cqi-TableAlt</w:delText>
              </w:r>
            </w:del>
          </w:p>
        </w:tc>
        <w:tc>
          <w:tcPr>
            <w:tcW w:w="2268" w:type="dxa"/>
            <w:tcBorders>
              <w:top w:val="single" w:sz="4" w:space="0" w:color="auto"/>
              <w:left w:val="single" w:sz="4" w:space="0" w:color="auto"/>
              <w:bottom w:val="single" w:sz="4" w:space="0" w:color="auto"/>
              <w:right w:val="single" w:sz="4" w:space="0" w:color="auto"/>
            </w:tcBorders>
          </w:tcPr>
          <w:p w14:paraId="02FED569" w14:textId="2A117B7B" w:rsidR="00C1540D" w:rsidRPr="00CA7D85" w:rsidDel="00C04A31" w:rsidRDefault="00C1540D" w:rsidP="00C1540D">
            <w:pPr>
              <w:pStyle w:val="TAL"/>
              <w:rPr>
                <w:del w:id="4293" w:author="R5-241519" w:date="2024-04-10T12:17:00Z"/>
                <w:lang w:eastAsia="en-US"/>
              </w:rPr>
            </w:pPr>
            <w:del w:id="4294" w:author="R5-241519" w:date="2024-04-10T12:17:00Z">
              <w:r w:rsidRPr="00CA7D85" w:rsidDel="00C04A31">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54DC349" w14:textId="7BBAE10A" w:rsidR="00C1540D" w:rsidRPr="00CA7D85" w:rsidDel="00C04A31" w:rsidRDefault="00C1540D" w:rsidP="00C1540D">
            <w:pPr>
              <w:pStyle w:val="TAL"/>
              <w:rPr>
                <w:del w:id="4295" w:author="R5-241519" w:date="2024-04-10T12:17:00Z"/>
                <w:lang w:eastAsia="en-US"/>
              </w:rPr>
            </w:pPr>
          </w:p>
        </w:tc>
        <w:tc>
          <w:tcPr>
            <w:tcW w:w="1283" w:type="dxa"/>
            <w:tcBorders>
              <w:top w:val="single" w:sz="4" w:space="0" w:color="auto"/>
              <w:left w:val="single" w:sz="4" w:space="0" w:color="auto"/>
              <w:bottom w:val="single" w:sz="4" w:space="0" w:color="auto"/>
              <w:right w:val="single" w:sz="4" w:space="0" w:color="auto"/>
            </w:tcBorders>
          </w:tcPr>
          <w:p w14:paraId="13498C75" w14:textId="4B584826" w:rsidR="00C1540D" w:rsidRPr="00CA7D85" w:rsidDel="00C04A31" w:rsidRDefault="00C1540D" w:rsidP="00C1540D">
            <w:pPr>
              <w:pStyle w:val="TAL"/>
              <w:rPr>
                <w:del w:id="4296" w:author="R5-241519" w:date="2024-04-10T12:17:00Z"/>
                <w:lang w:eastAsia="en-US"/>
              </w:rPr>
            </w:pPr>
          </w:p>
        </w:tc>
      </w:tr>
      <w:tr w:rsidR="00C1540D" w:rsidRPr="00CA7D85" w:rsidDel="00C04A31" w14:paraId="23D9E2FE" w14:textId="492E7C54" w:rsidTr="002F3B1B">
        <w:tblPrEx>
          <w:tblCellMar>
            <w:left w:w="108" w:type="dxa"/>
            <w:right w:w="108" w:type="dxa"/>
          </w:tblCellMar>
        </w:tblPrEx>
        <w:trPr>
          <w:del w:id="4297"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5B1DDEEF" w14:textId="395FBE2E" w:rsidR="00C1540D" w:rsidRPr="00CA7D85" w:rsidDel="00C04A31" w:rsidRDefault="00C1540D" w:rsidP="00C1540D">
            <w:pPr>
              <w:pStyle w:val="TAL"/>
              <w:rPr>
                <w:del w:id="4298" w:author="R5-241519" w:date="2024-04-10T12:17:00Z"/>
                <w:lang w:eastAsia="en-US"/>
              </w:rPr>
            </w:pPr>
            <w:del w:id="4299" w:author="R5-241519" w:date="2024-04-10T12:17:00Z">
              <w:r w:rsidRPr="00CA7D85" w:rsidDel="00C04A31">
                <w:rPr>
                  <w:lang w:eastAsia="en-US"/>
                </w:rPr>
                <w:delText xml:space="preserve">          oneFL-DMRS-TwoAdditionalDMRS-UL</w:delText>
              </w:r>
            </w:del>
          </w:p>
        </w:tc>
        <w:tc>
          <w:tcPr>
            <w:tcW w:w="2268" w:type="dxa"/>
            <w:tcBorders>
              <w:top w:val="single" w:sz="4" w:space="0" w:color="auto"/>
              <w:left w:val="single" w:sz="4" w:space="0" w:color="auto"/>
              <w:bottom w:val="single" w:sz="4" w:space="0" w:color="auto"/>
              <w:right w:val="single" w:sz="4" w:space="0" w:color="auto"/>
            </w:tcBorders>
          </w:tcPr>
          <w:p w14:paraId="23FE6502" w14:textId="5BC094BB" w:rsidR="00C1540D" w:rsidRPr="00CA7D85" w:rsidDel="00C04A31" w:rsidRDefault="00C1540D" w:rsidP="00C1540D">
            <w:pPr>
              <w:pStyle w:val="TAL"/>
              <w:rPr>
                <w:del w:id="4300" w:author="R5-241519" w:date="2024-04-10T12:17:00Z"/>
                <w:lang w:eastAsia="en-US"/>
              </w:rPr>
            </w:pPr>
            <w:del w:id="4301" w:author="R5-241519" w:date="2024-04-10T12:17:00Z">
              <w:r w:rsidRPr="00CA7D85" w:rsidDel="00C04A31">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175C85A" w14:textId="0616B649" w:rsidR="00C1540D" w:rsidRPr="00CA7D85" w:rsidDel="00C04A31" w:rsidRDefault="00C1540D" w:rsidP="00C1540D">
            <w:pPr>
              <w:pStyle w:val="TAL"/>
              <w:rPr>
                <w:del w:id="4302" w:author="R5-241519" w:date="2024-04-10T12:17:00Z"/>
                <w:lang w:eastAsia="en-US"/>
              </w:rPr>
            </w:pPr>
          </w:p>
        </w:tc>
        <w:tc>
          <w:tcPr>
            <w:tcW w:w="1283" w:type="dxa"/>
            <w:tcBorders>
              <w:top w:val="single" w:sz="4" w:space="0" w:color="auto"/>
              <w:left w:val="single" w:sz="4" w:space="0" w:color="auto"/>
              <w:bottom w:val="single" w:sz="4" w:space="0" w:color="auto"/>
              <w:right w:val="single" w:sz="4" w:space="0" w:color="auto"/>
            </w:tcBorders>
          </w:tcPr>
          <w:p w14:paraId="4E94219A" w14:textId="305BB4A9" w:rsidR="00C1540D" w:rsidRPr="00CA7D85" w:rsidDel="00C04A31" w:rsidRDefault="00C1540D" w:rsidP="00C1540D">
            <w:pPr>
              <w:pStyle w:val="TAL"/>
              <w:rPr>
                <w:del w:id="4303" w:author="R5-241519" w:date="2024-04-10T12:17:00Z"/>
                <w:lang w:eastAsia="en-US"/>
              </w:rPr>
            </w:pPr>
          </w:p>
        </w:tc>
      </w:tr>
      <w:tr w:rsidR="00C1540D" w:rsidRPr="00CA7D85" w:rsidDel="00C04A31" w14:paraId="38DF28B5" w14:textId="257E25C9" w:rsidTr="002F3B1B">
        <w:tblPrEx>
          <w:tblCellMar>
            <w:left w:w="108" w:type="dxa"/>
            <w:right w:w="108" w:type="dxa"/>
          </w:tblCellMar>
        </w:tblPrEx>
        <w:trPr>
          <w:del w:id="4304"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78E60023" w14:textId="05A4797E" w:rsidR="00C1540D" w:rsidRPr="00CA7D85" w:rsidDel="00C04A31" w:rsidRDefault="00C1540D" w:rsidP="00C1540D">
            <w:pPr>
              <w:pStyle w:val="TAL"/>
              <w:rPr>
                <w:del w:id="4305" w:author="R5-241519" w:date="2024-04-10T12:17:00Z"/>
                <w:lang w:eastAsia="en-US"/>
              </w:rPr>
            </w:pPr>
            <w:del w:id="4306" w:author="R5-241519" w:date="2024-04-10T12:17:00Z">
              <w:r w:rsidRPr="00CA7D85" w:rsidDel="00C04A31">
                <w:rPr>
                  <w:lang w:eastAsia="en-US"/>
                </w:rPr>
                <w:delText xml:space="preserve">          twoFL-DMRS-TwoAdditionalDMRS-UL</w:delText>
              </w:r>
            </w:del>
          </w:p>
        </w:tc>
        <w:tc>
          <w:tcPr>
            <w:tcW w:w="2268" w:type="dxa"/>
            <w:tcBorders>
              <w:top w:val="single" w:sz="4" w:space="0" w:color="auto"/>
              <w:left w:val="single" w:sz="4" w:space="0" w:color="auto"/>
              <w:bottom w:val="single" w:sz="4" w:space="0" w:color="auto"/>
              <w:right w:val="single" w:sz="4" w:space="0" w:color="auto"/>
            </w:tcBorders>
          </w:tcPr>
          <w:p w14:paraId="2AA04510" w14:textId="47FD4CBB" w:rsidR="00C1540D" w:rsidRPr="00CA7D85" w:rsidDel="00C04A31" w:rsidRDefault="00C1540D" w:rsidP="00C1540D">
            <w:pPr>
              <w:pStyle w:val="TAL"/>
              <w:rPr>
                <w:del w:id="4307" w:author="R5-241519" w:date="2024-04-10T12:17:00Z"/>
                <w:lang w:eastAsia="en-US"/>
              </w:rPr>
            </w:pPr>
            <w:del w:id="4308" w:author="R5-241519" w:date="2024-04-10T12:17:00Z">
              <w:r w:rsidRPr="00CA7D85" w:rsidDel="00C04A31">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1864483" w14:textId="5B758EA7" w:rsidR="00C1540D" w:rsidRPr="00CA7D85" w:rsidDel="00C04A31" w:rsidRDefault="00C1540D" w:rsidP="00C1540D">
            <w:pPr>
              <w:pStyle w:val="TAL"/>
              <w:rPr>
                <w:del w:id="4309" w:author="R5-241519" w:date="2024-04-10T12:17:00Z"/>
                <w:lang w:eastAsia="en-US"/>
              </w:rPr>
            </w:pPr>
          </w:p>
        </w:tc>
        <w:tc>
          <w:tcPr>
            <w:tcW w:w="1283" w:type="dxa"/>
            <w:tcBorders>
              <w:top w:val="single" w:sz="4" w:space="0" w:color="auto"/>
              <w:left w:val="single" w:sz="4" w:space="0" w:color="auto"/>
              <w:bottom w:val="single" w:sz="4" w:space="0" w:color="auto"/>
              <w:right w:val="single" w:sz="4" w:space="0" w:color="auto"/>
            </w:tcBorders>
          </w:tcPr>
          <w:p w14:paraId="76FF3D4A" w14:textId="47EE8C03" w:rsidR="00C1540D" w:rsidRPr="00CA7D85" w:rsidDel="00C04A31" w:rsidRDefault="00C1540D" w:rsidP="00C1540D">
            <w:pPr>
              <w:pStyle w:val="TAL"/>
              <w:rPr>
                <w:del w:id="4310" w:author="R5-241519" w:date="2024-04-10T12:17:00Z"/>
                <w:lang w:eastAsia="en-US"/>
              </w:rPr>
            </w:pPr>
          </w:p>
        </w:tc>
      </w:tr>
      <w:tr w:rsidR="00C1540D" w:rsidRPr="00CA7D85" w:rsidDel="00C04A31" w14:paraId="660DBDEE" w14:textId="53B0D9DA" w:rsidTr="002F3B1B">
        <w:tblPrEx>
          <w:tblCellMar>
            <w:left w:w="108" w:type="dxa"/>
            <w:right w:w="108" w:type="dxa"/>
          </w:tblCellMar>
        </w:tblPrEx>
        <w:trPr>
          <w:del w:id="4311"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64298616" w14:textId="021F0656" w:rsidR="00C1540D" w:rsidRPr="00CA7D85" w:rsidDel="00C04A31" w:rsidRDefault="00C1540D" w:rsidP="00C1540D">
            <w:pPr>
              <w:pStyle w:val="TAL"/>
              <w:rPr>
                <w:del w:id="4312" w:author="R5-241519" w:date="2024-04-10T12:17:00Z"/>
                <w:lang w:eastAsia="en-US"/>
              </w:rPr>
            </w:pPr>
            <w:del w:id="4313" w:author="R5-241519" w:date="2024-04-10T12:17:00Z">
              <w:r w:rsidRPr="00CA7D85" w:rsidDel="00C04A31">
                <w:rPr>
                  <w:lang w:eastAsia="en-US"/>
                </w:rPr>
                <w:delText xml:space="preserve">          oneFL-DMRS-ThreeAdditionalDMRS-UL</w:delText>
              </w:r>
            </w:del>
          </w:p>
        </w:tc>
        <w:tc>
          <w:tcPr>
            <w:tcW w:w="2268" w:type="dxa"/>
            <w:tcBorders>
              <w:top w:val="single" w:sz="4" w:space="0" w:color="auto"/>
              <w:left w:val="single" w:sz="4" w:space="0" w:color="auto"/>
              <w:bottom w:val="single" w:sz="4" w:space="0" w:color="auto"/>
              <w:right w:val="single" w:sz="4" w:space="0" w:color="auto"/>
            </w:tcBorders>
          </w:tcPr>
          <w:p w14:paraId="2809EE22" w14:textId="4D2B0561" w:rsidR="00C1540D" w:rsidRPr="00CA7D85" w:rsidDel="00C04A31" w:rsidRDefault="00C1540D" w:rsidP="00C1540D">
            <w:pPr>
              <w:pStyle w:val="TAL"/>
              <w:rPr>
                <w:del w:id="4314" w:author="R5-241519" w:date="2024-04-10T12:17:00Z"/>
                <w:lang w:eastAsia="en-US"/>
              </w:rPr>
            </w:pPr>
            <w:del w:id="4315" w:author="R5-241519" w:date="2024-04-10T12:17:00Z">
              <w:r w:rsidRPr="00CA7D85" w:rsidDel="00C04A31">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00156A9" w14:textId="067A283E" w:rsidR="00C1540D" w:rsidRPr="00CA7D85" w:rsidDel="00C04A31" w:rsidRDefault="00C1540D" w:rsidP="00C1540D">
            <w:pPr>
              <w:pStyle w:val="TAL"/>
              <w:rPr>
                <w:del w:id="4316" w:author="R5-241519" w:date="2024-04-10T12:17:00Z"/>
                <w:lang w:eastAsia="en-US"/>
              </w:rPr>
            </w:pPr>
          </w:p>
        </w:tc>
        <w:tc>
          <w:tcPr>
            <w:tcW w:w="1283" w:type="dxa"/>
            <w:tcBorders>
              <w:top w:val="single" w:sz="4" w:space="0" w:color="auto"/>
              <w:left w:val="single" w:sz="4" w:space="0" w:color="auto"/>
              <w:bottom w:val="single" w:sz="4" w:space="0" w:color="auto"/>
              <w:right w:val="single" w:sz="4" w:space="0" w:color="auto"/>
            </w:tcBorders>
          </w:tcPr>
          <w:p w14:paraId="6E664FBB" w14:textId="17668960" w:rsidR="00C1540D" w:rsidRPr="00CA7D85" w:rsidDel="00C04A31" w:rsidRDefault="00C1540D" w:rsidP="00C1540D">
            <w:pPr>
              <w:pStyle w:val="TAL"/>
              <w:rPr>
                <w:del w:id="4317" w:author="R5-241519" w:date="2024-04-10T12:17:00Z"/>
                <w:lang w:eastAsia="en-US"/>
              </w:rPr>
            </w:pPr>
          </w:p>
        </w:tc>
      </w:tr>
      <w:tr w:rsidR="00C1540D" w:rsidRPr="00CA7D85" w:rsidDel="00C04A31" w14:paraId="1D250BC1" w14:textId="04E96F55" w:rsidTr="006C36A1">
        <w:tblPrEx>
          <w:tblCellMar>
            <w:left w:w="108" w:type="dxa"/>
            <w:right w:w="108" w:type="dxa"/>
          </w:tblCellMar>
        </w:tblPrEx>
        <w:trPr>
          <w:del w:id="4318"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1983D210" w14:textId="6A47F2B9" w:rsidR="00C1540D" w:rsidRPr="00CA7D85" w:rsidDel="00C04A31" w:rsidRDefault="00C1540D" w:rsidP="00C1540D">
            <w:pPr>
              <w:pStyle w:val="TAL"/>
              <w:rPr>
                <w:del w:id="4319" w:author="R5-241519" w:date="2024-04-10T12:17:00Z"/>
              </w:rPr>
            </w:pPr>
            <w:del w:id="4320" w:author="R5-241519" w:date="2024-04-10T12:17:00Z">
              <w:r w:rsidRPr="00CA7D85" w:rsidDel="00C04A31">
                <w:delText xml:space="preserve">          pdcch-BlindDetectionNRDC</w:delText>
              </w:r>
            </w:del>
          </w:p>
        </w:tc>
        <w:tc>
          <w:tcPr>
            <w:tcW w:w="2268" w:type="dxa"/>
            <w:tcBorders>
              <w:top w:val="single" w:sz="4" w:space="0" w:color="auto"/>
              <w:left w:val="single" w:sz="4" w:space="0" w:color="auto"/>
              <w:bottom w:val="single" w:sz="4" w:space="0" w:color="auto"/>
              <w:right w:val="single" w:sz="4" w:space="0" w:color="auto"/>
            </w:tcBorders>
          </w:tcPr>
          <w:p w14:paraId="711E6F0D" w14:textId="1FA7C5CC" w:rsidR="00C1540D" w:rsidRPr="00CA7D85" w:rsidDel="00C04A31" w:rsidRDefault="00C1540D" w:rsidP="00C1540D">
            <w:pPr>
              <w:pStyle w:val="TAL"/>
              <w:rPr>
                <w:del w:id="4321" w:author="R5-241519" w:date="2024-04-10T12:17:00Z"/>
              </w:rPr>
            </w:pPr>
            <w:del w:id="4322"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7972B40" w14:textId="025BE533" w:rsidR="00C1540D" w:rsidRPr="00CA7D85" w:rsidDel="00C04A31" w:rsidRDefault="00C1540D" w:rsidP="00C1540D">
            <w:pPr>
              <w:pStyle w:val="TAL"/>
              <w:rPr>
                <w:del w:id="4323"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3D6314E3" w14:textId="1A7490F3" w:rsidR="00C1540D" w:rsidRPr="00CA7D85" w:rsidDel="00C04A31" w:rsidRDefault="00C1540D" w:rsidP="00C1540D">
            <w:pPr>
              <w:pStyle w:val="TAL"/>
              <w:rPr>
                <w:del w:id="4324" w:author="R5-241519" w:date="2024-04-10T12:17:00Z"/>
              </w:rPr>
            </w:pPr>
          </w:p>
        </w:tc>
      </w:tr>
      <w:tr w:rsidR="00C1540D" w:rsidRPr="00CA7D85" w:rsidDel="00C04A31" w14:paraId="1CB55487" w14:textId="55A05C0A" w:rsidTr="006C36A1">
        <w:tblPrEx>
          <w:tblCellMar>
            <w:left w:w="108" w:type="dxa"/>
            <w:right w:w="108" w:type="dxa"/>
          </w:tblCellMar>
        </w:tblPrEx>
        <w:trPr>
          <w:del w:id="4325"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3140A2F0" w14:textId="3E5B5E69" w:rsidR="00C1540D" w:rsidRPr="00CA7D85" w:rsidDel="00C04A31" w:rsidRDefault="00C1540D" w:rsidP="00C1540D">
            <w:pPr>
              <w:pStyle w:val="TAL"/>
              <w:rPr>
                <w:del w:id="4326" w:author="R5-241519" w:date="2024-04-10T12:17:00Z"/>
              </w:rPr>
            </w:pPr>
            <w:del w:id="4327" w:author="R5-241519" w:date="2024-04-10T12:17:00Z">
              <w:r w:rsidRPr="00CA7D85" w:rsidDel="00C04A31">
                <w:delText xml:space="preserve">          mux-HARQ-ACK-PUSCH-DiffSymbol</w:delText>
              </w:r>
            </w:del>
          </w:p>
        </w:tc>
        <w:tc>
          <w:tcPr>
            <w:tcW w:w="2268" w:type="dxa"/>
            <w:tcBorders>
              <w:top w:val="single" w:sz="4" w:space="0" w:color="auto"/>
              <w:left w:val="single" w:sz="4" w:space="0" w:color="auto"/>
              <w:bottom w:val="single" w:sz="4" w:space="0" w:color="auto"/>
              <w:right w:val="single" w:sz="4" w:space="0" w:color="auto"/>
            </w:tcBorders>
          </w:tcPr>
          <w:p w14:paraId="17B79107" w14:textId="3E656943" w:rsidR="00C1540D" w:rsidRPr="00CA7D85" w:rsidDel="00C04A31" w:rsidRDefault="00C1540D" w:rsidP="00C1540D">
            <w:pPr>
              <w:pStyle w:val="TAL"/>
              <w:rPr>
                <w:del w:id="4328" w:author="R5-241519" w:date="2024-04-10T12:17:00Z"/>
              </w:rPr>
            </w:pPr>
            <w:del w:id="4329"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8438A16" w14:textId="53840FFF" w:rsidR="00C1540D" w:rsidRPr="00CA7D85" w:rsidDel="00C04A31" w:rsidRDefault="00C1540D" w:rsidP="00C1540D">
            <w:pPr>
              <w:pStyle w:val="TAL"/>
              <w:rPr>
                <w:del w:id="4330"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5215784F" w14:textId="0C668F9E" w:rsidR="00C1540D" w:rsidRPr="00CA7D85" w:rsidDel="00C04A31" w:rsidRDefault="00C1540D" w:rsidP="00C1540D">
            <w:pPr>
              <w:pStyle w:val="TAL"/>
              <w:rPr>
                <w:del w:id="4331" w:author="R5-241519" w:date="2024-04-10T12:17:00Z"/>
              </w:rPr>
            </w:pPr>
          </w:p>
        </w:tc>
      </w:tr>
      <w:tr w:rsidR="00C1540D" w:rsidRPr="00CA7D85" w:rsidDel="00C04A31" w14:paraId="18748F8F" w14:textId="1FA5CF67" w:rsidTr="006C36A1">
        <w:tblPrEx>
          <w:tblCellMar>
            <w:left w:w="108" w:type="dxa"/>
            <w:right w:w="108" w:type="dxa"/>
          </w:tblCellMar>
        </w:tblPrEx>
        <w:trPr>
          <w:del w:id="4332"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7378931C" w14:textId="56BDDDD4" w:rsidR="00C1540D" w:rsidRPr="00CA7D85" w:rsidDel="00C04A31" w:rsidRDefault="00C1540D" w:rsidP="00C1540D">
            <w:pPr>
              <w:pStyle w:val="TAL"/>
              <w:rPr>
                <w:del w:id="4333" w:author="R5-241519" w:date="2024-04-10T12:17:00Z"/>
              </w:rPr>
            </w:pPr>
            <w:del w:id="4334" w:author="R5-241519" w:date="2024-04-10T12:17:00Z">
              <w:r w:rsidRPr="00CA7D85" w:rsidDel="00C04A31">
                <w:delText xml:space="preserve">          type1-HARQ-ACK-Codebook-r16</w:delText>
              </w:r>
            </w:del>
          </w:p>
        </w:tc>
        <w:tc>
          <w:tcPr>
            <w:tcW w:w="2268" w:type="dxa"/>
            <w:tcBorders>
              <w:top w:val="single" w:sz="4" w:space="0" w:color="auto"/>
              <w:left w:val="single" w:sz="4" w:space="0" w:color="auto"/>
              <w:bottom w:val="single" w:sz="4" w:space="0" w:color="auto"/>
              <w:right w:val="single" w:sz="4" w:space="0" w:color="auto"/>
            </w:tcBorders>
          </w:tcPr>
          <w:p w14:paraId="73B091BB" w14:textId="48739BCB" w:rsidR="00C1540D" w:rsidRPr="00CA7D85" w:rsidDel="00C04A31" w:rsidRDefault="00C1540D" w:rsidP="00C1540D">
            <w:pPr>
              <w:pStyle w:val="TAL"/>
              <w:rPr>
                <w:del w:id="4335" w:author="R5-241519" w:date="2024-04-10T12:17:00Z"/>
              </w:rPr>
            </w:pPr>
            <w:del w:id="4336"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7D396D0" w14:textId="162C982F" w:rsidR="00C1540D" w:rsidRPr="00CA7D85" w:rsidDel="00C04A31" w:rsidRDefault="00C1540D" w:rsidP="00C1540D">
            <w:pPr>
              <w:pStyle w:val="TAL"/>
              <w:rPr>
                <w:del w:id="4337"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6B4D8858" w14:textId="47D709F5" w:rsidR="00C1540D" w:rsidRPr="00CA7D85" w:rsidDel="00C04A31" w:rsidRDefault="00C1540D" w:rsidP="00C1540D">
            <w:pPr>
              <w:pStyle w:val="TAL"/>
              <w:rPr>
                <w:del w:id="4338" w:author="R5-241519" w:date="2024-04-10T12:17:00Z"/>
              </w:rPr>
            </w:pPr>
          </w:p>
        </w:tc>
      </w:tr>
      <w:tr w:rsidR="00C1540D" w:rsidRPr="00CA7D85" w:rsidDel="00C04A31" w14:paraId="3507F75F" w14:textId="6C4448BC" w:rsidTr="006C36A1">
        <w:tblPrEx>
          <w:tblCellMar>
            <w:left w:w="108" w:type="dxa"/>
            <w:right w:w="108" w:type="dxa"/>
          </w:tblCellMar>
        </w:tblPrEx>
        <w:trPr>
          <w:del w:id="4339"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4AB41087" w14:textId="566A58DF" w:rsidR="00C1540D" w:rsidRPr="00CA7D85" w:rsidDel="00C04A31" w:rsidRDefault="00C1540D" w:rsidP="00C1540D">
            <w:pPr>
              <w:pStyle w:val="TAL"/>
              <w:rPr>
                <w:del w:id="4340" w:author="R5-241519" w:date="2024-04-10T12:17:00Z"/>
              </w:rPr>
            </w:pPr>
            <w:del w:id="4341" w:author="R5-241519" w:date="2024-04-10T12:17:00Z">
              <w:r w:rsidRPr="00CA7D85" w:rsidDel="00C04A31">
                <w:delText xml:space="preserve">          enhancedPowerControl-r16</w:delText>
              </w:r>
            </w:del>
          </w:p>
        </w:tc>
        <w:tc>
          <w:tcPr>
            <w:tcW w:w="2268" w:type="dxa"/>
            <w:tcBorders>
              <w:top w:val="single" w:sz="4" w:space="0" w:color="auto"/>
              <w:left w:val="single" w:sz="4" w:space="0" w:color="auto"/>
              <w:bottom w:val="single" w:sz="4" w:space="0" w:color="auto"/>
              <w:right w:val="single" w:sz="4" w:space="0" w:color="auto"/>
            </w:tcBorders>
          </w:tcPr>
          <w:p w14:paraId="78EAF1FE" w14:textId="5CB9724E" w:rsidR="00C1540D" w:rsidRPr="00CA7D85" w:rsidDel="00C04A31" w:rsidRDefault="00C1540D" w:rsidP="00C1540D">
            <w:pPr>
              <w:pStyle w:val="TAL"/>
              <w:rPr>
                <w:del w:id="4342" w:author="R5-241519" w:date="2024-04-10T12:17:00Z"/>
              </w:rPr>
            </w:pPr>
            <w:del w:id="4343"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8528D24" w14:textId="51631405" w:rsidR="00C1540D" w:rsidRPr="00CA7D85" w:rsidDel="00C04A31" w:rsidRDefault="00C1540D" w:rsidP="00C1540D">
            <w:pPr>
              <w:pStyle w:val="TAL"/>
              <w:rPr>
                <w:del w:id="4344"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41FD7F43" w14:textId="6103DD0E" w:rsidR="00C1540D" w:rsidRPr="00CA7D85" w:rsidDel="00C04A31" w:rsidRDefault="00C1540D" w:rsidP="00C1540D">
            <w:pPr>
              <w:pStyle w:val="TAL"/>
              <w:rPr>
                <w:del w:id="4345" w:author="R5-241519" w:date="2024-04-10T12:17:00Z"/>
              </w:rPr>
            </w:pPr>
          </w:p>
        </w:tc>
      </w:tr>
      <w:tr w:rsidR="00C1540D" w:rsidRPr="00CA7D85" w:rsidDel="00C04A31" w14:paraId="3E0B3D55" w14:textId="0FAF4972" w:rsidTr="006C36A1">
        <w:tblPrEx>
          <w:tblCellMar>
            <w:left w:w="108" w:type="dxa"/>
            <w:right w:w="108" w:type="dxa"/>
          </w:tblCellMar>
        </w:tblPrEx>
        <w:trPr>
          <w:del w:id="4346"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0DA9BCAD" w14:textId="37814E56" w:rsidR="00C1540D" w:rsidRPr="00CA7D85" w:rsidDel="00C04A31" w:rsidRDefault="00C1540D" w:rsidP="00C1540D">
            <w:pPr>
              <w:pStyle w:val="TAL"/>
              <w:rPr>
                <w:del w:id="4347" w:author="R5-241519" w:date="2024-04-10T12:17:00Z"/>
              </w:rPr>
            </w:pPr>
            <w:del w:id="4348" w:author="R5-241519" w:date="2024-04-10T12:17:00Z">
              <w:r w:rsidRPr="00CA7D85" w:rsidDel="00C04A31">
                <w:delText xml:space="preserve">          simultaneousTCI-ActMultipleCC-r16</w:delText>
              </w:r>
            </w:del>
          </w:p>
        </w:tc>
        <w:tc>
          <w:tcPr>
            <w:tcW w:w="2268" w:type="dxa"/>
            <w:tcBorders>
              <w:top w:val="single" w:sz="4" w:space="0" w:color="auto"/>
              <w:left w:val="single" w:sz="4" w:space="0" w:color="auto"/>
              <w:bottom w:val="single" w:sz="4" w:space="0" w:color="auto"/>
              <w:right w:val="single" w:sz="4" w:space="0" w:color="auto"/>
            </w:tcBorders>
          </w:tcPr>
          <w:p w14:paraId="43B7DF10" w14:textId="7FFBDC2C" w:rsidR="00C1540D" w:rsidRPr="00CA7D85" w:rsidDel="00C04A31" w:rsidRDefault="00C1540D" w:rsidP="00C1540D">
            <w:pPr>
              <w:pStyle w:val="TAL"/>
              <w:rPr>
                <w:del w:id="4349" w:author="R5-241519" w:date="2024-04-10T12:17:00Z"/>
              </w:rPr>
            </w:pPr>
            <w:del w:id="4350"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FF534B6" w14:textId="7C3A7CB1" w:rsidR="00C1540D" w:rsidRPr="00CA7D85" w:rsidDel="00C04A31" w:rsidRDefault="00C1540D" w:rsidP="00C1540D">
            <w:pPr>
              <w:pStyle w:val="TAL"/>
              <w:rPr>
                <w:del w:id="4351"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7CF42A64" w14:textId="6ACE841D" w:rsidR="00C1540D" w:rsidRPr="00CA7D85" w:rsidDel="00C04A31" w:rsidRDefault="00C1540D" w:rsidP="00C1540D">
            <w:pPr>
              <w:pStyle w:val="TAL"/>
              <w:rPr>
                <w:del w:id="4352" w:author="R5-241519" w:date="2024-04-10T12:17:00Z"/>
              </w:rPr>
            </w:pPr>
          </w:p>
        </w:tc>
      </w:tr>
      <w:tr w:rsidR="00C1540D" w:rsidRPr="00CA7D85" w:rsidDel="00C04A31" w14:paraId="185D61C8" w14:textId="73E2D372" w:rsidTr="006C36A1">
        <w:tblPrEx>
          <w:tblCellMar>
            <w:left w:w="108" w:type="dxa"/>
            <w:right w:w="108" w:type="dxa"/>
          </w:tblCellMar>
        </w:tblPrEx>
        <w:trPr>
          <w:del w:id="4353"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503CBB39" w14:textId="100B02F4" w:rsidR="00C1540D" w:rsidRPr="00CA7D85" w:rsidDel="00C04A31" w:rsidRDefault="00C1540D" w:rsidP="00C1540D">
            <w:pPr>
              <w:pStyle w:val="TAL"/>
              <w:rPr>
                <w:del w:id="4354" w:author="R5-241519" w:date="2024-04-10T12:17:00Z"/>
              </w:rPr>
            </w:pPr>
            <w:del w:id="4355" w:author="R5-241519" w:date="2024-04-10T12:17:00Z">
              <w:r w:rsidRPr="00CA7D85" w:rsidDel="00C04A31">
                <w:delText xml:space="preserve">          simultaneousSpatialRelationMultipleCC-r16</w:delText>
              </w:r>
            </w:del>
          </w:p>
        </w:tc>
        <w:tc>
          <w:tcPr>
            <w:tcW w:w="2268" w:type="dxa"/>
            <w:tcBorders>
              <w:top w:val="single" w:sz="4" w:space="0" w:color="auto"/>
              <w:left w:val="single" w:sz="4" w:space="0" w:color="auto"/>
              <w:bottom w:val="single" w:sz="4" w:space="0" w:color="auto"/>
              <w:right w:val="single" w:sz="4" w:space="0" w:color="auto"/>
            </w:tcBorders>
          </w:tcPr>
          <w:p w14:paraId="44E74F46" w14:textId="04194BF8" w:rsidR="00C1540D" w:rsidRPr="00CA7D85" w:rsidDel="00C04A31" w:rsidRDefault="00C1540D" w:rsidP="00C1540D">
            <w:pPr>
              <w:pStyle w:val="TAL"/>
              <w:rPr>
                <w:del w:id="4356" w:author="R5-241519" w:date="2024-04-10T12:17:00Z"/>
              </w:rPr>
            </w:pPr>
            <w:del w:id="4357"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8D91AE6" w14:textId="59842376" w:rsidR="00C1540D" w:rsidRPr="00CA7D85" w:rsidDel="00C04A31" w:rsidRDefault="00C1540D" w:rsidP="00C1540D">
            <w:pPr>
              <w:pStyle w:val="TAL"/>
              <w:rPr>
                <w:del w:id="4358"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3BE9EE07" w14:textId="3D5152D0" w:rsidR="00C1540D" w:rsidRPr="00CA7D85" w:rsidDel="00C04A31" w:rsidRDefault="00C1540D" w:rsidP="00C1540D">
            <w:pPr>
              <w:pStyle w:val="TAL"/>
              <w:rPr>
                <w:del w:id="4359" w:author="R5-241519" w:date="2024-04-10T12:17:00Z"/>
              </w:rPr>
            </w:pPr>
          </w:p>
        </w:tc>
      </w:tr>
      <w:tr w:rsidR="00C1540D" w:rsidRPr="00CA7D85" w:rsidDel="00C04A31" w14:paraId="05014500" w14:textId="615A73B3" w:rsidTr="006C36A1">
        <w:tblPrEx>
          <w:tblCellMar>
            <w:left w:w="108" w:type="dxa"/>
            <w:right w:w="108" w:type="dxa"/>
          </w:tblCellMar>
        </w:tblPrEx>
        <w:trPr>
          <w:del w:id="4360"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517CE3F6" w14:textId="49BBC5D7" w:rsidR="00C1540D" w:rsidRPr="00CA7D85" w:rsidDel="00C04A31" w:rsidRDefault="00C1540D" w:rsidP="00C1540D">
            <w:pPr>
              <w:pStyle w:val="TAL"/>
              <w:rPr>
                <w:del w:id="4361" w:author="R5-241519" w:date="2024-04-10T12:17:00Z"/>
              </w:rPr>
            </w:pPr>
            <w:del w:id="4362" w:author="R5-241519" w:date="2024-04-10T12:17:00Z">
              <w:r w:rsidRPr="00CA7D85" w:rsidDel="00C04A31">
                <w:delText xml:space="preserve">          cli-RSSI-FDM-DL-r16</w:delText>
              </w:r>
            </w:del>
          </w:p>
        </w:tc>
        <w:tc>
          <w:tcPr>
            <w:tcW w:w="2268" w:type="dxa"/>
            <w:tcBorders>
              <w:top w:val="single" w:sz="4" w:space="0" w:color="auto"/>
              <w:left w:val="single" w:sz="4" w:space="0" w:color="auto"/>
              <w:bottom w:val="single" w:sz="4" w:space="0" w:color="auto"/>
              <w:right w:val="single" w:sz="4" w:space="0" w:color="auto"/>
            </w:tcBorders>
          </w:tcPr>
          <w:p w14:paraId="3F4237F2" w14:textId="2C3F80B7" w:rsidR="00C1540D" w:rsidRPr="00CA7D85" w:rsidDel="00C04A31" w:rsidRDefault="00C1540D" w:rsidP="00C1540D">
            <w:pPr>
              <w:pStyle w:val="TAL"/>
              <w:rPr>
                <w:del w:id="4363" w:author="R5-241519" w:date="2024-04-10T12:17:00Z"/>
              </w:rPr>
            </w:pPr>
            <w:del w:id="4364"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A69281C" w14:textId="1B39B84F" w:rsidR="00C1540D" w:rsidRPr="00CA7D85" w:rsidDel="00C04A31" w:rsidRDefault="00C1540D" w:rsidP="00C1540D">
            <w:pPr>
              <w:pStyle w:val="TAL"/>
              <w:rPr>
                <w:del w:id="4365"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5F34BB46" w14:textId="106081A6" w:rsidR="00C1540D" w:rsidRPr="00CA7D85" w:rsidDel="00C04A31" w:rsidRDefault="00C1540D" w:rsidP="00C1540D">
            <w:pPr>
              <w:pStyle w:val="TAL"/>
              <w:rPr>
                <w:del w:id="4366" w:author="R5-241519" w:date="2024-04-10T12:17:00Z"/>
              </w:rPr>
            </w:pPr>
          </w:p>
        </w:tc>
      </w:tr>
      <w:tr w:rsidR="00C1540D" w:rsidRPr="00CA7D85" w:rsidDel="00C04A31" w14:paraId="68403D79" w14:textId="1A8C7DD1" w:rsidTr="006C36A1">
        <w:tblPrEx>
          <w:tblCellMar>
            <w:left w:w="108" w:type="dxa"/>
            <w:right w:w="108" w:type="dxa"/>
          </w:tblCellMar>
        </w:tblPrEx>
        <w:trPr>
          <w:del w:id="4367"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1CC0B8F0" w14:textId="650CE3A4" w:rsidR="00C1540D" w:rsidRPr="00CA7D85" w:rsidDel="00C04A31" w:rsidRDefault="00C1540D" w:rsidP="00C1540D">
            <w:pPr>
              <w:pStyle w:val="TAL"/>
              <w:rPr>
                <w:del w:id="4368" w:author="R5-241519" w:date="2024-04-10T12:17:00Z"/>
              </w:rPr>
            </w:pPr>
            <w:del w:id="4369" w:author="R5-241519" w:date="2024-04-10T12:17:00Z">
              <w:r w:rsidRPr="00CA7D85" w:rsidDel="00C04A31">
                <w:delText xml:space="preserve">          cli-SRS-RSRP-FDM-DL-r16</w:delText>
              </w:r>
            </w:del>
          </w:p>
        </w:tc>
        <w:tc>
          <w:tcPr>
            <w:tcW w:w="2268" w:type="dxa"/>
            <w:tcBorders>
              <w:top w:val="single" w:sz="4" w:space="0" w:color="auto"/>
              <w:left w:val="single" w:sz="4" w:space="0" w:color="auto"/>
              <w:bottom w:val="single" w:sz="4" w:space="0" w:color="auto"/>
              <w:right w:val="single" w:sz="4" w:space="0" w:color="auto"/>
            </w:tcBorders>
          </w:tcPr>
          <w:p w14:paraId="2883A1E9" w14:textId="3E0BA95F" w:rsidR="00C1540D" w:rsidRPr="00CA7D85" w:rsidDel="00C04A31" w:rsidRDefault="00C1540D" w:rsidP="00C1540D">
            <w:pPr>
              <w:pStyle w:val="TAL"/>
              <w:rPr>
                <w:del w:id="4370" w:author="R5-241519" w:date="2024-04-10T12:17:00Z"/>
              </w:rPr>
            </w:pPr>
            <w:del w:id="4371"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CE72F80" w14:textId="606D6F83" w:rsidR="00C1540D" w:rsidRPr="00CA7D85" w:rsidDel="00C04A31" w:rsidRDefault="00C1540D" w:rsidP="00C1540D">
            <w:pPr>
              <w:pStyle w:val="TAL"/>
              <w:rPr>
                <w:del w:id="4372"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2C1622C2" w14:textId="615BD1CD" w:rsidR="00C1540D" w:rsidRPr="00CA7D85" w:rsidDel="00C04A31" w:rsidRDefault="00C1540D" w:rsidP="00C1540D">
            <w:pPr>
              <w:pStyle w:val="TAL"/>
              <w:rPr>
                <w:del w:id="4373" w:author="R5-241519" w:date="2024-04-10T12:17:00Z"/>
              </w:rPr>
            </w:pPr>
          </w:p>
        </w:tc>
      </w:tr>
      <w:tr w:rsidR="00C1540D" w:rsidRPr="00CA7D85" w:rsidDel="00C04A31" w14:paraId="116BB309" w14:textId="7D86CC81" w:rsidTr="006C36A1">
        <w:tblPrEx>
          <w:tblCellMar>
            <w:left w:w="108" w:type="dxa"/>
            <w:right w:w="108" w:type="dxa"/>
          </w:tblCellMar>
        </w:tblPrEx>
        <w:trPr>
          <w:del w:id="4374"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0383325D" w14:textId="57524CDF" w:rsidR="00C1540D" w:rsidRPr="00CA7D85" w:rsidDel="00C04A31" w:rsidRDefault="00C1540D" w:rsidP="00C1540D">
            <w:pPr>
              <w:pStyle w:val="TAL"/>
              <w:rPr>
                <w:del w:id="4375" w:author="R5-241519" w:date="2024-04-10T12:17:00Z"/>
              </w:rPr>
            </w:pPr>
            <w:del w:id="4376" w:author="R5-241519" w:date="2024-04-10T12:17:00Z">
              <w:r w:rsidRPr="00CA7D85" w:rsidDel="00C04A31">
                <w:delText xml:space="preserve">          maxLayersMIMO-Adaptation-r16</w:delText>
              </w:r>
            </w:del>
          </w:p>
        </w:tc>
        <w:tc>
          <w:tcPr>
            <w:tcW w:w="2268" w:type="dxa"/>
            <w:tcBorders>
              <w:top w:val="single" w:sz="4" w:space="0" w:color="auto"/>
              <w:left w:val="single" w:sz="4" w:space="0" w:color="auto"/>
              <w:bottom w:val="single" w:sz="4" w:space="0" w:color="auto"/>
              <w:right w:val="single" w:sz="4" w:space="0" w:color="auto"/>
            </w:tcBorders>
          </w:tcPr>
          <w:p w14:paraId="5B2FC05F" w14:textId="61B09BA1" w:rsidR="00C1540D" w:rsidRPr="00CA7D85" w:rsidDel="00C04A31" w:rsidRDefault="00C1540D" w:rsidP="00C1540D">
            <w:pPr>
              <w:pStyle w:val="TAL"/>
              <w:rPr>
                <w:del w:id="4377" w:author="R5-241519" w:date="2024-04-10T12:17:00Z"/>
              </w:rPr>
            </w:pPr>
            <w:del w:id="4378"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1F3EB41" w14:textId="4F4F57F0" w:rsidR="00C1540D" w:rsidRPr="00CA7D85" w:rsidDel="00C04A31" w:rsidRDefault="00C1540D" w:rsidP="00C1540D">
            <w:pPr>
              <w:pStyle w:val="TAL"/>
              <w:rPr>
                <w:del w:id="4379"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1595084A" w14:textId="31ED73F8" w:rsidR="00C1540D" w:rsidRPr="00CA7D85" w:rsidDel="00C04A31" w:rsidRDefault="00C1540D" w:rsidP="00C1540D">
            <w:pPr>
              <w:pStyle w:val="TAL"/>
              <w:rPr>
                <w:del w:id="4380" w:author="R5-241519" w:date="2024-04-10T12:17:00Z"/>
              </w:rPr>
            </w:pPr>
          </w:p>
        </w:tc>
      </w:tr>
      <w:tr w:rsidR="00C1540D" w:rsidRPr="00CA7D85" w:rsidDel="00C04A31" w14:paraId="13B8D21E" w14:textId="6DCE064D" w:rsidTr="006C36A1">
        <w:tblPrEx>
          <w:tblCellMar>
            <w:left w:w="108" w:type="dxa"/>
            <w:right w:w="108" w:type="dxa"/>
          </w:tblCellMar>
        </w:tblPrEx>
        <w:trPr>
          <w:del w:id="4381"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6BC023ED" w14:textId="0794054F" w:rsidR="00C1540D" w:rsidRPr="00CA7D85" w:rsidDel="00C04A31" w:rsidRDefault="00C1540D" w:rsidP="00C1540D">
            <w:pPr>
              <w:pStyle w:val="TAL"/>
              <w:rPr>
                <w:del w:id="4382" w:author="R5-241519" w:date="2024-04-10T12:17:00Z"/>
              </w:rPr>
            </w:pPr>
            <w:del w:id="4383" w:author="R5-241519" w:date="2024-04-10T12:17:00Z">
              <w:r w:rsidRPr="00CA7D85" w:rsidDel="00C04A31">
                <w:delText xml:space="preserve">          aggregationFactorSPS-DL-r16</w:delText>
              </w:r>
            </w:del>
          </w:p>
        </w:tc>
        <w:tc>
          <w:tcPr>
            <w:tcW w:w="2268" w:type="dxa"/>
            <w:tcBorders>
              <w:top w:val="single" w:sz="4" w:space="0" w:color="auto"/>
              <w:left w:val="single" w:sz="4" w:space="0" w:color="auto"/>
              <w:bottom w:val="single" w:sz="4" w:space="0" w:color="auto"/>
              <w:right w:val="single" w:sz="4" w:space="0" w:color="auto"/>
            </w:tcBorders>
          </w:tcPr>
          <w:p w14:paraId="452F3C20" w14:textId="0DDE3976" w:rsidR="00C1540D" w:rsidRPr="00CA7D85" w:rsidDel="00C04A31" w:rsidRDefault="00C1540D" w:rsidP="00C1540D">
            <w:pPr>
              <w:pStyle w:val="TAL"/>
              <w:rPr>
                <w:del w:id="4384" w:author="R5-241519" w:date="2024-04-10T12:17:00Z"/>
              </w:rPr>
            </w:pPr>
            <w:del w:id="4385"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022695F" w14:textId="214F2582" w:rsidR="00C1540D" w:rsidRPr="00CA7D85" w:rsidDel="00C04A31" w:rsidRDefault="00C1540D" w:rsidP="00C1540D">
            <w:pPr>
              <w:pStyle w:val="TAL"/>
              <w:rPr>
                <w:del w:id="4386"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033141E0" w14:textId="745EA432" w:rsidR="00C1540D" w:rsidRPr="00CA7D85" w:rsidDel="00C04A31" w:rsidRDefault="00C1540D" w:rsidP="00C1540D">
            <w:pPr>
              <w:pStyle w:val="TAL"/>
              <w:rPr>
                <w:del w:id="4387" w:author="R5-241519" w:date="2024-04-10T12:17:00Z"/>
              </w:rPr>
            </w:pPr>
          </w:p>
        </w:tc>
      </w:tr>
      <w:tr w:rsidR="00C1540D" w:rsidRPr="00CA7D85" w:rsidDel="00C04A31" w14:paraId="522E6FB9" w14:textId="3A36B3B7" w:rsidTr="006C36A1">
        <w:tblPrEx>
          <w:tblCellMar>
            <w:left w:w="108" w:type="dxa"/>
            <w:right w:w="108" w:type="dxa"/>
          </w:tblCellMar>
        </w:tblPrEx>
        <w:trPr>
          <w:del w:id="4388"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34619507" w14:textId="600F8619" w:rsidR="00C1540D" w:rsidRPr="00CA7D85" w:rsidDel="00C04A31" w:rsidRDefault="00C1540D" w:rsidP="00C1540D">
            <w:pPr>
              <w:pStyle w:val="TAL"/>
              <w:rPr>
                <w:del w:id="4389" w:author="R5-241519" w:date="2024-04-10T12:17:00Z"/>
              </w:rPr>
            </w:pPr>
            <w:del w:id="4390" w:author="R5-241519" w:date="2024-04-10T12:17:00Z">
              <w:r w:rsidRPr="00CA7D85" w:rsidDel="00C04A31">
                <w:delText xml:space="preserve">          maxTotalResourcesForOneFreqRange-r16</w:delText>
              </w:r>
            </w:del>
          </w:p>
        </w:tc>
        <w:tc>
          <w:tcPr>
            <w:tcW w:w="2268" w:type="dxa"/>
            <w:tcBorders>
              <w:top w:val="single" w:sz="4" w:space="0" w:color="auto"/>
              <w:left w:val="single" w:sz="4" w:space="0" w:color="auto"/>
              <w:bottom w:val="single" w:sz="4" w:space="0" w:color="auto"/>
              <w:right w:val="single" w:sz="4" w:space="0" w:color="auto"/>
            </w:tcBorders>
          </w:tcPr>
          <w:p w14:paraId="1E9F0D01" w14:textId="436CB754" w:rsidR="00C1540D" w:rsidRPr="00CA7D85" w:rsidDel="00C04A31" w:rsidRDefault="00C1540D" w:rsidP="00C1540D">
            <w:pPr>
              <w:pStyle w:val="TAL"/>
              <w:rPr>
                <w:del w:id="4391" w:author="R5-241519" w:date="2024-04-10T12:17:00Z"/>
              </w:rPr>
            </w:pPr>
            <w:del w:id="4392"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6C2A293" w14:textId="3CC1E908" w:rsidR="00C1540D" w:rsidRPr="00CA7D85" w:rsidDel="00C04A31" w:rsidRDefault="00C1540D" w:rsidP="00C1540D">
            <w:pPr>
              <w:pStyle w:val="TAL"/>
              <w:rPr>
                <w:del w:id="4393"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03E3B89F" w14:textId="7615B7BD" w:rsidR="00C1540D" w:rsidRPr="00CA7D85" w:rsidDel="00C04A31" w:rsidRDefault="00C1540D" w:rsidP="00C1540D">
            <w:pPr>
              <w:pStyle w:val="TAL"/>
              <w:rPr>
                <w:del w:id="4394" w:author="R5-241519" w:date="2024-04-10T12:17:00Z"/>
              </w:rPr>
            </w:pPr>
          </w:p>
        </w:tc>
      </w:tr>
      <w:tr w:rsidR="00C1540D" w:rsidRPr="00CA7D85" w:rsidDel="00C04A31" w14:paraId="70926BE4" w14:textId="7F4105AD" w:rsidTr="006C36A1">
        <w:tblPrEx>
          <w:tblCellMar>
            <w:left w:w="108" w:type="dxa"/>
            <w:right w:w="108" w:type="dxa"/>
          </w:tblCellMar>
        </w:tblPrEx>
        <w:trPr>
          <w:del w:id="4395"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5A80DC61" w14:textId="13C2BC4C" w:rsidR="00C1540D" w:rsidRPr="00CA7D85" w:rsidDel="00C04A31" w:rsidRDefault="00C1540D" w:rsidP="00C1540D">
            <w:pPr>
              <w:pStyle w:val="TAL"/>
              <w:rPr>
                <w:del w:id="4396" w:author="R5-241519" w:date="2024-04-10T12:17:00Z"/>
              </w:rPr>
            </w:pPr>
            <w:del w:id="4397" w:author="R5-241519" w:date="2024-04-10T12:17:00Z">
              <w:r w:rsidRPr="00CA7D85" w:rsidDel="00C04A31">
                <w:delText xml:space="preserve">          csi-ReportFrameworkExt-r16</w:delText>
              </w:r>
            </w:del>
          </w:p>
        </w:tc>
        <w:tc>
          <w:tcPr>
            <w:tcW w:w="2268" w:type="dxa"/>
            <w:tcBorders>
              <w:top w:val="single" w:sz="4" w:space="0" w:color="auto"/>
              <w:left w:val="single" w:sz="4" w:space="0" w:color="auto"/>
              <w:bottom w:val="single" w:sz="4" w:space="0" w:color="auto"/>
              <w:right w:val="single" w:sz="4" w:space="0" w:color="auto"/>
            </w:tcBorders>
          </w:tcPr>
          <w:p w14:paraId="1C935CB7" w14:textId="13594FC1" w:rsidR="00C1540D" w:rsidRPr="00CA7D85" w:rsidDel="00C04A31" w:rsidRDefault="00C1540D" w:rsidP="00C1540D">
            <w:pPr>
              <w:pStyle w:val="TAL"/>
              <w:rPr>
                <w:del w:id="4398" w:author="R5-241519" w:date="2024-04-10T12:17:00Z"/>
              </w:rPr>
            </w:pPr>
            <w:del w:id="4399"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C58AC66" w14:textId="64554EFE" w:rsidR="00C1540D" w:rsidRPr="00CA7D85" w:rsidDel="00C04A31" w:rsidRDefault="00C1540D" w:rsidP="00C1540D">
            <w:pPr>
              <w:pStyle w:val="TAL"/>
              <w:rPr>
                <w:del w:id="4400"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50DAAFAD" w14:textId="37C442BC" w:rsidR="00C1540D" w:rsidRPr="00CA7D85" w:rsidDel="00C04A31" w:rsidRDefault="00C1540D" w:rsidP="00C1540D">
            <w:pPr>
              <w:pStyle w:val="TAL"/>
              <w:rPr>
                <w:del w:id="4401" w:author="R5-241519" w:date="2024-04-10T12:17:00Z"/>
              </w:rPr>
            </w:pPr>
          </w:p>
        </w:tc>
      </w:tr>
      <w:tr w:rsidR="00C1540D" w:rsidRPr="00CA7D85" w:rsidDel="00C04A31" w14:paraId="70B40F68" w14:textId="3EFBB0D4" w:rsidTr="006C36A1">
        <w:tblPrEx>
          <w:tblCellMar>
            <w:left w:w="108" w:type="dxa"/>
            <w:right w:w="108" w:type="dxa"/>
          </w:tblCellMar>
        </w:tblPrEx>
        <w:trPr>
          <w:del w:id="4402"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3C42072F" w14:textId="666F1B43" w:rsidR="00C1540D" w:rsidRPr="00CA7D85" w:rsidDel="00C04A31" w:rsidRDefault="00C1540D" w:rsidP="00C1540D">
            <w:pPr>
              <w:pStyle w:val="TAL"/>
              <w:rPr>
                <w:del w:id="4403" w:author="R5-241519" w:date="2024-04-10T12:17:00Z"/>
              </w:rPr>
            </w:pPr>
            <w:del w:id="4404" w:author="R5-241519" w:date="2024-04-10T12:17:00Z">
              <w:r w:rsidRPr="00CA7D85" w:rsidDel="00C04A31">
                <w:delText xml:space="preserve">          twoTCI-Act-servingCellInCC-List-r16</w:delText>
              </w:r>
            </w:del>
          </w:p>
        </w:tc>
        <w:tc>
          <w:tcPr>
            <w:tcW w:w="2268" w:type="dxa"/>
            <w:tcBorders>
              <w:top w:val="single" w:sz="4" w:space="0" w:color="auto"/>
              <w:left w:val="single" w:sz="4" w:space="0" w:color="auto"/>
              <w:bottom w:val="single" w:sz="4" w:space="0" w:color="auto"/>
              <w:right w:val="single" w:sz="4" w:space="0" w:color="auto"/>
            </w:tcBorders>
          </w:tcPr>
          <w:p w14:paraId="4C1A6B91" w14:textId="73D4A172" w:rsidR="00C1540D" w:rsidRPr="00CA7D85" w:rsidDel="00C04A31" w:rsidRDefault="00C1540D" w:rsidP="00C1540D">
            <w:pPr>
              <w:pStyle w:val="TAL"/>
              <w:rPr>
                <w:del w:id="4405" w:author="R5-241519" w:date="2024-04-10T12:17:00Z"/>
              </w:rPr>
            </w:pPr>
            <w:del w:id="4406"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C9D7D2F" w14:textId="3F428A60" w:rsidR="00C1540D" w:rsidRPr="00CA7D85" w:rsidDel="00C04A31" w:rsidRDefault="00C1540D" w:rsidP="00C1540D">
            <w:pPr>
              <w:pStyle w:val="TAL"/>
              <w:rPr>
                <w:del w:id="4407"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30D82FF1" w14:textId="76C3575E" w:rsidR="00C1540D" w:rsidRPr="00CA7D85" w:rsidDel="00C04A31" w:rsidRDefault="00C1540D" w:rsidP="00C1540D">
            <w:pPr>
              <w:pStyle w:val="TAL"/>
              <w:rPr>
                <w:del w:id="4408" w:author="R5-241519" w:date="2024-04-10T12:17:00Z"/>
              </w:rPr>
            </w:pPr>
          </w:p>
        </w:tc>
      </w:tr>
      <w:tr w:rsidR="00C1540D" w:rsidRPr="00CA7D85" w:rsidDel="00C04A31" w14:paraId="55B2D684" w14:textId="3D553DB3" w:rsidTr="006C36A1">
        <w:tblPrEx>
          <w:tblCellMar>
            <w:left w:w="108" w:type="dxa"/>
            <w:right w:w="108" w:type="dxa"/>
          </w:tblCellMar>
        </w:tblPrEx>
        <w:trPr>
          <w:del w:id="4409"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46C00756" w14:textId="2B9B594E" w:rsidR="00C1540D" w:rsidRPr="00CA7D85" w:rsidDel="00C04A31" w:rsidRDefault="00C1540D" w:rsidP="00C1540D">
            <w:pPr>
              <w:pStyle w:val="TAL"/>
              <w:rPr>
                <w:del w:id="4410" w:author="R5-241519" w:date="2024-04-10T12:17:00Z"/>
              </w:rPr>
            </w:pPr>
            <w:del w:id="4411" w:author="R5-241519" w:date="2024-04-10T12:17:00Z">
              <w:r w:rsidRPr="00CA7D85" w:rsidDel="00C04A31">
                <w:delText xml:space="preserve">          cri-RI-CQI-WithoutNon-PMI-PortInd-r16</w:delText>
              </w:r>
            </w:del>
          </w:p>
        </w:tc>
        <w:tc>
          <w:tcPr>
            <w:tcW w:w="2268" w:type="dxa"/>
            <w:tcBorders>
              <w:top w:val="single" w:sz="4" w:space="0" w:color="auto"/>
              <w:left w:val="single" w:sz="4" w:space="0" w:color="auto"/>
              <w:bottom w:val="single" w:sz="4" w:space="0" w:color="auto"/>
              <w:right w:val="single" w:sz="4" w:space="0" w:color="auto"/>
            </w:tcBorders>
          </w:tcPr>
          <w:p w14:paraId="4FE64023" w14:textId="6A056B97" w:rsidR="00C1540D" w:rsidRPr="00CA7D85" w:rsidDel="00C04A31" w:rsidRDefault="00C1540D" w:rsidP="00C1540D">
            <w:pPr>
              <w:pStyle w:val="TAL"/>
              <w:rPr>
                <w:del w:id="4412" w:author="R5-241519" w:date="2024-04-10T12:17:00Z"/>
              </w:rPr>
            </w:pPr>
            <w:del w:id="4413"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F376D02" w14:textId="6CFD68FB" w:rsidR="00C1540D" w:rsidRPr="00CA7D85" w:rsidDel="00C04A31" w:rsidRDefault="00C1540D" w:rsidP="00C1540D">
            <w:pPr>
              <w:pStyle w:val="TAL"/>
              <w:rPr>
                <w:del w:id="4414"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1C5DCDF4" w14:textId="50B14FF5" w:rsidR="00C1540D" w:rsidRPr="00CA7D85" w:rsidDel="00C04A31" w:rsidRDefault="00C1540D" w:rsidP="00C1540D">
            <w:pPr>
              <w:pStyle w:val="TAL"/>
              <w:rPr>
                <w:del w:id="4415" w:author="R5-241519" w:date="2024-04-10T12:17:00Z"/>
              </w:rPr>
            </w:pPr>
          </w:p>
        </w:tc>
      </w:tr>
      <w:tr w:rsidR="00C1540D" w:rsidRPr="00CA7D85" w:rsidDel="00C04A31" w14:paraId="7E85AB0F" w14:textId="3171A2D6" w:rsidTr="006C36A1">
        <w:tblPrEx>
          <w:tblCellMar>
            <w:left w:w="108" w:type="dxa"/>
            <w:right w:w="108" w:type="dxa"/>
          </w:tblCellMar>
        </w:tblPrEx>
        <w:trPr>
          <w:del w:id="4416"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48DC6DBB" w14:textId="74775E6E" w:rsidR="00C1540D" w:rsidRPr="00CA7D85" w:rsidDel="00C04A31" w:rsidRDefault="00C1540D" w:rsidP="00C1540D">
            <w:pPr>
              <w:pStyle w:val="TAL"/>
              <w:rPr>
                <w:del w:id="4417" w:author="R5-241519" w:date="2024-04-10T12:17:00Z"/>
              </w:rPr>
            </w:pPr>
            <w:del w:id="4418" w:author="R5-241519" w:date="2024-04-10T12:17:00Z">
              <w:r w:rsidRPr="00CA7D85" w:rsidDel="00C04A31">
                <w:delText xml:space="preserve">          cqi-4-BitsSubbandTN-NonSharedSpectrumChAccess-r17</w:delText>
              </w:r>
            </w:del>
          </w:p>
        </w:tc>
        <w:tc>
          <w:tcPr>
            <w:tcW w:w="2268" w:type="dxa"/>
            <w:tcBorders>
              <w:top w:val="single" w:sz="4" w:space="0" w:color="auto"/>
              <w:left w:val="single" w:sz="4" w:space="0" w:color="auto"/>
              <w:bottom w:val="single" w:sz="4" w:space="0" w:color="auto"/>
              <w:right w:val="single" w:sz="4" w:space="0" w:color="auto"/>
            </w:tcBorders>
          </w:tcPr>
          <w:p w14:paraId="4B6A685D" w14:textId="08B79DF0" w:rsidR="00C1540D" w:rsidRPr="00CA7D85" w:rsidDel="00C04A31" w:rsidRDefault="00C1540D" w:rsidP="00C1540D">
            <w:pPr>
              <w:pStyle w:val="TAL"/>
              <w:rPr>
                <w:del w:id="4419" w:author="R5-241519" w:date="2024-04-10T12:17:00Z"/>
              </w:rPr>
            </w:pPr>
            <w:del w:id="4420"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C3291EC" w14:textId="0732B564" w:rsidR="00C1540D" w:rsidRPr="00CA7D85" w:rsidDel="00C04A31" w:rsidRDefault="00C1540D" w:rsidP="00C1540D">
            <w:pPr>
              <w:pStyle w:val="TAL"/>
              <w:rPr>
                <w:del w:id="4421"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4B14F847" w14:textId="3F656F75" w:rsidR="00C1540D" w:rsidRPr="00CA7D85" w:rsidDel="00C04A31" w:rsidRDefault="00C1540D" w:rsidP="00C1540D">
            <w:pPr>
              <w:pStyle w:val="TAL"/>
              <w:rPr>
                <w:del w:id="4422" w:author="R5-241519" w:date="2024-04-10T12:17:00Z"/>
              </w:rPr>
            </w:pPr>
          </w:p>
        </w:tc>
      </w:tr>
      <w:tr w:rsidR="00C1540D" w:rsidRPr="00CA7D85" w14:paraId="45047FA9"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83C3D30" w14:textId="77777777" w:rsidR="00C1540D" w:rsidRPr="00CA7D85" w:rsidRDefault="00C1540D" w:rsidP="00C1540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A041939"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A48A828"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067B12B" w14:textId="77777777" w:rsidR="00C1540D" w:rsidRPr="00CA7D85" w:rsidRDefault="00C1540D" w:rsidP="00C1540D">
            <w:pPr>
              <w:pStyle w:val="TAL"/>
              <w:rPr>
                <w:lang w:eastAsia="en-US"/>
              </w:rPr>
            </w:pPr>
          </w:p>
        </w:tc>
      </w:tr>
      <w:tr w:rsidR="00C1540D" w:rsidRPr="00CA7D85" w14:paraId="1C8F4038"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8A24358" w14:textId="77777777" w:rsidR="00C1540D" w:rsidRPr="00CA7D85" w:rsidRDefault="00C1540D" w:rsidP="00C1540D">
            <w:pPr>
              <w:pStyle w:val="TAL"/>
              <w:rPr>
                <w:lang w:eastAsia="en-US"/>
              </w:rPr>
            </w:pPr>
            <w:r w:rsidRPr="00CA7D85">
              <w:rPr>
                <w:lang w:eastAsia="en-US"/>
              </w:rPr>
              <w:lastRenderedPageBreak/>
              <w:t xml:space="preserve">        measAndMobParametersFRX-Diff SEQUENCE {</w:t>
            </w:r>
          </w:p>
        </w:tc>
        <w:tc>
          <w:tcPr>
            <w:tcW w:w="2268" w:type="dxa"/>
            <w:tcBorders>
              <w:top w:val="single" w:sz="4" w:space="0" w:color="auto"/>
              <w:left w:val="single" w:sz="4" w:space="0" w:color="auto"/>
              <w:bottom w:val="single" w:sz="4" w:space="0" w:color="auto"/>
              <w:right w:val="single" w:sz="4" w:space="0" w:color="auto"/>
            </w:tcBorders>
          </w:tcPr>
          <w:p w14:paraId="63FE75B6" w14:textId="77777777" w:rsidR="00C1540D" w:rsidRPr="00CA7D85" w:rsidRDefault="00C1540D" w:rsidP="00C1540D">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3F6B2CA"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A35C9E6" w14:textId="77777777" w:rsidR="00C1540D" w:rsidRPr="00CA7D85" w:rsidRDefault="00C1540D" w:rsidP="00C1540D">
            <w:pPr>
              <w:pStyle w:val="TAL"/>
              <w:rPr>
                <w:lang w:eastAsia="en-US"/>
              </w:rPr>
            </w:pPr>
          </w:p>
        </w:tc>
      </w:tr>
      <w:tr w:rsidR="00C1540D" w:rsidRPr="00CA7D85" w14:paraId="38E9D73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3E9F58A5" w14:textId="7EDE60FF" w:rsidR="00C1540D" w:rsidRPr="00CA7D85" w:rsidRDefault="00C1540D" w:rsidP="00C1540D">
            <w:pPr>
              <w:pStyle w:val="TAL"/>
              <w:rPr>
                <w:lang w:eastAsia="en-US"/>
              </w:rPr>
            </w:pPr>
            <w:r w:rsidRPr="00CA7D85">
              <w:t xml:space="preserve">          ss-SINR-Meas</w:t>
            </w:r>
          </w:p>
        </w:tc>
        <w:tc>
          <w:tcPr>
            <w:tcW w:w="2268" w:type="dxa"/>
            <w:tcBorders>
              <w:top w:val="single" w:sz="4" w:space="0" w:color="auto"/>
              <w:left w:val="single" w:sz="4" w:space="0" w:color="auto"/>
              <w:bottom w:val="single" w:sz="4" w:space="0" w:color="auto"/>
              <w:right w:val="single" w:sz="4" w:space="0" w:color="auto"/>
            </w:tcBorders>
          </w:tcPr>
          <w:p w14:paraId="0218838B" w14:textId="32F65631" w:rsidR="00C1540D" w:rsidRPr="00CA7D85" w:rsidRDefault="00C1540D" w:rsidP="00C1540D">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17B178F"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A4374EF" w14:textId="2F55763C" w:rsidR="00C1540D" w:rsidRPr="00CA7D85" w:rsidRDefault="00C1540D" w:rsidP="00C1540D">
            <w:pPr>
              <w:pStyle w:val="TAL"/>
              <w:rPr>
                <w:lang w:eastAsia="en-US"/>
              </w:rPr>
            </w:pPr>
          </w:p>
        </w:tc>
      </w:tr>
      <w:tr w:rsidR="00C1540D" w:rsidRPr="00CA7D85" w14:paraId="44C5A7D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DF19937" w14:textId="3108F2EA" w:rsidR="00C1540D" w:rsidRPr="00CA7D85" w:rsidRDefault="00C1540D" w:rsidP="00C1540D">
            <w:pPr>
              <w:pStyle w:val="TAL"/>
              <w:rPr>
                <w:lang w:eastAsia="en-US"/>
              </w:rPr>
            </w:pPr>
            <w:r w:rsidRPr="00CA7D85">
              <w:t xml:space="preserve">          csi-RSRP-AndRSRQ-MeasWithSSB</w:t>
            </w:r>
          </w:p>
        </w:tc>
        <w:tc>
          <w:tcPr>
            <w:tcW w:w="2268" w:type="dxa"/>
            <w:tcBorders>
              <w:top w:val="single" w:sz="4" w:space="0" w:color="auto"/>
              <w:left w:val="single" w:sz="4" w:space="0" w:color="auto"/>
              <w:bottom w:val="single" w:sz="4" w:space="0" w:color="auto"/>
              <w:right w:val="single" w:sz="4" w:space="0" w:color="auto"/>
            </w:tcBorders>
          </w:tcPr>
          <w:p w14:paraId="388FBD14" w14:textId="7CA5ACDE" w:rsidR="00C1540D" w:rsidRPr="00CA7D85" w:rsidRDefault="00C1540D" w:rsidP="00C1540D">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D5589E5"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5980A08" w14:textId="23F2730D" w:rsidR="00C1540D" w:rsidRPr="00CA7D85" w:rsidRDefault="00C1540D" w:rsidP="00C1540D">
            <w:pPr>
              <w:pStyle w:val="TAL"/>
              <w:rPr>
                <w:lang w:eastAsia="en-US"/>
              </w:rPr>
            </w:pPr>
          </w:p>
        </w:tc>
      </w:tr>
      <w:tr w:rsidR="00C1540D" w:rsidRPr="00CA7D85" w14:paraId="630B5E5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DC532F4" w14:textId="57065E22" w:rsidR="00C1540D" w:rsidRPr="00CA7D85" w:rsidRDefault="00C1540D" w:rsidP="00C1540D">
            <w:pPr>
              <w:pStyle w:val="TAL"/>
              <w:rPr>
                <w:lang w:eastAsia="en-US"/>
              </w:rPr>
            </w:pPr>
            <w:r w:rsidRPr="00CA7D85">
              <w:t xml:space="preserve">          csi-RSRP-AndRSRQ-MeasWithoutSSB</w:t>
            </w:r>
          </w:p>
        </w:tc>
        <w:tc>
          <w:tcPr>
            <w:tcW w:w="2268" w:type="dxa"/>
            <w:tcBorders>
              <w:top w:val="single" w:sz="4" w:space="0" w:color="auto"/>
              <w:left w:val="single" w:sz="4" w:space="0" w:color="auto"/>
              <w:bottom w:val="single" w:sz="4" w:space="0" w:color="auto"/>
              <w:right w:val="single" w:sz="4" w:space="0" w:color="auto"/>
            </w:tcBorders>
          </w:tcPr>
          <w:p w14:paraId="4140B5E6" w14:textId="273484A7" w:rsidR="00C1540D" w:rsidRPr="00CA7D85" w:rsidRDefault="00C1540D" w:rsidP="00C1540D">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A8F0AC0"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9C4B8F" w14:textId="24D1C6B9" w:rsidR="00C1540D" w:rsidRPr="00CA7D85" w:rsidRDefault="00C1540D" w:rsidP="00C1540D">
            <w:pPr>
              <w:pStyle w:val="TAL"/>
              <w:rPr>
                <w:lang w:eastAsia="en-US"/>
              </w:rPr>
            </w:pPr>
          </w:p>
        </w:tc>
      </w:tr>
      <w:tr w:rsidR="00C1540D" w:rsidRPr="00CA7D85" w14:paraId="359B0B8A"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62E8AE4" w14:textId="43F72DCB" w:rsidR="00C1540D" w:rsidRPr="00CA7D85" w:rsidRDefault="00C1540D" w:rsidP="00C1540D">
            <w:pPr>
              <w:pStyle w:val="TAL"/>
              <w:rPr>
                <w:lang w:eastAsia="en-US"/>
              </w:rPr>
            </w:pPr>
            <w:r w:rsidRPr="00CA7D85">
              <w:t xml:space="preserve">          csi-SINR-Meas</w:t>
            </w:r>
          </w:p>
        </w:tc>
        <w:tc>
          <w:tcPr>
            <w:tcW w:w="2268" w:type="dxa"/>
            <w:tcBorders>
              <w:top w:val="single" w:sz="4" w:space="0" w:color="auto"/>
              <w:left w:val="single" w:sz="4" w:space="0" w:color="auto"/>
              <w:bottom w:val="single" w:sz="4" w:space="0" w:color="auto"/>
              <w:right w:val="single" w:sz="4" w:space="0" w:color="auto"/>
            </w:tcBorders>
          </w:tcPr>
          <w:p w14:paraId="02932685" w14:textId="546A1AE2" w:rsidR="00C1540D" w:rsidRPr="00CA7D85" w:rsidRDefault="00C1540D" w:rsidP="00C1540D">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239800D"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2F2545B" w14:textId="77777777" w:rsidR="00C1540D" w:rsidRPr="00CA7D85" w:rsidRDefault="00C1540D" w:rsidP="00C1540D">
            <w:pPr>
              <w:pStyle w:val="TAL"/>
              <w:rPr>
                <w:lang w:eastAsia="en-US"/>
              </w:rPr>
            </w:pPr>
          </w:p>
        </w:tc>
      </w:tr>
      <w:tr w:rsidR="00C1540D" w:rsidRPr="00CA7D85" w14:paraId="7D91CEA5"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81676DD" w14:textId="7099A8C4" w:rsidR="00C1540D" w:rsidRPr="00CA7D85" w:rsidRDefault="00C1540D" w:rsidP="00C1540D">
            <w:pPr>
              <w:pStyle w:val="TAL"/>
              <w:rPr>
                <w:lang w:eastAsia="en-US"/>
              </w:rPr>
            </w:pPr>
            <w:r w:rsidRPr="00CA7D85">
              <w:t xml:space="preserve">          csi-RS-RLM</w:t>
            </w:r>
          </w:p>
        </w:tc>
        <w:tc>
          <w:tcPr>
            <w:tcW w:w="2268" w:type="dxa"/>
            <w:tcBorders>
              <w:top w:val="single" w:sz="4" w:space="0" w:color="auto"/>
              <w:left w:val="single" w:sz="4" w:space="0" w:color="auto"/>
              <w:bottom w:val="single" w:sz="4" w:space="0" w:color="auto"/>
              <w:right w:val="single" w:sz="4" w:space="0" w:color="auto"/>
            </w:tcBorders>
          </w:tcPr>
          <w:p w14:paraId="30DACBEF" w14:textId="74AC9982" w:rsidR="00C1540D" w:rsidRPr="00CA7D85" w:rsidRDefault="00C1540D" w:rsidP="00C1540D">
            <w:pPr>
              <w:pStyle w:val="TAL"/>
              <w:rPr>
                <w:lang w:eastAsia="en-US"/>
              </w:rPr>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4CE6CE2" w14:textId="77777777" w:rsidR="00C1540D" w:rsidRPr="00CA7D85" w:rsidRDefault="00C1540D" w:rsidP="00C1540D">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E340ADF" w14:textId="77777777" w:rsidR="00C1540D" w:rsidRPr="00CA7D85" w:rsidRDefault="00C1540D" w:rsidP="00C1540D">
            <w:pPr>
              <w:pStyle w:val="TAL"/>
              <w:rPr>
                <w:lang w:eastAsia="en-US"/>
              </w:rPr>
            </w:pPr>
          </w:p>
        </w:tc>
      </w:tr>
      <w:tr w:rsidR="00C1540D" w:rsidRPr="00CA7D85" w:rsidDel="00C04A31" w14:paraId="2F68B5C0" w14:textId="5470FA98" w:rsidTr="002F3B1B">
        <w:tblPrEx>
          <w:tblCellMar>
            <w:left w:w="108" w:type="dxa"/>
            <w:right w:w="108" w:type="dxa"/>
          </w:tblCellMar>
        </w:tblPrEx>
        <w:trPr>
          <w:del w:id="4423"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5DB194A3" w14:textId="66C22D44" w:rsidR="00C1540D" w:rsidRPr="00CA7D85" w:rsidDel="00C04A31" w:rsidRDefault="00C1540D" w:rsidP="00C1540D">
            <w:pPr>
              <w:pStyle w:val="TAL"/>
              <w:rPr>
                <w:del w:id="4424" w:author="R5-241519" w:date="2024-04-10T12:17:00Z"/>
                <w:lang w:eastAsia="en-US"/>
              </w:rPr>
            </w:pPr>
            <w:del w:id="4425" w:author="R5-241519" w:date="2024-04-10T12:17:00Z">
              <w:r w:rsidRPr="00CA7D85" w:rsidDel="00C04A31">
                <w:delText xml:space="preserve">          handoverInterF</w:delText>
              </w:r>
            </w:del>
          </w:p>
        </w:tc>
        <w:tc>
          <w:tcPr>
            <w:tcW w:w="2268" w:type="dxa"/>
            <w:tcBorders>
              <w:top w:val="single" w:sz="4" w:space="0" w:color="auto"/>
              <w:left w:val="single" w:sz="4" w:space="0" w:color="auto"/>
              <w:bottom w:val="single" w:sz="4" w:space="0" w:color="auto"/>
              <w:right w:val="single" w:sz="4" w:space="0" w:color="auto"/>
            </w:tcBorders>
          </w:tcPr>
          <w:p w14:paraId="00A0256F" w14:textId="7B0C58C4" w:rsidR="00C1540D" w:rsidRPr="00CA7D85" w:rsidDel="00C04A31" w:rsidRDefault="00C1540D" w:rsidP="00C1540D">
            <w:pPr>
              <w:pStyle w:val="TAL"/>
              <w:rPr>
                <w:del w:id="4426" w:author="R5-241519" w:date="2024-04-10T12:17:00Z"/>
                <w:lang w:eastAsia="en-US"/>
              </w:rPr>
            </w:pPr>
            <w:del w:id="4427"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AC8BC3D" w14:textId="23B6644C" w:rsidR="00C1540D" w:rsidRPr="00CA7D85" w:rsidDel="00C04A31" w:rsidRDefault="00C1540D" w:rsidP="00C1540D">
            <w:pPr>
              <w:pStyle w:val="TAL"/>
              <w:rPr>
                <w:del w:id="4428" w:author="R5-241519" w:date="2024-04-10T12:17:00Z"/>
                <w:lang w:eastAsia="en-US"/>
              </w:rPr>
            </w:pPr>
          </w:p>
        </w:tc>
        <w:tc>
          <w:tcPr>
            <w:tcW w:w="1283" w:type="dxa"/>
            <w:tcBorders>
              <w:top w:val="single" w:sz="4" w:space="0" w:color="auto"/>
              <w:left w:val="single" w:sz="4" w:space="0" w:color="auto"/>
              <w:bottom w:val="single" w:sz="4" w:space="0" w:color="auto"/>
              <w:right w:val="single" w:sz="4" w:space="0" w:color="auto"/>
            </w:tcBorders>
          </w:tcPr>
          <w:p w14:paraId="21EA2A62" w14:textId="27326C49" w:rsidR="00C1540D" w:rsidRPr="00CA7D85" w:rsidDel="00C04A31" w:rsidRDefault="00C1540D" w:rsidP="00C1540D">
            <w:pPr>
              <w:pStyle w:val="TAL"/>
              <w:rPr>
                <w:del w:id="4429" w:author="R5-241519" w:date="2024-04-10T12:17:00Z"/>
                <w:lang w:eastAsia="en-US"/>
              </w:rPr>
            </w:pPr>
          </w:p>
        </w:tc>
      </w:tr>
      <w:tr w:rsidR="00C1540D" w:rsidRPr="00CA7D85" w:rsidDel="00C04A31" w14:paraId="17CD6A43" w14:textId="56214D64" w:rsidTr="002F3B1B">
        <w:tblPrEx>
          <w:tblCellMar>
            <w:left w:w="108" w:type="dxa"/>
            <w:right w:w="108" w:type="dxa"/>
          </w:tblCellMar>
        </w:tblPrEx>
        <w:trPr>
          <w:del w:id="4430"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5F115529" w14:textId="51610B90" w:rsidR="00C1540D" w:rsidRPr="00CA7D85" w:rsidDel="00C04A31" w:rsidRDefault="00C1540D" w:rsidP="00C1540D">
            <w:pPr>
              <w:pStyle w:val="TAL"/>
              <w:rPr>
                <w:del w:id="4431" w:author="R5-241519" w:date="2024-04-10T12:17:00Z"/>
                <w:lang w:eastAsia="en-US"/>
              </w:rPr>
            </w:pPr>
            <w:del w:id="4432" w:author="R5-241519" w:date="2024-04-10T12:17:00Z">
              <w:r w:rsidRPr="00CA7D85" w:rsidDel="00C04A31">
                <w:rPr>
                  <w:lang w:eastAsia="en-US"/>
                </w:rPr>
                <w:delText xml:space="preserve">          handoverLTE</w:delText>
              </w:r>
              <w:r w:rsidRPr="00CA7D85" w:rsidDel="00C04A31">
                <w:delText>-EPC</w:delText>
              </w:r>
            </w:del>
          </w:p>
        </w:tc>
        <w:tc>
          <w:tcPr>
            <w:tcW w:w="2268" w:type="dxa"/>
            <w:tcBorders>
              <w:top w:val="single" w:sz="4" w:space="0" w:color="auto"/>
              <w:left w:val="single" w:sz="4" w:space="0" w:color="auto"/>
              <w:bottom w:val="single" w:sz="4" w:space="0" w:color="auto"/>
              <w:right w:val="single" w:sz="4" w:space="0" w:color="auto"/>
            </w:tcBorders>
          </w:tcPr>
          <w:p w14:paraId="36FCF640" w14:textId="527E3FBC" w:rsidR="00C1540D" w:rsidRPr="00CA7D85" w:rsidDel="00C04A31" w:rsidRDefault="00C1540D" w:rsidP="00C1540D">
            <w:pPr>
              <w:pStyle w:val="TAL"/>
              <w:rPr>
                <w:del w:id="4433" w:author="R5-241519" w:date="2024-04-10T12:17:00Z"/>
                <w:lang w:eastAsia="en-US"/>
              </w:rPr>
            </w:pPr>
            <w:del w:id="4434" w:author="R5-241519" w:date="2024-04-10T12:17:00Z">
              <w:r w:rsidRPr="00CA7D85" w:rsidDel="00C04A31">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17FCA12" w14:textId="505FF8DF" w:rsidR="00C1540D" w:rsidRPr="00CA7D85" w:rsidDel="00C04A31" w:rsidRDefault="00C1540D" w:rsidP="00C1540D">
            <w:pPr>
              <w:pStyle w:val="TAL"/>
              <w:rPr>
                <w:del w:id="4435" w:author="R5-241519" w:date="2024-04-10T12:17:00Z"/>
                <w:lang w:eastAsia="en-US"/>
              </w:rPr>
            </w:pPr>
          </w:p>
        </w:tc>
        <w:tc>
          <w:tcPr>
            <w:tcW w:w="1283" w:type="dxa"/>
            <w:tcBorders>
              <w:top w:val="single" w:sz="4" w:space="0" w:color="auto"/>
              <w:left w:val="single" w:sz="4" w:space="0" w:color="auto"/>
              <w:bottom w:val="single" w:sz="4" w:space="0" w:color="auto"/>
              <w:right w:val="single" w:sz="4" w:space="0" w:color="auto"/>
            </w:tcBorders>
          </w:tcPr>
          <w:p w14:paraId="3E77DFB1" w14:textId="0CDB5A3B" w:rsidR="00C1540D" w:rsidRPr="00CA7D85" w:rsidDel="00C04A31" w:rsidRDefault="00C1540D" w:rsidP="00C1540D">
            <w:pPr>
              <w:pStyle w:val="TAL"/>
              <w:rPr>
                <w:del w:id="4436" w:author="R5-241519" w:date="2024-04-10T12:17:00Z"/>
                <w:lang w:eastAsia="en-US"/>
              </w:rPr>
            </w:pPr>
          </w:p>
        </w:tc>
      </w:tr>
      <w:tr w:rsidR="00C1540D" w:rsidRPr="00CA7D85" w:rsidDel="00C04A31" w14:paraId="1FBA0172" w14:textId="69BFE093" w:rsidTr="002F3B1B">
        <w:tblPrEx>
          <w:tblCellMar>
            <w:left w:w="108" w:type="dxa"/>
            <w:right w:w="108" w:type="dxa"/>
          </w:tblCellMar>
        </w:tblPrEx>
        <w:trPr>
          <w:del w:id="4437"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3E724177" w14:textId="720960C2" w:rsidR="00C1540D" w:rsidRPr="00CA7D85" w:rsidDel="00C04A31" w:rsidRDefault="00C1540D" w:rsidP="00C1540D">
            <w:pPr>
              <w:pStyle w:val="TAL"/>
              <w:rPr>
                <w:del w:id="4438" w:author="R5-241519" w:date="2024-04-10T12:17:00Z"/>
                <w:lang w:eastAsia="en-US"/>
              </w:rPr>
            </w:pPr>
            <w:del w:id="4439" w:author="R5-241519" w:date="2024-04-10T12:17:00Z">
              <w:r w:rsidRPr="00CA7D85" w:rsidDel="00C04A31">
                <w:rPr>
                  <w:lang w:eastAsia="en-US"/>
                </w:rPr>
                <w:delText xml:space="preserve">          handover-eLTE</w:delText>
              </w:r>
              <w:r w:rsidRPr="00CA7D85" w:rsidDel="00C04A31">
                <w:delText>-5GC</w:delText>
              </w:r>
            </w:del>
          </w:p>
        </w:tc>
        <w:tc>
          <w:tcPr>
            <w:tcW w:w="2268" w:type="dxa"/>
            <w:tcBorders>
              <w:top w:val="single" w:sz="4" w:space="0" w:color="auto"/>
              <w:left w:val="single" w:sz="4" w:space="0" w:color="auto"/>
              <w:bottom w:val="single" w:sz="4" w:space="0" w:color="auto"/>
              <w:right w:val="single" w:sz="4" w:space="0" w:color="auto"/>
            </w:tcBorders>
          </w:tcPr>
          <w:p w14:paraId="404643C1" w14:textId="4A1BF434" w:rsidR="00C1540D" w:rsidRPr="00CA7D85" w:rsidDel="00C04A31" w:rsidRDefault="00C1540D" w:rsidP="00C1540D">
            <w:pPr>
              <w:pStyle w:val="TAL"/>
              <w:rPr>
                <w:del w:id="4440" w:author="R5-241519" w:date="2024-04-10T12:17:00Z"/>
                <w:lang w:eastAsia="en-US"/>
              </w:rPr>
            </w:pPr>
            <w:del w:id="4441" w:author="R5-241519" w:date="2024-04-10T12:17:00Z">
              <w:r w:rsidRPr="00CA7D85" w:rsidDel="00C04A31">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2A20E90" w14:textId="2D744CED" w:rsidR="00C1540D" w:rsidRPr="00CA7D85" w:rsidDel="00C04A31" w:rsidRDefault="00C1540D" w:rsidP="00C1540D">
            <w:pPr>
              <w:pStyle w:val="TAL"/>
              <w:rPr>
                <w:del w:id="4442" w:author="R5-241519" w:date="2024-04-10T12:17:00Z"/>
                <w:lang w:eastAsia="en-US"/>
              </w:rPr>
            </w:pPr>
          </w:p>
        </w:tc>
        <w:tc>
          <w:tcPr>
            <w:tcW w:w="1283" w:type="dxa"/>
            <w:tcBorders>
              <w:top w:val="single" w:sz="4" w:space="0" w:color="auto"/>
              <w:left w:val="single" w:sz="4" w:space="0" w:color="auto"/>
              <w:bottom w:val="single" w:sz="4" w:space="0" w:color="auto"/>
              <w:right w:val="single" w:sz="4" w:space="0" w:color="auto"/>
            </w:tcBorders>
          </w:tcPr>
          <w:p w14:paraId="7E15A724" w14:textId="61B7F85D" w:rsidR="00C1540D" w:rsidRPr="00CA7D85" w:rsidDel="00C04A31" w:rsidRDefault="00C1540D" w:rsidP="00C1540D">
            <w:pPr>
              <w:pStyle w:val="TAL"/>
              <w:rPr>
                <w:del w:id="4443" w:author="R5-241519" w:date="2024-04-10T12:17:00Z"/>
                <w:lang w:eastAsia="en-US"/>
              </w:rPr>
            </w:pPr>
          </w:p>
        </w:tc>
      </w:tr>
      <w:tr w:rsidR="00C1540D" w:rsidRPr="00CA7D85" w:rsidDel="00C04A31" w14:paraId="410AFFB4" w14:textId="0E5AD9D6" w:rsidTr="002F3B1B">
        <w:tblPrEx>
          <w:tblCellMar>
            <w:left w:w="108" w:type="dxa"/>
            <w:right w:w="108" w:type="dxa"/>
          </w:tblCellMar>
        </w:tblPrEx>
        <w:trPr>
          <w:del w:id="4444" w:author="R5-241519" w:date="2024-04-10T12:17:00Z"/>
        </w:trPr>
        <w:tc>
          <w:tcPr>
            <w:tcW w:w="4533" w:type="dxa"/>
            <w:tcBorders>
              <w:top w:val="single" w:sz="4" w:space="0" w:color="auto"/>
              <w:left w:val="single" w:sz="4" w:space="0" w:color="auto"/>
              <w:bottom w:val="single" w:sz="4" w:space="0" w:color="auto"/>
              <w:right w:val="single" w:sz="4" w:space="0" w:color="auto"/>
            </w:tcBorders>
          </w:tcPr>
          <w:p w14:paraId="3DD64583" w14:textId="75960907" w:rsidR="00C1540D" w:rsidRPr="00CA7D85" w:rsidDel="00C04A31" w:rsidRDefault="00C1540D" w:rsidP="00C1540D">
            <w:pPr>
              <w:pStyle w:val="TAL"/>
              <w:rPr>
                <w:del w:id="4445" w:author="R5-241519" w:date="2024-04-10T12:17:00Z"/>
                <w:lang w:eastAsia="en-US"/>
              </w:rPr>
            </w:pPr>
            <w:del w:id="4446" w:author="R5-241519" w:date="2024-04-10T12:17:00Z">
              <w:r w:rsidRPr="00CA7D85" w:rsidDel="00C04A31">
                <w:rPr>
                  <w:lang w:eastAsia="en-US"/>
                </w:rPr>
                <w:delText xml:space="preserve">          maxNumberResource-CSI-RS-RLM</w:delText>
              </w:r>
            </w:del>
          </w:p>
        </w:tc>
        <w:tc>
          <w:tcPr>
            <w:tcW w:w="2268" w:type="dxa"/>
            <w:tcBorders>
              <w:top w:val="single" w:sz="4" w:space="0" w:color="auto"/>
              <w:left w:val="single" w:sz="4" w:space="0" w:color="auto"/>
              <w:bottom w:val="single" w:sz="4" w:space="0" w:color="auto"/>
              <w:right w:val="single" w:sz="4" w:space="0" w:color="auto"/>
            </w:tcBorders>
          </w:tcPr>
          <w:p w14:paraId="603576EC" w14:textId="50F726B2" w:rsidR="00C1540D" w:rsidRPr="00CA7D85" w:rsidDel="00C04A31" w:rsidRDefault="00C1540D" w:rsidP="00C1540D">
            <w:pPr>
              <w:pStyle w:val="TAL"/>
              <w:rPr>
                <w:del w:id="4447" w:author="R5-241519" w:date="2024-04-10T12:17:00Z"/>
                <w:lang w:eastAsia="en-US"/>
              </w:rPr>
            </w:pPr>
            <w:del w:id="4448" w:author="R5-241519" w:date="2024-04-10T12:17:00Z">
              <w:r w:rsidRPr="00CA7D85" w:rsidDel="00C04A31">
                <w:rPr>
                  <w:lang w:eastAsia="en-US"/>
                </w:rPr>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E202EBF" w14:textId="34945986" w:rsidR="00C1540D" w:rsidRPr="00CA7D85" w:rsidDel="00C04A31" w:rsidRDefault="00C1540D" w:rsidP="00C1540D">
            <w:pPr>
              <w:pStyle w:val="TAL"/>
              <w:rPr>
                <w:del w:id="4449" w:author="R5-241519" w:date="2024-04-10T12:17:00Z"/>
                <w:lang w:eastAsia="en-US"/>
              </w:rPr>
            </w:pPr>
          </w:p>
        </w:tc>
        <w:tc>
          <w:tcPr>
            <w:tcW w:w="1283" w:type="dxa"/>
            <w:tcBorders>
              <w:top w:val="single" w:sz="4" w:space="0" w:color="auto"/>
              <w:left w:val="single" w:sz="4" w:space="0" w:color="auto"/>
              <w:bottom w:val="single" w:sz="4" w:space="0" w:color="auto"/>
              <w:right w:val="single" w:sz="4" w:space="0" w:color="auto"/>
            </w:tcBorders>
          </w:tcPr>
          <w:p w14:paraId="33AE4E9F" w14:textId="3A3B41DF" w:rsidR="00C1540D" w:rsidRPr="00CA7D85" w:rsidDel="00C04A31" w:rsidRDefault="00C1540D" w:rsidP="00C1540D">
            <w:pPr>
              <w:pStyle w:val="TAL"/>
              <w:rPr>
                <w:del w:id="4450" w:author="R5-241519" w:date="2024-04-10T12:17:00Z"/>
                <w:lang w:eastAsia="en-US"/>
              </w:rPr>
            </w:pPr>
          </w:p>
        </w:tc>
      </w:tr>
      <w:tr w:rsidR="00C1540D" w:rsidRPr="00CA7D85" w:rsidDel="00C04A31" w14:paraId="4EEA1232" w14:textId="0A89B3AC" w:rsidTr="002F3B1B">
        <w:tblPrEx>
          <w:tblCellMar>
            <w:left w:w="108" w:type="dxa"/>
            <w:right w:w="108" w:type="dxa"/>
          </w:tblCellMar>
          <w:tblLook w:val="04A0" w:firstRow="1" w:lastRow="0" w:firstColumn="1" w:lastColumn="0" w:noHBand="0" w:noVBand="1"/>
        </w:tblPrEx>
        <w:trPr>
          <w:del w:id="4451" w:author="R5-241519" w:date="2024-04-10T12:17:00Z"/>
        </w:trPr>
        <w:tc>
          <w:tcPr>
            <w:tcW w:w="4533" w:type="dxa"/>
            <w:tcBorders>
              <w:top w:val="single" w:sz="4" w:space="0" w:color="auto"/>
              <w:left w:val="single" w:sz="4" w:space="0" w:color="auto"/>
              <w:bottom w:val="single" w:sz="4" w:space="0" w:color="auto"/>
              <w:right w:val="single" w:sz="4" w:space="0" w:color="auto"/>
            </w:tcBorders>
            <w:hideMark/>
          </w:tcPr>
          <w:p w14:paraId="62C82127" w14:textId="602590BC" w:rsidR="00C1540D" w:rsidRPr="00CA7D85" w:rsidDel="00C04A31" w:rsidRDefault="00C1540D" w:rsidP="00C1540D">
            <w:pPr>
              <w:pStyle w:val="TAL"/>
              <w:rPr>
                <w:del w:id="4452" w:author="R5-241519" w:date="2024-04-10T12:17:00Z"/>
              </w:rPr>
            </w:pPr>
            <w:del w:id="4453" w:author="R5-241519" w:date="2024-04-10T12:17:00Z">
              <w:r w:rsidRPr="00CA7D85" w:rsidDel="00C04A31">
                <w:delText xml:space="preserve">          simultaneousRxDataSSB-DiffNumerology</w:delText>
              </w:r>
            </w:del>
          </w:p>
        </w:tc>
        <w:tc>
          <w:tcPr>
            <w:tcW w:w="2268" w:type="dxa"/>
            <w:tcBorders>
              <w:top w:val="single" w:sz="4" w:space="0" w:color="auto"/>
              <w:left w:val="single" w:sz="4" w:space="0" w:color="auto"/>
              <w:bottom w:val="single" w:sz="4" w:space="0" w:color="auto"/>
              <w:right w:val="single" w:sz="4" w:space="0" w:color="auto"/>
            </w:tcBorders>
            <w:hideMark/>
          </w:tcPr>
          <w:p w14:paraId="32ACB347" w14:textId="3C6B6331" w:rsidR="00C1540D" w:rsidRPr="00CA7D85" w:rsidDel="00C04A31" w:rsidRDefault="00C1540D" w:rsidP="00C1540D">
            <w:pPr>
              <w:pStyle w:val="TAL"/>
              <w:rPr>
                <w:del w:id="4454" w:author="R5-241519" w:date="2024-04-10T12:17:00Z"/>
              </w:rPr>
            </w:pPr>
            <w:del w:id="4455"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6668A07" w14:textId="7EC92CD5" w:rsidR="00C1540D" w:rsidRPr="00CA7D85" w:rsidDel="00C04A31" w:rsidRDefault="00C1540D" w:rsidP="00C1540D">
            <w:pPr>
              <w:pStyle w:val="TAL"/>
              <w:rPr>
                <w:del w:id="4456"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46CA0336" w14:textId="06C9E603" w:rsidR="00C1540D" w:rsidRPr="00CA7D85" w:rsidDel="00C04A31" w:rsidRDefault="00C1540D" w:rsidP="00C1540D">
            <w:pPr>
              <w:pStyle w:val="TAL"/>
              <w:rPr>
                <w:del w:id="4457" w:author="R5-241519" w:date="2024-04-10T12:17:00Z"/>
              </w:rPr>
            </w:pPr>
          </w:p>
        </w:tc>
      </w:tr>
      <w:tr w:rsidR="00C1540D" w:rsidRPr="00CA7D85" w:rsidDel="00C04A31" w14:paraId="02AFAF2A" w14:textId="32B8A139" w:rsidTr="002F3B1B">
        <w:tblPrEx>
          <w:tblCellMar>
            <w:left w:w="108" w:type="dxa"/>
            <w:right w:w="108" w:type="dxa"/>
          </w:tblCellMar>
          <w:tblLook w:val="04A0" w:firstRow="1" w:lastRow="0" w:firstColumn="1" w:lastColumn="0" w:noHBand="0" w:noVBand="1"/>
        </w:tblPrEx>
        <w:trPr>
          <w:del w:id="4458" w:author="R5-241519" w:date="2024-04-10T12:17:00Z"/>
        </w:trPr>
        <w:tc>
          <w:tcPr>
            <w:tcW w:w="4533" w:type="dxa"/>
            <w:tcBorders>
              <w:top w:val="single" w:sz="4" w:space="0" w:color="auto"/>
              <w:left w:val="single" w:sz="4" w:space="0" w:color="auto"/>
              <w:bottom w:val="single" w:sz="4" w:space="0" w:color="auto"/>
              <w:right w:val="single" w:sz="4" w:space="0" w:color="auto"/>
            </w:tcBorders>
            <w:hideMark/>
          </w:tcPr>
          <w:p w14:paraId="04C8F15E" w14:textId="28246909" w:rsidR="00C1540D" w:rsidRPr="00CA7D85" w:rsidDel="00C04A31" w:rsidRDefault="00C1540D" w:rsidP="00C1540D">
            <w:pPr>
              <w:pStyle w:val="TAL"/>
              <w:rPr>
                <w:del w:id="4459" w:author="R5-241519" w:date="2024-04-10T12:17:00Z"/>
              </w:rPr>
            </w:pPr>
            <w:del w:id="4460" w:author="R5-241519" w:date="2024-04-10T12:17:00Z">
              <w:r w:rsidRPr="00CA7D85" w:rsidDel="00C04A31">
                <w:delText xml:space="preserve">          nr-AutonomousGaps-r16</w:delText>
              </w:r>
            </w:del>
          </w:p>
        </w:tc>
        <w:tc>
          <w:tcPr>
            <w:tcW w:w="2268" w:type="dxa"/>
            <w:tcBorders>
              <w:top w:val="single" w:sz="4" w:space="0" w:color="auto"/>
              <w:left w:val="single" w:sz="4" w:space="0" w:color="auto"/>
              <w:bottom w:val="single" w:sz="4" w:space="0" w:color="auto"/>
              <w:right w:val="single" w:sz="4" w:space="0" w:color="auto"/>
            </w:tcBorders>
            <w:hideMark/>
          </w:tcPr>
          <w:p w14:paraId="2BE05786" w14:textId="457CF7A6" w:rsidR="00C1540D" w:rsidRPr="00CA7D85" w:rsidDel="00C04A31" w:rsidRDefault="00C1540D" w:rsidP="00C1540D">
            <w:pPr>
              <w:pStyle w:val="TAL"/>
              <w:rPr>
                <w:del w:id="4461" w:author="R5-241519" w:date="2024-04-10T12:17:00Z"/>
              </w:rPr>
            </w:pPr>
            <w:del w:id="4462"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88A883E" w14:textId="6635785D" w:rsidR="00C1540D" w:rsidRPr="00CA7D85" w:rsidDel="00C04A31" w:rsidRDefault="00C1540D" w:rsidP="00C1540D">
            <w:pPr>
              <w:pStyle w:val="TAL"/>
              <w:rPr>
                <w:del w:id="4463"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5599A730" w14:textId="2C57788E" w:rsidR="00C1540D" w:rsidRPr="00CA7D85" w:rsidDel="00C04A31" w:rsidRDefault="00C1540D" w:rsidP="00C1540D">
            <w:pPr>
              <w:pStyle w:val="TAL"/>
              <w:rPr>
                <w:del w:id="4464" w:author="R5-241519" w:date="2024-04-10T12:17:00Z"/>
              </w:rPr>
            </w:pPr>
          </w:p>
        </w:tc>
      </w:tr>
      <w:tr w:rsidR="00C1540D" w:rsidRPr="00CA7D85" w:rsidDel="00C04A31" w14:paraId="2FA4010F" w14:textId="64D75AB4" w:rsidTr="002F3B1B">
        <w:tblPrEx>
          <w:tblCellMar>
            <w:left w:w="108" w:type="dxa"/>
            <w:right w:w="108" w:type="dxa"/>
          </w:tblCellMar>
          <w:tblLook w:val="04A0" w:firstRow="1" w:lastRow="0" w:firstColumn="1" w:lastColumn="0" w:noHBand="0" w:noVBand="1"/>
        </w:tblPrEx>
        <w:trPr>
          <w:del w:id="4465" w:author="R5-241519" w:date="2024-04-10T12:17:00Z"/>
        </w:trPr>
        <w:tc>
          <w:tcPr>
            <w:tcW w:w="4533" w:type="dxa"/>
            <w:tcBorders>
              <w:top w:val="single" w:sz="4" w:space="0" w:color="auto"/>
              <w:left w:val="single" w:sz="4" w:space="0" w:color="auto"/>
              <w:bottom w:val="single" w:sz="4" w:space="0" w:color="auto"/>
              <w:right w:val="single" w:sz="4" w:space="0" w:color="auto"/>
            </w:tcBorders>
            <w:hideMark/>
          </w:tcPr>
          <w:p w14:paraId="28DF7FC1" w14:textId="603F01C5" w:rsidR="00C1540D" w:rsidRPr="00CA7D85" w:rsidDel="00C04A31" w:rsidRDefault="00C1540D" w:rsidP="00C1540D">
            <w:pPr>
              <w:pStyle w:val="TAL"/>
              <w:rPr>
                <w:del w:id="4466" w:author="R5-241519" w:date="2024-04-10T12:17:00Z"/>
              </w:rPr>
            </w:pPr>
            <w:del w:id="4467" w:author="R5-241519" w:date="2024-04-10T12:17:00Z">
              <w:r w:rsidRPr="00CA7D85" w:rsidDel="00C04A31">
                <w:delText xml:space="preserve">          nr-AutonomousGaps-ENDC-r16</w:delText>
              </w:r>
            </w:del>
          </w:p>
        </w:tc>
        <w:tc>
          <w:tcPr>
            <w:tcW w:w="2268" w:type="dxa"/>
            <w:tcBorders>
              <w:top w:val="single" w:sz="4" w:space="0" w:color="auto"/>
              <w:left w:val="single" w:sz="4" w:space="0" w:color="auto"/>
              <w:bottom w:val="single" w:sz="4" w:space="0" w:color="auto"/>
              <w:right w:val="single" w:sz="4" w:space="0" w:color="auto"/>
            </w:tcBorders>
            <w:hideMark/>
          </w:tcPr>
          <w:p w14:paraId="2134CA03" w14:textId="1AF48F3F" w:rsidR="00C1540D" w:rsidRPr="00CA7D85" w:rsidDel="00C04A31" w:rsidRDefault="00C1540D" w:rsidP="00C1540D">
            <w:pPr>
              <w:pStyle w:val="TAL"/>
              <w:rPr>
                <w:del w:id="4468" w:author="R5-241519" w:date="2024-04-10T12:17:00Z"/>
              </w:rPr>
            </w:pPr>
            <w:del w:id="4469"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13696BB" w14:textId="33281411" w:rsidR="00C1540D" w:rsidRPr="00CA7D85" w:rsidDel="00C04A31" w:rsidRDefault="00C1540D" w:rsidP="00C1540D">
            <w:pPr>
              <w:pStyle w:val="TAL"/>
              <w:rPr>
                <w:del w:id="4470"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26413BE8" w14:textId="2396A226" w:rsidR="00C1540D" w:rsidRPr="00CA7D85" w:rsidDel="00C04A31" w:rsidRDefault="00C1540D" w:rsidP="00C1540D">
            <w:pPr>
              <w:pStyle w:val="TAL"/>
              <w:rPr>
                <w:del w:id="4471" w:author="R5-241519" w:date="2024-04-10T12:17:00Z"/>
              </w:rPr>
            </w:pPr>
          </w:p>
        </w:tc>
      </w:tr>
      <w:tr w:rsidR="00C1540D" w:rsidRPr="00CA7D85" w:rsidDel="00C04A31" w14:paraId="75EEB8F6" w14:textId="0888D02C" w:rsidTr="002F3B1B">
        <w:tblPrEx>
          <w:tblCellMar>
            <w:left w:w="108" w:type="dxa"/>
            <w:right w:w="108" w:type="dxa"/>
          </w:tblCellMar>
          <w:tblLook w:val="04A0" w:firstRow="1" w:lastRow="0" w:firstColumn="1" w:lastColumn="0" w:noHBand="0" w:noVBand="1"/>
        </w:tblPrEx>
        <w:trPr>
          <w:del w:id="4472" w:author="R5-241519" w:date="2024-04-10T12:17:00Z"/>
        </w:trPr>
        <w:tc>
          <w:tcPr>
            <w:tcW w:w="4533" w:type="dxa"/>
            <w:tcBorders>
              <w:top w:val="single" w:sz="4" w:space="0" w:color="auto"/>
              <w:left w:val="single" w:sz="4" w:space="0" w:color="auto"/>
              <w:bottom w:val="single" w:sz="4" w:space="0" w:color="auto"/>
              <w:right w:val="single" w:sz="4" w:space="0" w:color="auto"/>
            </w:tcBorders>
            <w:hideMark/>
          </w:tcPr>
          <w:p w14:paraId="41C97042" w14:textId="33F0C864" w:rsidR="00C1540D" w:rsidRPr="00CA7D85" w:rsidDel="00C04A31" w:rsidRDefault="00C1540D" w:rsidP="00C1540D">
            <w:pPr>
              <w:pStyle w:val="TAL"/>
              <w:rPr>
                <w:del w:id="4473" w:author="R5-241519" w:date="2024-04-10T12:17:00Z"/>
              </w:rPr>
            </w:pPr>
            <w:del w:id="4474" w:author="R5-241519" w:date="2024-04-10T12:17:00Z">
              <w:r w:rsidRPr="00CA7D85" w:rsidDel="00C04A31">
                <w:delText xml:space="preserve">          nr-AutonomousGaps-NEDC-r16</w:delText>
              </w:r>
            </w:del>
          </w:p>
        </w:tc>
        <w:tc>
          <w:tcPr>
            <w:tcW w:w="2268" w:type="dxa"/>
            <w:tcBorders>
              <w:top w:val="single" w:sz="4" w:space="0" w:color="auto"/>
              <w:left w:val="single" w:sz="4" w:space="0" w:color="auto"/>
              <w:bottom w:val="single" w:sz="4" w:space="0" w:color="auto"/>
              <w:right w:val="single" w:sz="4" w:space="0" w:color="auto"/>
            </w:tcBorders>
            <w:hideMark/>
          </w:tcPr>
          <w:p w14:paraId="67E460F7" w14:textId="5578D988" w:rsidR="00C1540D" w:rsidRPr="00CA7D85" w:rsidDel="00C04A31" w:rsidRDefault="00C1540D" w:rsidP="00C1540D">
            <w:pPr>
              <w:pStyle w:val="TAL"/>
              <w:rPr>
                <w:del w:id="4475" w:author="R5-241519" w:date="2024-04-10T12:17:00Z"/>
              </w:rPr>
            </w:pPr>
            <w:del w:id="4476"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F68C2BD" w14:textId="183E126C" w:rsidR="00C1540D" w:rsidRPr="00CA7D85" w:rsidDel="00C04A31" w:rsidRDefault="00C1540D" w:rsidP="00C1540D">
            <w:pPr>
              <w:pStyle w:val="TAL"/>
              <w:rPr>
                <w:del w:id="4477"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3103B2CA" w14:textId="20556ECF" w:rsidR="00C1540D" w:rsidRPr="00CA7D85" w:rsidDel="00C04A31" w:rsidRDefault="00C1540D" w:rsidP="00C1540D">
            <w:pPr>
              <w:pStyle w:val="TAL"/>
              <w:rPr>
                <w:del w:id="4478" w:author="R5-241519" w:date="2024-04-10T12:17:00Z"/>
              </w:rPr>
            </w:pPr>
          </w:p>
        </w:tc>
      </w:tr>
      <w:tr w:rsidR="00C1540D" w:rsidRPr="00CA7D85" w:rsidDel="00C04A31" w14:paraId="498DB45B" w14:textId="56ECD539" w:rsidTr="002F3B1B">
        <w:tblPrEx>
          <w:tblCellMar>
            <w:left w:w="108" w:type="dxa"/>
            <w:right w:w="108" w:type="dxa"/>
          </w:tblCellMar>
          <w:tblLook w:val="04A0" w:firstRow="1" w:lastRow="0" w:firstColumn="1" w:lastColumn="0" w:noHBand="0" w:noVBand="1"/>
        </w:tblPrEx>
        <w:trPr>
          <w:del w:id="4479" w:author="R5-241519" w:date="2024-04-10T12:17:00Z"/>
        </w:trPr>
        <w:tc>
          <w:tcPr>
            <w:tcW w:w="4533" w:type="dxa"/>
            <w:tcBorders>
              <w:top w:val="single" w:sz="4" w:space="0" w:color="auto"/>
              <w:left w:val="single" w:sz="4" w:space="0" w:color="auto"/>
              <w:bottom w:val="single" w:sz="4" w:space="0" w:color="auto"/>
              <w:right w:val="single" w:sz="4" w:space="0" w:color="auto"/>
            </w:tcBorders>
            <w:hideMark/>
          </w:tcPr>
          <w:p w14:paraId="623A9D71" w14:textId="332150D5" w:rsidR="00C1540D" w:rsidRPr="00CA7D85" w:rsidDel="00C04A31" w:rsidRDefault="00C1540D" w:rsidP="00C1540D">
            <w:pPr>
              <w:pStyle w:val="TAL"/>
              <w:rPr>
                <w:del w:id="4480" w:author="R5-241519" w:date="2024-04-10T12:17:00Z"/>
              </w:rPr>
            </w:pPr>
            <w:del w:id="4481" w:author="R5-241519" w:date="2024-04-10T12:17:00Z">
              <w:r w:rsidRPr="00CA7D85" w:rsidDel="00C04A31">
                <w:delText xml:space="preserve">          nr-AutonomousGaps-NRDC-r16</w:delText>
              </w:r>
            </w:del>
          </w:p>
        </w:tc>
        <w:tc>
          <w:tcPr>
            <w:tcW w:w="2268" w:type="dxa"/>
            <w:tcBorders>
              <w:top w:val="single" w:sz="4" w:space="0" w:color="auto"/>
              <w:left w:val="single" w:sz="4" w:space="0" w:color="auto"/>
              <w:bottom w:val="single" w:sz="4" w:space="0" w:color="auto"/>
              <w:right w:val="single" w:sz="4" w:space="0" w:color="auto"/>
            </w:tcBorders>
            <w:hideMark/>
          </w:tcPr>
          <w:p w14:paraId="7DB6DD6D" w14:textId="0D2A92E1" w:rsidR="00C1540D" w:rsidRPr="00CA7D85" w:rsidDel="00C04A31" w:rsidRDefault="00C1540D" w:rsidP="00C1540D">
            <w:pPr>
              <w:pStyle w:val="TAL"/>
              <w:rPr>
                <w:del w:id="4482" w:author="R5-241519" w:date="2024-04-10T12:17:00Z"/>
              </w:rPr>
            </w:pPr>
            <w:del w:id="4483"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B599595" w14:textId="35518A58" w:rsidR="00C1540D" w:rsidRPr="00CA7D85" w:rsidDel="00C04A31" w:rsidRDefault="00C1540D" w:rsidP="00C1540D">
            <w:pPr>
              <w:pStyle w:val="TAL"/>
              <w:rPr>
                <w:del w:id="4484"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66CC600D" w14:textId="14352C2F" w:rsidR="00C1540D" w:rsidRPr="00CA7D85" w:rsidDel="00C04A31" w:rsidRDefault="00C1540D" w:rsidP="00C1540D">
            <w:pPr>
              <w:pStyle w:val="TAL"/>
              <w:rPr>
                <w:del w:id="4485" w:author="R5-241519" w:date="2024-04-10T12:17:00Z"/>
              </w:rPr>
            </w:pPr>
          </w:p>
        </w:tc>
      </w:tr>
      <w:tr w:rsidR="00C1540D" w:rsidRPr="00CA7D85" w:rsidDel="00C04A31" w14:paraId="43A9A496" w14:textId="347FE0A3" w:rsidTr="002F3B1B">
        <w:tblPrEx>
          <w:tblCellMar>
            <w:left w:w="108" w:type="dxa"/>
            <w:right w:w="108" w:type="dxa"/>
          </w:tblCellMar>
          <w:tblLook w:val="04A0" w:firstRow="1" w:lastRow="0" w:firstColumn="1" w:lastColumn="0" w:noHBand="0" w:noVBand="1"/>
        </w:tblPrEx>
        <w:trPr>
          <w:del w:id="4486" w:author="R5-241519" w:date="2024-04-10T12:17:00Z"/>
        </w:trPr>
        <w:tc>
          <w:tcPr>
            <w:tcW w:w="4533" w:type="dxa"/>
            <w:tcBorders>
              <w:top w:val="single" w:sz="4" w:space="0" w:color="auto"/>
              <w:left w:val="single" w:sz="4" w:space="0" w:color="auto"/>
              <w:bottom w:val="single" w:sz="4" w:space="0" w:color="auto"/>
              <w:right w:val="single" w:sz="4" w:space="0" w:color="auto"/>
            </w:tcBorders>
            <w:hideMark/>
          </w:tcPr>
          <w:p w14:paraId="5C4CD488" w14:textId="258B5FA9" w:rsidR="00C1540D" w:rsidRPr="00CA7D85" w:rsidDel="00C04A31" w:rsidRDefault="00C1540D" w:rsidP="00C1540D">
            <w:pPr>
              <w:pStyle w:val="TAL"/>
              <w:rPr>
                <w:del w:id="4487" w:author="R5-241519" w:date="2024-04-10T12:17:00Z"/>
              </w:rPr>
            </w:pPr>
            <w:del w:id="4488" w:author="R5-241519" w:date="2024-04-10T12:17:00Z">
              <w:r w:rsidRPr="00CA7D85" w:rsidDel="00C04A31">
                <w:delText xml:space="preserve">          dummy</w:delText>
              </w:r>
            </w:del>
          </w:p>
        </w:tc>
        <w:tc>
          <w:tcPr>
            <w:tcW w:w="2268" w:type="dxa"/>
            <w:tcBorders>
              <w:top w:val="single" w:sz="4" w:space="0" w:color="auto"/>
              <w:left w:val="single" w:sz="4" w:space="0" w:color="auto"/>
              <w:bottom w:val="single" w:sz="4" w:space="0" w:color="auto"/>
              <w:right w:val="single" w:sz="4" w:space="0" w:color="auto"/>
            </w:tcBorders>
            <w:hideMark/>
          </w:tcPr>
          <w:p w14:paraId="0A825E92" w14:textId="5E72D62C" w:rsidR="00C1540D" w:rsidRPr="00CA7D85" w:rsidDel="00C04A31" w:rsidRDefault="00C1540D" w:rsidP="00C1540D">
            <w:pPr>
              <w:pStyle w:val="TAL"/>
              <w:rPr>
                <w:del w:id="4489" w:author="R5-241519" w:date="2024-04-10T12:17:00Z"/>
              </w:rPr>
            </w:pPr>
            <w:del w:id="4490"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672AF80" w14:textId="768F404E" w:rsidR="00C1540D" w:rsidRPr="00CA7D85" w:rsidDel="00C04A31" w:rsidRDefault="00C1540D" w:rsidP="00C1540D">
            <w:pPr>
              <w:pStyle w:val="TAL"/>
              <w:rPr>
                <w:del w:id="4491"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38C39EA3" w14:textId="70A2E6DF" w:rsidR="00C1540D" w:rsidRPr="00CA7D85" w:rsidDel="00C04A31" w:rsidRDefault="00C1540D" w:rsidP="00C1540D">
            <w:pPr>
              <w:pStyle w:val="TAL"/>
              <w:rPr>
                <w:del w:id="4492" w:author="R5-241519" w:date="2024-04-10T12:17:00Z"/>
              </w:rPr>
            </w:pPr>
          </w:p>
        </w:tc>
      </w:tr>
      <w:tr w:rsidR="00C1540D" w:rsidRPr="00CA7D85" w:rsidDel="00C04A31" w14:paraId="54EACA68" w14:textId="5FD6C94B" w:rsidTr="002F3B1B">
        <w:tblPrEx>
          <w:tblCellMar>
            <w:left w:w="108" w:type="dxa"/>
            <w:right w:w="108" w:type="dxa"/>
          </w:tblCellMar>
          <w:tblLook w:val="04A0" w:firstRow="1" w:lastRow="0" w:firstColumn="1" w:lastColumn="0" w:noHBand="0" w:noVBand="1"/>
        </w:tblPrEx>
        <w:trPr>
          <w:del w:id="4493" w:author="R5-241519" w:date="2024-04-10T12:17:00Z"/>
        </w:trPr>
        <w:tc>
          <w:tcPr>
            <w:tcW w:w="4533" w:type="dxa"/>
            <w:tcBorders>
              <w:top w:val="single" w:sz="4" w:space="0" w:color="auto"/>
              <w:left w:val="single" w:sz="4" w:space="0" w:color="auto"/>
              <w:bottom w:val="single" w:sz="4" w:space="0" w:color="auto"/>
              <w:right w:val="single" w:sz="4" w:space="0" w:color="auto"/>
            </w:tcBorders>
            <w:hideMark/>
          </w:tcPr>
          <w:p w14:paraId="5E1BF25F" w14:textId="422107CA" w:rsidR="00C1540D" w:rsidRPr="00CA7D85" w:rsidDel="00C04A31" w:rsidRDefault="00C1540D" w:rsidP="00C1540D">
            <w:pPr>
              <w:pStyle w:val="TAL"/>
              <w:rPr>
                <w:del w:id="4494" w:author="R5-241519" w:date="2024-04-10T12:17:00Z"/>
              </w:rPr>
            </w:pPr>
            <w:del w:id="4495" w:author="R5-241519" w:date="2024-04-10T12:17:00Z">
              <w:r w:rsidRPr="00CA7D85" w:rsidDel="00C04A31">
                <w:delText xml:space="preserve">          cli-RSSI-Meas-r16</w:delText>
              </w:r>
            </w:del>
          </w:p>
        </w:tc>
        <w:tc>
          <w:tcPr>
            <w:tcW w:w="2268" w:type="dxa"/>
            <w:tcBorders>
              <w:top w:val="single" w:sz="4" w:space="0" w:color="auto"/>
              <w:left w:val="single" w:sz="4" w:space="0" w:color="auto"/>
              <w:bottom w:val="single" w:sz="4" w:space="0" w:color="auto"/>
              <w:right w:val="single" w:sz="4" w:space="0" w:color="auto"/>
            </w:tcBorders>
            <w:hideMark/>
          </w:tcPr>
          <w:p w14:paraId="712E0538" w14:textId="69AC44C5" w:rsidR="00C1540D" w:rsidRPr="00CA7D85" w:rsidDel="00C04A31" w:rsidRDefault="00C1540D" w:rsidP="00C1540D">
            <w:pPr>
              <w:pStyle w:val="TAL"/>
              <w:rPr>
                <w:del w:id="4496" w:author="R5-241519" w:date="2024-04-10T12:17:00Z"/>
              </w:rPr>
            </w:pPr>
            <w:del w:id="4497"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D8B25F7" w14:textId="10D72EFB" w:rsidR="00C1540D" w:rsidRPr="00CA7D85" w:rsidDel="00C04A31" w:rsidRDefault="00C1540D" w:rsidP="00C1540D">
            <w:pPr>
              <w:pStyle w:val="TAL"/>
              <w:rPr>
                <w:del w:id="4498"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2E3C2882" w14:textId="2A321EDD" w:rsidR="00C1540D" w:rsidRPr="00CA7D85" w:rsidDel="00C04A31" w:rsidRDefault="00C1540D" w:rsidP="00C1540D">
            <w:pPr>
              <w:pStyle w:val="TAL"/>
              <w:rPr>
                <w:del w:id="4499" w:author="R5-241519" w:date="2024-04-10T12:17:00Z"/>
              </w:rPr>
            </w:pPr>
          </w:p>
        </w:tc>
      </w:tr>
      <w:tr w:rsidR="00C1540D" w:rsidRPr="00CA7D85" w:rsidDel="00C04A31" w14:paraId="1C3A060B" w14:textId="32167D69" w:rsidTr="002F3B1B">
        <w:tblPrEx>
          <w:tblCellMar>
            <w:left w:w="108" w:type="dxa"/>
            <w:right w:w="108" w:type="dxa"/>
          </w:tblCellMar>
          <w:tblLook w:val="04A0" w:firstRow="1" w:lastRow="0" w:firstColumn="1" w:lastColumn="0" w:noHBand="0" w:noVBand="1"/>
        </w:tblPrEx>
        <w:trPr>
          <w:del w:id="4500" w:author="R5-241519" w:date="2024-04-10T12:17:00Z"/>
        </w:trPr>
        <w:tc>
          <w:tcPr>
            <w:tcW w:w="4533" w:type="dxa"/>
            <w:tcBorders>
              <w:top w:val="single" w:sz="4" w:space="0" w:color="auto"/>
              <w:left w:val="single" w:sz="4" w:space="0" w:color="auto"/>
              <w:bottom w:val="single" w:sz="4" w:space="0" w:color="auto"/>
              <w:right w:val="single" w:sz="4" w:space="0" w:color="auto"/>
            </w:tcBorders>
            <w:hideMark/>
          </w:tcPr>
          <w:p w14:paraId="4E63E70D" w14:textId="50EF9665" w:rsidR="00C1540D" w:rsidRPr="00CA7D85" w:rsidDel="00C04A31" w:rsidRDefault="00C1540D" w:rsidP="00C1540D">
            <w:pPr>
              <w:pStyle w:val="TAL"/>
              <w:rPr>
                <w:del w:id="4501" w:author="R5-241519" w:date="2024-04-10T12:17:00Z"/>
              </w:rPr>
            </w:pPr>
            <w:del w:id="4502" w:author="R5-241519" w:date="2024-04-10T12:17:00Z">
              <w:r w:rsidRPr="00CA7D85" w:rsidDel="00C04A31">
                <w:delText xml:space="preserve">          cli-SRS-RSRP-Meas-r16</w:delText>
              </w:r>
            </w:del>
          </w:p>
        </w:tc>
        <w:tc>
          <w:tcPr>
            <w:tcW w:w="2268" w:type="dxa"/>
            <w:tcBorders>
              <w:top w:val="single" w:sz="4" w:space="0" w:color="auto"/>
              <w:left w:val="single" w:sz="4" w:space="0" w:color="auto"/>
              <w:bottom w:val="single" w:sz="4" w:space="0" w:color="auto"/>
              <w:right w:val="single" w:sz="4" w:space="0" w:color="auto"/>
            </w:tcBorders>
            <w:hideMark/>
          </w:tcPr>
          <w:p w14:paraId="69A3AD72" w14:textId="7374A63D" w:rsidR="00C1540D" w:rsidRPr="00CA7D85" w:rsidDel="00C04A31" w:rsidRDefault="00C1540D" w:rsidP="00C1540D">
            <w:pPr>
              <w:pStyle w:val="TAL"/>
              <w:rPr>
                <w:del w:id="4503" w:author="R5-241519" w:date="2024-04-10T12:17:00Z"/>
              </w:rPr>
            </w:pPr>
            <w:del w:id="4504"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741D271" w14:textId="5D1A70A3" w:rsidR="00C1540D" w:rsidRPr="00CA7D85" w:rsidDel="00C04A31" w:rsidRDefault="00C1540D" w:rsidP="00C1540D">
            <w:pPr>
              <w:pStyle w:val="TAL"/>
              <w:rPr>
                <w:del w:id="4505"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433325B2" w14:textId="5A600E6E" w:rsidR="00C1540D" w:rsidRPr="00CA7D85" w:rsidDel="00C04A31" w:rsidRDefault="00C1540D" w:rsidP="00C1540D">
            <w:pPr>
              <w:pStyle w:val="TAL"/>
              <w:rPr>
                <w:del w:id="4506" w:author="R5-241519" w:date="2024-04-10T12:17:00Z"/>
              </w:rPr>
            </w:pPr>
          </w:p>
        </w:tc>
      </w:tr>
      <w:tr w:rsidR="00C1540D" w:rsidRPr="00CA7D85" w:rsidDel="00C04A31" w14:paraId="573BF12B" w14:textId="03EF0528" w:rsidTr="002F3B1B">
        <w:tblPrEx>
          <w:tblCellMar>
            <w:left w:w="108" w:type="dxa"/>
            <w:right w:w="108" w:type="dxa"/>
          </w:tblCellMar>
          <w:tblLook w:val="04A0" w:firstRow="1" w:lastRow="0" w:firstColumn="1" w:lastColumn="0" w:noHBand="0" w:noVBand="1"/>
        </w:tblPrEx>
        <w:trPr>
          <w:del w:id="4507" w:author="R5-241519" w:date="2024-04-10T12:17:00Z"/>
        </w:trPr>
        <w:tc>
          <w:tcPr>
            <w:tcW w:w="4533" w:type="dxa"/>
            <w:tcBorders>
              <w:top w:val="single" w:sz="4" w:space="0" w:color="auto"/>
              <w:left w:val="single" w:sz="4" w:space="0" w:color="auto"/>
              <w:bottom w:val="single" w:sz="4" w:space="0" w:color="auto"/>
              <w:right w:val="single" w:sz="4" w:space="0" w:color="auto"/>
            </w:tcBorders>
            <w:hideMark/>
          </w:tcPr>
          <w:p w14:paraId="79068871" w14:textId="609BBE23" w:rsidR="00C1540D" w:rsidRPr="00CA7D85" w:rsidDel="00C04A31" w:rsidRDefault="00C1540D" w:rsidP="00C1540D">
            <w:pPr>
              <w:pStyle w:val="TAL"/>
              <w:rPr>
                <w:del w:id="4508" w:author="R5-241519" w:date="2024-04-10T12:17:00Z"/>
              </w:rPr>
            </w:pPr>
            <w:del w:id="4509" w:author="R5-241519" w:date="2024-04-10T12:17:00Z">
              <w:r w:rsidRPr="00CA7D85" w:rsidDel="00C04A31">
                <w:delText xml:space="preserve">          interFrequencyMeas-NoGap-r16</w:delText>
              </w:r>
            </w:del>
          </w:p>
        </w:tc>
        <w:tc>
          <w:tcPr>
            <w:tcW w:w="2268" w:type="dxa"/>
            <w:tcBorders>
              <w:top w:val="single" w:sz="4" w:space="0" w:color="auto"/>
              <w:left w:val="single" w:sz="4" w:space="0" w:color="auto"/>
              <w:bottom w:val="single" w:sz="4" w:space="0" w:color="auto"/>
              <w:right w:val="single" w:sz="4" w:space="0" w:color="auto"/>
            </w:tcBorders>
            <w:hideMark/>
          </w:tcPr>
          <w:p w14:paraId="0AAD5CF4" w14:textId="37C77FC7" w:rsidR="00C1540D" w:rsidRPr="00CA7D85" w:rsidDel="00C04A31" w:rsidRDefault="00C1540D" w:rsidP="00C1540D">
            <w:pPr>
              <w:pStyle w:val="TAL"/>
              <w:rPr>
                <w:del w:id="4510" w:author="R5-241519" w:date="2024-04-10T12:17:00Z"/>
              </w:rPr>
            </w:pPr>
            <w:del w:id="4511"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7D3A088" w14:textId="7B7DB8CD" w:rsidR="00C1540D" w:rsidRPr="00CA7D85" w:rsidDel="00C04A31" w:rsidRDefault="00C1540D" w:rsidP="00C1540D">
            <w:pPr>
              <w:pStyle w:val="TAL"/>
              <w:rPr>
                <w:del w:id="4512"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4CC25B78" w14:textId="21278391" w:rsidR="00C1540D" w:rsidRPr="00CA7D85" w:rsidDel="00C04A31" w:rsidRDefault="00C1540D" w:rsidP="00C1540D">
            <w:pPr>
              <w:pStyle w:val="TAL"/>
              <w:rPr>
                <w:del w:id="4513" w:author="R5-241519" w:date="2024-04-10T12:17:00Z"/>
              </w:rPr>
            </w:pPr>
          </w:p>
        </w:tc>
      </w:tr>
      <w:tr w:rsidR="00C1540D" w:rsidRPr="00CA7D85" w:rsidDel="00C04A31" w14:paraId="21EA61DD" w14:textId="41A2A2AE" w:rsidTr="002F3B1B">
        <w:tblPrEx>
          <w:tblCellMar>
            <w:left w:w="108" w:type="dxa"/>
            <w:right w:w="108" w:type="dxa"/>
          </w:tblCellMar>
          <w:tblLook w:val="04A0" w:firstRow="1" w:lastRow="0" w:firstColumn="1" w:lastColumn="0" w:noHBand="0" w:noVBand="1"/>
        </w:tblPrEx>
        <w:trPr>
          <w:del w:id="4514" w:author="R5-241519" w:date="2024-04-10T12:17:00Z"/>
        </w:trPr>
        <w:tc>
          <w:tcPr>
            <w:tcW w:w="4533" w:type="dxa"/>
            <w:tcBorders>
              <w:top w:val="single" w:sz="4" w:space="0" w:color="auto"/>
              <w:left w:val="single" w:sz="4" w:space="0" w:color="auto"/>
              <w:bottom w:val="single" w:sz="4" w:space="0" w:color="auto"/>
              <w:right w:val="single" w:sz="4" w:space="0" w:color="auto"/>
            </w:tcBorders>
            <w:hideMark/>
          </w:tcPr>
          <w:p w14:paraId="319FF203" w14:textId="7E66637E" w:rsidR="00C1540D" w:rsidRPr="00CA7D85" w:rsidDel="00C04A31" w:rsidRDefault="00C1540D" w:rsidP="00C1540D">
            <w:pPr>
              <w:pStyle w:val="TAL"/>
              <w:rPr>
                <w:del w:id="4515" w:author="R5-241519" w:date="2024-04-10T12:17:00Z"/>
              </w:rPr>
            </w:pPr>
            <w:del w:id="4516" w:author="R5-241519" w:date="2024-04-10T12:17:00Z">
              <w:r w:rsidRPr="00CA7D85" w:rsidDel="00C04A31">
                <w:delText xml:space="preserve">          simultaneousRxDataSSB-DiffNumerology-Inter-r16</w:delText>
              </w:r>
            </w:del>
          </w:p>
        </w:tc>
        <w:tc>
          <w:tcPr>
            <w:tcW w:w="2268" w:type="dxa"/>
            <w:tcBorders>
              <w:top w:val="single" w:sz="4" w:space="0" w:color="auto"/>
              <w:left w:val="single" w:sz="4" w:space="0" w:color="auto"/>
              <w:bottom w:val="single" w:sz="4" w:space="0" w:color="auto"/>
              <w:right w:val="single" w:sz="4" w:space="0" w:color="auto"/>
            </w:tcBorders>
            <w:hideMark/>
          </w:tcPr>
          <w:p w14:paraId="60142C70" w14:textId="61EA3489" w:rsidR="00C1540D" w:rsidRPr="00CA7D85" w:rsidDel="00C04A31" w:rsidRDefault="00C1540D" w:rsidP="00C1540D">
            <w:pPr>
              <w:pStyle w:val="TAL"/>
              <w:rPr>
                <w:del w:id="4517" w:author="R5-241519" w:date="2024-04-10T12:17:00Z"/>
              </w:rPr>
            </w:pPr>
            <w:del w:id="4518"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0F9AC3E" w14:textId="70EE5E1C" w:rsidR="00C1540D" w:rsidRPr="00CA7D85" w:rsidDel="00C04A31" w:rsidRDefault="00C1540D" w:rsidP="00C1540D">
            <w:pPr>
              <w:pStyle w:val="TAL"/>
              <w:rPr>
                <w:del w:id="4519"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05517B0D" w14:textId="039D390F" w:rsidR="00C1540D" w:rsidRPr="00CA7D85" w:rsidDel="00C04A31" w:rsidRDefault="00C1540D" w:rsidP="00C1540D">
            <w:pPr>
              <w:pStyle w:val="TAL"/>
              <w:rPr>
                <w:del w:id="4520" w:author="R5-241519" w:date="2024-04-10T12:17:00Z"/>
              </w:rPr>
            </w:pPr>
          </w:p>
        </w:tc>
      </w:tr>
      <w:tr w:rsidR="00C1540D" w:rsidRPr="00CA7D85" w:rsidDel="00C04A31" w14:paraId="5A50062E" w14:textId="5350CE3B" w:rsidTr="002F3B1B">
        <w:tblPrEx>
          <w:tblCellMar>
            <w:left w:w="108" w:type="dxa"/>
            <w:right w:w="108" w:type="dxa"/>
          </w:tblCellMar>
          <w:tblLook w:val="04A0" w:firstRow="1" w:lastRow="0" w:firstColumn="1" w:lastColumn="0" w:noHBand="0" w:noVBand="1"/>
        </w:tblPrEx>
        <w:trPr>
          <w:del w:id="4521" w:author="R5-241519" w:date="2024-04-10T12:17:00Z"/>
        </w:trPr>
        <w:tc>
          <w:tcPr>
            <w:tcW w:w="4533" w:type="dxa"/>
            <w:tcBorders>
              <w:top w:val="single" w:sz="4" w:space="0" w:color="auto"/>
              <w:left w:val="single" w:sz="4" w:space="0" w:color="auto"/>
              <w:bottom w:val="single" w:sz="4" w:space="0" w:color="auto"/>
              <w:right w:val="single" w:sz="4" w:space="0" w:color="auto"/>
            </w:tcBorders>
            <w:hideMark/>
          </w:tcPr>
          <w:p w14:paraId="37B92CD7" w14:textId="38166A9C" w:rsidR="00C1540D" w:rsidRPr="00CA7D85" w:rsidDel="00C04A31" w:rsidRDefault="00C1540D" w:rsidP="00C1540D">
            <w:pPr>
              <w:pStyle w:val="TAL"/>
              <w:rPr>
                <w:del w:id="4522" w:author="R5-241519" w:date="2024-04-10T12:17:00Z"/>
              </w:rPr>
            </w:pPr>
            <w:del w:id="4523" w:author="R5-241519" w:date="2024-04-10T12:17:00Z">
              <w:r w:rsidRPr="00CA7D85" w:rsidDel="00C04A31">
                <w:delText xml:space="preserve">          idleInactiveNR-MeasReport-r16</w:delText>
              </w:r>
            </w:del>
          </w:p>
        </w:tc>
        <w:tc>
          <w:tcPr>
            <w:tcW w:w="2268" w:type="dxa"/>
            <w:tcBorders>
              <w:top w:val="single" w:sz="4" w:space="0" w:color="auto"/>
              <w:left w:val="single" w:sz="4" w:space="0" w:color="auto"/>
              <w:bottom w:val="single" w:sz="4" w:space="0" w:color="auto"/>
              <w:right w:val="single" w:sz="4" w:space="0" w:color="auto"/>
            </w:tcBorders>
            <w:hideMark/>
          </w:tcPr>
          <w:p w14:paraId="55FA0E95" w14:textId="03D4DE5C" w:rsidR="00C1540D" w:rsidRPr="00CA7D85" w:rsidDel="00C04A31" w:rsidRDefault="00C1540D" w:rsidP="00C1540D">
            <w:pPr>
              <w:pStyle w:val="TAL"/>
              <w:rPr>
                <w:del w:id="4524" w:author="R5-241519" w:date="2024-04-10T12:17:00Z"/>
              </w:rPr>
            </w:pPr>
            <w:del w:id="4525"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50E3D72" w14:textId="18632BF7" w:rsidR="00C1540D" w:rsidRPr="00CA7D85" w:rsidDel="00C04A31" w:rsidRDefault="00C1540D" w:rsidP="00C1540D">
            <w:pPr>
              <w:pStyle w:val="TAL"/>
              <w:rPr>
                <w:del w:id="4526" w:author="R5-241519" w:date="2024-04-10T12:17:00Z"/>
              </w:rPr>
            </w:pPr>
          </w:p>
        </w:tc>
        <w:tc>
          <w:tcPr>
            <w:tcW w:w="1283" w:type="dxa"/>
            <w:tcBorders>
              <w:top w:val="single" w:sz="4" w:space="0" w:color="auto"/>
              <w:left w:val="single" w:sz="4" w:space="0" w:color="auto"/>
              <w:bottom w:val="single" w:sz="4" w:space="0" w:color="auto"/>
              <w:right w:val="single" w:sz="4" w:space="0" w:color="auto"/>
            </w:tcBorders>
            <w:hideMark/>
          </w:tcPr>
          <w:p w14:paraId="3E583E04" w14:textId="2F9A7394" w:rsidR="00C1540D" w:rsidRPr="00CA7D85" w:rsidDel="00C04A31" w:rsidRDefault="00C1540D" w:rsidP="00C1540D">
            <w:pPr>
              <w:pStyle w:val="TAL"/>
              <w:rPr>
                <w:del w:id="4527" w:author="R5-241519" w:date="2024-04-10T12:17:00Z"/>
              </w:rPr>
            </w:pPr>
          </w:p>
        </w:tc>
      </w:tr>
      <w:tr w:rsidR="00C1540D" w:rsidRPr="00CA7D85" w:rsidDel="00C04A31" w14:paraId="5527C758" w14:textId="4BD0E4B5" w:rsidTr="002F3B1B">
        <w:tblPrEx>
          <w:tblCellMar>
            <w:left w:w="108" w:type="dxa"/>
            <w:right w:w="108" w:type="dxa"/>
          </w:tblCellMar>
          <w:tblLook w:val="04A0" w:firstRow="1" w:lastRow="0" w:firstColumn="1" w:lastColumn="0" w:noHBand="0" w:noVBand="1"/>
        </w:tblPrEx>
        <w:trPr>
          <w:del w:id="4528" w:author="R5-241519" w:date="2024-04-10T12:17:00Z"/>
        </w:trPr>
        <w:tc>
          <w:tcPr>
            <w:tcW w:w="4533" w:type="dxa"/>
            <w:tcBorders>
              <w:top w:val="single" w:sz="4" w:space="0" w:color="auto"/>
              <w:left w:val="single" w:sz="4" w:space="0" w:color="auto"/>
              <w:bottom w:val="single" w:sz="4" w:space="0" w:color="auto"/>
              <w:right w:val="single" w:sz="4" w:space="0" w:color="auto"/>
            </w:tcBorders>
            <w:hideMark/>
          </w:tcPr>
          <w:p w14:paraId="4B09EDAC" w14:textId="6E14221E" w:rsidR="00C1540D" w:rsidRPr="00CA7D85" w:rsidDel="00C04A31" w:rsidRDefault="00C1540D" w:rsidP="00C1540D">
            <w:pPr>
              <w:pStyle w:val="TAL"/>
              <w:rPr>
                <w:del w:id="4529" w:author="R5-241519" w:date="2024-04-10T12:17:00Z"/>
              </w:rPr>
            </w:pPr>
            <w:del w:id="4530" w:author="R5-241519" w:date="2024-04-10T12:17:00Z">
              <w:r w:rsidRPr="00CA7D85" w:rsidDel="00C04A31">
                <w:delText xml:space="preserve">          idleInactiveNR-MeasBeamReport-r16</w:delText>
              </w:r>
            </w:del>
          </w:p>
        </w:tc>
        <w:tc>
          <w:tcPr>
            <w:tcW w:w="2268" w:type="dxa"/>
            <w:tcBorders>
              <w:top w:val="single" w:sz="4" w:space="0" w:color="auto"/>
              <w:left w:val="single" w:sz="4" w:space="0" w:color="auto"/>
              <w:bottom w:val="single" w:sz="4" w:space="0" w:color="auto"/>
              <w:right w:val="single" w:sz="4" w:space="0" w:color="auto"/>
            </w:tcBorders>
            <w:hideMark/>
          </w:tcPr>
          <w:p w14:paraId="56EFCCF4" w14:textId="30292379" w:rsidR="00C1540D" w:rsidRPr="00CA7D85" w:rsidDel="00C04A31" w:rsidRDefault="00C1540D" w:rsidP="00C1540D">
            <w:pPr>
              <w:pStyle w:val="TAL"/>
              <w:rPr>
                <w:del w:id="4531" w:author="R5-241519" w:date="2024-04-10T12:17:00Z"/>
              </w:rPr>
            </w:pPr>
            <w:del w:id="4532"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89694F1" w14:textId="35429FD7" w:rsidR="00C1540D" w:rsidRPr="00CA7D85" w:rsidDel="00C04A31" w:rsidRDefault="00C1540D" w:rsidP="00C1540D">
            <w:pPr>
              <w:pStyle w:val="TAL"/>
              <w:rPr>
                <w:del w:id="4533"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53DCB565" w14:textId="57FACE80" w:rsidR="00C1540D" w:rsidRPr="00CA7D85" w:rsidDel="00C04A31" w:rsidRDefault="00C1540D" w:rsidP="00C1540D">
            <w:pPr>
              <w:pStyle w:val="TAL"/>
              <w:rPr>
                <w:del w:id="4534" w:author="R5-241519" w:date="2024-04-10T12:17:00Z"/>
              </w:rPr>
            </w:pPr>
          </w:p>
        </w:tc>
      </w:tr>
      <w:tr w:rsidR="00C1540D" w:rsidRPr="00CA7D85" w:rsidDel="00C04A31" w14:paraId="491A88A8" w14:textId="0D63AE02" w:rsidTr="002F3B1B">
        <w:tblPrEx>
          <w:tblCellMar>
            <w:left w:w="108" w:type="dxa"/>
            <w:right w:w="108" w:type="dxa"/>
          </w:tblCellMar>
          <w:tblLook w:val="04A0" w:firstRow="1" w:lastRow="0" w:firstColumn="1" w:lastColumn="0" w:noHBand="0" w:noVBand="1"/>
        </w:tblPrEx>
        <w:trPr>
          <w:del w:id="4535" w:author="R5-241519" w:date="2024-04-10T12:17:00Z"/>
        </w:trPr>
        <w:tc>
          <w:tcPr>
            <w:tcW w:w="4533" w:type="dxa"/>
            <w:tcBorders>
              <w:top w:val="single" w:sz="4" w:space="0" w:color="auto"/>
              <w:left w:val="single" w:sz="4" w:space="0" w:color="auto"/>
              <w:bottom w:val="single" w:sz="4" w:space="0" w:color="auto"/>
              <w:right w:val="single" w:sz="4" w:space="0" w:color="auto"/>
            </w:tcBorders>
            <w:hideMark/>
          </w:tcPr>
          <w:p w14:paraId="72176B22" w14:textId="444382E4" w:rsidR="00C1540D" w:rsidRPr="00CA7D85" w:rsidDel="00C04A31" w:rsidRDefault="00C1540D" w:rsidP="00C1540D">
            <w:pPr>
              <w:pStyle w:val="TAL"/>
              <w:rPr>
                <w:del w:id="4536" w:author="R5-241519" w:date="2024-04-10T12:17:00Z"/>
              </w:rPr>
            </w:pPr>
            <w:del w:id="4537" w:author="R5-241519" w:date="2024-04-10T12:17:00Z">
              <w:r w:rsidRPr="00CA7D85" w:rsidDel="00C04A31">
                <w:delText xml:space="preserve">          increasedNumberofCSIRSPerMO-r16</w:delText>
              </w:r>
            </w:del>
          </w:p>
        </w:tc>
        <w:tc>
          <w:tcPr>
            <w:tcW w:w="2268" w:type="dxa"/>
            <w:tcBorders>
              <w:top w:val="single" w:sz="4" w:space="0" w:color="auto"/>
              <w:left w:val="single" w:sz="4" w:space="0" w:color="auto"/>
              <w:bottom w:val="single" w:sz="4" w:space="0" w:color="auto"/>
              <w:right w:val="single" w:sz="4" w:space="0" w:color="auto"/>
            </w:tcBorders>
            <w:hideMark/>
          </w:tcPr>
          <w:p w14:paraId="0775F456" w14:textId="61165717" w:rsidR="00C1540D" w:rsidRPr="00CA7D85" w:rsidDel="00C04A31" w:rsidRDefault="00C1540D" w:rsidP="00C1540D">
            <w:pPr>
              <w:pStyle w:val="TAL"/>
              <w:rPr>
                <w:del w:id="4538" w:author="R5-241519" w:date="2024-04-10T12:17:00Z"/>
              </w:rPr>
            </w:pPr>
            <w:del w:id="4539" w:author="R5-241519" w:date="2024-04-10T12:17:00Z">
              <w:r w:rsidRPr="00CA7D85" w:rsidDel="00C04A31">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32B39D1" w14:textId="3117E699" w:rsidR="00C1540D" w:rsidRPr="00CA7D85" w:rsidDel="00C04A31" w:rsidRDefault="00C1540D" w:rsidP="00C1540D">
            <w:pPr>
              <w:pStyle w:val="TAL"/>
              <w:rPr>
                <w:del w:id="4540" w:author="R5-241519" w:date="2024-04-10T12:17:00Z"/>
              </w:rPr>
            </w:pPr>
          </w:p>
        </w:tc>
        <w:tc>
          <w:tcPr>
            <w:tcW w:w="1283" w:type="dxa"/>
            <w:tcBorders>
              <w:top w:val="single" w:sz="4" w:space="0" w:color="auto"/>
              <w:left w:val="single" w:sz="4" w:space="0" w:color="auto"/>
              <w:bottom w:val="single" w:sz="4" w:space="0" w:color="auto"/>
              <w:right w:val="single" w:sz="4" w:space="0" w:color="auto"/>
            </w:tcBorders>
          </w:tcPr>
          <w:p w14:paraId="3C55F811" w14:textId="7CF63BDE" w:rsidR="00C1540D" w:rsidRPr="00CA7D85" w:rsidDel="00C04A31" w:rsidRDefault="00C1540D" w:rsidP="00C1540D">
            <w:pPr>
              <w:pStyle w:val="TAL"/>
              <w:rPr>
                <w:del w:id="4541" w:author="R5-241519" w:date="2024-04-10T12:17:00Z"/>
              </w:rPr>
            </w:pPr>
          </w:p>
        </w:tc>
      </w:tr>
      <w:tr w:rsidR="00C1540D" w:rsidRPr="00CA7D85" w14:paraId="52DEAB6C" w14:textId="77777777" w:rsidTr="002F3B1B">
        <w:tblPrEx>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F95EC3" w14:textId="77777777" w:rsidR="00C1540D" w:rsidRPr="00CA7D85" w:rsidRDefault="00C1540D" w:rsidP="00C1540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2E7E" w14:textId="77777777" w:rsidR="00C1540D" w:rsidRPr="00CA7D85" w:rsidRDefault="00C1540D" w:rsidP="00C1540D">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54E78"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0425C" w14:textId="77777777" w:rsidR="00C1540D" w:rsidRPr="00CA7D85" w:rsidRDefault="00C1540D" w:rsidP="00C1540D">
            <w:pPr>
              <w:pStyle w:val="TAL"/>
            </w:pPr>
          </w:p>
        </w:tc>
      </w:tr>
      <w:tr w:rsidR="00C1540D" w:rsidRPr="00CA7D85" w14:paraId="6AFA2559" w14:textId="77777777" w:rsidTr="002F3B1B">
        <w:tblPrEx>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632C92" w14:textId="77777777" w:rsidR="00C1540D" w:rsidRPr="00CA7D85" w:rsidRDefault="00C1540D" w:rsidP="00C1540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1AAD0" w14:textId="77777777" w:rsidR="00C1540D" w:rsidRPr="00CA7D85" w:rsidRDefault="00C1540D" w:rsidP="00C1540D">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2DC3C" w14:textId="77777777" w:rsidR="00C1540D" w:rsidRPr="00CA7D85" w:rsidRDefault="00C1540D" w:rsidP="00C1540D">
            <w:pPr>
              <w:pStyle w:val="TAL"/>
            </w:pPr>
          </w:p>
        </w:tc>
        <w:tc>
          <w:tcPr>
            <w:tcW w:w="12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7A823" w14:textId="77777777" w:rsidR="00C1540D" w:rsidRPr="00CA7D85" w:rsidRDefault="00C1540D" w:rsidP="00C1540D">
            <w:pPr>
              <w:pStyle w:val="TAL"/>
            </w:pPr>
          </w:p>
        </w:tc>
      </w:tr>
      <w:tr w:rsidR="00C04A31" w:rsidRPr="00CA7D85" w14:paraId="6581BAE2" w14:textId="77777777" w:rsidTr="002F3B1B">
        <w:tblPrEx>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77B0FC" w14:textId="42DF4EAF" w:rsidR="00C04A31" w:rsidRPr="00CA7D85" w:rsidRDefault="00C04A31" w:rsidP="00C04A31">
            <w:pPr>
              <w:pStyle w:val="TAL"/>
            </w:pPr>
            <w:r w:rsidRPr="00EF5800">
              <w:t xml:space="preserve">    </w:t>
            </w:r>
            <w:ins w:id="4542" w:author="Daiwei Zhou (周代卫)" w:date="2023-12-28T10:55:00Z">
              <w:r w:rsidRPr="00EF5800">
                <w:t xml:space="preserve">  </w:t>
              </w:r>
            </w:ins>
            <w:r w:rsidRPr="00EF5800">
              <w:t>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CD6B85"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29B18" w14:textId="77777777" w:rsidR="00C04A31" w:rsidRPr="00CA7D85" w:rsidRDefault="00C04A31" w:rsidP="00C04A31">
            <w:pPr>
              <w:pStyle w:val="TAL"/>
            </w:pPr>
            <w:r w:rsidRPr="00CA7D85">
              <w:t>UE-NR-Capability-v1550</w:t>
            </w:r>
          </w:p>
        </w:tc>
        <w:tc>
          <w:tcPr>
            <w:tcW w:w="12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4B006" w14:textId="77777777" w:rsidR="00C04A31" w:rsidRPr="00CA7D85" w:rsidRDefault="00C04A31" w:rsidP="00C04A31">
            <w:pPr>
              <w:pStyle w:val="TAL"/>
            </w:pPr>
          </w:p>
        </w:tc>
      </w:tr>
      <w:tr w:rsidR="00C04A31" w:rsidRPr="00CA7D85" w14:paraId="7E017B10"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CEB4EBD" w14:textId="524A98DD" w:rsidR="00C04A31" w:rsidRPr="00CA7D85" w:rsidRDefault="00C04A31" w:rsidP="00C04A31">
            <w:pPr>
              <w:pStyle w:val="TAL"/>
            </w:pPr>
            <w:r w:rsidRPr="00EF5800">
              <w:t xml:space="preserve">      </w:t>
            </w:r>
            <w:ins w:id="4543" w:author="Daiwei Zhou (周代卫)" w:date="2023-12-28T10:55:00Z">
              <w:r w:rsidRPr="00EF5800">
                <w:t xml:space="preserve">  </w:t>
              </w:r>
            </w:ins>
            <w:r w:rsidRPr="00EF5800">
              <w:t>reducedCP-Latency</w:t>
            </w:r>
          </w:p>
        </w:tc>
        <w:tc>
          <w:tcPr>
            <w:tcW w:w="2268" w:type="dxa"/>
            <w:tcBorders>
              <w:top w:val="single" w:sz="4" w:space="0" w:color="auto"/>
              <w:left w:val="single" w:sz="4" w:space="0" w:color="auto"/>
              <w:bottom w:val="single" w:sz="4" w:space="0" w:color="auto"/>
              <w:right w:val="single" w:sz="4" w:space="0" w:color="auto"/>
            </w:tcBorders>
            <w:hideMark/>
          </w:tcPr>
          <w:p w14:paraId="2A386BF3" w14:textId="77777777" w:rsidR="00C04A31" w:rsidRPr="00CA7D85" w:rsidRDefault="00C04A31" w:rsidP="00C04A31">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51920119"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hideMark/>
          </w:tcPr>
          <w:p w14:paraId="69410248" w14:textId="77777777" w:rsidR="00C04A31" w:rsidRPr="00CA7D85" w:rsidRDefault="00C04A31" w:rsidP="00C04A31">
            <w:pPr>
              <w:pStyle w:val="TAL"/>
            </w:pPr>
            <w:r w:rsidRPr="00CA7D85">
              <w:t>pc_reducedCP_Latency</w:t>
            </w:r>
          </w:p>
        </w:tc>
      </w:tr>
      <w:tr w:rsidR="00C04A31" w:rsidRPr="00CA7D85" w14:paraId="698F462E"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9DB1F22" w14:textId="662158FE" w:rsidR="00C04A31" w:rsidRPr="00CA7D85" w:rsidRDefault="00C04A31" w:rsidP="00C04A31">
            <w:pPr>
              <w:pStyle w:val="TAL"/>
            </w:pPr>
            <w:r w:rsidRPr="00EF5800">
              <w:t xml:space="preserve">      </w:t>
            </w:r>
            <w:ins w:id="4544" w:author="Daiwei Zhou (周代卫)" w:date="2023-12-28T10:55:00Z">
              <w:r w:rsidRPr="00EF5800">
                <w:t xml:space="preserve">  </w:t>
              </w:r>
            </w:ins>
            <w:r w:rsidRPr="00EF5800">
              <w:t>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06461AD2"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4A7F97FF" w14:textId="77777777" w:rsidR="00C04A31" w:rsidRPr="00CA7D85" w:rsidRDefault="00C04A31" w:rsidP="00C04A31">
            <w:pPr>
              <w:pStyle w:val="TAL"/>
            </w:pPr>
            <w:r w:rsidRPr="00CA7D85">
              <w:t>UE-NR-Capability-v1560</w:t>
            </w:r>
          </w:p>
        </w:tc>
        <w:tc>
          <w:tcPr>
            <w:tcW w:w="1283" w:type="dxa"/>
            <w:tcBorders>
              <w:top w:val="single" w:sz="4" w:space="0" w:color="auto"/>
              <w:left w:val="single" w:sz="4" w:space="0" w:color="auto"/>
              <w:bottom w:val="single" w:sz="4" w:space="0" w:color="auto"/>
              <w:right w:val="single" w:sz="4" w:space="0" w:color="auto"/>
            </w:tcBorders>
          </w:tcPr>
          <w:p w14:paraId="1BF6E3D6" w14:textId="77777777" w:rsidR="00C04A31" w:rsidRPr="00CA7D85" w:rsidRDefault="00C04A31" w:rsidP="00C04A31">
            <w:pPr>
              <w:pStyle w:val="TAL"/>
            </w:pPr>
          </w:p>
        </w:tc>
      </w:tr>
      <w:tr w:rsidR="00C04A31" w:rsidRPr="00CA7D85" w14:paraId="0A609769"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88450D1" w14:textId="02275C10" w:rsidR="00C04A31" w:rsidRPr="00CA7D85" w:rsidRDefault="00C04A31" w:rsidP="00C04A31">
            <w:pPr>
              <w:pStyle w:val="TAL"/>
            </w:pPr>
            <w:r w:rsidRPr="00EF5800">
              <w:t xml:space="preserve">        </w:t>
            </w:r>
            <w:ins w:id="4545" w:author="Daiwei Zhou (周代卫)" w:date="2023-12-28T10:55:00Z">
              <w:r w:rsidRPr="00EF5800">
                <w:t xml:space="preserve">  </w:t>
              </w:r>
            </w:ins>
            <w:r w:rsidRPr="00EF5800">
              <w:t>nrdc-Parameters</w:t>
            </w:r>
          </w:p>
        </w:tc>
        <w:tc>
          <w:tcPr>
            <w:tcW w:w="2268" w:type="dxa"/>
            <w:tcBorders>
              <w:top w:val="single" w:sz="4" w:space="0" w:color="auto"/>
              <w:left w:val="single" w:sz="4" w:space="0" w:color="auto"/>
              <w:bottom w:val="single" w:sz="4" w:space="0" w:color="auto"/>
              <w:right w:val="single" w:sz="4" w:space="0" w:color="auto"/>
            </w:tcBorders>
            <w:hideMark/>
          </w:tcPr>
          <w:p w14:paraId="471D304D" w14:textId="7777777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hideMark/>
          </w:tcPr>
          <w:p w14:paraId="45D2D3A9" w14:textId="77777777" w:rsidR="00C04A31" w:rsidRPr="00CA7D85" w:rsidRDefault="00C04A31" w:rsidP="00C04A31">
            <w:pPr>
              <w:pStyle w:val="TAL"/>
            </w:pPr>
            <w:r w:rsidRPr="00CA7D85">
              <w:t>NRDC-Parameters</w:t>
            </w:r>
          </w:p>
        </w:tc>
        <w:tc>
          <w:tcPr>
            <w:tcW w:w="1283" w:type="dxa"/>
            <w:tcBorders>
              <w:top w:val="single" w:sz="4" w:space="0" w:color="auto"/>
              <w:left w:val="single" w:sz="4" w:space="0" w:color="auto"/>
              <w:bottom w:val="single" w:sz="4" w:space="0" w:color="auto"/>
              <w:right w:val="single" w:sz="4" w:space="0" w:color="auto"/>
            </w:tcBorders>
          </w:tcPr>
          <w:p w14:paraId="440EE47E" w14:textId="77777777" w:rsidR="00C04A31" w:rsidRPr="00CA7D85" w:rsidRDefault="00C04A31" w:rsidP="00C04A31">
            <w:pPr>
              <w:pStyle w:val="TAL"/>
            </w:pPr>
          </w:p>
        </w:tc>
      </w:tr>
      <w:tr w:rsidR="00C04A31" w:rsidRPr="00CA7D85" w14:paraId="4579639F"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69D3E42" w14:textId="12620AF2" w:rsidR="00C04A31" w:rsidRPr="00CA7D85" w:rsidRDefault="00C04A31" w:rsidP="00C04A31">
            <w:pPr>
              <w:pStyle w:val="TAL"/>
            </w:pPr>
            <w:r w:rsidRPr="00EF5800">
              <w:t xml:space="preserve">        </w:t>
            </w:r>
            <w:ins w:id="4546" w:author="Daiwei Zhou (周代卫)" w:date="2023-12-28T10:55:00Z">
              <w:r w:rsidRPr="00EF5800">
                <w:t xml:space="preserve">  </w:t>
              </w:r>
            </w:ins>
            <w:r w:rsidRPr="00EF5800">
              <w:t>receivedFilters</w:t>
            </w:r>
          </w:p>
        </w:tc>
        <w:tc>
          <w:tcPr>
            <w:tcW w:w="2268" w:type="dxa"/>
            <w:tcBorders>
              <w:top w:val="single" w:sz="4" w:space="0" w:color="auto"/>
              <w:left w:val="single" w:sz="4" w:space="0" w:color="auto"/>
              <w:bottom w:val="single" w:sz="4" w:space="0" w:color="auto"/>
              <w:right w:val="single" w:sz="4" w:space="0" w:color="auto"/>
            </w:tcBorders>
            <w:hideMark/>
          </w:tcPr>
          <w:p w14:paraId="496A3CC6" w14:textId="7777777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BAA46C2"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1E693740" w14:textId="77777777" w:rsidR="00C04A31" w:rsidRPr="00CA7D85" w:rsidRDefault="00C04A31" w:rsidP="00C04A31">
            <w:pPr>
              <w:pStyle w:val="TAL"/>
            </w:pPr>
          </w:p>
        </w:tc>
      </w:tr>
      <w:tr w:rsidR="00C04A31" w:rsidRPr="00CA7D85" w14:paraId="33A741BE"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CEFAEA4" w14:textId="09808542" w:rsidR="00C04A31" w:rsidRPr="00CA7D85" w:rsidRDefault="00C04A31" w:rsidP="00C04A31">
            <w:pPr>
              <w:pStyle w:val="TAL"/>
            </w:pPr>
            <w:r w:rsidRPr="00EF5800">
              <w:t xml:space="preserve">        </w:t>
            </w:r>
            <w:ins w:id="4547" w:author="Daiwei Zhou (周代卫)" w:date="2023-12-28T10:55:00Z">
              <w:r w:rsidRPr="00EF5800">
                <w:t xml:space="preserve">  </w:t>
              </w:r>
            </w:ins>
            <w:r w:rsidRPr="00EF5800">
              <w:t>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720BA849"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4443E923" w14:textId="77777777" w:rsidR="00C04A31" w:rsidRPr="00CA7D85" w:rsidRDefault="00C04A31" w:rsidP="00C04A31">
            <w:pPr>
              <w:pStyle w:val="TAL"/>
            </w:pPr>
            <w:r w:rsidRPr="00CA7D85">
              <w:t>UE-NR-Capability-v1570</w:t>
            </w:r>
          </w:p>
        </w:tc>
        <w:tc>
          <w:tcPr>
            <w:tcW w:w="1283" w:type="dxa"/>
            <w:tcBorders>
              <w:top w:val="single" w:sz="4" w:space="0" w:color="auto"/>
              <w:left w:val="single" w:sz="4" w:space="0" w:color="auto"/>
              <w:bottom w:val="single" w:sz="4" w:space="0" w:color="auto"/>
              <w:right w:val="single" w:sz="4" w:space="0" w:color="auto"/>
            </w:tcBorders>
          </w:tcPr>
          <w:p w14:paraId="7C53BDDA" w14:textId="77777777" w:rsidR="00C04A31" w:rsidRPr="00CA7D85" w:rsidRDefault="00C04A31" w:rsidP="00C04A31">
            <w:pPr>
              <w:pStyle w:val="TAL"/>
            </w:pPr>
          </w:p>
        </w:tc>
      </w:tr>
      <w:tr w:rsidR="00C04A31" w:rsidRPr="00CA7D85" w14:paraId="765E9A77"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291DF14" w14:textId="61746930" w:rsidR="00C04A31" w:rsidRPr="00CA7D85" w:rsidRDefault="00C04A31" w:rsidP="00C04A31">
            <w:pPr>
              <w:pStyle w:val="TAL"/>
            </w:pPr>
            <w:r w:rsidRPr="00EF5800">
              <w:t xml:space="preserve">          </w:t>
            </w:r>
            <w:ins w:id="4548" w:author="Daiwei Zhou (周代卫)" w:date="2023-12-28T10:56:00Z">
              <w:r w:rsidRPr="00EF5800">
                <w:t xml:space="preserve">  </w:t>
              </w:r>
            </w:ins>
            <w:r w:rsidRPr="00EF5800">
              <w:t>nrdc-Parameters-v1570</w:t>
            </w:r>
          </w:p>
        </w:tc>
        <w:tc>
          <w:tcPr>
            <w:tcW w:w="2268" w:type="dxa"/>
            <w:tcBorders>
              <w:top w:val="single" w:sz="4" w:space="0" w:color="auto"/>
              <w:left w:val="single" w:sz="4" w:space="0" w:color="auto"/>
              <w:bottom w:val="single" w:sz="4" w:space="0" w:color="auto"/>
              <w:right w:val="single" w:sz="4" w:space="0" w:color="auto"/>
            </w:tcBorders>
            <w:hideMark/>
          </w:tcPr>
          <w:p w14:paraId="2127DFEE" w14:textId="7777777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hideMark/>
          </w:tcPr>
          <w:p w14:paraId="11C662E3" w14:textId="77777777" w:rsidR="00C04A31" w:rsidRPr="00CA7D85" w:rsidRDefault="00C04A31" w:rsidP="00C04A31">
            <w:pPr>
              <w:pStyle w:val="TAL"/>
            </w:pPr>
            <w:r w:rsidRPr="00CA7D85">
              <w:t>NRDC-Parameters-v1570</w:t>
            </w:r>
          </w:p>
        </w:tc>
        <w:tc>
          <w:tcPr>
            <w:tcW w:w="1283" w:type="dxa"/>
            <w:tcBorders>
              <w:top w:val="single" w:sz="4" w:space="0" w:color="auto"/>
              <w:left w:val="single" w:sz="4" w:space="0" w:color="auto"/>
              <w:bottom w:val="single" w:sz="4" w:space="0" w:color="auto"/>
              <w:right w:val="single" w:sz="4" w:space="0" w:color="auto"/>
            </w:tcBorders>
          </w:tcPr>
          <w:p w14:paraId="02CC6580" w14:textId="77777777" w:rsidR="00C04A31" w:rsidRPr="00CA7D85" w:rsidRDefault="00C04A31" w:rsidP="00C04A31">
            <w:pPr>
              <w:pStyle w:val="TAL"/>
            </w:pPr>
          </w:p>
        </w:tc>
      </w:tr>
      <w:tr w:rsidR="00C04A31" w:rsidRPr="00CA7D85" w14:paraId="06883F8D"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2658C590" w14:textId="3AE98311" w:rsidR="00C04A31" w:rsidRPr="00CA7D85" w:rsidRDefault="00C04A31" w:rsidP="00C04A31">
            <w:pPr>
              <w:pStyle w:val="TAL"/>
            </w:pPr>
            <w:r w:rsidRPr="00EF5800">
              <w:t xml:space="preserve">          </w:t>
            </w:r>
            <w:ins w:id="4549" w:author="Daiwei Zhou (周代卫)" w:date="2023-12-28T10:56:00Z">
              <w:r w:rsidRPr="00EF5800">
                <w:t xml:space="preserve">  </w:t>
              </w:r>
            </w:ins>
            <w:r w:rsidRPr="00EF5800">
              <w:t>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369FF94F"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322C16EE" w14:textId="77777777" w:rsidR="00C04A31" w:rsidRPr="00CA7D85" w:rsidRDefault="00C04A31" w:rsidP="00C04A31">
            <w:pPr>
              <w:pStyle w:val="TAL"/>
            </w:pPr>
            <w:r w:rsidRPr="00CA7D85">
              <w:t>UE-NR-Capability-v1610</w:t>
            </w:r>
          </w:p>
        </w:tc>
        <w:tc>
          <w:tcPr>
            <w:tcW w:w="1283" w:type="dxa"/>
            <w:tcBorders>
              <w:top w:val="single" w:sz="4" w:space="0" w:color="auto"/>
              <w:left w:val="single" w:sz="4" w:space="0" w:color="auto"/>
              <w:bottom w:val="single" w:sz="4" w:space="0" w:color="auto"/>
              <w:right w:val="single" w:sz="4" w:space="0" w:color="auto"/>
            </w:tcBorders>
          </w:tcPr>
          <w:p w14:paraId="60786A06" w14:textId="77777777" w:rsidR="00C04A31" w:rsidRPr="00CA7D85" w:rsidRDefault="00C04A31" w:rsidP="00C04A31">
            <w:pPr>
              <w:pStyle w:val="TAL"/>
            </w:pPr>
          </w:p>
        </w:tc>
      </w:tr>
      <w:tr w:rsidR="00C04A31" w:rsidRPr="00CA7D85" w14:paraId="49341FB9"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3FAAFC2" w14:textId="1979FAED" w:rsidR="00C04A31" w:rsidRPr="00CA7D85" w:rsidRDefault="00C04A31" w:rsidP="00C04A31">
            <w:pPr>
              <w:pStyle w:val="TAL"/>
            </w:pPr>
            <w:r w:rsidRPr="00EF5800">
              <w:t xml:space="preserve">            </w:t>
            </w:r>
            <w:ins w:id="4550" w:author="Daiwei Zhou (周代卫)" w:date="2023-12-28T10:56:00Z">
              <w:r w:rsidRPr="00EF5800">
                <w:t xml:space="preserve">  </w:t>
              </w:r>
            </w:ins>
            <w:r w:rsidRPr="00EF5800">
              <w:t>inDeviceCoexInd-r16</w:t>
            </w:r>
          </w:p>
        </w:tc>
        <w:tc>
          <w:tcPr>
            <w:tcW w:w="2268" w:type="dxa"/>
            <w:tcBorders>
              <w:top w:val="single" w:sz="4" w:space="0" w:color="auto"/>
              <w:left w:val="single" w:sz="4" w:space="0" w:color="auto"/>
              <w:bottom w:val="single" w:sz="4" w:space="0" w:color="auto"/>
              <w:right w:val="single" w:sz="4" w:space="0" w:color="auto"/>
            </w:tcBorders>
            <w:hideMark/>
          </w:tcPr>
          <w:p w14:paraId="33356D69" w14:textId="7777777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3B31702"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2886749B" w14:textId="77777777" w:rsidR="00C04A31" w:rsidRPr="00CA7D85" w:rsidRDefault="00C04A31" w:rsidP="00C04A31">
            <w:pPr>
              <w:pStyle w:val="TAL"/>
            </w:pPr>
          </w:p>
        </w:tc>
      </w:tr>
      <w:tr w:rsidR="00C04A31" w:rsidRPr="00CA7D85" w14:paraId="07D10EBB"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FB1C5A2" w14:textId="39644FD9" w:rsidR="00C04A31" w:rsidRPr="00CA7D85" w:rsidRDefault="00C04A31" w:rsidP="00C04A31">
            <w:pPr>
              <w:pStyle w:val="TAL"/>
            </w:pPr>
            <w:r w:rsidRPr="00EF5800">
              <w:t xml:space="preserve">            </w:t>
            </w:r>
            <w:ins w:id="4551" w:author="Daiwei Zhou (周代卫)" w:date="2023-12-28T10:56:00Z">
              <w:r w:rsidRPr="00EF5800">
                <w:t xml:space="preserve">  </w:t>
              </w:r>
            </w:ins>
            <w:r w:rsidRPr="00EF5800">
              <w:t>dl-DedicatedMessageSegmentation-r16</w:t>
            </w:r>
          </w:p>
        </w:tc>
        <w:tc>
          <w:tcPr>
            <w:tcW w:w="2268" w:type="dxa"/>
            <w:tcBorders>
              <w:top w:val="single" w:sz="4" w:space="0" w:color="auto"/>
              <w:left w:val="single" w:sz="4" w:space="0" w:color="auto"/>
              <w:bottom w:val="single" w:sz="4" w:space="0" w:color="auto"/>
              <w:right w:val="single" w:sz="4" w:space="0" w:color="auto"/>
            </w:tcBorders>
            <w:hideMark/>
          </w:tcPr>
          <w:p w14:paraId="11F7D85B" w14:textId="1D539937" w:rsidR="00C04A31" w:rsidRPr="00CA7D85" w:rsidRDefault="00C04A31" w:rsidP="00C04A31">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6C33E250"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1D7E0D4D" w14:textId="31B2C1BE" w:rsidR="00C04A31" w:rsidRPr="00CA7D85" w:rsidRDefault="00C04A31" w:rsidP="00C04A31">
            <w:pPr>
              <w:pStyle w:val="TAL"/>
            </w:pPr>
            <w:r w:rsidRPr="00CA7D85">
              <w:t>pc_NR_dl_DedicatedMessageSegmentation</w:t>
            </w:r>
          </w:p>
        </w:tc>
      </w:tr>
      <w:tr w:rsidR="00C04A31" w:rsidRPr="00CA7D85" w14:paraId="53AC88FE"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A2EC18B" w14:textId="46A7B9C7" w:rsidR="00C04A31" w:rsidRPr="00CA7D85" w:rsidRDefault="00C04A31" w:rsidP="00C04A31">
            <w:pPr>
              <w:pStyle w:val="TAL"/>
            </w:pPr>
            <w:r w:rsidRPr="00EF5800">
              <w:t xml:space="preserve">            </w:t>
            </w:r>
            <w:ins w:id="4552" w:author="Daiwei Zhou (周代卫)" w:date="2023-12-28T10:56:00Z">
              <w:r w:rsidRPr="00EF5800">
                <w:t xml:space="preserve">  </w:t>
              </w:r>
            </w:ins>
            <w:r w:rsidRPr="00EF5800">
              <w:t>nrdc-Parameters-v1610</w:t>
            </w:r>
          </w:p>
        </w:tc>
        <w:tc>
          <w:tcPr>
            <w:tcW w:w="2268" w:type="dxa"/>
            <w:tcBorders>
              <w:top w:val="single" w:sz="4" w:space="0" w:color="auto"/>
              <w:left w:val="single" w:sz="4" w:space="0" w:color="auto"/>
              <w:bottom w:val="single" w:sz="4" w:space="0" w:color="auto"/>
              <w:right w:val="single" w:sz="4" w:space="0" w:color="auto"/>
            </w:tcBorders>
            <w:hideMark/>
          </w:tcPr>
          <w:p w14:paraId="6EC3F8BD" w14:textId="7777777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F2A659D"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48893B16" w14:textId="77777777" w:rsidR="00C04A31" w:rsidRPr="00CA7D85" w:rsidRDefault="00C04A31" w:rsidP="00C04A31">
            <w:pPr>
              <w:pStyle w:val="TAL"/>
            </w:pPr>
          </w:p>
        </w:tc>
      </w:tr>
      <w:tr w:rsidR="00C04A31" w:rsidRPr="00CA7D85" w14:paraId="2016DF0E"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D10557D" w14:textId="20B385CE" w:rsidR="00C04A31" w:rsidRPr="00CA7D85" w:rsidRDefault="00C04A31" w:rsidP="00C04A31">
            <w:pPr>
              <w:pStyle w:val="TAL"/>
            </w:pPr>
            <w:r w:rsidRPr="00EF5800">
              <w:t xml:space="preserve">            </w:t>
            </w:r>
            <w:ins w:id="4553" w:author="Daiwei Zhou (周代卫)" w:date="2023-12-28T10:56:00Z">
              <w:r w:rsidRPr="00EF5800">
                <w:t xml:space="preserve">  </w:t>
              </w:r>
            </w:ins>
            <w:r w:rsidRPr="00EF5800">
              <w:t>powSav-Parameters-r16</w:t>
            </w:r>
          </w:p>
        </w:tc>
        <w:tc>
          <w:tcPr>
            <w:tcW w:w="2268" w:type="dxa"/>
            <w:tcBorders>
              <w:top w:val="single" w:sz="4" w:space="0" w:color="auto"/>
              <w:left w:val="single" w:sz="4" w:space="0" w:color="auto"/>
              <w:bottom w:val="single" w:sz="4" w:space="0" w:color="auto"/>
              <w:right w:val="single" w:sz="4" w:space="0" w:color="auto"/>
            </w:tcBorders>
            <w:hideMark/>
          </w:tcPr>
          <w:p w14:paraId="16AC4E64" w14:textId="77777777" w:rsidR="00C04A31" w:rsidRPr="00CA7D85" w:rsidRDefault="00C04A31" w:rsidP="00C04A31">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hideMark/>
          </w:tcPr>
          <w:p w14:paraId="6B480BB9" w14:textId="77777777" w:rsidR="00C04A31" w:rsidRPr="00CA7D85" w:rsidRDefault="00C04A31" w:rsidP="00C04A31">
            <w:pPr>
              <w:pStyle w:val="TAL"/>
            </w:pPr>
            <w:r w:rsidRPr="00CA7D85">
              <w:t>PowSav-Parameters-r16 (Table 8.2.1.1.1.3.3-12)</w:t>
            </w:r>
          </w:p>
        </w:tc>
        <w:tc>
          <w:tcPr>
            <w:tcW w:w="1283" w:type="dxa"/>
            <w:tcBorders>
              <w:top w:val="single" w:sz="4" w:space="0" w:color="auto"/>
              <w:left w:val="single" w:sz="4" w:space="0" w:color="auto"/>
              <w:bottom w:val="single" w:sz="4" w:space="0" w:color="auto"/>
              <w:right w:val="single" w:sz="4" w:space="0" w:color="auto"/>
            </w:tcBorders>
          </w:tcPr>
          <w:p w14:paraId="45F6974A" w14:textId="77777777" w:rsidR="00C04A31" w:rsidRPr="00CA7D85" w:rsidRDefault="00C04A31" w:rsidP="00C04A31">
            <w:pPr>
              <w:pStyle w:val="TAL"/>
            </w:pPr>
          </w:p>
        </w:tc>
      </w:tr>
      <w:tr w:rsidR="00C04A31" w:rsidRPr="00CA7D85" w14:paraId="37DFD923"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2877E884" w14:textId="65EDA101" w:rsidR="00C04A31" w:rsidRPr="00CA7D85" w:rsidRDefault="00C04A31" w:rsidP="00C04A31">
            <w:pPr>
              <w:pStyle w:val="TAL"/>
            </w:pPr>
            <w:r w:rsidRPr="00EF5800">
              <w:t xml:space="preserve">            </w:t>
            </w:r>
            <w:ins w:id="4554" w:author="Daiwei Zhou (周代卫)" w:date="2023-12-28T10:56:00Z">
              <w:r w:rsidRPr="00EF5800">
                <w:t xml:space="preserve">  </w:t>
              </w:r>
            </w:ins>
            <w:r w:rsidRPr="00EF5800">
              <w:t>fr1-Add-UE-NR-Capabilities-v1610 SEQUENCE {</w:t>
            </w:r>
          </w:p>
        </w:tc>
        <w:tc>
          <w:tcPr>
            <w:tcW w:w="2268" w:type="dxa"/>
            <w:tcBorders>
              <w:top w:val="single" w:sz="4" w:space="0" w:color="auto"/>
              <w:left w:val="single" w:sz="4" w:space="0" w:color="auto"/>
              <w:bottom w:val="single" w:sz="4" w:space="0" w:color="auto"/>
              <w:right w:val="single" w:sz="4" w:space="0" w:color="auto"/>
            </w:tcBorders>
            <w:hideMark/>
          </w:tcPr>
          <w:p w14:paraId="1B1FCDEC" w14:textId="4C822280"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2E2B9287" w14:textId="69F92C34" w:rsidR="00C04A31" w:rsidRPr="00CA7D85" w:rsidRDefault="00C04A31" w:rsidP="00C04A31">
            <w:pPr>
              <w:pStyle w:val="TAL"/>
            </w:pPr>
            <w:r w:rsidRPr="00CA7D85">
              <w:t>UE-NR-CapabilityAddFRX-Mode-v1610</w:t>
            </w:r>
          </w:p>
        </w:tc>
        <w:tc>
          <w:tcPr>
            <w:tcW w:w="1283" w:type="dxa"/>
            <w:tcBorders>
              <w:top w:val="single" w:sz="4" w:space="0" w:color="auto"/>
              <w:left w:val="single" w:sz="4" w:space="0" w:color="auto"/>
              <w:bottom w:val="single" w:sz="4" w:space="0" w:color="auto"/>
              <w:right w:val="single" w:sz="4" w:space="0" w:color="auto"/>
            </w:tcBorders>
          </w:tcPr>
          <w:p w14:paraId="58A11CEF" w14:textId="77777777" w:rsidR="00C04A31" w:rsidRPr="00CA7D85" w:rsidRDefault="00C04A31" w:rsidP="00C04A31">
            <w:pPr>
              <w:pStyle w:val="TAL"/>
            </w:pPr>
          </w:p>
        </w:tc>
      </w:tr>
      <w:tr w:rsidR="00C04A31" w:rsidRPr="00CA7D85" w14:paraId="619E00FD"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5424275C" w14:textId="760125BF" w:rsidR="00C04A31" w:rsidRPr="00CA7D85" w:rsidRDefault="00C04A31" w:rsidP="00C04A31">
            <w:pPr>
              <w:pStyle w:val="TAL"/>
            </w:pPr>
            <w:r w:rsidRPr="00EF5800">
              <w:t xml:space="preserve">             </w:t>
            </w:r>
            <w:ins w:id="4555" w:author="Daiwei Zhou (周代卫)" w:date="2023-12-28T10:56:00Z">
              <w:r w:rsidRPr="00EF5800">
                <w:t xml:space="preserve">   </w:t>
              </w:r>
            </w:ins>
            <w:r w:rsidRPr="00EF5800">
              <w:t>powSav-ParametersFRX-Diff-r16</w:t>
            </w:r>
          </w:p>
        </w:tc>
        <w:tc>
          <w:tcPr>
            <w:tcW w:w="2268" w:type="dxa"/>
            <w:tcBorders>
              <w:top w:val="single" w:sz="4" w:space="0" w:color="auto"/>
              <w:left w:val="single" w:sz="4" w:space="0" w:color="auto"/>
              <w:bottom w:val="single" w:sz="4" w:space="0" w:color="auto"/>
              <w:right w:val="single" w:sz="4" w:space="0" w:color="auto"/>
            </w:tcBorders>
          </w:tcPr>
          <w:p w14:paraId="0A06D083" w14:textId="47900EC2" w:rsidR="00C04A31" w:rsidRPr="00CA7D85" w:rsidDel="009A0647"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279EE22"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5AB15F33" w14:textId="77777777" w:rsidR="00C04A31" w:rsidRPr="00CA7D85" w:rsidRDefault="00C04A31" w:rsidP="00C04A31">
            <w:pPr>
              <w:pStyle w:val="TAL"/>
            </w:pPr>
          </w:p>
        </w:tc>
      </w:tr>
      <w:tr w:rsidR="00C04A31" w:rsidRPr="00CA7D85" w14:paraId="788B3679"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7D1535EE" w14:textId="3E8F5F92" w:rsidR="00C04A31" w:rsidRPr="00CA7D85" w:rsidRDefault="00C04A31" w:rsidP="00C04A31">
            <w:pPr>
              <w:pStyle w:val="TAL"/>
            </w:pPr>
            <w:r w:rsidRPr="00EF5800">
              <w:t xml:space="preserve">             </w:t>
            </w:r>
            <w:ins w:id="4556" w:author="Daiwei Zhou (周代卫)" w:date="2023-12-28T10:56:00Z">
              <w:r w:rsidRPr="00EF5800">
                <w:t xml:space="preserve">  </w:t>
              </w:r>
            </w:ins>
            <w:ins w:id="4557" w:author="Daiwei Zhou (周代卫)" w:date="2023-12-28T10:57:00Z">
              <w:r w:rsidRPr="00EF5800">
                <w:t xml:space="preserve"> </w:t>
              </w:r>
            </w:ins>
            <w:r w:rsidRPr="00EF5800">
              <w:t>mac-ParametersFRX-Diff-r16</w:t>
            </w:r>
          </w:p>
        </w:tc>
        <w:tc>
          <w:tcPr>
            <w:tcW w:w="2268" w:type="dxa"/>
            <w:tcBorders>
              <w:top w:val="single" w:sz="4" w:space="0" w:color="auto"/>
              <w:left w:val="single" w:sz="4" w:space="0" w:color="auto"/>
              <w:bottom w:val="single" w:sz="4" w:space="0" w:color="auto"/>
              <w:right w:val="single" w:sz="4" w:space="0" w:color="auto"/>
            </w:tcBorders>
          </w:tcPr>
          <w:p w14:paraId="31C2F063" w14:textId="29048936" w:rsidR="00C04A31" w:rsidRPr="00CA7D85" w:rsidDel="009A0647" w:rsidRDefault="00C04A31" w:rsidP="00C04A31">
            <w:pPr>
              <w:pStyle w:val="TAL"/>
            </w:pPr>
            <w:r w:rsidRPr="00CA7D85">
              <w:t>Checked (NOTES 19, 23, 24, 25)</w:t>
            </w:r>
          </w:p>
        </w:tc>
        <w:tc>
          <w:tcPr>
            <w:tcW w:w="1706" w:type="dxa"/>
            <w:tcBorders>
              <w:top w:val="single" w:sz="4" w:space="0" w:color="auto"/>
              <w:left w:val="single" w:sz="4" w:space="0" w:color="auto"/>
              <w:bottom w:val="single" w:sz="4" w:space="0" w:color="auto"/>
              <w:right w:val="single" w:sz="4" w:space="0" w:color="auto"/>
            </w:tcBorders>
          </w:tcPr>
          <w:p w14:paraId="1E8CC26F" w14:textId="7C2A21FF" w:rsidR="00C04A31" w:rsidRPr="00CA7D85" w:rsidRDefault="00C04A31" w:rsidP="00C04A31">
            <w:pPr>
              <w:pStyle w:val="TAL"/>
            </w:pPr>
            <w:r w:rsidRPr="00CA7D85">
              <w:t>MAC-ParametersFRX-Diff-r16 (Table 8.2.1.1.1.3.3-14)</w:t>
            </w:r>
          </w:p>
        </w:tc>
        <w:tc>
          <w:tcPr>
            <w:tcW w:w="1283" w:type="dxa"/>
            <w:tcBorders>
              <w:top w:val="single" w:sz="4" w:space="0" w:color="auto"/>
              <w:left w:val="single" w:sz="4" w:space="0" w:color="auto"/>
              <w:bottom w:val="single" w:sz="4" w:space="0" w:color="auto"/>
              <w:right w:val="single" w:sz="4" w:space="0" w:color="auto"/>
            </w:tcBorders>
          </w:tcPr>
          <w:p w14:paraId="190BE635" w14:textId="77777777" w:rsidR="00C04A31" w:rsidRPr="00CA7D85" w:rsidRDefault="00C04A31" w:rsidP="00C04A31">
            <w:pPr>
              <w:pStyle w:val="TAL"/>
            </w:pPr>
          </w:p>
        </w:tc>
      </w:tr>
      <w:tr w:rsidR="00C04A31" w:rsidRPr="00CA7D85" w14:paraId="29E35A75"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710D2C82" w14:textId="7872C304" w:rsidR="00C04A31" w:rsidRPr="00CA7D85" w:rsidRDefault="00C04A31" w:rsidP="00C04A31">
            <w:pPr>
              <w:pStyle w:val="TAL"/>
            </w:pPr>
            <w:r w:rsidRPr="00EF5800">
              <w:t xml:space="preserve">            </w:t>
            </w:r>
            <w:ins w:id="4558" w:author="Daiwei Zhou (周代卫)" w:date="2023-12-28T10:56:00Z">
              <w:r w:rsidRPr="00EF5800">
                <w:t xml:space="preserve"> </w:t>
              </w:r>
            </w:ins>
            <w:ins w:id="4559" w:author="Daiwei Zhou (周代卫)" w:date="2023-12-28T10:57:00Z">
              <w:r w:rsidRPr="00EF5800">
                <w:t xml:space="preserve"> </w:t>
              </w:r>
            </w:ins>
            <w:r w:rsidRPr="00EF5800">
              <w:t>}</w:t>
            </w:r>
          </w:p>
        </w:tc>
        <w:tc>
          <w:tcPr>
            <w:tcW w:w="2268" w:type="dxa"/>
            <w:tcBorders>
              <w:top w:val="single" w:sz="4" w:space="0" w:color="auto"/>
              <w:left w:val="single" w:sz="4" w:space="0" w:color="auto"/>
              <w:bottom w:val="single" w:sz="4" w:space="0" w:color="auto"/>
              <w:right w:val="single" w:sz="4" w:space="0" w:color="auto"/>
            </w:tcBorders>
          </w:tcPr>
          <w:p w14:paraId="21717D47" w14:textId="77777777" w:rsidR="00C04A31" w:rsidRPr="00CA7D85" w:rsidDel="009A0647"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19DFBE9F"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37A0AB96" w14:textId="77777777" w:rsidR="00C04A31" w:rsidRPr="00CA7D85" w:rsidRDefault="00C04A31" w:rsidP="00C04A31">
            <w:pPr>
              <w:pStyle w:val="TAL"/>
            </w:pPr>
          </w:p>
        </w:tc>
      </w:tr>
      <w:tr w:rsidR="00C04A31" w:rsidRPr="00CA7D85" w14:paraId="5FF5284C"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2199E52A" w14:textId="3E0C8120" w:rsidR="00C04A31" w:rsidRPr="00CA7D85" w:rsidRDefault="00C04A31" w:rsidP="00C04A31">
            <w:pPr>
              <w:pStyle w:val="TAL"/>
            </w:pPr>
            <w:r w:rsidRPr="00EF5800">
              <w:t xml:space="preserve">            </w:t>
            </w:r>
            <w:ins w:id="4560" w:author="Daiwei Zhou (周代卫)" w:date="2023-12-28T10:58:00Z">
              <w:r w:rsidRPr="00EF5800">
                <w:t xml:space="preserve">  </w:t>
              </w:r>
            </w:ins>
            <w:r w:rsidRPr="00EF5800">
              <w:t>fr2-Add-UE-NR-Capabilities-v1610 SEQUENCE {</w:t>
            </w:r>
          </w:p>
        </w:tc>
        <w:tc>
          <w:tcPr>
            <w:tcW w:w="2268" w:type="dxa"/>
            <w:tcBorders>
              <w:top w:val="single" w:sz="4" w:space="0" w:color="auto"/>
              <w:left w:val="single" w:sz="4" w:space="0" w:color="auto"/>
              <w:bottom w:val="single" w:sz="4" w:space="0" w:color="auto"/>
              <w:right w:val="single" w:sz="4" w:space="0" w:color="auto"/>
            </w:tcBorders>
            <w:hideMark/>
          </w:tcPr>
          <w:p w14:paraId="27F940BE" w14:textId="37726B8E"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2035939D" w14:textId="662283F7" w:rsidR="00C04A31" w:rsidRPr="00CA7D85" w:rsidRDefault="00C04A31" w:rsidP="00C04A31">
            <w:pPr>
              <w:pStyle w:val="TAL"/>
            </w:pPr>
            <w:r w:rsidRPr="00CA7D85">
              <w:t>UE-NR-CapabilityAddFRX-Mode-v1610</w:t>
            </w:r>
          </w:p>
        </w:tc>
        <w:tc>
          <w:tcPr>
            <w:tcW w:w="1283" w:type="dxa"/>
            <w:tcBorders>
              <w:top w:val="single" w:sz="4" w:space="0" w:color="auto"/>
              <w:left w:val="single" w:sz="4" w:space="0" w:color="auto"/>
              <w:bottom w:val="single" w:sz="4" w:space="0" w:color="auto"/>
              <w:right w:val="single" w:sz="4" w:space="0" w:color="auto"/>
            </w:tcBorders>
          </w:tcPr>
          <w:p w14:paraId="426CB8AA" w14:textId="77777777" w:rsidR="00C04A31" w:rsidRPr="00CA7D85" w:rsidRDefault="00C04A31" w:rsidP="00C04A31">
            <w:pPr>
              <w:pStyle w:val="TAL"/>
            </w:pPr>
          </w:p>
        </w:tc>
      </w:tr>
      <w:tr w:rsidR="00C04A31" w:rsidRPr="00CA7D85" w14:paraId="0AFFC111"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0BAC875C" w14:textId="3F67942C" w:rsidR="00C04A31" w:rsidRPr="00CA7D85" w:rsidRDefault="00C04A31" w:rsidP="00C04A31">
            <w:pPr>
              <w:pStyle w:val="TAL"/>
            </w:pPr>
            <w:r w:rsidRPr="00EF5800">
              <w:rPr>
                <w:lang w:val="fr-FR"/>
              </w:rPr>
              <w:t xml:space="preserve">             </w:t>
            </w:r>
            <w:ins w:id="4561" w:author="Daiwei Zhou (周代卫)" w:date="2023-12-28T10:58:00Z">
              <w:r w:rsidRPr="00EF5800">
                <w:rPr>
                  <w:lang w:val="fr-FR"/>
                </w:rPr>
                <w:t xml:space="preserve">   </w:t>
              </w:r>
            </w:ins>
            <w:r w:rsidRPr="00EF5800">
              <w:t>powSav-ParametersFRX-Diff-r16</w:t>
            </w:r>
          </w:p>
        </w:tc>
        <w:tc>
          <w:tcPr>
            <w:tcW w:w="2268" w:type="dxa"/>
            <w:tcBorders>
              <w:top w:val="single" w:sz="4" w:space="0" w:color="auto"/>
              <w:left w:val="single" w:sz="4" w:space="0" w:color="auto"/>
              <w:bottom w:val="single" w:sz="4" w:space="0" w:color="auto"/>
              <w:right w:val="single" w:sz="4" w:space="0" w:color="auto"/>
            </w:tcBorders>
          </w:tcPr>
          <w:p w14:paraId="74D198FA" w14:textId="50E1476F" w:rsidR="00C04A31" w:rsidRPr="00CA7D85" w:rsidDel="009A0647"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7E6B6BE"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58FD5DAE" w14:textId="77777777" w:rsidR="00C04A31" w:rsidRPr="00CA7D85" w:rsidRDefault="00C04A31" w:rsidP="00C04A31">
            <w:pPr>
              <w:pStyle w:val="TAL"/>
            </w:pPr>
          </w:p>
        </w:tc>
      </w:tr>
      <w:tr w:rsidR="00C04A31" w:rsidRPr="00CA7D85" w14:paraId="16C5EC72"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318A5265" w14:textId="00911D2E" w:rsidR="00C04A31" w:rsidRPr="00CA7D85" w:rsidRDefault="00C04A31" w:rsidP="00C04A31">
            <w:pPr>
              <w:pStyle w:val="TAL"/>
            </w:pPr>
            <w:r w:rsidRPr="00EF5800">
              <w:lastRenderedPageBreak/>
              <w:t xml:space="preserve">             </w:t>
            </w:r>
            <w:ins w:id="4562" w:author="Daiwei Zhou (周代卫)" w:date="2023-12-28T10:58:00Z">
              <w:r w:rsidRPr="00EF5800">
                <w:t xml:space="preserve">   </w:t>
              </w:r>
            </w:ins>
            <w:r w:rsidRPr="00EF5800">
              <w:t>mac-ParametersFRX-Diff-r16</w:t>
            </w:r>
          </w:p>
        </w:tc>
        <w:tc>
          <w:tcPr>
            <w:tcW w:w="2268" w:type="dxa"/>
            <w:tcBorders>
              <w:top w:val="single" w:sz="4" w:space="0" w:color="auto"/>
              <w:left w:val="single" w:sz="4" w:space="0" w:color="auto"/>
              <w:bottom w:val="single" w:sz="4" w:space="0" w:color="auto"/>
              <w:right w:val="single" w:sz="4" w:space="0" w:color="auto"/>
            </w:tcBorders>
          </w:tcPr>
          <w:p w14:paraId="2287C0B0" w14:textId="244E3BF6" w:rsidR="00C04A31" w:rsidRPr="00CA7D85" w:rsidDel="009A0647" w:rsidRDefault="00C04A31" w:rsidP="00C04A31">
            <w:pPr>
              <w:pStyle w:val="TAL"/>
            </w:pPr>
            <w:r w:rsidRPr="00CA7D85">
              <w:t>Checked (NOTES 19, 23, 24, 25)</w:t>
            </w:r>
          </w:p>
        </w:tc>
        <w:tc>
          <w:tcPr>
            <w:tcW w:w="1706" w:type="dxa"/>
            <w:tcBorders>
              <w:top w:val="single" w:sz="4" w:space="0" w:color="auto"/>
              <w:left w:val="single" w:sz="4" w:space="0" w:color="auto"/>
              <w:bottom w:val="single" w:sz="4" w:space="0" w:color="auto"/>
              <w:right w:val="single" w:sz="4" w:space="0" w:color="auto"/>
            </w:tcBorders>
          </w:tcPr>
          <w:p w14:paraId="4CF7EB2A" w14:textId="4093EB6E" w:rsidR="00C04A31" w:rsidRPr="00CA7D85" w:rsidRDefault="00C04A31" w:rsidP="00C04A31">
            <w:pPr>
              <w:pStyle w:val="TAL"/>
            </w:pPr>
            <w:r w:rsidRPr="00CA7D85">
              <w:t>MAC-ParametersFRX-Diff-r16 (Table 8.2.1.1.1.3.3-14)</w:t>
            </w:r>
          </w:p>
        </w:tc>
        <w:tc>
          <w:tcPr>
            <w:tcW w:w="1283" w:type="dxa"/>
            <w:tcBorders>
              <w:top w:val="single" w:sz="4" w:space="0" w:color="auto"/>
              <w:left w:val="single" w:sz="4" w:space="0" w:color="auto"/>
              <w:bottom w:val="single" w:sz="4" w:space="0" w:color="auto"/>
              <w:right w:val="single" w:sz="4" w:space="0" w:color="auto"/>
            </w:tcBorders>
          </w:tcPr>
          <w:p w14:paraId="5E05922F" w14:textId="77777777" w:rsidR="00C04A31" w:rsidRPr="00CA7D85" w:rsidRDefault="00C04A31" w:rsidP="00C04A31">
            <w:pPr>
              <w:pStyle w:val="TAL"/>
            </w:pPr>
          </w:p>
        </w:tc>
      </w:tr>
      <w:tr w:rsidR="00C04A31" w:rsidRPr="00CA7D85" w14:paraId="6B875A6A"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02123C29" w14:textId="11B07964" w:rsidR="00C04A31" w:rsidRPr="00CA7D85" w:rsidRDefault="00C04A31" w:rsidP="00C04A31">
            <w:pPr>
              <w:pStyle w:val="TAL"/>
            </w:pPr>
            <w:r w:rsidRPr="00EF5800">
              <w:t xml:space="preserve">            </w:t>
            </w:r>
            <w:ins w:id="4563" w:author="Daiwei Zhou (周代卫)" w:date="2023-12-28T10:58:00Z">
              <w:r w:rsidRPr="00EF5800">
                <w:t xml:space="preserve">  </w:t>
              </w:r>
            </w:ins>
            <w:r w:rsidRPr="00EF5800">
              <w:t>}</w:t>
            </w:r>
          </w:p>
        </w:tc>
        <w:tc>
          <w:tcPr>
            <w:tcW w:w="2268" w:type="dxa"/>
            <w:tcBorders>
              <w:top w:val="single" w:sz="4" w:space="0" w:color="auto"/>
              <w:left w:val="single" w:sz="4" w:space="0" w:color="auto"/>
              <w:bottom w:val="single" w:sz="4" w:space="0" w:color="auto"/>
              <w:right w:val="single" w:sz="4" w:space="0" w:color="auto"/>
            </w:tcBorders>
          </w:tcPr>
          <w:p w14:paraId="109A95D6" w14:textId="77777777" w:rsidR="00C04A31" w:rsidRPr="00CA7D85" w:rsidDel="009A0647"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1572FB47"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771E96AD" w14:textId="77777777" w:rsidR="00C04A31" w:rsidRPr="00CA7D85" w:rsidRDefault="00C04A31" w:rsidP="00C04A31">
            <w:pPr>
              <w:pStyle w:val="TAL"/>
            </w:pPr>
          </w:p>
        </w:tc>
      </w:tr>
      <w:tr w:rsidR="00C04A31" w:rsidRPr="00CA7D85" w14:paraId="48C42DC4"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B17E3F1" w14:textId="0260784C" w:rsidR="00C04A31" w:rsidRPr="00CA7D85" w:rsidRDefault="00C04A31" w:rsidP="00C04A31">
            <w:pPr>
              <w:pStyle w:val="TAL"/>
            </w:pPr>
            <w:r w:rsidRPr="00EF5800">
              <w:t xml:space="preserve">            </w:t>
            </w:r>
            <w:ins w:id="4564" w:author="Daiwei Zhou (周代卫)" w:date="2023-12-28T13:53:00Z">
              <w:r w:rsidRPr="00EF5800">
                <w:t xml:space="preserve">  </w:t>
              </w:r>
            </w:ins>
            <w:r w:rsidRPr="00EF5800">
              <w:t>bh-RLF-Indication-r16</w:t>
            </w:r>
          </w:p>
        </w:tc>
        <w:tc>
          <w:tcPr>
            <w:tcW w:w="2268" w:type="dxa"/>
            <w:tcBorders>
              <w:top w:val="single" w:sz="4" w:space="0" w:color="auto"/>
              <w:left w:val="single" w:sz="4" w:space="0" w:color="auto"/>
              <w:bottom w:val="single" w:sz="4" w:space="0" w:color="auto"/>
              <w:right w:val="single" w:sz="4" w:space="0" w:color="auto"/>
            </w:tcBorders>
            <w:hideMark/>
          </w:tcPr>
          <w:p w14:paraId="3E9089D0" w14:textId="223BB41B"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A03D4AB"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10027160" w14:textId="77777777" w:rsidR="00C04A31" w:rsidRPr="00CA7D85" w:rsidRDefault="00C04A31" w:rsidP="00C04A31">
            <w:pPr>
              <w:pStyle w:val="TAL"/>
            </w:pPr>
          </w:p>
        </w:tc>
      </w:tr>
      <w:tr w:rsidR="00C04A31" w:rsidRPr="00CA7D85" w14:paraId="75991B51"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291C9365" w14:textId="2700749B" w:rsidR="00C04A31" w:rsidRPr="00CA7D85" w:rsidRDefault="00C04A31" w:rsidP="00C04A31">
            <w:pPr>
              <w:pStyle w:val="TAL"/>
            </w:pPr>
            <w:r w:rsidRPr="00EF5800">
              <w:t xml:space="preserve">            </w:t>
            </w:r>
            <w:ins w:id="4565" w:author="Daiwei Zhou (周代卫)" w:date="2023-12-28T13:53:00Z">
              <w:r w:rsidRPr="00EF5800">
                <w:t xml:space="preserve">  </w:t>
              </w:r>
            </w:ins>
            <w:r w:rsidRPr="00EF5800">
              <w:t>directSN-AdditionFirstRRC-IAB-r16</w:t>
            </w:r>
          </w:p>
        </w:tc>
        <w:tc>
          <w:tcPr>
            <w:tcW w:w="2268" w:type="dxa"/>
            <w:tcBorders>
              <w:top w:val="single" w:sz="4" w:space="0" w:color="auto"/>
              <w:left w:val="single" w:sz="4" w:space="0" w:color="auto"/>
              <w:bottom w:val="single" w:sz="4" w:space="0" w:color="auto"/>
              <w:right w:val="single" w:sz="4" w:space="0" w:color="auto"/>
            </w:tcBorders>
            <w:hideMark/>
          </w:tcPr>
          <w:p w14:paraId="484F3F57" w14:textId="2E7C2B7C"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33DC88B"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14435178" w14:textId="77777777" w:rsidR="00C04A31" w:rsidRPr="00CA7D85" w:rsidRDefault="00C04A31" w:rsidP="00C04A31">
            <w:pPr>
              <w:pStyle w:val="TAL"/>
            </w:pPr>
          </w:p>
        </w:tc>
      </w:tr>
      <w:tr w:rsidR="00C04A31" w:rsidRPr="00CA7D85" w14:paraId="7EF58C9A"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DB9F182" w14:textId="4EFD4B54" w:rsidR="00C04A31" w:rsidRPr="00CA7D85" w:rsidRDefault="00C04A31" w:rsidP="00C04A31">
            <w:pPr>
              <w:pStyle w:val="TAL"/>
            </w:pPr>
            <w:r w:rsidRPr="00EF5800">
              <w:t xml:space="preserve">            </w:t>
            </w:r>
            <w:ins w:id="4566" w:author="Daiwei Zhou (周代卫)" w:date="2023-12-28T13:53:00Z">
              <w:r w:rsidRPr="00EF5800">
                <w:t xml:space="preserve">  </w:t>
              </w:r>
            </w:ins>
            <w:r w:rsidRPr="00EF5800">
              <w:t>bap-Parameters-r16</w:t>
            </w:r>
          </w:p>
        </w:tc>
        <w:tc>
          <w:tcPr>
            <w:tcW w:w="2268" w:type="dxa"/>
            <w:tcBorders>
              <w:top w:val="single" w:sz="4" w:space="0" w:color="auto"/>
              <w:left w:val="single" w:sz="4" w:space="0" w:color="auto"/>
              <w:bottom w:val="single" w:sz="4" w:space="0" w:color="auto"/>
              <w:right w:val="single" w:sz="4" w:space="0" w:color="auto"/>
            </w:tcBorders>
            <w:hideMark/>
          </w:tcPr>
          <w:p w14:paraId="3172BE1A" w14:textId="5DE02985"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9F3B5ED"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35970DB4" w14:textId="77777777" w:rsidR="00C04A31" w:rsidRPr="00CA7D85" w:rsidRDefault="00C04A31" w:rsidP="00C04A31">
            <w:pPr>
              <w:pStyle w:val="TAL"/>
            </w:pPr>
          </w:p>
        </w:tc>
      </w:tr>
      <w:tr w:rsidR="00C04A31" w:rsidRPr="00CA7D85" w14:paraId="720FBA5C"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2D1FE476" w14:textId="32B01952" w:rsidR="00C04A31" w:rsidRPr="00CA7D85" w:rsidRDefault="00C04A31" w:rsidP="00C04A31">
            <w:pPr>
              <w:pStyle w:val="TAL"/>
            </w:pPr>
            <w:r w:rsidRPr="00EF5800">
              <w:t xml:space="preserve">            </w:t>
            </w:r>
            <w:ins w:id="4567" w:author="Daiwei Zhou (周代卫)" w:date="2023-12-28T13:53:00Z">
              <w:r w:rsidRPr="00EF5800">
                <w:t xml:space="preserve">  </w:t>
              </w:r>
            </w:ins>
            <w:r w:rsidRPr="00EF5800">
              <w:t>referenceTimeProvision-r16</w:t>
            </w:r>
          </w:p>
        </w:tc>
        <w:tc>
          <w:tcPr>
            <w:tcW w:w="2268" w:type="dxa"/>
            <w:tcBorders>
              <w:top w:val="single" w:sz="4" w:space="0" w:color="auto"/>
              <w:left w:val="single" w:sz="4" w:space="0" w:color="auto"/>
              <w:bottom w:val="single" w:sz="4" w:space="0" w:color="auto"/>
              <w:right w:val="single" w:sz="4" w:space="0" w:color="auto"/>
            </w:tcBorders>
            <w:hideMark/>
          </w:tcPr>
          <w:p w14:paraId="3B8C47BA" w14:textId="1D66AF6A"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FA881A4"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4E82269A" w14:textId="77777777" w:rsidR="00C04A31" w:rsidRPr="00CA7D85" w:rsidRDefault="00C04A31" w:rsidP="00C04A31">
            <w:pPr>
              <w:pStyle w:val="TAL"/>
            </w:pPr>
          </w:p>
        </w:tc>
      </w:tr>
      <w:tr w:rsidR="00C04A31" w:rsidRPr="00CA7D85" w14:paraId="5327C311"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06D4226" w14:textId="21E124CE" w:rsidR="00C04A31" w:rsidRPr="00CA7D85" w:rsidRDefault="00C04A31" w:rsidP="00C04A31">
            <w:pPr>
              <w:pStyle w:val="TAL"/>
            </w:pPr>
            <w:r w:rsidRPr="00EF5800">
              <w:t xml:space="preserve">            </w:t>
            </w:r>
            <w:ins w:id="4568" w:author="Daiwei Zhou (周代卫)" w:date="2023-12-28T13:53:00Z">
              <w:r w:rsidRPr="00EF5800">
                <w:t xml:space="preserve">  </w:t>
              </w:r>
            </w:ins>
            <w:r w:rsidRPr="00EF5800">
              <w:t>sidelinkParameters-r16</w:t>
            </w:r>
          </w:p>
        </w:tc>
        <w:tc>
          <w:tcPr>
            <w:tcW w:w="2268" w:type="dxa"/>
            <w:tcBorders>
              <w:top w:val="single" w:sz="4" w:space="0" w:color="auto"/>
              <w:left w:val="single" w:sz="4" w:space="0" w:color="auto"/>
              <w:bottom w:val="single" w:sz="4" w:space="0" w:color="auto"/>
              <w:right w:val="single" w:sz="4" w:space="0" w:color="auto"/>
            </w:tcBorders>
            <w:hideMark/>
          </w:tcPr>
          <w:p w14:paraId="5A8F86D7" w14:textId="295F9364"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F34DA8B"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39B0EAAD" w14:textId="77777777" w:rsidR="00C04A31" w:rsidRPr="00CA7D85" w:rsidRDefault="00C04A31" w:rsidP="00C04A31">
            <w:pPr>
              <w:pStyle w:val="TAL"/>
            </w:pPr>
          </w:p>
        </w:tc>
      </w:tr>
      <w:tr w:rsidR="00C04A31" w:rsidRPr="00CA7D85" w14:paraId="723C65F5"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773434F" w14:textId="1F9E94FA" w:rsidR="00C04A31" w:rsidRPr="00CA7D85" w:rsidRDefault="00C04A31" w:rsidP="00C04A31">
            <w:pPr>
              <w:pStyle w:val="TAL"/>
            </w:pPr>
            <w:r w:rsidRPr="00EF5800">
              <w:t xml:space="preserve">            </w:t>
            </w:r>
            <w:ins w:id="4569" w:author="Daiwei Zhou (周代卫)" w:date="2023-12-28T13:53:00Z">
              <w:r w:rsidRPr="00EF5800">
                <w:t xml:space="preserve">  </w:t>
              </w:r>
            </w:ins>
            <w:r w:rsidRPr="00EF5800">
              <w:t>highSpeedParameters-r16</w:t>
            </w:r>
          </w:p>
        </w:tc>
        <w:tc>
          <w:tcPr>
            <w:tcW w:w="2268" w:type="dxa"/>
            <w:tcBorders>
              <w:top w:val="single" w:sz="4" w:space="0" w:color="auto"/>
              <w:left w:val="single" w:sz="4" w:space="0" w:color="auto"/>
              <w:bottom w:val="single" w:sz="4" w:space="0" w:color="auto"/>
              <w:right w:val="single" w:sz="4" w:space="0" w:color="auto"/>
            </w:tcBorders>
            <w:hideMark/>
          </w:tcPr>
          <w:p w14:paraId="5BEA0943" w14:textId="4D82B7EF"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C7227D5"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026EDDB7" w14:textId="77777777" w:rsidR="00C04A31" w:rsidRPr="00CA7D85" w:rsidRDefault="00C04A31" w:rsidP="00C04A31">
            <w:pPr>
              <w:pStyle w:val="TAL"/>
            </w:pPr>
          </w:p>
        </w:tc>
      </w:tr>
      <w:tr w:rsidR="00C04A31" w:rsidRPr="00CA7D85" w14:paraId="2FB91604"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22055DB" w14:textId="4472C754" w:rsidR="00C04A31" w:rsidRPr="00CA7D85" w:rsidRDefault="00C04A31" w:rsidP="00C04A31">
            <w:pPr>
              <w:pStyle w:val="TAL"/>
            </w:pPr>
            <w:r w:rsidRPr="00EF5800">
              <w:t xml:space="preserve">            </w:t>
            </w:r>
            <w:ins w:id="4570" w:author="Daiwei Zhou (周代卫)" w:date="2023-12-28T13:53:00Z">
              <w:r w:rsidRPr="00EF5800">
                <w:t xml:space="preserve">  </w:t>
              </w:r>
            </w:ins>
            <w:r w:rsidRPr="00EF5800">
              <w:t>mac-Parameters-v1610 SEQUENCE {</w:t>
            </w:r>
          </w:p>
        </w:tc>
        <w:tc>
          <w:tcPr>
            <w:tcW w:w="2268" w:type="dxa"/>
            <w:tcBorders>
              <w:top w:val="single" w:sz="4" w:space="0" w:color="auto"/>
              <w:left w:val="single" w:sz="4" w:space="0" w:color="auto"/>
              <w:bottom w:val="single" w:sz="4" w:space="0" w:color="auto"/>
              <w:right w:val="single" w:sz="4" w:space="0" w:color="auto"/>
            </w:tcBorders>
            <w:hideMark/>
          </w:tcPr>
          <w:p w14:paraId="7D8A61AF" w14:textId="3B95055F"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40D28071" w14:textId="2C790271" w:rsidR="00C04A31" w:rsidRPr="00CA7D85" w:rsidRDefault="00C04A31" w:rsidP="00C04A31">
            <w:pPr>
              <w:pStyle w:val="TAL"/>
            </w:pPr>
            <w:r w:rsidRPr="00CA7D85">
              <w:t>MAC-Parameters-v1610</w:t>
            </w:r>
          </w:p>
        </w:tc>
        <w:tc>
          <w:tcPr>
            <w:tcW w:w="1283" w:type="dxa"/>
            <w:tcBorders>
              <w:top w:val="single" w:sz="4" w:space="0" w:color="auto"/>
              <w:left w:val="single" w:sz="4" w:space="0" w:color="auto"/>
              <w:bottom w:val="single" w:sz="4" w:space="0" w:color="auto"/>
              <w:right w:val="single" w:sz="4" w:space="0" w:color="auto"/>
            </w:tcBorders>
          </w:tcPr>
          <w:p w14:paraId="66965148" w14:textId="77777777" w:rsidR="00C04A31" w:rsidRPr="00CA7D85" w:rsidRDefault="00C04A31" w:rsidP="00C04A31">
            <w:pPr>
              <w:pStyle w:val="TAL"/>
            </w:pPr>
          </w:p>
        </w:tc>
      </w:tr>
      <w:tr w:rsidR="00C04A31" w:rsidRPr="00CA7D85" w14:paraId="2ED3CD6D"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0836B7CD" w14:textId="2EB95B74" w:rsidR="00C04A31" w:rsidRPr="00CA7D85" w:rsidRDefault="00C04A31" w:rsidP="00C04A31">
            <w:pPr>
              <w:pStyle w:val="TAL"/>
            </w:pPr>
            <w:r w:rsidRPr="00EF5800">
              <w:t xml:space="preserve">              </w:t>
            </w:r>
            <w:ins w:id="4571" w:author="Daiwei Zhou (周代卫)" w:date="2023-12-28T13:53:00Z">
              <w:r w:rsidRPr="00EF5800">
                <w:t xml:space="preserve">  </w:t>
              </w:r>
            </w:ins>
            <w:r w:rsidRPr="00EF5800">
              <w:t xml:space="preserve">mac-ParametersFRX-Diff-r16 </w:t>
            </w:r>
          </w:p>
        </w:tc>
        <w:tc>
          <w:tcPr>
            <w:tcW w:w="2268" w:type="dxa"/>
            <w:tcBorders>
              <w:top w:val="single" w:sz="4" w:space="0" w:color="auto"/>
              <w:left w:val="single" w:sz="4" w:space="0" w:color="auto"/>
              <w:bottom w:val="single" w:sz="4" w:space="0" w:color="auto"/>
              <w:right w:val="single" w:sz="4" w:space="0" w:color="auto"/>
            </w:tcBorders>
          </w:tcPr>
          <w:p w14:paraId="3635E3A7" w14:textId="18D2D332" w:rsidR="00C04A31" w:rsidRPr="00CA7D85" w:rsidDel="009A0647" w:rsidRDefault="00C04A31" w:rsidP="00C04A31">
            <w:pPr>
              <w:pStyle w:val="TAL"/>
            </w:pPr>
            <w:r w:rsidRPr="00CA7D85">
              <w:t>Checked (NOTES 19, 23, 24, 25)</w:t>
            </w:r>
          </w:p>
        </w:tc>
        <w:tc>
          <w:tcPr>
            <w:tcW w:w="1706" w:type="dxa"/>
            <w:tcBorders>
              <w:top w:val="single" w:sz="4" w:space="0" w:color="auto"/>
              <w:left w:val="single" w:sz="4" w:space="0" w:color="auto"/>
              <w:bottom w:val="single" w:sz="4" w:space="0" w:color="auto"/>
              <w:right w:val="single" w:sz="4" w:space="0" w:color="auto"/>
            </w:tcBorders>
          </w:tcPr>
          <w:p w14:paraId="4C6B4FA4" w14:textId="4351BA13" w:rsidR="00C04A31" w:rsidRPr="00CA7D85" w:rsidRDefault="00C04A31" w:rsidP="00C04A31">
            <w:pPr>
              <w:pStyle w:val="TAL"/>
            </w:pPr>
            <w:r w:rsidRPr="00CA7D85">
              <w:t>MAC-ParametersFRX-Diff-r16 (Table 8.2.1.1.1.3.3-14)</w:t>
            </w:r>
          </w:p>
        </w:tc>
        <w:tc>
          <w:tcPr>
            <w:tcW w:w="1283" w:type="dxa"/>
            <w:tcBorders>
              <w:top w:val="single" w:sz="4" w:space="0" w:color="auto"/>
              <w:left w:val="single" w:sz="4" w:space="0" w:color="auto"/>
              <w:bottom w:val="single" w:sz="4" w:space="0" w:color="auto"/>
              <w:right w:val="single" w:sz="4" w:space="0" w:color="auto"/>
            </w:tcBorders>
          </w:tcPr>
          <w:p w14:paraId="4BDB157A" w14:textId="77777777" w:rsidR="00C04A31" w:rsidRPr="00CA7D85" w:rsidRDefault="00C04A31" w:rsidP="00C04A31">
            <w:pPr>
              <w:pStyle w:val="TAL"/>
            </w:pPr>
          </w:p>
        </w:tc>
      </w:tr>
      <w:tr w:rsidR="00C04A31" w:rsidRPr="00CA7D85" w14:paraId="794C76D7"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4A4476D3" w14:textId="5F4E205B" w:rsidR="00C04A31" w:rsidRPr="00CA7D85" w:rsidRDefault="00C04A31" w:rsidP="00C04A31">
            <w:pPr>
              <w:pStyle w:val="TAL"/>
            </w:pPr>
            <w:r w:rsidRPr="00EF5800">
              <w:t xml:space="preserve">            </w:t>
            </w:r>
            <w:ins w:id="4572" w:author="Daiwei Zhou (周代卫)" w:date="2023-12-28T13:53:00Z">
              <w:r w:rsidRPr="00EF5800">
                <w:t xml:space="preserve">  </w:t>
              </w:r>
            </w:ins>
            <w:r w:rsidRPr="00EF5800">
              <w:t>}</w:t>
            </w:r>
          </w:p>
        </w:tc>
        <w:tc>
          <w:tcPr>
            <w:tcW w:w="2268" w:type="dxa"/>
            <w:tcBorders>
              <w:top w:val="single" w:sz="4" w:space="0" w:color="auto"/>
              <w:left w:val="single" w:sz="4" w:space="0" w:color="auto"/>
              <w:bottom w:val="single" w:sz="4" w:space="0" w:color="auto"/>
              <w:right w:val="single" w:sz="4" w:space="0" w:color="auto"/>
            </w:tcBorders>
          </w:tcPr>
          <w:p w14:paraId="3F8F664D" w14:textId="77777777" w:rsidR="00C04A31" w:rsidRPr="00CA7D85" w:rsidDel="009A0647"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7B547627"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7245C2BB" w14:textId="77777777" w:rsidR="00C04A31" w:rsidRPr="00CA7D85" w:rsidRDefault="00C04A31" w:rsidP="00C04A31">
            <w:pPr>
              <w:pStyle w:val="TAL"/>
            </w:pPr>
          </w:p>
        </w:tc>
      </w:tr>
      <w:tr w:rsidR="00C04A31" w:rsidRPr="00CA7D85" w14:paraId="334457AF"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A8E6FA4" w14:textId="472CF2B2" w:rsidR="00C04A31" w:rsidRPr="00CA7D85" w:rsidRDefault="00C04A31" w:rsidP="00C04A31">
            <w:pPr>
              <w:pStyle w:val="TAL"/>
            </w:pPr>
            <w:r w:rsidRPr="00EF5800">
              <w:t xml:space="preserve">            </w:t>
            </w:r>
            <w:ins w:id="4573" w:author="Daiwei Zhou (周代卫)" w:date="2023-12-28T13:53:00Z">
              <w:r w:rsidRPr="00EF5800">
                <w:t xml:space="preserve">  </w:t>
              </w:r>
            </w:ins>
            <w:r w:rsidRPr="00EF5800">
              <w:t>mcgRLF-RecoveryViaSCG-r16</w:t>
            </w:r>
          </w:p>
        </w:tc>
        <w:tc>
          <w:tcPr>
            <w:tcW w:w="2268" w:type="dxa"/>
            <w:tcBorders>
              <w:top w:val="single" w:sz="4" w:space="0" w:color="auto"/>
              <w:left w:val="single" w:sz="4" w:space="0" w:color="auto"/>
              <w:bottom w:val="single" w:sz="4" w:space="0" w:color="auto"/>
              <w:right w:val="single" w:sz="4" w:space="0" w:color="auto"/>
            </w:tcBorders>
            <w:hideMark/>
          </w:tcPr>
          <w:p w14:paraId="755DDEC3" w14:textId="7777777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D37C62B"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4FBA25AE" w14:textId="77777777" w:rsidR="00C04A31" w:rsidRPr="00CA7D85" w:rsidRDefault="00C04A31" w:rsidP="00C04A31">
            <w:pPr>
              <w:pStyle w:val="TAL"/>
            </w:pPr>
          </w:p>
        </w:tc>
      </w:tr>
      <w:tr w:rsidR="00C04A31" w:rsidRPr="00CA7D85" w14:paraId="389A5BFE"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FE49563" w14:textId="7717223A" w:rsidR="00C04A31" w:rsidRPr="00CA7D85" w:rsidRDefault="00C04A31" w:rsidP="00C04A31">
            <w:pPr>
              <w:pStyle w:val="TAL"/>
            </w:pPr>
            <w:r w:rsidRPr="00EF5800">
              <w:t xml:space="preserve">            </w:t>
            </w:r>
            <w:ins w:id="4574" w:author="Daiwei Zhou (周代卫)" w:date="2023-12-28T13:53:00Z">
              <w:r w:rsidRPr="00EF5800">
                <w:t xml:space="preserve">  </w:t>
              </w:r>
            </w:ins>
            <w:r w:rsidRPr="00EF5800">
              <w:t>resumeWithStoredMCG-SCells-r16</w:t>
            </w:r>
          </w:p>
        </w:tc>
        <w:tc>
          <w:tcPr>
            <w:tcW w:w="2268" w:type="dxa"/>
            <w:tcBorders>
              <w:top w:val="single" w:sz="4" w:space="0" w:color="auto"/>
              <w:left w:val="single" w:sz="4" w:space="0" w:color="auto"/>
              <w:bottom w:val="single" w:sz="4" w:space="0" w:color="auto"/>
              <w:right w:val="single" w:sz="4" w:space="0" w:color="auto"/>
            </w:tcBorders>
            <w:hideMark/>
          </w:tcPr>
          <w:p w14:paraId="5F43D55F" w14:textId="7777777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85D989E"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49B4CFF2" w14:textId="77777777" w:rsidR="00C04A31" w:rsidRPr="00CA7D85" w:rsidRDefault="00C04A31" w:rsidP="00C04A31">
            <w:pPr>
              <w:pStyle w:val="TAL"/>
            </w:pPr>
          </w:p>
        </w:tc>
      </w:tr>
      <w:tr w:rsidR="00C04A31" w:rsidRPr="00CA7D85" w14:paraId="679FA7A5"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4C7FA64" w14:textId="1E37661B" w:rsidR="00C04A31" w:rsidRPr="00CA7D85" w:rsidRDefault="00C04A31" w:rsidP="00C04A31">
            <w:pPr>
              <w:pStyle w:val="TAL"/>
            </w:pPr>
            <w:r w:rsidRPr="00EF5800">
              <w:t xml:space="preserve">            </w:t>
            </w:r>
            <w:ins w:id="4575" w:author="Daiwei Zhou (周代卫)" w:date="2023-12-28T13:53:00Z">
              <w:r w:rsidRPr="00EF5800">
                <w:t xml:space="preserve">  </w:t>
              </w:r>
            </w:ins>
            <w:r w:rsidRPr="00EF5800">
              <w:t>resumeWithStoredSCG-r16</w:t>
            </w:r>
          </w:p>
        </w:tc>
        <w:tc>
          <w:tcPr>
            <w:tcW w:w="2268" w:type="dxa"/>
            <w:tcBorders>
              <w:top w:val="single" w:sz="4" w:space="0" w:color="auto"/>
              <w:left w:val="single" w:sz="4" w:space="0" w:color="auto"/>
              <w:bottom w:val="single" w:sz="4" w:space="0" w:color="auto"/>
              <w:right w:val="single" w:sz="4" w:space="0" w:color="auto"/>
            </w:tcBorders>
            <w:hideMark/>
          </w:tcPr>
          <w:p w14:paraId="56DD7D02" w14:textId="7777777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A1195CA"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5FAC149D" w14:textId="77777777" w:rsidR="00C04A31" w:rsidRPr="00CA7D85" w:rsidRDefault="00C04A31" w:rsidP="00C04A31">
            <w:pPr>
              <w:pStyle w:val="TAL"/>
            </w:pPr>
          </w:p>
        </w:tc>
      </w:tr>
      <w:tr w:rsidR="00C04A31" w:rsidRPr="00CA7D85" w14:paraId="4CD097D9"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2EF5242" w14:textId="29AFB486" w:rsidR="00C04A31" w:rsidRPr="00CA7D85" w:rsidRDefault="00C04A31" w:rsidP="00C04A31">
            <w:pPr>
              <w:pStyle w:val="TAL"/>
            </w:pPr>
            <w:r w:rsidRPr="00EF5800">
              <w:t xml:space="preserve">            </w:t>
            </w:r>
            <w:ins w:id="4576" w:author="Daiwei Zhou (周代卫)" w:date="2023-12-28T13:53:00Z">
              <w:r w:rsidRPr="00EF5800">
                <w:t xml:space="preserve">  </w:t>
              </w:r>
            </w:ins>
            <w:r w:rsidRPr="00EF5800">
              <w:t>resumeWithSCG-Config-r16</w:t>
            </w:r>
          </w:p>
        </w:tc>
        <w:tc>
          <w:tcPr>
            <w:tcW w:w="2268" w:type="dxa"/>
            <w:tcBorders>
              <w:top w:val="single" w:sz="4" w:space="0" w:color="auto"/>
              <w:left w:val="single" w:sz="4" w:space="0" w:color="auto"/>
              <w:bottom w:val="single" w:sz="4" w:space="0" w:color="auto"/>
              <w:right w:val="single" w:sz="4" w:space="0" w:color="auto"/>
            </w:tcBorders>
            <w:hideMark/>
          </w:tcPr>
          <w:p w14:paraId="6233AEB4" w14:textId="5EFBDEBC" w:rsidR="00C04A31" w:rsidRPr="00CA7D85" w:rsidRDefault="00C04A31" w:rsidP="00C04A31">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73C20BA0"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7644E9F7" w14:textId="3470A025" w:rsidR="00C04A31" w:rsidRPr="00CA7D85" w:rsidRDefault="00C04A31" w:rsidP="00C04A31">
            <w:pPr>
              <w:pStyle w:val="TAL"/>
            </w:pPr>
            <w:r w:rsidRPr="00CA7D85">
              <w:t>pc_resumeWithSCG_Config_r16</w:t>
            </w:r>
          </w:p>
        </w:tc>
      </w:tr>
      <w:tr w:rsidR="00C04A31" w:rsidRPr="00CA7D85" w14:paraId="2023F2C0"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795E480E" w14:textId="1782F2A8" w:rsidR="00C04A31" w:rsidRPr="00CA7D85" w:rsidRDefault="00C04A31" w:rsidP="00C04A31">
            <w:pPr>
              <w:pStyle w:val="TAL"/>
            </w:pPr>
            <w:r w:rsidRPr="00EF5800">
              <w:t xml:space="preserve">            </w:t>
            </w:r>
            <w:ins w:id="4577" w:author="Daiwei Zhou (周代卫)" w:date="2023-12-28T13:53:00Z">
              <w:r w:rsidRPr="00EF5800">
                <w:t xml:space="preserve">  </w:t>
              </w:r>
            </w:ins>
            <w:r w:rsidRPr="00EF5800">
              <w:t>ue-BasedPerfMeas-Parameters-r16</w:t>
            </w:r>
          </w:p>
        </w:tc>
        <w:tc>
          <w:tcPr>
            <w:tcW w:w="2268" w:type="dxa"/>
            <w:tcBorders>
              <w:top w:val="single" w:sz="4" w:space="0" w:color="auto"/>
              <w:left w:val="single" w:sz="4" w:space="0" w:color="auto"/>
              <w:bottom w:val="single" w:sz="4" w:space="0" w:color="auto"/>
              <w:right w:val="single" w:sz="4" w:space="0" w:color="auto"/>
            </w:tcBorders>
            <w:hideMark/>
          </w:tcPr>
          <w:p w14:paraId="30FF3454" w14:textId="77777777" w:rsidR="00C04A31" w:rsidRPr="00CA7D85" w:rsidRDefault="00C04A31" w:rsidP="00C04A31">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hideMark/>
          </w:tcPr>
          <w:p w14:paraId="49873C14" w14:textId="77777777" w:rsidR="00C04A31" w:rsidRPr="00CA7D85" w:rsidRDefault="00C04A31" w:rsidP="00C04A31">
            <w:pPr>
              <w:pStyle w:val="TAL"/>
              <w:rPr>
                <w:b/>
                <w:bCs/>
              </w:rPr>
            </w:pPr>
            <w:r w:rsidRPr="00CA7D85">
              <w:t>UE-BasedPerfMeas-Parameters-r16 (Table 8.2.1.1.1.3.3-13)</w:t>
            </w:r>
          </w:p>
        </w:tc>
        <w:tc>
          <w:tcPr>
            <w:tcW w:w="1283" w:type="dxa"/>
            <w:tcBorders>
              <w:top w:val="single" w:sz="4" w:space="0" w:color="auto"/>
              <w:left w:val="single" w:sz="4" w:space="0" w:color="auto"/>
              <w:bottom w:val="single" w:sz="4" w:space="0" w:color="auto"/>
              <w:right w:val="single" w:sz="4" w:space="0" w:color="auto"/>
            </w:tcBorders>
          </w:tcPr>
          <w:p w14:paraId="6418A2A1" w14:textId="77777777" w:rsidR="00C04A31" w:rsidRPr="00CA7D85" w:rsidRDefault="00C04A31" w:rsidP="00C04A31">
            <w:pPr>
              <w:pStyle w:val="TAL"/>
            </w:pPr>
          </w:p>
        </w:tc>
      </w:tr>
      <w:tr w:rsidR="00C04A31" w:rsidRPr="00CA7D85" w14:paraId="65C11286"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E2477AF" w14:textId="48ADC29D" w:rsidR="00C04A31" w:rsidRPr="00CA7D85" w:rsidRDefault="00C04A31" w:rsidP="00C04A31">
            <w:pPr>
              <w:pStyle w:val="TAL"/>
            </w:pPr>
            <w:r w:rsidRPr="00EF5800">
              <w:t xml:space="preserve">            </w:t>
            </w:r>
            <w:ins w:id="4578" w:author="Daiwei Zhou (周代卫)" w:date="2023-12-28T13:53:00Z">
              <w:r w:rsidRPr="00EF5800">
                <w:t xml:space="preserve">  </w:t>
              </w:r>
            </w:ins>
            <w:r w:rsidRPr="00EF5800">
              <w:t>son-Parameters-r16 {</w:t>
            </w:r>
          </w:p>
        </w:tc>
        <w:tc>
          <w:tcPr>
            <w:tcW w:w="2268" w:type="dxa"/>
            <w:tcBorders>
              <w:top w:val="single" w:sz="4" w:space="0" w:color="auto"/>
              <w:left w:val="single" w:sz="4" w:space="0" w:color="auto"/>
              <w:bottom w:val="single" w:sz="4" w:space="0" w:color="auto"/>
              <w:right w:val="single" w:sz="4" w:space="0" w:color="auto"/>
            </w:tcBorders>
          </w:tcPr>
          <w:p w14:paraId="7810366F"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21053391"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5F98033D" w14:textId="77777777" w:rsidR="00C04A31" w:rsidRPr="00CA7D85" w:rsidRDefault="00C04A31" w:rsidP="00C04A31">
            <w:pPr>
              <w:pStyle w:val="TAL"/>
            </w:pPr>
          </w:p>
        </w:tc>
      </w:tr>
      <w:tr w:rsidR="00C04A31" w:rsidRPr="00CA7D85" w14:paraId="4D59C617"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AF096F1" w14:textId="730D8366" w:rsidR="00C04A31" w:rsidRPr="00CA7D85" w:rsidRDefault="00C04A31" w:rsidP="00C04A31">
            <w:pPr>
              <w:pStyle w:val="TAL"/>
            </w:pPr>
            <w:r w:rsidRPr="00EF5800">
              <w:t xml:space="preserve">               </w:t>
            </w:r>
            <w:ins w:id="4579" w:author="Daiwei Zhou (周代卫)" w:date="2023-12-28T13:53:00Z">
              <w:r w:rsidRPr="00EF5800">
                <w:t xml:space="preserve"> </w:t>
              </w:r>
            </w:ins>
            <w:r w:rsidRPr="00EF5800">
              <w:t>rach-Report-r16</w:t>
            </w:r>
          </w:p>
        </w:tc>
        <w:tc>
          <w:tcPr>
            <w:tcW w:w="2268" w:type="dxa"/>
            <w:tcBorders>
              <w:top w:val="single" w:sz="4" w:space="0" w:color="auto"/>
              <w:left w:val="single" w:sz="4" w:space="0" w:color="auto"/>
              <w:bottom w:val="single" w:sz="4" w:space="0" w:color="auto"/>
              <w:right w:val="single" w:sz="4" w:space="0" w:color="auto"/>
            </w:tcBorders>
            <w:hideMark/>
          </w:tcPr>
          <w:p w14:paraId="3ADB637C" w14:textId="77777777" w:rsidR="00C04A31" w:rsidRPr="00CA7D85" w:rsidRDefault="00C04A31" w:rsidP="00C04A31">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0D844DEA"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hideMark/>
          </w:tcPr>
          <w:p w14:paraId="27ADB086" w14:textId="77777777" w:rsidR="00C04A31" w:rsidRPr="00CA7D85" w:rsidRDefault="00C04A31" w:rsidP="00C04A31">
            <w:pPr>
              <w:pStyle w:val="TAL"/>
            </w:pPr>
            <w:r w:rsidRPr="00CA7D85">
              <w:t>pc_rachReport_r16</w:t>
            </w:r>
          </w:p>
        </w:tc>
      </w:tr>
      <w:tr w:rsidR="00C04A31" w:rsidRPr="00CA7D85" w14:paraId="6FF3875C"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6288F304" w14:textId="3304BB9E" w:rsidR="00C04A31" w:rsidRPr="00CA7D85" w:rsidRDefault="00C04A31" w:rsidP="00C04A31">
            <w:pPr>
              <w:pStyle w:val="TAL"/>
            </w:pPr>
            <w:r w:rsidRPr="00EF5800">
              <w:t xml:space="preserve">               </w:t>
            </w:r>
            <w:ins w:id="4580" w:author="Daiwei Zhou (周代卫)" w:date="2023-12-28T13:53:00Z">
              <w:r w:rsidRPr="00EF5800">
                <w:t xml:space="preserve"> </w:t>
              </w:r>
            </w:ins>
            <w:r w:rsidRPr="00EF5800">
              <w:t>rlfReportCHO-r17</w:t>
            </w:r>
          </w:p>
        </w:tc>
        <w:tc>
          <w:tcPr>
            <w:tcW w:w="2268" w:type="dxa"/>
            <w:tcBorders>
              <w:top w:val="single" w:sz="4" w:space="0" w:color="auto"/>
              <w:left w:val="single" w:sz="4" w:space="0" w:color="auto"/>
              <w:bottom w:val="single" w:sz="4" w:space="0" w:color="auto"/>
              <w:right w:val="single" w:sz="4" w:space="0" w:color="auto"/>
            </w:tcBorders>
          </w:tcPr>
          <w:p w14:paraId="3ADFD7F7" w14:textId="1CEC31F2"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86CEDB5"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45E7FD77" w14:textId="77777777" w:rsidR="00C04A31" w:rsidRPr="00CA7D85" w:rsidRDefault="00C04A31" w:rsidP="00C04A31">
            <w:pPr>
              <w:pStyle w:val="TAL"/>
            </w:pPr>
          </w:p>
        </w:tc>
      </w:tr>
      <w:tr w:rsidR="00C04A31" w:rsidRPr="00CA7D85" w14:paraId="4A2EB41F"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4AD6AC9A" w14:textId="763BE78B" w:rsidR="00C04A31" w:rsidRPr="00CA7D85" w:rsidRDefault="00C04A31" w:rsidP="00C04A31">
            <w:pPr>
              <w:pStyle w:val="TAL"/>
            </w:pPr>
            <w:r w:rsidRPr="00EF5800">
              <w:t xml:space="preserve">               </w:t>
            </w:r>
            <w:ins w:id="4581" w:author="Daiwei Zhou (周代卫)" w:date="2023-12-28T13:53:00Z">
              <w:r w:rsidRPr="00EF5800">
                <w:t xml:space="preserve"> </w:t>
              </w:r>
            </w:ins>
            <w:r w:rsidRPr="00EF5800">
              <w:t>rlfReportDAPS-r17</w:t>
            </w:r>
          </w:p>
        </w:tc>
        <w:tc>
          <w:tcPr>
            <w:tcW w:w="2268" w:type="dxa"/>
            <w:tcBorders>
              <w:top w:val="single" w:sz="4" w:space="0" w:color="auto"/>
              <w:left w:val="single" w:sz="4" w:space="0" w:color="auto"/>
              <w:bottom w:val="single" w:sz="4" w:space="0" w:color="auto"/>
              <w:right w:val="single" w:sz="4" w:space="0" w:color="auto"/>
            </w:tcBorders>
          </w:tcPr>
          <w:p w14:paraId="28A869A3" w14:textId="1186A521" w:rsidR="00C04A31" w:rsidRPr="00CA7D85" w:rsidRDefault="00C04A31" w:rsidP="00C04A31">
            <w:pPr>
              <w:pStyle w:val="TAL"/>
            </w:pPr>
            <w:r w:rsidRPr="00670B88">
              <w:t>C</w:t>
            </w:r>
            <w:r w:rsidRPr="00CA7D85">
              <w:t>hecked</w:t>
            </w:r>
          </w:p>
        </w:tc>
        <w:tc>
          <w:tcPr>
            <w:tcW w:w="1706" w:type="dxa"/>
            <w:tcBorders>
              <w:top w:val="single" w:sz="4" w:space="0" w:color="auto"/>
              <w:left w:val="single" w:sz="4" w:space="0" w:color="auto"/>
              <w:bottom w:val="single" w:sz="4" w:space="0" w:color="auto"/>
              <w:right w:val="single" w:sz="4" w:space="0" w:color="auto"/>
            </w:tcBorders>
          </w:tcPr>
          <w:p w14:paraId="5FE955F3"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15932CE9" w14:textId="559ABCB2" w:rsidR="00C04A31" w:rsidRPr="00CA7D85" w:rsidRDefault="00C04A31" w:rsidP="00C04A31">
            <w:pPr>
              <w:pStyle w:val="TAL"/>
            </w:pPr>
            <w:r w:rsidRPr="00670B88">
              <w:t>pc_rlfReportDAPS_r17</w:t>
            </w:r>
          </w:p>
        </w:tc>
      </w:tr>
      <w:tr w:rsidR="00C04A31" w:rsidRPr="00CA7D85" w14:paraId="4635046C"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68B79633" w14:textId="623DF60D" w:rsidR="00C04A31" w:rsidRPr="00CA7D85" w:rsidRDefault="00C04A31" w:rsidP="00C04A31">
            <w:pPr>
              <w:pStyle w:val="TAL"/>
            </w:pPr>
            <w:r w:rsidRPr="00EF5800">
              <w:t xml:space="preserve">               </w:t>
            </w:r>
            <w:ins w:id="4582" w:author="Daiwei Zhou (周代卫)" w:date="2023-12-28T13:55:00Z">
              <w:r w:rsidRPr="00EF5800">
                <w:t xml:space="preserve"> </w:t>
              </w:r>
            </w:ins>
            <w:r w:rsidRPr="00EF5800">
              <w:t>success-HO-Report-r17</w:t>
            </w:r>
          </w:p>
        </w:tc>
        <w:tc>
          <w:tcPr>
            <w:tcW w:w="2268" w:type="dxa"/>
            <w:tcBorders>
              <w:top w:val="single" w:sz="4" w:space="0" w:color="auto"/>
              <w:left w:val="single" w:sz="4" w:space="0" w:color="auto"/>
              <w:bottom w:val="single" w:sz="4" w:space="0" w:color="auto"/>
              <w:right w:val="single" w:sz="4" w:space="0" w:color="auto"/>
            </w:tcBorders>
          </w:tcPr>
          <w:p w14:paraId="660A0C40" w14:textId="75799E1B" w:rsidR="00C04A31" w:rsidRPr="00CA7D85" w:rsidRDefault="00C04A31" w:rsidP="00C04A31">
            <w:pPr>
              <w:pStyle w:val="TAL"/>
            </w:pPr>
            <w:r w:rsidRPr="00670B88">
              <w:t>C</w:t>
            </w:r>
            <w:r w:rsidRPr="00CA7D85">
              <w:t>hecked</w:t>
            </w:r>
          </w:p>
        </w:tc>
        <w:tc>
          <w:tcPr>
            <w:tcW w:w="1706" w:type="dxa"/>
            <w:tcBorders>
              <w:top w:val="single" w:sz="4" w:space="0" w:color="auto"/>
              <w:left w:val="single" w:sz="4" w:space="0" w:color="auto"/>
              <w:bottom w:val="single" w:sz="4" w:space="0" w:color="auto"/>
              <w:right w:val="single" w:sz="4" w:space="0" w:color="auto"/>
            </w:tcBorders>
          </w:tcPr>
          <w:p w14:paraId="2A84D868"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456EC980" w14:textId="6C96DC67" w:rsidR="00C04A31" w:rsidRPr="00CA7D85" w:rsidRDefault="00C04A31" w:rsidP="00C04A31">
            <w:pPr>
              <w:pStyle w:val="TAL"/>
            </w:pPr>
            <w:r w:rsidRPr="00670B88">
              <w:t>pc_success_HO_Report_r17</w:t>
            </w:r>
          </w:p>
        </w:tc>
      </w:tr>
      <w:tr w:rsidR="00C04A31" w:rsidRPr="00CA7D85" w14:paraId="0DE51144"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54D079C3" w14:textId="124FEB77" w:rsidR="00C04A31" w:rsidRPr="00CA7D85" w:rsidRDefault="00C04A31" w:rsidP="00C04A31">
            <w:pPr>
              <w:pStyle w:val="TAL"/>
            </w:pPr>
            <w:r w:rsidRPr="00EF5800">
              <w:t xml:space="preserve">               </w:t>
            </w:r>
            <w:ins w:id="4583" w:author="Daiwei Zhou (周代卫)" w:date="2023-12-28T13:55:00Z">
              <w:r w:rsidRPr="00EF5800">
                <w:t xml:space="preserve"> </w:t>
              </w:r>
            </w:ins>
            <w:r w:rsidRPr="00EF5800">
              <w:t>twoStepRACH-Report-r17</w:t>
            </w:r>
          </w:p>
        </w:tc>
        <w:tc>
          <w:tcPr>
            <w:tcW w:w="2268" w:type="dxa"/>
            <w:tcBorders>
              <w:top w:val="single" w:sz="4" w:space="0" w:color="auto"/>
              <w:left w:val="single" w:sz="4" w:space="0" w:color="auto"/>
              <w:bottom w:val="single" w:sz="4" w:space="0" w:color="auto"/>
              <w:right w:val="single" w:sz="4" w:space="0" w:color="auto"/>
            </w:tcBorders>
          </w:tcPr>
          <w:p w14:paraId="5CDC1F0E" w14:textId="55B357B6" w:rsidR="00C04A31" w:rsidRPr="00CA7D85" w:rsidRDefault="00C04A31" w:rsidP="00C04A31">
            <w:pPr>
              <w:pStyle w:val="TAL"/>
            </w:pPr>
            <w:r w:rsidRPr="00670B88">
              <w:t>C</w:t>
            </w:r>
            <w:r w:rsidRPr="00CA7D85">
              <w:t>hecked</w:t>
            </w:r>
          </w:p>
        </w:tc>
        <w:tc>
          <w:tcPr>
            <w:tcW w:w="1706" w:type="dxa"/>
            <w:tcBorders>
              <w:top w:val="single" w:sz="4" w:space="0" w:color="auto"/>
              <w:left w:val="single" w:sz="4" w:space="0" w:color="auto"/>
              <w:bottom w:val="single" w:sz="4" w:space="0" w:color="auto"/>
              <w:right w:val="single" w:sz="4" w:space="0" w:color="auto"/>
            </w:tcBorders>
          </w:tcPr>
          <w:p w14:paraId="03A0478A"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36E51861" w14:textId="617CAAEC" w:rsidR="00C04A31" w:rsidRPr="00CA7D85" w:rsidRDefault="00C04A31" w:rsidP="00C04A31">
            <w:pPr>
              <w:pStyle w:val="TAL"/>
            </w:pPr>
            <w:r w:rsidRPr="00670B88">
              <w:t>pc_twoStepRACH_Report_r17</w:t>
            </w:r>
          </w:p>
        </w:tc>
      </w:tr>
      <w:tr w:rsidR="00C04A31" w:rsidRPr="00CA7D85" w14:paraId="2EAABBB5"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64E824F3" w14:textId="320FEF0D" w:rsidR="00C04A31" w:rsidRPr="00CA7D85" w:rsidRDefault="00C04A31" w:rsidP="00C04A31">
            <w:pPr>
              <w:pStyle w:val="TAL"/>
            </w:pPr>
            <w:r w:rsidRPr="00EF5800">
              <w:t xml:space="preserve">               </w:t>
            </w:r>
            <w:ins w:id="4584" w:author="Daiwei Zhou (周代卫)" w:date="2023-12-28T13:55:00Z">
              <w:r w:rsidRPr="00EF5800">
                <w:t xml:space="preserve"> </w:t>
              </w:r>
            </w:ins>
            <w:r w:rsidRPr="00EF5800">
              <w:t>pscell-MHI-Report-r17</w:t>
            </w:r>
          </w:p>
        </w:tc>
        <w:tc>
          <w:tcPr>
            <w:tcW w:w="2268" w:type="dxa"/>
            <w:tcBorders>
              <w:top w:val="single" w:sz="4" w:space="0" w:color="auto"/>
              <w:left w:val="single" w:sz="4" w:space="0" w:color="auto"/>
              <w:bottom w:val="single" w:sz="4" w:space="0" w:color="auto"/>
              <w:right w:val="single" w:sz="4" w:space="0" w:color="auto"/>
            </w:tcBorders>
          </w:tcPr>
          <w:p w14:paraId="38DE60CF" w14:textId="04FB5DB6"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634B992"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6FBFDDBE" w14:textId="77777777" w:rsidR="00C04A31" w:rsidRPr="00CA7D85" w:rsidRDefault="00C04A31" w:rsidP="00C04A31">
            <w:pPr>
              <w:pStyle w:val="TAL"/>
            </w:pPr>
          </w:p>
        </w:tc>
      </w:tr>
      <w:tr w:rsidR="00C04A31" w:rsidRPr="00CA7D85" w14:paraId="7ABD6DBB"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7230DB86" w14:textId="01A10CF1" w:rsidR="00C04A31" w:rsidRPr="00CA7D85" w:rsidRDefault="00C04A31" w:rsidP="00C04A31">
            <w:pPr>
              <w:pStyle w:val="TAL"/>
            </w:pPr>
            <w:r w:rsidRPr="00EF5800">
              <w:t xml:space="preserve">               </w:t>
            </w:r>
            <w:ins w:id="4585" w:author="Daiwei Zhou (周代卫)" w:date="2023-12-28T13:55:00Z">
              <w:r w:rsidRPr="00EF5800">
                <w:t xml:space="preserve"> </w:t>
              </w:r>
            </w:ins>
            <w:r w:rsidRPr="00EF5800">
              <w:t>onDemandSI-Report-r17</w:t>
            </w:r>
          </w:p>
        </w:tc>
        <w:tc>
          <w:tcPr>
            <w:tcW w:w="2268" w:type="dxa"/>
            <w:tcBorders>
              <w:top w:val="single" w:sz="4" w:space="0" w:color="auto"/>
              <w:left w:val="single" w:sz="4" w:space="0" w:color="auto"/>
              <w:bottom w:val="single" w:sz="4" w:space="0" w:color="auto"/>
              <w:right w:val="single" w:sz="4" w:space="0" w:color="auto"/>
            </w:tcBorders>
          </w:tcPr>
          <w:p w14:paraId="576299D7" w14:textId="47CC5114" w:rsidR="00C04A31" w:rsidRPr="00CA7D85" w:rsidRDefault="00C04A31" w:rsidP="00C04A31">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7CB4B82D"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3C0A85D7" w14:textId="044F58B1" w:rsidR="00C04A31" w:rsidRPr="00CA7D85" w:rsidRDefault="00C04A31" w:rsidP="00C04A31">
            <w:pPr>
              <w:pStyle w:val="TAL"/>
            </w:pPr>
            <w:r w:rsidRPr="00CA7D85">
              <w:t>pc_onDemandSI_Report_r17</w:t>
            </w:r>
          </w:p>
        </w:tc>
      </w:tr>
      <w:tr w:rsidR="00C04A31" w:rsidRPr="00CA7D85" w14:paraId="4A256EB5"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8115027" w14:textId="5B43C10B" w:rsidR="00C04A31" w:rsidRPr="00CA7D85" w:rsidRDefault="00C04A31" w:rsidP="00C04A31">
            <w:pPr>
              <w:pStyle w:val="TAL"/>
            </w:pPr>
            <w:r w:rsidRPr="00EF5800">
              <w:t xml:space="preserve">            </w:t>
            </w:r>
            <w:ins w:id="4586" w:author="Daiwei Zhou (周代卫)" w:date="2023-12-28T13:55:00Z">
              <w:r w:rsidRPr="00EF5800">
                <w:t xml:space="preserve">  </w:t>
              </w:r>
            </w:ins>
            <w:r w:rsidRPr="00EF5800">
              <w:t>}</w:t>
            </w:r>
          </w:p>
        </w:tc>
        <w:tc>
          <w:tcPr>
            <w:tcW w:w="2268" w:type="dxa"/>
            <w:tcBorders>
              <w:top w:val="single" w:sz="4" w:space="0" w:color="auto"/>
              <w:left w:val="single" w:sz="4" w:space="0" w:color="auto"/>
              <w:bottom w:val="single" w:sz="4" w:space="0" w:color="auto"/>
              <w:right w:val="single" w:sz="4" w:space="0" w:color="auto"/>
            </w:tcBorders>
          </w:tcPr>
          <w:p w14:paraId="1B3C9BF2"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7F375A18"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098839FE" w14:textId="77777777" w:rsidR="00C04A31" w:rsidRPr="00CA7D85" w:rsidRDefault="00C04A31" w:rsidP="00C04A31">
            <w:pPr>
              <w:pStyle w:val="TAL"/>
            </w:pPr>
          </w:p>
        </w:tc>
      </w:tr>
      <w:tr w:rsidR="00C04A31" w:rsidRPr="00CA7D85" w14:paraId="73B2B94A"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91500C1" w14:textId="45940183" w:rsidR="00C04A31" w:rsidRPr="00CA7D85" w:rsidRDefault="00C04A31" w:rsidP="00C04A31">
            <w:pPr>
              <w:pStyle w:val="TAL"/>
            </w:pPr>
            <w:r w:rsidRPr="00EF5800">
              <w:t xml:space="preserve">            </w:t>
            </w:r>
            <w:ins w:id="4587" w:author="Daiwei Zhou (周代卫)" w:date="2023-12-28T13:55:00Z">
              <w:r w:rsidRPr="00EF5800">
                <w:t xml:space="preserve">  </w:t>
              </w:r>
            </w:ins>
            <w:r w:rsidRPr="00EF5800">
              <w:t>onDemandSIB-Connected-r16</w:t>
            </w:r>
          </w:p>
        </w:tc>
        <w:tc>
          <w:tcPr>
            <w:tcW w:w="2268" w:type="dxa"/>
            <w:tcBorders>
              <w:top w:val="single" w:sz="4" w:space="0" w:color="auto"/>
              <w:left w:val="single" w:sz="4" w:space="0" w:color="auto"/>
              <w:bottom w:val="single" w:sz="4" w:space="0" w:color="auto"/>
              <w:right w:val="single" w:sz="4" w:space="0" w:color="auto"/>
            </w:tcBorders>
            <w:hideMark/>
          </w:tcPr>
          <w:p w14:paraId="55CAAE46" w14:textId="7777777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B8C9C2E"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3C506801" w14:textId="77777777" w:rsidR="00C04A31" w:rsidRPr="00CA7D85" w:rsidRDefault="00C04A31" w:rsidP="00C04A31">
            <w:pPr>
              <w:pStyle w:val="TAL"/>
            </w:pPr>
          </w:p>
        </w:tc>
      </w:tr>
      <w:tr w:rsidR="00C04A31" w:rsidRPr="00CA7D85" w14:paraId="480BCAF7"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2A7B3E4D" w14:textId="6E5437AA" w:rsidR="00C04A31" w:rsidRPr="00CA7D85" w:rsidRDefault="00C04A31" w:rsidP="00C04A31">
            <w:pPr>
              <w:pStyle w:val="TAL"/>
            </w:pPr>
            <w:r w:rsidRPr="00EF5800">
              <w:t xml:space="preserve">            </w:t>
            </w:r>
            <w:ins w:id="4588" w:author="Daiwei Zhou (周代卫)" w:date="2023-12-28T13:55:00Z">
              <w:r w:rsidRPr="00EF5800">
                <w:t xml:space="preserve">  </w:t>
              </w:r>
            </w:ins>
            <w:r w:rsidRPr="00EF5800">
              <w:t>nonCriticalExtension SEQUENCE {</w:t>
            </w:r>
          </w:p>
        </w:tc>
        <w:tc>
          <w:tcPr>
            <w:tcW w:w="2268" w:type="dxa"/>
            <w:tcBorders>
              <w:top w:val="single" w:sz="4" w:space="0" w:color="auto"/>
              <w:left w:val="single" w:sz="4" w:space="0" w:color="auto"/>
              <w:bottom w:val="single" w:sz="4" w:space="0" w:color="auto"/>
              <w:right w:val="single" w:sz="4" w:space="0" w:color="auto"/>
            </w:tcBorders>
            <w:hideMark/>
          </w:tcPr>
          <w:p w14:paraId="5511D189" w14:textId="7777777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7A04C23" w14:textId="5EE38B4F" w:rsidR="00C04A31" w:rsidRPr="00CA7D85" w:rsidRDefault="00C04A31" w:rsidP="00C04A31">
            <w:pPr>
              <w:pStyle w:val="TAL"/>
            </w:pPr>
            <w:r w:rsidRPr="00CA7D85">
              <w:t>UE-NR-Capability-v1640</w:t>
            </w:r>
          </w:p>
        </w:tc>
        <w:tc>
          <w:tcPr>
            <w:tcW w:w="1283" w:type="dxa"/>
            <w:tcBorders>
              <w:top w:val="single" w:sz="4" w:space="0" w:color="auto"/>
              <w:left w:val="single" w:sz="4" w:space="0" w:color="auto"/>
              <w:bottom w:val="single" w:sz="4" w:space="0" w:color="auto"/>
              <w:right w:val="single" w:sz="4" w:space="0" w:color="auto"/>
            </w:tcBorders>
          </w:tcPr>
          <w:p w14:paraId="4B95AC9C" w14:textId="77777777" w:rsidR="00C04A31" w:rsidRPr="00CA7D85" w:rsidRDefault="00C04A31" w:rsidP="00C04A31">
            <w:pPr>
              <w:pStyle w:val="TAL"/>
            </w:pPr>
          </w:p>
        </w:tc>
      </w:tr>
      <w:tr w:rsidR="00C04A31" w:rsidRPr="00CA7D85" w14:paraId="69119D34"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588CDD74" w14:textId="00553BBA" w:rsidR="00C04A31" w:rsidRPr="00CA7D85" w:rsidRDefault="00C04A31" w:rsidP="00C04A31">
            <w:pPr>
              <w:pStyle w:val="TAL"/>
            </w:pPr>
            <w:r w:rsidRPr="00EF5800">
              <w:t xml:space="preserve">              </w:t>
            </w:r>
            <w:ins w:id="4589" w:author="Daiwei Zhou (周代卫)" w:date="2023-12-28T13:55:00Z">
              <w:r w:rsidRPr="00EF5800">
                <w:t xml:space="preserve">  </w:t>
              </w:r>
            </w:ins>
            <w:r w:rsidRPr="00EF5800">
              <w:t>redirectAtResumeByNAS-r16</w:t>
            </w:r>
          </w:p>
        </w:tc>
        <w:tc>
          <w:tcPr>
            <w:tcW w:w="2268" w:type="dxa"/>
            <w:tcBorders>
              <w:top w:val="single" w:sz="4" w:space="0" w:color="auto"/>
              <w:left w:val="single" w:sz="4" w:space="0" w:color="auto"/>
              <w:bottom w:val="single" w:sz="4" w:space="0" w:color="auto"/>
              <w:right w:val="single" w:sz="4" w:space="0" w:color="auto"/>
            </w:tcBorders>
          </w:tcPr>
          <w:p w14:paraId="2F18A2CD" w14:textId="7777777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F2A6F62"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79FFE56E" w14:textId="77777777" w:rsidR="00C04A31" w:rsidRPr="00CA7D85" w:rsidRDefault="00C04A31" w:rsidP="00C04A31">
            <w:pPr>
              <w:pStyle w:val="TAL"/>
            </w:pPr>
          </w:p>
        </w:tc>
      </w:tr>
      <w:tr w:rsidR="00C04A31" w:rsidRPr="00CA7D85" w14:paraId="4A9C208E"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63C8B1A0" w14:textId="3285BEA1" w:rsidR="00C04A31" w:rsidRPr="00CA7D85" w:rsidRDefault="00C04A31" w:rsidP="00C04A31">
            <w:pPr>
              <w:pStyle w:val="TAL"/>
            </w:pPr>
            <w:r w:rsidRPr="00EF5800">
              <w:t xml:space="preserve">              </w:t>
            </w:r>
            <w:ins w:id="4590" w:author="Daiwei Zhou (周代卫)" w:date="2023-12-28T13:55:00Z">
              <w:r w:rsidRPr="00EF5800">
                <w:t xml:space="preserve">  </w:t>
              </w:r>
            </w:ins>
            <w:r w:rsidRPr="00EF5800">
              <w:t>phy-ParametersSharedSpectrumChAccess-r16</w:t>
            </w:r>
          </w:p>
        </w:tc>
        <w:tc>
          <w:tcPr>
            <w:tcW w:w="2268" w:type="dxa"/>
            <w:tcBorders>
              <w:top w:val="single" w:sz="4" w:space="0" w:color="auto"/>
              <w:left w:val="single" w:sz="4" w:space="0" w:color="auto"/>
              <w:bottom w:val="single" w:sz="4" w:space="0" w:color="auto"/>
              <w:right w:val="single" w:sz="4" w:space="0" w:color="auto"/>
            </w:tcBorders>
          </w:tcPr>
          <w:p w14:paraId="255329E2" w14:textId="7777777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27A8604"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317402CC" w14:textId="77777777" w:rsidR="00C04A31" w:rsidRPr="00CA7D85" w:rsidRDefault="00C04A31" w:rsidP="00C04A31">
            <w:pPr>
              <w:pStyle w:val="TAL"/>
            </w:pPr>
          </w:p>
        </w:tc>
      </w:tr>
      <w:tr w:rsidR="00C04A31" w:rsidRPr="00CA7D85" w14:paraId="3012FFFD"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6299CD43" w14:textId="1E0392AA" w:rsidR="00C04A31" w:rsidRPr="00CA7D85" w:rsidRDefault="00C04A31" w:rsidP="00C04A31">
            <w:pPr>
              <w:pStyle w:val="TAL"/>
            </w:pPr>
            <w:r w:rsidRPr="00EF5800">
              <w:t xml:space="preserve">              </w:t>
            </w:r>
            <w:ins w:id="4591" w:author="Daiwei Zhou (周代卫)" w:date="2023-12-28T13:55:00Z">
              <w:r w:rsidRPr="00EF5800">
                <w:t xml:space="preserve">  </w:t>
              </w:r>
            </w:ins>
            <w:r w:rsidRPr="00EF5800">
              <w:t>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41646FD6"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45233F2E" w14:textId="77777777" w:rsidR="00C04A31" w:rsidRPr="00CA7D85" w:rsidRDefault="00C04A31" w:rsidP="00C04A31">
            <w:pPr>
              <w:pStyle w:val="TAL"/>
            </w:pPr>
            <w:r w:rsidRPr="00CA7D85">
              <w:t>UE-NR-Capability-v1650</w:t>
            </w:r>
          </w:p>
        </w:tc>
        <w:tc>
          <w:tcPr>
            <w:tcW w:w="1283" w:type="dxa"/>
            <w:tcBorders>
              <w:top w:val="single" w:sz="4" w:space="0" w:color="auto"/>
              <w:left w:val="single" w:sz="4" w:space="0" w:color="auto"/>
              <w:bottom w:val="single" w:sz="4" w:space="0" w:color="auto"/>
              <w:right w:val="single" w:sz="4" w:space="0" w:color="auto"/>
            </w:tcBorders>
          </w:tcPr>
          <w:p w14:paraId="743BAAC3" w14:textId="77777777" w:rsidR="00C04A31" w:rsidRPr="00CA7D85" w:rsidRDefault="00C04A31" w:rsidP="00C04A31">
            <w:pPr>
              <w:pStyle w:val="TAL"/>
            </w:pPr>
          </w:p>
        </w:tc>
      </w:tr>
      <w:tr w:rsidR="00C04A31" w:rsidRPr="00CA7D85" w14:paraId="6CC28961"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63F35E35" w14:textId="48307CD1" w:rsidR="00C04A31" w:rsidRPr="00CA7D85" w:rsidRDefault="00C04A31" w:rsidP="00C04A31">
            <w:pPr>
              <w:pStyle w:val="TAL"/>
            </w:pPr>
            <w:r w:rsidRPr="00EF5800">
              <w:t xml:space="preserve">                </w:t>
            </w:r>
            <w:ins w:id="4592" w:author="Daiwei Zhou (周代卫)" w:date="2023-12-28T13:55:00Z">
              <w:r w:rsidRPr="00EF5800">
                <w:t xml:space="preserve">  </w:t>
              </w:r>
            </w:ins>
            <w:r w:rsidRPr="00EF5800">
              <w:t>mpsPriorityIndication-r16</w:t>
            </w:r>
          </w:p>
        </w:tc>
        <w:tc>
          <w:tcPr>
            <w:tcW w:w="2268" w:type="dxa"/>
            <w:tcBorders>
              <w:top w:val="single" w:sz="4" w:space="0" w:color="auto"/>
              <w:left w:val="single" w:sz="4" w:space="0" w:color="auto"/>
              <w:bottom w:val="single" w:sz="4" w:space="0" w:color="auto"/>
              <w:right w:val="single" w:sz="4" w:space="0" w:color="auto"/>
            </w:tcBorders>
          </w:tcPr>
          <w:p w14:paraId="0A71F42B" w14:textId="523703A6" w:rsidR="00C04A31" w:rsidRPr="00CA7D85" w:rsidRDefault="00C04A31" w:rsidP="00C04A31">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50B0D216"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2A78863D" w14:textId="6C526D66" w:rsidR="00C04A31" w:rsidRPr="00CA7D85" w:rsidRDefault="00C04A31" w:rsidP="00C04A31">
            <w:pPr>
              <w:pStyle w:val="TAL"/>
            </w:pPr>
            <w:r w:rsidRPr="00CA7D85">
              <w:t>pc_</w:t>
            </w:r>
            <w:ins w:id="4593" w:author="R5-240543" w:date="2024-04-10T07:27:00Z">
              <w:r>
                <w:t>NR_</w:t>
              </w:r>
            </w:ins>
            <w:r w:rsidRPr="00CA7D85">
              <w:t>mpsPriorityIndication_r16</w:t>
            </w:r>
          </w:p>
        </w:tc>
      </w:tr>
      <w:tr w:rsidR="00C04A31" w:rsidRPr="00CA7D85" w14:paraId="319EDC1F"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7E1D496B" w14:textId="0699C75A" w:rsidR="00C04A31" w:rsidRPr="00CA7D85" w:rsidRDefault="00C04A31" w:rsidP="00C04A31">
            <w:pPr>
              <w:pStyle w:val="TAL"/>
            </w:pPr>
            <w:r w:rsidRPr="00EF5800">
              <w:t xml:space="preserve">                </w:t>
            </w:r>
            <w:ins w:id="4594" w:author="Daiwei Zhou (周代卫)" w:date="2023-12-28T13:55:00Z">
              <w:r w:rsidRPr="00EF5800">
                <w:t xml:space="preserve">  </w:t>
              </w:r>
            </w:ins>
            <w:r w:rsidRPr="00EF5800">
              <w:t>highSpeedParameters-v1650</w:t>
            </w:r>
          </w:p>
        </w:tc>
        <w:tc>
          <w:tcPr>
            <w:tcW w:w="2268" w:type="dxa"/>
            <w:tcBorders>
              <w:top w:val="single" w:sz="4" w:space="0" w:color="auto"/>
              <w:left w:val="single" w:sz="4" w:space="0" w:color="auto"/>
              <w:bottom w:val="single" w:sz="4" w:space="0" w:color="auto"/>
              <w:right w:val="single" w:sz="4" w:space="0" w:color="auto"/>
            </w:tcBorders>
          </w:tcPr>
          <w:p w14:paraId="44967F63" w14:textId="7777777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CA1D9FF"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4834EE18" w14:textId="77777777" w:rsidR="00C04A31" w:rsidRPr="00CA7D85" w:rsidRDefault="00C04A31" w:rsidP="00C04A31">
            <w:pPr>
              <w:pStyle w:val="TAL"/>
            </w:pPr>
          </w:p>
        </w:tc>
      </w:tr>
      <w:tr w:rsidR="00C04A31" w:rsidRPr="00CA7D85" w14:paraId="6E24E2EB"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366F5D17" w14:textId="07AF6987" w:rsidR="00C04A31" w:rsidRPr="00CA7D85" w:rsidRDefault="00C04A31" w:rsidP="00C04A31">
            <w:pPr>
              <w:pStyle w:val="TAL"/>
            </w:pPr>
            <w:r w:rsidRPr="00EF5800">
              <w:t xml:space="preserve">                </w:t>
            </w:r>
            <w:ins w:id="4595" w:author="Daiwei Zhou (周代卫)" w:date="2023-12-28T13:55:00Z">
              <w:r w:rsidRPr="00EF5800">
                <w:t xml:space="preserve">  </w:t>
              </w:r>
            </w:ins>
            <w:r w:rsidRPr="00EF5800">
              <w:t>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69530E4D"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32587CBC" w14:textId="77777777" w:rsidR="00C04A31" w:rsidRPr="00CA7D85" w:rsidRDefault="00C04A31" w:rsidP="00C04A31">
            <w:pPr>
              <w:pStyle w:val="TAL"/>
            </w:pPr>
            <w:r w:rsidRPr="00CA7D85">
              <w:t>UE-NR-Capability-v1690</w:t>
            </w:r>
          </w:p>
        </w:tc>
        <w:tc>
          <w:tcPr>
            <w:tcW w:w="1283" w:type="dxa"/>
            <w:tcBorders>
              <w:top w:val="single" w:sz="4" w:space="0" w:color="auto"/>
              <w:left w:val="single" w:sz="4" w:space="0" w:color="auto"/>
              <w:bottom w:val="single" w:sz="4" w:space="0" w:color="auto"/>
              <w:right w:val="single" w:sz="4" w:space="0" w:color="auto"/>
            </w:tcBorders>
          </w:tcPr>
          <w:p w14:paraId="07B60D32" w14:textId="77777777" w:rsidR="00C04A31" w:rsidRPr="00CA7D85" w:rsidRDefault="00C04A31" w:rsidP="00C04A31">
            <w:pPr>
              <w:pStyle w:val="TAL"/>
            </w:pPr>
          </w:p>
        </w:tc>
      </w:tr>
      <w:tr w:rsidR="00C04A31" w:rsidRPr="00CA7D85" w14:paraId="737EC369"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18225493" w14:textId="3C13AB2F" w:rsidR="00C04A31" w:rsidRPr="00CA7D85" w:rsidRDefault="00C04A31" w:rsidP="00C04A31">
            <w:pPr>
              <w:pStyle w:val="TAL"/>
            </w:pPr>
            <w:r w:rsidRPr="00EF5800">
              <w:t xml:space="preserve">                  </w:t>
            </w:r>
            <w:ins w:id="4596" w:author="Daiwei Zhou (周代卫)" w:date="2023-12-28T13:55:00Z">
              <w:r w:rsidRPr="00EF5800">
                <w:t xml:space="preserve">  </w:t>
              </w:r>
            </w:ins>
            <w:r w:rsidRPr="00EF5800">
              <w:t>ul-RRC-Segmentation-r16</w:t>
            </w:r>
          </w:p>
        </w:tc>
        <w:tc>
          <w:tcPr>
            <w:tcW w:w="2268" w:type="dxa"/>
            <w:tcBorders>
              <w:top w:val="single" w:sz="4" w:space="0" w:color="auto"/>
              <w:left w:val="single" w:sz="4" w:space="0" w:color="auto"/>
              <w:bottom w:val="single" w:sz="4" w:space="0" w:color="auto"/>
              <w:right w:val="single" w:sz="4" w:space="0" w:color="auto"/>
            </w:tcBorders>
          </w:tcPr>
          <w:p w14:paraId="781340F9" w14:textId="7777777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5B08BCB"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30EF9DA0" w14:textId="77777777" w:rsidR="00C04A31" w:rsidRPr="00CA7D85" w:rsidRDefault="00C04A31" w:rsidP="00C04A31">
            <w:pPr>
              <w:pStyle w:val="TAL"/>
            </w:pPr>
          </w:p>
        </w:tc>
      </w:tr>
      <w:tr w:rsidR="00C04A31" w:rsidRPr="00CA7D85" w14:paraId="6E0B1AC7"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611B8D80" w14:textId="2A56C0AA" w:rsidR="00C04A31" w:rsidRPr="00CA7D85" w:rsidRDefault="00C04A31" w:rsidP="00C04A31">
            <w:pPr>
              <w:pStyle w:val="TAL"/>
            </w:pPr>
            <w:r w:rsidRPr="00EF5800">
              <w:t xml:space="preserve">                  </w:t>
            </w:r>
            <w:ins w:id="4597" w:author="Daiwei Zhou (周代卫)" w:date="2023-12-28T13:55:00Z">
              <w:r w:rsidRPr="00EF5800">
                <w:t xml:space="preserve">  </w:t>
              </w:r>
            </w:ins>
            <w:r w:rsidRPr="00EF5800">
              <w:t>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7910592A"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03398F28" w14:textId="77777777" w:rsidR="00C04A31" w:rsidRPr="00CA7D85" w:rsidRDefault="00C04A31" w:rsidP="00C04A31">
            <w:pPr>
              <w:pStyle w:val="TAL"/>
            </w:pPr>
            <w:r w:rsidRPr="00CA7D85">
              <w:t>UE-NR-Capability-v1700</w:t>
            </w:r>
          </w:p>
        </w:tc>
        <w:tc>
          <w:tcPr>
            <w:tcW w:w="1283" w:type="dxa"/>
            <w:tcBorders>
              <w:top w:val="single" w:sz="4" w:space="0" w:color="auto"/>
              <w:left w:val="single" w:sz="4" w:space="0" w:color="auto"/>
              <w:bottom w:val="single" w:sz="4" w:space="0" w:color="auto"/>
              <w:right w:val="single" w:sz="4" w:space="0" w:color="auto"/>
            </w:tcBorders>
          </w:tcPr>
          <w:p w14:paraId="52359E6A" w14:textId="77777777" w:rsidR="00C04A31" w:rsidRPr="00CA7D85" w:rsidRDefault="00C04A31" w:rsidP="00C04A31">
            <w:pPr>
              <w:pStyle w:val="TAL"/>
            </w:pPr>
          </w:p>
        </w:tc>
      </w:tr>
      <w:tr w:rsidR="00C04A31" w:rsidRPr="00CA7D85" w14:paraId="3EEBFE21"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3B0F4612" w14:textId="31083439" w:rsidR="00C04A31" w:rsidRPr="00CA7D85" w:rsidRDefault="00C04A31" w:rsidP="00C04A31">
            <w:pPr>
              <w:pStyle w:val="TAL"/>
            </w:pPr>
            <w:r w:rsidRPr="00EF5800">
              <w:t xml:space="preserve">                    </w:t>
            </w:r>
            <w:ins w:id="4598" w:author="Daiwei Zhou (周代卫)" w:date="2023-12-28T13:56:00Z">
              <w:r w:rsidRPr="00EF5800">
                <w:t xml:space="preserve">  </w:t>
              </w:r>
            </w:ins>
            <w:r w:rsidRPr="00EF5800">
              <w:t>inactiveStatePO-Determination-r17</w:t>
            </w:r>
          </w:p>
        </w:tc>
        <w:tc>
          <w:tcPr>
            <w:tcW w:w="2268" w:type="dxa"/>
            <w:tcBorders>
              <w:top w:val="single" w:sz="4" w:space="0" w:color="auto"/>
              <w:left w:val="single" w:sz="4" w:space="0" w:color="auto"/>
              <w:bottom w:val="single" w:sz="4" w:space="0" w:color="auto"/>
              <w:right w:val="single" w:sz="4" w:space="0" w:color="auto"/>
            </w:tcBorders>
          </w:tcPr>
          <w:p w14:paraId="53FFEB18" w14:textId="7777777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BEAC74C"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18EC5E57" w14:textId="77777777" w:rsidR="00C04A31" w:rsidRPr="00CA7D85" w:rsidRDefault="00C04A31" w:rsidP="00C04A31">
            <w:pPr>
              <w:pStyle w:val="TAL"/>
            </w:pPr>
          </w:p>
        </w:tc>
      </w:tr>
      <w:tr w:rsidR="00C04A31" w:rsidRPr="00CA7D85" w14:paraId="7A87C873"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7E811F9C" w14:textId="76384FB0" w:rsidR="00C04A31" w:rsidRPr="00CA7D85" w:rsidRDefault="00C04A31" w:rsidP="00C04A31">
            <w:pPr>
              <w:pStyle w:val="TAL"/>
            </w:pPr>
            <w:r w:rsidRPr="00EF5800">
              <w:t xml:space="preserve">                    </w:t>
            </w:r>
            <w:ins w:id="4599" w:author="Daiwei Zhou (周代卫)" w:date="2023-12-28T13:56:00Z">
              <w:r w:rsidRPr="00EF5800">
                <w:t xml:space="preserve">  </w:t>
              </w:r>
            </w:ins>
            <w:r w:rsidRPr="00EF5800">
              <w:t>highSpeedParameters-v1700</w:t>
            </w:r>
          </w:p>
        </w:tc>
        <w:tc>
          <w:tcPr>
            <w:tcW w:w="2268" w:type="dxa"/>
            <w:tcBorders>
              <w:top w:val="single" w:sz="4" w:space="0" w:color="auto"/>
              <w:left w:val="single" w:sz="4" w:space="0" w:color="auto"/>
              <w:bottom w:val="single" w:sz="4" w:space="0" w:color="auto"/>
              <w:right w:val="single" w:sz="4" w:space="0" w:color="auto"/>
            </w:tcBorders>
          </w:tcPr>
          <w:p w14:paraId="3AA6ABE4" w14:textId="7777777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71D2C5C"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253B99CB" w14:textId="77777777" w:rsidR="00C04A31" w:rsidRPr="00CA7D85" w:rsidRDefault="00C04A31" w:rsidP="00C04A31">
            <w:pPr>
              <w:pStyle w:val="TAL"/>
            </w:pPr>
          </w:p>
        </w:tc>
      </w:tr>
      <w:tr w:rsidR="00C04A31" w:rsidRPr="00CA7D85" w14:paraId="48F03A96"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4621DD76" w14:textId="238E3BD5" w:rsidR="00C04A31" w:rsidRPr="00CA7D85" w:rsidRDefault="00C04A31" w:rsidP="00C04A31">
            <w:pPr>
              <w:pStyle w:val="TAL"/>
            </w:pPr>
            <w:r w:rsidRPr="00EF5800">
              <w:t xml:space="preserve">                    </w:t>
            </w:r>
            <w:ins w:id="4600" w:author="Daiwei Zhou (周代卫)" w:date="2023-12-28T13:56:00Z">
              <w:r w:rsidRPr="00EF5800">
                <w:t xml:space="preserve">  </w:t>
              </w:r>
            </w:ins>
            <w:r w:rsidRPr="00EF5800">
              <w:t>powSav-Parameters-v1700</w:t>
            </w:r>
          </w:p>
        </w:tc>
        <w:tc>
          <w:tcPr>
            <w:tcW w:w="2268" w:type="dxa"/>
            <w:tcBorders>
              <w:top w:val="single" w:sz="4" w:space="0" w:color="auto"/>
              <w:left w:val="single" w:sz="4" w:space="0" w:color="auto"/>
              <w:bottom w:val="single" w:sz="4" w:space="0" w:color="auto"/>
              <w:right w:val="single" w:sz="4" w:space="0" w:color="auto"/>
            </w:tcBorders>
          </w:tcPr>
          <w:p w14:paraId="1C39D11C" w14:textId="7777777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117DF75"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3BE485DD" w14:textId="77777777" w:rsidR="00C04A31" w:rsidRPr="00CA7D85" w:rsidRDefault="00C04A31" w:rsidP="00C04A31">
            <w:pPr>
              <w:pStyle w:val="TAL"/>
            </w:pPr>
          </w:p>
        </w:tc>
      </w:tr>
      <w:tr w:rsidR="00C04A31" w:rsidRPr="00CA7D85" w14:paraId="4FC473C8"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43047B63" w14:textId="0B997628" w:rsidR="00C04A31" w:rsidRPr="00CA7D85" w:rsidRDefault="00C04A31" w:rsidP="00C04A31">
            <w:pPr>
              <w:pStyle w:val="TAL"/>
            </w:pPr>
            <w:r w:rsidRPr="00EF5800">
              <w:t xml:space="preserve">                    </w:t>
            </w:r>
            <w:ins w:id="4601" w:author="Daiwei Zhou (周代卫)" w:date="2023-12-28T13:56:00Z">
              <w:r w:rsidRPr="00EF5800">
                <w:t xml:space="preserve">  </w:t>
              </w:r>
            </w:ins>
            <w:r w:rsidRPr="00EF5800">
              <w:t>mac-Parameters-v1700 SEQUENCE {</w:t>
            </w:r>
          </w:p>
        </w:tc>
        <w:tc>
          <w:tcPr>
            <w:tcW w:w="2268" w:type="dxa"/>
            <w:tcBorders>
              <w:top w:val="single" w:sz="4" w:space="0" w:color="auto"/>
              <w:left w:val="single" w:sz="4" w:space="0" w:color="auto"/>
              <w:bottom w:val="single" w:sz="4" w:space="0" w:color="auto"/>
              <w:right w:val="single" w:sz="4" w:space="0" w:color="auto"/>
            </w:tcBorders>
          </w:tcPr>
          <w:p w14:paraId="1DFE5836"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418AE1E4"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0808AC3E" w14:textId="77777777" w:rsidR="00C04A31" w:rsidRPr="00CA7D85" w:rsidRDefault="00C04A31" w:rsidP="00C04A31">
            <w:pPr>
              <w:pStyle w:val="TAL"/>
            </w:pPr>
          </w:p>
        </w:tc>
      </w:tr>
      <w:tr w:rsidR="00C04A31" w:rsidRPr="00CA7D85" w14:paraId="72B135C4"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3E9A8E68" w14:textId="28865269" w:rsidR="00C04A31" w:rsidRPr="00CA7D85" w:rsidRDefault="00C04A31" w:rsidP="00C04A31">
            <w:pPr>
              <w:pStyle w:val="TAL"/>
            </w:pPr>
            <w:r w:rsidRPr="00EF5800">
              <w:lastRenderedPageBreak/>
              <w:t xml:space="preserve">                      </w:t>
            </w:r>
            <w:ins w:id="4602" w:author="Daiwei Zhou (周代卫)" w:date="2023-12-28T13:56:00Z">
              <w:r w:rsidRPr="00EF5800">
                <w:t xml:space="preserve">  </w:t>
              </w:r>
            </w:ins>
            <w:r w:rsidRPr="00EF5800">
              <w:t>mac-ParametersFR2-2-r17 SEQUENCE {</w:t>
            </w:r>
          </w:p>
        </w:tc>
        <w:tc>
          <w:tcPr>
            <w:tcW w:w="2268" w:type="dxa"/>
            <w:tcBorders>
              <w:top w:val="single" w:sz="4" w:space="0" w:color="auto"/>
              <w:left w:val="single" w:sz="4" w:space="0" w:color="auto"/>
              <w:bottom w:val="single" w:sz="4" w:space="0" w:color="auto"/>
              <w:right w:val="single" w:sz="4" w:space="0" w:color="auto"/>
            </w:tcBorders>
          </w:tcPr>
          <w:p w14:paraId="4A5601F3"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60959CC5" w14:textId="01C3774E" w:rsidR="00C04A31" w:rsidRPr="00CA7D85" w:rsidRDefault="00C04A31" w:rsidP="00C04A31">
            <w:pPr>
              <w:pStyle w:val="TAL"/>
            </w:pPr>
            <w:r w:rsidRPr="00CA7D85">
              <w:t>MAC-ParametersFR2-2-r17</w:t>
            </w:r>
          </w:p>
        </w:tc>
        <w:tc>
          <w:tcPr>
            <w:tcW w:w="1283" w:type="dxa"/>
            <w:tcBorders>
              <w:top w:val="single" w:sz="4" w:space="0" w:color="auto"/>
              <w:left w:val="single" w:sz="4" w:space="0" w:color="auto"/>
              <w:bottom w:val="single" w:sz="4" w:space="0" w:color="auto"/>
              <w:right w:val="single" w:sz="4" w:space="0" w:color="auto"/>
            </w:tcBorders>
          </w:tcPr>
          <w:p w14:paraId="66AC1512" w14:textId="77777777" w:rsidR="00C04A31" w:rsidRPr="00CA7D85" w:rsidRDefault="00C04A31" w:rsidP="00C04A31">
            <w:pPr>
              <w:pStyle w:val="TAL"/>
            </w:pPr>
          </w:p>
        </w:tc>
      </w:tr>
      <w:tr w:rsidR="00C04A31" w:rsidRPr="00CA7D85" w14:paraId="19BA06C2"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1368A56E" w14:textId="58C7E55A" w:rsidR="00C04A31" w:rsidRPr="00CA7D85" w:rsidRDefault="00C04A31" w:rsidP="00C04A31">
            <w:pPr>
              <w:pStyle w:val="TAL"/>
            </w:pPr>
            <w:r w:rsidRPr="00EF5800">
              <w:t xml:space="preserve">                        </w:t>
            </w:r>
            <w:ins w:id="4603" w:author="Daiwei Zhou (周代卫)" w:date="2023-12-28T13:56:00Z">
              <w:r w:rsidRPr="00EF5800">
                <w:t xml:space="preserve">  </w:t>
              </w:r>
            </w:ins>
            <w:r w:rsidRPr="00EF5800">
              <w:t>directMCG-SCellActivation-r17</w:t>
            </w:r>
          </w:p>
        </w:tc>
        <w:tc>
          <w:tcPr>
            <w:tcW w:w="2268" w:type="dxa"/>
            <w:tcBorders>
              <w:top w:val="single" w:sz="4" w:space="0" w:color="auto"/>
              <w:left w:val="single" w:sz="4" w:space="0" w:color="auto"/>
              <w:bottom w:val="single" w:sz="4" w:space="0" w:color="auto"/>
              <w:right w:val="single" w:sz="4" w:space="0" w:color="auto"/>
            </w:tcBorders>
          </w:tcPr>
          <w:p w14:paraId="309F1EF0" w14:textId="2393E574"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372BCF2"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54FA19BB" w14:textId="77777777" w:rsidR="00C04A31" w:rsidRPr="00CA7D85" w:rsidRDefault="00C04A31" w:rsidP="00C04A31">
            <w:pPr>
              <w:pStyle w:val="TAL"/>
            </w:pPr>
          </w:p>
        </w:tc>
      </w:tr>
      <w:tr w:rsidR="00C04A31" w:rsidRPr="00CA7D85" w14:paraId="42B7B1DB"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10A20291" w14:textId="033AA4C3" w:rsidR="00C04A31" w:rsidRPr="00CA7D85" w:rsidRDefault="00C04A31" w:rsidP="00C04A31">
            <w:pPr>
              <w:pStyle w:val="TAL"/>
            </w:pPr>
            <w:r w:rsidRPr="00EF5800">
              <w:t xml:space="preserve">                        </w:t>
            </w:r>
            <w:ins w:id="4604" w:author="Daiwei Zhou (周代卫)" w:date="2023-12-28T13:56:00Z">
              <w:r w:rsidRPr="00EF5800">
                <w:t xml:space="preserve">  </w:t>
              </w:r>
            </w:ins>
            <w:r w:rsidRPr="00EF5800">
              <w:t>directMCG-SCellActivationResume-r17</w:t>
            </w:r>
          </w:p>
        </w:tc>
        <w:tc>
          <w:tcPr>
            <w:tcW w:w="2268" w:type="dxa"/>
            <w:tcBorders>
              <w:top w:val="single" w:sz="4" w:space="0" w:color="auto"/>
              <w:left w:val="single" w:sz="4" w:space="0" w:color="auto"/>
              <w:bottom w:val="single" w:sz="4" w:space="0" w:color="auto"/>
              <w:right w:val="single" w:sz="4" w:space="0" w:color="auto"/>
            </w:tcBorders>
          </w:tcPr>
          <w:p w14:paraId="32493018" w14:textId="66712C4B"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CC6E422"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352AB6E8" w14:textId="1EBD2046" w:rsidR="00C04A31" w:rsidRPr="00CA7D85" w:rsidRDefault="00C04A31" w:rsidP="00C04A31">
            <w:pPr>
              <w:pStyle w:val="TAL"/>
            </w:pPr>
          </w:p>
        </w:tc>
      </w:tr>
      <w:tr w:rsidR="00C04A31" w:rsidRPr="00CA7D85" w14:paraId="0CF413AD"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1C2EF4A7" w14:textId="6094AAF4" w:rsidR="00C04A31" w:rsidRPr="00CA7D85" w:rsidRDefault="00C04A31" w:rsidP="00C04A31">
            <w:pPr>
              <w:pStyle w:val="TAL"/>
            </w:pPr>
            <w:r w:rsidRPr="00EF5800">
              <w:t xml:space="preserve">                        </w:t>
            </w:r>
            <w:ins w:id="4605" w:author="Daiwei Zhou (周代卫)" w:date="2023-12-28T13:56:00Z">
              <w:r w:rsidRPr="00EF5800">
                <w:t xml:space="preserve">  </w:t>
              </w:r>
            </w:ins>
            <w:r w:rsidRPr="00EF5800">
              <w:t>directSCG-SCellActivation-r17</w:t>
            </w:r>
          </w:p>
        </w:tc>
        <w:tc>
          <w:tcPr>
            <w:tcW w:w="2268" w:type="dxa"/>
            <w:tcBorders>
              <w:top w:val="single" w:sz="4" w:space="0" w:color="auto"/>
              <w:left w:val="single" w:sz="4" w:space="0" w:color="auto"/>
              <w:bottom w:val="single" w:sz="4" w:space="0" w:color="auto"/>
              <w:right w:val="single" w:sz="4" w:space="0" w:color="auto"/>
            </w:tcBorders>
          </w:tcPr>
          <w:p w14:paraId="506C7931" w14:textId="19329151"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C72346D"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74521B73" w14:textId="77777777" w:rsidR="00C04A31" w:rsidRPr="00CA7D85" w:rsidRDefault="00C04A31" w:rsidP="00C04A31">
            <w:pPr>
              <w:pStyle w:val="TAL"/>
            </w:pPr>
          </w:p>
        </w:tc>
      </w:tr>
      <w:tr w:rsidR="00C04A31" w:rsidRPr="00CA7D85" w14:paraId="19EB9BE5"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0AA381EF" w14:textId="424E8B36" w:rsidR="00C04A31" w:rsidRPr="00CA7D85" w:rsidRDefault="00C04A31" w:rsidP="00C04A31">
            <w:pPr>
              <w:pStyle w:val="TAL"/>
            </w:pPr>
            <w:r w:rsidRPr="00EF5800">
              <w:t xml:space="preserve">                        </w:t>
            </w:r>
            <w:ins w:id="4606" w:author="Daiwei Zhou (周代卫)" w:date="2023-12-28T13:56:00Z">
              <w:r w:rsidRPr="00EF5800">
                <w:t xml:space="preserve">  </w:t>
              </w:r>
            </w:ins>
            <w:r w:rsidRPr="00EF5800">
              <w:t>directSCG-SCellActivationResume-r17</w:t>
            </w:r>
          </w:p>
        </w:tc>
        <w:tc>
          <w:tcPr>
            <w:tcW w:w="2268" w:type="dxa"/>
            <w:tcBorders>
              <w:top w:val="single" w:sz="4" w:space="0" w:color="auto"/>
              <w:left w:val="single" w:sz="4" w:space="0" w:color="auto"/>
              <w:bottom w:val="single" w:sz="4" w:space="0" w:color="auto"/>
              <w:right w:val="single" w:sz="4" w:space="0" w:color="auto"/>
            </w:tcBorders>
          </w:tcPr>
          <w:p w14:paraId="3DBC5623" w14:textId="224AF09B"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D414BE9"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4D0A299F" w14:textId="77777777" w:rsidR="00C04A31" w:rsidRPr="00CA7D85" w:rsidRDefault="00C04A31" w:rsidP="00C04A31">
            <w:pPr>
              <w:pStyle w:val="TAL"/>
            </w:pPr>
          </w:p>
        </w:tc>
      </w:tr>
      <w:tr w:rsidR="00C04A31" w:rsidRPr="00CA7D85" w14:paraId="1A9697DE"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7EC85F94" w14:textId="4FC13F0E" w:rsidR="00C04A31" w:rsidRPr="00CA7D85" w:rsidRDefault="00C04A31" w:rsidP="00C04A31">
            <w:pPr>
              <w:pStyle w:val="TAL"/>
            </w:pPr>
            <w:r w:rsidRPr="00EF5800">
              <w:t xml:space="preserve">                        </w:t>
            </w:r>
            <w:ins w:id="4607" w:author="Daiwei Zhou (周代卫)" w:date="2023-12-28T13:56:00Z">
              <w:r w:rsidRPr="00EF5800">
                <w:t xml:space="preserve">  </w:t>
              </w:r>
            </w:ins>
            <w:r w:rsidRPr="00EF5800">
              <w:t>drx-Adaptation-r17</w:t>
            </w:r>
          </w:p>
        </w:tc>
        <w:tc>
          <w:tcPr>
            <w:tcW w:w="2268" w:type="dxa"/>
            <w:tcBorders>
              <w:top w:val="single" w:sz="4" w:space="0" w:color="auto"/>
              <w:left w:val="single" w:sz="4" w:space="0" w:color="auto"/>
              <w:bottom w:val="single" w:sz="4" w:space="0" w:color="auto"/>
              <w:right w:val="single" w:sz="4" w:space="0" w:color="auto"/>
            </w:tcBorders>
          </w:tcPr>
          <w:p w14:paraId="6807A43A" w14:textId="0E6130E1"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83441D4"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57CE260D" w14:textId="77777777" w:rsidR="00C04A31" w:rsidRPr="00CA7D85" w:rsidRDefault="00C04A31" w:rsidP="00C04A31">
            <w:pPr>
              <w:pStyle w:val="TAL"/>
            </w:pPr>
          </w:p>
        </w:tc>
      </w:tr>
      <w:tr w:rsidR="00C04A31" w:rsidRPr="00CA7D85" w14:paraId="03C963B0"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1E4CDCA4" w14:textId="7157C752" w:rsidR="00C04A31" w:rsidRPr="00CA7D85" w:rsidRDefault="00C04A31" w:rsidP="00C04A31">
            <w:pPr>
              <w:pStyle w:val="TAL"/>
            </w:pPr>
            <w:r w:rsidRPr="00EF5800">
              <w:t xml:space="preserve">                      </w:t>
            </w:r>
            <w:ins w:id="4608" w:author="Daiwei Zhou (周代卫)" w:date="2023-12-28T13:56:00Z">
              <w:r w:rsidRPr="00EF5800">
                <w:t xml:space="preserve">  </w:t>
              </w:r>
            </w:ins>
            <w:r w:rsidRPr="00EF5800">
              <w:t>}</w:t>
            </w:r>
          </w:p>
        </w:tc>
        <w:tc>
          <w:tcPr>
            <w:tcW w:w="2268" w:type="dxa"/>
            <w:tcBorders>
              <w:top w:val="single" w:sz="4" w:space="0" w:color="auto"/>
              <w:left w:val="single" w:sz="4" w:space="0" w:color="auto"/>
              <w:bottom w:val="single" w:sz="4" w:space="0" w:color="auto"/>
              <w:right w:val="single" w:sz="4" w:space="0" w:color="auto"/>
            </w:tcBorders>
          </w:tcPr>
          <w:p w14:paraId="05B953E0"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31D3791D"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18DA24FB" w14:textId="77777777" w:rsidR="00C04A31" w:rsidRPr="00CA7D85" w:rsidRDefault="00C04A31" w:rsidP="00C04A31">
            <w:pPr>
              <w:pStyle w:val="TAL"/>
            </w:pPr>
          </w:p>
        </w:tc>
      </w:tr>
      <w:tr w:rsidR="00C04A31" w:rsidRPr="00CA7D85" w14:paraId="6B66DBD3"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60021ABF" w14:textId="778D7759" w:rsidR="00C04A31" w:rsidRPr="00CA7D85" w:rsidRDefault="00C04A31" w:rsidP="00C04A31">
            <w:pPr>
              <w:pStyle w:val="TAL"/>
            </w:pPr>
            <w:r w:rsidRPr="00EF5800">
              <w:t xml:space="preserve">                    </w:t>
            </w:r>
            <w:ins w:id="4609" w:author="Daiwei Zhou (周代卫)" w:date="2023-12-28T13:56:00Z">
              <w:r w:rsidRPr="00EF5800">
                <w:t xml:space="preserve">  </w:t>
              </w:r>
            </w:ins>
            <w:r w:rsidRPr="00EF5800">
              <w:t>}</w:t>
            </w:r>
          </w:p>
        </w:tc>
        <w:tc>
          <w:tcPr>
            <w:tcW w:w="2268" w:type="dxa"/>
            <w:tcBorders>
              <w:top w:val="single" w:sz="4" w:space="0" w:color="auto"/>
              <w:left w:val="single" w:sz="4" w:space="0" w:color="auto"/>
              <w:bottom w:val="single" w:sz="4" w:space="0" w:color="auto"/>
              <w:right w:val="single" w:sz="4" w:space="0" w:color="auto"/>
            </w:tcBorders>
          </w:tcPr>
          <w:p w14:paraId="4BC8F9FC"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782B2843"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2AB48BE0" w14:textId="77777777" w:rsidR="00C04A31" w:rsidRPr="00CA7D85" w:rsidRDefault="00C04A31" w:rsidP="00C04A31">
            <w:pPr>
              <w:pStyle w:val="TAL"/>
            </w:pPr>
          </w:p>
        </w:tc>
      </w:tr>
      <w:tr w:rsidR="00C04A31" w:rsidRPr="00CA7D85" w14:paraId="41EBA05E"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640C2A7B" w14:textId="71E30347" w:rsidR="00C04A31" w:rsidRPr="00CA7D85" w:rsidRDefault="00C04A31" w:rsidP="00C04A31">
            <w:pPr>
              <w:pStyle w:val="TAL"/>
            </w:pPr>
            <w:r w:rsidRPr="00EF5800">
              <w:t xml:space="preserve">                    </w:t>
            </w:r>
            <w:ins w:id="4610" w:author="Daiwei Zhou (周代卫)" w:date="2023-12-28T13:56:00Z">
              <w:r w:rsidRPr="00EF5800">
                <w:t xml:space="preserve">  </w:t>
              </w:r>
            </w:ins>
            <w:r w:rsidRPr="00EF5800">
              <w:t>ims-Parameters-v1700</w:t>
            </w:r>
          </w:p>
        </w:tc>
        <w:tc>
          <w:tcPr>
            <w:tcW w:w="2268" w:type="dxa"/>
            <w:tcBorders>
              <w:top w:val="single" w:sz="4" w:space="0" w:color="auto"/>
              <w:left w:val="single" w:sz="4" w:space="0" w:color="auto"/>
              <w:bottom w:val="single" w:sz="4" w:space="0" w:color="auto"/>
              <w:right w:val="single" w:sz="4" w:space="0" w:color="auto"/>
            </w:tcBorders>
          </w:tcPr>
          <w:p w14:paraId="41C6A233" w14:textId="62677289"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C495F7B"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25E0F389" w14:textId="77777777" w:rsidR="00C04A31" w:rsidRPr="00CA7D85" w:rsidRDefault="00C04A31" w:rsidP="00C04A31">
            <w:pPr>
              <w:pStyle w:val="TAL"/>
            </w:pPr>
          </w:p>
        </w:tc>
      </w:tr>
      <w:tr w:rsidR="00C04A31" w:rsidRPr="00CA7D85" w14:paraId="0E70DDB9"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07740893" w14:textId="361C3E36" w:rsidR="00C04A31" w:rsidRPr="00CA7D85" w:rsidRDefault="00C04A31" w:rsidP="00C04A31">
            <w:pPr>
              <w:pStyle w:val="TAL"/>
            </w:pPr>
            <w:r w:rsidRPr="00EF5800">
              <w:t xml:space="preserve">                    </w:t>
            </w:r>
            <w:ins w:id="4611" w:author="Daiwei Zhou (周代卫)" w:date="2023-12-28T13:56:00Z">
              <w:r w:rsidRPr="00EF5800">
                <w:t xml:space="preserve">  </w:t>
              </w:r>
            </w:ins>
            <w:r w:rsidRPr="00EF5800">
              <w:t>measAndMobParameters-v1700</w:t>
            </w:r>
          </w:p>
        </w:tc>
        <w:tc>
          <w:tcPr>
            <w:tcW w:w="2268" w:type="dxa"/>
            <w:tcBorders>
              <w:top w:val="single" w:sz="4" w:space="0" w:color="auto"/>
              <w:left w:val="single" w:sz="4" w:space="0" w:color="auto"/>
              <w:bottom w:val="single" w:sz="4" w:space="0" w:color="auto"/>
              <w:right w:val="single" w:sz="4" w:space="0" w:color="auto"/>
            </w:tcBorders>
          </w:tcPr>
          <w:p w14:paraId="09799B64" w14:textId="7DCF4DA0"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94AF058"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6AF32F77" w14:textId="77777777" w:rsidR="00C04A31" w:rsidRPr="00CA7D85" w:rsidRDefault="00C04A31" w:rsidP="00C04A31">
            <w:pPr>
              <w:pStyle w:val="TAL"/>
            </w:pPr>
          </w:p>
        </w:tc>
      </w:tr>
      <w:tr w:rsidR="00C04A31" w:rsidRPr="00CA7D85" w14:paraId="5FE74825"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1AF6AE7E" w14:textId="2261D87C" w:rsidR="00C04A31" w:rsidRPr="00CA7D85" w:rsidRDefault="00C04A31" w:rsidP="00C04A31">
            <w:pPr>
              <w:pStyle w:val="TAL"/>
            </w:pPr>
            <w:r w:rsidRPr="00EF5800">
              <w:t xml:space="preserve">                    </w:t>
            </w:r>
            <w:ins w:id="4612" w:author="Daiwei Zhou (周代卫)" w:date="2023-12-28T13:56:00Z">
              <w:r w:rsidRPr="00EF5800">
                <w:t xml:space="preserve">  </w:t>
              </w:r>
            </w:ins>
            <w:r w:rsidRPr="00EF5800">
              <w:t>appLayerMeasParameters-r17</w:t>
            </w:r>
          </w:p>
        </w:tc>
        <w:tc>
          <w:tcPr>
            <w:tcW w:w="2268" w:type="dxa"/>
            <w:tcBorders>
              <w:top w:val="single" w:sz="4" w:space="0" w:color="auto"/>
              <w:left w:val="single" w:sz="4" w:space="0" w:color="auto"/>
              <w:bottom w:val="single" w:sz="4" w:space="0" w:color="auto"/>
              <w:right w:val="single" w:sz="4" w:space="0" w:color="auto"/>
            </w:tcBorders>
          </w:tcPr>
          <w:p w14:paraId="0490D8AA" w14:textId="6B54A4AF"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3D4B0C6"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518E6C8D" w14:textId="77777777" w:rsidR="00C04A31" w:rsidRPr="00CA7D85" w:rsidRDefault="00C04A31" w:rsidP="00C04A31">
            <w:pPr>
              <w:pStyle w:val="TAL"/>
            </w:pPr>
          </w:p>
        </w:tc>
      </w:tr>
      <w:tr w:rsidR="00C04A31" w:rsidRPr="00CA7D85" w14:paraId="6ACD458F"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46C794FF" w14:textId="7F4A5166" w:rsidR="00C04A31" w:rsidRPr="00CA7D85" w:rsidRDefault="00C04A31" w:rsidP="00C04A31">
            <w:pPr>
              <w:pStyle w:val="TAL"/>
            </w:pPr>
            <w:r w:rsidRPr="00EF5800">
              <w:t xml:space="preserve">                    </w:t>
            </w:r>
            <w:ins w:id="4613" w:author="Daiwei Zhou (周代卫)" w:date="2023-12-28T13:56:00Z">
              <w:r w:rsidRPr="00EF5800">
                <w:t xml:space="preserve">  </w:t>
              </w:r>
            </w:ins>
            <w:r w:rsidRPr="00EF5800">
              <w:t>redCapParameters-r17</w:t>
            </w:r>
          </w:p>
        </w:tc>
        <w:tc>
          <w:tcPr>
            <w:tcW w:w="2268" w:type="dxa"/>
            <w:tcBorders>
              <w:top w:val="single" w:sz="4" w:space="0" w:color="auto"/>
              <w:left w:val="single" w:sz="4" w:space="0" w:color="auto"/>
              <w:bottom w:val="single" w:sz="4" w:space="0" w:color="auto"/>
              <w:right w:val="single" w:sz="4" w:space="0" w:color="auto"/>
            </w:tcBorders>
          </w:tcPr>
          <w:p w14:paraId="71ABE781" w14:textId="1D2218D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ADD3D24"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447F82E4" w14:textId="77777777" w:rsidR="00C04A31" w:rsidRPr="00CA7D85" w:rsidRDefault="00C04A31" w:rsidP="00C04A31">
            <w:pPr>
              <w:pStyle w:val="TAL"/>
            </w:pPr>
          </w:p>
        </w:tc>
      </w:tr>
      <w:tr w:rsidR="00C04A31" w:rsidRPr="00CA7D85" w14:paraId="05FCF8DB" w14:textId="77777777" w:rsidTr="006C36A1">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FF26BE5" w14:textId="62F86F23" w:rsidR="00C04A31" w:rsidRPr="00CA7D85" w:rsidRDefault="00C04A31" w:rsidP="00C04A31">
            <w:pPr>
              <w:pStyle w:val="TAL"/>
            </w:pPr>
            <w:r w:rsidRPr="00EF5800">
              <w:t xml:space="preserve">                    </w:t>
            </w:r>
            <w:ins w:id="4614" w:author="Daiwei Zhou (周代卫)" w:date="2023-12-28T13:56:00Z">
              <w:r w:rsidRPr="00EF5800">
                <w:t xml:space="preserve">  </w:t>
              </w:r>
            </w:ins>
            <w:r w:rsidRPr="00EF5800">
              <w:t>ra-SDT-r17</w:t>
            </w:r>
          </w:p>
        </w:tc>
        <w:tc>
          <w:tcPr>
            <w:tcW w:w="2268" w:type="dxa"/>
            <w:tcBorders>
              <w:top w:val="single" w:sz="4" w:space="0" w:color="auto"/>
              <w:left w:val="single" w:sz="4" w:space="0" w:color="auto"/>
              <w:bottom w:val="single" w:sz="4" w:space="0" w:color="auto"/>
              <w:right w:val="single" w:sz="4" w:space="0" w:color="auto"/>
            </w:tcBorders>
          </w:tcPr>
          <w:p w14:paraId="72220E39" w14:textId="78B3BACC"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F889F57"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57557F2E" w14:textId="77777777" w:rsidR="00C04A31" w:rsidRPr="00CA7D85" w:rsidRDefault="00C04A31" w:rsidP="00C04A31">
            <w:pPr>
              <w:pStyle w:val="TAL"/>
            </w:pPr>
          </w:p>
        </w:tc>
      </w:tr>
      <w:tr w:rsidR="00C04A31" w:rsidRPr="00CA7D85" w14:paraId="2D2D9872" w14:textId="77777777" w:rsidTr="006C36A1">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4E3A7AC" w14:textId="15B359CC" w:rsidR="00C04A31" w:rsidRPr="00CA7D85" w:rsidRDefault="00C04A31" w:rsidP="00C04A31">
            <w:pPr>
              <w:pStyle w:val="TAL"/>
            </w:pPr>
            <w:r w:rsidRPr="00EF5800">
              <w:t xml:space="preserve">                    </w:t>
            </w:r>
            <w:ins w:id="4615" w:author="Daiwei Zhou (周代卫)" w:date="2023-12-28T13:56:00Z">
              <w:r w:rsidRPr="00EF5800">
                <w:t xml:space="preserve">  </w:t>
              </w:r>
            </w:ins>
            <w:r w:rsidRPr="00EF5800">
              <w:t>srb-SDT-r17</w:t>
            </w:r>
          </w:p>
        </w:tc>
        <w:tc>
          <w:tcPr>
            <w:tcW w:w="2268" w:type="dxa"/>
            <w:tcBorders>
              <w:top w:val="single" w:sz="4" w:space="0" w:color="auto"/>
              <w:left w:val="single" w:sz="4" w:space="0" w:color="auto"/>
              <w:bottom w:val="single" w:sz="4" w:space="0" w:color="auto"/>
              <w:right w:val="single" w:sz="4" w:space="0" w:color="auto"/>
            </w:tcBorders>
          </w:tcPr>
          <w:p w14:paraId="3CA46194" w14:textId="50F1808E"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9403A6B"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000DD193" w14:textId="77777777" w:rsidR="00C04A31" w:rsidRPr="00CA7D85" w:rsidRDefault="00C04A31" w:rsidP="00C04A31">
            <w:pPr>
              <w:pStyle w:val="TAL"/>
            </w:pPr>
          </w:p>
        </w:tc>
      </w:tr>
      <w:tr w:rsidR="00C04A31" w:rsidRPr="00CA7D85" w14:paraId="09CECA7C" w14:textId="77777777" w:rsidTr="006C36A1">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93E0F0D" w14:textId="403A772E" w:rsidR="00C04A31" w:rsidRPr="00CA7D85" w:rsidRDefault="00C04A31" w:rsidP="00C04A31">
            <w:pPr>
              <w:pStyle w:val="TAL"/>
            </w:pPr>
            <w:r w:rsidRPr="00EF5800">
              <w:t xml:space="preserve">                    </w:t>
            </w:r>
            <w:ins w:id="4616" w:author="Daiwei Zhou (周代卫)" w:date="2023-12-28T13:56:00Z">
              <w:r w:rsidRPr="00EF5800">
                <w:t xml:space="preserve">  </w:t>
              </w:r>
            </w:ins>
            <w:r w:rsidRPr="00EF5800">
              <w:t>gNB-SideRTT-BasedPDC-r17</w:t>
            </w:r>
          </w:p>
        </w:tc>
        <w:tc>
          <w:tcPr>
            <w:tcW w:w="2268" w:type="dxa"/>
            <w:tcBorders>
              <w:top w:val="single" w:sz="4" w:space="0" w:color="auto"/>
              <w:left w:val="single" w:sz="4" w:space="0" w:color="auto"/>
              <w:bottom w:val="single" w:sz="4" w:space="0" w:color="auto"/>
              <w:right w:val="single" w:sz="4" w:space="0" w:color="auto"/>
            </w:tcBorders>
          </w:tcPr>
          <w:p w14:paraId="6CD451B1" w14:textId="5572D133"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84EE9B0"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7667DE79" w14:textId="77777777" w:rsidR="00C04A31" w:rsidRPr="00CA7D85" w:rsidRDefault="00C04A31" w:rsidP="00C04A31">
            <w:pPr>
              <w:pStyle w:val="TAL"/>
            </w:pPr>
          </w:p>
        </w:tc>
      </w:tr>
      <w:tr w:rsidR="00C04A31" w:rsidRPr="00CA7D85" w14:paraId="134B27CD" w14:textId="77777777" w:rsidTr="006C36A1">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D3ABAB5" w14:textId="41585B7B" w:rsidR="00C04A31" w:rsidRPr="00CA7D85" w:rsidRDefault="00C04A31" w:rsidP="00C04A31">
            <w:pPr>
              <w:pStyle w:val="TAL"/>
            </w:pPr>
            <w:r w:rsidRPr="00EF5800">
              <w:t xml:space="preserve">                    </w:t>
            </w:r>
            <w:ins w:id="4617" w:author="Daiwei Zhou (周代卫)" w:date="2023-12-28T13:56:00Z">
              <w:r w:rsidRPr="00EF5800">
                <w:t xml:space="preserve">  </w:t>
              </w:r>
            </w:ins>
            <w:r w:rsidRPr="00EF5800">
              <w:t>bh-RLF-DetectionRecovery-Indication-r17</w:t>
            </w:r>
          </w:p>
        </w:tc>
        <w:tc>
          <w:tcPr>
            <w:tcW w:w="2268" w:type="dxa"/>
            <w:tcBorders>
              <w:top w:val="single" w:sz="4" w:space="0" w:color="auto"/>
              <w:left w:val="single" w:sz="4" w:space="0" w:color="auto"/>
              <w:bottom w:val="single" w:sz="4" w:space="0" w:color="auto"/>
              <w:right w:val="single" w:sz="4" w:space="0" w:color="auto"/>
            </w:tcBorders>
          </w:tcPr>
          <w:p w14:paraId="31198C6B" w14:textId="2B8E4EF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C2CB678"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1A60EC04" w14:textId="77777777" w:rsidR="00C04A31" w:rsidRPr="00CA7D85" w:rsidRDefault="00C04A31" w:rsidP="00C04A31">
            <w:pPr>
              <w:pStyle w:val="TAL"/>
            </w:pPr>
          </w:p>
        </w:tc>
      </w:tr>
      <w:tr w:rsidR="00C04A31" w:rsidRPr="00CA7D85" w14:paraId="58B9AECB" w14:textId="77777777" w:rsidTr="006C36A1">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542AEDA" w14:textId="06DF56D3" w:rsidR="00C04A31" w:rsidRPr="00CA7D85" w:rsidRDefault="00C04A31" w:rsidP="00C04A31">
            <w:pPr>
              <w:pStyle w:val="TAL"/>
            </w:pPr>
            <w:r w:rsidRPr="00EF5800">
              <w:t xml:space="preserve">                    </w:t>
            </w:r>
            <w:ins w:id="4618" w:author="Daiwei Zhou (周代卫)" w:date="2023-12-28T13:56:00Z">
              <w:r w:rsidRPr="00EF5800">
                <w:t xml:space="preserve">  </w:t>
              </w:r>
            </w:ins>
            <w:r w:rsidRPr="00EF5800">
              <w:t>nrdc-Parameters-v1700</w:t>
            </w:r>
          </w:p>
        </w:tc>
        <w:tc>
          <w:tcPr>
            <w:tcW w:w="2268" w:type="dxa"/>
            <w:tcBorders>
              <w:top w:val="single" w:sz="4" w:space="0" w:color="auto"/>
              <w:left w:val="single" w:sz="4" w:space="0" w:color="auto"/>
              <w:bottom w:val="single" w:sz="4" w:space="0" w:color="auto"/>
              <w:right w:val="single" w:sz="4" w:space="0" w:color="auto"/>
            </w:tcBorders>
          </w:tcPr>
          <w:p w14:paraId="2A3AB0B2" w14:textId="7E83C131"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8996BCA"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20C8F708" w14:textId="77777777" w:rsidR="00C04A31" w:rsidRPr="00CA7D85" w:rsidRDefault="00C04A31" w:rsidP="00C04A31">
            <w:pPr>
              <w:pStyle w:val="TAL"/>
            </w:pPr>
          </w:p>
        </w:tc>
      </w:tr>
      <w:tr w:rsidR="00C04A31" w:rsidRPr="00CA7D85" w14:paraId="05D9FCDC" w14:textId="77777777" w:rsidTr="006C36A1">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673871F" w14:textId="7F279F8E" w:rsidR="00C04A31" w:rsidRPr="00CA7D85" w:rsidRDefault="00C04A31" w:rsidP="00C04A31">
            <w:pPr>
              <w:pStyle w:val="TAL"/>
            </w:pPr>
            <w:r w:rsidRPr="00EF5800">
              <w:t xml:space="preserve">                    </w:t>
            </w:r>
            <w:ins w:id="4619" w:author="Daiwei Zhou (周代卫)" w:date="2023-12-28T13:56:00Z">
              <w:r w:rsidRPr="00EF5800">
                <w:t xml:space="preserve">  </w:t>
              </w:r>
            </w:ins>
            <w:r w:rsidRPr="00EF5800">
              <w:t>bap-Parameters-v1700</w:t>
            </w:r>
          </w:p>
        </w:tc>
        <w:tc>
          <w:tcPr>
            <w:tcW w:w="2268" w:type="dxa"/>
            <w:tcBorders>
              <w:top w:val="single" w:sz="4" w:space="0" w:color="auto"/>
              <w:left w:val="single" w:sz="4" w:space="0" w:color="auto"/>
              <w:bottom w:val="single" w:sz="4" w:space="0" w:color="auto"/>
              <w:right w:val="single" w:sz="4" w:space="0" w:color="auto"/>
            </w:tcBorders>
          </w:tcPr>
          <w:p w14:paraId="7913A73F" w14:textId="406CD877"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20406D0"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6F8614D4" w14:textId="77777777" w:rsidR="00C04A31" w:rsidRPr="00CA7D85" w:rsidRDefault="00C04A31" w:rsidP="00C04A31">
            <w:pPr>
              <w:pStyle w:val="TAL"/>
            </w:pPr>
          </w:p>
        </w:tc>
      </w:tr>
      <w:tr w:rsidR="00C04A31" w:rsidRPr="00CA7D85" w14:paraId="32A59BF0" w14:textId="77777777" w:rsidTr="006C36A1">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6C6476F" w14:textId="43EA01AA" w:rsidR="00C04A31" w:rsidRPr="00CA7D85" w:rsidRDefault="00C04A31" w:rsidP="00C04A31">
            <w:pPr>
              <w:pStyle w:val="TAL"/>
            </w:pPr>
            <w:r w:rsidRPr="00EF5800">
              <w:t xml:space="preserve">                    </w:t>
            </w:r>
            <w:ins w:id="4620" w:author="Daiwei Zhou (周代卫)" w:date="2023-12-28T13:56:00Z">
              <w:r w:rsidRPr="00EF5800">
                <w:t xml:space="preserve">  </w:t>
              </w:r>
            </w:ins>
            <w:r w:rsidRPr="00EF5800">
              <w:t>musim-GapPreference-r17</w:t>
            </w:r>
          </w:p>
        </w:tc>
        <w:tc>
          <w:tcPr>
            <w:tcW w:w="2268" w:type="dxa"/>
            <w:tcBorders>
              <w:top w:val="single" w:sz="4" w:space="0" w:color="auto"/>
              <w:left w:val="single" w:sz="4" w:space="0" w:color="auto"/>
              <w:bottom w:val="single" w:sz="4" w:space="0" w:color="auto"/>
              <w:right w:val="single" w:sz="4" w:space="0" w:color="auto"/>
            </w:tcBorders>
          </w:tcPr>
          <w:p w14:paraId="4FAF3A0D" w14:textId="5C38BC27" w:rsidR="00C04A31" w:rsidRPr="00CA7D85" w:rsidRDefault="00C04A31" w:rsidP="00C04A31">
            <w:pPr>
              <w:pStyle w:val="TAL"/>
            </w:pPr>
            <w:r w:rsidRPr="00670B88">
              <w:t>C</w:t>
            </w:r>
            <w:r w:rsidRPr="00CA7D85">
              <w:t>hecked</w:t>
            </w:r>
          </w:p>
        </w:tc>
        <w:tc>
          <w:tcPr>
            <w:tcW w:w="1706" w:type="dxa"/>
            <w:tcBorders>
              <w:top w:val="single" w:sz="4" w:space="0" w:color="auto"/>
              <w:left w:val="single" w:sz="4" w:space="0" w:color="auto"/>
              <w:bottom w:val="single" w:sz="4" w:space="0" w:color="auto"/>
              <w:right w:val="single" w:sz="4" w:space="0" w:color="auto"/>
            </w:tcBorders>
          </w:tcPr>
          <w:p w14:paraId="1052DE91"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56310BFC" w14:textId="2630343F" w:rsidR="00C04A31" w:rsidRPr="00CA7D85" w:rsidRDefault="00C04A31" w:rsidP="00C04A31">
            <w:pPr>
              <w:pStyle w:val="TAL"/>
            </w:pPr>
            <w:r w:rsidRPr="00670B88">
              <w:t>pc_musim_GapPreference_r17</w:t>
            </w:r>
          </w:p>
        </w:tc>
      </w:tr>
      <w:tr w:rsidR="00C04A31" w:rsidRPr="00CA7D85" w14:paraId="1B6ADF39" w14:textId="77777777" w:rsidTr="006C36A1">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65C146A" w14:textId="7E57FE0D" w:rsidR="00C04A31" w:rsidRPr="00CA7D85" w:rsidRDefault="00C04A31" w:rsidP="00C04A31">
            <w:pPr>
              <w:pStyle w:val="TAL"/>
            </w:pPr>
            <w:r w:rsidRPr="00EF5800">
              <w:t xml:space="preserve">                    </w:t>
            </w:r>
            <w:ins w:id="4621" w:author="Daiwei Zhou (周代卫)" w:date="2023-12-28T13:56:00Z">
              <w:r w:rsidRPr="00EF5800">
                <w:t xml:space="preserve">  </w:t>
              </w:r>
            </w:ins>
            <w:r w:rsidRPr="00EF5800">
              <w:t>musimLeaveConnected-r17</w:t>
            </w:r>
          </w:p>
        </w:tc>
        <w:tc>
          <w:tcPr>
            <w:tcW w:w="2268" w:type="dxa"/>
            <w:tcBorders>
              <w:top w:val="single" w:sz="4" w:space="0" w:color="auto"/>
              <w:left w:val="single" w:sz="4" w:space="0" w:color="auto"/>
              <w:bottom w:val="single" w:sz="4" w:space="0" w:color="auto"/>
              <w:right w:val="single" w:sz="4" w:space="0" w:color="auto"/>
            </w:tcBorders>
          </w:tcPr>
          <w:p w14:paraId="6587F242" w14:textId="0797189C" w:rsidR="00C04A31" w:rsidRPr="00CA7D85" w:rsidRDefault="00C04A31" w:rsidP="00C04A31">
            <w:pPr>
              <w:pStyle w:val="TAL"/>
            </w:pPr>
            <w:r w:rsidRPr="00670B88">
              <w:t>C</w:t>
            </w:r>
            <w:r w:rsidRPr="00CA7D85">
              <w:t>hecked</w:t>
            </w:r>
          </w:p>
        </w:tc>
        <w:tc>
          <w:tcPr>
            <w:tcW w:w="1706" w:type="dxa"/>
            <w:tcBorders>
              <w:top w:val="single" w:sz="4" w:space="0" w:color="auto"/>
              <w:left w:val="single" w:sz="4" w:space="0" w:color="auto"/>
              <w:bottom w:val="single" w:sz="4" w:space="0" w:color="auto"/>
              <w:right w:val="single" w:sz="4" w:space="0" w:color="auto"/>
            </w:tcBorders>
          </w:tcPr>
          <w:p w14:paraId="2B65C052"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798FC44E" w14:textId="3DA50061" w:rsidR="00C04A31" w:rsidRPr="00CA7D85" w:rsidRDefault="00C04A31" w:rsidP="00C04A31">
            <w:pPr>
              <w:pStyle w:val="TAL"/>
            </w:pPr>
            <w:r w:rsidRPr="00670B88">
              <w:t>pc_musimLeaveConnected_r17</w:t>
            </w:r>
          </w:p>
        </w:tc>
      </w:tr>
      <w:tr w:rsidR="00C04A31" w:rsidRPr="00CA7D85" w14:paraId="6723262F" w14:textId="77777777" w:rsidTr="006C36A1">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6E023CFC" w14:textId="516EF8A2" w:rsidR="00C04A31" w:rsidRPr="00CA7D85" w:rsidRDefault="00C04A31" w:rsidP="00C04A31">
            <w:pPr>
              <w:pStyle w:val="TAL"/>
            </w:pPr>
            <w:r w:rsidRPr="00EF5800">
              <w:t xml:space="preserve">                    </w:t>
            </w:r>
            <w:ins w:id="4622" w:author="Daiwei Zhou (周代卫)" w:date="2023-12-28T13:57:00Z">
              <w:r w:rsidRPr="00EF5800">
                <w:t xml:space="preserve">  </w:t>
              </w:r>
            </w:ins>
            <w:r w:rsidRPr="00EF5800">
              <w:t>mbs-Parameters-r17</w:t>
            </w:r>
          </w:p>
        </w:tc>
        <w:tc>
          <w:tcPr>
            <w:tcW w:w="2268" w:type="dxa"/>
            <w:tcBorders>
              <w:top w:val="single" w:sz="4" w:space="0" w:color="auto"/>
              <w:left w:val="single" w:sz="4" w:space="0" w:color="auto"/>
              <w:bottom w:val="single" w:sz="4" w:space="0" w:color="auto"/>
              <w:right w:val="single" w:sz="4" w:space="0" w:color="auto"/>
            </w:tcBorders>
          </w:tcPr>
          <w:p w14:paraId="66EA80FC" w14:textId="58817BCD"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D63440C"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74366DE7" w14:textId="77777777" w:rsidR="00C04A31" w:rsidRPr="00CA7D85" w:rsidRDefault="00C04A31" w:rsidP="00C04A31">
            <w:pPr>
              <w:pStyle w:val="TAL"/>
            </w:pPr>
          </w:p>
        </w:tc>
      </w:tr>
      <w:tr w:rsidR="00C04A31" w:rsidRPr="00CA7D85" w14:paraId="27DC8738" w14:textId="77777777" w:rsidTr="006C36A1">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4A7CCF3C" w14:textId="61BBF787" w:rsidR="00C04A31" w:rsidRPr="00CA7D85" w:rsidRDefault="00C04A31" w:rsidP="00C04A31">
            <w:pPr>
              <w:pStyle w:val="TAL"/>
            </w:pPr>
            <w:r w:rsidRPr="00EF5800">
              <w:t xml:space="preserve">                    </w:t>
            </w:r>
            <w:ins w:id="4623" w:author="Daiwei Zhou (周代卫)" w:date="2023-12-28T13:57:00Z">
              <w:r w:rsidRPr="00EF5800">
                <w:t xml:space="preserve">  </w:t>
              </w:r>
            </w:ins>
            <w:r w:rsidRPr="00EF5800">
              <w:t>nonTerrestrialNetwork-r17</w:t>
            </w:r>
          </w:p>
        </w:tc>
        <w:tc>
          <w:tcPr>
            <w:tcW w:w="2268" w:type="dxa"/>
            <w:tcBorders>
              <w:top w:val="single" w:sz="4" w:space="0" w:color="auto"/>
              <w:left w:val="single" w:sz="4" w:space="0" w:color="auto"/>
              <w:bottom w:val="single" w:sz="4" w:space="0" w:color="auto"/>
              <w:right w:val="single" w:sz="4" w:space="0" w:color="auto"/>
            </w:tcBorders>
          </w:tcPr>
          <w:p w14:paraId="31271BCC" w14:textId="7A275093"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4622345"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03EFF6D2" w14:textId="77777777" w:rsidR="00C04A31" w:rsidRPr="00CA7D85" w:rsidRDefault="00C04A31" w:rsidP="00C04A31">
            <w:pPr>
              <w:pStyle w:val="TAL"/>
            </w:pPr>
          </w:p>
        </w:tc>
      </w:tr>
      <w:tr w:rsidR="00C04A31" w:rsidRPr="00CA7D85" w14:paraId="035C4C62" w14:textId="77777777" w:rsidTr="006C36A1">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23C3A45" w14:textId="2E0BD562" w:rsidR="00C04A31" w:rsidRPr="00CA7D85" w:rsidRDefault="00C04A31" w:rsidP="00C04A31">
            <w:pPr>
              <w:pStyle w:val="TAL"/>
            </w:pPr>
            <w:r w:rsidRPr="00EF5800">
              <w:t xml:space="preserve">                    </w:t>
            </w:r>
            <w:ins w:id="4624" w:author="Daiwei Zhou (周代卫)" w:date="2023-12-28T13:57:00Z">
              <w:r w:rsidRPr="00EF5800">
                <w:t xml:space="preserve">  </w:t>
              </w:r>
            </w:ins>
            <w:r w:rsidRPr="00EF5800">
              <w:t>ntn-ScenarioSupport-r17</w:t>
            </w:r>
          </w:p>
        </w:tc>
        <w:tc>
          <w:tcPr>
            <w:tcW w:w="2268" w:type="dxa"/>
            <w:tcBorders>
              <w:top w:val="single" w:sz="4" w:space="0" w:color="auto"/>
              <w:left w:val="single" w:sz="4" w:space="0" w:color="auto"/>
              <w:bottom w:val="single" w:sz="4" w:space="0" w:color="auto"/>
              <w:right w:val="single" w:sz="4" w:space="0" w:color="auto"/>
            </w:tcBorders>
          </w:tcPr>
          <w:p w14:paraId="6B945B7B" w14:textId="744DDF3D"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5866589"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7FF20950" w14:textId="77777777" w:rsidR="00C04A31" w:rsidRPr="00CA7D85" w:rsidRDefault="00C04A31" w:rsidP="00C04A31">
            <w:pPr>
              <w:pStyle w:val="TAL"/>
            </w:pPr>
          </w:p>
        </w:tc>
      </w:tr>
      <w:tr w:rsidR="00C04A31" w:rsidRPr="00CA7D85" w14:paraId="43D64C11" w14:textId="77777777" w:rsidTr="006C36A1">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6EB0B12" w14:textId="54E0E930" w:rsidR="00C04A31" w:rsidRPr="00CA7D85" w:rsidRDefault="00C04A31" w:rsidP="00C04A31">
            <w:pPr>
              <w:pStyle w:val="TAL"/>
            </w:pPr>
            <w:r w:rsidRPr="00EF5800">
              <w:t xml:space="preserve">                    </w:t>
            </w:r>
            <w:ins w:id="4625" w:author="Daiwei Zhou (周代卫)" w:date="2023-12-28T13:57:00Z">
              <w:r w:rsidRPr="00EF5800">
                <w:t xml:space="preserve">  </w:t>
              </w:r>
            </w:ins>
            <w:r w:rsidRPr="00EF5800">
              <w:t>sliceInfoforCellReselection-r17</w:t>
            </w:r>
          </w:p>
        </w:tc>
        <w:tc>
          <w:tcPr>
            <w:tcW w:w="2268" w:type="dxa"/>
            <w:tcBorders>
              <w:top w:val="single" w:sz="4" w:space="0" w:color="auto"/>
              <w:left w:val="single" w:sz="4" w:space="0" w:color="auto"/>
              <w:bottom w:val="single" w:sz="4" w:space="0" w:color="auto"/>
              <w:right w:val="single" w:sz="4" w:space="0" w:color="auto"/>
            </w:tcBorders>
          </w:tcPr>
          <w:p w14:paraId="02145F40" w14:textId="3DBECF41" w:rsidR="00C04A31" w:rsidRPr="00CA7D85" w:rsidRDefault="00C04A31" w:rsidP="00C04A31">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6296C615"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4D39F76F" w14:textId="2AD84E0C" w:rsidR="00C04A31" w:rsidRPr="00CA7D85" w:rsidRDefault="00C04A31" w:rsidP="00C04A31">
            <w:pPr>
              <w:pStyle w:val="TAL"/>
            </w:pPr>
            <w:r w:rsidRPr="00CA7D85">
              <w:t>pc_sliceInfoforCellReselection_r17</w:t>
            </w:r>
          </w:p>
        </w:tc>
      </w:tr>
      <w:tr w:rsidR="00C04A31" w:rsidRPr="00CA7D85" w14:paraId="0B2EC9CA" w14:textId="77777777" w:rsidTr="006C36A1">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F3113DA" w14:textId="73A019D3" w:rsidR="00C04A31" w:rsidRPr="00CA7D85" w:rsidRDefault="00C04A31" w:rsidP="00C04A31">
            <w:pPr>
              <w:pStyle w:val="TAL"/>
            </w:pPr>
            <w:r w:rsidRPr="00EF5800">
              <w:t xml:space="preserve">                    </w:t>
            </w:r>
            <w:ins w:id="4626" w:author="Daiwei Zhou (周代卫)" w:date="2023-12-28T13:57:00Z">
              <w:r w:rsidRPr="00EF5800">
                <w:t xml:space="preserve">  </w:t>
              </w:r>
            </w:ins>
            <w:r w:rsidRPr="00EF5800">
              <w:t>ue-RadioPagingInfo-r17 SEQUENCE {</w:t>
            </w:r>
          </w:p>
        </w:tc>
        <w:tc>
          <w:tcPr>
            <w:tcW w:w="2268" w:type="dxa"/>
            <w:tcBorders>
              <w:top w:val="single" w:sz="4" w:space="0" w:color="auto"/>
              <w:left w:val="single" w:sz="4" w:space="0" w:color="auto"/>
              <w:bottom w:val="single" w:sz="4" w:space="0" w:color="auto"/>
              <w:right w:val="single" w:sz="4" w:space="0" w:color="auto"/>
            </w:tcBorders>
          </w:tcPr>
          <w:p w14:paraId="68D34658" w14:textId="0B3293E8" w:rsidR="00C04A31" w:rsidRPr="00CA7D85" w:rsidRDefault="00C04A31" w:rsidP="00C04A31">
            <w:pPr>
              <w:pStyle w:val="TAL"/>
            </w:pPr>
            <w:r w:rsidRPr="00CA7D85" w:rsidDel="00B137FC">
              <w:t>Not checked</w:t>
            </w:r>
          </w:p>
        </w:tc>
        <w:tc>
          <w:tcPr>
            <w:tcW w:w="1706" w:type="dxa"/>
            <w:tcBorders>
              <w:top w:val="single" w:sz="4" w:space="0" w:color="auto"/>
              <w:left w:val="single" w:sz="4" w:space="0" w:color="auto"/>
              <w:bottom w:val="single" w:sz="4" w:space="0" w:color="auto"/>
              <w:right w:val="single" w:sz="4" w:space="0" w:color="auto"/>
            </w:tcBorders>
          </w:tcPr>
          <w:p w14:paraId="0C3E87FF"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55F3F5F0" w14:textId="77777777" w:rsidR="00C04A31" w:rsidRPr="00CA7D85" w:rsidRDefault="00C04A31" w:rsidP="00C04A31">
            <w:pPr>
              <w:pStyle w:val="TAL"/>
            </w:pPr>
          </w:p>
        </w:tc>
      </w:tr>
      <w:tr w:rsidR="00C04A31" w:rsidRPr="00CA7D85" w14:paraId="76939D97" w14:textId="77777777" w:rsidTr="006C36A1">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9B0F687" w14:textId="38175750" w:rsidR="00C04A31" w:rsidRPr="00CA7D85" w:rsidRDefault="00C04A31" w:rsidP="00C04A31">
            <w:pPr>
              <w:pStyle w:val="TAL"/>
            </w:pPr>
            <w:r w:rsidRPr="00EF5800">
              <w:t xml:space="preserve">                        </w:t>
            </w:r>
            <w:del w:id="4627" w:author="Daiwei Zhou (周代卫)" w:date="2023-12-28T13:57:00Z">
              <w:r w:rsidRPr="00EF5800" w:rsidDel="00F3296E">
                <w:delText xml:space="preserve"> </w:delText>
              </w:r>
            </w:del>
            <w:r w:rsidRPr="00EF5800">
              <w:t>pei-SubgroupingSupportBandList-r17</w:t>
            </w:r>
          </w:p>
        </w:tc>
        <w:tc>
          <w:tcPr>
            <w:tcW w:w="2268" w:type="dxa"/>
            <w:tcBorders>
              <w:top w:val="single" w:sz="4" w:space="0" w:color="auto"/>
              <w:left w:val="single" w:sz="4" w:space="0" w:color="auto"/>
              <w:bottom w:val="single" w:sz="4" w:space="0" w:color="auto"/>
              <w:right w:val="single" w:sz="4" w:space="0" w:color="auto"/>
            </w:tcBorders>
          </w:tcPr>
          <w:p w14:paraId="74EE85E9" w14:textId="1DB347FB" w:rsidR="00C04A31" w:rsidRPr="00CA7D85" w:rsidRDefault="00C04A31" w:rsidP="00C04A31">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7D9438EC" w14:textId="01DD270D" w:rsidR="00C04A31" w:rsidRPr="00CA7D85" w:rsidRDefault="00C04A31" w:rsidP="00C04A31">
            <w:pPr>
              <w:pStyle w:val="TAL"/>
            </w:pPr>
            <w:r w:rsidRPr="00CA7D85">
              <w:t>Checked if any frequency band is reported</w:t>
            </w:r>
          </w:p>
        </w:tc>
        <w:tc>
          <w:tcPr>
            <w:tcW w:w="1283" w:type="dxa"/>
            <w:tcBorders>
              <w:top w:val="single" w:sz="4" w:space="0" w:color="auto"/>
              <w:left w:val="single" w:sz="4" w:space="0" w:color="auto"/>
              <w:bottom w:val="single" w:sz="4" w:space="0" w:color="auto"/>
              <w:right w:val="single" w:sz="4" w:space="0" w:color="auto"/>
            </w:tcBorders>
          </w:tcPr>
          <w:p w14:paraId="3A58AA8C" w14:textId="1C2FE069" w:rsidR="00C04A31" w:rsidRPr="00CA7D85" w:rsidRDefault="00C04A31" w:rsidP="00C04A31">
            <w:pPr>
              <w:pStyle w:val="TAL"/>
            </w:pPr>
            <w:r w:rsidRPr="00CA7D85">
              <w:t>pc_pei_SubgroupingSupportBandList_r17</w:t>
            </w:r>
          </w:p>
        </w:tc>
      </w:tr>
      <w:tr w:rsidR="00C04A31" w:rsidRPr="00CA7D85" w14:paraId="1AF10354" w14:textId="77777777" w:rsidTr="006C36A1">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70159927" w14:textId="4EF53A34" w:rsidR="00C04A31" w:rsidRPr="00CA7D85" w:rsidRDefault="00C04A31" w:rsidP="00C04A31">
            <w:pPr>
              <w:pStyle w:val="TAL"/>
            </w:pPr>
            <w:r w:rsidRPr="00EF5800">
              <w:t xml:space="preserve">                    </w:t>
            </w:r>
            <w:ins w:id="4628" w:author="Daiwei Zhou (周代卫)" w:date="2023-12-28T13:58:00Z">
              <w:r w:rsidRPr="00EF5800">
                <w:t xml:space="preserve">  </w:t>
              </w:r>
            </w:ins>
            <w:r w:rsidRPr="00EF5800">
              <w:t>}</w:t>
            </w:r>
          </w:p>
        </w:tc>
        <w:tc>
          <w:tcPr>
            <w:tcW w:w="2268" w:type="dxa"/>
            <w:tcBorders>
              <w:top w:val="single" w:sz="4" w:space="0" w:color="auto"/>
              <w:left w:val="single" w:sz="4" w:space="0" w:color="auto"/>
              <w:bottom w:val="single" w:sz="4" w:space="0" w:color="auto"/>
              <w:right w:val="single" w:sz="4" w:space="0" w:color="auto"/>
            </w:tcBorders>
          </w:tcPr>
          <w:p w14:paraId="07A164E8"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55A8D5F2"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4924918F" w14:textId="77777777" w:rsidR="00C04A31" w:rsidRPr="00CA7D85" w:rsidRDefault="00C04A31" w:rsidP="00C04A31">
            <w:pPr>
              <w:pStyle w:val="TAL"/>
            </w:pPr>
          </w:p>
        </w:tc>
      </w:tr>
      <w:tr w:rsidR="00C04A31" w:rsidRPr="00CA7D85" w14:paraId="05C2C9C8" w14:textId="77777777" w:rsidTr="006C36A1">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CFFF671" w14:textId="55C10E8C" w:rsidR="00C04A31" w:rsidRPr="00CA7D85" w:rsidRDefault="00C04A31" w:rsidP="00C04A31">
            <w:pPr>
              <w:pStyle w:val="TAL"/>
            </w:pPr>
            <w:r w:rsidRPr="00EF5800">
              <w:t xml:space="preserve">                    </w:t>
            </w:r>
            <w:ins w:id="4629" w:author="Daiwei Zhou (周代卫)" w:date="2023-12-28T13:58:00Z">
              <w:r w:rsidRPr="00EF5800">
                <w:t xml:space="preserve">  </w:t>
              </w:r>
            </w:ins>
            <w:r w:rsidRPr="00EF5800">
              <w:t>ul-GapFR2-Pattern-r17</w:t>
            </w:r>
          </w:p>
        </w:tc>
        <w:tc>
          <w:tcPr>
            <w:tcW w:w="2268" w:type="dxa"/>
            <w:tcBorders>
              <w:top w:val="single" w:sz="4" w:space="0" w:color="auto"/>
              <w:left w:val="single" w:sz="4" w:space="0" w:color="auto"/>
              <w:bottom w:val="single" w:sz="4" w:space="0" w:color="auto"/>
              <w:right w:val="single" w:sz="4" w:space="0" w:color="auto"/>
            </w:tcBorders>
          </w:tcPr>
          <w:p w14:paraId="229E1F66" w14:textId="369715A9"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727576F"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2B520CD3" w14:textId="77777777" w:rsidR="00C04A31" w:rsidRPr="00CA7D85" w:rsidRDefault="00C04A31" w:rsidP="00C04A31">
            <w:pPr>
              <w:pStyle w:val="TAL"/>
            </w:pPr>
          </w:p>
        </w:tc>
      </w:tr>
      <w:tr w:rsidR="00C04A31" w:rsidRPr="00CA7D85" w14:paraId="414BD608" w14:textId="77777777" w:rsidTr="006C36A1">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CC3A9F1" w14:textId="4CF8827D" w:rsidR="00C04A31" w:rsidRPr="00CA7D85" w:rsidRDefault="00C04A31" w:rsidP="00C04A31">
            <w:pPr>
              <w:pStyle w:val="TAL"/>
            </w:pPr>
            <w:r w:rsidRPr="00EF5800">
              <w:t xml:space="preserve">                    </w:t>
            </w:r>
            <w:ins w:id="4630" w:author="Daiwei Zhou (周代卫)" w:date="2023-12-28T13:58:00Z">
              <w:r w:rsidRPr="00EF5800">
                <w:t xml:space="preserve">  </w:t>
              </w:r>
            </w:ins>
            <w:r w:rsidRPr="00EF5800">
              <w:t>ntn-Parameters-r17</w:t>
            </w:r>
          </w:p>
        </w:tc>
        <w:tc>
          <w:tcPr>
            <w:tcW w:w="2268" w:type="dxa"/>
            <w:tcBorders>
              <w:top w:val="single" w:sz="4" w:space="0" w:color="auto"/>
              <w:left w:val="single" w:sz="4" w:space="0" w:color="auto"/>
              <w:bottom w:val="single" w:sz="4" w:space="0" w:color="auto"/>
              <w:right w:val="single" w:sz="4" w:space="0" w:color="auto"/>
            </w:tcBorders>
          </w:tcPr>
          <w:p w14:paraId="195B4371" w14:textId="2633190B"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D370510"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22CA2DCD" w14:textId="77777777" w:rsidR="00C04A31" w:rsidRPr="00CA7D85" w:rsidRDefault="00C04A31" w:rsidP="00C04A31">
            <w:pPr>
              <w:pStyle w:val="TAL"/>
            </w:pPr>
          </w:p>
        </w:tc>
      </w:tr>
      <w:tr w:rsidR="00C04A31" w:rsidRPr="00CA7D85" w14:paraId="006154B8" w14:textId="77777777" w:rsidTr="006C36A1">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155ED277" w14:textId="0A4161E0" w:rsidR="00C04A31" w:rsidRPr="00CA7D85" w:rsidRDefault="00C04A31" w:rsidP="00C04A31">
            <w:pPr>
              <w:pStyle w:val="TAL"/>
            </w:pPr>
            <w:r w:rsidRPr="00EF5800">
              <w:t xml:space="preserve">                    </w:t>
            </w:r>
            <w:ins w:id="4631" w:author="Daiwei Zhou (周代卫)" w:date="2023-12-28T13:58:00Z">
              <w:r w:rsidRPr="00EF5800">
                <w:t xml:space="preserve">  </w:t>
              </w:r>
            </w:ins>
            <w:r w:rsidRPr="00EF5800">
              <w:t>nonCriticalExtension</w:t>
            </w:r>
          </w:p>
        </w:tc>
        <w:tc>
          <w:tcPr>
            <w:tcW w:w="2268" w:type="dxa"/>
            <w:tcBorders>
              <w:top w:val="single" w:sz="4" w:space="0" w:color="auto"/>
              <w:left w:val="single" w:sz="4" w:space="0" w:color="auto"/>
              <w:bottom w:val="single" w:sz="4" w:space="0" w:color="auto"/>
              <w:right w:val="single" w:sz="4" w:space="0" w:color="auto"/>
            </w:tcBorders>
          </w:tcPr>
          <w:p w14:paraId="71BCE5BC" w14:textId="1ED33019" w:rsidR="00C04A31" w:rsidRPr="00CA7D85" w:rsidRDefault="00C04A31" w:rsidP="00C04A31">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6C65A93"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328DAE37" w14:textId="77777777" w:rsidR="00C04A31" w:rsidRPr="00CA7D85" w:rsidRDefault="00C04A31" w:rsidP="00C04A31">
            <w:pPr>
              <w:pStyle w:val="TAL"/>
            </w:pPr>
          </w:p>
        </w:tc>
      </w:tr>
      <w:tr w:rsidR="00C04A31" w:rsidRPr="00CA7D85" w14:paraId="1CE2AED2"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30FBB710" w14:textId="099EDE87" w:rsidR="00C04A31" w:rsidRPr="00CA7D85" w:rsidRDefault="00C04A31" w:rsidP="00C04A31">
            <w:pPr>
              <w:pStyle w:val="TAL"/>
            </w:pPr>
            <w:r w:rsidRPr="00EF5800">
              <w:t xml:space="preserve">                  </w:t>
            </w:r>
            <w:ins w:id="4632" w:author="Daiwei Zhou (周代卫)" w:date="2023-12-28T13:58:00Z">
              <w:r w:rsidRPr="00EF5800">
                <w:t xml:space="preserve">  </w:t>
              </w:r>
            </w:ins>
            <w:r w:rsidRPr="00EF5800">
              <w:t>}</w:t>
            </w:r>
          </w:p>
        </w:tc>
        <w:tc>
          <w:tcPr>
            <w:tcW w:w="2268" w:type="dxa"/>
            <w:tcBorders>
              <w:top w:val="single" w:sz="4" w:space="0" w:color="auto"/>
              <w:left w:val="single" w:sz="4" w:space="0" w:color="auto"/>
              <w:bottom w:val="single" w:sz="4" w:space="0" w:color="auto"/>
              <w:right w:val="single" w:sz="4" w:space="0" w:color="auto"/>
            </w:tcBorders>
          </w:tcPr>
          <w:p w14:paraId="43AABEB3"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0862B1BF"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4D49A242" w14:textId="77777777" w:rsidR="00C04A31" w:rsidRPr="00CA7D85" w:rsidRDefault="00C04A31" w:rsidP="00C04A31">
            <w:pPr>
              <w:pStyle w:val="TAL"/>
            </w:pPr>
          </w:p>
        </w:tc>
      </w:tr>
      <w:tr w:rsidR="00C04A31" w:rsidRPr="00CA7D85" w14:paraId="165039C6"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3F5976E5" w14:textId="5238CD8F" w:rsidR="00C04A31" w:rsidRPr="00CA7D85" w:rsidRDefault="00C04A31" w:rsidP="00C04A31">
            <w:pPr>
              <w:pStyle w:val="TAL"/>
            </w:pPr>
            <w:r w:rsidRPr="00EF5800">
              <w:t xml:space="preserve">                </w:t>
            </w:r>
            <w:ins w:id="4633" w:author="Daiwei Zhou (周代卫)" w:date="2023-12-28T13:58:00Z">
              <w:r w:rsidRPr="00EF5800">
                <w:t xml:space="preserve">  </w:t>
              </w:r>
            </w:ins>
            <w:r w:rsidRPr="00EF5800">
              <w:t>}</w:t>
            </w:r>
          </w:p>
        </w:tc>
        <w:tc>
          <w:tcPr>
            <w:tcW w:w="2268" w:type="dxa"/>
            <w:tcBorders>
              <w:top w:val="single" w:sz="4" w:space="0" w:color="auto"/>
              <w:left w:val="single" w:sz="4" w:space="0" w:color="auto"/>
              <w:bottom w:val="single" w:sz="4" w:space="0" w:color="auto"/>
              <w:right w:val="single" w:sz="4" w:space="0" w:color="auto"/>
            </w:tcBorders>
          </w:tcPr>
          <w:p w14:paraId="66330967"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4EFCA8EE"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4DE99D9C" w14:textId="77777777" w:rsidR="00C04A31" w:rsidRPr="00CA7D85" w:rsidRDefault="00C04A31" w:rsidP="00C04A31">
            <w:pPr>
              <w:pStyle w:val="TAL"/>
            </w:pPr>
          </w:p>
        </w:tc>
      </w:tr>
      <w:tr w:rsidR="00C04A31" w:rsidRPr="00CA7D85" w14:paraId="595AAF72"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1EC51B14" w14:textId="7DBEDB31" w:rsidR="00C04A31" w:rsidRPr="00CA7D85" w:rsidRDefault="00C04A31" w:rsidP="00C04A31">
            <w:pPr>
              <w:pStyle w:val="TAL"/>
            </w:pPr>
            <w:r w:rsidRPr="00EF5800">
              <w:t xml:space="preserve">              </w:t>
            </w:r>
            <w:ins w:id="4634" w:author="Daiwei Zhou (周代卫)" w:date="2023-12-28T13:58:00Z">
              <w:r w:rsidRPr="00EF5800">
                <w:t xml:space="preserve">  </w:t>
              </w:r>
            </w:ins>
            <w:r w:rsidRPr="00EF5800">
              <w:t>}</w:t>
            </w:r>
          </w:p>
        </w:tc>
        <w:tc>
          <w:tcPr>
            <w:tcW w:w="2268" w:type="dxa"/>
            <w:tcBorders>
              <w:top w:val="single" w:sz="4" w:space="0" w:color="auto"/>
              <w:left w:val="single" w:sz="4" w:space="0" w:color="auto"/>
              <w:bottom w:val="single" w:sz="4" w:space="0" w:color="auto"/>
              <w:right w:val="single" w:sz="4" w:space="0" w:color="auto"/>
            </w:tcBorders>
          </w:tcPr>
          <w:p w14:paraId="0AAC7FF2"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16B52ACD"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3F37C3AE" w14:textId="77777777" w:rsidR="00C04A31" w:rsidRPr="00CA7D85" w:rsidRDefault="00C04A31" w:rsidP="00C04A31">
            <w:pPr>
              <w:pStyle w:val="TAL"/>
            </w:pPr>
          </w:p>
        </w:tc>
      </w:tr>
      <w:tr w:rsidR="00C04A31" w:rsidRPr="00CA7D85" w14:paraId="065921C6"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07097BF7" w14:textId="7ABCC921" w:rsidR="00C04A31" w:rsidRPr="00CA7D85" w:rsidRDefault="00C04A31" w:rsidP="00C04A31">
            <w:pPr>
              <w:pStyle w:val="TAL"/>
            </w:pPr>
            <w:r w:rsidRPr="00EF5800">
              <w:t xml:space="preserve">            </w:t>
            </w:r>
            <w:ins w:id="4635" w:author="Daiwei Zhou (周代卫)" w:date="2023-12-28T13:58:00Z">
              <w:r w:rsidRPr="00EF5800">
                <w:t xml:space="preserve">  </w:t>
              </w:r>
            </w:ins>
            <w:r w:rsidRPr="00EF5800">
              <w:t>}</w:t>
            </w:r>
          </w:p>
        </w:tc>
        <w:tc>
          <w:tcPr>
            <w:tcW w:w="2268" w:type="dxa"/>
            <w:tcBorders>
              <w:top w:val="single" w:sz="4" w:space="0" w:color="auto"/>
              <w:left w:val="single" w:sz="4" w:space="0" w:color="auto"/>
              <w:bottom w:val="single" w:sz="4" w:space="0" w:color="auto"/>
              <w:right w:val="single" w:sz="4" w:space="0" w:color="auto"/>
            </w:tcBorders>
          </w:tcPr>
          <w:p w14:paraId="11E55427"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25DA1018"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39A83DD7" w14:textId="77777777" w:rsidR="00C04A31" w:rsidRPr="00CA7D85" w:rsidRDefault="00C04A31" w:rsidP="00C04A31">
            <w:pPr>
              <w:pStyle w:val="TAL"/>
            </w:pPr>
          </w:p>
        </w:tc>
      </w:tr>
      <w:tr w:rsidR="00C04A31" w:rsidRPr="00CA7D85" w14:paraId="2F5379BE" w14:textId="77777777" w:rsidTr="002F3B1B">
        <w:tblPrEx>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07764DF6" w14:textId="4EB6D4E5" w:rsidR="00C04A31" w:rsidRPr="00CA7D85" w:rsidRDefault="00C04A31" w:rsidP="00C04A31">
            <w:pPr>
              <w:pStyle w:val="TAL"/>
            </w:pPr>
            <w:r w:rsidRPr="00EF5800">
              <w:t xml:space="preserve">           </w:t>
            </w:r>
            <w:ins w:id="4636" w:author="Daiwei Zhou (周代卫)" w:date="2023-12-28T13:58:00Z">
              <w:r w:rsidRPr="00EF5800">
                <w:t xml:space="preserve"> </w:t>
              </w:r>
            </w:ins>
            <w:r w:rsidRPr="00EF5800">
              <w:t>}</w:t>
            </w:r>
          </w:p>
        </w:tc>
        <w:tc>
          <w:tcPr>
            <w:tcW w:w="2268" w:type="dxa"/>
            <w:tcBorders>
              <w:top w:val="single" w:sz="4" w:space="0" w:color="auto"/>
              <w:left w:val="single" w:sz="4" w:space="0" w:color="auto"/>
              <w:bottom w:val="single" w:sz="4" w:space="0" w:color="auto"/>
              <w:right w:val="single" w:sz="4" w:space="0" w:color="auto"/>
            </w:tcBorders>
          </w:tcPr>
          <w:p w14:paraId="60997CE1"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7B58AB83"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13B8B063" w14:textId="77777777" w:rsidR="00C04A31" w:rsidRPr="00CA7D85" w:rsidRDefault="00C04A31" w:rsidP="00C04A31">
            <w:pPr>
              <w:pStyle w:val="TAL"/>
            </w:pPr>
          </w:p>
        </w:tc>
      </w:tr>
      <w:tr w:rsidR="00C04A31" w:rsidRPr="00CA7D85" w14:paraId="58396A51" w14:textId="77777777" w:rsidTr="002F3B1B">
        <w:tblPrEx>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30723535" w14:textId="73438DCE" w:rsidR="00C04A31" w:rsidRPr="00CA7D85" w:rsidRDefault="00C04A31" w:rsidP="00C04A31">
            <w:pPr>
              <w:pStyle w:val="TAL"/>
            </w:pPr>
            <w:r w:rsidRPr="00EF5800">
              <w:t xml:space="preserve">         </w:t>
            </w:r>
            <w:ins w:id="4637" w:author="Daiwei Zhou (周代卫)" w:date="2023-12-28T13:58:00Z">
              <w:r w:rsidRPr="00EF5800">
                <w:t xml:space="preserve"> </w:t>
              </w:r>
            </w:ins>
            <w:r w:rsidRPr="00EF5800">
              <w:t>}</w:t>
            </w:r>
          </w:p>
        </w:tc>
        <w:tc>
          <w:tcPr>
            <w:tcW w:w="2268" w:type="dxa"/>
            <w:tcBorders>
              <w:top w:val="single" w:sz="4" w:space="0" w:color="auto"/>
              <w:left w:val="single" w:sz="4" w:space="0" w:color="auto"/>
              <w:bottom w:val="single" w:sz="4" w:space="0" w:color="auto"/>
              <w:right w:val="single" w:sz="4" w:space="0" w:color="auto"/>
            </w:tcBorders>
          </w:tcPr>
          <w:p w14:paraId="286FFB29"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6B03239E"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727A486D" w14:textId="77777777" w:rsidR="00C04A31" w:rsidRPr="00CA7D85" w:rsidRDefault="00C04A31" w:rsidP="00C04A31">
            <w:pPr>
              <w:pStyle w:val="TAL"/>
            </w:pPr>
          </w:p>
        </w:tc>
      </w:tr>
      <w:tr w:rsidR="00C04A31" w:rsidRPr="00CA7D85" w14:paraId="5012DB7C"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2DB094D8" w14:textId="0B279841" w:rsidR="00C04A31" w:rsidRPr="00CA7D85" w:rsidRDefault="00C04A31" w:rsidP="00C04A31">
            <w:pPr>
              <w:pStyle w:val="TAL"/>
            </w:pPr>
            <w:r w:rsidRPr="00EF5800">
              <w:t xml:space="preserve">      </w:t>
            </w:r>
            <w:ins w:id="4638" w:author="Daiwei Zhou (周代卫)" w:date="2023-12-28T13:58:00Z">
              <w:r w:rsidRPr="00EF5800">
                <w:t xml:space="preserve">  </w:t>
              </w:r>
            </w:ins>
            <w:r w:rsidRPr="00EF5800">
              <w:t>}</w:t>
            </w:r>
          </w:p>
        </w:tc>
        <w:tc>
          <w:tcPr>
            <w:tcW w:w="2268" w:type="dxa"/>
            <w:tcBorders>
              <w:top w:val="single" w:sz="4" w:space="0" w:color="auto"/>
              <w:left w:val="single" w:sz="4" w:space="0" w:color="auto"/>
              <w:bottom w:val="single" w:sz="4" w:space="0" w:color="auto"/>
              <w:right w:val="single" w:sz="4" w:space="0" w:color="auto"/>
            </w:tcBorders>
          </w:tcPr>
          <w:p w14:paraId="6A4B0020"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5A50CDC6"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68F31253" w14:textId="77777777" w:rsidR="00C04A31" w:rsidRPr="00CA7D85" w:rsidRDefault="00C04A31" w:rsidP="00C04A31">
            <w:pPr>
              <w:pStyle w:val="TAL"/>
            </w:pPr>
          </w:p>
        </w:tc>
      </w:tr>
      <w:tr w:rsidR="00C04A31" w:rsidRPr="00CA7D85" w14:paraId="1D554BB1" w14:textId="77777777" w:rsidTr="002F3B1B">
        <w:tblPrEx>
          <w:tblCellMar>
            <w:left w:w="108" w:type="dxa"/>
            <w:right w:w="108" w:type="dxa"/>
          </w:tblCellMar>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7E7AFC02" w14:textId="2C31D5B2" w:rsidR="00C04A31" w:rsidRPr="00CA7D85" w:rsidRDefault="00C04A31" w:rsidP="00C04A31">
            <w:pPr>
              <w:pStyle w:val="TAL"/>
            </w:pPr>
            <w:r w:rsidRPr="00EF5800">
              <w:t xml:space="preserve">    </w:t>
            </w:r>
            <w:ins w:id="4639" w:author="Daiwei Zhou (周代卫)" w:date="2023-12-28T13:58:00Z">
              <w:r w:rsidRPr="00EF5800">
                <w:t xml:space="preserve">  </w:t>
              </w:r>
            </w:ins>
            <w:r w:rsidRPr="00EF5800">
              <w:t>}</w:t>
            </w:r>
          </w:p>
        </w:tc>
        <w:tc>
          <w:tcPr>
            <w:tcW w:w="2268" w:type="dxa"/>
            <w:tcBorders>
              <w:top w:val="single" w:sz="4" w:space="0" w:color="auto"/>
              <w:left w:val="single" w:sz="4" w:space="0" w:color="auto"/>
              <w:bottom w:val="single" w:sz="4" w:space="0" w:color="auto"/>
              <w:right w:val="single" w:sz="4" w:space="0" w:color="auto"/>
            </w:tcBorders>
          </w:tcPr>
          <w:p w14:paraId="4F22E25F" w14:textId="77777777" w:rsidR="00C04A31" w:rsidRPr="00CA7D85" w:rsidRDefault="00C04A31" w:rsidP="00C04A31">
            <w:pPr>
              <w:pStyle w:val="TAL"/>
            </w:pPr>
          </w:p>
        </w:tc>
        <w:tc>
          <w:tcPr>
            <w:tcW w:w="1706" w:type="dxa"/>
            <w:tcBorders>
              <w:top w:val="single" w:sz="4" w:space="0" w:color="auto"/>
              <w:left w:val="single" w:sz="4" w:space="0" w:color="auto"/>
              <w:bottom w:val="single" w:sz="4" w:space="0" w:color="auto"/>
              <w:right w:val="single" w:sz="4" w:space="0" w:color="auto"/>
            </w:tcBorders>
          </w:tcPr>
          <w:p w14:paraId="085323EB" w14:textId="77777777" w:rsidR="00C04A31" w:rsidRPr="00CA7D85" w:rsidRDefault="00C04A31" w:rsidP="00C04A31">
            <w:pPr>
              <w:pStyle w:val="TAL"/>
            </w:pPr>
          </w:p>
        </w:tc>
        <w:tc>
          <w:tcPr>
            <w:tcW w:w="1283" w:type="dxa"/>
            <w:tcBorders>
              <w:top w:val="single" w:sz="4" w:space="0" w:color="auto"/>
              <w:left w:val="single" w:sz="4" w:space="0" w:color="auto"/>
              <w:bottom w:val="single" w:sz="4" w:space="0" w:color="auto"/>
              <w:right w:val="single" w:sz="4" w:space="0" w:color="auto"/>
            </w:tcBorders>
          </w:tcPr>
          <w:p w14:paraId="789593D5" w14:textId="77777777" w:rsidR="00C04A31" w:rsidRPr="00CA7D85" w:rsidRDefault="00C04A31" w:rsidP="00C04A31">
            <w:pPr>
              <w:pStyle w:val="TAL"/>
            </w:pPr>
          </w:p>
        </w:tc>
      </w:tr>
      <w:tr w:rsidR="00C04A31" w:rsidRPr="00CA7D85" w14:paraId="0319CB72"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5E008357" w14:textId="3AF12D71" w:rsidR="00C04A31" w:rsidRPr="00CA7D85" w:rsidRDefault="00C04A31" w:rsidP="00C04A31">
            <w:pPr>
              <w:pStyle w:val="TAL"/>
              <w:rPr>
                <w:lang w:eastAsia="en-US"/>
              </w:rPr>
            </w:pPr>
            <w:r w:rsidRPr="00EF5800">
              <w:t xml:space="preserve">    }</w:t>
            </w:r>
          </w:p>
        </w:tc>
        <w:tc>
          <w:tcPr>
            <w:tcW w:w="2268" w:type="dxa"/>
            <w:tcBorders>
              <w:top w:val="single" w:sz="4" w:space="0" w:color="auto"/>
              <w:left w:val="single" w:sz="4" w:space="0" w:color="auto"/>
              <w:bottom w:val="single" w:sz="4" w:space="0" w:color="auto"/>
              <w:right w:val="single" w:sz="4" w:space="0" w:color="auto"/>
            </w:tcBorders>
          </w:tcPr>
          <w:p w14:paraId="54BB9079" w14:textId="77777777" w:rsidR="00C04A31" w:rsidRPr="00CA7D85" w:rsidRDefault="00C04A31" w:rsidP="00C04A3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A25311" w14:textId="77777777" w:rsidR="00C04A31" w:rsidRPr="00CA7D85" w:rsidRDefault="00C04A31" w:rsidP="00C04A3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059763E" w14:textId="77777777" w:rsidR="00C04A31" w:rsidRPr="00CA7D85" w:rsidRDefault="00C04A31" w:rsidP="00C04A31">
            <w:pPr>
              <w:pStyle w:val="TAL"/>
              <w:rPr>
                <w:lang w:eastAsia="en-US"/>
              </w:rPr>
            </w:pPr>
          </w:p>
        </w:tc>
      </w:tr>
      <w:tr w:rsidR="00C04A31" w:rsidRPr="00CA7D85" w14:paraId="39C0BC53" w14:textId="77777777" w:rsidTr="002F3B1B">
        <w:tblPrEx>
          <w:tblCellMar>
            <w:left w:w="108" w:type="dxa"/>
            <w:right w:w="108" w:type="dxa"/>
          </w:tblCellMar>
        </w:tblPrEx>
        <w:tc>
          <w:tcPr>
            <w:tcW w:w="4533" w:type="dxa"/>
            <w:tcBorders>
              <w:top w:val="single" w:sz="4" w:space="0" w:color="auto"/>
              <w:left w:val="single" w:sz="4" w:space="0" w:color="auto"/>
              <w:bottom w:val="single" w:sz="4" w:space="0" w:color="auto"/>
              <w:right w:val="single" w:sz="4" w:space="0" w:color="auto"/>
            </w:tcBorders>
          </w:tcPr>
          <w:p w14:paraId="0F9E7A42" w14:textId="49082C3E" w:rsidR="00C04A31" w:rsidRPr="00CA7D85" w:rsidRDefault="00C04A31" w:rsidP="00C04A31">
            <w:pPr>
              <w:pStyle w:val="TAL"/>
              <w:rPr>
                <w:lang w:eastAsia="en-US"/>
              </w:rPr>
            </w:pPr>
            <w:r w:rsidRPr="00EF5800">
              <w:t xml:space="preserve">  </w:t>
            </w:r>
            <w:del w:id="4640" w:author="Daiwei Zhou (周代卫)" w:date="2023-12-28T13:58:00Z">
              <w:r w:rsidRPr="00EF5800" w:rsidDel="00F3296E">
                <w:delText xml:space="preserve">  </w:delText>
              </w:r>
            </w:del>
            <w:r w:rsidRPr="00EF5800">
              <w:t>}</w:t>
            </w:r>
          </w:p>
        </w:tc>
        <w:tc>
          <w:tcPr>
            <w:tcW w:w="2268" w:type="dxa"/>
            <w:tcBorders>
              <w:top w:val="single" w:sz="4" w:space="0" w:color="auto"/>
              <w:left w:val="single" w:sz="4" w:space="0" w:color="auto"/>
              <w:bottom w:val="single" w:sz="4" w:space="0" w:color="auto"/>
              <w:right w:val="single" w:sz="4" w:space="0" w:color="auto"/>
            </w:tcBorders>
          </w:tcPr>
          <w:p w14:paraId="4DC4ED69" w14:textId="77777777" w:rsidR="00C04A31" w:rsidRPr="00CA7D85" w:rsidRDefault="00C04A31" w:rsidP="00C04A3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6D4BEFC" w14:textId="77777777" w:rsidR="00C04A31" w:rsidRPr="00CA7D85" w:rsidRDefault="00C04A31" w:rsidP="00C04A3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AF7FA4" w14:textId="77777777" w:rsidR="00C04A31" w:rsidRPr="00CA7D85" w:rsidRDefault="00C04A31" w:rsidP="00C04A31">
            <w:pPr>
              <w:pStyle w:val="TAL"/>
              <w:rPr>
                <w:lang w:eastAsia="en-US"/>
              </w:rPr>
            </w:pPr>
          </w:p>
        </w:tc>
      </w:tr>
      <w:tr w:rsidR="00C04A31" w:rsidRPr="00CA7D85" w14:paraId="6089B1D0" w14:textId="77777777" w:rsidTr="002F3B1B">
        <w:tblPrEx>
          <w:tblCellMar>
            <w:left w:w="108" w:type="dxa"/>
            <w:right w:w="108" w:type="dxa"/>
          </w:tblCellMar>
        </w:tblPrEx>
        <w:tc>
          <w:tcPr>
            <w:tcW w:w="4533" w:type="dxa"/>
          </w:tcPr>
          <w:p w14:paraId="56F550EB" w14:textId="77777777" w:rsidR="00C04A31" w:rsidRPr="00CA7D85" w:rsidRDefault="00C04A31" w:rsidP="00C04A31">
            <w:pPr>
              <w:pStyle w:val="TAL"/>
              <w:rPr>
                <w:lang w:eastAsia="en-US"/>
              </w:rPr>
            </w:pPr>
            <w:r w:rsidRPr="00CA7D85">
              <w:rPr>
                <w:lang w:eastAsia="en-US"/>
              </w:rPr>
              <w:t>}</w:t>
            </w:r>
          </w:p>
        </w:tc>
        <w:tc>
          <w:tcPr>
            <w:tcW w:w="2268" w:type="dxa"/>
          </w:tcPr>
          <w:p w14:paraId="1C2E3A3E" w14:textId="77777777" w:rsidR="00C04A31" w:rsidRPr="00CA7D85" w:rsidRDefault="00C04A31" w:rsidP="00C04A31">
            <w:pPr>
              <w:pStyle w:val="TAL"/>
              <w:rPr>
                <w:lang w:eastAsia="en-US"/>
              </w:rPr>
            </w:pPr>
          </w:p>
        </w:tc>
        <w:tc>
          <w:tcPr>
            <w:tcW w:w="1706" w:type="dxa"/>
          </w:tcPr>
          <w:p w14:paraId="347D1219" w14:textId="77777777" w:rsidR="00C04A31" w:rsidRPr="00CA7D85" w:rsidRDefault="00C04A31" w:rsidP="00C04A31">
            <w:pPr>
              <w:pStyle w:val="TAL"/>
              <w:rPr>
                <w:lang w:eastAsia="en-US"/>
              </w:rPr>
            </w:pPr>
          </w:p>
        </w:tc>
        <w:tc>
          <w:tcPr>
            <w:tcW w:w="1283" w:type="dxa"/>
          </w:tcPr>
          <w:p w14:paraId="3D2C1E0D" w14:textId="77777777" w:rsidR="00C04A31" w:rsidRPr="00CA7D85" w:rsidRDefault="00C04A31" w:rsidP="00C04A31">
            <w:pPr>
              <w:pStyle w:val="TAL"/>
              <w:rPr>
                <w:lang w:eastAsia="en-US"/>
              </w:rPr>
            </w:pPr>
          </w:p>
        </w:tc>
      </w:tr>
      <w:tr w:rsidR="00C04A31" w:rsidRPr="00CA7D85" w14:paraId="1A670E0B" w14:textId="77777777" w:rsidTr="002F3B1B">
        <w:tblPrEx>
          <w:tblCellMar>
            <w:left w:w="108" w:type="dxa"/>
            <w:right w:w="108" w:type="dxa"/>
          </w:tblCellMar>
        </w:tblPrEx>
        <w:tc>
          <w:tcPr>
            <w:tcW w:w="9790" w:type="dxa"/>
            <w:gridSpan w:val="4"/>
          </w:tcPr>
          <w:p w14:paraId="17FCBF0C" w14:textId="1D107522" w:rsidR="00C04A31" w:rsidRPr="00CA7D85" w:rsidRDefault="00C04A31" w:rsidP="00C04A31">
            <w:pPr>
              <w:pStyle w:val="TAN"/>
            </w:pPr>
            <w:r w:rsidRPr="00CA7D85">
              <w:rPr>
                <w:lang w:eastAsia="en-US"/>
              </w:rPr>
              <w:lastRenderedPageBreak/>
              <w:t>Note 1:</w:t>
            </w:r>
            <w:r w:rsidRPr="00CA7D85">
              <w:rPr>
                <w:lang w:eastAsia="en-US"/>
              </w:rPr>
              <w:tab/>
            </w:r>
            <w:r w:rsidRPr="00CA7D85">
              <w:t xml:space="preserve">If the UE is single mode (FDD or TDD), or the UE is dual mode (FDD and TDD) and </w:t>
            </w:r>
            <w:r w:rsidRPr="00CA7D85">
              <w:rPr>
                <w:i/>
              </w:rPr>
              <w:t>intraAndInterF-MeasAndReport</w:t>
            </w:r>
            <w:r w:rsidRPr="00CA7D85">
              <w:t xml:space="preserve"> is supported in both modes, then support of </w:t>
            </w:r>
            <w:r w:rsidRPr="00CA7D85">
              <w:rPr>
                <w:i/>
              </w:rPr>
              <w:t>intraAndInterF-MeasAndReport</w:t>
            </w:r>
            <w:r w:rsidRPr="00CA7D85">
              <w:t xml:space="preserve"> will be signaled in measAndMobParameters/measAndMobParametersXDD-Diff.</w:t>
            </w:r>
            <w:r w:rsidRPr="00CA7D85">
              <w:br/>
              <w:t xml:space="preserve">If the UE is dual mode (FDD + TDD) and </w:t>
            </w:r>
            <w:r w:rsidRPr="00CA7D85">
              <w:rPr>
                <w:i/>
              </w:rPr>
              <w:t>intraAndInterF-MeasAndReport</w:t>
            </w:r>
            <w:r w:rsidRPr="00CA7D85">
              <w:t xml:space="preserve"> is only supported in one mode, then support of </w:t>
            </w:r>
            <w:r w:rsidRPr="00CA7D85">
              <w:rPr>
                <w:i/>
              </w:rPr>
              <w:t>intraAndInterF-MeasAndReport</w:t>
            </w:r>
            <w:r w:rsidRPr="00CA7D85">
              <w:t xml:space="preserve"> will be signaled in one of fdd-Add-UE-NR-Capabilities/measAndMobParametersXDD-Diff or tdd-Add-UE-NR-Capabilities/measAndMobParametersXDD-Diff as appropriate.</w:t>
            </w:r>
          </w:p>
          <w:p w14:paraId="5639EC46" w14:textId="77777777" w:rsidR="00C04A31" w:rsidRPr="00CA7D85" w:rsidRDefault="00C04A31" w:rsidP="00C04A31">
            <w:pPr>
              <w:pStyle w:val="TAN"/>
            </w:pPr>
            <w:r w:rsidRPr="00CA7D85">
              <w:t>Note 2:</w:t>
            </w:r>
            <w:r w:rsidRPr="00CA7D85">
              <w:tab/>
              <w:t xml:space="preserve">If the UE is single mode (FDD or TDD), or the UE is dual mode (FDD and TDD) and </w:t>
            </w:r>
            <w:r w:rsidRPr="00CA7D85">
              <w:rPr>
                <w:i/>
              </w:rPr>
              <w:t>eventA-MeasAndReport</w:t>
            </w:r>
            <w:r w:rsidRPr="00CA7D85">
              <w:t xml:space="preserve"> is supported in both modes, then support of </w:t>
            </w:r>
            <w:r w:rsidRPr="00CA7D85">
              <w:rPr>
                <w:i/>
              </w:rPr>
              <w:t>eventA-MeasAndReport</w:t>
            </w:r>
            <w:r w:rsidRPr="00CA7D85">
              <w:t xml:space="preserve"> will be signaled in measAndMobParameters/measAndMobParametersXDD-Diff.</w:t>
            </w:r>
            <w:r w:rsidRPr="00CA7D85">
              <w:br/>
              <w:t xml:space="preserve">If the UE is dual mode (FDD + TDD) and </w:t>
            </w:r>
            <w:r w:rsidRPr="00CA7D85">
              <w:rPr>
                <w:i/>
              </w:rPr>
              <w:t>eventA-MeasAndReport</w:t>
            </w:r>
            <w:r w:rsidRPr="00CA7D85">
              <w:t xml:space="preserve"> is only supported in one mode, then support of </w:t>
            </w:r>
            <w:r w:rsidRPr="00CA7D85">
              <w:rPr>
                <w:i/>
              </w:rPr>
              <w:t>eventA-MeasAndReport</w:t>
            </w:r>
            <w:r w:rsidRPr="00CA7D85">
              <w:t xml:space="preserve"> will be signaled in one of fdd-Add-UE-NR-Capabilities/measAndMobParametersXDD-Diff or tdd-Add-UE-NR-Capabilities/measAndMobParametersXDD-Diff as appropriate.</w:t>
            </w:r>
          </w:p>
          <w:p w14:paraId="072A2D1F" w14:textId="5BACE92C" w:rsidR="00C04A31" w:rsidRPr="00CA7D85" w:rsidRDefault="00C04A31" w:rsidP="00C04A31">
            <w:pPr>
              <w:pStyle w:val="TAN"/>
            </w:pPr>
            <w:r w:rsidRPr="00CA7D85">
              <w:t>Note 3:</w:t>
            </w:r>
            <w:r w:rsidRPr="00CA7D85">
              <w:tab/>
              <w:t xml:space="preserve">If the UE supports single frequency range (FR1 or FR2), or the UE supports both frequency ranges (FR1 and FR2) and </w:t>
            </w:r>
            <w:r w:rsidRPr="00CA7D85">
              <w:rPr>
                <w:i/>
              </w:rPr>
              <w:t>csi-RSRP-AndRSRQ-MeasWithSSB</w:t>
            </w:r>
            <w:r w:rsidRPr="00CA7D85">
              <w:t xml:space="preserve"> is supported in both frequency ranges, then support of </w:t>
            </w:r>
            <w:r w:rsidRPr="00CA7D85">
              <w:rPr>
                <w:i/>
              </w:rPr>
              <w:t>csi-RSRP-AndRSRQ-MeasWithSSB</w:t>
            </w:r>
            <w:r w:rsidRPr="00CA7D85">
              <w:t xml:space="preserve"> will be signaled in measAndMobParameters/,easAndMobParametersFRX-Diff.</w:t>
            </w:r>
            <w:r w:rsidRPr="00CA7D85">
              <w:br/>
              <w:t>If the UE supports both frequency ranges (FR1 + FR2) and</w:t>
            </w:r>
            <w:r w:rsidRPr="00CA7D85">
              <w:rPr>
                <w:i/>
              </w:rPr>
              <w:t xml:space="preserve"> csi-RSRP-AndRSRQ-MeasWithSSB</w:t>
            </w:r>
            <w:r w:rsidRPr="00CA7D85">
              <w:t xml:space="preserve"> is only supported in one frequency range, then support of </w:t>
            </w:r>
            <w:r w:rsidRPr="00CA7D85">
              <w:rPr>
                <w:i/>
              </w:rPr>
              <w:t>csi-RSRP-AndRSRQ-MeasWithSSB</w:t>
            </w:r>
            <w:r w:rsidRPr="00CA7D85">
              <w:t xml:space="preserve"> will be signaled in one of fr1-Add-UE-NR-Capabilities/measAndMobParametersFRX-Diff or fr2-Add-UE-NR-Capabilities/measAndMobParametersFRX-Diff as appropriate.</w:t>
            </w:r>
          </w:p>
          <w:p w14:paraId="7811C31E" w14:textId="77777777" w:rsidR="00C04A31" w:rsidRPr="00CA7D85" w:rsidRDefault="00C04A31" w:rsidP="00C04A31">
            <w:pPr>
              <w:pStyle w:val="TAN"/>
            </w:pPr>
            <w:r w:rsidRPr="00CA7D85">
              <w:t>Note 4:</w:t>
            </w:r>
            <w:r w:rsidRPr="00CA7D85">
              <w:tab/>
              <w:t xml:space="preserve">If the UE is single mode (FDD or TDD), or the UE is dual mode (FDD and TDD) and </w:t>
            </w:r>
            <w:r w:rsidRPr="00CA7D85">
              <w:rPr>
                <w:i/>
              </w:rPr>
              <w:t>skipUplinkTxDynamic</w:t>
            </w:r>
            <w:r w:rsidRPr="00CA7D85">
              <w:t xml:space="preserve"> is supported in both modes, then support of </w:t>
            </w:r>
            <w:r w:rsidRPr="00CA7D85">
              <w:rPr>
                <w:i/>
              </w:rPr>
              <w:t>skipUplinkTxDynamic</w:t>
            </w:r>
            <w:r w:rsidRPr="00CA7D85">
              <w:t xml:space="preserve"> will be signaled in mac-Parameters/mac-ParametersXDD-Diff.</w:t>
            </w:r>
            <w:r w:rsidRPr="00CA7D85">
              <w:br/>
              <w:t xml:space="preserve">If the UE is dual mode (FDD + TDD) and </w:t>
            </w:r>
            <w:r w:rsidRPr="00CA7D85">
              <w:rPr>
                <w:i/>
              </w:rPr>
              <w:t>skipUplinkTxDynamic</w:t>
            </w:r>
            <w:r w:rsidRPr="00CA7D85">
              <w:t xml:space="preserve"> is only supported in one mode, then skipUplinkTxDynamic will be signaled in one of fdd-Add-UE-NR-Capabilities/mac-ParametersXDD-Diff or tdd-Add-UE-NR-Capabilities/mac-ParametersXDD-Diff as appropriate.</w:t>
            </w:r>
          </w:p>
          <w:p w14:paraId="5C775354" w14:textId="77777777" w:rsidR="00C04A31" w:rsidRPr="00CA7D85" w:rsidRDefault="00C04A31" w:rsidP="00C04A31">
            <w:pPr>
              <w:pStyle w:val="TAN"/>
            </w:pPr>
            <w:r w:rsidRPr="00CA7D85">
              <w:t>Note 5:</w:t>
            </w:r>
            <w:r w:rsidRPr="00CA7D85">
              <w:tab/>
              <w:t xml:space="preserve">If the UE is single mode (FDD or TDD), or the UE is dual mode (FDD and TDD) and </w:t>
            </w:r>
            <w:r w:rsidRPr="00CA7D85">
              <w:rPr>
                <w:i/>
              </w:rPr>
              <w:t>logicalChannelSR-DelayTimer</w:t>
            </w:r>
            <w:r w:rsidRPr="00CA7D85">
              <w:t xml:space="preserve"> is supported in both modes, then support of </w:t>
            </w:r>
            <w:r w:rsidRPr="00CA7D85">
              <w:rPr>
                <w:i/>
              </w:rPr>
              <w:t>logicalChannelSR-DelayTimer</w:t>
            </w:r>
            <w:r w:rsidRPr="00CA7D85">
              <w:t xml:space="preserve"> will be signaled in mac-Parameters/mac-ParametersXDD-Diff.</w:t>
            </w:r>
            <w:r w:rsidRPr="00CA7D85">
              <w:br/>
              <w:t xml:space="preserve">If the UE is dual mode (FDD + TDD) and </w:t>
            </w:r>
            <w:r w:rsidRPr="00CA7D85">
              <w:rPr>
                <w:i/>
              </w:rPr>
              <w:t>logicalChannelSR-DelayTimer</w:t>
            </w:r>
            <w:r w:rsidRPr="00CA7D85">
              <w:t xml:space="preserve"> is only supported in one mode, then support of </w:t>
            </w:r>
            <w:r w:rsidRPr="00CA7D85">
              <w:rPr>
                <w:i/>
              </w:rPr>
              <w:t>logicalChannelSR-DelayTimer</w:t>
            </w:r>
            <w:r w:rsidRPr="00CA7D85">
              <w:t xml:space="preserve"> will be signaled in one of fdd-Add-UE-NR-Capabilities/mac-ParametersXDD-Diff or tdd-Add-UE-NR-Capabilities/mac-ParametersXDD-Diff as appropriate.</w:t>
            </w:r>
          </w:p>
          <w:p w14:paraId="68C49A0D" w14:textId="77777777" w:rsidR="00C04A31" w:rsidRPr="00CA7D85" w:rsidRDefault="00C04A31" w:rsidP="00C04A31">
            <w:pPr>
              <w:pStyle w:val="TAN"/>
            </w:pPr>
            <w:r w:rsidRPr="00CA7D85">
              <w:t>Note 6:</w:t>
            </w:r>
            <w:r w:rsidRPr="00CA7D85">
              <w:tab/>
              <w:t xml:space="preserve">If the UE is single mode (FDD or TDD), or the UE is dual mode (FDD and TDD) and </w:t>
            </w:r>
            <w:r w:rsidRPr="00CA7D85">
              <w:rPr>
                <w:i/>
              </w:rPr>
              <w:t>longDRX_Cycle</w:t>
            </w:r>
            <w:r w:rsidRPr="00CA7D85">
              <w:t xml:space="preserve"> is supported in both modes, then support of </w:t>
            </w:r>
            <w:r w:rsidRPr="00CA7D85">
              <w:rPr>
                <w:i/>
              </w:rPr>
              <w:t>longDRX_Cycle</w:t>
            </w:r>
            <w:r w:rsidRPr="00CA7D85">
              <w:t xml:space="preserve"> will be signaled in mac-Parameters/mac-ParametersXDD-Diff.</w:t>
            </w:r>
            <w:r w:rsidRPr="00CA7D85">
              <w:br/>
              <w:t xml:space="preserve">If the UE is dual mode (FDD + TDD) and </w:t>
            </w:r>
            <w:r w:rsidRPr="00CA7D85">
              <w:rPr>
                <w:i/>
              </w:rPr>
              <w:t>longDRX_Cycle</w:t>
            </w:r>
            <w:r w:rsidRPr="00CA7D85">
              <w:t xml:space="preserve"> is only supported in one mode, then support of </w:t>
            </w:r>
            <w:r w:rsidRPr="00CA7D85">
              <w:rPr>
                <w:i/>
              </w:rPr>
              <w:t>longDRX_Cycle</w:t>
            </w:r>
            <w:r w:rsidRPr="00CA7D85">
              <w:t xml:space="preserve"> will be signaled in one of fdd-Add-UE-NR-Capabilities/mac-ParametersXDD-Diff or tdd-Add-UE-NR-Capabilities/mac-ParametersXDD-Diff as appropriate.</w:t>
            </w:r>
          </w:p>
          <w:p w14:paraId="5956CB13" w14:textId="77777777" w:rsidR="00C04A31" w:rsidRPr="00CA7D85" w:rsidRDefault="00C04A31" w:rsidP="00C04A31">
            <w:pPr>
              <w:pStyle w:val="TAN"/>
            </w:pPr>
            <w:r w:rsidRPr="00CA7D85">
              <w:t>Note 7:</w:t>
            </w:r>
            <w:r w:rsidRPr="00CA7D85">
              <w:tab/>
              <w:t xml:space="preserve">If the UE is single mode (FDD or TDD), or the UE is dual mode (FDD and TDD) and </w:t>
            </w:r>
            <w:r w:rsidRPr="00CA7D85">
              <w:rPr>
                <w:i/>
              </w:rPr>
              <w:t>shortDRX_Cycle</w:t>
            </w:r>
            <w:r w:rsidRPr="00CA7D85">
              <w:t xml:space="preserve"> is supported in both modes, then support of </w:t>
            </w:r>
            <w:r w:rsidRPr="00CA7D85">
              <w:rPr>
                <w:i/>
              </w:rPr>
              <w:t>shortDRX_Cycle</w:t>
            </w:r>
            <w:r w:rsidRPr="00CA7D85">
              <w:t xml:space="preserve"> will be signaled in mac-Parameters/mac-ParametersXDD-Diff.</w:t>
            </w:r>
            <w:r w:rsidRPr="00CA7D85">
              <w:br/>
              <w:t xml:space="preserve">If the UE is dual mode (FDD + TDD) and </w:t>
            </w:r>
            <w:r w:rsidRPr="00CA7D85">
              <w:rPr>
                <w:i/>
              </w:rPr>
              <w:t>shortDRX_Cycle</w:t>
            </w:r>
            <w:r w:rsidRPr="00CA7D85">
              <w:t xml:space="preserve"> is only supported in one mode, then support of </w:t>
            </w:r>
            <w:r w:rsidRPr="00CA7D85">
              <w:rPr>
                <w:i/>
              </w:rPr>
              <w:t>shortDRX_Cycle</w:t>
            </w:r>
            <w:r w:rsidRPr="00CA7D85">
              <w:t xml:space="preserve"> will be signaled in one of fdd-Add-UE-NR-Capabilities/mac-ParametersXDD-Diff or tdd-Add-UE-NR-Capabilities/mac-ParametersXDD-Diff as appropriate.</w:t>
            </w:r>
          </w:p>
          <w:p w14:paraId="71B97662" w14:textId="77777777" w:rsidR="00C04A31" w:rsidRPr="00CA7D85" w:rsidRDefault="00C04A31" w:rsidP="00C04A31">
            <w:pPr>
              <w:pStyle w:val="TAN"/>
            </w:pPr>
            <w:r w:rsidRPr="00CA7D85">
              <w:t>Note 8:</w:t>
            </w:r>
            <w:r w:rsidRPr="00CA7D85">
              <w:tab/>
              <w:t>If the UE supports FR2 and pc_pdsch_256QAM_FR2 is supported, then support of pdsch_256QAM_FR2 will be signaled in at least one entry of supportedBandListNR as appropriate.</w:t>
            </w:r>
          </w:p>
          <w:p w14:paraId="72FF8FAD" w14:textId="77777777" w:rsidR="00C04A31" w:rsidRPr="00CA7D85" w:rsidRDefault="00C04A31" w:rsidP="00C04A31">
            <w:pPr>
              <w:pStyle w:val="TAN"/>
            </w:pPr>
            <w:r w:rsidRPr="00CA7D85">
              <w:t>Note 9:</w:t>
            </w:r>
            <w:r w:rsidRPr="00CA7D85">
              <w:tab/>
              <w:t>If pc_pusch_256QAM_FR1 or pc_pusch_256QAM_FR2 is supported, then support of pusch-256QAM will be signaled in at least one entry of supportedBandListNR as appropriate.</w:t>
            </w:r>
          </w:p>
          <w:p w14:paraId="5137C646" w14:textId="50B2ECD4" w:rsidR="00C04A31" w:rsidRPr="00CA7D85" w:rsidRDefault="00C04A31" w:rsidP="00C04A31">
            <w:pPr>
              <w:pStyle w:val="TAN"/>
            </w:pPr>
            <w:r w:rsidRPr="00CA7D85">
              <w:t>Note 10:</w:t>
            </w:r>
            <w:r w:rsidRPr="00CA7D85">
              <w:tab/>
              <w:t>If the UE supports single frequency range (FR1 or FR2), or the UE supports both frequency ranges (FR1 and FR2) and ss-SINR-Meas is supported in both frequency ranges, then support of ss-SINR-Meas will be signaled in measAndMobParameters/measAndMobParametersFRX-Diff.</w:t>
            </w:r>
            <w:r w:rsidRPr="00CA7D85">
              <w:br/>
              <w:t>If the UE supports both frequency ranges (FR1 + FR2) and</w:t>
            </w:r>
            <w:r w:rsidRPr="00CA7D85">
              <w:rPr>
                <w:i/>
              </w:rPr>
              <w:t xml:space="preserve"> </w:t>
            </w:r>
            <w:r w:rsidRPr="00CA7D85">
              <w:t>ss-SINR-Meas is only supported in one frequency range, then support of ss-SINR-Meas</w:t>
            </w:r>
            <w:r w:rsidRPr="00CA7D85">
              <w:rPr>
                <w:i/>
              </w:rPr>
              <w:t xml:space="preserve"> </w:t>
            </w:r>
            <w:r w:rsidRPr="00CA7D85">
              <w:t>will be signaled in one of fr1-Add-UE-NR-Capabilities/measAndMobParametersFRX-Diff or fr2-Add-UE-NR-Capabilities/measAndMobParametersFRX-Diff as appropriate.</w:t>
            </w:r>
          </w:p>
          <w:p w14:paraId="63BE50F5" w14:textId="2382AA3D" w:rsidR="00C04A31" w:rsidRPr="00CA7D85" w:rsidRDefault="00C04A31" w:rsidP="00C04A31">
            <w:pPr>
              <w:pStyle w:val="TAN"/>
            </w:pPr>
            <w:r w:rsidRPr="00CA7D85">
              <w:t>Note 11:</w:t>
            </w:r>
            <w:r w:rsidRPr="00CA7D85">
              <w:tab/>
              <w:t>If the UE supports single frequency range (FR1 or FR2), or the UE supports both frequency ranges (FR1 and FR2) and csi-RSRP-AndRSRQ-MeasWithoutSSB is supported in both frequency ranges, then support of csi-RSRP-AndRSRQ-MeasWithoutSSB will be signaled in measAndMobParameters/measAndMobParametersFRX-Diff.</w:t>
            </w:r>
            <w:r w:rsidRPr="00CA7D85">
              <w:br/>
              <w:t>If the UE supports both frequency ranges (FR1 + FR2) and</w:t>
            </w:r>
            <w:r w:rsidRPr="00CA7D85">
              <w:rPr>
                <w:i/>
              </w:rPr>
              <w:t xml:space="preserve"> </w:t>
            </w:r>
            <w:r w:rsidRPr="00CA7D85">
              <w:t>csi-RSRP-AndRSRQ-MeasWithoutSSB is only supported in one frequency range, then support of csi-RSRP-AndRSRQ-MeasWithoutSSB will be signaled in one of fr1-Add-UE-NR-Capabilities/measAndMobParametersFRX-Diff or fr2-Add-UE-NR-Capabilities/measAndMobParametersFRX-Diff as appropriate.</w:t>
            </w:r>
          </w:p>
          <w:p w14:paraId="1734A591" w14:textId="77777777" w:rsidR="00C04A31" w:rsidRPr="00CA7D85" w:rsidRDefault="00C04A31" w:rsidP="00C04A31">
            <w:pPr>
              <w:pStyle w:val="TAN"/>
            </w:pPr>
            <w:r w:rsidRPr="00CA7D85">
              <w:t>Note 12:</w:t>
            </w:r>
            <w:r w:rsidRPr="00CA7D85">
              <w:tab/>
              <w:t>If the UE is single mode (FDD or TDD), or the UE is dual mode (FDD and TDD) and multipleConfiguredGrants is supported in both modes, then support of multipleConfiguredGrants will be signaled in mac-Parameters/mac-ParametersXDD-Diff.</w:t>
            </w:r>
            <w:r w:rsidRPr="00CA7D85">
              <w:br/>
            </w:r>
            <w:r w:rsidRPr="00CA7D85">
              <w:lastRenderedPageBreak/>
              <w:t>If the UE is dual mode (FDD + TDD) and multipleConfiguredGrants is only supported in one mode, then support of multipleConfiguredGrants will be signaled in one of fdd-Add-UE-NR-Capabilities/mac-ParametersXDD-Diff or tdd-Add-UE-NR-Capabilities/mac-ParametersXDD-Diff as appropriate.</w:t>
            </w:r>
          </w:p>
          <w:p w14:paraId="59C067FE" w14:textId="66C9BA9A" w:rsidR="00C04A31" w:rsidRPr="00CA7D85" w:rsidRDefault="00C04A31" w:rsidP="00C04A31">
            <w:pPr>
              <w:pStyle w:val="TAN"/>
            </w:pPr>
            <w:r w:rsidRPr="00CA7D85">
              <w:t>Note 13:</w:t>
            </w:r>
            <w:r w:rsidRPr="00CA7D85">
              <w:tab/>
              <w:t xml:space="preserve">If the UE is single mode (FDD or TDD), or the UE is dual mode (FDD and TDD) and </w:t>
            </w:r>
            <w:r w:rsidRPr="00CA7D85">
              <w:rPr>
                <w:i/>
              </w:rPr>
              <w:t>sftd-MeasNR-Neigh</w:t>
            </w:r>
            <w:r w:rsidRPr="00CA7D85">
              <w:t xml:space="preserve"> is supported in both modes, then support of </w:t>
            </w:r>
            <w:r w:rsidRPr="00CA7D85">
              <w:rPr>
                <w:i/>
              </w:rPr>
              <w:t>sftd-MeasNR-Neigh</w:t>
            </w:r>
            <w:r w:rsidRPr="00CA7D85">
              <w:t xml:space="preserve"> will be signaled in measAndMobParameters/measAndMobParametersXDD-Diff.</w:t>
            </w:r>
            <w:r w:rsidRPr="00CA7D85">
              <w:br/>
              <w:t xml:space="preserve">If the UE is dual mode (FDD + TDD) and </w:t>
            </w:r>
            <w:r w:rsidRPr="00CA7D85">
              <w:rPr>
                <w:i/>
              </w:rPr>
              <w:t>sftd-MeasNR-Neigh</w:t>
            </w:r>
            <w:r w:rsidRPr="00CA7D85">
              <w:t xml:space="preserve"> is only supported in one mode, then support of </w:t>
            </w:r>
            <w:r w:rsidRPr="00CA7D85">
              <w:rPr>
                <w:i/>
              </w:rPr>
              <w:t>sftd-MeasNR-Neigh</w:t>
            </w:r>
            <w:r w:rsidRPr="00CA7D85">
              <w:t xml:space="preserve"> will be signaled in one of fdd-Add-UE-NR-Capabilities/measAndMobParametersXDD-Diff or tdd-Add-UE-NR-Capabilities/measAndMobParametersXDD-Diff as appropriate.</w:t>
            </w:r>
          </w:p>
          <w:p w14:paraId="45625D94" w14:textId="392E84BF" w:rsidR="00C04A31" w:rsidRPr="00CA7D85" w:rsidRDefault="00C04A31" w:rsidP="00C04A31">
            <w:pPr>
              <w:pStyle w:val="TAN"/>
            </w:pPr>
            <w:r w:rsidRPr="00CA7D85">
              <w:t>Note 14:</w:t>
            </w:r>
            <w:r w:rsidRPr="00CA7D85">
              <w:tab/>
              <w:t xml:space="preserve">If the UE supports single frequency range (FR1 or FR2), or the UE supports both frequency ranges (FR1 and FR2) and </w:t>
            </w:r>
            <w:r w:rsidRPr="00CA7D85">
              <w:rPr>
                <w:iCs/>
              </w:rPr>
              <w:t>handoverInterF</w:t>
            </w:r>
            <w:r w:rsidRPr="00CA7D85">
              <w:rPr>
                <w:i/>
              </w:rPr>
              <w:t xml:space="preserve"> </w:t>
            </w:r>
            <w:r w:rsidRPr="00CA7D85">
              <w:t xml:space="preserve">is supported in both frequency ranges, then support of </w:t>
            </w:r>
            <w:r w:rsidRPr="00CA7D85">
              <w:rPr>
                <w:iCs/>
              </w:rPr>
              <w:t>handoverInterF</w:t>
            </w:r>
            <w:r w:rsidRPr="00CA7D85">
              <w:rPr>
                <w:i/>
              </w:rPr>
              <w:t xml:space="preserve"> </w:t>
            </w:r>
            <w:r w:rsidRPr="00CA7D85">
              <w:t>will be signaled in measAndMobParameters/measAndMobParametersFRX-Diff.</w:t>
            </w:r>
            <w:r w:rsidRPr="00CA7D85">
              <w:br/>
              <w:t>If the UE supports both frequency ranges (FR1 + FR2) and</w:t>
            </w:r>
            <w:r w:rsidRPr="00CA7D85">
              <w:rPr>
                <w:i/>
              </w:rPr>
              <w:t xml:space="preserve"> </w:t>
            </w:r>
            <w:r w:rsidRPr="00CA7D85">
              <w:rPr>
                <w:iCs/>
              </w:rPr>
              <w:t>handoverInterF</w:t>
            </w:r>
            <w:r w:rsidRPr="00CA7D85">
              <w:rPr>
                <w:i/>
              </w:rPr>
              <w:t xml:space="preserve"> </w:t>
            </w:r>
            <w:r w:rsidRPr="00CA7D85">
              <w:t xml:space="preserve">is only supported in one frequency range, then support of </w:t>
            </w:r>
            <w:r w:rsidRPr="00CA7D85">
              <w:rPr>
                <w:iCs/>
              </w:rPr>
              <w:t>handoverInterF</w:t>
            </w:r>
            <w:r w:rsidRPr="00CA7D85">
              <w:rPr>
                <w:i/>
              </w:rPr>
              <w:t xml:space="preserve"> </w:t>
            </w:r>
            <w:r w:rsidRPr="00CA7D85">
              <w:t>will be signaled in one of fr1-Add-UE-NR-Capabilities/measAndMobParametersFRX-Diff or fr2-Add-UE-NR-Capabilities/measAndMobParametersFRX-Diff as appropriate.</w:t>
            </w:r>
          </w:p>
          <w:p w14:paraId="69ACDC97" w14:textId="77777777" w:rsidR="00C04A31" w:rsidRPr="00CA7D85" w:rsidRDefault="00C04A31" w:rsidP="00C04A31">
            <w:pPr>
              <w:pStyle w:val="TAN"/>
            </w:pPr>
            <w:r w:rsidRPr="00CA7D85">
              <w:t>Note 15:</w:t>
            </w:r>
            <w:r w:rsidRPr="00CA7D85">
              <w:tab/>
              <w:t xml:space="preserve">If the UE is single mode (FDD or TDD), or the UE is dual mode (FDD and TDD) and </w:t>
            </w:r>
            <w:r w:rsidRPr="00CA7D85">
              <w:rPr>
                <w:i/>
              </w:rPr>
              <w:t xml:space="preserve">handoverInterF </w:t>
            </w:r>
            <w:r w:rsidRPr="00CA7D85">
              <w:t xml:space="preserve">is supported in both modes, then support of </w:t>
            </w:r>
            <w:r w:rsidRPr="00CA7D85">
              <w:rPr>
                <w:iCs/>
              </w:rPr>
              <w:t>handoverInterF</w:t>
            </w:r>
            <w:r w:rsidRPr="00CA7D85">
              <w:rPr>
                <w:i/>
              </w:rPr>
              <w:t xml:space="preserve"> </w:t>
            </w:r>
            <w:r w:rsidRPr="00CA7D85">
              <w:t>will be signaled in measAndMobParameters/measAndMobParametersXDD-Diff.</w:t>
            </w:r>
            <w:r w:rsidRPr="00CA7D85">
              <w:br/>
              <w:t xml:space="preserve">If the UE is dual mode (FDD + TDD) and </w:t>
            </w:r>
            <w:r w:rsidRPr="00CA7D85">
              <w:rPr>
                <w:i/>
              </w:rPr>
              <w:t xml:space="preserve">handoverInterF </w:t>
            </w:r>
            <w:r w:rsidRPr="00CA7D85">
              <w:t xml:space="preserve">is only supported in one mode, then support of </w:t>
            </w:r>
            <w:r w:rsidRPr="00CA7D85">
              <w:rPr>
                <w:iCs/>
              </w:rPr>
              <w:t>handoverInterF</w:t>
            </w:r>
            <w:r w:rsidRPr="00CA7D85">
              <w:rPr>
                <w:i/>
              </w:rPr>
              <w:t xml:space="preserve"> </w:t>
            </w:r>
            <w:r w:rsidRPr="00CA7D85">
              <w:t>will be signaled in one of fdd-Add-UE-NR-Capabilities/measAndMobParametersXDD-Diff or tdd-Add-UE-NR-Capabilities/measAndMobParametersXDD-Diff as appropriate.</w:t>
            </w:r>
          </w:p>
          <w:p w14:paraId="2797874A" w14:textId="48A76D00" w:rsidR="00C04A31" w:rsidRPr="00CA7D85" w:rsidRDefault="00C04A31" w:rsidP="00C04A31">
            <w:pPr>
              <w:pStyle w:val="TAN"/>
            </w:pPr>
            <w:r w:rsidRPr="00CA7D85">
              <w:t>Note 16:</w:t>
            </w:r>
            <w:r w:rsidRPr="00CA7D85">
              <w:tab/>
              <w:t>If the UE supports single frequency range (FR1 or FR2), or the UE supports both frequency ranges (FR1 and FR2) and voiceOverNR is supported in both frequency ranges, then support of voiceOverNR will be signaled in ims-Parameters/ims-ParametersFRX-Diff.</w:t>
            </w:r>
            <w:r w:rsidRPr="00CA7D85">
              <w:br/>
              <w:t>If the UE supports both frequency ranges (FR1 + FR2) and</w:t>
            </w:r>
            <w:r w:rsidRPr="00CA7D85">
              <w:rPr>
                <w:i/>
              </w:rPr>
              <w:t xml:space="preserve"> </w:t>
            </w:r>
            <w:r w:rsidRPr="00CA7D85">
              <w:t>voiceOverNR is only supported in one frequency range, then support of voiceOverNR will be signaled in one of fr1-Add-UE-NR-Capabilities-v1540/ims-ParametersFRX-Diff or fr2-Add-UE-NR-Capabilities-v1540/ims-ParametersFRX-Diff as appropriate.</w:t>
            </w:r>
          </w:p>
          <w:p w14:paraId="7B2DF413" w14:textId="5A0D7C21" w:rsidR="00C04A31" w:rsidRPr="00CA7D85" w:rsidRDefault="00C04A31" w:rsidP="00C04A31">
            <w:pPr>
              <w:pStyle w:val="TAN"/>
            </w:pPr>
            <w:r w:rsidRPr="00CA7D85">
              <w:t>Note 17:</w:t>
            </w:r>
            <w:r w:rsidRPr="00CA7D85">
              <w:tab/>
              <w:t xml:space="preserve">If the UE is single mode (FDD or TDD), or the UE is dual mode (FDD and TDD) and </w:t>
            </w:r>
            <w:r w:rsidRPr="00CA7D85">
              <w:rPr>
                <w:i/>
              </w:rPr>
              <w:t xml:space="preserve">dl-SchedulingOffset-PDSCH-TypeA </w:t>
            </w:r>
            <w:r w:rsidRPr="00CA7D85">
              <w:t xml:space="preserve">is supported in both modes, then support of </w:t>
            </w:r>
            <w:r w:rsidRPr="00CA7D85">
              <w:rPr>
                <w:i/>
              </w:rPr>
              <w:t xml:space="preserve">dl-SchedulingOffset-PDSCH-TypeA </w:t>
            </w:r>
            <w:r w:rsidRPr="00CA7D85">
              <w:t>will be signaled in phy-Parameters/phy-ParametersXDD-Diff.</w:t>
            </w:r>
            <w:r w:rsidRPr="00CA7D85">
              <w:br/>
              <w:t xml:space="preserve">If the UE is dual mode (FDD + TDD) and </w:t>
            </w:r>
            <w:r w:rsidRPr="00CA7D85">
              <w:rPr>
                <w:i/>
              </w:rPr>
              <w:t>dl-SchedulingOffset-PDSCH-TypeA</w:t>
            </w:r>
            <w:r w:rsidRPr="00CA7D85">
              <w:t xml:space="preserve"> is only supported in one mode, then support of </w:t>
            </w:r>
            <w:r w:rsidRPr="00CA7D85">
              <w:rPr>
                <w:i/>
              </w:rPr>
              <w:t>dl-SchedulingOffset-PDSCH-TypeA</w:t>
            </w:r>
            <w:r w:rsidRPr="00CA7D85">
              <w:t xml:space="preserve"> will be signaled in one of fdd-Add-UE-NR-Capabilities/ phy-ParametersXDD-Diff or tdd-Add-UE-NR-Capabilities/phy-ParametersXDD-Diff as appropriate.</w:t>
            </w:r>
          </w:p>
          <w:p w14:paraId="2CF98712" w14:textId="77777777" w:rsidR="00C04A31" w:rsidRPr="00CA7D85" w:rsidRDefault="00C04A31" w:rsidP="00C04A31">
            <w:pPr>
              <w:pStyle w:val="TAN"/>
            </w:pPr>
            <w:r w:rsidRPr="00CA7D85">
              <w:t>Note 18:</w:t>
            </w:r>
            <w:r w:rsidRPr="00CA7D85">
              <w:tab/>
              <w:t>If the UE supports single frequency range (FR1 or FR2), or the UE supports both frequency ranges (FR1 and FR2) and dl-SchedulingOffset-PDSCH-TypeA is supported in both frequency ranges, then support of dl-SchedulingOffset-PDSCH-TypeA will be signaled in phy-Parameters/phy-ParametersFRX-Diff. If the UE supports both frequency ranges (FR1 + FR2) and dl-SchedulingOffset-PDSCH-TypeA is only supported in one frequency range, then support of dl-SchedulingOffset-PDSCH-TypeA will be signaled in one of fr1-Add-UE-NR-Capabilities/phy-ParametersFRX-Diff or fr2-Add-UE-NR-Capabilities/phy-ParametersFRX-Diff as appropriate.</w:t>
            </w:r>
          </w:p>
          <w:p w14:paraId="7BBF9547" w14:textId="6E544AF1" w:rsidR="00C04A31" w:rsidRPr="00CA7D85" w:rsidRDefault="00C04A31" w:rsidP="00C04A31">
            <w:pPr>
              <w:pStyle w:val="TAN"/>
            </w:pPr>
            <w:r w:rsidRPr="00CA7D85">
              <w:t>Note 19:</w:t>
            </w:r>
            <w:r w:rsidRPr="00CA7D85">
              <w:tab/>
              <w:t>If the UE supports single frequency range (FR1 or FR2), or the UE supports both frequency ranges (FR1 and FR2) and drx-Adaptation-r16 is supported in both frequency ranges, then support of drx-Adaptation-r16 will be signaled in UE-NR-Capability-v1610/mac-Parameters-v1610.</w:t>
            </w:r>
            <w:r w:rsidRPr="00CA7D85">
              <w:br/>
              <w:t>If the UE supports both frequency ranges (FR1 and FR2) and drx-Adaptation-r16 is only supported in one frequency range, then support of drx-Adaptation-r16 will be signaled in one of UE-NR-Capability-v1610/fr1-Add-UE-NR-Capabilities-v1610 or UE-NR-Capability-v1610/fr2-Add-UE-NR-Capabilities-v1610 as appropriate.</w:t>
            </w:r>
          </w:p>
          <w:p w14:paraId="7FCEB987" w14:textId="77777777" w:rsidR="00C04A31" w:rsidRPr="00CA7D85" w:rsidRDefault="00C04A31" w:rsidP="00C04A31">
            <w:pPr>
              <w:pStyle w:val="TAN"/>
            </w:pPr>
            <w:r w:rsidRPr="00CA7D85">
              <w:t>Note 20:</w:t>
            </w:r>
            <w:r w:rsidRPr="00CA7D85">
              <w:tab/>
              <w:t>If UE supports FR1 and pc_bwp_DiffNumerology_FR1_FDD or pc_bwp_DiffNumerology_FR1_TDD or supports FR2 and pc_bwp_DiffNumerology_FR2, then support of bwp-DiffNumerology will be signaled in at least one entry of supportedBandListNR as appropriate.</w:t>
            </w:r>
          </w:p>
          <w:p w14:paraId="38B0703F" w14:textId="77777777" w:rsidR="00C04A31" w:rsidRPr="00CA7D85" w:rsidRDefault="00C04A31" w:rsidP="00C04A31">
            <w:pPr>
              <w:pStyle w:val="TAN"/>
            </w:pPr>
            <w:r w:rsidRPr="00CA7D85">
              <w:t>Note 21:</w:t>
            </w:r>
            <w:r w:rsidRPr="00CA7D85">
              <w:tab/>
              <w:t>If UE supports FR1 and pc_bwp_SameNumerology_upto2_FR1_FDD or pc_bwp_SameNumerology_upto2_FR1_TDD or pc_bwp_SameNumerology_upto4_FR1_FDD or pc_bwp_SameNumerology_upto4_FR1_TDD or supports FR2 and pc_bwp_SameNumerology_upto2_FR2 or pc_bwp_SameNumerology_upto4_FR2 then support of bwp_SameNumerology will be signaled in at least one entry of supportedBandListNR as appropriate.</w:t>
            </w:r>
          </w:p>
          <w:p w14:paraId="7745523B" w14:textId="77777777" w:rsidR="00C04A31" w:rsidRPr="00CA7D85" w:rsidRDefault="00C04A31" w:rsidP="00C04A31">
            <w:pPr>
              <w:pStyle w:val="TAN"/>
            </w:pPr>
            <w:r w:rsidRPr="00CA7D85">
              <w:t>Note 22:</w:t>
            </w:r>
            <w:r w:rsidRPr="00CA7D85">
              <w:tab/>
              <w:t xml:space="preserve">If the UE supports single frequency range (FR1 or FR2), or the UE supports both frequency ranges (FR1 and FR2) and </w:t>
            </w:r>
            <w:r w:rsidRPr="00CA7D85">
              <w:rPr>
                <w:iCs/>
              </w:rPr>
              <w:t xml:space="preserve">idleInactiveNR-MeasReport-r16 </w:t>
            </w:r>
            <w:r w:rsidRPr="00CA7D85">
              <w:t xml:space="preserve">is supported in both frequency ranges, then support of </w:t>
            </w:r>
            <w:r w:rsidRPr="00CA7D85">
              <w:rPr>
                <w:iCs/>
              </w:rPr>
              <w:t xml:space="preserve">idleInactiveNR-MeasReport-r16 </w:t>
            </w:r>
            <w:r w:rsidRPr="00CA7D85">
              <w:t>will be signaled in measAndMobParameters/measAndMobParametersFRX-Diff.</w:t>
            </w:r>
            <w:r w:rsidRPr="00CA7D85">
              <w:br/>
              <w:t>If the UE supports both frequency ranges (FR1 + FR2) and</w:t>
            </w:r>
            <w:r w:rsidRPr="00CA7D85">
              <w:rPr>
                <w:i/>
              </w:rPr>
              <w:t xml:space="preserve"> </w:t>
            </w:r>
            <w:r w:rsidRPr="00CA7D85">
              <w:rPr>
                <w:iCs/>
              </w:rPr>
              <w:t xml:space="preserve">idleInactiveNR-MeasReport-r16 </w:t>
            </w:r>
            <w:r w:rsidRPr="00CA7D85">
              <w:t xml:space="preserve">is only supported in one frequency range, then support of </w:t>
            </w:r>
            <w:r w:rsidRPr="00CA7D85">
              <w:rPr>
                <w:iCs/>
              </w:rPr>
              <w:t xml:space="preserve">idleInactiveNR-MeasReport-r16 </w:t>
            </w:r>
            <w:r w:rsidRPr="00CA7D85">
              <w:t>will be signaled in one of fr1-Add-UE-NR-Capabilities/measAndMobParametersFRX-Diff or fr2-Add-UE-NR-Capabilities/measAndMobParametersFRX-Diff as appropriate.</w:t>
            </w:r>
          </w:p>
          <w:p w14:paraId="39709952" w14:textId="77777777" w:rsidR="00C04A31" w:rsidRPr="00CA7D85" w:rsidRDefault="00C04A31" w:rsidP="00C04A31">
            <w:pPr>
              <w:pStyle w:val="TAN"/>
            </w:pPr>
            <w:r w:rsidRPr="00CA7D85">
              <w:t>Note 23:</w:t>
            </w:r>
            <w:r w:rsidRPr="00CA7D85">
              <w:tab/>
              <w:t>If the UE supports single frequency range (FR1 or FR2), or the UE supports both frequency ranges (FR1 and FR2) and directMCG-SCellActivation-r16 is supported in both frequency ranges, then support of directMCG-SCellActivation-r16 will be signaled in UE-NR-Capability-v1610/mac-Parameters-v1610.</w:t>
            </w:r>
            <w:r w:rsidRPr="00CA7D85">
              <w:br/>
              <w:t xml:space="preserve">If the UE supports both frequency ranges (FR1 + FR2) and directMCG-SCellActivation-r16 is only supported </w:t>
            </w:r>
            <w:r w:rsidRPr="00CA7D85">
              <w:lastRenderedPageBreak/>
              <w:t>in one frequency range, then support of directMCG-SCellActivation-r16 will be signaled in one of UE-NR-Capability-v1610/fr1-Add-UE-NR-Capabilities-v1610 or UE-NR-Capability-v1610/fr2-Add-UE-NR-Capabilities-v1610 as appropriate.</w:t>
            </w:r>
          </w:p>
          <w:p w14:paraId="2FB6AA3E" w14:textId="77777777" w:rsidR="00C04A31" w:rsidRPr="00CA7D85" w:rsidRDefault="00C04A31" w:rsidP="00C04A31">
            <w:pPr>
              <w:pStyle w:val="TAN"/>
            </w:pPr>
            <w:r w:rsidRPr="00CA7D85">
              <w:t>Note 24:</w:t>
            </w:r>
            <w:r w:rsidRPr="00CA7D85">
              <w:tab/>
              <w:t>If the UE supports single frequency range (FR1 or FR2), or the UE supports both frequency ranges (FR1 and FR2) and directMCG-SCellActivationResume-r16 is supported in both frequency ranges, then support of directMCG-SCellActivationResume-r16 will be signaled in UE-NR-Capability-v1610/mac-Parameters-v1610.</w:t>
            </w:r>
            <w:r w:rsidRPr="00CA7D85">
              <w:br/>
              <w:t>If the UE supports both frequency ranges (FR1 + FR2) and directMCG-SCellActivationResume-r16 is only supported in one frequency range, then support of directMCG-SCellActivationResume-r16 will be signaled in one of UE-NR-Capability-v1610/fr1-Add-UE-NR-Capabilities-v1610 or UE-NR-Capability-v1610/fr2-Add-UE-NR-Capabilities-v1610 as appropriate.</w:t>
            </w:r>
          </w:p>
          <w:p w14:paraId="3F506500" w14:textId="77777777" w:rsidR="00C04A31" w:rsidRDefault="00C04A31" w:rsidP="00C04A31">
            <w:pPr>
              <w:pStyle w:val="TAN"/>
            </w:pPr>
            <w:r w:rsidRPr="00CA7D85">
              <w:t>Note 25:</w:t>
            </w:r>
            <w:r w:rsidRPr="00CA7D85">
              <w:tab/>
              <w:t>If the UE supports single frequency range (FR1 or FR2), or the UE supports both frequency ranges (FR1 and FR2) and directSCG-SCellActivationResume-r16 is supported in both frequency ranges, then support of directSCG-SCellActivationResume-r16 will be signaled in UE-NR-Capability-v1610/mac-Parameters-v1610.</w:t>
            </w:r>
            <w:r w:rsidRPr="00CA7D85">
              <w:br/>
              <w:t>If the UE supports both frequency ranges (FR1 + FR2) and directSCG-SCellActivationResume-r16 is only supported in one frequency range, then support of directSCG-SCellActivationResume-r16 will be signaled in one of UE-NR-Capability-v1610/fr1-Add-UE-NR-Capabilities-v1610 or UE-NR-Capability-v1610/fr2-Add-UE-NR-Capabilities-v1610 as appropriate.</w:t>
            </w:r>
          </w:p>
          <w:p w14:paraId="43407220" w14:textId="4A97D67D" w:rsidR="00C04A31" w:rsidRPr="00CA7D85" w:rsidRDefault="00C04A31" w:rsidP="00C04A31">
            <w:pPr>
              <w:pStyle w:val="TAN"/>
            </w:pPr>
            <w:r>
              <w:t>Note 26:</w:t>
            </w:r>
            <w:r>
              <w:tab/>
              <w:t>If the UE supports single frequency range (FR1 or FR2), or the UE supports both frequency ranges (FR1 and FR2) and twoPUCCH-AnyOthersInSlot is supported in both frequency ranges, then support of twoPUCCH-AnyOthersInSlot will be signaled in phy-Parameters/phy-ParametersFRX-Diff. If the UE supports both frequency ranges (FR1 + FR2) and twoPUCCH-AnyOthersInSlot is only supported in one frequency range, then support of twoPUCCH-AnyOthersInSlot will be signaled in one of fr1-Add-UE-NR-Capabilities/phy-ParametersFRX-Diff or fr2-Add-UE-NR-Capabilities/phy-ParametersFRX-Diff as appropriate</w:t>
            </w:r>
          </w:p>
        </w:tc>
      </w:tr>
    </w:tbl>
    <w:p w14:paraId="7E927C5B" w14:textId="77777777" w:rsidR="00814B4D" w:rsidRPr="00CA7D85" w:rsidRDefault="00814B4D" w:rsidP="00814B4D">
      <w:pPr>
        <w:overflowPunct/>
        <w:autoSpaceDE/>
        <w:autoSpaceDN/>
        <w:adjustRightInd/>
      </w:pPr>
    </w:p>
    <w:p w14:paraId="54B9B062" w14:textId="77777777" w:rsidR="00814B4D" w:rsidRPr="00CA7D85" w:rsidRDefault="00814B4D" w:rsidP="00814B4D">
      <w:pPr>
        <w:pStyle w:val="TH"/>
      </w:pPr>
      <w:r w:rsidRPr="00CA7D85">
        <w:lastRenderedPageBreak/>
        <w:t xml:space="preserve">Table 8.2.1.1.1.3.3-7: </w:t>
      </w:r>
      <w:r w:rsidRPr="00CA7D85">
        <w:rPr>
          <w:i/>
        </w:rPr>
        <w:t xml:space="preserve">UE-MRDC-Capability </w:t>
      </w:r>
      <w:r w:rsidRPr="00CA7D85">
        <w:t>(Table 8.2.1.1.1.3.3-5)</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814B4D" w:rsidRPr="00CA7D85" w14:paraId="7A269394" w14:textId="77777777" w:rsidTr="00C338CE">
        <w:tc>
          <w:tcPr>
            <w:tcW w:w="9781" w:type="dxa"/>
            <w:gridSpan w:val="4"/>
          </w:tcPr>
          <w:p w14:paraId="72B08D38" w14:textId="77777777" w:rsidR="00814B4D" w:rsidRPr="00CA7D85" w:rsidRDefault="00814B4D" w:rsidP="00256B80">
            <w:pPr>
              <w:pStyle w:val="TAL"/>
              <w:rPr>
                <w:lang w:eastAsia="en-US"/>
              </w:rPr>
            </w:pPr>
            <w:r w:rsidRPr="00CA7D85">
              <w:rPr>
                <w:lang w:eastAsia="en-US"/>
              </w:rPr>
              <w:lastRenderedPageBreak/>
              <w:t xml:space="preserve">Derivation Path: </w:t>
            </w:r>
            <w:r w:rsidR="00256B80" w:rsidRPr="00CA7D85">
              <w:t>TS 38.508-1 [4], Table 4.6.4-48</w:t>
            </w:r>
          </w:p>
        </w:tc>
      </w:tr>
      <w:tr w:rsidR="00814B4D" w:rsidRPr="00CA7D85" w14:paraId="6363DC12" w14:textId="77777777" w:rsidTr="00C338CE">
        <w:tblPrEx>
          <w:tblCellMar>
            <w:left w:w="108" w:type="dxa"/>
            <w:right w:w="108" w:type="dxa"/>
          </w:tblCellMar>
        </w:tblPrEx>
        <w:tc>
          <w:tcPr>
            <w:tcW w:w="4537" w:type="dxa"/>
          </w:tcPr>
          <w:p w14:paraId="34F886E2" w14:textId="77777777" w:rsidR="00814B4D" w:rsidRPr="00CA7D85" w:rsidRDefault="00814B4D" w:rsidP="00BB6BB1">
            <w:pPr>
              <w:pStyle w:val="TAH"/>
              <w:rPr>
                <w:lang w:eastAsia="en-US"/>
              </w:rPr>
            </w:pPr>
            <w:r w:rsidRPr="00CA7D85">
              <w:rPr>
                <w:lang w:eastAsia="en-US"/>
              </w:rPr>
              <w:t>Information Element</w:t>
            </w:r>
          </w:p>
        </w:tc>
        <w:tc>
          <w:tcPr>
            <w:tcW w:w="2268" w:type="dxa"/>
          </w:tcPr>
          <w:p w14:paraId="3D5B5827" w14:textId="77777777" w:rsidR="00814B4D" w:rsidRPr="00CA7D85" w:rsidRDefault="00814B4D" w:rsidP="00BB6BB1">
            <w:pPr>
              <w:pStyle w:val="TAH"/>
              <w:rPr>
                <w:lang w:eastAsia="en-US"/>
              </w:rPr>
            </w:pPr>
            <w:r w:rsidRPr="00CA7D85">
              <w:rPr>
                <w:lang w:eastAsia="en-US"/>
              </w:rPr>
              <w:t>Value/remark</w:t>
            </w:r>
          </w:p>
        </w:tc>
        <w:tc>
          <w:tcPr>
            <w:tcW w:w="1701" w:type="dxa"/>
          </w:tcPr>
          <w:p w14:paraId="7451B804" w14:textId="77777777" w:rsidR="00814B4D" w:rsidRPr="00CA7D85" w:rsidRDefault="00814B4D" w:rsidP="00BB6BB1">
            <w:pPr>
              <w:pStyle w:val="TAH"/>
              <w:rPr>
                <w:lang w:eastAsia="en-US"/>
              </w:rPr>
            </w:pPr>
            <w:r w:rsidRPr="00CA7D85">
              <w:rPr>
                <w:lang w:eastAsia="en-US"/>
              </w:rPr>
              <w:t>Comment</w:t>
            </w:r>
          </w:p>
        </w:tc>
        <w:tc>
          <w:tcPr>
            <w:tcW w:w="1275" w:type="dxa"/>
          </w:tcPr>
          <w:p w14:paraId="7E0D6836" w14:textId="77777777" w:rsidR="00814B4D" w:rsidRPr="00CA7D85" w:rsidRDefault="00814B4D" w:rsidP="00BB6BB1">
            <w:pPr>
              <w:pStyle w:val="TAH"/>
              <w:rPr>
                <w:lang w:eastAsia="en-US"/>
              </w:rPr>
            </w:pPr>
            <w:r w:rsidRPr="00CA7D85">
              <w:rPr>
                <w:lang w:eastAsia="en-US"/>
              </w:rPr>
              <w:t>Condition</w:t>
            </w:r>
          </w:p>
        </w:tc>
      </w:tr>
      <w:tr w:rsidR="00814B4D" w:rsidRPr="00CA7D85" w14:paraId="0E942878" w14:textId="77777777" w:rsidTr="00C338CE">
        <w:tblPrEx>
          <w:tblCellMar>
            <w:left w:w="108" w:type="dxa"/>
            <w:right w:w="108" w:type="dxa"/>
          </w:tblCellMar>
        </w:tblPrEx>
        <w:tc>
          <w:tcPr>
            <w:tcW w:w="4537" w:type="dxa"/>
          </w:tcPr>
          <w:p w14:paraId="08FE9381" w14:textId="77777777" w:rsidR="00814B4D" w:rsidRPr="00CA7D85" w:rsidRDefault="00814B4D" w:rsidP="00BB6BB1">
            <w:pPr>
              <w:pStyle w:val="TAL"/>
              <w:rPr>
                <w:lang w:eastAsia="en-US"/>
              </w:rPr>
            </w:pPr>
            <w:r w:rsidRPr="00CA7D85">
              <w:rPr>
                <w:lang w:eastAsia="en-US"/>
              </w:rPr>
              <w:t>UE-MRDC-Capability ::= SEQUENCE {</w:t>
            </w:r>
          </w:p>
        </w:tc>
        <w:tc>
          <w:tcPr>
            <w:tcW w:w="2268" w:type="dxa"/>
          </w:tcPr>
          <w:p w14:paraId="296D8419" w14:textId="77777777" w:rsidR="00814B4D" w:rsidRPr="00CA7D85" w:rsidRDefault="00814B4D" w:rsidP="00BB6BB1">
            <w:pPr>
              <w:pStyle w:val="TAL"/>
              <w:rPr>
                <w:lang w:eastAsia="en-US"/>
              </w:rPr>
            </w:pPr>
          </w:p>
        </w:tc>
        <w:tc>
          <w:tcPr>
            <w:tcW w:w="1701" w:type="dxa"/>
          </w:tcPr>
          <w:p w14:paraId="69716A74" w14:textId="77777777" w:rsidR="00814B4D" w:rsidRPr="00CA7D85" w:rsidRDefault="00814B4D" w:rsidP="00BB6BB1">
            <w:pPr>
              <w:pStyle w:val="TAL"/>
              <w:rPr>
                <w:lang w:eastAsia="en-US"/>
              </w:rPr>
            </w:pPr>
          </w:p>
        </w:tc>
        <w:tc>
          <w:tcPr>
            <w:tcW w:w="1275" w:type="dxa"/>
          </w:tcPr>
          <w:p w14:paraId="3F0DC6E6" w14:textId="77777777" w:rsidR="00814B4D" w:rsidRPr="00CA7D85" w:rsidRDefault="00814B4D" w:rsidP="00BB6BB1">
            <w:pPr>
              <w:pStyle w:val="TAL"/>
              <w:rPr>
                <w:lang w:eastAsia="en-US"/>
              </w:rPr>
            </w:pPr>
          </w:p>
        </w:tc>
      </w:tr>
      <w:tr w:rsidR="00814B4D" w:rsidRPr="00CA7D85" w14:paraId="6C92D836" w14:textId="77777777" w:rsidTr="00C338CE">
        <w:tblPrEx>
          <w:tblCellMar>
            <w:left w:w="108" w:type="dxa"/>
            <w:right w:w="108" w:type="dxa"/>
          </w:tblCellMar>
        </w:tblPrEx>
        <w:tc>
          <w:tcPr>
            <w:tcW w:w="4537" w:type="dxa"/>
          </w:tcPr>
          <w:p w14:paraId="64E13EEF" w14:textId="77777777" w:rsidR="00814B4D" w:rsidRPr="00CA7D85" w:rsidRDefault="00814B4D" w:rsidP="00BB6BB1">
            <w:pPr>
              <w:pStyle w:val="TAL"/>
              <w:rPr>
                <w:lang w:eastAsia="en-US"/>
              </w:rPr>
            </w:pPr>
            <w:r w:rsidRPr="00CA7D85">
              <w:rPr>
                <w:lang w:eastAsia="en-US"/>
              </w:rPr>
              <w:t xml:space="preserve">  measAndMobParametersMRDC SEQUENCE {</w:t>
            </w:r>
          </w:p>
        </w:tc>
        <w:tc>
          <w:tcPr>
            <w:tcW w:w="2268" w:type="dxa"/>
          </w:tcPr>
          <w:p w14:paraId="303851A2" w14:textId="77777777" w:rsidR="00814B4D" w:rsidRPr="00CA7D85" w:rsidRDefault="00814B4D" w:rsidP="00BB6BB1">
            <w:pPr>
              <w:pStyle w:val="TAL"/>
              <w:rPr>
                <w:lang w:eastAsia="en-US"/>
              </w:rPr>
            </w:pPr>
          </w:p>
        </w:tc>
        <w:tc>
          <w:tcPr>
            <w:tcW w:w="1701" w:type="dxa"/>
          </w:tcPr>
          <w:p w14:paraId="7BA08286" w14:textId="77777777" w:rsidR="00814B4D" w:rsidRPr="00CA7D85" w:rsidRDefault="00814B4D" w:rsidP="00BB6BB1">
            <w:pPr>
              <w:pStyle w:val="TAL"/>
              <w:rPr>
                <w:lang w:eastAsia="en-US"/>
              </w:rPr>
            </w:pPr>
          </w:p>
        </w:tc>
        <w:tc>
          <w:tcPr>
            <w:tcW w:w="1275" w:type="dxa"/>
          </w:tcPr>
          <w:p w14:paraId="57BC443E" w14:textId="77777777" w:rsidR="00814B4D" w:rsidRPr="00CA7D85" w:rsidRDefault="00814B4D" w:rsidP="00BB6BB1">
            <w:pPr>
              <w:pStyle w:val="TAL"/>
              <w:rPr>
                <w:lang w:eastAsia="en-US"/>
              </w:rPr>
            </w:pPr>
          </w:p>
        </w:tc>
      </w:tr>
      <w:tr w:rsidR="00814B4D" w:rsidRPr="00CA7D85" w14:paraId="539C094A" w14:textId="77777777" w:rsidTr="00C338CE">
        <w:tblPrEx>
          <w:tblCellMar>
            <w:left w:w="108" w:type="dxa"/>
            <w:right w:w="108" w:type="dxa"/>
          </w:tblCellMar>
        </w:tblPrEx>
        <w:tc>
          <w:tcPr>
            <w:tcW w:w="4537" w:type="dxa"/>
          </w:tcPr>
          <w:p w14:paraId="587D79B7" w14:textId="77777777" w:rsidR="00814B4D" w:rsidRPr="00CA7D85" w:rsidRDefault="00814B4D" w:rsidP="00BB6BB1">
            <w:pPr>
              <w:pStyle w:val="TAL"/>
              <w:rPr>
                <w:lang w:eastAsia="en-US"/>
              </w:rPr>
            </w:pPr>
            <w:r w:rsidRPr="00CA7D85">
              <w:t xml:space="preserve">    measAndMobParametersMRDC-Common SEQUENCE {</w:t>
            </w:r>
          </w:p>
        </w:tc>
        <w:tc>
          <w:tcPr>
            <w:tcW w:w="2268" w:type="dxa"/>
          </w:tcPr>
          <w:p w14:paraId="60B3431C" w14:textId="77777777" w:rsidR="00814B4D" w:rsidRPr="00CA7D85" w:rsidRDefault="00814B4D" w:rsidP="00BB6BB1">
            <w:pPr>
              <w:pStyle w:val="TAL"/>
              <w:rPr>
                <w:lang w:eastAsia="en-US"/>
              </w:rPr>
            </w:pPr>
          </w:p>
        </w:tc>
        <w:tc>
          <w:tcPr>
            <w:tcW w:w="1701" w:type="dxa"/>
          </w:tcPr>
          <w:p w14:paraId="58227D03" w14:textId="77777777" w:rsidR="00814B4D" w:rsidRPr="00CA7D85" w:rsidRDefault="00814B4D" w:rsidP="00BB6BB1">
            <w:pPr>
              <w:pStyle w:val="TAL"/>
              <w:rPr>
                <w:lang w:eastAsia="en-US"/>
              </w:rPr>
            </w:pPr>
          </w:p>
        </w:tc>
        <w:tc>
          <w:tcPr>
            <w:tcW w:w="1275" w:type="dxa"/>
          </w:tcPr>
          <w:p w14:paraId="3E22AEE3" w14:textId="77777777" w:rsidR="00814B4D" w:rsidRPr="00CA7D85" w:rsidRDefault="00814B4D" w:rsidP="00BB6BB1">
            <w:pPr>
              <w:pStyle w:val="TAL"/>
              <w:rPr>
                <w:lang w:eastAsia="en-US"/>
              </w:rPr>
            </w:pPr>
          </w:p>
        </w:tc>
      </w:tr>
      <w:tr w:rsidR="00814B4D" w:rsidRPr="00CA7D85" w14:paraId="6C0F9DF7" w14:textId="77777777" w:rsidTr="00C338CE">
        <w:tblPrEx>
          <w:tblCellMar>
            <w:left w:w="108" w:type="dxa"/>
            <w:right w:w="108" w:type="dxa"/>
          </w:tblCellMar>
        </w:tblPrEx>
        <w:tc>
          <w:tcPr>
            <w:tcW w:w="4537" w:type="dxa"/>
          </w:tcPr>
          <w:p w14:paraId="241D3905" w14:textId="77777777" w:rsidR="00814B4D" w:rsidRPr="00CA7D85" w:rsidRDefault="00814B4D" w:rsidP="00BB6BB1">
            <w:pPr>
              <w:pStyle w:val="TAL"/>
            </w:pPr>
            <w:r w:rsidRPr="00CA7D85">
              <w:rPr>
                <w:lang w:eastAsia="en-US"/>
              </w:rPr>
              <w:t xml:space="preserve">      independentGapConfig</w:t>
            </w:r>
          </w:p>
        </w:tc>
        <w:tc>
          <w:tcPr>
            <w:tcW w:w="2268" w:type="dxa"/>
          </w:tcPr>
          <w:p w14:paraId="10214631" w14:textId="77777777" w:rsidR="00814B4D" w:rsidRPr="00CA7D85" w:rsidRDefault="00814B4D" w:rsidP="00BB6BB1">
            <w:pPr>
              <w:pStyle w:val="TAL"/>
              <w:rPr>
                <w:lang w:eastAsia="en-US"/>
              </w:rPr>
            </w:pPr>
            <w:r w:rsidRPr="00CA7D85">
              <w:rPr>
                <w:lang w:eastAsia="en-US"/>
              </w:rPr>
              <w:t>Checked</w:t>
            </w:r>
          </w:p>
        </w:tc>
        <w:tc>
          <w:tcPr>
            <w:tcW w:w="1701" w:type="dxa"/>
          </w:tcPr>
          <w:p w14:paraId="678E8351" w14:textId="77777777" w:rsidR="00814B4D" w:rsidRPr="00CA7D85" w:rsidRDefault="00814B4D" w:rsidP="00BB6BB1">
            <w:pPr>
              <w:pStyle w:val="TAL"/>
              <w:rPr>
                <w:lang w:eastAsia="en-US"/>
              </w:rPr>
            </w:pPr>
          </w:p>
        </w:tc>
        <w:tc>
          <w:tcPr>
            <w:tcW w:w="1275" w:type="dxa"/>
          </w:tcPr>
          <w:p w14:paraId="61509922" w14:textId="77777777" w:rsidR="00814B4D" w:rsidRPr="00CA7D85" w:rsidRDefault="00814B4D" w:rsidP="00BB6BB1">
            <w:pPr>
              <w:pStyle w:val="TAL"/>
              <w:rPr>
                <w:lang w:eastAsia="en-US"/>
              </w:rPr>
            </w:pPr>
            <w:r w:rsidRPr="00CA7D85">
              <w:rPr>
                <w:lang w:eastAsia="en-US"/>
              </w:rPr>
              <w:t>pc_independentGapConfig</w:t>
            </w:r>
          </w:p>
        </w:tc>
      </w:tr>
      <w:tr w:rsidR="00814B4D" w:rsidRPr="00CA7D85" w14:paraId="235FED13" w14:textId="77777777" w:rsidTr="00C338CE">
        <w:tblPrEx>
          <w:tblCellMar>
            <w:left w:w="108" w:type="dxa"/>
            <w:right w:w="108" w:type="dxa"/>
          </w:tblCellMar>
        </w:tblPrEx>
        <w:tc>
          <w:tcPr>
            <w:tcW w:w="4537" w:type="dxa"/>
          </w:tcPr>
          <w:p w14:paraId="2E2C0D29" w14:textId="77777777" w:rsidR="00814B4D" w:rsidRPr="00CA7D85" w:rsidRDefault="00814B4D" w:rsidP="00BB6BB1">
            <w:pPr>
              <w:pStyle w:val="TAL"/>
            </w:pPr>
            <w:r w:rsidRPr="00CA7D85">
              <w:t xml:space="preserve">    }</w:t>
            </w:r>
          </w:p>
        </w:tc>
        <w:tc>
          <w:tcPr>
            <w:tcW w:w="2268" w:type="dxa"/>
          </w:tcPr>
          <w:p w14:paraId="6B019E41" w14:textId="77777777" w:rsidR="00814B4D" w:rsidRPr="00CA7D85" w:rsidRDefault="00814B4D" w:rsidP="00BB6BB1">
            <w:pPr>
              <w:pStyle w:val="TAL"/>
              <w:rPr>
                <w:lang w:eastAsia="en-US"/>
              </w:rPr>
            </w:pPr>
          </w:p>
        </w:tc>
        <w:tc>
          <w:tcPr>
            <w:tcW w:w="1701" w:type="dxa"/>
          </w:tcPr>
          <w:p w14:paraId="382124F1" w14:textId="77777777" w:rsidR="00814B4D" w:rsidRPr="00CA7D85" w:rsidRDefault="00814B4D" w:rsidP="00BB6BB1">
            <w:pPr>
              <w:pStyle w:val="TAL"/>
              <w:rPr>
                <w:lang w:eastAsia="en-US"/>
              </w:rPr>
            </w:pPr>
          </w:p>
        </w:tc>
        <w:tc>
          <w:tcPr>
            <w:tcW w:w="1275" w:type="dxa"/>
          </w:tcPr>
          <w:p w14:paraId="6A92F8CE" w14:textId="77777777" w:rsidR="00814B4D" w:rsidRPr="00CA7D85" w:rsidRDefault="00814B4D" w:rsidP="00BB6BB1">
            <w:pPr>
              <w:pStyle w:val="TAL"/>
              <w:rPr>
                <w:lang w:eastAsia="en-US"/>
              </w:rPr>
            </w:pPr>
          </w:p>
        </w:tc>
      </w:tr>
      <w:tr w:rsidR="00814B4D" w:rsidRPr="00CA7D85" w14:paraId="6C4A3EB4" w14:textId="77777777" w:rsidTr="00C338CE">
        <w:tblPrEx>
          <w:tblCellMar>
            <w:left w:w="108" w:type="dxa"/>
            <w:right w:w="108" w:type="dxa"/>
          </w:tblCellMar>
        </w:tblPrEx>
        <w:tc>
          <w:tcPr>
            <w:tcW w:w="4537" w:type="dxa"/>
          </w:tcPr>
          <w:p w14:paraId="3216BD82" w14:textId="77777777" w:rsidR="00814B4D" w:rsidRPr="00CA7D85" w:rsidRDefault="00814B4D" w:rsidP="00BB6BB1">
            <w:pPr>
              <w:pStyle w:val="TAL"/>
              <w:rPr>
                <w:lang w:eastAsia="en-US"/>
              </w:rPr>
            </w:pPr>
            <w:r w:rsidRPr="00CA7D85">
              <w:t xml:space="preserve">    measAndMobParametersMRDC-XDD-Diff SEQUENCE {</w:t>
            </w:r>
          </w:p>
        </w:tc>
        <w:tc>
          <w:tcPr>
            <w:tcW w:w="2268" w:type="dxa"/>
          </w:tcPr>
          <w:p w14:paraId="2D70E245" w14:textId="77777777" w:rsidR="00814B4D" w:rsidRPr="00CA7D85" w:rsidRDefault="00814B4D" w:rsidP="00BB6BB1">
            <w:pPr>
              <w:pStyle w:val="TAL"/>
              <w:rPr>
                <w:lang w:eastAsia="en-US"/>
              </w:rPr>
            </w:pPr>
          </w:p>
        </w:tc>
        <w:tc>
          <w:tcPr>
            <w:tcW w:w="1701" w:type="dxa"/>
          </w:tcPr>
          <w:p w14:paraId="5EA533D3" w14:textId="77777777" w:rsidR="00814B4D" w:rsidRPr="00CA7D85" w:rsidRDefault="00814B4D" w:rsidP="00BB6BB1">
            <w:pPr>
              <w:pStyle w:val="TAL"/>
              <w:rPr>
                <w:lang w:eastAsia="en-US"/>
              </w:rPr>
            </w:pPr>
          </w:p>
        </w:tc>
        <w:tc>
          <w:tcPr>
            <w:tcW w:w="1275" w:type="dxa"/>
          </w:tcPr>
          <w:p w14:paraId="02C21FCA" w14:textId="77777777" w:rsidR="00814B4D" w:rsidRPr="00CA7D85" w:rsidRDefault="00814B4D" w:rsidP="00BB6BB1">
            <w:pPr>
              <w:pStyle w:val="TAL"/>
              <w:rPr>
                <w:lang w:eastAsia="en-US"/>
              </w:rPr>
            </w:pPr>
          </w:p>
        </w:tc>
      </w:tr>
      <w:tr w:rsidR="00C338CE" w:rsidRPr="00CA7D85" w14:paraId="52DAA655" w14:textId="77777777" w:rsidTr="00C338CE">
        <w:tblPrEx>
          <w:tblCellMar>
            <w:left w:w="108" w:type="dxa"/>
            <w:right w:w="108" w:type="dxa"/>
          </w:tblCellMar>
        </w:tblPrEx>
        <w:tc>
          <w:tcPr>
            <w:tcW w:w="4537" w:type="dxa"/>
          </w:tcPr>
          <w:p w14:paraId="775473AE" w14:textId="77777777" w:rsidR="00C338CE" w:rsidRPr="00CA7D85" w:rsidRDefault="00C338CE" w:rsidP="00C338CE">
            <w:pPr>
              <w:pStyle w:val="TAL"/>
            </w:pPr>
            <w:r w:rsidRPr="00CA7D85">
              <w:rPr>
                <w:lang w:eastAsia="en-US"/>
              </w:rPr>
              <w:t xml:space="preserve">      sftd-MeasPSCell</w:t>
            </w:r>
          </w:p>
        </w:tc>
        <w:tc>
          <w:tcPr>
            <w:tcW w:w="2268" w:type="dxa"/>
          </w:tcPr>
          <w:p w14:paraId="7DE6C787" w14:textId="647F84BB" w:rsidR="00C338CE" w:rsidRPr="00CA7D85" w:rsidRDefault="00C338CE" w:rsidP="00C338CE">
            <w:pPr>
              <w:pStyle w:val="TAL"/>
              <w:rPr>
                <w:lang w:eastAsia="en-US"/>
              </w:rPr>
            </w:pPr>
            <w:r w:rsidRPr="00CA7D85">
              <w:t>Checked (NOTE 5)</w:t>
            </w:r>
          </w:p>
        </w:tc>
        <w:tc>
          <w:tcPr>
            <w:tcW w:w="1701" w:type="dxa"/>
          </w:tcPr>
          <w:p w14:paraId="198186D9" w14:textId="77777777" w:rsidR="00C338CE" w:rsidRPr="00CA7D85" w:rsidRDefault="00C338CE" w:rsidP="00C338CE">
            <w:pPr>
              <w:pStyle w:val="TAL"/>
              <w:rPr>
                <w:lang w:eastAsia="en-US"/>
              </w:rPr>
            </w:pPr>
          </w:p>
        </w:tc>
        <w:tc>
          <w:tcPr>
            <w:tcW w:w="1275" w:type="dxa"/>
          </w:tcPr>
          <w:p w14:paraId="09F0AD5E" w14:textId="77777777" w:rsidR="00C338CE" w:rsidRPr="00CA7D85" w:rsidRDefault="00C338CE" w:rsidP="00C338CE">
            <w:pPr>
              <w:pStyle w:val="TAL"/>
            </w:pPr>
            <w:r w:rsidRPr="00CA7D85">
              <w:t>pc_SFTD_MeasPSCell_MRDC_FDD and/or</w:t>
            </w:r>
          </w:p>
          <w:p w14:paraId="7137A685" w14:textId="77777777" w:rsidR="00C338CE" w:rsidRPr="00CA7D85" w:rsidRDefault="00C338CE" w:rsidP="00C338CE">
            <w:pPr>
              <w:pStyle w:val="TAL"/>
            </w:pPr>
            <w:r w:rsidRPr="00CA7D85">
              <w:t>pc_SFTD_MeasPSCell_MRDC_T</w:t>
            </w:r>
          </w:p>
          <w:p w14:paraId="191EEF9A" w14:textId="7EFC1F12" w:rsidR="00C338CE" w:rsidRPr="00CA7D85" w:rsidRDefault="00C338CE" w:rsidP="00C338CE">
            <w:pPr>
              <w:pStyle w:val="TAL"/>
              <w:rPr>
                <w:lang w:eastAsia="en-US"/>
              </w:rPr>
            </w:pPr>
            <w:r w:rsidRPr="00CA7D85">
              <w:t>DD</w:t>
            </w:r>
          </w:p>
        </w:tc>
      </w:tr>
      <w:tr w:rsidR="00C338CE" w:rsidRPr="00CA7D85" w14:paraId="740FC91C" w14:textId="77777777" w:rsidTr="00C338CE">
        <w:tblPrEx>
          <w:tblCellMar>
            <w:left w:w="108" w:type="dxa"/>
            <w:right w:w="108" w:type="dxa"/>
          </w:tblCellMar>
        </w:tblPrEx>
        <w:tc>
          <w:tcPr>
            <w:tcW w:w="4537" w:type="dxa"/>
          </w:tcPr>
          <w:p w14:paraId="292BFE58" w14:textId="77777777" w:rsidR="00C338CE" w:rsidRPr="00CA7D85" w:rsidRDefault="00C338CE" w:rsidP="00C338CE">
            <w:pPr>
              <w:pStyle w:val="TAL"/>
            </w:pPr>
            <w:r w:rsidRPr="00CA7D85">
              <w:rPr>
                <w:lang w:eastAsia="en-US"/>
              </w:rPr>
              <w:t xml:space="preserve">      sftd-MeasNR-Cell</w:t>
            </w:r>
          </w:p>
        </w:tc>
        <w:tc>
          <w:tcPr>
            <w:tcW w:w="2268" w:type="dxa"/>
          </w:tcPr>
          <w:p w14:paraId="17C94C4A" w14:textId="0B13D846" w:rsidR="00C338CE" w:rsidRPr="00CA7D85" w:rsidRDefault="00C338CE" w:rsidP="00C338CE">
            <w:pPr>
              <w:pStyle w:val="TAL"/>
              <w:rPr>
                <w:lang w:eastAsia="en-US"/>
              </w:rPr>
            </w:pPr>
            <w:r w:rsidRPr="00CA7D85">
              <w:t>Checked (NOTE 6)</w:t>
            </w:r>
          </w:p>
        </w:tc>
        <w:tc>
          <w:tcPr>
            <w:tcW w:w="1701" w:type="dxa"/>
          </w:tcPr>
          <w:p w14:paraId="20806FF4" w14:textId="77777777" w:rsidR="00C338CE" w:rsidRPr="00CA7D85" w:rsidRDefault="00C338CE" w:rsidP="00C338CE">
            <w:pPr>
              <w:pStyle w:val="TAL"/>
              <w:rPr>
                <w:lang w:eastAsia="en-US"/>
              </w:rPr>
            </w:pPr>
          </w:p>
        </w:tc>
        <w:tc>
          <w:tcPr>
            <w:tcW w:w="1275" w:type="dxa"/>
          </w:tcPr>
          <w:p w14:paraId="4A69E62A" w14:textId="77777777" w:rsidR="00C338CE" w:rsidRPr="00CA7D85" w:rsidRDefault="00C338CE" w:rsidP="00C338CE">
            <w:pPr>
              <w:pStyle w:val="TAL"/>
            </w:pPr>
            <w:r w:rsidRPr="00CA7D85">
              <w:t>pc_SFTD_MeasNR_Cell_FDD</w:t>
            </w:r>
          </w:p>
          <w:p w14:paraId="5BAFA48F" w14:textId="77777777" w:rsidR="00C338CE" w:rsidRPr="00CA7D85" w:rsidRDefault="00C338CE" w:rsidP="00C338CE">
            <w:pPr>
              <w:pStyle w:val="TAL"/>
            </w:pPr>
            <w:r w:rsidRPr="00CA7D85">
              <w:t>and/or</w:t>
            </w:r>
          </w:p>
          <w:p w14:paraId="7A539889" w14:textId="7C48F0D7" w:rsidR="00C338CE" w:rsidRPr="00CA7D85" w:rsidRDefault="00C338CE" w:rsidP="00C338CE">
            <w:pPr>
              <w:pStyle w:val="TAL"/>
              <w:rPr>
                <w:lang w:eastAsia="en-US"/>
              </w:rPr>
            </w:pPr>
            <w:r w:rsidRPr="00CA7D85">
              <w:t>pc_SFTD_MeasNR_Cell_TDD</w:t>
            </w:r>
          </w:p>
        </w:tc>
      </w:tr>
      <w:tr w:rsidR="00814B4D" w:rsidRPr="00CA7D85" w14:paraId="1FD294AF" w14:textId="77777777" w:rsidTr="00C338CE">
        <w:tblPrEx>
          <w:tblCellMar>
            <w:left w:w="108" w:type="dxa"/>
            <w:right w:w="108" w:type="dxa"/>
          </w:tblCellMar>
        </w:tblPrEx>
        <w:tc>
          <w:tcPr>
            <w:tcW w:w="4537" w:type="dxa"/>
          </w:tcPr>
          <w:p w14:paraId="1CA3356E" w14:textId="77777777" w:rsidR="00814B4D" w:rsidRPr="00CA7D85" w:rsidRDefault="00814B4D" w:rsidP="00BB6BB1">
            <w:pPr>
              <w:pStyle w:val="TAL"/>
            </w:pPr>
            <w:r w:rsidRPr="00CA7D85">
              <w:t xml:space="preserve">    }</w:t>
            </w:r>
          </w:p>
        </w:tc>
        <w:tc>
          <w:tcPr>
            <w:tcW w:w="2268" w:type="dxa"/>
          </w:tcPr>
          <w:p w14:paraId="3C4572FC" w14:textId="77777777" w:rsidR="00814B4D" w:rsidRPr="00CA7D85" w:rsidRDefault="00814B4D" w:rsidP="00BB6BB1">
            <w:pPr>
              <w:pStyle w:val="TAL"/>
              <w:rPr>
                <w:lang w:eastAsia="en-US"/>
              </w:rPr>
            </w:pPr>
          </w:p>
        </w:tc>
        <w:tc>
          <w:tcPr>
            <w:tcW w:w="1701" w:type="dxa"/>
          </w:tcPr>
          <w:p w14:paraId="4F5905F6" w14:textId="77777777" w:rsidR="00814B4D" w:rsidRPr="00CA7D85" w:rsidRDefault="00814B4D" w:rsidP="00BB6BB1">
            <w:pPr>
              <w:pStyle w:val="TAL"/>
              <w:rPr>
                <w:lang w:eastAsia="en-US"/>
              </w:rPr>
            </w:pPr>
          </w:p>
        </w:tc>
        <w:tc>
          <w:tcPr>
            <w:tcW w:w="1275" w:type="dxa"/>
          </w:tcPr>
          <w:p w14:paraId="25469519" w14:textId="77777777" w:rsidR="00814B4D" w:rsidRPr="00CA7D85" w:rsidRDefault="00814B4D" w:rsidP="00BB6BB1">
            <w:pPr>
              <w:pStyle w:val="TAL"/>
              <w:rPr>
                <w:lang w:eastAsia="en-US"/>
              </w:rPr>
            </w:pPr>
          </w:p>
        </w:tc>
      </w:tr>
      <w:tr w:rsidR="00814B4D" w:rsidRPr="00CA7D85" w14:paraId="4FDB8023" w14:textId="77777777" w:rsidTr="00C338CE">
        <w:tblPrEx>
          <w:tblCellMar>
            <w:left w:w="108" w:type="dxa"/>
            <w:right w:w="108" w:type="dxa"/>
          </w:tblCellMar>
        </w:tblPrEx>
        <w:tc>
          <w:tcPr>
            <w:tcW w:w="4537" w:type="dxa"/>
          </w:tcPr>
          <w:p w14:paraId="6C9EC4AE" w14:textId="77777777" w:rsidR="00814B4D" w:rsidRPr="00CA7D85" w:rsidRDefault="00814B4D" w:rsidP="00BB6BB1">
            <w:pPr>
              <w:pStyle w:val="TAL"/>
              <w:rPr>
                <w:lang w:eastAsia="en-US"/>
              </w:rPr>
            </w:pPr>
            <w:r w:rsidRPr="00CA7D85">
              <w:t xml:space="preserve">    measAndMobParametersMRDC-FRX-Diff </w:t>
            </w:r>
            <w:r w:rsidRPr="00CA7D85">
              <w:rPr>
                <w:lang w:eastAsia="en-US"/>
              </w:rPr>
              <w:t>SEQUENCE</w:t>
            </w:r>
            <w:r w:rsidRPr="00CA7D85">
              <w:t xml:space="preserve"> {</w:t>
            </w:r>
          </w:p>
        </w:tc>
        <w:tc>
          <w:tcPr>
            <w:tcW w:w="2268" w:type="dxa"/>
          </w:tcPr>
          <w:p w14:paraId="21EC2F83" w14:textId="77777777" w:rsidR="00814B4D" w:rsidRPr="00CA7D85" w:rsidRDefault="00814B4D" w:rsidP="00BB6BB1">
            <w:pPr>
              <w:pStyle w:val="TAL"/>
              <w:rPr>
                <w:lang w:eastAsia="en-US"/>
              </w:rPr>
            </w:pPr>
          </w:p>
        </w:tc>
        <w:tc>
          <w:tcPr>
            <w:tcW w:w="1701" w:type="dxa"/>
          </w:tcPr>
          <w:p w14:paraId="7CE7886E" w14:textId="77777777" w:rsidR="00814B4D" w:rsidRPr="00CA7D85" w:rsidRDefault="00814B4D" w:rsidP="00BB6BB1">
            <w:pPr>
              <w:pStyle w:val="TAL"/>
              <w:rPr>
                <w:lang w:eastAsia="en-US"/>
              </w:rPr>
            </w:pPr>
          </w:p>
        </w:tc>
        <w:tc>
          <w:tcPr>
            <w:tcW w:w="1275" w:type="dxa"/>
          </w:tcPr>
          <w:p w14:paraId="5969EDFA" w14:textId="77777777" w:rsidR="00814B4D" w:rsidRPr="00CA7D85" w:rsidRDefault="00814B4D" w:rsidP="00BB6BB1">
            <w:pPr>
              <w:pStyle w:val="TAL"/>
              <w:rPr>
                <w:lang w:eastAsia="en-US"/>
              </w:rPr>
            </w:pPr>
          </w:p>
        </w:tc>
      </w:tr>
      <w:tr w:rsidR="00814B4D" w:rsidRPr="00CA7D85" w14:paraId="7EC94A64" w14:textId="77777777" w:rsidTr="00C338CE">
        <w:tblPrEx>
          <w:tblCellMar>
            <w:left w:w="108" w:type="dxa"/>
            <w:right w:w="108" w:type="dxa"/>
          </w:tblCellMar>
        </w:tblPrEx>
        <w:tc>
          <w:tcPr>
            <w:tcW w:w="4537" w:type="dxa"/>
          </w:tcPr>
          <w:p w14:paraId="32CFA345" w14:textId="77777777" w:rsidR="00814B4D" w:rsidRPr="00CA7D85" w:rsidRDefault="00814B4D" w:rsidP="00BB6BB1">
            <w:pPr>
              <w:pStyle w:val="TAL"/>
            </w:pPr>
            <w:r w:rsidRPr="00CA7D85">
              <w:t xml:space="preserve">      simultaneousRxDataSSB-DiffNumerology</w:t>
            </w:r>
          </w:p>
        </w:tc>
        <w:tc>
          <w:tcPr>
            <w:tcW w:w="2268" w:type="dxa"/>
          </w:tcPr>
          <w:p w14:paraId="62B75EC3" w14:textId="77777777" w:rsidR="00814B4D" w:rsidRPr="00CA7D85" w:rsidRDefault="00814B4D" w:rsidP="00BB6BB1">
            <w:pPr>
              <w:pStyle w:val="TAL"/>
              <w:rPr>
                <w:lang w:eastAsia="en-US"/>
              </w:rPr>
            </w:pPr>
            <w:r w:rsidRPr="00CA7D85">
              <w:rPr>
                <w:lang w:eastAsia="en-US"/>
              </w:rPr>
              <w:t>Not checked</w:t>
            </w:r>
          </w:p>
        </w:tc>
        <w:tc>
          <w:tcPr>
            <w:tcW w:w="1701" w:type="dxa"/>
          </w:tcPr>
          <w:p w14:paraId="2FBB50BB" w14:textId="77777777" w:rsidR="00814B4D" w:rsidRPr="00CA7D85" w:rsidRDefault="00814B4D" w:rsidP="00BB6BB1">
            <w:pPr>
              <w:pStyle w:val="TAL"/>
              <w:rPr>
                <w:lang w:eastAsia="en-US"/>
              </w:rPr>
            </w:pPr>
          </w:p>
        </w:tc>
        <w:tc>
          <w:tcPr>
            <w:tcW w:w="1275" w:type="dxa"/>
          </w:tcPr>
          <w:p w14:paraId="4014F35F" w14:textId="77777777" w:rsidR="00814B4D" w:rsidRPr="00CA7D85" w:rsidRDefault="00814B4D" w:rsidP="00BB6BB1">
            <w:pPr>
              <w:pStyle w:val="TAL"/>
              <w:rPr>
                <w:lang w:eastAsia="en-US"/>
              </w:rPr>
            </w:pPr>
          </w:p>
        </w:tc>
      </w:tr>
      <w:tr w:rsidR="00814B4D" w:rsidRPr="00CA7D85" w14:paraId="61BDAA32" w14:textId="77777777" w:rsidTr="00C338CE">
        <w:tblPrEx>
          <w:tblCellMar>
            <w:left w:w="108" w:type="dxa"/>
            <w:right w:w="108" w:type="dxa"/>
          </w:tblCellMar>
        </w:tblPrEx>
        <w:tc>
          <w:tcPr>
            <w:tcW w:w="4537" w:type="dxa"/>
          </w:tcPr>
          <w:p w14:paraId="0B37D817" w14:textId="77777777" w:rsidR="00814B4D" w:rsidRPr="00CA7D85" w:rsidRDefault="00814B4D" w:rsidP="00BB6BB1">
            <w:pPr>
              <w:pStyle w:val="TAL"/>
            </w:pPr>
            <w:r w:rsidRPr="00CA7D85">
              <w:t xml:space="preserve">    }</w:t>
            </w:r>
          </w:p>
        </w:tc>
        <w:tc>
          <w:tcPr>
            <w:tcW w:w="2268" w:type="dxa"/>
          </w:tcPr>
          <w:p w14:paraId="7869A446" w14:textId="77777777" w:rsidR="00814B4D" w:rsidRPr="00CA7D85" w:rsidRDefault="00814B4D" w:rsidP="00BB6BB1">
            <w:pPr>
              <w:pStyle w:val="TAL"/>
              <w:rPr>
                <w:lang w:eastAsia="en-US"/>
              </w:rPr>
            </w:pPr>
          </w:p>
        </w:tc>
        <w:tc>
          <w:tcPr>
            <w:tcW w:w="1701" w:type="dxa"/>
          </w:tcPr>
          <w:p w14:paraId="07CFFAEF" w14:textId="77777777" w:rsidR="00814B4D" w:rsidRPr="00CA7D85" w:rsidRDefault="00814B4D" w:rsidP="00BB6BB1">
            <w:pPr>
              <w:pStyle w:val="TAL"/>
              <w:rPr>
                <w:lang w:eastAsia="en-US"/>
              </w:rPr>
            </w:pPr>
          </w:p>
        </w:tc>
        <w:tc>
          <w:tcPr>
            <w:tcW w:w="1275" w:type="dxa"/>
          </w:tcPr>
          <w:p w14:paraId="50DA4CB5" w14:textId="77777777" w:rsidR="00814B4D" w:rsidRPr="00CA7D85" w:rsidRDefault="00814B4D" w:rsidP="00BB6BB1">
            <w:pPr>
              <w:pStyle w:val="TAL"/>
              <w:rPr>
                <w:lang w:eastAsia="en-US"/>
              </w:rPr>
            </w:pPr>
          </w:p>
        </w:tc>
      </w:tr>
      <w:tr w:rsidR="00814B4D" w:rsidRPr="00CA7D85" w14:paraId="1EE4F1FF" w14:textId="77777777" w:rsidTr="00C338CE">
        <w:tblPrEx>
          <w:tblCellMar>
            <w:left w:w="108" w:type="dxa"/>
            <w:right w:w="108" w:type="dxa"/>
          </w:tblCellMar>
        </w:tblPrEx>
        <w:tc>
          <w:tcPr>
            <w:tcW w:w="4537" w:type="dxa"/>
          </w:tcPr>
          <w:p w14:paraId="44373653" w14:textId="77777777" w:rsidR="00814B4D" w:rsidRPr="00CA7D85" w:rsidRDefault="00814B4D" w:rsidP="00BB6BB1">
            <w:pPr>
              <w:pStyle w:val="TAL"/>
              <w:rPr>
                <w:lang w:eastAsia="en-US"/>
              </w:rPr>
            </w:pPr>
            <w:r w:rsidRPr="00CA7D85">
              <w:rPr>
                <w:lang w:eastAsia="en-US"/>
              </w:rPr>
              <w:t xml:space="preserve">  }</w:t>
            </w:r>
          </w:p>
        </w:tc>
        <w:tc>
          <w:tcPr>
            <w:tcW w:w="2268" w:type="dxa"/>
          </w:tcPr>
          <w:p w14:paraId="152BF927" w14:textId="77777777" w:rsidR="00814B4D" w:rsidRPr="00CA7D85" w:rsidRDefault="00814B4D" w:rsidP="00BB6BB1">
            <w:pPr>
              <w:pStyle w:val="TAL"/>
              <w:rPr>
                <w:lang w:eastAsia="en-US"/>
              </w:rPr>
            </w:pPr>
          </w:p>
        </w:tc>
        <w:tc>
          <w:tcPr>
            <w:tcW w:w="1701" w:type="dxa"/>
          </w:tcPr>
          <w:p w14:paraId="53020F54" w14:textId="77777777" w:rsidR="00814B4D" w:rsidRPr="00CA7D85" w:rsidRDefault="00814B4D" w:rsidP="00BB6BB1">
            <w:pPr>
              <w:pStyle w:val="TAL"/>
              <w:rPr>
                <w:lang w:eastAsia="en-US"/>
              </w:rPr>
            </w:pPr>
          </w:p>
        </w:tc>
        <w:tc>
          <w:tcPr>
            <w:tcW w:w="1275" w:type="dxa"/>
          </w:tcPr>
          <w:p w14:paraId="1112F245" w14:textId="77777777" w:rsidR="00814B4D" w:rsidRPr="00CA7D85" w:rsidRDefault="00814B4D" w:rsidP="00BB6BB1">
            <w:pPr>
              <w:pStyle w:val="TAL"/>
              <w:rPr>
                <w:lang w:eastAsia="en-US"/>
              </w:rPr>
            </w:pPr>
          </w:p>
        </w:tc>
      </w:tr>
      <w:tr w:rsidR="00814B4D" w:rsidRPr="00CA7D85" w14:paraId="7ECD8AF1" w14:textId="77777777" w:rsidTr="00C338CE">
        <w:tblPrEx>
          <w:tblCellMar>
            <w:left w:w="108" w:type="dxa"/>
            <w:right w:w="108" w:type="dxa"/>
          </w:tblCellMar>
        </w:tblPrEx>
        <w:tc>
          <w:tcPr>
            <w:tcW w:w="4537" w:type="dxa"/>
          </w:tcPr>
          <w:p w14:paraId="50248E90" w14:textId="77777777" w:rsidR="00814B4D" w:rsidRPr="00CA7D85" w:rsidRDefault="00814B4D" w:rsidP="00BB6BB1">
            <w:pPr>
              <w:pStyle w:val="TAL"/>
              <w:rPr>
                <w:lang w:eastAsia="en-US"/>
              </w:rPr>
            </w:pPr>
            <w:r w:rsidRPr="00CA7D85">
              <w:rPr>
                <w:lang w:eastAsia="en-US"/>
              </w:rPr>
              <w:t xml:space="preserve">  phy-ParametersMRDC-v1530 SEQUENCE {</w:t>
            </w:r>
          </w:p>
        </w:tc>
        <w:tc>
          <w:tcPr>
            <w:tcW w:w="2268" w:type="dxa"/>
          </w:tcPr>
          <w:p w14:paraId="257E1CBB" w14:textId="77777777" w:rsidR="00814B4D" w:rsidRPr="00CA7D85" w:rsidRDefault="00814B4D" w:rsidP="00BB6BB1">
            <w:pPr>
              <w:pStyle w:val="TAL"/>
              <w:rPr>
                <w:lang w:eastAsia="en-US"/>
              </w:rPr>
            </w:pPr>
          </w:p>
        </w:tc>
        <w:tc>
          <w:tcPr>
            <w:tcW w:w="1701" w:type="dxa"/>
          </w:tcPr>
          <w:p w14:paraId="7220F36B" w14:textId="77777777" w:rsidR="00814B4D" w:rsidRPr="00CA7D85" w:rsidRDefault="00814B4D" w:rsidP="00BB6BB1">
            <w:pPr>
              <w:pStyle w:val="TAL"/>
              <w:rPr>
                <w:lang w:eastAsia="en-US"/>
              </w:rPr>
            </w:pPr>
          </w:p>
        </w:tc>
        <w:tc>
          <w:tcPr>
            <w:tcW w:w="1275" w:type="dxa"/>
          </w:tcPr>
          <w:p w14:paraId="752746A1" w14:textId="77777777" w:rsidR="00814B4D" w:rsidRPr="00CA7D85" w:rsidRDefault="00814B4D" w:rsidP="00BB6BB1">
            <w:pPr>
              <w:pStyle w:val="TAL"/>
              <w:rPr>
                <w:lang w:eastAsia="en-US"/>
              </w:rPr>
            </w:pPr>
          </w:p>
        </w:tc>
      </w:tr>
      <w:tr w:rsidR="00814B4D" w:rsidRPr="00CA7D85" w14:paraId="04C45A16" w14:textId="77777777" w:rsidTr="00C338CE">
        <w:tblPrEx>
          <w:tblCellMar>
            <w:left w:w="108" w:type="dxa"/>
            <w:right w:w="108" w:type="dxa"/>
          </w:tblCellMar>
        </w:tblPrEx>
        <w:tc>
          <w:tcPr>
            <w:tcW w:w="4537" w:type="dxa"/>
          </w:tcPr>
          <w:p w14:paraId="2E583484" w14:textId="77777777" w:rsidR="00814B4D" w:rsidRPr="00CA7D85" w:rsidRDefault="00814B4D" w:rsidP="00BB6BB1">
            <w:pPr>
              <w:pStyle w:val="TAL"/>
              <w:rPr>
                <w:lang w:eastAsia="en-US"/>
              </w:rPr>
            </w:pPr>
            <w:r w:rsidRPr="00CA7D85">
              <w:rPr>
                <w:lang w:eastAsia="en-US"/>
              </w:rPr>
              <w:t xml:space="preserve">    naics-Capability-List SEQUENCE (SIZE (1..maxNrofNAICS-Entries)) OF </w:t>
            </w:r>
            <w:r w:rsidR="00256B80" w:rsidRPr="00CA7D85">
              <w:t>NAICS-Capability-Entry</w:t>
            </w:r>
            <w:r w:rsidRPr="00CA7D85">
              <w:rPr>
                <w:lang w:eastAsia="en-US"/>
              </w:rPr>
              <w:t xml:space="preserve"> {</w:t>
            </w:r>
          </w:p>
        </w:tc>
        <w:tc>
          <w:tcPr>
            <w:tcW w:w="2268" w:type="dxa"/>
          </w:tcPr>
          <w:p w14:paraId="18EFECAF" w14:textId="77777777" w:rsidR="00814B4D" w:rsidRPr="00CA7D85" w:rsidRDefault="00814B4D" w:rsidP="00BB6BB1">
            <w:pPr>
              <w:pStyle w:val="TAL"/>
              <w:rPr>
                <w:lang w:eastAsia="en-US"/>
              </w:rPr>
            </w:pPr>
            <w:r w:rsidRPr="00CA7D85">
              <w:rPr>
                <w:lang w:eastAsia="en-US"/>
              </w:rPr>
              <w:t>Not checked</w:t>
            </w:r>
          </w:p>
        </w:tc>
        <w:tc>
          <w:tcPr>
            <w:tcW w:w="1701" w:type="dxa"/>
          </w:tcPr>
          <w:p w14:paraId="4757ADD8" w14:textId="77777777" w:rsidR="00814B4D" w:rsidRPr="00CA7D85" w:rsidRDefault="00814B4D" w:rsidP="00BB6BB1">
            <w:pPr>
              <w:pStyle w:val="TAL"/>
              <w:rPr>
                <w:lang w:eastAsia="en-US"/>
              </w:rPr>
            </w:pPr>
          </w:p>
        </w:tc>
        <w:tc>
          <w:tcPr>
            <w:tcW w:w="1275" w:type="dxa"/>
          </w:tcPr>
          <w:p w14:paraId="09B5211F" w14:textId="77777777" w:rsidR="00814B4D" w:rsidRPr="00CA7D85" w:rsidRDefault="00814B4D" w:rsidP="00BB6BB1">
            <w:pPr>
              <w:pStyle w:val="TAL"/>
              <w:rPr>
                <w:lang w:eastAsia="en-US"/>
              </w:rPr>
            </w:pPr>
          </w:p>
        </w:tc>
      </w:tr>
      <w:tr w:rsidR="00181C12" w:rsidRPr="00CA7D85" w14:paraId="0EFDB372" w14:textId="77777777" w:rsidTr="00C338CE">
        <w:tblPrEx>
          <w:tblCellMar>
            <w:left w:w="108" w:type="dxa"/>
            <w:right w:w="108" w:type="dxa"/>
          </w:tblCellMar>
        </w:tblPrEx>
        <w:tc>
          <w:tcPr>
            <w:tcW w:w="4537" w:type="dxa"/>
          </w:tcPr>
          <w:p w14:paraId="7BC0BDD4" w14:textId="716F38B6" w:rsidR="00181C12" w:rsidRPr="00CA7D85" w:rsidRDefault="00181C12" w:rsidP="00181C12">
            <w:pPr>
              <w:pStyle w:val="TAL"/>
              <w:rPr>
                <w:lang w:eastAsia="en-US"/>
              </w:rPr>
            </w:pPr>
            <w:r w:rsidRPr="00CA7D85">
              <w:t xml:space="preserve">      NAICS-Capability-Entry SEQUENCE {</w:t>
            </w:r>
          </w:p>
        </w:tc>
        <w:tc>
          <w:tcPr>
            <w:tcW w:w="2268" w:type="dxa"/>
          </w:tcPr>
          <w:p w14:paraId="2C3F64EE" w14:textId="77777777" w:rsidR="00181C12" w:rsidRPr="00CA7D85" w:rsidRDefault="00181C12" w:rsidP="00181C12">
            <w:pPr>
              <w:pStyle w:val="TAL"/>
              <w:rPr>
                <w:lang w:eastAsia="en-US"/>
              </w:rPr>
            </w:pPr>
          </w:p>
        </w:tc>
        <w:tc>
          <w:tcPr>
            <w:tcW w:w="1701" w:type="dxa"/>
          </w:tcPr>
          <w:p w14:paraId="170FBC21" w14:textId="7A0DCC6B" w:rsidR="00181C12" w:rsidRPr="00CA7D85" w:rsidRDefault="00181C12" w:rsidP="00181C12">
            <w:pPr>
              <w:pStyle w:val="TAL"/>
              <w:rPr>
                <w:lang w:eastAsia="en-US"/>
              </w:rPr>
            </w:pPr>
          </w:p>
        </w:tc>
        <w:tc>
          <w:tcPr>
            <w:tcW w:w="1275" w:type="dxa"/>
          </w:tcPr>
          <w:p w14:paraId="51B10445" w14:textId="77777777" w:rsidR="00181C12" w:rsidRPr="00CA7D85" w:rsidRDefault="00181C12" w:rsidP="00181C12">
            <w:pPr>
              <w:pStyle w:val="TAL"/>
              <w:rPr>
                <w:lang w:eastAsia="en-US"/>
              </w:rPr>
            </w:pPr>
          </w:p>
        </w:tc>
      </w:tr>
      <w:tr w:rsidR="00181C12" w:rsidRPr="00CA7D85" w14:paraId="5E76C200" w14:textId="77777777" w:rsidTr="00C338CE">
        <w:tblPrEx>
          <w:tblCellMar>
            <w:left w:w="108" w:type="dxa"/>
            <w:right w:w="108" w:type="dxa"/>
          </w:tblCellMar>
        </w:tblPrEx>
        <w:tc>
          <w:tcPr>
            <w:tcW w:w="4537" w:type="dxa"/>
          </w:tcPr>
          <w:p w14:paraId="35D9D0DD" w14:textId="68A6D780" w:rsidR="00181C12" w:rsidRPr="00CA7D85" w:rsidRDefault="00181C12" w:rsidP="00181C12">
            <w:pPr>
              <w:pStyle w:val="TAL"/>
              <w:rPr>
                <w:lang w:eastAsia="en-US"/>
              </w:rPr>
            </w:pPr>
            <w:r w:rsidRPr="00CA7D85">
              <w:t xml:space="preserve">        numberOfNAICS-CapableCC</w:t>
            </w:r>
          </w:p>
        </w:tc>
        <w:tc>
          <w:tcPr>
            <w:tcW w:w="2268" w:type="dxa"/>
          </w:tcPr>
          <w:p w14:paraId="002E8DD3" w14:textId="7BC582D0" w:rsidR="00181C12" w:rsidRPr="00CA7D85" w:rsidRDefault="00181C12" w:rsidP="00181C12">
            <w:pPr>
              <w:pStyle w:val="TAL"/>
              <w:rPr>
                <w:lang w:eastAsia="en-US"/>
              </w:rPr>
            </w:pPr>
            <w:r w:rsidRPr="00CA7D85">
              <w:t>Not checked</w:t>
            </w:r>
          </w:p>
        </w:tc>
        <w:tc>
          <w:tcPr>
            <w:tcW w:w="1701" w:type="dxa"/>
          </w:tcPr>
          <w:p w14:paraId="15037B79" w14:textId="77777777" w:rsidR="00181C12" w:rsidRPr="00CA7D85" w:rsidRDefault="00181C12" w:rsidP="00181C12">
            <w:pPr>
              <w:pStyle w:val="TAL"/>
              <w:rPr>
                <w:lang w:eastAsia="en-US"/>
              </w:rPr>
            </w:pPr>
          </w:p>
        </w:tc>
        <w:tc>
          <w:tcPr>
            <w:tcW w:w="1275" w:type="dxa"/>
          </w:tcPr>
          <w:p w14:paraId="41A47DB1" w14:textId="77777777" w:rsidR="00181C12" w:rsidRPr="00CA7D85" w:rsidRDefault="00181C12" w:rsidP="00181C12">
            <w:pPr>
              <w:pStyle w:val="TAL"/>
              <w:rPr>
                <w:lang w:eastAsia="en-US"/>
              </w:rPr>
            </w:pPr>
          </w:p>
        </w:tc>
      </w:tr>
      <w:tr w:rsidR="00181C12" w:rsidRPr="00CA7D85" w14:paraId="79242C13" w14:textId="77777777" w:rsidTr="00C338CE">
        <w:tblPrEx>
          <w:tblCellMar>
            <w:left w:w="108" w:type="dxa"/>
            <w:right w:w="108" w:type="dxa"/>
          </w:tblCellMar>
        </w:tblPrEx>
        <w:tc>
          <w:tcPr>
            <w:tcW w:w="4537" w:type="dxa"/>
          </w:tcPr>
          <w:p w14:paraId="0CFD7017" w14:textId="0323DEB8" w:rsidR="00181C12" w:rsidRPr="00CA7D85" w:rsidRDefault="00181C12" w:rsidP="00181C12">
            <w:pPr>
              <w:pStyle w:val="TAL"/>
              <w:rPr>
                <w:lang w:eastAsia="en-US"/>
              </w:rPr>
            </w:pPr>
            <w:r w:rsidRPr="00CA7D85">
              <w:t xml:space="preserve">        numberOfAggregatedPRB</w:t>
            </w:r>
          </w:p>
        </w:tc>
        <w:tc>
          <w:tcPr>
            <w:tcW w:w="2268" w:type="dxa"/>
          </w:tcPr>
          <w:p w14:paraId="71C1E005" w14:textId="06DA7B38" w:rsidR="00181C12" w:rsidRPr="00CA7D85" w:rsidRDefault="00181C12" w:rsidP="00181C12">
            <w:pPr>
              <w:pStyle w:val="TAL"/>
              <w:rPr>
                <w:lang w:eastAsia="en-US"/>
              </w:rPr>
            </w:pPr>
            <w:r w:rsidRPr="00CA7D85">
              <w:t>Not checked</w:t>
            </w:r>
          </w:p>
        </w:tc>
        <w:tc>
          <w:tcPr>
            <w:tcW w:w="1701" w:type="dxa"/>
          </w:tcPr>
          <w:p w14:paraId="35BC0C77" w14:textId="77777777" w:rsidR="00181C12" w:rsidRPr="00CA7D85" w:rsidRDefault="00181C12" w:rsidP="00181C12">
            <w:pPr>
              <w:pStyle w:val="TAL"/>
              <w:rPr>
                <w:lang w:eastAsia="en-US"/>
              </w:rPr>
            </w:pPr>
          </w:p>
        </w:tc>
        <w:tc>
          <w:tcPr>
            <w:tcW w:w="1275" w:type="dxa"/>
          </w:tcPr>
          <w:p w14:paraId="0A36F365" w14:textId="77777777" w:rsidR="00181C12" w:rsidRPr="00CA7D85" w:rsidRDefault="00181C12" w:rsidP="00181C12">
            <w:pPr>
              <w:pStyle w:val="TAL"/>
              <w:rPr>
                <w:lang w:eastAsia="en-US"/>
              </w:rPr>
            </w:pPr>
          </w:p>
        </w:tc>
      </w:tr>
      <w:tr w:rsidR="00181C12" w:rsidRPr="00CA7D85" w14:paraId="0084262A" w14:textId="77777777" w:rsidTr="00C338CE">
        <w:tblPrEx>
          <w:tblCellMar>
            <w:left w:w="108" w:type="dxa"/>
            <w:right w:w="108" w:type="dxa"/>
          </w:tblCellMar>
        </w:tblPrEx>
        <w:tc>
          <w:tcPr>
            <w:tcW w:w="4537" w:type="dxa"/>
          </w:tcPr>
          <w:p w14:paraId="7BBBD28E" w14:textId="04E44B9F" w:rsidR="00181C12" w:rsidRPr="00CA7D85" w:rsidRDefault="00181C12" w:rsidP="00181C12">
            <w:pPr>
              <w:pStyle w:val="TAL"/>
              <w:rPr>
                <w:lang w:eastAsia="en-US"/>
              </w:rPr>
            </w:pPr>
            <w:r w:rsidRPr="00CA7D85">
              <w:t xml:space="preserve">      }</w:t>
            </w:r>
          </w:p>
        </w:tc>
        <w:tc>
          <w:tcPr>
            <w:tcW w:w="2268" w:type="dxa"/>
          </w:tcPr>
          <w:p w14:paraId="6F8982F3" w14:textId="77777777" w:rsidR="00181C12" w:rsidRPr="00CA7D85" w:rsidRDefault="00181C12" w:rsidP="00181C12">
            <w:pPr>
              <w:pStyle w:val="TAL"/>
              <w:rPr>
                <w:lang w:eastAsia="en-US"/>
              </w:rPr>
            </w:pPr>
          </w:p>
        </w:tc>
        <w:tc>
          <w:tcPr>
            <w:tcW w:w="1701" w:type="dxa"/>
          </w:tcPr>
          <w:p w14:paraId="09719DBD" w14:textId="77777777" w:rsidR="00181C12" w:rsidRPr="00CA7D85" w:rsidRDefault="00181C12" w:rsidP="00181C12">
            <w:pPr>
              <w:pStyle w:val="TAL"/>
              <w:rPr>
                <w:lang w:eastAsia="en-US"/>
              </w:rPr>
            </w:pPr>
          </w:p>
        </w:tc>
        <w:tc>
          <w:tcPr>
            <w:tcW w:w="1275" w:type="dxa"/>
          </w:tcPr>
          <w:p w14:paraId="66BD2011" w14:textId="77777777" w:rsidR="00181C12" w:rsidRPr="00CA7D85" w:rsidRDefault="00181C12" w:rsidP="00181C12">
            <w:pPr>
              <w:pStyle w:val="TAL"/>
              <w:rPr>
                <w:lang w:eastAsia="en-US"/>
              </w:rPr>
            </w:pPr>
          </w:p>
        </w:tc>
      </w:tr>
      <w:tr w:rsidR="00181C12" w:rsidRPr="00CA7D85" w14:paraId="52A45DC0" w14:textId="77777777" w:rsidTr="00C338CE">
        <w:tblPrEx>
          <w:tblCellMar>
            <w:left w:w="108" w:type="dxa"/>
            <w:right w:w="108" w:type="dxa"/>
          </w:tblCellMar>
        </w:tblPrEx>
        <w:tc>
          <w:tcPr>
            <w:tcW w:w="4537" w:type="dxa"/>
          </w:tcPr>
          <w:p w14:paraId="2B4A70DA" w14:textId="4535D260" w:rsidR="00181C12" w:rsidRPr="00CA7D85" w:rsidRDefault="00181C12" w:rsidP="00181C12">
            <w:pPr>
              <w:pStyle w:val="TAL"/>
              <w:rPr>
                <w:lang w:eastAsia="en-US"/>
              </w:rPr>
            </w:pPr>
            <w:r w:rsidRPr="00CA7D85">
              <w:t xml:space="preserve">    }</w:t>
            </w:r>
          </w:p>
        </w:tc>
        <w:tc>
          <w:tcPr>
            <w:tcW w:w="2268" w:type="dxa"/>
          </w:tcPr>
          <w:p w14:paraId="61D82992" w14:textId="77777777" w:rsidR="00181C12" w:rsidRPr="00CA7D85" w:rsidRDefault="00181C12" w:rsidP="00181C12">
            <w:pPr>
              <w:pStyle w:val="TAL"/>
              <w:rPr>
                <w:lang w:eastAsia="en-US"/>
              </w:rPr>
            </w:pPr>
          </w:p>
        </w:tc>
        <w:tc>
          <w:tcPr>
            <w:tcW w:w="1701" w:type="dxa"/>
          </w:tcPr>
          <w:p w14:paraId="3CBF9FBB" w14:textId="77777777" w:rsidR="00181C12" w:rsidRPr="00CA7D85" w:rsidRDefault="00181C12" w:rsidP="00181C12">
            <w:pPr>
              <w:pStyle w:val="TAL"/>
              <w:rPr>
                <w:lang w:eastAsia="en-US"/>
              </w:rPr>
            </w:pPr>
          </w:p>
        </w:tc>
        <w:tc>
          <w:tcPr>
            <w:tcW w:w="1275" w:type="dxa"/>
          </w:tcPr>
          <w:p w14:paraId="1E5F8CAC" w14:textId="77777777" w:rsidR="00181C12" w:rsidRPr="00CA7D85" w:rsidRDefault="00181C12" w:rsidP="00181C12">
            <w:pPr>
              <w:pStyle w:val="TAL"/>
              <w:rPr>
                <w:lang w:eastAsia="en-US"/>
              </w:rPr>
            </w:pPr>
          </w:p>
        </w:tc>
      </w:tr>
      <w:tr w:rsidR="00181C12" w:rsidRPr="00CA7D85" w14:paraId="222BDED8" w14:textId="77777777" w:rsidTr="00C338CE">
        <w:tblPrEx>
          <w:tblCellMar>
            <w:left w:w="108" w:type="dxa"/>
            <w:right w:w="108" w:type="dxa"/>
          </w:tblCellMar>
        </w:tblPrEx>
        <w:tc>
          <w:tcPr>
            <w:tcW w:w="4537" w:type="dxa"/>
          </w:tcPr>
          <w:p w14:paraId="68B8C1A4" w14:textId="417A3E0E" w:rsidR="00181C12" w:rsidRPr="00CA7D85" w:rsidRDefault="00181C12" w:rsidP="00181C12">
            <w:pPr>
              <w:pStyle w:val="TAL"/>
              <w:rPr>
                <w:lang w:eastAsia="en-US"/>
              </w:rPr>
            </w:pPr>
            <w:r w:rsidRPr="00CA7D85">
              <w:t xml:space="preserve">  }</w:t>
            </w:r>
          </w:p>
        </w:tc>
        <w:tc>
          <w:tcPr>
            <w:tcW w:w="2268" w:type="dxa"/>
          </w:tcPr>
          <w:p w14:paraId="12E9AD1D" w14:textId="77777777" w:rsidR="00181C12" w:rsidRPr="00CA7D85" w:rsidRDefault="00181C12" w:rsidP="00181C12">
            <w:pPr>
              <w:pStyle w:val="TAL"/>
              <w:rPr>
                <w:lang w:eastAsia="en-US"/>
              </w:rPr>
            </w:pPr>
          </w:p>
        </w:tc>
        <w:tc>
          <w:tcPr>
            <w:tcW w:w="1701" w:type="dxa"/>
          </w:tcPr>
          <w:p w14:paraId="29A2EC21" w14:textId="77777777" w:rsidR="00181C12" w:rsidRPr="00CA7D85" w:rsidRDefault="00181C12" w:rsidP="00181C12">
            <w:pPr>
              <w:pStyle w:val="TAL"/>
              <w:rPr>
                <w:lang w:eastAsia="en-US"/>
              </w:rPr>
            </w:pPr>
          </w:p>
        </w:tc>
        <w:tc>
          <w:tcPr>
            <w:tcW w:w="1275" w:type="dxa"/>
          </w:tcPr>
          <w:p w14:paraId="6A498979" w14:textId="77777777" w:rsidR="00181C12" w:rsidRPr="00CA7D85" w:rsidRDefault="00181C12" w:rsidP="00181C12">
            <w:pPr>
              <w:pStyle w:val="TAL"/>
              <w:rPr>
                <w:lang w:eastAsia="en-US"/>
              </w:rPr>
            </w:pPr>
          </w:p>
        </w:tc>
      </w:tr>
      <w:tr w:rsidR="00181C12" w:rsidRPr="00CA7D85" w14:paraId="604A0F58" w14:textId="77777777" w:rsidTr="00C338CE">
        <w:tblPrEx>
          <w:tblCellMar>
            <w:left w:w="108" w:type="dxa"/>
            <w:right w:w="108" w:type="dxa"/>
          </w:tblCellMar>
        </w:tblPrEx>
        <w:tc>
          <w:tcPr>
            <w:tcW w:w="4537" w:type="dxa"/>
          </w:tcPr>
          <w:p w14:paraId="0810CFED" w14:textId="77777777" w:rsidR="00181C12" w:rsidRPr="00CA7D85" w:rsidRDefault="00181C12" w:rsidP="00181C12">
            <w:pPr>
              <w:pStyle w:val="TAL"/>
              <w:rPr>
                <w:lang w:eastAsia="en-US"/>
              </w:rPr>
            </w:pPr>
            <w:r w:rsidRPr="00CA7D85">
              <w:rPr>
                <w:lang w:eastAsia="en-US"/>
              </w:rPr>
              <w:t xml:space="preserve">  rf-ParametersMRDC SEQUENCE {</w:t>
            </w:r>
          </w:p>
        </w:tc>
        <w:tc>
          <w:tcPr>
            <w:tcW w:w="2268" w:type="dxa"/>
          </w:tcPr>
          <w:p w14:paraId="08056735" w14:textId="77777777" w:rsidR="00181C12" w:rsidRPr="00CA7D85" w:rsidRDefault="00181C12" w:rsidP="00181C12">
            <w:pPr>
              <w:pStyle w:val="TAL"/>
              <w:rPr>
                <w:lang w:eastAsia="en-US"/>
              </w:rPr>
            </w:pPr>
          </w:p>
        </w:tc>
        <w:tc>
          <w:tcPr>
            <w:tcW w:w="1701" w:type="dxa"/>
          </w:tcPr>
          <w:p w14:paraId="525500E5" w14:textId="77777777" w:rsidR="00181C12" w:rsidRPr="00CA7D85" w:rsidRDefault="00181C12" w:rsidP="00181C12">
            <w:pPr>
              <w:pStyle w:val="TAL"/>
              <w:rPr>
                <w:lang w:eastAsia="en-US"/>
              </w:rPr>
            </w:pPr>
          </w:p>
        </w:tc>
        <w:tc>
          <w:tcPr>
            <w:tcW w:w="1275" w:type="dxa"/>
          </w:tcPr>
          <w:p w14:paraId="22102437" w14:textId="77777777" w:rsidR="00181C12" w:rsidRPr="00CA7D85" w:rsidRDefault="00181C12" w:rsidP="00181C12">
            <w:pPr>
              <w:pStyle w:val="TAL"/>
              <w:rPr>
                <w:lang w:eastAsia="en-US"/>
              </w:rPr>
            </w:pPr>
          </w:p>
        </w:tc>
      </w:tr>
      <w:tr w:rsidR="00181C12" w:rsidRPr="00CA7D85" w14:paraId="1D256DF9" w14:textId="77777777" w:rsidTr="00C338CE">
        <w:tblPrEx>
          <w:tblCellMar>
            <w:left w:w="108" w:type="dxa"/>
            <w:right w:w="108" w:type="dxa"/>
          </w:tblCellMar>
        </w:tblPrEx>
        <w:tc>
          <w:tcPr>
            <w:tcW w:w="4537" w:type="dxa"/>
          </w:tcPr>
          <w:p w14:paraId="143B9A1C" w14:textId="77777777" w:rsidR="00181C12" w:rsidRPr="00CA7D85" w:rsidRDefault="00181C12" w:rsidP="00181C12">
            <w:pPr>
              <w:pStyle w:val="TAL"/>
              <w:rPr>
                <w:lang w:eastAsia="en-US"/>
              </w:rPr>
            </w:pPr>
            <w:r w:rsidRPr="00CA7D85">
              <w:rPr>
                <w:lang w:eastAsia="en-US"/>
              </w:rPr>
              <w:t xml:space="preserve">    supportedBandCombinationList SEQUENCE { (SIZE (1..maxBandComb)) OF </w:t>
            </w:r>
            <w:r w:rsidRPr="00CA7D85">
              <w:t>BandCombination</w:t>
            </w:r>
            <w:r w:rsidRPr="00CA7D85">
              <w:rPr>
                <w:lang w:eastAsia="en-US"/>
              </w:rPr>
              <w:t xml:space="preserve"> {</w:t>
            </w:r>
          </w:p>
        </w:tc>
        <w:tc>
          <w:tcPr>
            <w:tcW w:w="2268" w:type="dxa"/>
          </w:tcPr>
          <w:p w14:paraId="4D93D04E" w14:textId="7E6829F1" w:rsidR="00181C12" w:rsidRPr="00CA7D85" w:rsidRDefault="00181C12" w:rsidP="00181C12">
            <w:pPr>
              <w:pStyle w:val="TAL"/>
              <w:rPr>
                <w:lang w:eastAsia="en-US"/>
              </w:rPr>
            </w:pPr>
          </w:p>
        </w:tc>
        <w:tc>
          <w:tcPr>
            <w:tcW w:w="1701" w:type="dxa"/>
          </w:tcPr>
          <w:p w14:paraId="3AAB19A7" w14:textId="77777777" w:rsidR="00181C12" w:rsidRPr="00CA7D85" w:rsidRDefault="00181C12" w:rsidP="00181C12">
            <w:pPr>
              <w:pStyle w:val="TAL"/>
              <w:rPr>
                <w:lang w:eastAsia="en-US"/>
              </w:rPr>
            </w:pPr>
          </w:p>
        </w:tc>
        <w:tc>
          <w:tcPr>
            <w:tcW w:w="1275" w:type="dxa"/>
          </w:tcPr>
          <w:p w14:paraId="5103E2ED" w14:textId="77777777" w:rsidR="00181C12" w:rsidRPr="00CA7D85" w:rsidRDefault="00181C12" w:rsidP="00181C12">
            <w:pPr>
              <w:pStyle w:val="TAL"/>
              <w:rPr>
                <w:lang w:eastAsia="en-US"/>
              </w:rPr>
            </w:pPr>
          </w:p>
        </w:tc>
      </w:tr>
      <w:tr w:rsidR="00181C12" w:rsidRPr="00CA7D85" w14:paraId="351F7BA3" w14:textId="77777777" w:rsidTr="00C338CE">
        <w:tblPrEx>
          <w:tblCellMar>
            <w:left w:w="108" w:type="dxa"/>
            <w:right w:w="108" w:type="dxa"/>
          </w:tblCellMar>
        </w:tblPrEx>
        <w:tc>
          <w:tcPr>
            <w:tcW w:w="4537" w:type="dxa"/>
          </w:tcPr>
          <w:p w14:paraId="3FF8B50F" w14:textId="7D1DF32A" w:rsidR="00181C12" w:rsidRPr="00CA7D85" w:rsidRDefault="00181C12" w:rsidP="00181C12">
            <w:pPr>
              <w:pStyle w:val="TAL"/>
              <w:rPr>
                <w:lang w:eastAsia="en-US"/>
              </w:rPr>
            </w:pPr>
            <w:r w:rsidRPr="00CA7D85">
              <w:t xml:space="preserve">      BandCombination SEQUENCE {</w:t>
            </w:r>
          </w:p>
        </w:tc>
        <w:tc>
          <w:tcPr>
            <w:tcW w:w="2268" w:type="dxa"/>
          </w:tcPr>
          <w:p w14:paraId="4346E4DA" w14:textId="77777777" w:rsidR="00181C12" w:rsidRPr="00CA7D85" w:rsidRDefault="00181C12" w:rsidP="00181C12">
            <w:pPr>
              <w:pStyle w:val="TAL"/>
              <w:rPr>
                <w:lang w:eastAsia="en-US"/>
              </w:rPr>
            </w:pPr>
          </w:p>
        </w:tc>
        <w:tc>
          <w:tcPr>
            <w:tcW w:w="1701" w:type="dxa"/>
          </w:tcPr>
          <w:p w14:paraId="11C66853" w14:textId="010692C4" w:rsidR="00181C12" w:rsidRPr="00CA7D85" w:rsidRDefault="00181C12" w:rsidP="00181C12">
            <w:pPr>
              <w:pStyle w:val="TAL"/>
              <w:rPr>
                <w:lang w:eastAsia="en-US"/>
              </w:rPr>
            </w:pPr>
          </w:p>
        </w:tc>
        <w:tc>
          <w:tcPr>
            <w:tcW w:w="1275" w:type="dxa"/>
          </w:tcPr>
          <w:p w14:paraId="039CE590" w14:textId="77777777" w:rsidR="00181C12" w:rsidRPr="00CA7D85" w:rsidRDefault="00181C12" w:rsidP="00181C12">
            <w:pPr>
              <w:pStyle w:val="TAL"/>
              <w:rPr>
                <w:lang w:eastAsia="en-US"/>
              </w:rPr>
            </w:pPr>
          </w:p>
        </w:tc>
      </w:tr>
      <w:tr w:rsidR="00181C12" w:rsidRPr="00CA7D85" w14:paraId="6C1359B6" w14:textId="77777777" w:rsidTr="00C338CE">
        <w:tblPrEx>
          <w:tblCellMar>
            <w:left w:w="108" w:type="dxa"/>
            <w:right w:w="108" w:type="dxa"/>
          </w:tblCellMar>
        </w:tblPrEx>
        <w:tc>
          <w:tcPr>
            <w:tcW w:w="4537" w:type="dxa"/>
          </w:tcPr>
          <w:p w14:paraId="13D6EA25" w14:textId="77777777" w:rsidR="00181C12" w:rsidRPr="00CA7D85" w:rsidRDefault="00181C12" w:rsidP="00181C12">
            <w:pPr>
              <w:pStyle w:val="TAL"/>
              <w:rPr>
                <w:lang w:eastAsia="en-US"/>
              </w:rPr>
            </w:pPr>
            <w:r w:rsidRPr="00CA7D85">
              <w:rPr>
                <w:lang w:eastAsia="en-US"/>
              </w:rPr>
              <w:t xml:space="preserve">        bandList SEQUENCE (SIZE (1..maxSimultaneousBands)) OF </w:t>
            </w:r>
            <w:r w:rsidRPr="00CA7D85">
              <w:t>BandParameters</w:t>
            </w:r>
            <w:r w:rsidRPr="00CA7D85">
              <w:rPr>
                <w:lang w:eastAsia="en-US"/>
              </w:rPr>
              <w:t xml:space="preserve"> {</w:t>
            </w:r>
          </w:p>
        </w:tc>
        <w:tc>
          <w:tcPr>
            <w:tcW w:w="2268" w:type="dxa"/>
          </w:tcPr>
          <w:p w14:paraId="79FA4F3F" w14:textId="77777777" w:rsidR="00181C12" w:rsidRPr="00CA7D85" w:rsidRDefault="00181C12" w:rsidP="00181C12">
            <w:pPr>
              <w:pStyle w:val="TAL"/>
              <w:rPr>
                <w:lang w:eastAsia="en-US"/>
              </w:rPr>
            </w:pPr>
            <w:r w:rsidRPr="00CA7D85">
              <w:rPr>
                <w:lang w:eastAsia="en-US"/>
              </w:rPr>
              <w:t>Not checked</w:t>
            </w:r>
          </w:p>
        </w:tc>
        <w:tc>
          <w:tcPr>
            <w:tcW w:w="1701" w:type="dxa"/>
          </w:tcPr>
          <w:p w14:paraId="12BF29A3" w14:textId="77777777" w:rsidR="00181C12" w:rsidRPr="00CA7D85" w:rsidRDefault="00181C12" w:rsidP="00181C12">
            <w:pPr>
              <w:pStyle w:val="TAL"/>
              <w:rPr>
                <w:lang w:eastAsia="en-US"/>
              </w:rPr>
            </w:pPr>
          </w:p>
        </w:tc>
        <w:tc>
          <w:tcPr>
            <w:tcW w:w="1275" w:type="dxa"/>
          </w:tcPr>
          <w:p w14:paraId="4AAD0E88" w14:textId="77777777" w:rsidR="00181C12" w:rsidRPr="00CA7D85" w:rsidRDefault="00181C12" w:rsidP="00181C12">
            <w:pPr>
              <w:pStyle w:val="TAL"/>
              <w:rPr>
                <w:lang w:eastAsia="en-US"/>
              </w:rPr>
            </w:pPr>
          </w:p>
        </w:tc>
      </w:tr>
      <w:tr w:rsidR="00181C12" w:rsidRPr="00CA7D85" w14:paraId="4B3008B3" w14:textId="77777777" w:rsidTr="00C338CE">
        <w:tblPrEx>
          <w:tblCellMar>
            <w:left w:w="108" w:type="dxa"/>
            <w:right w:w="108" w:type="dxa"/>
          </w:tblCellMar>
        </w:tblPrEx>
        <w:tc>
          <w:tcPr>
            <w:tcW w:w="4537" w:type="dxa"/>
          </w:tcPr>
          <w:p w14:paraId="3D6580F2" w14:textId="4B4530F5" w:rsidR="00181C12" w:rsidRPr="00CA7D85" w:rsidRDefault="00181C12" w:rsidP="00181C12">
            <w:pPr>
              <w:pStyle w:val="TAL"/>
              <w:rPr>
                <w:lang w:eastAsia="en-US"/>
              </w:rPr>
            </w:pPr>
            <w:r w:rsidRPr="00CA7D85">
              <w:t xml:space="preserve">          BandParameters CHOICE</w:t>
            </w:r>
          </w:p>
        </w:tc>
        <w:tc>
          <w:tcPr>
            <w:tcW w:w="2268" w:type="dxa"/>
          </w:tcPr>
          <w:p w14:paraId="7A10980E" w14:textId="77777777" w:rsidR="00181C12" w:rsidRPr="00CA7D85" w:rsidRDefault="00181C12" w:rsidP="00181C12">
            <w:pPr>
              <w:pStyle w:val="TAL"/>
              <w:rPr>
                <w:lang w:eastAsia="en-US"/>
              </w:rPr>
            </w:pPr>
          </w:p>
        </w:tc>
        <w:tc>
          <w:tcPr>
            <w:tcW w:w="1701" w:type="dxa"/>
          </w:tcPr>
          <w:p w14:paraId="69A6509D" w14:textId="3873FE25" w:rsidR="00181C12" w:rsidRPr="00CA7D85" w:rsidRDefault="00181C12" w:rsidP="00181C12">
            <w:pPr>
              <w:pStyle w:val="TAL"/>
              <w:rPr>
                <w:lang w:eastAsia="en-US"/>
              </w:rPr>
            </w:pPr>
          </w:p>
        </w:tc>
        <w:tc>
          <w:tcPr>
            <w:tcW w:w="1275" w:type="dxa"/>
          </w:tcPr>
          <w:p w14:paraId="2C6F76DF" w14:textId="77777777" w:rsidR="00181C12" w:rsidRPr="00CA7D85" w:rsidRDefault="00181C12" w:rsidP="00181C12">
            <w:pPr>
              <w:pStyle w:val="TAL"/>
              <w:rPr>
                <w:lang w:eastAsia="en-US"/>
              </w:rPr>
            </w:pPr>
          </w:p>
        </w:tc>
      </w:tr>
      <w:tr w:rsidR="00181C12" w:rsidRPr="00CA7D85" w14:paraId="29471A7B" w14:textId="77777777" w:rsidTr="00C338CE">
        <w:tblPrEx>
          <w:tblCellMar>
            <w:left w:w="108" w:type="dxa"/>
            <w:right w:w="108" w:type="dxa"/>
          </w:tblCellMar>
        </w:tblPrEx>
        <w:tc>
          <w:tcPr>
            <w:tcW w:w="4537" w:type="dxa"/>
          </w:tcPr>
          <w:p w14:paraId="0CCAA401" w14:textId="77777777" w:rsidR="00181C12" w:rsidRPr="00CA7D85" w:rsidRDefault="00181C12" w:rsidP="00181C12">
            <w:pPr>
              <w:pStyle w:val="TAL"/>
              <w:rPr>
                <w:lang w:eastAsia="en-US"/>
              </w:rPr>
            </w:pPr>
            <w:r w:rsidRPr="00CA7D85">
              <w:rPr>
                <w:lang w:eastAsia="en-US"/>
              </w:rPr>
              <w:t xml:space="preserve">            eutra SEQUENCE {</w:t>
            </w:r>
          </w:p>
        </w:tc>
        <w:tc>
          <w:tcPr>
            <w:tcW w:w="2268" w:type="dxa"/>
          </w:tcPr>
          <w:p w14:paraId="55028032" w14:textId="77777777" w:rsidR="00181C12" w:rsidRPr="00CA7D85" w:rsidRDefault="00181C12" w:rsidP="00181C12">
            <w:pPr>
              <w:pStyle w:val="TAL"/>
              <w:rPr>
                <w:lang w:eastAsia="en-US"/>
              </w:rPr>
            </w:pPr>
          </w:p>
        </w:tc>
        <w:tc>
          <w:tcPr>
            <w:tcW w:w="1701" w:type="dxa"/>
          </w:tcPr>
          <w:p w14:paraId="5BFCE317" w14:textId="77777777" w:rsidR="00181C12" w:rsidRPr="00CA7D85" w:rsidRDefault="00181C12" w:rsidP="00181C12">
            <w:pPr>
              <w:pStyle w:val="TAL"/>
              <w:rPr>
                <w:lang w:eastAsia="en-US"/>
              </w:rPr>
            </w:pPr>
            <w:r w:rsidRPr="00CA7D85">
              <w:rPr>
                <w:lang w:eastAsia="en-US"/>
              </w:rPr>
              <w:t>EUTRA bands</w:t>
            </w:r>
          </w:p>
        </w:tc>
        <w:tc>
          <w:tcPr>
            <w:tcW w:w="1275" w:type="dxa"/>
          </w:tcPr>
          <w:p w14:paraId="0FA0DCE6" w14:textId="77777777" w:rsidR="00181C12" w:rsidRPr="00CA7D85" w:rsidRDefault="00181C12" w:rsidP="00181C12">
            <w:pPr>
              <w:pStyle w:val="TAL"/>
              <w:rPr>
                <w:lang w:eastAsia="en-US"/>
              </w:rPr>
            </w:pPr>
          </w:p>
        </w:tc>
      </w:tr>
      <w:tr w:rsidR="00181C12" w:rsidRPr="00CA7D85" w14:paraId="7AE62D1B" w14:textId="77777777" w:rsidTr="00C338CE">
        <w:tblPrEx>
          <w:tblCellMar>
            <w:left w:w="108" w:type="dxa"/>
            <w:right w:w="108" w:type="dxa"/>
          </w:tblCellMar>
        </w:tblPrEx>
        <w:tc>
          <w:tcPr>
            <w:tcW w:w="4537" w:type="dxa"/>
          </w:tcPr>
          <w:p w14:paraId="27CF99A2" w14:textId="77777777" w:rsidR="00181C12" w:rsidRPr="00CA7D85" w:rsidRDefault="00181C12" w:rsidP="00181C12">
            <w:pPr>
              <w:pStyle w:val="TAL"/>
              <w:rPr>
                <w:lang w:eastAsia="en-US"/>
              </w:rPr>
            </w:pPr>
            <w:r w:rsidRPr="00CA7D85">
              <w:rPr>
                <w:lang w:eastAsia="en-US"/>
              </w:rPr>
              <w:t xml:space="preserve">              bandEUTRA</w:t>
            </w:r>
          </w:p>
        </w:tc>
        <w:tc>
          <w:tcPr>
            <w:tcW w:w="2268" w:type="dxa"/>
          </w:tcPr>
          <w:p w14:paraId="62459120" w14:textId="77777777" w:rsidR="00181C12" w:rsidRPr="00CA7D85" w:rsidRDefault="00181C12" w:rsidP="00181C12">
            <w:pPr>
              <w:pStyle w:val="TAL"/>
              <w:rPr>
                <w:lang w:eastAsia="en-US"/>
              </w:rPr>
            </w:pPr>
            <w:r w:rsidRPr="00CA7D85">
              <w:rPr>
                <w:lang w:eastAsia="en-US"/>
              </w:rPr>
              <w:t>Not checked</w:t>
            </w:r>
          </w:p>
        </w:tc>
        <w:tc>
          <w:tcPr>
            <w:tcW w:w="1701" w:type="dxa"/>
          </w:tcPr>
          <w:p w14:paraId="21DD5816" w14:textId="77777777" w:rsidR="00181C12" w:rsidRPr="00CA7D85" w:rsidRDefault="00181C12" w:rsidP="00181C12">
            <w:pPr>
              <w:pStyle w:val="TAL"/>
              <w:rPr>
                <w:lang w:eastAsia="en-US"/>
              </w:rPr>
            </w:pPr>
            <w:r w:rsidRPr="00CA7D85">
              <w:rPr>
                <w:lang w:eastAsia="en-US"/>
              </w:rPr>
              <w:t>FreqBandIndicatorEUTRA</w:t>
            </w:r>
          </w:p>
        </w:tc>
        <w:tc>
          <w:tcPr>
            <w:tcW w:w="1275" w:type="dxa"/>
          </w:tcPr>
          <w:p w14:paraId="43890734" w14:textId="77777777" w:rsidR="00181C12" w:rsidRPr="00CA7D85" w:rsidRDefault="00181C12" w:rsidP="00181C12">
            <w:pPr>
              <w:pStyle w:val="TAL"/>
              <w:rPr>
                <w:lang w:eastAsia="en-US"/>
              </w:rPr>
            </w:pPr>
          </w:p>
        </w:tc>
      </w:tr>
      <w:tr w:rsidR="00181C12" w:rsidRPr="00CA7D85" w14:paraId="2737ED5E" w14:textId="77777777" w:rsidTr="00C338CE">
        <w:tblPrEx>
          <w:tblCellMar>
            <w:left w:w="108" w:type="dxa"/>
            <w:right w:w="108" w:type="dxa"/>
          </w:tblCellMar>
        </w:tblPrEx>
        <w:tc>
          <w:tcPr>
            <w:tcW w:w="4537" w:type="dxa"/>
          </w:tcPr>
          <w:p w14:paraId="6B5D4F21" w14:textId="77777777" w:rsidR="00181C12" w:rsidRPr="00CA7D85" w:rsidRDefault="00181C12" w:rsidP="00181C12">
            <w:pPr>
              <w:pStyle w:val="TAL"/>
              <w:rPr>
                <w:lang w:eastAsia="en-US"/>
              </w:rPr>
            </w:pPr>
            <w:r w:rsidRPr="00CA7D85">
              <w:rPr>
                <w:lang w:eastAsia="en-US"/>
              </w:rPr>
              <w:t xml:space="preserve">              ca-BandwidthClassDL-EUTRA</w:t>
            </w:r>
          </w:p>
        </w:tc>
        <w:tc>
          <w:tcPr>
            <w:tcW w:w="2268" w:type="dxa"/>
          </w:tcPr>
          <w:p w14:paraId="75B19B99" w14:textId="77777777" w:rsidR="00181C12" w:rsidRPr="00CA7D85" w:rsidRDefault="00181C12" w:rsidP="00181C12">
            <w:pPr>
              <w:pStyle w:val="TAL"/>
              <w:rPr>
                <w:lang w:eastAsia="en-US"/>
              </w:rPr>
            </w:pPr>
            <w:r w:rsidRPr="00CA7D85">
              <w:rPr>
                <w:lang w:eastAsia="en-US"/>
              </w:rPr>
              <w:t>Not checked</w:t>
            </w:r>
          </w:p>
        </w:tc>
        <w:tc>
          <w:tcPr>
            <w:tcW w:w="1701" w:type="dxa"/>
          </w:tcPr>
          <w:p w14:paraId="39AB2B1A" w14:textId="77777777" w:rsidR="00181C12" w:rsidRPr="00CA7D85" w:rsidRDefault="00181C12" w:rsidP="00181C12">
            <w:pPr>
              <w:pStyle w:val="TAL"/>
              <w:rPr>
                <w:lang w:eastAsia="en-US"/>
              </w:rPr>
            </w:pPr>
            <w:r w:rsidRPr="00CA7D85">
              <w:rPr>
                <w:lang w:eastAsia="en-US"/>
              </w:rPr>
              <w:t>CA-BandwidthClassEUTRA</w:t>
            </w:r>
          </w:p>
        </w:tc>
        <w:tc>
          <w:tcPr>
            <w:tcW w:w="1275" w:type="dxa"/>
          </w:tcPr>
          <w:p w14:paraId="76A15B49" w14:textId="77777777" w:rsidR="00181C12" w:rsidRPr="00CA7D85" w:rsidRDefault="00181C12" w:rsidP="00181C12">
            <w:pPr>
              <w:pStyle w:val="TAL"/>
              <w:rPr>
                <w:lang w:eastAsia="en-US"/>
              </w:rPr>
            </w:pPr>
          </w:p>
        </w:tc>
      </w:tr>
      <w:tr w:rsidR="00181C12" w:rsidRPr="00CA7D85" w14:paraId="582135EF" w14:textId="77777777" w:rsidTr="00C338CE">
        <w:tblPrEx>
          <w:tblCellMar>
            <w:left w:w="108" w:type="dxa"/>
            <w:right w:w="108" w:type="dxa"/>
          </w:tblCellMar>
        </w:tblPrEx>
        <w:tc>
          <w:tcPr>
            <w:tcW w:w="4537" w:type="dxa"/>
          </w:tcPr>
          <w:p w14:paraId="2799EDB7" w14:textId="77777777" w:rsidR="00181C12" w:rsidRPr="00CA7D85" w:rsidRDefault="00181C12" w:rsidP="00181C12">
            <w:pPr>
              <w:pStyle w:val="TAL"/>
              <w:rPr>
                <w:lang w:eastAsia="en-US"/>
              </w:rPr>
            </w:pPr>
            <w:r w:rsidRPr="00CA7D85">
              <w:rPr>
                <w:lang w:eastAsia="en-US"/>
              </w:rPr>
              <w:t xml:space="preserve">              ca-BandwidthClassUL-EUTRA</w:t>
            </w:r>
          </w:p>
        </w:tc>
        <w:tc>
          <w:tcPr>
            <w:tcW w:w="2268" w:type="dxa"/>
          </w:tcPr>
          <w:p w14:paraId="574152A8" w14:textId="77777777" w:rsidR="00181C12" w:rsidRPr="00CA7D85" w:rsidRDefault="00181C12" w:rsidP="00181C12">
            <w:pPr>
              <w:pStyle w:val="TAL"/>
              <w:rPr>
                <w:lang w:eastAsia="en-US"/>
              </w:rPr>
            </w:pPr>
            <w:r w:rsidRPr="00CA7D85">
              <w:rPr>
                <w:lang w:eastAsia="en-US"/>
              </w:rPr>
              <w:t>Not checked</w:t>
            </w:r>
          </w:p>
        </w:tc>
        <w:tc>
          <w:tcPr>
            <w:tcW w:w="1701" w:type="dxa"/>
          </w:tcPr>
          <w:p w14:paraId="000CD452" w14:textId="77777777" w:rsidR="00181C12" w:rsidRPr="00CA7D85" w:rsidRDefault="00181C12" w:rsidP="00181C12">
            <w:pPr>
              <w:pStyle w:val="TAL"/>
              <w:rPr>
                <w:lang w:eastAsia="en-US"/>
              </w:rPr>
            </w:pPr>
            <w:r w:rsidRPr="00CA7D85">
              <w:rPr>
                <w:lang w:eastAsia="en-US"/>
              </w:rPr>
              <w:t>CA-BandwidthClassEUTRA</w:t>
            </w:r>
          </w:p>
        </w:tc>
        <w:tc>
          <w:tcPr>
            <w:tcW w:w="1275" w:type="dxa"/>
          </w:tcPr>
          <w:p w14:paraId="073A06BD" w14:textId="77777777" w:rsidR="00181C12" w:rsidRPr="00CA7D85" w:rsidRDefault="00181C12" w:rsidP="00181C12">
            <w:pPr>
              <w:pStyle w:val="TAL"/>
              <w:rPr>
                <w:lang w:eastAsia="en-US"/>
              </w:rPr>
            </w:pPr>
          </w:p>
        </w:tc>
      </w:tr>
      <w:tr w:rsidR="00181C12" w:rsidRPr="00CA7D85" w14:paraId="49F4520E" w14:textId="77777777" w:rsidTr="00C338CE">
        <w:tblPrEx>
          <w:tblCellMar>
            <w:left w:w="108" w:type="dxa"/>
            <w:right w:w="108" w:type="dxa"/>
          </w:tblCellMar>
        </w:tblPrEx>
        <w:tc>
          <w:tcPr>
            <w:tcW w:w="4537" w:type="dxa"/>
          </w:tcPr>
          <w:p w14:paraId="0D1EFEF1" w14:textId="77777777" w:rsidR="00181C12" w:rsidRPr="00CA7D85" w:rsidRDefault="00181C12" w:rsidP="00181C12">
            <w:pPr>
              <w:pStyle w:val="TAL"/>
              <w:rPr>
                <w:lang w:eastAsia="en-US"/>
              </w:rPr>
            </w:pPr>
            <w:r w:rsidRPr="00CA7D85">
              <w:rPr>
                <w:lang w:eastAsia="en-US"/>
              </w:rPr>
              <w:t xml:space="preserve">            }</w:t>
            </w:r>
          </w:p>
        </w:tc>
        <w:tc>
          <w:tcPr>
            <w:tcW w:w="2268" w:type="dxa"/>
          </w:tcPr>
          <w:p w14:paraId="79272124" w14:textId="77777777" w:rsidR="00181C12" w:rsidRPr="00CA7D85" w:rsidRDefault="00181C12" w:rsidP="00181C12">
            <w:pPr>
              <w:pStyle w:val="TAL"/>
              <w:rPr>
                <w:lang w:eastAsia="en-US"/>
              </w:rPr>
            </w:pPr>
          </w:p>
        </w:tc>
        <w:tc>
          <w:tcPr>
            <w:tcW w:w="1701" w:type="dxa"/>
          </w:tcPr>
          <w:p w14:paraId="6D2F47C1" w14:textId="77777777" w:rsidR="00181C12" w:rsidRPr="00CA7D85" w:rsidRDefault="00181C12" w:rsidP="00181C12">
            <w:pPr>
              <w:pStyle w:val="TAL"/>
              <w:rPr>
                <w:lang w:eastAsia="en-US"/>
              </w:rPr>
            </w:pPr>
          </w:p>
        </w:tc>
        <w:tc>
          <w:tcPr>
            <w:tcW w:w="1275" w:type="dxa"/>
          </w:tcPr>
          <w:p w14:paraId="49E0A3AF" w14:textId="77777777" w:rsidR="00181C12" w:rsidRPr="00CA7D85" w:rsidRDefault="00181C12" w:rsidP="00181C12">
            <w:pPr>
              <w:pStyle w:val="TAL"/>
              <w:rPr>
                <w:lang w:eastAsia="en-US"/>
              </w:rPr>
            </w:pPr>
          </w:p>
        </w:tc>
      </w:tr>
      <w:tr w:rsidR="00181C12" w:rsidRPr="00CA7D85" w14:paraId="11F55999" w14:textId="77777777" w:rsidTr="00C338CE">
        <w:tblPrEx>
          <w:tblCellMar>
            <w:left w:w="108" w:type="dxa"/>
            <w:right w:w="108" w:type="dxa"/>
          </w:tblCellMar>
        </w:tblPrEx>
        <w:tc>
          <w:tcPr>
            <w:tcW w:w="4537" w:type="dxa"/>
          </w:tcPr>
          <w:p w14:paraId="3CFCC8FD" w14:textId="77777777" w:rsidR="00181C12" w:rsidRPr="00CA7D85" w:rsidRDefault="00181C12" w:rsidP="00181C12">
            <w:pPr>
              <w:pStyle w:val="TAL"/>
              <w:rPr>
                <w:lang w:eastAsia="en-US"/>
              </w:rPr>
            </w:pPr>
            <w:r w:rsidRPr="00CA7D85">
              <w:rPr>
                <w:lang w:eastAsia="en-US"/>
              </w:rPr>
              <w:t xml:space="preserve">            nr SEQUENCE {</w:t>
            </w:r>
          </w:p>
        </w:tc>
        <w:tc>
          <w:tcPr>
            <w:tcW w:w="2268" w:type="dxa"/>
          </w:tcPr>
          <w:p w14:paraId="48B76CF3" w14:textId="77777777" w:rsidR="00181C12" w:rsidRPr="00CA7D85" w:rsidRDefault="00181C12" w:rsidP="00181C12">
            <w:pPr>
              <w:pStyle w:val="TAL"/>
              <w:rPr>
                <w:lang w:eastAsia="en-US"/>
              </w:rPr>
            </w:pPr>
          </w:p>
        </w:tc>
        <w:tc>
          <w:tcPr>
            <w:tcW w:w="1701" w:type="dxa"/>
          </w:tcPr>
          <w:p w14:paraId="3FDB745A" w14:textId="77777777" w:rsidR="00181C12" w:rsidRPr="00CA7D85" w:rsidRDefault="00181C12" w:rsidP="00181C12">
            <w:pPr>
              <w:pStyle w:val="TAL"/>
              <w:rPr>
                <w:lang w:eastAsia="en-US"/>
              </w:rPr>
            </w:pPr>
            <w:r w:rsidRPr="00CA7D85">
              <w:rPr>
                <w:lang w:eastAsia="en-US"/>
              </w:rPr>
              <w:t>NR bands</w:t>
            </w:r>
          </w:p>
        </w:tc>
        <w:tc>
          <w:tcPr>
            <w:tcW w:w="1275" w:type="dxa"/>
          </w:tcPr>
          <w:p w14:paraId="610B84DF" w14:textId="77777777" w:rsidR="00181C12" w:rsidRPr="00CA7D85" w:rsidRDefault="00181C12" w:rsidP="00181C12">
            <w:pPr>
              <w:pStyle w:val="TAL"/>
              <w:rPr>
                <w:lang w:eastAsia="en-US"/>
              </w:rPr>
            </w:pPr>
          </w:p>
        </w:tc>
      </w:tr>
      <w:tr w:rsidR="00181C12" w:rsidRPr="00CA7D85" w14:paraId="27DDE4F1" w14:textId="77777777" w:rsidTr="00C338CE">
        <w:tblPrEx>
          <w:tblCellMar>
            <w:left w:w="108" w:type="dxa"/>
            <w:right w:w="108" w:type="dxa"/>
          </w:tblCellMar>
        </w:tblPrEx>
        <w:tc>
          <w:tcPr>
            <w:tcW w:w="4537" w:type="dxa"/>
          </w:tcPr>
          <w:p w14:paraId="0C7AFC5B" w14:textId="77777777" w:rsidR="00181C12" w:rsidRPr="00CA7D85" w:rsidRDefault="00181C12" w:rsidP="00181C12">
            <w:pPr>
              <w:pStyle w:val="TAL"/>
              <w:rPr>
                <w:lang w:eastAsia="en-US"/>
              </w:rPr>
            </w:pPr>
            <w:r w:rsidRPr="00CA7D85">
              <w:rPr>
                <w:lang w:eastAsia="en-US"/>
              </w:rPr>
              <w:t xml:space="preserve">              bandNR</w:t>
            </w:r>
          </w:p>
        </w:tc>
        <w:tc>
          <w:tcPr>
            <w:tcW w:w="2268" w:type="dxa"/>
          </w:tcPr>
          <w:p w14:paraId="652FE441" w14:textId="77777777" w:rsidR="00181C12" w:rsidRPr="00CA7D85" w:rsidRDefault="00181C12" w:rsidP="00181C12">
            <w:pPr>
              <w:pStyle w:val="TAL"/>
              <w:rPr>
                <w:lang w:eastAsia="en-US"/>
              </w:rPr>
            </w:pPr>
            <w:r w:rsidRPr="00CA7D85">
              <w:rPr>
                <w:lang w:eastAsia="en-US"/>
              </w:rPr>
              <w:t>Not checked</w:t>
            </w:r>
          </w:p>
        </w:tc>
        <w:tc>
          <w:tcPr>
            <w:tcW w:w="1701" w:type="dxa"/>
          </w:tcPr>
          <w:p w14:paraId="79549077" w14:textId="77777777" w:rsidR="00181C12" w:rsidRPr="00CA7D85" w:rsidRDefault="00181C12" w:rsidP="00181C12">
            <w:pPr>
              <w:pStyle w:val="TAL"/>
              <w:rPr>
                <w:lang w:eastAsia="en-US"/>
              </w:rPr>
            </w:pPr>
            <w:r w:rsidRPr="00CA7D85">
              <w:rPr>
                <w:lang w:eastAsia="en-US"/>
              </w:rPr>
              <w:t>FreqBandIndicatorNR</w:t>
            </w:r>
          </w:p>
        </w:tc>
        <w:tc>
          <w:tcPr>
            <w:tcW w:w="1275" w:type="dxa"/>
          </w:tcPr>
          <w:p w14:paraId="3C3712ED" w14:textId="77777777" w:rsidR="00181C12" w:rsidRPr="00CA7D85" w:rsidRDefault="00181C12" w:rsidP="00181C12">
            <w:pPr>
              <w:pStyle w:val="TAL"/>
              <w:rPr>
                <w:lang w:eastAsia="en-US"/>
              </w:rPr>
            </w:pPr>
          </w:p>
        </w:tc>
      </w:tr>
      <w:tr w:rsidR="00181C12" w:rsidRPr="00CA7D85" w14:paraId="014579F0" w14:textId="77777777" w:rsidTr="00C338CE">
        <w:tblPrEx>
          <w:tblCellMar>
            <w:left w:w="108" w:type="dxa"/>
            <w:right w:w="108" w:type="dxa"/>
          </w:tblCellMar>
        </w:tblPrEx>
        <w:tc>
          <w:tcPr>
            <w:tcW w:w="4537" w:type="dxa"/>
          </w:tcPr>
          <w:p w14:paraId="06A4B909" w14:textId="77777777" w:rsidR="00181C12" w:rsidRPr="00CA7D85" w:rsidRDefault="00181C12" w:rsidP="00181C12">
            <w:pPr>
              <w:pStyle w:val="TAL"/>
              <w:rPr>
                <w:lang w:eastAsia="en-US"/>
              </w:rPr>
            </w:pPr>
            <w:r w:rsidRPr="00CA7D85">
              <w:rPr>
                <w:lang w:eastAsia="en-US"/>
              </w:rPr>
              <w:t xml:space="preserve">              ca-BandwidthClassDL-NR</w:t>
            </w:r>
          </w:p>
        </w:tc>
        <w:tc>
          <w:tcPr>
            <w:tcW w:w="2268" w:type="dxa"/>
          </w:tcPr>
          <w:p w14:paraId="785B4CAF" w14:textId="77777777" w:rsidR="00181C12" w:rsidRPr="00CA7D85" w:rsidRDefault="00181C12" w:rsidP="00181C12">
            <w:pPr>
              <w:pStyle w:val="TAL"/>
              <w:rPr>
                <w:lang w:eastAsia="en-US"/>
              </w:rPr>
            </w:pPr>
            <w:r w:rsidRPr="00CA7D85">
              <w:rPr>
                <w:lang w:eastAsia="en-US"/>
              </w:rPr>
              <w:t>Not checked</w:t>
            </w:r>
          </w:p>
        </w:tc>
        <w:tc>
          <w:tcPr>
            <w:tcW w:w="1701" w:type="dxa"/>
          </w:tcPr>
          <w:p w14:paraId="6199BB2D" w14:textId="77777777" w:rsidR="00181C12" w:rsidRPr="00CA7D85" w:rsidRDefault="00181C12" w:rsidP="00181C12">
            <w:pPr>
              <w:pStyle w:val="TAL"/>
              <w:rPr>
                <w:lang w:eastAsia="en-US"/>
              </w:rPr>
            </w:pPr>
            <w:r w:rsidRPr="00CA7D85">
              <w:rPr>
                <w:lang w:eastAsia="en-US"/>
              </w:rPr>
              <w:t>CA-BandwidthClassNR</w:t>
            </w:r>
          </w:p>
        </w:tc>
        <w:tc>
          <w:tcPr>
            <w:tcW w:w="1275" w:type="dxa"/>
          </w:tcPr>
          <w:p w14:paraId="61AE92E0" w14:textId="77777777" w:rsidR="00181C12" w:rsidRPr="00CA7D85" w:rsidRDefault="00181C12" w:rsidP="00181C12">
            <w:pPr>
              <w:pStyle w:val="TAL"/>
              <w:rPr>
                <w:lang w:eastAsia="en-US"/>
              </w:rPr>
            </w:pPr>
          </w:p>
        </w:tc>
      </w:tr>
      <w:tr w:rsidR="00181C12" w:rsidRPr="00CA7D85" w14:paraId="685F9D4C" w14:textId="77777777" w:rsidTr="00C338CE">
        <w:tblPrEx>
          <w:tblCellMar>
            <w:left w:w="108" w:type="dxa"/>
            <w:right w:w="108" w:type="dxa"/>
          </w:tblCellMar>
        </w:tblPrEx>
        <w:tc>
          <w:tcPr>
            <w:tcW w:w="4537" w:type="dxa"/>
          </w:tcPr>
          <w:p w14:paraId="6163A881" w14:textId="77777777" w:rsidR="00181C12" w:rsidRPr="00CA7D85" w:rsidRDefault="00181C12" w:rsidP="00181C12">
            <w:pPr>
              <w:pStyle w:val="TAL"/>
              <w:rPr>
                <w:lang w:eastAsia="en-US"/>
              </w:rPr>
            </w:pPr>
            <w:r w:rsidRPr="00CA7D85">
              <w:rPr>
                <w:lang w:eastAsia="en-US"/>
              </w:rPr>
              <w:lastRenderedPageBreak/>
              <w:t xml:space="preserve">              ca-BandwidthClassUL-NR</w:t>
            </w:r>
          </w:p>
        </w:tc>
        <w:tc>
          <w:tcPr>
            <w:tcW w:w="2268" w:type="dxa"/>
          </w:tcPr>
          <w:p w14:paraId="47443F2C" w14:textId="77777777" w:rsidR="00181C12" w:rsidRPr="00CA7D85" w:rsidRDefault="00181C12" w:rsidP="00181C12">
            <w:pPr>
              <w:pStyle w:val="TAL"/>
              <w:rPr>
                <w:lang w:eastAsia="en-US"/>
              </w:rPr>
            </w:pPr>
            <w:r w:rsidRPr="00CA7D85">
              <w:rPr>
                <w:lang w:eastAsia="en-US"/>
              </w:rPr>
              <w:t>Not checked</w:t>
            </w:r>
          </w:p>
        </w:tc>
        <w:tc>
          <w:tcPr>
            <w:tcW w:w="1701" w:type="dxa"/>
          </w:tcPr>
          <w:p w14:paraId="203845EA" w14:textId="77777777" w:rsidR="00181C12" w:rsidRPr="00CA7D85" w:rsidRDefault="00181C12" w:rsidP="00181C12">
            <w:pPr>
              <w:pStyle w:val="TAL"/>
              <w:rPr>
                <w:lang w:eastAsia="en-US"/>
              </w:rPr>
            </w:pPr>
            <w:r w:rsidRPr="00CA7D85">
              <w:rPr>
                <w:lang w:eastAsia="en-US"/>
              </w:rPr>
              <w:t>CA-BandwidthClassNR</w:t>
            </w:r>
          </w:p>
        </w:tc>
        <w:tc>
          <w:tcPr>
            <w:tcW w:w="1275" w:type="dxa"/>
          </w:tcPr>
          <w:p w14:paraId="29DEEE10" w14:textId="77777777" w:rsidR="00181C12" w:rsidRPr="00CA7D85" w:rsidRDefault="00181C12" w:rsidP="00181C12">
            <w:pPr>
              <w:pStyle w:val="TAL"/>
              <w:rPr>
                <w:lang w:eastAsia="en-US"/>
              </w:rPr>
            </w:pPr>
          </w:p>
        </w:tc>
      </w:tr>
      <w:tr w:rsidR="00181C12" w:rsidRPr="00CA7D85" w14:paraId="3C0CD405" w14:textId="77777777" w:rsidTr="00C338CE">
        <w:tblPrEx>
          <w:tblCellMar>
            <w:left w:w="108" w:type="dxa"/>
            <w:right w:w="108" w:type="dxa"/>
          </w:tblCellMar>
        </w:tblPrEx>
        <w:tc>
          <w:tcPr>
            <w:tcW w:w="4537" w:type="dxa"/>
          </w:tcPr>
          <w:p w14:paraId="3722635F" w14:textId="77777777" w:rsidR="00181C12" w:rsidRPr="00CA7D85" w:rsidRDefault="00181C12" w:rsidP="00181C12">
            <w:pPr>
              <w:pStyle w:val="TAL"/>
              <w:rPr>
                <w:lang w:eastAsia="en-US"/>
              </w:rPr>
            </w:pPr>
            <w:r w:rsidRPr="00CA7D85">
              <w:rPr>
                <w:lang w:eastAsia="en-US"/>
              </w:rPr>
              <w:t xml:space="preserve">            }</w:t>
            </w:r>
          </w:p>
        </w:tc>
        <w:tc>
          <w:tcPr>
            <w:tcW w:w="2268" w:type="dxa"/>
          </w:tcPr>
          <w:p w14:paraId="3D4B0988" w14:textId="77777777" w:rsidR="00181C12" w:rsidRPr="00CA7D85" w:rsidRDefault="00181C12" w:rsidP="00181C12">
            <w:pPr>
              <w:pStyle w:val="TAL"/>
              <w:rPr>
                <w:lang w:eastAsia="en-US"/>
              </w:rPr>
            </w:pPr>
          </w:p>
        </w:tc>
        <w:tc>
          <w:tcPr>
            <w:tcW w:w="1701" w:type="dxa"/>
          </w:tcPr>
          <w:p w14:paraId="02B96DF8" w14:textId="77777777" w:rsidR="00181C12" w:rsidRPr="00CA7D85" w:rsidRDefault="00181C12" w:rsidP="00181C12">
            <w:pPr>
              <w:pStyle w:val="TAL"/>
              <w:rPr>
                <w:lang w:eastAsia="en-US"/>
              </w:rPr>
            </w:pPr>
          </w:p>
        </w:tc>
        <w:tc>
          <w:tcPr>
            <w:tcW w:w="1275" w:type="dxa"/>
          </w:tcPr>
          <w:p w14:paraId="1EBC621E" w14:textId="77777777" w:rsidR="00181C12" w:rsidRPr="00CA7D85" w:rsidRDefault="00181C12" w:rsidP="00181C12">
            <w:pPr>
              <w:pStyle w:val="TAL"/>
              <w:rPr>
                <w:lang w:eastAsia="en-US"/>
              </w:rPr>
            </w:pPr>
          </w:p>
        </w:tc>
      </w:tr>
      <w:tr w:rsidR="00181C12" w:rsidRPr="00CA7D85" w14:paraId="702C989E" w14:textId="77777777" w:rsidTr="00C338CE">
        <w:tblPrEx>
          <w:tblCellMar>
            <w:left w:w="108" w:type="dxa"/>
            <w:right w:w="108" w:type="dxa"/>
          </w:tblCellMar>
        </w:tblPrEx>
        <w:tc>
          <w:tcPr>
            <w:tcW w:w="4537" w:type="dxa"/>
          </w:tcPr>
          <w:p w14:paraId="532E9A5C" w14:textId="77777777" w:rsidR="00181C12" w:rsidRPr="00CA7D85" w:rsidRDefault="00181C12" w:rsidP="00181C12">
            <w:pPr>
              <w:pStyle w:val="TAL"/>
              <w:rPr>
                <w:lang w:eastAsia="en-US"/>
              </w:rPr>
            </w:pPr>
            <w:r w:rsidRPr="00CA7D85">
              <w:rPr>
                <w:lang w:eastAsia="en-US"/>
              </w:rPr>
              <w:t xml:space="preserve">          }</w:t>
            </w:r>
          </w:p>
        </w:tc>
        <w:tc>
          <w:tcPr>
            <w:tcW w:w="2268" w:type="dxa"/>
          </w:tcPr>
          <w:p w14:paraId="3DE48D65" w14:textId="77777777" w:rsidR="00181C12" w:rsidRPr="00CA7D85" w:rsidRDefault="00181C12" w:rsidP="00181C12">
            <w:pPr>
              <w:pStyle w:val="TAL"/>
              <w:rPr>
                <w:lang w:eastAsia="en-US"/>
              </w:rPr>
            </w:pPr>
          </w:p>
        </w:tc>
        <w:tc>
          <w:tcPr>
            <w:tcW w:w="1701" w:type="dxa"/>
          </w:tcPr>
          <w:p w14:paraId="04112A98" w14:textId="77777777" w:rsidR="00181C12" w:rsidRPr="00CA7D85" w:rsidRDefault="00181C12" w:rsidP="00181C12">
            <w:pPr>
              <w:pStyle w:val="TAL"/>
              <w:rPr>
                <w:lang w:eastAsia="en-US"/>
              </w:rPr>
            </w:pPr>
          </w:p>
        </w:tc>
        <w:tc>
          <w:tcPr>
            <w:tcW w:w="1275" w:type="dxa"/>
          </w:tcPr>
          <w:p w14:paraId="219BC6F6" w14:textId="77777777" w:rsidR="00181C12" w:rsidRPr="00CA7D85" w:rsidRDefault="00181C12" w:rsidP="00181C12">
            <w:pPr>
              <w:pStyle w:val="TAL"/>
              <w:rPr>
                <w:lang w:eastAsia="en-US"/>
              </w:rPr>
            </w:pPr>
          </w:p>
        </w:tc>
      </w:tr>
      <w:tr w:rsidR="00181C12" w:rsidRPr="00CA7D85" w14:paraId="30CCF516" w14:textId="77777777" w:rsidTr="00C338CE">
        <w:tblPrEx>
          <w:tblCellMar>
            <w:left w:w="108" w:type="dxa"/>
            <w:right w:w="108" w:type="dxa"/>
          </w:tblCellMar>
        </w:tblPrEx>
        <w:tc>
          <w:tcPr>
            <w:tcW w:w="4537" w:type="dxa"/>
          </w:tcPr>
          <w:p w14:paraId="79E7C9A6" w14:textId="77777777" w:rsidR="00181C12" w:rsidRPr="00CA7D85" w:rsidRDefault="00181C12" w:rsidP="00181C12">
            <w:pPr>
              <w:pStyle w:val="TAL"/>
              <w:rPr>
                <w:lang w:eastAsia="en-US"/>
              </w:rPr>
            </w:pPr>
            <w:r w:rsidRPr="00CA7D85">
              <w:rPr>
                <w:lang w:eastAsia="en-US"/>
              </w:rPr>
              <w:t xml:space="preserve">        }</w:t>
            </w:r>
          </w:p>
        </w:tc>
        <w:tc>
          <w:tcPr>
            <w:tcW w:w="2268" w:type="dxa"/>
          </w:tcPr>
          <w:p w14:paraId="4C2FE701" w14:textId="77777777" w:rsidR="00181C12" w:rsidRPr="00CA7D85" w:rsidRDefault="00181C12" w:rsidP="00181C12">
            <w:pPr>
              <w:pStyle w:val="TAL"/>
              <w:rPr>
                <w:lang w:eastAsia="en-US"/>
              </w:rPr>
            </w:pPr>
          </w:p>
        </w:tc>
        <w:tc>
          <w:tcPr>
            <w:tcW w:w="1701" w:type="dxa"/>
          </w:tcPr>
          <w:p w14:paraId="64BDFB63" w14:textId="77777777" w:rsidR="00181C12" w:rsidRPr="00CA7D85" w:rsidRDefault="00181C12" w:rsidP="00181C12">
            <w:pPr>
              <w:pStyle w:val="TAL"/>
              <w:rPr>
                <w:lang w:eastAsia="en-US"/>
              </w:rPr>
            </w:pPr>
          </w:p>
        </w:tc>
        <w:tc>
          <w:tcPr>
            <w:tcW w:w="1275" w:type="dxa"/>
          </w:tcPr>
          <w:p w14:paraId="6761DFA0" w14:textId="77777777" w:rsidR="00181C12" w:rsidRPr="00CA7D85" w:rsidRDefault="00181C12" w:rsidP="00181C12">
            <w:pPr>
              <w:pStyle w:val="TAL"/>
              <w:rPr>
                <w:lang w:eastAsia="en-US"/>
              </w:rPr>
            </w:pPr>
          </w:p>
        </w:tc>
      </w:tr>
      <w:tr w:rsidR="00181C12" w:rsidRPr="00CA7D85" w14:paraId="7C536C0F" w14:textId="77777777" w:rsidTr="00C338CE">
        <w:tblPrEx>
          <w:tblCellMar>
            <w:left w:w="108" w:type="dxa"/>
            <w:right w:w="108" w:type="dxa"/>
          </w:tblCellMar>
        </w:tblPrEx>
        <w:tc>
          <w:tcPr>
            <w:tcW w:w="4537" w:type="dxa"/>
          </w:tcPr>
          <w:p w14:paraId="41E31F6A" w14:textId="77777777" w:rsidR="00181C12" w:rsidRPr="00CA7D85" w:rsidRDefault="00181C12" w:rsidP="00181C12">
            <w:pPr>
              <w:pStyle w:val="TAL"/>
              <w:rPr>
                <w:lang w:eastAsia="en-US"/>
              </w:rPr>
            </w:pPr>
            <w:r w:rsidRPr="00CA7D85">
              <w:rPr>
                <w:lang w:eastAsia="en-US"/>
              </w:rPr>
              <w:t xml:space="preserve">        featureSetCombination</w:t>
            </w:r>
          </w:p>
        </w:tc>
        <w:tc>
          <w:tcPr>
            <w:tcW w:w="2268" w:type="dxa"/>
          </w:tcPr>
          <w:p w14:paraId="4138F7DB" w14:textId="77777777" w:rsidR="00181C12" w:rsidRPr="00CA7D85" w:rsidRDefault="00181C12" w:rsidP="00181C12">
            <w:pPr>
              <w:pStyle w:val="TAL"/>
              <w:rPr>
                <w:lang w:eastAsia="en-US"/>
              </w:rPr>
            </w:pPr>
            <w:r w:rsidRPr="00CA7D85">
              <w:rPr>
                <w:lang w:eastAsia="en-US"/>
              </w:rPr>
              <w:t>Not checked</w:t>
            </w:r>
          </w:p>
        </w:tc>
        <w:tc>
          <w:tcPr>
            <w:tcW w:w="1701" w:type="dxa"/>
          </w:tcPr>
          <w:p w14:paraId="418957F0" w14:textId="77777777" w:rsidR="00181C12" w:rsidRPr="00CA7D85" w:rsidRDefault="00181C12" w:rsidP="00181C12">
            <w:pPr>
              <w:pStyle w:val="TAL"/>
              <w:rPr>
                <w:lang w:eastAsia="en-US"/>
              </w:rPr>
            </w:pPr>
            <w:r w:rsidRPr="00CA7D85">
              <w:rPr>
                <w:lang w:eastAsia="en-US"/>
              </w:rPr>
              <w:t>FeatureSetCombinationId</w:t>
            </w:r>
          </w:p>
        </w:tc>
        <w:tc>
          <w:tcPr>
            <w:tcW w:w="1275" w:type="dxa"/>
          </w:tcPr>
          <w:p w14:paraId="4CFF61B0" w14:textId="77777777" w:rsidR="00181C12" w:rsidRPr="00CA7D85" w:rsidRDefault="00181C12" w:rsidP="00181C12">
            <w:pPr>
              <w:pStyle w:val="TAL"/>
              <w:rPr>
                <w:lang w:eastAsia="en-US"/>
              </w:rPr>
            </w:pPr>
          </w:p>
        </w:tc>
      </w:tr>
      <w:tr w:rsidR="00181C12" w:rsidRPr="00CA7D85" w14:paraId="164FBF90" w14:textId="77777777" w:rsidTr="00C338CE">
        <w:tblPrEx>
          <w:tblCellMar>
            <w:left w:w="108" w:type="dxa"/>
            <w:right w:w="108" w:type="dxa"/>
          </w:tblCellMar>
        </w:tblPrEx>
        <w:tc>
          <w:tcPr>
            <w:tcW w:w="4537" w:type="dxa"/>
          </w:tcPr>
          <w:p w14:paraId="27657476" w14:textId="77777777" w:rsidR="00181C12" w:rsidRPr="00CA7D85" w:rsidRDefault="00181C12" w:rsidP="00181C12">
            <w:pPr>
              <w:pStyle w:val="TAL"/>
              <w:rPr>
                <w:lang w:eastAsia="en-US"/>
              </w:rPr>
            </w:pPr>
            <w:r w:rsidRPr="00CA7D85">
              <w:rPr>
                <w:lang w:eastAsia="en-US"/>
              </w:rPr>
              <w:t xml:space="preserve">        ca-ParametersEUTRA</w:t>
            </w:r>
          </w:p>
        </w:tc>
        <w:tc>
          <w:tcPr>
            <w:tcW w:w="2268" w:type="dxa"/>
          </w:tcPr>
          <w:p w14:paraId="7A3193D4" w14:textId="77777777" w:rsidR="00181C12" w:rsidRPr="00CA7D85" w:rsidRDefault="00181C12" w:rsidP="00181C12">
            <w:pPr>
              <w:pStyle w:val="TAL"/>
              <w:rPr>
                <w:lang w:eastAsia="en-US"/>
              </w:rPr>
            </w:pPr>
            <w:r w:rsidRPr="00CA7D85">
              <w:rPr>
                <w:lang w:eastAsia="en-US"/>
              </w:rPr>
              <w:t>Not checked</w:t>
            </w:r>
          </w:p>
        </w:tc>
        <w:tc>
          <w:tcPr>
            <w:tcW w:w="1701" w:type="dxa"/>
          </w:tcPr>
          <w:p w14:paraId="5B01185C" w14:textId="77777777" w:rsidR="00181C12" w:rsidRPr="00CA7D85" w:rsidRDefault="00181C12" w:rsidP="00181C12">
            <w:pPr>
              <w:pStyle w:val="TAL"/>
              <w:rPr>
                <w:lang w:eastAsia="en-US"/>
              </w:rPr>
            </w:pPr>
            <w:r w:rsidRPr="00CA7D85">
              <w:rPr>
                <w:lang w:eastAsia="en-US"/>
              </w:rPr>
              <w:t>CA-ParametersEUTRA</w:t>
            </w:r>
          </w:p>
        </w:tc>
        <w:tc>
          <w:tcPr>
            <w:tcW w:w="1275" w:type="dxa"/>
          </w:tcPr>
          <w:p w14:paraId="54107470" w14:textId="77777777" w:rsidR="00181C12" w:rsidRPr="00CA7D85" w:rsidRDefault="00181C12" w:rsidP="00181C12">
            <w:pPr>
              <w:pStyle w:val="TAL"/>
              <w:rPr>
                <w:lang w:eastAsia="en-US"/>
              </w:rPr>
            </w:pPr>
          </w:p>
        </w:tc>
      </w:tr>
      <w:tr w:rsidR="00181C12" w:rsidRPr="00CA7D85" w14:paraId="04A07590" w14:textId="77777777" w:rsidTr="00C338CE">
        <w:tblPrEx>
          <w:tblCellMar>
            <w:left w:w="108" w:type="dxa"/>
            <w:right w:w="108" w:type="dxa"/>
          </w:tblCellMar>
        </w:tblPrEx>
        <w:tc>
          <w:tcPr>
            <w:tcW w:w="4537" w:type="dxa"/>
          </w:tcPr>
          <w:p w14:paraId="0C74A6BF" w14:textId="77777777" w:rsidR="00181C12" w:rsidRPr="00CA7D85" w:rsidRDefault="00181C12" w:rsidP="00181C12">
            <w:pPr>
              <w:pStyle w:val="TAL"/>
              <w:rPr>
                <w:lang w:eastAsia="en-US"/>
              </w:rPr>
            </w:pPr>
            <w:r w:rsidRPr="00CA7D85">
              <w:rPr>
                <w:lang w:eastAsia="en-US"/>
              </w:rPr>
              <w:t xml:space="preserve">        ca-ParametersNR</w:t>
            </w:r>
          </w:p>
        </w:tc>
        <w:tc>
          <w:tcPr>
            <w:tcW w:w="2268" w:type="dxa"/>
          </w:tcPr>
          <w:p w14:paraId="722DA009" w14:textId="77777777" w:rsidR="00181C12" w:rsidRPr="00CA7D85" w:rsidRDefault="00181C12" w:rsidP="00181C12">
            <w:pPr>
              <w:pStyle w:val="TAL"/>
              <w:rPr>
                <w:lang w:eastAsia="en-US"/>
              </w:rPr>
            </w:pPr>
            <w:r w:rsidRPr="00CA7D85">
              <w:rPr>
                <w:lang w:eastAsia="en-US"/>
              </w:rPr>
              <w:t>Not checked</w:t>
            </w:r>
          </w:p>
        </w:tc>
        <w:tc>
          <w:tcPr>
            <w:tcW w:w="1701" w:type="dxa"/>
          </w:tcPr>
          <w:p w14:paraId="5B617161" w14:textId="77777777" w:rsidR="00181C12" w:rsidRPr="00CA7D85" w:rsidRDefault="00181C12" w:rsidP="00181C12">
            <w:pPr>
              <w:pStyle w:val="TAL"/>
              <w:rPr>
                <w:lang w:eastAsia="en-US"/>
              </w:rPr>
            </w:pPr>
            <w:r w:rsidRPr="00CA7D85">
              <w:rPr>
                <w:lang w:eastAsia="en-US"/>
              </w:rPr>
              <w:t>CA-ParametersNR</w:t>
            </w:r>
          </w:p>
        </w:tc>
        <w:tc>
          <w:tcPr>
            <w:tcW w:w="1275" w:type="dxa"/>
          </w:tcPr>
          <w:p w14:paraId="444776AC" w14:textId="77777777" w:rsidR="00181C12" w:rsidRPr="00CA7D85" w:rsidRDefault="00181C12" w:rsidP="00181C12">
            <w:pPr>
              <w:pStyle w:val="TAL"/>
              <w:rPr>
                <w:lang w:eastAsia="en-US"/>
              </w:rPr>
            </w:pPr>
          </w:p>
        </w:tc>
      </w:tr>
      <w:tr w:rsidR="00181C12" w:rsidRPr="00CA7D85" w14:paraId="5B6627A9" w14:textId="77777777" w:rsidTr="00C338CE">
        <w:tblPrEx>
          <w:tblCellMar>
            <w:left w:w="108" w:type="dxa"/>
            <w:right w:w="108" w:type="dxa"/>
          </w:tblCellMar>
        </w:tblPrEx>
        <w:tc>
          <w:tcPr>
            <w:tcW w:w="4537" w:type="dxa"/>
          </w:tcPr>
          <w:p w14:paraId="1ACAB6F5" w14:textId="77777777" w:rsidR="00181C12" w:rsidRPr="00CA7D85" w:rsidRDefault="00181C12" w:rsidP="00181C12">
            <w:pPr>
              <w:pStyle w:val="TAL"/>
              <w:rPr>
                <w:lang w:eastAsia="en-US"/>
              </w:rPr>
            </w:pPr>
            <w:r w:rsidRPr="00CA7D85">
              <w:rPr>
                <w:lang w:eastAsia="en-US"/>
              </w:rPr>
              <w:t xml:space="preserve">        mrdc-Parameters SEQUENCE {</w:t>
            </w:r>
          </w:p>
        </w:tc>
        <w:tc>
          <w:tcPr>
            <w:tcW w:w="2268" w:type="dxa"/>
          </w:tcPr>
          <w:p w14:paraId="6DD99DD5" w14:textId="77777777" w:rsidR="00181C12" w:rsidRPr="00CA7D85" w:rsidRDefault="00181C12" w:rsidP="00181C12">
            <w:pPr>
              <w:pStyle w:val="TAL"/>
              <w:rPr>
                <w:lang w:eastAsia="en-US"/>
              </w:rPr>
            </w:pPr>
          </w:p>
        </w:tc>
        <w:tc>
          <w:tcPr>
            <w:tcW w:w="1701" w:type="dxa"/>
          </w:tcPr>
          <w:p w14:paraId="5088E37F" w14:textId="77777777" w:rsidR="00181C12" w:rsidRPr="00CA7D85" w:rsidRDefault="00181C12" w:rsidP="00181C12">
            <w:pPr>
              <w:pStyle w:val="TAL"/>
              <w:rPr>
                <w:lang w:eastAsia="en-US"/>
              </w:rPr>
            </w:pPr>
          </w:p>
        </w:tc>
        <w:tc>
          <w:tcPr>
            <w:tcW w:w="1275" w:type="dxa"/>
          </w:tcPr>
          <w:p w14:paraId="2E8C675D" w14:textId="77777777" w:rsidR="00181C12" w:rsidRPr="00CA7D85" w:rsidRDefault="00181C12" w:rsidP="00181C12">
            <w:pPr>
              <w:pStyle w:val="TAL"/>
              <w:rPr>
                <w:lang w:eastAsia="en-US"/>
              </w:rPr>
            </w:pPr>
          </w:p>
        </w:tc>
      </w:tr>
      <w:tr w:rsidR="00181C12" w:rsidRPr="00CA7D85" w14:paraId="0147D631" w14:textId="77777777" w:rsidTr="00C338CE">
        <w:tblPrEx>
          <w:tblCellMar>
            <w:left w:w="108" w:type="dxa"/>
            <w:right w:w="108" w:type="dxa"/>
          </w:tblCellMar>
        </w:tblPrEx>
        <w:tc>
          <w:tcPr>
            <w:tcW w:w="4537" w:type="dxa"/>
          </w:tcPr>
          <w:p w14:paraId="790C662B" w14:textId="77777777" w:rsidR="00181C12" w:rsidRPr="00CA7D85" w:rsidRDefault="00181C12" w:rsidP="00181C12">
            <w:pPr>
              <w:pStyle w:val="TAL"/>
              <w:rPr>
                <w:lang w:eastAsia="en-US"/>
              </w:rPr>
            </w:pPr>
            <w:r w:rsidRPr="00CA7D85">
              <w:rPr>
                <w:lang w:eastAsia="en-US"/>
              </w:rPr>
              <w:t xml:space="preserve">          singleUL-Transmission</w:t>
            </w:r>
          </w:p>
        </w:tc>
        <w:tc>
          <w:tcPr>
            <w:tcW w:w="2268" w:type="dxa"/>
          </w:tcPr>
          <w:p w14:paraId="6BB86F69" w14:textId="77777777" w:rsidR="00181C12" w:rsidRPr="00CA7D85" w:rsidRDefault="00181C12" w:rsidP="00181C12">
            <w:pPr>
              <w:pStyle w:val="TAL"/>
              <w:rPr>
                <w:lang w:eastAsia="en-US"/>
              </w:rPr>
            </w:pPr>
            <w:r w:rsidRPr="00CA7D85">
              <w:rPr>
                <w:lang w:eastAsia="en-US"/>
              </w:rPr>
              <w:t>Not checked</w:t>
            </w:r>
          </w:p>
        </w:tc>
        <w:tc>
          <w:tcPr>
            <w:tcW w:w="1701" w:type="dxa"/>
          </w:tcPr>
          <w:p w14:paraId="1D970FA6" w14:textId="77777777" w:rsidR="00181C12" w:rsidRPr="00CA7D85" w:rsidRDefault="00181C12" w:rsidP="00181C12">
            <w:pPr>
              <w:pStyle w:val="TAL"/>
              <w:rPr>
                <w:lang w:eastAsia="en-US"/>
              </w:rPr>
            </w:pPr>
          </w:p>
        </w:tc>
        <w:tc>
          <w:tcPr>
            <w:tcW w:w="1275" w:type="dxa"/>
          </w:tcPr>
          <w:p w14:paraId="47401A90" w14:textId="77777777" w:rsidR="00181C12" w:rsidRPr="00CA7D85" w:rsidRDefault="00181C12" w:rsidP="00181C12">
            <w:pPr>
              <w:pStyle w:val="TAL"/>
              <w:rPr>
                <w:lang w:eastAsia="en-US"/>
              </w:rPr>
            </w:pPr>
          </w:p>
        </w:tc>
      </w:tr>
      <w:tr w:rsidR="00181C12" w:rsidRPr="00CA7D85" w14:paraId="61F9A3D3" w14:textId="77777777" w:rsidTr="00C338CE">
        <w:tblPrEx>
          <w:tblCellMar>
            <w:left w:w="108" w:type="dxa"/>
            <w:right w:w="108" w:type="dxa"/>
          </w:tblCellMar>
        </w:tblPrEx>
        <w:tc>
          <w:tcPr>
            <w:tcW w:w="4537" w:type="dxa"/>
          </w:tcPr>
          <w:p w14:paraId="3BF0BB0A" w14:textId="2BE446E2" w:rsidR="00181C12" w:rsidRPr="00CA7D85" w:rsidRDefault="00181C12" w:rsidP="00181C12">
            <w:pPr>
              <w:pStyle w:val="TAL"/>
              <w:rPr>
                <w:lang w:eastAsia="en-US"/>
              </w:rPr>
            </w:pPr>
            <w:r w:rsidRPr="00CA7D85">
              <w:t xml:space="preserve">          dynamicPowerSharingENDC</w:t>
            </w:r>
          </w:p>
        </w:tc>
        <w:tc>
          <w:tcPr>
            <w:tcW w:w="2268" w:type="dxa"/>
          </w:tcPr>
          <w:p w14:paraId="1D44530A" w14:textId="229E1BD4" w:rsidR="00181C12" w:rsidRPr="00CA7D85" w:rsidRDefault="00181C12" w:rsidP="00181C12">
            <w:pPr>
              <w:pStyle w:val="TAL"/>
              <w:rPr>
                <w:lang w:eastAsia="en-US"/>
              </w:rPr>
            </w:pPr>
            <w:r w:rsidRPr="00CA7D85">
              <w:t>Checked (NOTE 4)</w:t>
            </w:r>
          </w:p>
        </w:tc>
        <w:tc>
          <w:tcPr>
            <w:tcW w:w="1701" w:type="dxa"/>
          </w:tcPr>
          <w:p w14:paraId="613274DB" w14:textId="32CBE2FB" w:rsidR="00181C12" w:rsidRPr="00CA7D85" w:rsidRDefault="00181C12" w:rsidP="00181C12">
            <w:pPr>
              <w:pStyle w:val="TAL"/>
              <w:rPr>
                <w:lang w:eastAsia="en-US"/>
              </w:rPr>
            </w:pPr>
          </w:p>
        </w:tc>
        <w:tc>
          <w:tcPr>
            <w:tcW w:w="1275" w:type="dxa"/>
          </w:tcPr>
          <w:p w14:paraId="67B9E7AC" w14:textId="4B3EF3F0" w:rsidR="00181C12" w:rsidRPr="00CA7D85" w:rsidRDefault="00181C12" w:rsidP="00181C12">
            <w:pPr>
              <w:pStyle w:val="TAL"/>
              <w:rPr>
                <w:lang w:eastAsia="en-US"/>
              </w:rPr>
            </w:pPr>
            <w:r w:rsidRPr="00CA7D85">
              <w:t>pc_dynamicPowerSharing</w:t>
            </w:r>
          </w:p>
        </w:tc>
      </w:tr>
      <w:tr w:rsidR="00181C12" w:rsidRPr="00CA7D85" w14:paraId="13BF3B20" w14:textId="77777777" w:rsidTr="00C338CE">
        <w:tblPrEx>
          <w:tblCellMar>
            <w:left w:w="108" w:type="dxa"/>
            <w:right w:w="108" w:type="dxa"/>
          </w:tblCellMar>
        </w:tblPrEx>
        <w:tc>
          <w:tcPr>
            <w:tcW w:w="4537" w:type="dxa"/>
          </w:tcPr>
          <w:p w14:paraId="410EB689" w14:textId="77777777" w:rsidR="00181C12" w:rsidRPr="00CA7D85" w:rsidRDefault="00181C12" w:rsidP="00181C12">
            <w:pPr>
              <w:pStyle w:val="TAL"/>
              <w:rPr>
                <w:lang w:eastAsia="en-US"/>
              </w:rPr>
            </w:pPr>
            <w:r w:rsidRPr="00CA7D85">
              <w:rPr>
                <w:lang w:eastAsia="en-US"/>
              </w:rPr>
              <w:t xml:space="preserve">          tdm-Pattern</w:t>
            </w:r>
          </w:p>
        </w:tc>
        <w:tc>
          <w:tcPr>
            <w:tcW w:w="2268" w:type="dxa"/>
          </w:tcPr>
          <w:p w14:paraId="6C7D7A49" w14:textId="77777777" w:rsidR="00181C12" w:rsidRPr="00CA7D85" w:rsidRDefault="00181C12" w:rsidP="00181C12">
            <w:pPr>
              <w:pStyle w:val="TAL"/>
              <w:rPr>
                <w:lang w:eastAsia="en-US"/>
              </w:rPr>
            </w:pPr>
            <w:r w:rsidRPr="00CA7D85">
              <w:rPr>
                <w:lang w:eastAsia="en-US"/>
              </w:rPr>
              <w:t>Not checked</w:t>
            </w:r>
          </w:p>
        </w:tc>
        <w:tc>
          <w:tcPr>
            <w:tcW w:w="1701" w:type="dxa"/>
          </w:tcPr>
          <w:p w14:paraId="24C93E87" w14:textId="77777777" w:rsidR="00181C12" w:rsidRPr="00CA7D85" w:rsidRDefault="00181C12" w:rsidP="00181C12">
            <w:pPr>
              <w:pStyle w:val="TAL"/>
              <w:rPr>
                <w:lang w:eastAsia="en-US"/>
              </w:rPr>
            </w:pPr>
          </w:p>
        </w:tc>
        <w:tc>
          <w:tcPr>
            <w:tcW w:w="1275" w:type="dxa"/>
          </w:tcPr>
          <w:p w14:paraId="57708C32" w14:textId="77777777" w:rsidR="00181C12" w:rsidRPr="00CA7D85" w:rsidRDefault="00181C12" w:rsidP="00181C12">
            <w:pPr>
              <w:pStyle w:val="TAL"/>
              <w:rPr>
                <w:lang w:eastAsia="en-US"/>
              </w:rPr>
            </w:pPr>
          </w:p>
        </w:tc>
      </w:tr>
      <w:tr w:rsidR="00181C12" w:rsidRPr="00CA7D85" w14:paraId="0730AA0C" w14:textId="77777777" w:rsidTr="00C338CE">
        <w:tblPrEx>
          <w:tblCellMar>
            <w:left w:w="108" w:type="dxa"/>
            <w:right w:w="108" w:type="dxa"/>
          </w:tblCellMar>
        </w:tblPrEx>
        <w:tc>
          <w:tcPr>
            <w:tcW w:w="4537" w:type="dxa"/>
          </w:tcPr>
          <w:p w14:paraId="2A4BEFC0" w14:textId="77777777" w:rsidR="00181C12" w:rsidRPr="00CA7D85" w:rsidRDefault="00181C12" w:rsidP="00181C12">
            <w:pPr>
              <w:pStyle w:val="TAL"/>
              <w:rPr>
                <w:lang w:eastAsia="en-US"/>
              </w:rPr>
            </w:pPr>
            <w:r w:rsidRPr="00CA7D85">
              <w:rPr>
                <w:lang w:eastAsia="en-US"/>
              </w:rPr>
              <w:t xml:space="preserve">          ul-SharingEUTRA-NR</w:t>
            </w:r>
          </w:p>
        </w:tc>
        <w:tc>
          <w:tcPr>
            <w:tcW w:w="2268" w:type="dxa"/>
          </w:tcPr>
          <w:p w14:paraId="3E396A46" w14:textId="77777777" w:rsidR="00181C12" w:rsidRPr="00CA7D85" w:rsidRDefault="00181C12" w:rsidP="00181C12">
            <w:pPr>
              <w:pStyle w:val="TAL"/>
              <w:rPr>
                <w:lang w:eastAsia="en-US"/>
              </w:rPr>
            </w:pPr>
            <w:r w:rsidRPr="00CA7D85">
              <w:rPr>
                <w:lang w:eastAsia="en-US"/>
              </w:rPr>
              <w:t>Not checked</w:t>
            </w:r>
          </w:p>
        </w:tc>
        <w:tc>
          <w:tcPr>
            <w:tcW w:w="1701" w:type="dxa"/>
          </w:tcPr>
          <w:p w14:paraId="3BAECAE2" w14:textId="77777777" w:rsidR="00181C12" w:rsidRPr="00CA7D85" w:rsidRDefault="00181C12" w:rsidP="00181C12">
            <w:pPr>
              <w:pStyle w:val="TAL"/>
              <w:rPr>
                <w:lang w:eastAsia="en-US"/>
              </w:rPr>
            </w:pPr>
          </w:p>
        </w:tc>
        <w:tc>
          <w:tcPr>
            <w:tcW w:w="1275" w:type="dxa"/>
          </w:tcPr>
          <w:p w14:paraId="3BAA1692" w14:textId="77777777" w:rsidR="00181C12" w:rsidRPr="00CA7D85" w:rsidRDefault="00181C12" w:rsidP="00181C12">
            <w:pPr>
              <w:pStyle w:val="TAL"/>
              <w:rPr>
                <w:lang w:eastAsia="en-US"/>
              </w:rPr>
            </w:pPr>
          </w:p>
        </w:tc>
      </w:tr>
      <w:tr w:rsidR="00181C12" w:rsidRPr="00CA7D85" w14:paraId="065BE3AC" w14:textId="77777777" w:rsidTr="00C338CE">
        <w:tblPrEx>
          <w:tblCellMar>
            <w:left w:w="108" w:type="dxa"/>
            <w:right w:w="108" w:type="dxa"/>
          </w:tblCellMar>
        </w:tblPrEx>
        <w:tc>
          <w:tcPr>
            <w:tcW w:w="4537" w:type="dxa"/>
          </w:tcPr>
          <w:p w14:paraId="70F83B04" w14:textId="77777777" w:rsidR="00181C12" w:rsidRPr="00CA7D85" w:rsidRDefault="00181C12" w:rsidP="00181C12">
            <w:pPr>
              <w:pStyle w:val="TAL"/>
              <w:rPr>
                <w:lang w:eastAsia="en-US"/>
              </w:rPr>
            </w:pPr>
            <w:r w:rsidRPr="00CA7D85">
              <w:rPr>
                <w:lang w:eastAsia="en-US"/>
              </w:rPr>
              <w:t xml:space="preserve">          ul-SwitchingTimeEUTRA-NR</w:t>
            </w:r>
          </w:p>
        </w:tc>
        <w:tc>
          <w:tcPr>
            <w:tcW w:w="2268" w:type="dxa"/>
          </w:tcPr>
          <w:p w14:paraId="7DFCEC2E" w14:textId="77777777" w:rsidR="00181C12" w:rsidRPr="00CA7D85" w:rsidRDefault="00181C12" w:rsidP="00181C12">
            <w:pPr>
              <w:pStyle w:val="TAL"/>
              <w:rPr>
                <w:lang w:eastAsia="en-US"/>
              </w:rPr>
            </w:pPr>
            <w:r w:rsidRPr="00CA7D85">
              <w:rPr>
                <w:lang w:eastAsia="en-US"/>
              </w:rPr>
              <w:t>Not checked</w:t>
            </w:r>
          </w:p>
        </w:tc>
        <w:tc>
          <w:tcPr>
            <w:tcW w:w="1701" w:type="dxa"/>
          </w:tcPr>
          <w:p w14:paraId="6AFD97EB" w14:textId="77777777" w:rsidR="00181C12" w:rsidRPr="00CA7D85" w:rsidRDefault="00181C12" w:rsidP="00181C12">
            <w:pPr>
              <w:pStyle w:val="TAL"/>
              <w:rPr>
                <w:lang w:eastAsia="en-US"/>
              </w:rPr>
            </w:pPr>
          </w:p>
        </w:tc>
        <w:tc>
          <w:tcPr>
            <w:tcW w:w="1275" w:type="dxa"/>
          </w:tcPr>
          <w:p w14:paraId="1DBA1247" w14:textId="77777777" w:rsidR="00181C12" w:rsidRPr="00CA7D85" w:rsidRDefault="00181C12" w:rsidP="00181C12">
            <w:pPr>
              <w:pStyle w:val="TAL"/>
              <w:rPr>
                <w:lang w:eastAsia="en-US"/>
              </w:rPr>
            </w:pPr>
          </w:p>
        </w:tc>
      </w:tr>
      <w:tr w:rsidR="00181C12" w:rsidRPr="00CA7D85" w14:paraId="68888AE3" w14:textId="77777777" w:rsidTr="00C338CE">
        <w:tblPrEx>
          <w:tblCellMar>
            <w:left w:w="108" w:type="dxa"/>
            <w:right w:w="108" w:type="dxa"/>
          </w:tblCellMar>
        </w:tblPrEx>
        <w:tc>
          <w:tcPr>
            <w:tcW w:w="4537" w:type="dxa"/>
          </w:tcPr>
          <w:p w14:paraId="0E39E19A" w14:textId="77777777" w:rsidR="00181C12" w:rsidRPr="00CA7D85" w:rsidRDefault="00181C12" w:rsidP="00181C12">
            <w:pPr>
              <w:pStyle w:val="TAL"/>
              <w:rPr>
                <w:lang w:eastAsia="en-US"/>
              </w:rPr>
            </w:pPr>
            <w:r w:rsidRPr="00CA7D85">
              <w:rPr>
                <w:lang w:eastAsia="en-US"/>
              </w:rPr>
              <w:t xml:space="preserve">          simultaneousRxTxInterBandENDC</w:t>
            </w:r>
          </w:p>
        </w:tc>
        <w:tc>
          <w:tcPr>
            <w:tcW w:w="2268" w:type="dxa"/>
          </w:tcPr>
          <w:p w14:paraId="5D90998D" w14:textId="77777777" w:rsidR="00181C12" w:rsidRPr="00CA7D85" w:rsidRDefault="00181C12" w:rsidP="00181C12">
            <w:pPr>
              <w:pStyle w:val="TAL"/>
              <w:rPr>
                <w:lang w:eastAsia="en-US"/>
              </w:rPr>
            </w:pPr>
            <w:r w:rsidRPr="00CA7D85">
              <w:rPr>
                <w:lang w:eastAsia="en-US"/>
              </w:rPr>
              <w:t>Not checked</w:t>
            </w:r>
          </w:p>
        </w:tc>
        <w:tc>
          <w:tcPr>
            <w:tcW w:w="1701" w:type="dxa"/>
          </w:tcPr>
          <w:p w14:paraId="0F5F9071" w14:textId="77777777" w:rsidR="00181C12" w:rsidRPr="00CA7D85" w:rsidRDefault="00181C12" w:rsidP="00181C12">
            <w:pPr>
              <w:pStyle w:val="TAL"/>
              <w:rPr>
                <w:lang w:eastAsia="en-US"/>
              </w:rPr>
            </w:pPr>
          </w:p>
        </w:tc>
        <w:tc>
          <w:tcPr>
            <w:tcW w:w="1275" w:type="dxa"/>
          </w:tcPr>
          <w:p w14:paraId="6034E6D6" w14:textId="77777777" w:rsidR="00181C12" w:rsidRPr="00CA7D85" w:rsidRDefault="00181C12" w:rsidP="00181C12">
            <w:pPr>
              <w:pStyle w:val="TAL"/>
              <w:rPr>
                <w:lang w:eastAsia="en-US"/>
              </w:rPr>
            </w:pPr>
          </w:p>
        </w:tc>
      </w:tr>
      <w:tr w:rsidR="00181C12" w:rsidRPr="00CA7D85" w14:paraId="298A4F56" w14:textId="77777777" w:rsidTr="00C338CE">
        <w:tblPrEx>
          <w:tblCellMar>
            <w:left w:w="108" w:type="dxa"/>
            <w:right w:w="108" w:type="dxa"/>
          </w:tblCellMar>
        </w:tblPrEx>
        <w:tc>
          <w:tcPr>
            <w:tcW w:w="4537" w:type="dxa"/>
          </w:tcPr>
          <w:p w14:paraId="59451CED" w14:textId="77777777" w:rsidR="00181C12" w:rsidRPr="00CA7D85" w:rsidRDefault="00181C12" w:rsidP="00181C12">
            <w:pPr>
              <w:pStyle w:val="TAL"/>
              <w:rPr>
                <w:lang w:eastAsia="en-US"/>
              </w:rPr>
            </w:pPr>
            <w:r w:rsidRPr="00CA7D85">
              <w:rPr>
                <w:lang w:eastAsia="en-US"/>
              </w:rPr>
              <w:t xml:space="preserve">          asyncIntraBandENDC</w:t>
            </w:r>
          </w:p>
        </w:tc>
        <w:tc>
          <w:tcPr>
            <w:tcW w:w="2268" w:type="dxa"/>
          </w:tcPr>
          <w:p w14:paraId="4B73909B" w14:textId="77777777" w:rsidR="00181C12" w:rsidRPr="00CA7D85" w:rsidRDefault="00181C12" w:rsidP="00181C12">
            <w:pPr>
              <w:pStyle w:val="TAL"/>
              <w:rPr>
                <w:lang w:eastAsia="en-US"/>
              </w:rPr>
            </w:pPr>
            <w:r w:rsidRPr="00CA7D85">
              <w:rPr>
                <w:lang w:eastAsia="en-US"/>
              </w:rPr>
              <w:t>Not checked</w:t>
            </w:r>
          </w:p>
        </w:tc>
        <w:tc>
          <w:tcPr>
            <w:tcW w:w="1701" w:type="dxa"/>
          </w:tcPr>
          <w:p w14:paraId="2B7F625A" w14:textId="77777777" w:rsidR="00181C12" w:rsidRPr="00CA7D85" w:rsidRDefault="00181C12" w:rsidP="00181C12">
            <w:pPr>
              <w:pStyle w:val="TAL"/>
              <w:rPr>
                <w:lang w:eastAsia="en-US"/>
              </w:rPr>
            </w:pPr>
          </w:p>
        </w:tc>
        <w:tc>
          <w:tcPr>
            <w:tcW w:w="1275" w:type="dxa"/>
          </w:tcPr>
          <w:p w14:paraId="50ECDA94" w14:textId="77777777" w:rsidR="00181C12" w:rsidRPr="00CA7D85" w:rsidRDefault="00181C12" w:rsidP="00181C12">
            <w:pPr>
              <w:pStyle w:val="TAL"/>
              <w:rPr>
                <w:lang w:eastAsia="en-US"/>
              </w:rPr>
            </w:pPr>
          </w:p>
        </w:tc>
      </w:tr>
      <w:tr w:rsidR="00181C12" w:rsidRPr="00CA7D85" w14:paraId="5AD8A81C" w14:textId="77777777" w:rsidTr="00C338CE">
        <w:tblPrEx>
          <w:tblCellMar>
            <w:left w:w="108" w:type="dxa"/>
            <w:right w:w="108" w:type="dxa"/>
          </w:tblCellMar>
        </w:tblPrEx>
        <w:tc>
          <w:tcPr>
            <w:tcW w:w="4537" w:type="dxa"/>
          </w:tcPr>
          <w:p w14:paraId="3A125B7A" w14:textId="77777777" w:rsidR="00181C12" w:rsidRPr="00CA7D85" w:rsidRDefault="00181C12" w:rsidP="00181C12">
            <w:pPr>
              <w:pStyle w:val="TAL"/>
              <w:rPr>
                <w:lang w:eastAsia="en-US"/>
              </w:rPr>
            </w:pPr>
            <w:r w:rsidRPr="00CA7D85">
              <w:rPr>
                <w:lang w:eastAsia="en-US"/>
              </w:rPr>
              <w:t xml:space="preserve">          dualPA-Architecture</w:t>
            </w:r>
          </w:p>
        </w:tc>
        <w:tc>
          <w:tcPr>
            <w:tcW w:w="2268" w:type="dxa"/>
          </w:tcPr>
          <w:p w14:paraId="6D4C2ADD" w14:textId="77777777" w:rsidR="00181C12" w:rsidRPr="00CA7D85" w:rsidRDefault="00181C12" w:rsidP="00181C12">
            <w:pPr>
              <w:pStyle w:val="TAL"/>
              <w:rPr>
                <w:lang w:eastAsia="en-US"/>
              </w:rPr>
            </w:pPr>
            <w:r w:rsidRPr="00CA7D85">
              <w:rPr>
                <w:lang w:eastAsia="en-US"/>
              </w:rPr>
              <w:t>Not checked</w:t>
            </w:r>
          </w:p>
        </w:tc>
        <w:tc>
          <w:tcPr>
            <w:tcW w:w="1701" w:type="dxa"/>
          </w:tcPr>
          <w:p w14:paraId="1E154E6F" w14:textId="77777777" w:rsidR="00181C12" w:rsidRPr="00CA7D85" w:rsidRDefault="00181C12" w:rsidP="00181C12">
            <w:pPr>
              <w:pStyle w:val="TAL"/>
              <w:rPr>
                <w:lang w:eastAsia="en-US"/>
              </w:rPr>
            </w:pPr>
          </w:p>
        </w:tc>
        <w:tc>
          <w:tcPr>
            <w:tcW w:w="1275" w:type="dxa"/>
          </w:tcPr>
          <w:p w14:paraId="326EAC67" w14:textId="77777777" w:rsidR="00181C12" w:rsidRPr="00CA7D85" w:rsidRDefault="00181C12" w:rsidP="00181C12">
            <w:pPr>
              <w:pStyle w:val="TAL"/>
              <w:rPr>
                <w:lang w:eastAsia="en-US"/>
              </w:rPr>
            </w:pPr>
          </w:p>
        </w:tc>
      </w:tr>
      <w:tr w:rsidR="00181C12" w:rsidRPr="00CA7D85" w14:paraId="7A5F607F" w14:textId="77777777" w:rsidTr="00C338CE">
        <w:tblPrEx>
          <w:tblCellMar>
            <w:left w:w="108" w:type="dxa"/>
            <w:right w:w="108" w:type="dxa"/>
          </w:tblCellMar>
        </w:tblPrEx>
        <w:tc>
          <w:tcPr>
            <w:tcW w:w="4537" w:type="dxa"/>
          </w:tcPr>
          <w:p w14:paraId="44B618F5" w14:textId="77777777" w:rsidR="00181C12" w:rsidRPr="00CA7D85" w:rsidRDefault="00181C12" w:rsidP="00181C12">
            <w:pPr>
              <w:pStyle w:val="TAL"/>
              <w:rPr>
                <w:lang w:eastAsia="en-US"/>
              </w:rPr>
            </w:pPr>
            <w:r w:rsidRPr="00CA7D85">
              <w:rPr>
                <w:lang w:eastAsia="en-US"/>
              </w:rPr>
              <w:t xml:space="preserve">          intraBandENDC-Support-v1540</w:t>
            </w:r>
          </w:p>
        </w:tc>
        <w:tc>
          <w:tcPr>
            <w:tcW w:w="2268" w:type="dxa"/>
          </w:tcPr>
          <w:p w14:paraId="18E8403B" w14:textId="77777777" w:rsidR="00181C12" w:rsidRPr="00CA7D85" w:rsidRDefault="00181C12" w:rsidP="00181C12">
            <w:pPr>
              <w:pStyle w:val="TAL"/>
              <w:rPr>
                <w:lang w:eastAsia="en-US"/>
              </w:rPr>
            </w:pPr>
            <w:r w:rsidRPr="00CA7D85">
              <w:rPr>
                <w:lang w:eastAsia="en-US"/>
              </w:rPr>
              <w:t>Not checked</w:t>
            </w:r>
          </w:p>
        </w:tc>
        <w:tc>
          <w:tcPr>
            <w:tcW w:w="1701" w:type="dxa"/>
          </w:tcPr>
          <w:p w14:paraId="20F4C704" w14:textId="77777777" w:rsidR="00181C12" w:rsidRPr="00CA7D85" w:rsidRDefault="00181C12" w:rsidP="00181C12">
            <w:pPr>
              <w:pStyle w:val="TAL"/>
              <w:rPr>
                <w:lang w:eastAsia="en-US"/>
              </w:rPr>
            </w:pPr>
          </w:p>
        </w:tc>
        <w:tc>
          <w:tcPr>
            <w:tcW w:w="1275" w:type="dxa"/>
          </w:tcPr>
          <w:p w14:paraId="6983A50A" w14:textId="77777777" w:rsidR="00181C12" w:rsidRPr="00CA7D85" w:rsidRDefault="00181C12" w:rsidP="00181C12">
            <w:pPr>
              <w:pStyle w:val="TAL"/>
              <w:rPr>
                <w:lang w:eastAsia="en-US"/>
              </w:rPr>
            </w:pPr>
          </w:p>
        </w:tc>
      </w:tr>
      <w:tr w:rsidR="00181C12" w:rsidRPr="00CA7D85" w14:paraId="1EF39985" w14:textId="77777777" w:rsidTr="00C338CE">
        <w:tblPrEx>
          <w:tblCellMar>
            <w:left w:w="108" w:type="dxa"/>
            <w:right w:w="108" w:type="dxa"/>
          </w:tblCellMar>
        </w:tblPrEx>
        <w:tc>
          <w:tcPr>
            <w:tcW w:w="4537" w:type="dxa"/>
          </w:tcPr>
          <w:p w14:paraId="3805EF9C" w14:textId="77777777" w:rsidR="00181C12" w:rsidRPr="00CA7D85" w:rsidRDefault="00181C12" w:rsidP="00181C12">
            <w:pPr>
              <w:pStyle w:val="TAL"/>
              <w:rPr>
                <w:lang w:eastAsia="en-US"/>
              </w:rPr>
            </w:pPr>
            <w:r w:rsidRPr="00CA7D85">
              <w:rPr>
                <w:lang w:eastAsia="en-US"/>
              </w:rPr>
              <w:t xml:space="preserve">          ul-TimingAlignmentEUTRA-NR</w:t>
            </w:r>
          </w:p>
        </w:tc>
        <w:tc>
          <w:tcPr>
            <w:tcW w:w="2268" w:type="dxa"/>
          </w:tcPr>
          <w:p w14:paraId="56C5F6BB" w14:textId="77777777" w:rsidR="00181C12" w:rsidRPr="00CA7D85" w:rsidRDefault="00181C12" w:rsidP="00181C12">
            <w:pPr>
              <w:pStyle w:val="TAL"/>
              <w:rPr>
                <w:lang w:eastAsia="en-US"/>
              </w:rPr>
            </w:pPr>
            <w:r w:rsidRPr="00CA7D85">
              <w:rPr>
                <w:lang w:eastAsia="en-US"/>
              </w:rPr>
              <w:t>Not checked</w:t>
            </w:r>
          </w:p>
        </w:tc>
        <w:tc>
          <w:tcPr>
            <w:tcW w:w="1701" w:type="dxa"/>
          </w:tcPr>
          <w:p w14:paraId="03975395" w14:textId="77777777" w:rsidR="00181C12" w:rsidRPr="00CA7D85" w:rsidRDefault="00181C12" w:rsidP="00181C12">
            <w:pPr>
              <w:pStyle w:val="TAL"/>
              <w:rPr>
                <w:lang w:eastAsia="en-US"/>
              </w:rPr>
            </w:pPr>
          </w:p>
        </w:tc>
        <w:tc>
          <w:tcPr>
            <w:tcW w:w="1275" w:type="dxa"/>
          </w:tcPr>
          <w:p w14:paraId="5F6E20F7" w14:textId="77777777" w:rsidR="00181C12" w:rsidRPr="00CA7D85" w:rsidRDefault="00181C12" w:rsidP="00181C12">
            <w:pPr>
              <w:pStyle w:val="TAL"/>
              <w:rPr>
                <w:lang w:eastAsia="en-US"/>
              </w:rPr>
            </w:pPr>
          </w:p>
        </w:tc>
      </w:tr>
      <w:tr w:rsidR="00181C12" w:rsidRPr="00CA7D85" w14:paraId="40AC6191" w14:textId="77777777" w:rsidTr="00C338CE">
        <w:tblPrEx>
          <w:tblCellMar>
            <w:left w:w="108" w:type="dxa"/>
            <w:right w:w="108" w:type="dxa"/>
          </w:tblCellMar>
        </w:tblPrEx>
        <w:tc>
          <w:tcPr>
            <w:tcW w:w="4537" w:type="dxa"/>
          </w:tcPr>
          <w:p w14:paraId="02554B7A" w14:textId="77777777" w:rsidR="00181C12" w:rsidRPr="00CA7D85" w:rsidRDefault="00181C12" w:rsidP="00181C12">
            <w:pPr>
              <w:pStyle w:val="TAL"/>
              <w:rPr>
                <w:lang w:eastAsia="en-US"/>
              </w:rPr>
            </w:pPr>
            <w:r w:rsidRPr="00CA7D85">
              <w:rPr>
                <w:lang w:eastAsia="en-US"/>
              </w:rPr>
              <w:t xml:space="preserve">        }</w:t>
            </w:r>
          </w:p>
        </w:tc>
        <w:tc>
          <w:tcPr>
            <w:tcW w:w="2268" w:type="dxa"/>
          </w:tcPr>
          <w:p w14:paraId="1D3D37BA" w14:textId="77777777" w:rsidR="00181C12" w:rsidRPr="00CA7D85" w:rsidRDefault="00181C12" w:rsidP="00181C12">
            <w:pPr>
              <w:pStyle w:val="TAL"/>
              <w:rPr>
                <w:lang w:eastAsia="en-US"/>
              </w:rPr>
            </w:pPr>
          </w:p>
        </w:tc>
        <w:tc>
          <w:tcPr>
            <w:tcW w:w="1701" w:type="dxa"/>
          </w:tcPr>
          <w:p w14:paraId="508F9B16" w14:textId="77777777" w:rsidR="00181C12" w:rsidRPr="00CA7D85" w:rsidRDefault="00181C12" w:rsidP="00181C12">
            <w:pPr>
              <w:pStyle w:val="TAL"/>
              <w:rPr>
                <w:lang w:eastAsia="en-US"/>
              </w:rPr>
            </w:pPr>
          </w:p>
        </w:tc>
        <w:tc>
          <w:tcPr>
            <w:tcW w:w="1275" w:type="dxa"/>
          </w:tcPr>
          <w:p w14:paraId="303D7488" w14:textId="77777777" w:rsidR="00181C12" w:rsidRPr="00CA7D85" w:rsidRDefault="00181C12" w:rsidP="00181C12">
            <w:pPr>
              <w:pStyle w:val="TAL"/>
              <w:rPr>
                <w:lang w:eastAsia="en-US"/>
              </w:rPr>
            </w:pPr>
          </w:p>
        </w:tc>
      </w:tr>
      <w:tr w:rsidR="00181C12" w:rsidRPr="00CA7D85" w14:paraId="5316806D" w14:textId="77777777" w:rsidTr="00C338CE">
        <w:tblPrEx>
          <w:tblCellMar>
            <w:left w:w="108" w:type="dxa"/>
            <w:right w:w="108" w:type="dxa"/>
          </w:tblCellMar>
        </w:tblPrEx>
        <w:tc>
          <w:tcPr>
            <w:tcW w:w="4537" w:type="dxa"/>
          </w:tcPr>
          <w:p w14:paraId="3027E18D" w14:textId="77777777" w:rsidR="00181C12" w:rsidRPr="00CA7D85" w:rsidRDefault="00181C12" w:rsidP="00181C12">
            <w:pPr>
              <w:pStyle w:val="TAL"/>
              <w:rPr>
                <w:lang w:eastAsia="en-US"/>
              </w:rPr>
            </w:pPr>
            <w:r w:rsidRPr="00CA7D85">
              <w:rPr>
                <w:lang w:eastAsia="en-US"/>
              </w:rPr>
              <w:t xml:space="preserve">        supportedBandwidthCombinationSet</w:t>
            </w:r>
          </w:p>
        </w:tc>
        <w:tc>
          <w:tcPr>
            <w:tcW w:w="2268" w:type="dxa"/>
          </w:tcPr>
          <w:p w14:paraId="0504AAF4" w14:textId="77777777" w:rsidR="00181C12" w:rsidRPr="00CA7D85" w:rsidRDefault="00181C12" w:rsidP="00181C12">
            <w:pPr>
              <w:pStyle w:val="TAL"/>
              <w:rPr>
                <w:lang w:eastAsia="en-US"/>
              </w:rPr>
            </w:pPr>
            <w:r w:rsidRPr="00CA7D85">
              <w:rPr>
                <w:lang w:eastAsia="en-US"/>
              </w:rPr>
              <w:t>Not checked</w:t>
            </w:r>
          </w:p>
        </w:tc>
        <w:tc>
          <w:tcPr>
            <w:tcW w:w="1701" w:type="dxa"/>
          </w:tcPr>
          <w:p w14:paraId="1F1F061E" w14:textId="77777777" w:rsidR="00181C12" w:rsidRPr="00CA7D85" w:rsidRDefault="00181C12" w:rsidP="00181C12">
            <w:pPr>
              <w:pStyle w:val="TAL"/>
              <w:rPr>
                <w:lang w:eastAsia="en-US"/>
              </w:rPr>
            </w:pPr>
          </w:p>
        </w:tc>
        <w:tc>
          <w:tcPr>
            <w:tcW w:w="1275" w:type="dxa"/>
          </w:tcPr>
          <w:p w14:paraId="043A7E93" w14:textId="77777777" w:rsidR="00181C12" w:rsidRPr="00CA7D85" w:rsidRDefault="00181C12" w:rsidP="00181C12">
            <w:pPr>
              <w:pStyle w:val="TAL"/>
              <w:rPr>
                <w:lang w:eastAsia="en-US"/>
              </w:rPr>
            </w:pPr>
          </w:p>
        </w:tc>
      </w:tr>
      <w:tr w:rsidR="00181C12" w:rsidRPr="00CA7D85" w14:paraId="575EEFDE" w14:textId="77777777" w:rsidTr="00C338CE">
        <w:tblPrEx>
          <w:tblCellMar>
            <w:left w:w="108" w:type="dxa"/>
            <w:right w:w="108" w:type="dxa"/>
          </w:tblCellMar>
        </w:tblPrEx>
        <w:tc>
          <w:tcPr>
            <w:tcW w:w="4537" w:type="dxa"/>
          </w:tcPr>
          <w:p w14:paraId="2149CA30" w14:textId="77777777" w:rsidR="00181C12" w:rsidRPr="00CA7D85" w:rsidRDefault="00181C12" w:rsidP="00181C12">
            <w:pPr>
              <w:pStyle w:val="TAL"/>
              <w:rPr>
                <w:lang w:eastAsia="en-US"/>
              </w:rPr>
            </w:pPr>
            <w:r w:rsidRPr="00CA7D85">
              <w:rPr>
                <w:lang w:eastAsia="en-US"/>
              </w:rPr>
              <w:t xml:space="preserve">        powerClass-v1530</w:t>
            </w:r>
          </w:p>
        </w:tc>
        <w:tc>
          <w:tcPr>
            <w:tcW w:w="2268" w:type="dxa"/>
          </w:tcPr>
          <w:p w14:paraId="26DE5F31" w14:textId="77777777" w:rsidR="00181C12" w:rsidRPr="00CA7D85" w:rsidRDefault="00181C12" w:rsidP="00181C12">
            <w:pPr>
              <w:pStyle w:val="TAL"/>
              <w:rPr>
                <w:lang w:eastAsia="en-US"/>
              </w:rPr>
            </w:pPr>
            <w:r w:rsidRPr="00CA7D85">
              <w:rPr>
                <w:lang w:eastAsia="en-US"/>
              </w:rPr>
              <w:t>Not checked</w:t>
            </w:r>
          </w:p>
        </w:tc>
        <w:tc>
          <w:tcPr>
            <w:tcW w:w="1701" w:type="dxa"/>
          </w:tcPr>
          <w:p w14:paraId="3BF6A6C7" w14:textId="77777777" w:rsidR="00181C12" w:rsidRPr="00CA7D85" w:rsidRDefault="00181C12" w:rsidP="00181C12">
            <w:pPr>
              <w:pStyle w:val="TAL"/>
              <w:rPr>
                <w:lang w:eastAsia="en-US"/>
              </w:rPr>
            </w:pPr>
          </w:p>
        </w:tc>
        <w:tc>
          <w:tcPr>
            <w:tcW w:w="1275" w:type="dxa"/>
          </w:tcPr>
          <w:p w14:paraId="0069012E" w14:textId="77777777" w:rsidR="00181C12" w:rsidRPr="00CA7D85" w:rsidRDefault="00181C12" w:rsidP="00181C12">
            <w:pPr>
              <w:pStyle w:val="TAL"/>
              <w:rPr>
                <w:lang w:eastAsia="en-US"/>
              </w:rPr>
            </w:pPr>
          </w:p>
        </w:tc>
      </w:tr>
      <w:tr w:rsidR="00181C12" w:rsidRPr="00CA7D85" w14:paraId="14609ECD" w14:textId="77777777" w:rsidTr="00C338CE">
        <w:tblPrEx>
          <w:tblCellMar>
            <w:left w:w="108" w:type="dxa"/>
            <w:right w:w="108" w:type="dxa"/>
          </w:tblCellMar>
        </w:tblPrEx>
        <w:tc>
          <w:tcPr>
            <w:tcW w:w="4537" w:type="dxa"/>
          </w:tcPr>
          <w:p w14:paraId="7024ED4A" w14:textId="77777777" w:rsidR="00181C12" w:rsidRPr="00CA7D85" w:rsidRDefault="00181C12" w:rsidP="00181C12">
            <w:pPr>
              <w:pStyle w:val="TAL"/>
              <w:rPr>
                <w:lang w:eastAsia="en-US"/>
              </w:rPr>
            </w:pPr>
            <w:r w:rsidRPr="00CA7D85">
              <w:rPr>
                <w:lang w:eastAsia="en-US"/>
              </w:rPr>
              <w:t xml:space="preserve">      }</w:t>
            </w:r>
          </w:p>
        </w:tc>
        <w:tc>
          <w:tcPr>
            <w:tcW w:w="2268" w:type="dxa"/>
          </w:tcPr>
          <w:p w14:paraId="53B02FB6" w14:textId="77777777" w:rsidR="00181C12" w:rsidRPr="00CA7D85" w:rsidRDefault="00181C12" w:rsidP="00181C12">
            <w:pPr>
              <w:pStyle w:val="TAL"/>
              <w:rPr>
                <w:lang w:eastAsia="en-US"/>
              </w:rPr>
            </w:pPr>
          </w:p>
        </w:tc>
        <w:tc>
          <w:tcPr>
            <w:tcW w:w="1701" w:type="dxa"/>
          </w:tcPr>
          <w:p w14:paraId="29232E76" w14:textId="77777777" w:rsidR="00181C12" w:rsidRPr="00CA7D85" w:rsidRDefault="00181C12" w:rsidP="00181C12">
            <w:pPr>
              <w:pStyle w:val="TAL"/>
              <w:rPr>
                <w:lang w:eastAsia="en-US"/>
              </w:rPr>
            </w:pPr>
          </w:p>
        </w:tc>
        <w:tc>
          <w:tcPr>
            <w:tcW w:w="1275" w:type="dxa"/>
          </w:tcPr>
          <w:p w14:paraId="45BA3A6F" w14:textId="77777777" w:rsidR="00181C12" w:rsidRPr="00CA7D85" w:rsidRDefault="00181C12" w:rsidP="00181C12">
            <w:pPr>
              <w:pStyle w:val="TAL"/>
              <w:rPr>
                <w:lang w:eastAsia="en-US"/>
              </w:rPr>
            </w:pPr>
          </w:p>
        </w:tc>
      </w:tr>
      <w:tr w:rsidR="00181C12" w:rsidRPr="00CA7D85" w14:paraId="36606F1E" w14:textId="77777777" w:rsidTr="00C338CE">
        <w:tblPrEx>
          <w:tblCellMar>
            <w:left w:w="108" w:type="dxa"/>
            <w:right w:w="108" w:type="dxa"/>
          </w:tblCellMar>
        </w:tblPrEx>
        <w:tc>
          <w:tcPr>
            <w:tcW w:w="4537" w:type="dxa"/>
          </w:tcPr>
          <w:p w14:paraId="59B8D638" w14:textId="77777777" w:rsidR="00181C12" w:rsidRPr="00CA7D85" w:rsidRDefault="00181C12" w:rsidP="00181C12">
            <w:pPr>
              <w:pStyle w:val="TAL"/>
              <w:rPr>
                <w:lang w:eastAsia="en-US"/>
              </w:rPr>
            </w:pPr>
            <w:r w:rsidRPr="00CA7D85">
              <w:rPr>
                <w:lang w:eastAsia="en-US"/>
              </w:rPr>
              <w:t xml:space="preserve">    }</w:t>
            </w:r>
          </w:p>
        </w:tc>
        <w:tc>
          <w:tcPr>
            <w:tcW w:w="2268" w:type="dxa"/>
          </w:tcPr>
          <w:p w14:paraId="22FF0194" w14:textId="77777777" w:rsidR="00181C12" w:rsidRPr="00CA7D85" w:rsidRDefault="00181C12" w:rsidP="00181C12">
            <w:pPr>
              <w:pStyle w:val="TAL"/>
              <w:rPr>
                <w:lang w:eastAsia="en-US"/>
              </w:rPr>
            </w:pPr>
          </w:p>
        </w:tc>
        <w:tc>
          <w:tcPr>
            <w:tcW w:w="1701" w:type="dxa"/>
          </w:tcPr>
          <w:p w14:paraId="2BEC5F70" w14:textId="77777777" w:rsidR="00181C12" w:rsidRPr="00CA7D85" w:rsidRDefault="00181C12" w:rsidP="00181C12">
            <w:pPr>
              <w:pStyle w:val="TAL"/>
              <w:rPr>
                <w:lang w:eastAsia="en-US"/>
              </w:rPr>
            </w:pPr>
          </w:p>
        </w:tc>
        <w:tc>
          <w:tcPr>
            <w:tcW w:w="1275" w:type="dxa"/>
          </w:tcPr>
          <w:p w14:paraId="261608E8" w14:textId="77777777" w:rsidR="00181C12" w:rsidRPr="00CA7D85" w:rsidRDefault="00181C12" w:rsidP="00181C12">
            <w:pPr>
              <w:pStyle w:val="TAL"/>
              <w:rPr>
                <w:lang w:eastAsia="en-US"/>
              </w:rPr>
            </w:pPr>
          </w:p>
        </w:tc>
      </w:tr>
      <w:tr w:rsidR="00181C12" w:rsidRPr="00CA7D85" w14:paraId="4CA6A76D" w14:textId="77777777" w:rsidTr="00C338CE">
        <w:tblPrEx>
          <w:tblCellMar>
            <w:left w:w="108" w:type="dxa"/>
            <w:right w:w="108" w:type="dxa"/>
          </w:tblCellMar>
        </w:tblPrEx>
        <w:tc>
          <w:tcPr>
            <w:tcW w:w="4537" w:type="dxa"/>
          </w:tcPr>
          <w:p w14:paraId="2C93ACA3" w14:textId="77777777" w:rsidR="00181C12" w:rsidRPr="00CA7D85" w:rsidRDefault="00181C12" w:rsidP="00181C12">
            <w:pPr>
              <w:pStyle w:val="TAL"/>
              <w:rPr>
                <w:lang w:eastAsia="en-US"/>
              </w:rPr>
            </w:pPr>
            <w:r w:rsidRPr="00CA7D85">
              <w:rPr>
                <w:lang w:eastAsia="en-US"/>
              </w:rPr>
              <w:t xml:space="preserve">    appliedFreqBandListFilter</w:t>
            </w:r>
          </w:p>
        </w:tc>
        <w:tc>
          <w:tcPr>
            <w:tcW w:w="2268" w:type="dxa"/>
          </w:tcPr>
          <w:p w14:paraId="3852C1C8" w14:textId="77777777" w:rsidR="00181C12" w:rsidRPr="00CA7D85" w:rsidRDefault="00181C12" w:rsidP="00181C12">
            <w:pPr>
              <w:pStyle w:val="TAL"/>
              <w:rPr>
                <w:lang w:eastAsia="en-US"/>
              </w:rPr>
            </w:pPr>
            <w:r w:rsidRPr="00CA7D85">
              <w:rPr>
                <w:lang w:eastAsia="en-US"/>
              </w:rPr>
              <w:t>Not checked</w:t>
            </w:r>
          </w:p>
        </w:tc>
        <w:tc>
          <w:tcPr>
            <w:tcW w:w="1701" w:type="dxa"/>
          </w:tcPr>
          <w:p w14:paraId="59E0E3F4" w14:textId="77777777" w:rsidR="00181C12" w:rsidRPr="00CA7D85" w:rsidRDefault="00181C12" w:rsidP="00181C12">
            <w:pPr>
              <w:pStyle w:val="TAL"/>
              <w:rPr>
                <w:lang w:eastAsia="en-US"/>
              </w:rPr>
            </w:pPr>
            <w:r w:rsidRPr="00CA7D85">
              <w:rPr>
                <w:lang w:eastAsia="en-US"/>
              </w:rPr>
              <w:t>FreqBandList</w:t>
            </w:r>
          </w:p>
        </w:tc>
        <w:tc>
          <w:tcPr>
            <w:tcW w:w="1275" w:type="dxa"/>
          </w:tcPr>
          <w:p w14:paraId="239600BA" w14:textId="77777777" w:rsidR="00181C12" w:rsidRPr="00CA7D85" w:rsidRDefault="00181C12" w:rsidP="00181C12">
            <w:pPr>
              <w:pStyle w:val="TAL"/>
              <w:rPr>
                <w:lang w:eastAsia="en-US"/>
              </w:rPr>
            </w:pPr>
          </w:p>
        </w:tc>
      </w:tr>
      <w:tr w:rsidR="00181C12" w:rsidRPr="00CA7D85" w:rsidDel="00C04A31" w14:paraId="125DFDAB" w14:textId="62E459C4" w:rsidTr="00C338CE">
        <w:tblPrEx>
          <w:tblCellMar>
            <w:left w:w="108" w:type="dxa"/>
            <w:right w:w="108" w:type="dxa"/>
          </w:tblCellMar>
        </w:tblPrEx>
        <w:trPr>
          <w:del w:id="4641" w:author="R5-241519" w:date="2024-04-10T12:20:00Z"/>
        </w:trPr>
        <w:tc>
          <w:tcPr>
            <w:tcW w:w="4537" w:type="dxa"/>
            <w:tcBorders>
              <w:top w:val="single" w:sz="4" w:space="0" w:color="auto"/>
              <w:left w:val="single" w:sz="4" w:space="0" w:color="auto"/>
              <w:bottom w:val="single" w:sz="4" w:space="0" w:color="auto"/>
              <w:right w:val="single" w:sz="4" w:space="0" w:color="auto"/>
            </w:tcBorders>
          </w:tcPr>
          <w:p w14:paraId="3071E1DB" w14:textId="1A14C280" w:rsidR="00181C12" w:rsidRPr="00CA7D85" w:rsidDel="00C04A31" w:rsidRDefault="00181C12" w:rsidP="00181C12">
            <w:pPr>
              <w:pStyle w:val="TAL"/>
              <w:rPr>
                <w:del w:id="4642" w:author="R5-241519" w:date="2024-04-10T12:20:00Z"/>
                <w:lang w:eastAsia="en-US"/>
              </w:rPr>
            </w:pPr>
            <w:del w:id="4643" w:author="R5-241519" w:date="2024-04-10T12:20:00Z">
              <w:r w:rsidRPr="00CA7D85" w:rsidDel="00C04A31">
                <w:rPr>
                  <w:lang w:eastAsia="en-US"/>
                </w:rPr>
                <w:delText xml:space="preserve">    srs-SwitchingTimeRequested</w:delText>
              </w:r>
            </w:del>
          </w:p>
        </w:tc>
        <w:tc>
          <w:tcPr>
            <w:tcW w:w="2268" w:type="dxa"/>
            <w:tcBorders>
              <w:top w:val="single" w:sz="4" w:space="0" w:color="auto"/>
              <w:left w:val="single" w:sz="4" w:space="0" w:color="auto"/>
              <w:bottom w:val="single" w:sz="4" w:space="0" w:color="auto"/>
              <w:right w:val="single" w:sz="4" w:space="0" w:color="auto"/>
            </w:tcBorders>
          </w:tcPr>
          <w:p w14:paraId="1BF25F8F" w14:textId="3E2906AE" w:rsidR="00181C12" w:rsidRPr="00CA7D85" w:rsidDel="00C04A31" w:rsidRDefault="00181C12" w:rsidP="00181C12">
            <w:pPr>
              <w:pStyle w:val="TAL"/>
              <w:rPr>
                <w:del w:id="4644" w:author="R5-241519" w:date="2024-04-10T12:20:00Z"/>
                <w:lang w:eastAsia="en-US"/>
              </w:rPr>
            </w:pPr>
            <w:del w:id="4645" w:author="R5-241519" w:date="2024-04-10T12:20:00Z">
              <w:r w:rsidRPr="00CA7D85" w:rsidDel="00C04A31">
                <w:rPr>
                  <w:lang w:eastAsia="en-US"/>
                </w:rPr>
                <w:delText>Not checked</w:delText>
              </w:r>
            </w:del>
          </w:p>
        </w:tc>
        <w:tc>
          <w:tcPr>
            <w:tcW w:w="1701" w:type="dxa"/>
            <w:tcBorders>
              <w:top w:val="single" w:sz="4" w:space="0" w:color="auto"/>
              <w:left w:val="single" w:sz="4" w:space="0" w:color="auto"/>
              <w:bottom w:val="single" w:sz="4" w:space="0" w:color="auto"/>
              <w:right w:val="single" w:sz="4" w:space="0" w:color="auto"/>
            </w:tcBorders>
          </w:tcPr>
          <w:p w14:paraId="3C48B1FD" w14:textId="46F21BF3" w:rsidR="00181C12" w:rsidRPr="00CA7D85" w:rsidDel="00C04A31" w:rsidRDefault="00181C12" w:rsidP="00181C12">
            <w:pPr>
              <w:pStyle w:val="TAL"/>
              <w:rPr>
                <w:del w:id="4646" w:author="R5-241519" w:date="2024-04-10T12:20:00Z"/>
                <w:lang w:eastAsia="en-US"/>
              </w:rPr>
            </w:pPr>
          </w:p>
        </w:tc>
        <w:tc>
          <w:tcPr>
            <w:tcW w:w="1275" w:type="dxa"/>
            <w:tcBorders>
              <w:top w:val="single" w:sz="4" w:space="0" w:color="auto"/>
              <w:left w:val="single" w:sz="4" w:space="0" w:color="auto"/>
              <w:bottom w:val="single" w:sz="4" w:space="0" w:color="auto"/>
              <w:right w:val="single" w:sz="4" w:space="0" w:color="auto"/>
            </w:tcBorders>
          </w:tcPr>
          <w:p w14:paraId="4BE103DC" w14:textId="512711D8" w:rsidR="00181C12" w:rsidRPr="00CA7D85" w:rsidDel="00C04A31" w:rsidRDefault="00181C12" w:rsidP="00181C12">
            <w:pPr>
              <w:pStyle w:val="TAL"/>
              <w:rPr>
                <w:del w:id="4647" w:author="R5-241519" w:date="2024-04-10T12:20:00Z"/>
                <w:lang w:eastAsia="en-US"/>
              </w:rPr>
            </w:pPr>
          </w:p>
        </w:tc>
      </w:tr>
      <w:tr w:rsidR="00181C12" w:rsidRPr="00CA7D85" w:rsidDel="00C04A31" w14:paraId="7438906D" w14:textId="7C3262D2" w:rsidTr="00C338CE">
        <w:tblPrEx>
          <w:tblCellMar>
            <w:left w:w="108" w:type="dxa"/>
            <w:right w:w="108" w:type="dxa"/>
          </w:tblCellMar>
        </w:tblPrEx>
        <w:trPr>
          <w:del w:id="4648" w:author="R5-241519" w:date="2024-04-10T12:20:00Z"/>
        </w:trPr>
        <w:tc>
          <w:tcPr>
            <w:tcW w:w="4537" w:type="dxa"/>
          </w:tcPr>
          <w:p w14:paraId="3AD94E6E" w14:textId="6488B7BD" w:rsidR="00181C12" w:rsidRPr="00CA7D85" w:rsidDel="00C04A31" w:rsidRDefault="00181C12" w:rsidP="00181C12">
            <w:pPr>
              <w:pStyle w:val="TAL"/>
              <w:rPr>
                <w:del w:id="4649" w:author="R5-241519" w:date="2024-04-10T12:20:00Z"/>
                <w:lang w:eastAsia="en-US"/>
              </w:rPr>
            </w:pPr>
            <w:del w:id="4650" w:author="R5-241519" w:date="2024-04-10T12:20:00Z">
              <w:r w:rsidRPr="00CA7D85" w:rsidDel="00C04A31">
                <w:delText xml:space="preserve">    supportedBandCombinationList-v1540</w:delText>
              </w:r>
            </w:del>
          </w:p>
        </w:tc>
        <w:tc>
          <w:tcPr>
            <w:tcW w:w="2268" w:type="dxa"/>
          </w:tcPr>
          <w:p w14:paraId="3DA2AC7A" w14:textId="7E2F1E3C" w:rsidR="00181C12" w:rsidRPr="00CA7D85" w:rsidDel="00C04A31" w:rsidRDefault="00181C12" w:rsidP="00181C12">
            <w:pPr>
              <w:pStyle w:val="TAL"/>
              <w:rPr>
                <w:del w:id="4651" w:author="R5-241519" w:date="2024-04-10T12:20:00Z"/>
                <w:lang w:eastAsia="en-US"/>
              </w:rPr>
            </w:pPr>
            <w:del w:id="4652" w:author="R5-241519" w:date="2024-04-10T12:20:00Z">
              <w:r w:rsidRPr="00CA7D85" w:rsidDel="00C04A31">
                <w:delText>Not checked</w:delText>
              </w:r>
            </w:del>
          </w:p>
        </w:tc>
        <w:tc>
          <w:tcPr>
            <w:tcW w:w="1701" w:type="dxa"/>
          </w:tcPr>
          <w:p w14:paraId="24BF87FC" w14:textId="70A7ED96" w:rsidR="00181C12" w:rsidRPr="00CA7D85" w:rsidDel="00C04A31" w:rsidRDefault="00181C12" w:rsidP="00181C12">
            <w:pPr>
              <w:pStyle w:val="TAL"/>
              <w:rPr>
                <w:del w:id="4653" w:author="R5-241519" w:date="2024-04-10T12:20:00Z"/>
                <w:lang w:eastAsia="en-US"/>
              </w:rPr>
            </w:pPr>
          </w:p>
        </w:tc>
        <w:tc>
          <w:tcPr>
            <w:tcW w:w="1275" w:type="dxa"/>
          </w:tcPr>
          <w:p w14:paraId="62D082D8" w14:textId="75529531" w:rsidR="00181C12" w:rsidRPr="00CA7D85" w:rsidDel="00C04A31" w:rsidRDefault="00181C12" w:rsidP="00181C12">
            <w:pPr>
              <w:pStyle w:val="TAL"/>
              <w:rPr>
                <w:del w:id="4654" w:author="R5-241519" w:date="2024-04-10T12:20:00Z"/>
                <w:lang w:eastAsia="en-US"/>
              </w:rPr>
            </w:pPr>
          </w:p>
        </w:tc>
      </w:tr>
      <w:tr w:rsidR="00181C12" w:rsidRPr="00CA7D85" w:rsidDel="00C04A31" w14:paraId="6987A5EF" w14:textId="40467B4F" w:rsidTr="00C338CE">
        <w:tblPrEx>
          <w:tblCellMar>
            <w:left w:w="108" w:type="dxa"/>
            <w:right w:w="108" w:type="dxa"/>
          </w:tblCellMar>
        </w:tblPrEx>
        <w:trPr>
          <w:del w:id="4655" w:author="R5-241519" w:date="2024-04-10T12:20:00Z"/>
        </w:trPr>
        <w:tc>
          <w:tcPr>
            <w:tcW w:w="4537" w:type="dxa"/>
          </w:tcPr>
          <w:p w14:paraId="3142F731" w14:textId="6822BBF7" w:rsidR="00181C12" w:rsidRPr="00CA7D85" w:rsidDel="00C04A31" w:rsidRDefault="00181C12" w:rsidP="00181C12">
            <w:pPr>
              <w:pStyle w:val="TAL"/>
              <w:rPr>
                <w:del w:id="4656" w:author="R5-241519" w:date="2024-04-10T12:20:00Z"/>
              </w:rPr>
            </w:pPr>
            <w:del w:id="4657" w:author="R5-241519" w:date="2024-04-10T12:20:00Z">
              <w:r w:rsidRPr="00CA7D85" w:rsidDel="00C04A31">
                <w:delText xml:space="preserve">    supportedBandCombinationList-v1550</w:delText>
              </w:r>
            </w:del>
          </w:p>
        </w:tc>
        <w:tc>
          <w:tcPr>
            <w:tcW w:w="2268" w:type="dxa"/>
          </w:tcPr>
          <w:p w14:paraId="7111D33D" w14:textId="54723462" w:rsidR="00181C12" w:rsidRPr="00CA7D85" w:rsidDel="00C04A31" w:rsidRDefault="00181C12" w:rsidP="00181C12">
            <w:pPr>
              <w:pStyle w:val="TAL"/>
              <w:rPr>
                <w:del w:id="4658" w:author="R5-241519" w:date="2024-04-10T12:20:00Z"/>
              </w:rPr>
            </w:pPr>
            <w:del w:id="4659" w:author="R5-241519" w:date="2024-04-10T12:20:00Z">
              <w:r w:rsidRPr="00CA7D85" w:rsidDel="00C04A31">
                <w:delText>Not checked</w:delText>
              </w:r>
            </w:del>
          </w:p>
        </w:tc>
        <w:tc>
          <w:tcPr>
            <w:tcW w:w="1701" w:type="dxa"/>
          </w:tcPr>
          <w:p w14:paraId="53E1AD17" w14:textId="3C508232" w:rsidR="00181C12" w:rsidRPr="00CA7D85" w:rsidDel="00C04A31" w:rsidRDefault="00181C12" w:rsidP="00181C12">
            <w:pPr>
              <w:pStyle w:val="TAL"/>
              <w:rPr>
                <w:del w:id="4660" w:author="R5-241519" w:date="2024-04-10T12:20:00Z"/>
              </w:rPr>
            </w:pPr>
          </w:p>
        </w:tc>
        <w:tc>
          <w:tcPr>
            <w:tcW w:w="1275" w:type="dxa"/>
          </w:tcPr>
          <w:p w14:paraId="13BA34C8" w14:textId="779F95E5" w:rsidR="00181C12" w:rsidRPr="00CA7D85" w:rsidDel="00C04A31" w:rsidRDefault="00181C12" w:rsidP="00181C12">
            <w:pPr>
              <w:pStyle w:val="TAL"/>
              <w:rPr>
                <w:del w:id="4661" w:author="R5-241519" w:date="2024-04-10T12:20:00Z"/>
                <w:lang w:eastAsia="en-US"/>
              </w:rPr>
            </w:pPr>
          </w:p>
        </w:tc>
      </w:tr>
      <w:tr w:rsidR="00181C12" w:rsidRPr="00CA7D85" w:rsidDel="00C04A31" w14:paraId="080F0112" w14:textId="24394B97" w:rsidTr="00C338CE">
        <w:tblPrEx>
          <w:tblCellMar>
            <w:left w:w="108" w:type="dxa"/>
            <w:right w:w="108" w:type="dxa"/>
          </w:tblCellMar>
        </w:tblPrEx>
        <w:trPr>
          <w:del w:id="4662" w:author="R5-241519" w:date="2024-04-10T12:20:00Z"/>
        </w:trPr>
        <w:tc>
          <w:tcPr>
            <w:tcW w:w="4537" w:type="dxa"/>
          </w:tcPr>
          <w:p w14:paraId="1E623EE0" w14:textId="64B4E7E7" w:rsidR="00181C12" w:rsidRPr="00CA7D85" w:rsidDel="00C04A31" w:rsidRDefault="00181C12" w:rsidP="00181C12">
            <w:pPr>
              <w:pStyle w:val="TAL"/>
              <w:rPr>
                <w:del w:id="4663" w:author="R5-241519" w:date="2024-04-10T12:20:00Z"/>
              </w:rPr>
            </w:pPr>
            <w:del w:id="4664" w:author="R5-241519" w:date="2024-04-10T12:20:00Z">
              <w:r w:rsidRPr="00CA7D85" w:rsidDel="00C04A31">
                <w:delText xml:space="preserve">    supportedBandCombinationList-v1560</w:delText>
              </w:r>
            </w:del>
          </w:p>
        </w:tc>
        <w:tc>
          <w:tcPr>
            <w:tcW w:w="2268" w:type="dxa"/>
          </w:tcPr>
          <w:p w14:paraId="3A12D079" w14:textId="0460D337" w:rsidR="00181C12" w:rsidRPr="00CA7D85" w:rsidDel="00C04A31" w:rsidRDefault="00181C12" w:rsidP="00181C12">
            <w:pPr>
              <w:pStyle w:val="TAL"/>
              <w:rPr>
                <w:del w:id="4665" w:author="R5-241519" w:date="2024-04-10T12:20:00Z"/>
              </w:rPr>
            </w:pPr>
            <w:del w:id="4666" w:author="R5-241519" w:date="2024-04-10T12:20:00Z">
              <w:r w:rsidRPr="00CA7D85" w:rsidDel="00C04A31">
                <w:delText>Not checked</w:delText>
              </w:r>
            </w:del>
          </w:p>
        </w:tc>
        <w:tc>
          <w:tcPr>
            <w:tcW w:w="1701" w:type="dxa"/>
          </w:tcPr>
          <w:p w14:paraId="7ED4752A" w14:textId="1193A4E6" w:rsidR="00181C12" w:rsidRPr="00CA7D85" w:rsidDel="00C04A31" w:rsidRDefault="00181C12" w:rsidP="00181C12">
            <w:pPr>
              <w:pStyle w:val="TAL"/>
              <w:rPr>
                <w:del w:id="4667" w:author="R5-241519" w:date="2024-04-10T12:20:00Z"/>
              </w:rPr>
            </w:pPr>
          </w:p>
        </w:tc>
        <w:tc>
          <w:tcPr>
            <w:tcW w:w="1275" w:type="dxa"/>
          </w:tcPr>
          <w:p w14:paraId="379FC9D7" w14:textId="6829BCB5" w:rsidR="00181C12" w:rsidRPr="00CA7D85" w:rsidDel="00C04A31" w:rsidRDefault="00181C12" w:rsidP="00181C12">
            <w:pPr>
              <w:pStyle w:val="TAL"/>
              <w:rPr>
                <w:del w:id="4668" w:author="R5-241519" w:date="2024-04-10T12:20:00Z"/>
                <w:lang w:eastAsia="en-US"/>
              </w:rPr>
            </w:pPr>
          </w:p>
        </w:tc>
      </w:tr>
      <w:tr w:rsidR="00181C12" w:rsidRPr="00CA7D85" w:rsidDel="00C04A31" w14:paraId="27DC82FB" w14:textId="1802D4CD" w:rsidTr="00C338CE">
        <w:tblPrEx>
          <w:tblCellMar>
            <w:left w:w="108" w:type="dxa"/>
            <w:right w:w="108" w:type="dxa"/>
          </w:tblCellMar>
        </w:tblPrEx>
        <w:trPr>
          <w:del w:id="4669" w:author="R5-241519" w:date="2024-04-10T12:20:00Z"/>
        </w:trPr>
        <w:tc>
          <w:tcPr>
            <w:tcW w:w="4537" w:type="dxa"/>
          </w:tcPr>
          <w:p w14:paraId="01C4BCE4" w14:textId="69968078" w:rsidR="00181C12" w:rsidRPr="00CA7D85" w:rsidDel="00C04A31" w:rsidRDefault="00181C12" w:rsidP="00181C12">
            <w:pPr>
              <w:pStyle w:val="TAL"/>
              <w:rPr>
                <w:del w:id="4670" w:author="R5-241519" w:date="2024-04-10T12:20:00Z"/>
              </w:rPr>
            </w:pPr>
            <w:del w:id="4671" w:author="R5-241519" w:date="2024-04-10T12:20:00Z">
              <w:r w:rsidRPr="00CA7D85" w:rsidDel="00C04A31">
                <w:delText xml:space="preserve">    supportedBandCombinationListNEDC-Only</w:delText>
              </w:r>
            </w:del>
          </w:p>
        </w:tc>
        <w:tc>
          <w:tcPr>
            <w:tcW w:w="2268" w:type="dxa"/>
          </w:tcPr>
          <w:p w14:paraId="738F16F8" w14:textId="0F599551" w:rsidR="00181C12" w:rsidRPr="00CA7D85" w:rsidDel="00C04A31" w:rsidRDefault="00181C12" w:rsidP="00181C12">
            <w:pPr>
              <w:pStyle w:val="TAL"/>
              <w:rPr>
                <w:del w:id="4672" w:author="R5-241519" w:date="2024-04-10T12:20:00Z"/>
              </w:rPr>
            </w:pPr>
            <w:del w:id="4673" w:author="R5-241519" w:date="2024-04-10T12:20:00Z">
              <w:r w:rsidRPr="00CA7D85" w:rsidDel="00C04A31">
                <w:delText>Not checked</w:delText>
              </w:r>
            </w:del>
          </w:p>
        </w:tc>
        <w:tc>
          <w:tcPr>
            <w:tcW w:w="1701" w:type="dxa"/>
          </w:tcPr>
          <w:p w14:paraId="53712560" w14:textId="7AC1EB3C" w:rsidR="00181C12" w:rsidRPr="00CA7D85" w:rsidDel="00C04A31" w:rsidRDefault="00181C12" w:rsidP="00181C12">
            <w:pPr>
              <w:pStyle w:val="TAL"/>
              <w:rPr>
                <w:del w:id="4674" w:author="R5-241519" w:date="2024-04-10T12:20:00Z"/>
              </w:rPr>
            </w:pPr>
          </w:p>
        </w:tc>
        <w:tc>
          <w:tcPr>
            <w:tcW w:w="1275" w:type="dxa"/>
          </w:tcPr>
          <w:p w14:paraId="36B3B967" w14:textId="7C6A6071" w:rsidR="00181C12" w:rsidRPr="00CA7D85" w:rsidDel="00C04A31" w:rsidRDefault="00181C12" w:rsidP="00181C12">
            <w:pPr>
              <w:pStyle w:val="TAL"/>
              <w:rPr>
                <w:del w:id="4675" w:author="R5-241519" w:date="2024-04-10T12:20:00Z"/>
                <w:lang w:eastAsia="en-US"/>
              </w:rPr>
            </w:pPr>
          </w:p>
        </w:tc>
      </w:tr>
      <w:tr w:rsidR="00181C12" w:rsidRPr="00CA7D85" w:rsidDel="00C04A31" w14:paraId="59CA5C8C" w14:textId="673CF933" w:rsidTr="00C338CE">
        <w:tblPrEx>
          <w:tblCellMar>
            <w:left w:w="108" w:type="dxa"/>
            <w:right w:w="108" w:type="dxa"/>
          </w:tblCellMar>
        </w:tblPrEx>
        <w:trPr>
          <w:del w:id="4676" w:author="R5-241519" w:date="2024-04-10T12:20:00Z"/>
        </w:trPr>
        <w:tc>
          <w:tcPr>
            <w:tcW w:w="4537" w:type="dxa"/>
          </w:tcPr>
          <w:p w14:paraId="233DAB42" w14:textId="09E8BFB1" w:rsidR="00181C12" w:rsidRPr="00CA7D85" w:rsidDel="00C04A31" w:rsidRDefault="00181C12" w:rsidP="00181C12">
            <w:pPr>
              <w:pStyle w:val="TAL"/>
              <w:rPr>
                <w:del w:id="4677" w:author="R5-241519" w:date="2024-04-10T12:20:00Z"/>
              </w:rPr>
            </w:pPr>
            <w:del w:id="4678" w:author="R5-241519" w:date="2024-04-10T12:20:00Z">
              <w:r w:rsidRPr="00CA7D85" w:rsidDel="00C04A31">
                <w:delText xml:space="preserve">    supportedBandCombinationList-v1570</w:delText>
              </w:r>
            </w:del>
          </w:p>
        </w:tc>
        <w:tc>
          <w:tcPr>
            <w:tcW w:w="2268" w:type="dxa"/>
          </w:tcPr>
          <w:p w14:paraId="0FDFCE5C" w14:textId="6A6D3B45" w:rsidR="00181C12" w:rsidRPr="00CA7D85" w:rsidDel="00C04A31" w:rsidRDefault="00181C12" w:rsidP="00181C12">
            <w:pPr>
              <w:pStyle w:val="TAL"/>
              <w:rPr>
                <w:del w:id="4679" w:author="R5-241519" w:date="2024-04-10T12:20:00Z"/>
              </w:rPr>
            </w:pPr>
            <w:del w:id="4680" w:author="R5-241519" w:date="2024-04-10T12:20:00Z">
              <w:r w:rsidRPr="00CA7D85" w:rsidDel="00C04A31">
                <w:delText>Not checked</w:delText>
              </w:r>
            </w:del>
          </w:p>
        </w:tc>
        <w:tc>
          <w:tcPr>
            <w:tcW w:w="1701" w:type="dxa"/>
          </w:tcPr>
          <w:p w14:paraId="17FC488F" w14:textId="7B87BE9F" w:rsidR="00181C12" w:rsidRPr="00CA7D85" w:rsidDel="00C04A31" w:rsidRDefault="00181C12" w:rsidP="00181C12">
            <w:pPr>
              <w:pStyle w:val="TAL"/>
              <w:rPr>
                <w:del w:id="4681" w:author="R5-241519" w:date="2024-04-10T12:20:00Z"/>
              </w:rPr>
            </w:pPr>
          </w:p>
        </w:tc>
        <w:tc>
          <w:tcPr>
            <w:tcW w:w="1275" w:type="dxa"/>
          </w:tcPr>
          <w:p w14:paraId="44786513" w14:textId="21A8E3EF" w:rsidR="00181C12" w:rsidRPr="00CA7D85" w:rsidDel="00C04A31" w:rsidRDefault="00181C12" w:rsidP="00181C12">
            <w:pPr>
              <w:pStyle w:val="TAL"/>
              <w:rPr>
                <w:del w:id="4682" w:author="R5-241519" w:date="2024-04-10T12:20:00Z"/>
                <w:lang w:eastAsia="en-US"/>
              </w:rPr>
            </w:pPr>
          </w:p>
        </w:tc>
      </w:tr>
      <w:tr w:rsidR="00181C12" w:rsidRPr="00CA7D85" w:rsidDel="00C04A31" w14:paraId="17976225" w14:textId="6946AF60" w:rsidTr="00C338CE">
        <w:tblPrEx>
          <w:tblCellMar>
            <w:left w:w="108" w:type="dxa"/>
            <w:right w:w="108" w:type="dxa"/>
          </w:tblCellMar>
        </w:tblPrEx>
        <w:trPr>
          <w:del w:id="4683" w:author="R5-241519" w:date="2024-04-10T12:20:00Z"/>
        </w:trPr>
        <w:tc>
          <w:tcPr>
            <w:tcW w:w="4537" w:type="dxa"/>
          </w:tcPr>
          <w:p w14:paraId="2D9B92B8" w14:textId="59FD2064" w:rsidR="00181C12" w:rsidRPr="00CA7D85" w:rsidDel="00C04A31" w:rsidRDefault="00181C12" w:rsidP="00181C12">
            <w:pPr>
              <w:pStyle w:val="TAL"/>
              <w:rPr>
                <w:del w:id="4684" w:author="R5-241519" w:date="2024-04-10T12:20:00Z"/>
              </w:rPr>
            </w:pPr>
            <w:del w:id="4685" w:author="R5-241519" w:date="2024-04-10T12:20:00Z">
              <w:r w:rsidRPr="00CA7D85" w:rsidDel="00C04A31">
                <w:delText xml:space="preserve">    supportedBandCombinationList-v1580</w:delText>
              </w:r>
            </w:del>
          </w:p>
        </w:tc>
        <w:tc>
          <w:tcPr>
            <w:tcW w:w="2268" w:type="dxa"/>
          </w:tcPr>
          <w:p w14:paraId="445869CC" w14:textId="00C1E53C" w:rsidR="00181C12" w:rsidRPr="00CA7D85" w:rsidDel="00C04A31" w:rsidRDefault="00181C12" w:rsidP="00181C12">
            <w:pPr>
              <w:pStyle w:val="TAL"/>
              <w:rPr>
                <w:del w:id="4686" w:author="R5-241519" w:date="2024-04-10T12:20:00Z"/>
              </w:rPr>
            </w:pPr>
            <w:del w:id="4687" w:author="R5-241519" w:date="2024-04-10T12:20:00Z">
              <w:r w:rsidRPr="00CA7D85" w:rsidDel="00C04A31">
                <w:delText>Not checked</w:delText>
              </w:r>
            </w:del>
          </w:p>
        </w:tc>
        <w:tc>
          <w:tcPr>
            <w:tcW w:w="1701" w:type="dxa"/>
          </w:tcPr>
          <w:p w14:paraId="0EDF7F7E" w14:textId="2983D5E9" w:rsidR="00181C12" w:rsidRPr="00CA7D85" w:rsidDel="00C04A31" w:rsidRDefault="00181C12" w:rsidP="00181C12">
            <w:pPr>
              <w:pStyle w:val="TAL"/>
              <w:rPr>
                <w:del w:id="4688" w:author="R5-241519" w:date="2024-04-10T12:20:00Z"/>
              </w:rPr>
            </w:pPr>
          </w:p>
        </w:tc>
        <w:tc>
          <w:tcPr>
            <w:tcW w:w="1275" w:type="dxa"/>
          </w:tcPr>
          <w:p w14:paraId="2F2ACA15" w14:textId="41B21E71" w:rsidR="00181C12" w:rsidRPr="00CA7D85" w:rsidDel="00C04A31" w:rsidRDefault="00181C12" w:rsidP="00181C12">
            <w:pPr>
              <w:pStyle w:val="TAL"/>
              <w:rPr>
                <w:del w:id="4689" w:author="R5-241519" w:date="2024-04-10T12:20:00Z"/>
                <w:lang w:eastAsia="en-US"/>
              </w:rPr>
            </w:pPr>
          </w:p>
        </w:tc>
      </w:tr>
      <w:tr w:rsidR="00181C12" w:rsidRPr="00CA7D85" w:rsidDel="00C04A31" w14:paraId="02A3F171" w14:textId="2D106609" w:rsidTr="00C338CE">
        <w:tblPrEx>
          <w:tblCellMar>
            <w:left w:w="108" w:type="dxa"/>
            <w:right w:w="108" w:type="dxa"/>
          </w:tblCellMar>
        </w:tblPrEx>
        <w:trPr>
          <w:del w:id="4690" w:author="R5-241519" w:date="2024-04-10T12:20:00Z"/>
        </w:trPr>
        <w:tc>
          <w:tcPr>
            <w:tcW w:w="4537" w:type="dxa"/>
          </w:tcPr>
          <w:p w14:paraId="402FDDD3" w14:textId="6A56723E" w:rsidR="00181C12" w:rsidRPr="00CA7D85" w:rsidDel="00C04A31" w:rsidRDefault="00181C12" w:rsidP="00181C12">
            <w:pPr>
              <w:pStyle w:val="TAL"/>
              <w:rPr>
                <w:del w:id="4691" w:author="R5-241519" w:date="2024-04-10T12:20:00Z"/>
              </w:rPr>
            </w:pPr>
            <w:del w:id="4692" w:author="R5-241519" w:date="2024-04-10T12:20:00Z">
              <w:r w:rsidRPr="00CA7D85" w:rsidDel="00C04A31">
                <w:delText xml:space="preserve">    supportedBandCombinationList-v1590</w:delText>
              </w:r>
            </w:del>
          </w:p>
        </w:tc>
        <w:tc>
          <w:tcPr>
            <w:tcW w:w="2268" w:type="dxa"/>
          </w:tcPr>
          <w:p w14:paraId="075DC0E5" w14:textId="1B5622A3" w:rsidR="00181C12" w:rsidRPr="00CA7D85" w:rsidDel="00C04A31" w:rsidRDefault="00181C12" w:rsidP="00181C12">
            <w:pPr>
              <w:pStyle w:val="TAL"/>
              <w:rPr>
                <w:del w:id="4693" w:author="R5-241519" w:date="2024-04-10T12:20:00Z"/>
              </w:rPr>
            </w:pPr>
            <w:del w:id="4694" w:author="R5-241519" w:date="2024-04-10T12:20:00Z">
              <w:r w:rsidRPr="00CA7D85" w:rsidDel="00C04A31">
                <w:delText>Not checked</w:delText>
              </w:r>
            </w:del>
          </w:p>
        </w:tc>
        <w:tc>
          <w:tcPr>
            <w:tcW w:w="1701" w:type="dxa"/>
          </w:tcPr>
          <w:p w14:paraId="32BDD17B" w14:textId="527B954A" w:rsidR="00181C12" w:rsidRPr="00CA7D85" w:rsidDel="00C04A31" w:rsidRDefault="00181C12" w:rsidP="00181C12">
            <w:pPr>
              <w:pStyle w:val="TAL"/>
              <w:rPr>
                <w:del w:id="4695" w:author="R5-241519" w:date="2024-04-10T12:20:00Z"/>
              </w:rPr>
            </w:pPr>
          </w:p>
        </w:tc>
        <w:tc>
          <w:tcPr>
            <w:tcW w:w="1275" w:type="dxa"/>
          </w:tcPr>
          <w:p w14:paraId="371A2FAE" w14:textId="6A1B1C0F" w:rsidR="00181C12" w:rsidRPr="00CA7D85" w:rsidDel="00C04A31" w:rsidRDefault="00181C12" w:rsidP="00181C12">
            <w:pPr>
              <w:pStyle w:val="TAL"/>
              <w:rPr>
                <w:del w:id="4696" w:author="R5-241519" w:date="2024-04-10T12:20:00Z"/>
                <w:lang w:eastAsia="en-US"/>
              </w:rPr>
            </w:pPr>
          </w:p>
        </w:tc>
      </w:tr>
      <w:tr w:rsidR="00181C12" w:rsidRPr="00CA7D85" w:rsidDel="00C04A31" w14:paraId="563C54AC" w14:textId="3269E1E0" w:rsidTr="00C338CE">
        <w:tblPrEx>
          <w:tblCellMar>
            <w:left w:w="108" w:type="dxa"/>
            <w:right w:w="108" w:type="dxa"/>
          </w:tblCellMar>
        </w:tblPrEx>
        <w:trPr>
          <w:del w:id="4697" w:author="R5-241519" w:date="2024-04-10T12:20:00Z"/>
        </w:trPr>
        <w:tc>
          <w:tcPr>
            <w:tcW w:w="4537" w:type="dxa"/>
          </w:tcPr>
          <w:p w14:paraId="35C0AD7A" w14:textId="1D2B5833" w:rsidR="00181C12" w:rsidRPr="00CA7D85" w:rsidDel="00C04A31" w:rsidRDefault="00181C12" w:rsidP="00181C12">
            <w:pPr>
              <w:pStyle w:val="TAL"/>
              <w:rPr>
                <w:del w:id="4698" w:author="R5-241519" w:date="2024-04-10T12:20:00Z"/>
              </w:rPr>
            </w:pPr>
            <w:del w:id="4699" w:author="R5-241519" w:date="2024-04-10T12:20:00Z">
              <w:r w:rsidRPr="00CA7D85" w:rsidDel="00C04A31">
                <w:delText xml:space="preserve">    supportedBandCombinationListNEDC-Only-v15a0</w:delText>
              </w:r>
            </w:del>
          </w:p>
        </w:tc>
        <w:tc>
          <w:tcPr>
            <w:tcW w:w="2268" w:type="dxa"/>
          </w:tcPr>
          <w:p w14:paraId="3BCBECD9" w14:textId="054D4A5E" w:rsidR="00181C12" w:rsidRPr="00CA7D85" w:rsidDel="00C04A31" w:rsidRDefault="00181C12" w:rsidP="00181C12">
            <w:pPr>
              <w:pStyle w:val="TAL"/>
              <w:rPr>
                <w:del w:id="4700" w:author="R5-241519" w:date="2024-04-10T12:20:00Z"/>
              </w:rPr>
            </w:pPr>
            <w:del w:id="4701" w:author="R5-241519" w:date="2024-04-10T12:20:00Z">
              <w:r w:rsidRPr="00CA7D85" w:rsidDel="00C04A31">
                <w:delText>Not checked</w:delText>
              </w:r>
            </w:del>
          </w:p>
        </w:tc>
        <w:tc>
          <w:tcPr>
            <w:tcW w:w="1701" w:type="dxa"/>
          </w:tcPr>
          <w:p w14:paraId="194A1E45" w14:textId="012AA8A2" w:rsidR="00181C12" w:rsidRPr="00CA7D85" w:rsidDel="00C04A31" w:rsidRDefault="00181C12" w:rsidP="00181C12">
            <w:pPr>
              <w:pStyle w:val="TAL"/>
              <w:rPr>
                <w:del w:id="4702" w:author="R5-241519" w:date="2024-04-10T12:20:00Z"/>
              </w:rPr>
            </w:pPr>
          </w:p>
        </w:tc>
        <w:tc>
          <w:tcPr>
            <w:tcW w:w="1275" w:type="dxa"/>
          </w:tcPr>
          <w:p w14:paraId="4B7803F3" w14:textId="5C93EFF8" w:rsidR="00181C12" w:rsidRPr="00CA7D85" w:rsidDel="00C04A31" w:rsidRDefault="00181C12" w:rsidP="00181C12">
            <w:pPr>
              <w:pStyle w:val="TAL"/>
              <w:rPr>
                <w:del w:id="4703" w:author="R5-241519" w:date="2024-04-10T12:20:00Z"/>
                <w:lang w:eastAsia="en-US"/>
              </w:rPr>
            </w:pPr>
          </w:p>
        </w:tc>
      </w:tr>
      <w:tr w:rsidR="00181C12" w:rsidRPr="00CA7D85" w:rsidDel="00C04A31" w14:paraId="43AD9851" w14:textId="4616569E" w:rsidTr="00C338CE">
        <w:tblPrEx>
          <w:tblCellMar>
            <w:left w:w="108" w:type="dxa"/>
            <w:right w:w="108" w:type="dxa"/>
          </w:tblCellMar>
        </w:tblPrEx>
        <w:trPr>
          <w:del w:id="4704" w:author="R5-241519" w:date="2024-04-10T12:20:00Z"/>
        </w:trPr>
        <w:tc>
          <w:tcPr>
            <w:tcW w:w="4537" w:type="dxa"/>
          </w:tcPr>
          <w:p w14:paraId="7046D0CC" w14:textId="7BCDF1C6" w:rsidR="00181C12" w:rsidRPr="00CA7D85" w:rsidDel="00C04A31" w:rsidRDefault="00181C12" w:rsidP="00181C12">
            <w:pPr>
              <w:pStyle w:val="TAL"/>
              <w:rPr>
                <w:del w:id="4705" w:author="R5-241519" w:date="2024-04-10T12:20:00Z"/>
              </w:rPr>
            </w:pPr>
            <w:del w:id="4706" w:author="R5-241519" w:date="2024-04-10T12:20:00Z">
              <w:r w:rsidRPr="00CA7D85" w:rsidDel="00C04A31">
                <w:delText xml:space="preserve">    supportedBandCombinationList-v1610</w:delText>
              </w:r>
            </w:del>
          </w:p>
        </w:tc>
        <w:tc>
          <w:tcPr>
            <w:tcW w:w="2268" w:type="dxa"/>
          </w:tcPr>
          <w:p w14:paraId="67C5192B" w14:textId="5BEDB3CA" w:rsidR="00181C12" w:rsidRPr="00CA7D85" w:rsidDel="00C04A31" w:rsidRDefault="00181C12" w:rsidP="00181C12">
            <w:pPr>
              <w:pStyle w:val="TAL"/>
              <w:rPr>
                <w:del w:id="4707" w:author="R5-241519" w:date="2024-04-10T12:20:00Z"/>
              </w:rPr>
            </w:pPr>
            <w:del w:id="4708" w:author="R5-241519" w:date="2024-04-10T12:20:00Z">
              <w:r w:rsidRPr="00CA7D85" w:rsidDel="00C04A31">
                <w:delText>Not checked</w:delText>
              </w:r>
            </w:del>
          </w:p>
        </w:tc>
        <w:tc>
          <w:tcPr>
            <w:tcW w:w="1701" w:type="dxa"/>
          </w:tcPr>
          <w:p w14:paraId="0F637897" w14:textId="491733EF" w:rsidR="00181C12" w:rsidRPr="00CA7D85" w:rsidDel="00C04A31" w:rsidRDefault="00181C12" w:rsidP="00181C12">
            <w:pPr>
              <w:pStyle w:val="TAL"/>
              <w:rPr>
                <w:del w:id="4709" w:author="R5-241519" w:date="2024-04-10T12:20:00Z"/>
              </w:rPr>
            </w:pPr>
          </w:p>
        </w:tc>
        <w:tc>
          <w:tcPr>
            <w:tcW w:w="1275" w:type="dxa"/>
          </w:tcPr>
          <w:p w14:paraId="7615F6E5" w14:textId="1A3032B7" w:rsidR="00181C12" w:rsidRPr="00CA7D85" w:rsidDel="00C04A31" w:rsidRDefault="00181C12" w:rsidP="00181C12">
            <w:pPr>
              <w:pStyle w:val="TAL"/>
              <w:rPr>
                <w:del w:id="4710" w:author="R5-241519" w:date="2024-04-10T12:20:00Z"/>
                <w:lang w:eastAsia="en-US"/>
              </w:rPr>
            </w:pPr>
          </w:p>
        </w:tc>
      </w:tr>
      <w:tr w:rsidR="00181C12" w:rsidRPr="00CA7D85" w:rsidDel="00C04A31" w14:paraId="223EC11C" w14:textId="3F700182" w:rsidTr="00C338CE">
        <w:tblPrEx>
          <w:tblCellMar>
            <w:left w:w="108" w:type="dxa"/>
            <w:right w:w="108" w:type="dxa"/>
          </w:tblCellMar>
        </w:tblPrEx>
        <w:trPr>
          <w:del w:id="4711" w:author="R5-241519" w:date="2024-04-10T12:20:00Z"/>
        </w:trPr>
        <w:tc>
          <w:tcPr>
            <w:tcW w:w="4537" w:type="dxa"/>
          </w:tcPr>
          <w:p w14:paraId="17215BDE" w14:textId="153566C3" w:rsidR="00181C12" w:rsidRPr="00CA7D85" w:rsidDel="00C04A31" w:rsidRDefault="00181C12" w:rsidP="00181C12">
            <w:pPr>
              <w:pStyle w:val="TAL"/>
              <w:rPr>
                <w:del w:id="4712" w:author="R5-241519" w:date="2024-04-10T12:20:00Z"/>
              </w:rPr>
            </w:pPr>
            <w:del w:id="4713" w:author="R5-241519" w:date="2024-04-10T12:20:00Z">
              <w:r w:rsidRPr="00CA7D85" w:rsidDel="00C04A31">
                <w:delText xml:space="preserve">    supportedBandCombinationListNEDC-Only-v1610</w:delText>
              </w:r>
            </w:del>
          </w:p>
        </w:tc>
        <w:tc>
          <w:tcPr>
            <w:tcW w:w="2268" w:type="dxa"/>
          </w:tcPr>
          <w:p w14:paraId="75CE13B6" w14:textId="61967013" w:rsidR="00181C12" w:rsidRPr="00CA7D85" w:rsidDel="00C04A31" w:rsidRDefault="00181C12" w:rsidP="00181C12">
            <w:pPr>
              <w:pStyle w:val="TAL"/>
              <w:rPr>
                <w:del w:id="4714" w:author="R5-241519" w:date="2024-04-10T12:20:00Z"/>
              </w:rPr>
            </w:pPr>
            <w:del w:id="4715" w:author="R5-241519" w:date="2024-04-10T12:20:00Z">
              <w:r w:rsidRPr="00CA7D85" w:rsidDel="00C04A31">
                <w:delText>Not checked</w:delText>
              </w:r>
            </w:del>
          </w:p>
        </w:tc>
        <w:tc>
          <w:tcPr>
            <w:tcW w:w="1701" w:type="dxa"/>
          </w:tcPr>
          <w:p w14:paraId="7DD71291" w14:textId="63568402" w:rsidR="00181C12" w:rsidRPr="00CA7D85" w:rsidDel="00C04A31" w:rsidRDefault="00181C12" w:rsidP="00181C12">
            <w:pPr>
              <w:pStyle w:val="TAL"/>
              <w:rPr>
                <w:del w:id="4716" w:author="R5-241519" w:date="2024-04-10T12:20:00Z"/>
              </w:rPr>
            </w:pPr>
          </w:p>
        </w:tc>
        <w:tc>
          <w:tcPr>
            <w:tcW w:w="1275" w:type="dxa"/>
          </w:tcPr>
          <w:p w14:paraId="3EF042C8" w14:textId="09132B47" w:rsidR="00181C12" w:rsidRPr="00CA7D85" w:rsidDel="00C04A31" w:rsidRDefault="00181C12" w:rsidP="00181C12">
            <w:pPr>
              <w:pStyle w:val="TAL"/>
              <w:rPr>
                <w:del w:id="4717" w:author="R5-241519" w:date="2024-04-10T12:20:00Z"/>
                <w:lang w:eastAsia="en-US"/>
              </w:rPr>
            </w:pPr>
          </w:p>
        </w:tc>
      </w:tr>
      <w:tr w:rsidR="00181C12" w:rsidRPr="00CA7D85" w:rsidDel="00C04A31" w14:paraId="1C914BEE" w14:textId="65050CD0" w:rsidTr="00C338CE">
        <w:tblPrEx>
          <w:tblCellMar>
            <w:left w:w="108" w:type="dxa"/>
            <w:right w:w="108" w:type="dxa"/>
          </w:tblCellMar>
        </w:tblPrEx>
        <w:trPr>
          <w:del w:id="4718" w:author="R5-241519" w:date="2024-04-10T12:20:00Z"/>
        </w:trPr>
        <w:tc>
          <w:tcPr>
            <w:tcW w:w="4537" w:type="dxa"/>
          </w:tcPr>
          <w:p w14:paraId="2ECB8233" w14:textId="014AE5A7" w:rsidR="00181C12" w:rsidRPr="00CA7D85" w:rsidDel="00C04A31" w:rsidRDefault="00181C12" w:rsidP="00181C12">
            <w:pPr>
              <w:pStyle w:val="TAL"/>
              <w:rPr>
                <w:del w:id="4719" w:author="R5-241519" w:date="2024-04-10T12:20:00Z"/>
              </w:rPr>
            </w:pPr>
            <w:del w:id="4720" w:author="R5-241519" w:date="2024-04-10T12:20:00Z">
              <w:r w:rsidRPr="00CA7D85" w:rsidDel="00C04A31">
                <w:delText xml:space="preserve">    supportedBandCombinationList-UplinkTxSwitch-r16</w:delText>
              </w:r>
            </w:del>
          </w:p>
        </w:tc>
        <w:tc>
          <w:tcPr>
            <w:tcW w:w="2268" w:type="dxa"/>
          </w:tcPr>
          <w:p w14:paraId="504EA316" w14:textId="3C305162" w:rsidR="00181C12" w:rsidRPr="00CA7D85" w:rsidDel="00C04A31" w:rsidRDefault="00181C12" w:rsidP="00181C12">
            <w:pPr>
              <w:pStyle w:val="TAL"/>
              <w:rPr>
                <w:del w:id="4721" w:author="R5-241519" w:date="2024-04-10T12:20:00Z"/>
              </w:rPr>
            </w:pPr>
            <w:del w:id="4722" w:author="R5-241519" w:date="2024-04-10T12:20:00Z">
              <w:r w:rsidRPr="00CA7D85" w:rsidDel="00C04A31">
                <w:delText>Not checked</w:delText>
              </w:r>
            </w:del>
          </w:p>
        </w:tc>
        <w:tc>
          <w:tcPr>
            <w:tcW w:w="1701" w:type="dxa"/>
          </w:tcPr>
          <w:p w14:paraId="73D3648C" w14:textId="24AEDE5A" w:rsidR="00181C12" w:rsidRPr="00CA7D85" w:rsidDel="00C04A31" w:rsidRDefault="00181C12" w:rsidP="00181C12">
            <w:pPr>
              <w:pStyle w:val="TAL"/>
              <w:rPr>
                <w:del w:id="4723" w:author="R5-241519" w:date="2024-04-10T12:20:00Z"/>
              </w:rPr>
            </w:pPr>
          </w:p>
        </w:tc>
        <w:tc>
          <w:tcPr>
            <w:tcW w:w="1275" w:type="dxa"/>
          </w:tcPr>
          <w:p w14:paraId="0FC53BBC" w14:textId="6394F843" w:rsidR="00181C12" w:rsidRPr="00CA7D85" w:rsidDel="00C04A31" w:rsidRDefault="00181C12" w:rsidP="00181C12">
            <w:pPr>
              <w:pStyle w:val="TAL"/>
              <w:rPr>
                <w:del w:id="4724" w:author="R5-241519" w:date="2024-04-10T12:20:00Z"/>
                <w:lang w:eastAsia="en-US"/>
              </w:rPr>
            </w:pPr>
          </w:p>
        </w:tc>
      </w:tr>
      <w:tr w:rsidR="00181C12" w:rsidRPr="00CA7D85" w:rsidDel="00C04A31" w14:paraId="66608C10" w14:textId="7834008A" w:rsidTr="00C338CE">
        <w:tblPrEx>
          <w:tblCellMar>
            <w:left w:w="108" w:type="dxa"/>
            <w:right w:w="108" w:type="dxa"/>
          </w:tblCellMar>
        </w:tblPrEx>
        <w:trPr>
          <w:del w:id="4725" w:author="R5-241519" w:date="2024-04-10T12:20:00Z"/>
        </w:trPr>
        <w:tc>
          <w:tcPr>
            <w:tcW w:w="4537" w:type="dxa"/>
          </w:tcPr>
          <w:p w14:paraId="2AF1C2A7" w14:textId="024E56B9" w:rsidR="00181C12" w:rsidRPr="00CA7D85" w:rsidDel="00C04A31" w:rsidRDefault="00181C12" w:rsidP="00181C12">
            <w:pPr>
              <w:pStyle w:val="TAL"/>
              <w:rPr>
                <w:del w:id="4726" w:author="R5-241519" w:date="2024-04-10T12:20:00Z"/>
              </w:rPr>
            </w:pPr>
            <w:del w:id="4727" w:author="R5-241519" w:date="2024-04-10T12:20:00Z">
              <w:r w:rsidRPr="00CA7D85" w:rsidDel="00C04A31">
                <w:delText xml:space="preserve">    supportedBandCombinationList-v1630</w:delText>
              </w:r>
            </w:del>
          </w:p>
        </w:tc>
        <w:tc>
          <w:tcPr>
            <w:tcW w:w="2268" w:type="dxa"/>
          </w:tcPr>
          <w:p w14:paraId="17C55318" w14:textId="4717762C" w:rsidR="00181C12" w:rsidRPr="00CA7D85" w:rsidDel="00C04A31" w:rsidRDefault="00181C12" w:rsidP="00181C12">
            <w:pPr>
              <w:pStyle w:val="TAL"/>
              <w:rPr>
                <w:del w:id="4728" w:author="R5-241519" w:date="2024-04-10T12:20:00Z"/>
              </w:rPr>
            </w:pPr>
            <w:del w:id="4729" w:author="R5-241519" w:date="2024-04-10T12:20:00Z">
              <w:r w:rsidRPr="00CA7D85" w:rsidDel="00C04A31">
                <w:delText>Not checked</w:delText>
              </w:r>
            </w:del>
          </w:p>
        </w:tc>
        <w:tc>
          <w:tcPr>
            <w:tcW w:w="1701" w:type="dxa"/>
          </w:tcPr>
          <w:p w14:paraId="08116BB5" w14:textId="6A1D4FD2" w:rsidR="00181C12" w:rsidRPr="00CA7D85" w:rsidDel="00C04A31" w:rsidRDefault="00181C12" w:rsidP="00181C12">
            <w:pPr>
              <w:pStyle w:val="TAL"/>
              <w:rPr>
                <w:del w:id="4730" w:author="R5-241519" w:date="2024-04-10T12:20:00Z"/>
              </w:rPr>
            </w:pPr>
          </w:p>
        </w:tc>
        <w:tc>
          <w:tcPr>
            <w:tcW w:w="1275" w:type="dxa"/>
          </w:tcPr>
          <w:p w14:paraId="1F5DA3C5" w14:textId="018C2354" w:rsidR="00181C12" w:rsidRPr="00CA7D85" w:rsidDel="00C04A31" w:rsidRDefault="00181C12" w:rsidP="00181C12">
            <w:pPr>
              <w:pStyle w:val="TAL"/>
              <w:rPr>
                <w:del w:id="4731" w:author="R5-241519" w:date="2024-04-10T12:20:00Z"/>
                <w:lang w:eastAsia="en-US"/>
              </w:rPr>
            </w:pPr>
          </w:p>
        </w:tc>
      </w:tr>
      <w:tr w:rsidR="00181C12" w:rsidRPr="00CA7D85" w:rsidDel="00C04A31" w14:paraId="3AB108CE" w14:textId="4149ADAA" w:rsidTr="00C338CE">
        <w:tblPrEx>
          <w:tblCellMar>
            <w:left w:w="108" w:type="dxa"/>
            <w:right w:w="108" w:type="dxa"/>
          </w:tblCellMar>
        </w:tblPrEx>
        <w:trPr>
          <w:del w:id="4732" w:author="R5-241519" w:date="2024-04-10T12:20:00Z"/>
        </w:trPr>
        <w:tc>
          <w:tcPr>
            <w:tcW w:w="4537" w:type="dxa"/>
          </w:tcPr>
          <w:p w14:paraId="506B914A" w14:textId="39406A80" w:rsidR="00181C12" w:rsidRPr="00CA7D85" w:rsidDel="00C04A31" w:rsidRDefault="00181C12" w:rsidP="00181C12">
            <w:pPr>
              <w:pStyle w:val="TAL"/>
              <w:rPr>
                <w:del w:id="4733" w:author="R5-241519" w:date="2024-04-10T12:20:00Z"/>
              </w:rPr>
            </w:pPr>
            <w:del w:id="4734" w:author="R5-241519" w:date="2024-04-10T12:20:00Z">
              <w:r w:rsidRPr="00CA7D85" w:rsidDel="00C04A31">
                <w:delText xml:space="preserve">    supportedBandCombinationListNEDC-Only-v1630</w:delText>
              </w:r>
            </w:del>
          </w:p>
        </w:tc>
        <w:tc>
          <w:tcPr>
            <w:tcW w:w="2268" w:type="dxa"/>
          </w:tcPr>
          <w:p w14:paraId="49B19807" w14:textId="4C88D6E2" w:rsidR="00181C12" w:rsidRPr="00CA7D85" w:rsidDel="00C04A31" w:rsidRDefault="00181C12" w:rsidP="00181C12">
            <w:pPr>
              <w:pStyle w:val="TAL"/>
              <w:rPr>
                <w:del w:id="4735" w:author="R5-241519" w:date="2024-04-10T12:20:00Z"/>
              </w:rPr>
            </w:pPr>
            <w:del w:id="4736" w:author="R5-241519" w:date="2024-04-10T12:20:00Z">
              <w:r w:rsidRPr="00CA7D85" w:rsidDel="00C04A31">
                <w:delText>Not checked</w:delText>
              </w:r>
            </w:del>
          </w:p>
        </w:tc>
        <w:tc>
          <w:tcPr>
            <w:tcW w:w="1701" w:type="dxa"/>
          </w:tcPr>
          <w:p w14:paraId="3D221DB5" w14:textId="38A87FD5" w:rsidR="00181C12" w:rsidRPr="00CA7D85" w:rsidDel="00C04A31" w:rsidRDefault="00181C12" w:rsidP="00181C12">
            <w:pPr>
              <w:pStyle w:val="TAL"/>
              <w:rPr>
                <w:del w:id="4737" w:author="R5-241519" w:date="2024-04-10T12:20:00Z"/>
              </w:rPr>
            </w:pPr>
          </w:p>
        </w:tc>
        <w:tc>
          <w:tcPr>
            <w:tcW w:w="1275" w:type="dxa"/>
          </w:tcPr>
          <w:p w14:paraId="60DA8870" w14:textId="333CDF27" w:rsidR="00181C12" w:rsidRPr="00CA7D85" w:rsidDel="00C04A31" w:rsidRDefault="00181C12" w:rsidP="00181C12">
            <w:pPr>
              <w:pStyle w:val="TAL"/>
              <w:rPr>
                <w:del w:id="4738" w:author="R5-241519" w:date="2024-04-10T12:20:00Z"/>
                <w:lang w:eastAsia="en-US"/>
              </w:rPr>
            </w:pPr>
          </w:p>
        </w:tc>
      </w:tr>
      <w:tr w:rsidR="00181C12" w:rsidRPr="00CA7D85" w:rsidDel="00C04A31" w14:paraId="731FB222" w14:textId="0AD7721C" w:rsidTr="00C338CE">
        <w:tblPrEx>
          <w:tblCellMar>
            <w:left w:w="108" w:type="dxa"/>
            <w:right w:w="108" w:type="dxa"/>
          </w:tblCellMar>
        </w:tblPrEx>
        <w:trPr>
          <w:del w:id="4739" w:author="R5-241519" w:date="2024-04-10T12:20:00Z"/>
        </w:trPr>
        <w:tc>
          <w:tcPr>
            <w:tcW w:w="4537" w:type="dxa"/>
          </w:tcPr>
          <w:p w14:paraId="73ACD97C" w14:textId="62DF9C28" w:rsidR="00181C12" w:rsidRPr="00CA7D85" w:rsidDel="00C04A31" w:rsidRDefault="00181C12" w:rsidP="00181C12">
            <w:pPr>
              <w:pStyle w:val="TAL"/>
              <w:rPr>
                <w:del w:id="4740" w:author="R5-241519" w:date="2024-04-10T12:20:00Z"/>
              </w:rPr>
            </w:pPr>
            <w:del w:id="4741" w:author="R5-241519" w:date="2024-04-10T12:20:00Z">
              <w:r w:rsidRPr="00CA7D85" w:rsidDel="00C04A31">
                <w:delText xml:space="preserve">    supportedBandCombinationList-UplinkTxSwitch-v1630</w:delText>
              </w:r>
            </w:del>
          </w:p>
        </w:tc>
        <w:tc>
          <w:tcPr>
            <w:tcW w:w="2268" w:type="dxa"/>
          </w:tcPr>
          <w:p w14:paraId="49205E2F" w14:textId="5D02712B" w:rsidR="00181C12" w:rsidRPr="00CA7D85" w:rsidDel="00C04A31" w:rsidRDefault="00181C12" w:rsidP="00181C12">
            <w:pPr>
              <w:pStyle w:val="TAL"/>
              <w:rPr>
                <w:del w:id="4742" w:author="R5-241519" w:date="2024-04-10T12:20:00Z"/>
              </w:rPr>
            </w:pPr>
            <w:del w:id="4743" w:author="R5-241519" w:date="2024-04-10T12:20:00Z">
              <w:r w:rsidRPr="00CA7D85" w:rsidDel="00C04A31">
                <w:delText>Not checked</w:delText>
              </w:r>
            </w:del>
          </w:p>
        </w:tc>
        <w:tc>
          <w:tcPr>
            <w:tcW w:w="1701" w:type="dxa"/>
          </w:tcPr>
          <w:p w14:paraId="79CA1FE4" w14:textId="41BC6306" w:rsidR="00181C12" w:rsidRPr="00CA7D85" w:rsidDel="00C04A31" w:rsidRDefault="00181C12" w:rsidP="00181C12">
            <w:pPr>
              <w:pStyle w:val="TAL"/>
              <w:rPr>
                <w:del w:id="4744" w:author="R5-241519" w:date="2024-04-10T12:20:00Z"/>
              </w:rPr>
            </w:pPr>
          </w:p>
        </w:tc>
        <w:tc>
          <w:tcPr>
            <w:tcW w:w="1275" w:type="dxa"/>
          </w:tcPr>
          <w:p w14:paraId="5A366078" w14:textId="732FC64D" w:rsidR="00181C12" w:rsidRPr="00CA7D85" w:rsidDel="00C04A31" w:rsidRDefault="00181C12" w:rsidP="00181C12">
            <w:pPr>
              <w:pStyle w:val="TAL"/>
              <w:rPr>
                <w:del w:id="4745" w:author="R5-241519" w:date="2024-04-10T12:20:00Z"/>
                <w:lang w:eastAsia="en-US"/>
              </w:rPr>
            </w:pPr>
          </w:p>
        </w:tc>
      </w:tr>
      <w:tr w:rsidR="00181C12" w:rsidRPr="00CA7D85" w:rsidDel="00C04A31" w14:paraId="7D598B42" w14:textId="3D699582" w:rsidTr="00C338CE">
        <w:tblPrEx>
          <w:tblCellMar>
            <w:left w:w="108" w:type="dxa"/>
            <w:right w:w="108" w:type="dxa"/>
          </w:tblCellMar>
        </w:tblPrEx>
        <w:trPr>
          <w:del w:id="4746" w:author="R5-241519" w:date="2024-04-10T12:20:00Z"/>
        </w:trPr>
        <w:tc>
          <w:tcPr>
            <w:tcW w:w="4537" w:type="dxa"/>
          </w:tcPr>
          <w:p w14:paraId="590CF10A" w14:textId="130C5FCE" w:rsidR="00181C12" w:rsidRPr="00CA7D85" w:rsidDel="00C04A31" w:rsidRDefault="00181C12" w:rsidP="00181C12">
            <w:pPr>
              <w:pStyle w:val="TAL"/>
              <w:rPr>
                <w:del w:id="4747" w:author="R5-241519" w:date="2024-04-10T12:20:00Z"/>
              </w:rPr>
            </w:pPr>
            <w:del w:id="4748" w:author="R5-241519" w:date="2024-04-10T12:20:00Z">
              <w:r w:rsidRPr="00CA7D85" w:rsidDel="00C04A31">
                <w:delText xml:space="preserve">    supportedBandCombinationList-v1640</w:delText>
              </w:r>
            </w:del>
          </w:p>
        </w:tc>
        <w:tc>
          <w:tcPr>
            <w:tcW w:w="2268" w:type="dxa"/>
          </w:tcPr>
          <w:p w14:paraId="6087E92B" w14:textId="6D6C01F3" w:rsidR="00181C12" w:rsidRPr="00CA7D85" w:rsidDel="00C04A31" w:rsidRDefault="00181C12" w:rsidP="00181C12">
            <w:pPr>
              <w:pStyle w:val="TAL"/>
              <w:rPr>
                <w:del w:id="4749" w:author="R5-241519" w:date="2024-04-10T12:20:00Z"/>
              </w:rPr>
            </w:pPr>
            <w:del w:id="4750" w:author="R5-241519" w:date="2024-04-10T12:20:00Z">
              <w:r w:rsidRPr="00CA7D85" w:rsidDel="00C04A31">
                <w:delText>Not checked</w:delText>
              </w:r>
            </w:del>
          </w:p>
        </w:tc>
        <w:tc>
          <w:tcPr>
            <w:tcW w:w="1701" w:type="dxa"/>
          </w:tcPr>
          <w:p w14:paraId="5908FCF9" w14:textId="6393C5FB" w:rsidR="00181C12" w:rsidRPr="00CA7D85" w:rsidDel="00C04A31" w:rsidRDefault="00181C12" w:rsidP="00181C12">
            <w:pPr>
              <w:pStyle w:val="TAL"/>
              <w:rPr>
                <w:del w:id="4751" w:author="R5-241519" w:date="2024-04-10T12:20:00Z"/>
              </w:rPr>
            </w:pPr>
          </w:p>
        </w:tc>
        <w:tc>
          <w:tcPr>
            <w:tcW w:w="1275" w:type="dxa"/>
          </w:tcPr>
          <w:p w14:paraId="48DDBAF1" w14:textId="371F0E05" w:rsidR="00181C12" w:rsidRPr="00CA7D85" w:rsidDel="00C04A31" w:rsidRDefault="00181C12" w:rsidP="00181C12">
            <w:pPr>
              <w:pStyle w:val="TAL"/>
              <w:rPr>
                <w:del w:id="4752" w:author="R5-241519" w:date="2024-04-10T12:20:00Z"/>
                <w:lang w:eastAsia="en-US"/>
              </w:rPr>
            </w:pPr>
          </w:p>
        </w:tc>
      </w:tr>
      <w:tr w:rsidR="00181C12" w:rsidRPr="00CA7D85" w:rsidDel="00C04A31" w14:paraId="37633604" w14:textId="6871B006" w:rsidTr="00C338CE">
        <w:tblPrEx>
          <w:tblCellMar>
            <w:left w:w="108" w:type="dxa"/>
            <w:right w:w="108" w:type="dxa"/>
          </w:tblCellMar>
        </w:tblPrEx>
        <w:trPr>
          <w:del w:id="4753" w:author="R5-241519" w:date="2024-04-10T12:20:00Z"/>
        </w:trPr>
        <w:tc>
          <w:tcPr>
            <w:tcW w:w="4537" w:type="dxa"/>
          </w:tcPr>
          <w:p w14:paraId="2EA8F47C" w14:textId="14D823F1" w:rsidR="00181C12" w:rsidRPr="00CA7D85" w:rsidDel="00C04A31" w:rsidRDefault="00181C12" w:rsidP="00181C12">
            <w:pPr>
              <w:pStyle w:val="TAL"/>
              <w:rPr>
                <w:del w:id="4754" w:author="R5-241519" w:date="2024-04-10T12:20:00Z"/>
              </w:rPr>
            </w:pPr>
            <w:del w:id="4755" w:author="R5-241519" w:date="2024-04-10T12:20:00Z">
              <w:r w:rsidRPr="00CA7D85" w:rsidDel="00C04A31">
                <w:delText xml:space="preserve">    supportedBandCombinationListNEDC-Only-v1640</w:delText>
              </w:r>
            </w:del>
          </w:p>
        </w:tc>
        <w:tc>
          <w:tcPr>
            <w:tcW w:w="2268" w:type="dxa"/>
          </w:tcPr>
          <w:p w14:paraId="22B7FCB6" w14:textId="4903B313" w:rsidR="00181C12" w:rsidRPr="00CA7D85" w:rsidDel="00C04A31" w:rsidRDefault="00181C12" w:rsidP="00181C12">
            <w:pPr>
              <w:pStyle w:val="TAL"/>
              <w:rPr>
                <w:del w:id="4756" w:author="R5-241519" w:date="2024-04-10T12:20:00Z"/>
              </w:rPr>
            </w:pPr>
            <w:del w:id="4757" w:author="R5-241519" w:date="2024-04-10T12:20:00Z">
              <w:r w:rsidRPr="00CA7D85" w:rsidDel="00C04A31">
                <w:delText>Not checked</w:delText>
              </w:r>
            </w:del>
          </w:p>
        </w:tc>
        <w:tc>
          <w:tcPr>
            <w:tcW w:w="1701" w:type="dxa"/>
          </w:tcPr>
          <w:p w14:paraId="0766866C" w14:textId="2DF9BD31" w:rsidR="00181C12" w:rsidRPr="00CA7D85" w:rsidDel="00C04A31" w:rsidRDefault="00181C12" w:rsidP="00181C12">
            <w:pPr>
              <w:pStyle w:val="TAL"/>
              <w:rPr>
                <w:del w:id="4758" w:author="R5-241519" w:date="2024-04-10T12:20:00Z"/>
              </w:rPr>
            </w:pPr>
          </w:p>
        </w:tc>
        <w:tc>
          <w:tcPr>
            <w:tcW w:w="1275" w:type="dxa"/>
          </w:tcPr>
          <w:p w14:paraId="033F8879" w14:textId="60DBB9BF" w:rsidR="00181C12" w:rsidRPr="00CA7D85" w:rsidDel="00C04A31" w:rsidRDefault="00181C12" w:rsidP="00181C12">
            <w:pPr>
              <w:pStyle w:val="TAL"/>
              <w:rPr>
                <w:del w:id="4759" w:author="R5-241519" w:date="2024-04-10T12:20:00Z"/>
                <w:lang w:eastAsia="en-US"/>
              </w:rPr>
            </w:pPr>
          </w:p>
        </w:tc>
      </w:tr>
      <w:tr w:rsidR="00181C12" w:rsidRPr="00CA7D85" w:rsidDel="00C04A31" w14:paraId="15CA70E5" w14:textId="77206BAF" w:rsidTr="00C338CE">
        <w:tblPrEx>
          <w:tblCellMar>
            <w:left w:w="108" w:type="dxa"/>
            <w:right w:w="108" w:type="dxa"/>
          </w:tblCellMar>
        </w:tblPrEx>
        <w:trPr>
          <w:del w:id="4760" w:author="R5-241519" w:date="2024-04-10T12:20:00Z"/>
        </w:trPr>
        <w:tc>
          <w:tcPr>
            <w:tcW w:w="4537" w:type="dxa"/>
          </w:tcPr>
          <w:p w14:paraId="7F85BEEC" w14:textId="3A9717CA" w:rsidR="00181C12" w:rsidRPr="00CA7D85" w:rsidDel="00C04A31" w:rsidRDefault="00181C12" w:rsidP="00181C12">
            <w:pPr>
              <w:pStyle w:val="TAL"/>
              <w:rPr>
                <w:del w:id="4761" w:author="R5-241519" w:date="2024-04-10T12:20:00Z"/>
              </w:rPr>
            </w:pPr>
            <w:del w:id="4762" w:author="R5-241519" w:date="2024-04-10T12:20:00Z">
              <w:r w:rsidRPr="00CA7D85" w:rsidDel="00C04A31">
                <w:delText xml:space="preserve">    supportedBandCombinationList-UplinkTxSwitch-v1640</w:delText>
              </w:r>
            </w:del>
          </w:p>
        </w:tc>
        <w:tc>
          <w:tcPr>
            <w:tcW w:w="2268" w:type="dxa"/>
          </w:tcPr>
          <w:p w14:paraId="48FA5E9E" w14:textId="1593F2C7" w:rsidR="00181C12" w:rsidRPr="00CA7D85" w:rsidDel="00C04A31" w:rsidRDefault="00181C12" w:rsidP="00181C12">
            <w:pPr>
              <w:pStyle w:val="TAL"/>
              <w:rPr>
                <w:del w:id="4763" w:author="R5-241519" w:date="2024-04-10T12:20:00Z"/>
              </w:rPr>
            </w:pPr>
            <w:del w:id="4764" w:author="R5-241519" w:date="2024-04-10T12:20:00Z">
              <w:r w:rsidRPr="00CA7D85" w:rsidDel="00C04A31">
                <w:delText>Not checked</w:delText>
              </w:r>
            </w:del>
          </w:p>
        </w:tc>
        <w:tc>
          <w:tcPr>
            <w:tcW w:w="1701" w:type="dxa"/>
          </w:tcPr>
          <w:p w14:paraId="480CA90B" w14:textId="67D58858" w:rsidR="00181C12" w:rsidRPr="00CA7D85" w:rsidDel="00C04A31" w:rsidRDefault="00181C12" w:rsidP="00181C12">
            <w:pPr>
              <w:pStyle w:val="TAL"/>
              <w:rPr>
                <w:del w:id="4765" w:author="R5-241519" w:date="2024-04-10T12:20:00Z"/>
              </w:rPr>
            </w:pPr>
          </w:p>
        </w:tc>
        <w:tc>
          <w:tcPr>
            <w:tcW w:w="1275" w:type="dxa"/>
          </w:tcPr>
          <w:p w14:paraId="28BDD613" w14:textId="05DC7FD3" w:rsidR="00181C12" w:rsidRPr="00CA7D85" w:rsidDel="00C04A31" w:rsidRDefault="00181C12" w:rsidP="00181C12">
            <w:pPr>
              <w:pStyle w:val="TAL"/>
              <w:rPr>
                <w:del w:id="4766" w:author="R5-241519" w:date="2024-04-10T12:20:00Z"/>
                <w:lang w:eastAsia="en-US"/>
              </w:rPr>
            </w:pPr>
          </w:p>
        </w:tc>
      </w:tr>
      <w:tr w:rsidR="00181C12" w:rsidRPr="00CA7D85" w:rsidDel="00C04A31" w14:paraId="45D0BBFF" w14:textId="79D1258F" w:rsidTr="00C338CE">
        <w:tblPrEx>
          <w:tblCellMar>
            <w:left w:w="108" w:type="dxa"/>
            <w:right w:w="108" w:type="dxa"/>
          </w:tblCellMar>
        </w:tblPrEx>
        <w:trPr>
          <w:del w:id="4767" w:author="R5-241519" w:date="2024-04-10T12:20:00Z"/>
        </w:trPr>
        <w:tc>
          <w:tcPr>
            <w:tcW w:w="4537" w:type="dxa"/>
          </w:tcPr>
          <w:p w14:paraId="799BF9A5" w14:textId="16C0C290" w:rsidR="00181C12" w:rsidRPr="00CA7D85" w:rsidDel="00C04A31" w:rsidRDefault="00181C12" w:rsidP="00181C12">
            <w:pPr>
              <w:pStyle w:val="TAL"/>
              <w:rPr>
                <w:del w:id="4768" w:author="R5-241519" w:date="2024-04-10T12:20:00Z"/>
              </w:rPr>
            </w:pPr>
            <w:del w:id="4769" w:author="R5-241519" w:date="2024-04-10T12:20:00Z">
              <w:r w:rsidRPr="00CA7D85" w:rsidDel="00C04A31">
                <w:delText xml:space="preserve">    supportedBandCombinationList-UplinkTxSwitch-v1670</w:delText>
              </w:r>
            </w:del>
          </w:p>
        </w:tc>
        <w:tc>
          <w:tcPr>
            <w:tcW w:w="2268" w:type="dxa"/>
          </w:tcPr>
          <w:p w14:paraId="6FC53031" w14:textId="7A6A3524" w:rsidR="00181C12" w:rsidRPr="00CA7D85" w:rsidDel="00C04A31" w:rsidRDefault="00181C12" w:rsidP="00181C12">
            <w:pPr>
              <w:pStyle w:val="TAL"/>
              <w:rPr>
                <w:del w:id="4770" w:author="R5-241519" w:date="2024-04-10T12:20:00Z"/>
              </w:rPr>
            </w:pPr>
            <w:del w:id="4771" w:author="R5-241519" w:date="2024-04-10T12:20:00Z">
              <w:r w:rsidRPr="00CA7D85" w:rsidDel="00C04A31">
                <w:delText>Not checked</w:delText>
              </w:r>
            </w:del>
          </w:p>
        </w:tc>
        <w:tc>
          <w:tcPr>
            <w:tcW w:w="1701" w:type="dxa"/>
          </w:tcPr>
          <w:p w14:paraId="7AD6AE60" w14:textId="5785B26B" w:rsidR="00181C12" w:rsidRPr="00CA7D85" w:rsidDel="00C04A31" w:rsidRDefault="00181C12" w:rsidP="00181C12">
            <w:pPr>
              <w:pStyle w:val="TAL"/>
              <w:rPr>
                <w:del w:id="4772" w:author="R5-241519" w:date="2024-04-10T12:20:00Z"/>
              </w:rPr>
            </w:pPr>
          </w:p>
        </w:tc>
        <w:tc>
          <w:tcPr>
            <w:tcW w:w="1275" w:type="dxa"/>
          </w:tcPr>
          <w:p w14:paraId="18EC8C58" w14:textId="3F1A94F4" w:rsidR="00181C12" w:rsidRPr="00CA7D85" w:rsidDel="00C04A31" w:rsidRDefault="00181C12" w:rsidP="00181C12">
            <w:pPr>
              <w:pStyle w:val="TAL"/>
              <w:rPr>
                <w:del w:id="4773" w:author="R5-241519" w:date="2024-04-10T12:20:00Z"/>
                <w:lang w:eastAsia="en-US"/>
              </w:rPr>
            </w:pPr>
          </w:p>
        </w:tc>
      </w:tr>
      <w:tr w:rsidR="00181C12" w:rsidRPr="00CA7D85" w:rsidDel="00C04A31" w14:paraId="0AF1BE94" w14:textId="3A0DD3A1" w:rsidTr="00C338CE">
        <w:tblPrEx>
          <w:tblCellMar>
            <w:left w:w="108" w:type="dxa"/>
            <w:right w:w="108" w:type="dxa"/>
          </w:tblCellMar>
        </w:tblPrEx>
        <w:trPr>
          <w:del w:id="4774" w:author="R5-241519" w:date="2024-04-10T12:20:00Z"/>
        </w:trPr>
        <w:tc>
          <w:tcPr>
            <w:tcW w:w="4537" w:type="dxa"/>
          </w:tcPr>
          <w:p w14:paraId="1B3C2038" w14:textId="3C6CA189" w:rsidR="00181C12" w:rsidRPr="00CA7D85" w:rsidDel="00C04A31" w:rsidRDefault="00181C12" w:rsidP="00181C12">
            <w:pPr>
              <w:pStyle w:val="TAL"/>
              <w:rPr>
                <w:del w:id="4775" w:author="R5-241519" w:date="2024-04-10T12:20:00Z"/>
              </w:rPr>
            </w:pPr>
            <w:del w:id="4776" w:author="R5-241519" w:date="2024-04-10T12:20:00Z">
              <w:r w:rsidRPr="00CA7D85" w:rsidDel="00C04A31">
                <w:delText xml:space="preserve">    supportedBandCombinationList-v1700</w:delText>
              </w:r>
            </w:del>
          </w:p>
        </w:tc>
        <w:tc>
          <w:tcPr>
            <w:tcW w:w="2268" w:type="dxa"/>
          </w:tcPr>
          <w:p w14:paraId="6CACC814" w14:textId="2C310B19" w:rsidR="00181C12" w:rsidRPr="00CA7D85" w:rsidDel="00C04A31" w:rsidRDefault="00181C12" w:rsidP="00181C12">
            <w:pPr>
              <w:pStyle w:val="TAL"/>
              <w:rPr>
                <w:del w:id="4777" w:author="R5-241519" w:date="2024-04-10T12:20:00Z"/>
              </w:rPr>
            </w:pPr>
            <w:del w:id="4778" w:author="R5-241519" w:date="2024-04-10T12:20:00Z">
              <w:r w:rsidRPr="00CA7D85" w:rsidDel="00C04A31">
                <w:delText>Not checked</w:delText>
              </w:r>
            </w:del>
          </w:p>
        </w:tc>
        <w:tc>
          <w:tcPr>
            <w:tcW w:w="1701" w:type="dxa"/>
          </w:tcPr>
          <w:p w14:paraId="3B8488E6" w14:textId="70838736" w:rsidR="00181C12" w:rsidRPr="00CA7D85" w:rsidDel="00C04A31" w:rsidRDefault="00181C12" w:rsidP="00181C12">
            <w:pPr>
              <w:pStyle w:val="TAL"/>
              <w:rPr>
                <w:del w:id="4779" w:author="R5-241519" w:date="2024-04-10T12:20:00Z"/>
              </w:rPr>
            </w:pPr>
          </w:p>
        </w:tc>
        <w:tc>
          <w:tcPr>
            <w:tcW w:w="1275" w:type="dxa"/>
          </w:tcPr>
          <w:p w14:paraId="6684AD1A" w14:textId="00E70740" w:rsidR="00181C12" w:rsidRPr="00CA7D85" w:rsidDel="00C04A31" w:rsidRDefault="00181C12" w:rsidP="00181C12">
            <w:pPr>
              <w:pStyle w:val="TAL"/>
              <w:rPr>
                <w:del w:id="4780" w:author="R5-241519" w:date="2024-04-10T12:20:00Z"/>
                <w:lang w:eastAsia="en-US"/>
              </w:rPr>
            </w:pPr>
          </w:p>
        </w:tc>
      </w:tr>
      <w:tr w:rsidR="00181C12" w:rsidRPr="00CA7D85" w:rsidDel="00C04A31" w14:paraId="34D71305" w14:textId="186E2E81" w:rsidTr="00C338CE">
        <w:tblPrEx>
          <w:tblCellMar>
            <w:left w:w="108" w:type="dxa"/>
            <w:right w:w="108" w:type="dxa"/>
          </w:tblCellMar>
        </w:tblPrEx>
        <w:trPr>
          <w:del w:id="4781" w:author="R5-241519" w:date="2024-04-10T12:20:00Z"/>
        </w:trPr>
        <w:tc>
          <w:tcPr>
            <w:tcW w:w="4537" w:type="dxa"/>
          </w:tcPr>
          <w:p w14:paraId="19C58F5C" w14:textId="298E2471" w:rsidR="00181C12" w:rsidRPr="00CA7D85" w:rsidDel="00C04A31" w:rsidRDefault="00181C12" w:rsidP="00181C12">
            <w:pPr>
              <w:pStyle w:val="TAL"/>
              <w:rPr>
                <w:del w:id="4782" w:author="R5-241519" w:date="2024-04-10T12:20:00Z"/>
              </w:rPr>
            </w:pPr>
            <w:del w:id="4783" w:author="R5-241519" w:date="2024-04-10T12:20:00Z">
              <w:r w:rsidRPr="00CA7D85" w:rsidDel="00C04A31">
                <w:delText xml:space="preserve">    supportedBandCombinationList-UplinkTxSwitch-v1700</w:delText>
              </w:r>
            </w:del>
          </w:p>
        </w:tc>
        <w:tc>
          <w:tcPr>
            <w:tcW w:w="2268" w:type="dxa"/>
          </w:tcPr>
          <w:p w14:paraId="4B1978BD" w14:textId="495B5C7D" w:rsidR="00181C12" w:rsidRPr="00CA7D85" w:rsidDel="00C04A31" w:rsidRDefault="00181C12" w:rsidP="00181C12">
            <w:pPr>
              <w:pStyle w:val="TAL"/>
              <w:rPr>
                <w:del w:id="4784" w:author="R5-241519" w:date="2024-04-10T12:20:00Z"/>
              </w:rPr>
            </w:pPr>
            <w:del w:id="4785" w:author="R5-241519" w:date="2024-04-10T12:20:00Z">
              <w:r w:rsidRPr="00CA7D85" w:rsidDel="00C04A31">
                <w:delText>Not checked</w:delText>
              </w:r>
            </w:del>
          </w:p>
        </w:tc>
        <w:tc>
          <w:tcPr>
            <w:tcW w:w="1701" w:type="dxa"/>
          </w:tcPr>
          <w:p w14:paraId="2B39CCF8" w14:textId="50F807D8" w:rsidR="00181C12" w:rsidRPr="00CA7D85" w:rsidDel="00C04A31" w:rsidRDefault="00181C12" w:rsidP="00181C12">
            <w:pPr>
              <w:pStyle w:val="TAL"/>
              <w:rPr>
                <w:del w:id="4786" w:author="R5-241519" w:date="2024-04-10T12:20:00Z"/>
              </w:rPr>
            </w:pPr>
          </w:p>
        </w:tc>
        <w:tc>
          <w:tcPr>
            <w:tcW w:w="1275" w:type="dxa"/>
          </w:tcPr>
          <w:p w14:paraId="6379058E" w14:textId="5651BA8A" w:rsidR="00181C12" w:rsidRPr="00CA7D85" w:rsidDel="00C04A31" w:rsidRDefault="00181C12" w:rsidP="00181C12">
            <w:pPr>
              <w:pStyle w:val="TAL"/>
              <w:rPr>
                <w:del w:id="4787" w:author="R5-241519" w:date="2024-04-10T12:20:00Z"/>
                <w:lang w:eastAsia="en-US"/>
              </w:rPr>
            </w:pPr>
          </w:p>
        </w:tc>
      </w:tr>
      <w:tr w:rsidR="00181C12" w:rsidRPr="00CA7D85" w:rsidDel="00C04A31" w14:paraId="7C231D9D" w14:textId="7789A4A6" w:rsidTr="00C338CE">
        <w:tblPrEx>
          <w:tblCellMar>
            <w:left w:w="108" w:type="dxa"/>
            <w:right w:w="108" w:type="dxa"/>
          </w:tblCellMar>
        </w:tblPrEx>
        <w:trPr>
          <w:del w:id="4788" w:author="R5-241519" w:date="2024-04-10T12:20:00Z"/>
        </w:trPr>
        <w:tc>
          <w:tcPr>
            <w:tcW w:w="4537" w:type="dxa"/>
          </w:tcPr>
          <w:p w14:paraId="153624B6" w14:textId="12981C6C" w:rsidR="00181C12" w:rsidRPr="00CA7D85" w:rsidDel="00C04A31" w:rsidRDefault="00181C12" w:rsidP="00181C12">
            <w:pPr>
              <w:pStyle w:val="TAL"/>
              <w:rPr>
                <w:del w:id="4789" w:author="R5-241519" w:date="2024-04-10T12:20:00Z"/>
              </w:rPr>
            </w:pPr>
            <w:del w:id="4790" w:author="R5-241519" w:date="2024-04-10T12:20:00Z">
              <w:r w:rsidRPr="00CA7D85" w:rsidDel="00C04A31">
                <w:delText xml:space="preserve">    supportedBandCombinationList-v1720</w:delText>
              </w:r>
            </w:del>
          </w:p>
        </w:tc>
        <w:tc>
          <w:tcPr>
            <w:tcW w:w="2268" w:type="dxa"/>
          </w:tcPr>
          <w:p w14:paraId="592B2485" w14:textId="0A713517" w:rsidR="00181C12" w:rsidRPr="00CA7D85" w:rsidDel="00C04A31" w:rsidRDefault="00181C12" w:rsidP="00181C12">
            <w:pPr>
              <w:pStyle w:val="TAL"/>
              <w:rPr>
                <w:del w:id="4791" w:author="R5-241519" w:date="2024-04-10T12:20:00Z"/>
              </w:rPr>
            </w:pPr>
            <w:del w:id="4792" w:author="R5-241519" w:date="2024-04-10T12:20:00Z">
              <w:r w:rsidRPr="00CA7D85" w:rsidDel="00C04A31">
                <w:delText>Not checked</w:delText>
              </w:r>
            </w:del>
          </w:p>
        </w:tc>
        <w:tc>
          <w:tcPr>
            <w:tcW w:w="1701" w:type="dxa"/>
          </w:tcPr>
          <w:p w14:paraId="6724EA51" w14:textId="340E78F7" w:rsidR="00181C12" w:rsidRPr="00CA7D85" w:rsidDel="00C04A31" w:rsidRDefault="00181C12" w:rsidP="00181C12">
            <w:pPr>
              <w:pStyle w:val="TAL"/>
              <w:rPr>
                <w:del w:id="4793" w:author="R5-241519" w:date="2024-04-10T12:20:00Z"/>
              </w:rPr>
            </w:pPr>
          </w:p>
        </w:tc>
        <w:tc>
          <w:tcPr>
            <w:tcW w:w="1275" w:type="dxa"/>
          </w:tcPr>
          <w:p w14:paraId="0E3E03C4" w14:textId="2A436BC1" w:rsidR="00181C12" w:rsidRPr="00CA7D85" w:rsidDel="00C04A31" w:rsidRDefault="00181C12" w:rsidP="00181C12">
            <w:pPr>
              <w:pStyle w:val="TAL"/>
              <w:rPr>
                <w:del w:id="4794" w:author="R5-241519" w:date="2024-04-10T12:20:00Z"/>
                <w:lang w:eastAsia="en-US"/>
              </w:rPr>
            </w:pPr>
          </w:p>
        </w:tc>
      </w:tr>
      <w:tr w:rsidR="00181C12" w:rsidRPr="00CA7D85" w:rsidDel="00C04A31" w14:paraId="337F9C9E" w14:textId="1E9CFB1E" w:rsidTr="00C338CE">
        <w:tblPrEx>
          <w:tblCellMar>
            <w:left w:w="108" w:type="dxa"/>
            <w:right w:w="108" w:type="dxa"/>
          </w:tblCellMar>
        </w:tblPrEx>
        <w:trPr>
          <w:del w:id="4795" w:author="R5-241519" w:date="2024-04-10T12:20:00Z"/>
        </w:trPr>
        <w:tc>
          <w:tcPr>
            <w:tcW w:w="4537" w:type="dxa"/>
          </w:tcPr>
          <w:p w14:paraId="108C2546" w14:textId="6CA18D09" w:rsidR="00181C12" w:rsidRPr="00CA7D85" w:rsidDel="00C04A31" w:rsidRDefault="00181C12" w:rsidP="00181C12">
            <w:pPr>
              <w:pStyle w:val="TAL"/>
              <w:rPr>
                <w:del w:id="4796" w:author="R5-241519" w:date="2024-04-10T12:20:00Z"/>
              </w:rPr>
            </w:pPr>
            <w:del w:id="4797" w:author="R5-241519" w:date="2024-04-10T12:20:00Z">
              <w:r w:rsidRPr="00CA7D85" w:rsidDel="00C04A31">
                <w:delText xml:space="preserve">    supportedBandCombinationListNEDC-Only-v1720</w:delText>
              </w:r>
            </w:del>
          </w:p>
        </w:tc>
        <w:tc>
          <w:tcPr>
            <w:tcW w:w="2268" w:type="dxa"/>
          </w:tcPr>
          <w:p w14:paraId="6B7EB084" w14:textId="539E7C27" w:rsidR="00181C12" w:rsidRPr="00CA7D85" w:rsidDel="00C04A31" w:rsidRDefault="00181C12" w:rsidP="00181C12">
            <w:pPr>
              <w:pStyle w:val="TAL"/>
              <w:rPr>
                <w:del w:id="4798" w:author="R5-241519" w:date="2024-04-10T12:20:00Z"/>
              </w:rPr>
            </w:pPr>
            <w:del w:id="4799" w:author="R5-241519" w:date="2024-04-10T12:20:00Z">
              <w:r w:rsidRPr="00CA7D85" w:rsidDel="00C04A31">
                <w:delText>Not checked</w:delText>
              </w:r>
            </w:del>
          </w:p>
        </w:tc>
        <w:tc>
          <w:tcPr>
            <w:tcW w:w="1701" w:type="dxa"/>
          </w:tcPr>
          <w:p w14:paraId="764699BB" w14:textId="020DB971" w:rsidR="00181C12" w:rsidRPr="00CA7D85" w:rsidDel="00C04A31" w:rsidRDefault="00181C12" w:rsidP="00181C12">
            <w:pPr>
              <w:pStyle w:val="TAL"/>
              <w:rPr>
                <w:del w:id="4800" w:author="R5-241519" w:date="2024-04-10T12:20:00Z"/>
              </w:rPr>
            </w:pPr>
          </w:p>
        </w:tc>
        <w:tc>
          <w:tcPr>
            <w:tcW w:w="1275" w:type="dxa"/>
          </w:tcPr>
          <w:p w14:paraId="0D849CCA" w14:textId="638FCC49" w:rsidR="00181C12" w:rsidRPr="00CA7D85" w:rsidDel="00C04A31" w:rsidRDefault="00181C12" w:rsidP="00181C12">
            <w:pPr>
              <w:pStyle w:val="TAL"/>
              <w:rPr>
                <w:del w:id="4801" w:author="R5-241519" w:date="2024-04-10T12:20:00Z"/>
                <w:lang w:eastAsia="en-US"/>
              </w:rPr>
            </w:pPr>
          </w:p>
        </w:tc>
      </w:tr>
      <w:tr w:rsidR="00181C12" w:rsidRPr="00CA7D85" w:rsidDel="00C04A31" w14:paraId="0F142860" w14:textId="0578AE29" w:rsidTr="00C338CE">
        <w:tblPrEx>
          <w:tblCellMar>
            <w:left w:w="108" w:type="dxa"/>
            <w:right w:w="108" w:type="dxa"/>
          </w:tblCellMar>
        </w:tblPrEx>
        <w:trPr>
          <w:del w:id="4802" w:author="R5-241519" w:date="2024-04-10T12:20:00Z"/>
        </w:trPr>
        <w:tc>
          <w:tcPr>
            <w:tcW w:w="4537" w:type="dxa"/>
          </w:tcPr>
          <w:p w14:paraId="0B33E3E1" w14:textId="355E631F" w:rsidR="00181C12" w:rsidRPr="00CA7D85" w:rsidDel="00C04A31" w:rsidRDefault="00181C12" w:rsidP="00181C12">
            <w:pPr>
              <w:pStyle w:val="TAL"/>
              <w:rPr>
                <w:del w:id="4803" w:author="R5-241519" w:date="2024-04-10T12:20:00Z"/>
              </w:rPr>
            </w:pPr>
            <w:del w:id="4804" w:author="R5-241519" w:date="2024-04-10T12:20:00Z">
              <w:r w:rsidRPr="00CA7D85" w:rsidDel="00C04A31">
                <w:delText xml:space="preserve">    supportedBandCombinationList-UplinkTxSwitch-v1720</w:delText>
              </w:r>
            </w:del>
          </w:p>
        </w:tc>
        <w:tc>
          <w:tcPr>
            <w:tcW w:w="2268" w:type="dxa"/>
          </w:tcPr>
          <w:p w14:paraId="60B9D9F8" w14:textId="79289B44" w:rsidR="00181C12" w:rsidRPr="00CA7D85" w:rsidDel="00C04A31" w:rsidRDefault="00181C12" w:rsidP="00181C12">
            <w:pPr>
              <w:pStyle w:val="TAL"/>
              <w:rPr>
                <w:del w:id="4805" w:author="R5-241519" w:date="2024-04-10T12:20:00Z"/>
              </w:rPr>
            </w:pPr>
            <w:del w:id="4806" w:author="R5-241519" w:date="2024-04-10T12:20:00Z">
              <w:r w:rsidRPr="00CA7D85" w:rsidDel="00C04A31">
                <w:delText>Not checked</w:delText>
              </w:r>
            </w:del>
          </w:p>
        </w:tc>
        <w:tc>
          <w:tcPr>
            <w:tcW w:w="1701" w:type="dxa"/>
          </w:tcPr>
          <w:p w14:paraId="54EBF7E1" w14:textId="25D9738C" w:rsidR="00181C12" w:rsidRPr="00CA7D85" w:rsidDel="00C04A31" w:rsidRDefault="00181C12" w:rsidP="00181C12">
            <w:pPr>
              <w:pStyle w:val="TAL"/>
              <w:rPr>
                <w:del w:id="4807" w:author="R5-241519" w:date="2024-04-10T12:20:00Z"/>
              </w:rPr>
            </w:pPr>
          </w:p>
        </w:tc>
        <w:tc>
          <w:tcPr>
            <w:tcW w:w="1275" w:type="dxa"/>
          </w:tcPr>
          <w:p w14:paraId="7B914515" w14:textId="223279D5" w:rsidR="00181C12" w:rsidRPr="00CA7D85" w:rsidDel="00C04A31" w:rsidRDefault="00181C12" w:rsidP="00181C12">
            <w:pPr>
              <w:pStyle w:val="TAL"/>
              <w:rPr>
                <w:del w:id="4808" w:author="R5-241519" w:date="2024-04-10T12:20:00Z"/>
                <w:lang w:eastAsia="en-US"/>
              </w:rPr>
            </w:pPr>
          </w:p>
        </w:tc>
      </w:tr>
      <w:tr w:rsidR="00181C12" w:rsidRPr="00CA7D85" w:rsidDel="00C04A31" w14:paraId="3019CF20" w14:textId="61F729A1" w:rsidTr="00C338CE">
        <w:tblPrEx>
          <w:tblCellMar>
            <w:left w:w="108" w:type="dxa"/>
            <w:right w:w="108" w:type="dxa"/>
          </w:tblCellMar>
        </w:tblPrEx>
        <w:trPr>
          <w:del w:id="4809" w:author="R5-241519" w:date="2024-04-10T12:20:00Z"/>
        </w:trPr>
        <w:tc>
          <w:tcPr>
            <w:tcW w:w="4537" w:type="dxa"/>
          </w:tcPr>
          <w:p w14:paraId="1AB0A15E" w14:textId="70998271" w:rsidR="00181C12" w:rsidRPr="00CA7D85" w:rsidDel="00C04A31" w:rsidRDefault="00181C12" w:rsidP="00181C12">
            <w:pPr>
              <w:pStyle w:val="TAL"/>
              <w:rPr>
                <w:del w:id="4810" w:author="R5-241519" w:date="2024-04-10T12:20:00Z"/>
              </w:rPr>
            </w:pPr>
            <w:del w:id="4811" w:author="R5-241519" w:date="2024-04-10T12:20:00Z">
              <w:r w:rsidRPr="00CA7D85" w:rsidDel="00C04A31">
                <w:delText xml:space="preserve">    supportedBandCombinationList-v1730</w:delText>
              </w:r>
            </w:del>
          </w:p>
        </w:tc>
        <w:tc>
          <w:tcPr>
            <w:tcW w:w="2268" w:type="dxa"/>
          </w:tcPr>
          <w:p w14:paraId="052B650D" w14:textId="22A98303" w:rsidR="00181C12" w:rsidRPr="00CA7D85" w:rsidDel="00C04A31" w:rsidRDefault="00181C12" w:rsidP="00181C12">
            <w:pPr>
              <w:pStyle w:val="TAL"/>
              <w:rPr>
                <w:del w:id="4812" w:author="R5-241519" w:date="2024-04-10T12:20:00Z"/>
              </w:rPr>
            </w:pPr>
            <w:del w:id="4813" w:author="R5-241519" w:date="2024-04-10T12:20:00Z">
              <w:r w:rsidRPr="00CA7D85" w:rsidDel="00C04A31">
                <w:delText>Not checked</w:delText>
              </w:r>
            </w:del>
          </w:p>
        </w:tc>
        <w:tc>
          <w:tcPr>
            <w:tcW w:w="1701" w:type="dxa"/>
          </w:tcPr>
          <w:p w14:paraId="6CD0454A" w14:textId="5C13DF35" w:rsidR="00181C12" w:rsidRPr="00CA7D85" w:rsidDel="00C04A31" w:rsidRDefault="00181C12" w:rsidP="00181C12">
            <w:pPr>
              <w:pStyle w:val="TAL"/>
              <w:rPr>
                <w:del w:id="4814" w:author="R5-241519" w:date="2024-04-10T12:20:00Z"/>
              </w:rPr>
            </w:pPr>
          </w:p>
        </w:tc>
        <w:tc>
          <w:tcPr>
            <w:tcW w:w="1275" w:type="dxa"/>
          </w:tcPr>
          <w:p w14:paraId="0CFF101D" w14:textId="0166DB49" w:rsidR="00181C12" w:rsidRPr="00CA7D85" w:rsidDel="00C04A31" w:rsidRDefault="00181C12" w:rsidP="00181C12">
            <w:pPr>
              <w:pStyle w:val="TAL"/>
              <w:rPr>
                <w:del w:id="4815" w:author="R5-241519" w:date="2024-04-10T12:20:00Z"/>
                <w:lang w:eastAsia="en-US"/>
              </w:rPr>
            </w:pPr>
          </w:p>
        </w:tc>
      </w:tr>
      <w:tr w:rsidR="00181C12" w:rsidRPr="00CA7D85" w:rsidDel="00C04A31" w14:paraId="31BFD9F5" w14:textId="20EA9AA0" w:rsidTr="00C338CE">
        <w:tblPrEx>
          <w:tblCellMar>
            <w:left w:w="108" w:type="dxa"/>
            <w:right w:w="108" w:type="dxa"/>
          </w:tblCellMar>
        </w:tblPrEx>
        <w:trPr>
          <w:del w:id="4816" w:author="R5-241519" w:date="2024-04-10T12:20:00Z"/>
        </w:trPr>
        <w:tc>
          <w:tcPr>
            <w:tcW w:w="4537" w:type="dxa"/>
          </w:tcPr>
          <w:p w14:paraId="0F70E928" w14:textId="70713138" w:rsidR="00181C12" w:rsidRPr="00CA7D85" w:rsidDel="00C04A31" w:rsidRDefault="00181C12" w:rsidP="00181C12">
            <w:pPr>
              <w:pStyle w:val="TAL"/>
              <w:rPr>
                <w:del w:id="4817" w:author="R5-241519" w:date="2024-04-10T12:20:00Z"/>
              </w:rPr>
            </w:pPr>
            <w:del w:id="4818" w:author="R5-241519" w:date="2024-04-10T12:20:00Z">
              <w:r w:rsidRPr="00CA7D85" w:rsidDel="00C04A31">
                <w:delText xml:space="preserve">    supportedBandCombinationListNEDC-Only-v1730</w:delText>
              </w:r>
            </w:del>
          </w:p>
        </w:tc>
        <w:tc>
          <w:tcPr>
            <w:tcW w:w="2268" w:type="dxa"/>
          </w:tcPr>
          <w:p w14:paraId="79AD6132" w14:textId="0395AA08" w:rsidR="00181C12" w:rsidRPr="00CA7D85" w:rsidDel="00C04A31" w:rsidRDefault="00181C12" w:rsidP="00181C12">
            <w:pPr>
              <w:pStyle w:val="TAL"/>
              <w:rPr>
                <w:del w:id="4819" w:author="R5-241519" w:date="2024-04-10T12:20:00Z"/>
              </w:rPr>
            </w:pPr>
            <w:del w:id="4820" w:author="R5-241519" w:date="2024-04-10T12:20:00Z">
              <w:r w:rsidRPr="00CA7D85" w:rsidDel="00C04A31">
                <w:delText>Not checked</w:delText>
              </w:r>
            </w:del>
          </w:p>
        </w:tc>
        <w:tc>
          <w:tcPr>
            <w:tcW w:w="1701" w:type="dxa"/>
          </w:tcPr>
          <w:p w14:paraId="0B76A7D0" w14:textId="1FA8B2CD" w:rsidR="00181C12" w:rsidRPr="00CA7D85" w:rsidDel="00C04A31" w:rsidRDefault="00181C12" w:rsidP="00181C12">
            <w:pPr>
              <w:pStyle w:val="TAL"/>
              <w:rPr>
                <w:del w:id="4821" w:author="R5-241519" w:date="2024-04-10T12:20:00Z"/>
              </w:rPr>
            </w:pPr>
          </w:p>
        </w:tc>
        <w:tc>
          <w:tcPr>
            <w:tcW w:w="1275" w:type="dxa"/>
          </w:tcPr>
          <w:p w14:paraId="621098B9" w14:textId="25E0174D" w:rsidR="00181C12" w:rsidRPr="00CA7D85" w:rsidDel="00C04A31" w:rsidRDefault="00181C12" w:rsidP="00181C12">
            <w:pPr>
              <w:pStyle w:val="TAL"/>
              <w:rPr>
                <w:del w:id="4822" w:author="R5-241519" w:date="2024-04-10T12:20:00Z"/>
                <w:lang w:eastAsia="en-US"/>
              </w:rPr>
            </w:pPr>
          </w:p>
        </w:tc>
      </w:tr>
      <w:tr w:rsidR="00181C12" w:rsidRPr="00CA7D85" w:rsidDel="00C04A31" w14:paraId="5C075F10" w14:textId="1780C29D" w:rsidTr="00C338CE">
        <w:tblPrEx>
          <w:tblCellMar>
            <w:left w:w="108" w:type="dxa"/>
            <w:right w:w="108" w:type="dxa"/>
          </w:tblCellMar>
        </w:tblPrEx>
        <w:trPr>
          <w:del w:id="4823" w:author="R5-241519" w:date="2024-04-10T12:20:00Z"/>
        </w:trPr>
        <w:tc>
          <w:tcPr>
            <w:tcW w:w="4537" w:type="dxa"/>
          </w:tcPr>
          <w:p w14:paraId="3B7CA79A" w14:textId="5B5A24FF" w:rsidR="00181C12" w:rsidRPr="00CA7D85" w:rsidDel="00C04A31" w:rsidRDefault="00181C12" w:rsidP="00181C12">
            <w:pPr>
              <w:pStyle w:val="TAL"/>
              <w:rPr>
                <w:del w:id="4824" w:author="R5-241519" w:date="2024-04-10T12:20:00Z"/>
              </w:rPr>
            </w:pPr>
            <w:del w:id="4825" w:author="R5-241519" w:date="2024-04-10T12:20:00Z">
              <w:r w:rsidRPr="00CA7D85" w:rsidDel="00C04A31">
                <w:delText xml:space="preserve">    supportedBandCombinationList-UplinkTxSwitch-v1730</w:delText>
              </w:r>
            </w:del>
          </w:p>
        </w:tc>
        <w:tc>
          <w:tcPr>
            <w:tcW w:w="2268" w:type="dxa"/>
          </w:tcPr>
          <w:p w14:paraId="383686E1" w14:textId="33496F49" w:rsidR="00181C12" w:rsidRPr="00CA7D85" w:rsidDel="00C04A31" w:rsidRDefault="00181C12" w:rsidP="00181C12">
            <w:pPr>
              <w:pStyle w:val="TAL"/>
              <w:rPr>
                <w:del w:id="4826" w:author="R5-241519" w:date="2024-04-10T12:20:00Z"/>
              </w:rPr>
            </w:pPr>
            <w:del w:id="4827" w:author="R5-241519" w:date="2024-04-10T12:20:00Z">
              <w:r w:rsidRPr="00CA7D85" w:rsidDel="00C04A31">
                <w:delText>Not checked</w:delText>
              </w:r>
            </w:del>
          </w:p>
        </w:tc>
        <w:tc>
          <w:tcPr>
            <w:tcW w:w="1701" w:type="dxa"/>
          </w:tcPr>
          <w:p w14:paraId="1EE1279A" w14:textId="233F1FC2" w:rsidR="00181C12" w:rsidRPr="00CA7D85" w:rsidDel="00C04A31" w:rsidRDefault="00181C12" w:rsidP="00181C12">
            <w:pPr>
              <w:pStyle w:val="TAL"/>
              <w:rPr>
                <w:del w:id="4828" w:author="R5-241519" w:date="2024-04-10T12:20:00Z"/>
              </w:rPr>
            </w:pPr>
          </w:p>
        </w:tc>
        <w:tc>
          <w:tcPr>
            <w:tcW w:w="1275" w:type="dxa"/>
          </w:tcPr>
          <w:p w14:paraId="3EB90BD2" w14:textId="47B21FF5" w:rsidR="00181C12" w:rsidRPr="00CA7D85" w:rsidDel="00C04A31" w:rsidRDefault="00181C12" w:rsidP="00181C12">
            <w:pPr>
              <w:pStyle w:val="TAL"/>
              <w:rPr>
                <w:del w:id="4829" w:author="R5-241519" w:date="2024-04-10T12:20:00Z"/>
                <w:lang w:eastAsia="en-US"/>
              </w:rPr>
            </w:pPr>
          </w:p>
        </w:tc>
      </w:tr>
      <w:tr w:rsidR="00181C12" w:rsidRPr="00CA7D85" w:rsidDel="00C04A31" w14:paraId="085379C9" w14:textId="1CCBD9D0" w:rsidTr="00C338CE">
        <w:tblPrEx>
          <w:tblCellMar>
            <w:left w:w="108" w:type="dxa"/>
            <w:right w:w="108" w:type="dxa"/>
          </w:tblCellMar>
        </w:tblPrEx>
        <w:trPr>
          <w:del w:id="4830" w:author="R5-241519" w:date="2024-04-10T12:20:00Z"/>
        </w:trPr>
        <w:tc>
          <w:tcPr>
            <w:tcW w:w="4537" w:type="dxa"/>
          </w:tcPr>
          <w:p w14:paraId="00EE89D3" w14:textId="1946369E" w:rsidR="00181C12" w:rsidRPr="00CA7D85" w:rsidDel="00C04A31" w:rsidRDefault="00181C12" w:rsidP="00181C12">
            <w:pPr>
              <w:pStyle w:val="TAL"/>
              <w:rPr>
                <w:del w:id="4831" w:author="R5-241519" w:date="2024-04-10T12:20:00Z"/>
              </w:rPr>
            </w:pPr>
            <w:del w:id="4832" w:author="R5-241519" w:date="2024-04-10T12:20:00Z">
              <w:r w:rsidRPr="00CA7D85" w:rsidDel="00C04A31">
                <w:lastRenderedPageBreak/>
                <w:delText xml:space="preserve">    supportedBandCombinationList-v1740</w:delText>
              </w:r>
            </w:del>
          </w:p>
        </w:tc>
        <w:tc>
          <w:tcPr>
            <w:tcW w:w="2268" w:type="dxa"/>
          </w:tcPr>
          <w:p w14:paraId="5A2A254A" w14:textId="583BAB2C" w:rsidR="00181C12" w:rsidRPr="00CA7D85" w:rsidDel="00C04A31" w:rsidRDefault="00181C12" w:rsidP="00181C12">
            <w:pPr>
              <w:pStyle w:val="TAL"/>
              <w:rPr>
                <w:del w:id="4833" w:author="R5-241519" w:date="2024-04-10T12:20:00Z"/>
              </w:rPr>
            </w:pPr>
            <w:del w:id="4834" w:author="R5-241519" w:date="2024-04-10T12:20:00Z">
              <w:r w:rsidRPr="00CA7D85" w:rsidDel="00C04A31">
                <w:delText>Not checked</w:delText>
              </w:r>
            </w:del>
          </w:p>
        </w:tc>
        <w:tc>
          <w:tcPr>
            <w:tcW w:w="1701" w:type="dxa"/>
          </w:tcPr>
          <w:p w14:paraId="1DE56639" w14:textId="0422977F" w:rsidR="00181C12" w:rsidRPr="00CA7D85" w:rsidDel="00C04A31" w:rsidRDefault="00181C12" w:rsidP="00181C12">
            <w:pPr>
              <w:pStyle w:val="TAL"/>
              <w:rPr>
                <w:del w:id="4835" w:author="R5-241519" w:date="2024-04-10T12:20:00Z"/>
              </w:rPr>
            </w:pPr>
          </w:p>
        </w:tc>
        <w:tc>
          <w:tcPr>
            <w:tcW w:w="1275" w:type="dxa"/>
          </w:tcPr>
          <w:p w14:paraId="048F4B96" w14:textId="3E1A94D1" w:rsidR="00181C12" w:rsidRPr="00CA7D85" w:rsidDel="00C04A31" w:rsidRDefault="00181C12" w:rsidP="00181C12">
            <w:pPr>
              <w:pStyle w:val="TAL"/>
              <w:rPr>
                <w:del w:id="4836" w:author="R5-241519" w:date="2024-04-10T12:20:00Z"/>
                <w:lang w:eastAsia="en-US"/>
              </w:rPr>
            </w:pPr>
          </w:p>
        </w:tc>
      </w:tr>
      <w:tr w:rsidR="00181C12" w:rsidRPr="00CA7D85" w:rsidDel="00C04A31" w14:paraId="2AC9E4A0" w14:textId="41286673" w:rsidTr="00C338CE">
        <w:tblPrEx>
          <w:tblCellMar>
            <w:left w:w="108" w:type="dxa"/>
            <w:right w:w="108" w:type="dxa"/>
          </w:tblCellMar>
        </w:tblPrEx>
        <w:trPr>
          <w:del w:id="4837" w:author="R5-241519" w:date="2024-04-10T12:20:00Z"/>
        </w:trPr>
        <w:tc>
          <w:tcPr>
            <w:tcW w:w="4537" w:type="dxa"/>
          </w:tcPr>
          <w:p w14:paraId="0E5A7ADF" w14:textId="029C4FCE" w:rsidR="00181C12" w:rsidRPr="00CA7D85" w:rsidDel="00C04A31" w:rsidRDefault="00181C12" w:rsidP="00181C12">
            <w:pPr>
              <w:pStyle w:val="TAL"/>
              <w:rPr>
                <w:del w:id="4838" w:author="R5-241519" w:date="2024-04-10T12:20:00Z"/>
              </w:rPr>
            </w:pPr>
            <w:del w:id="4839" w:author="R5-241519" w:date="2024-04-10T12:20:00Z">
              <w:r w:rsidRPr="00CA7D85" w:rsidDel="00C04A31">
                <w:delText xml:space="preserve">    supportedBandCombinationListNEDC-Only-v1740</w:delText>
              </w:r>
            </w:del>
          </w:p>
        </w:tc>
        <w:tc>
          <w:tcPr>
            <w:tcW w:w="2268" w:type="dxa"/>
          </w:tcPr>
          <w:p w14:paraId="40286FF7" w14:textId="54B46A99" w:rsidR="00181C12" w:rsidRPr="00CA7D85" w:rsidDel="00C04A31" w:rsidRDefault="00181C12" w:rsidP="00181C12">
            <w:pPr>
              <w:pStyle w:val="TAL"/>
              <w:rPr>
                <w:del w:id="4840" w:author="R5-241519" w:date="2024-04-10T12:20:00Z"/>
              </w:rPr>
            </w:pPr>
            <w:del w:id="4841" w:author="R5-241519" w:date="2024-04-10T12:20:00Z">
              <w:r w:rsidRPr="00CA7D85" w:rsidDel="00C04A31">
                <w:delText>Not checked</w:delText>
              </w:r>
            </w:del>
          </w:p>
        </w:tc>
        <w:tc>
          <w:tcPr>
            <w:tcW w:w="1701" w:type="dxa"/>
          </w:tcPr>
          <w:p w14:paraId="6A5C1DFC" w14:textId="286A60E0" w:rsidR="00181C12" w:rsidRPr="00CA7D85" w:rsidDel="00C04A31" w:rsidRDefault="00181C12" w:rsidP="00181C12">
            <w:pPr>
              <w:pStyle w:val="TAL"/>
              <w:rPr>
                <w:del w:id="4842" w:author="R5-241519" w:date="2024-04-10T12:20:00Z"/>
              </w:rPr>
            </w:pPr>
          </w:p>
        </w:tc>
        <w:tc>
          <w:tcPr>
            <w:tcW w:w="1275" w:type="dxa"/>
          </w:tcPr>
          <w:p w14:paraId="6AF742C8" w14:textId="14133D6E" w:rsidR="00181C12" w:rsidRPr="00CA7D85" w:rsidDel="00C04A31" w:rsidRDefault="00181C12" w:rsidP="00181C12">
            <w:pPr>
              <w:pStyle w:val="TAL"/>
              <w:rPr>
                <w:del w:id="4843" w:author="R5-241519" w:date="2024-04-10T12:20:00Z"/>
                <w:lang w:eastAsia="en-US"/>
              </w:rPr>
            </w:pPr>
          </w:p>
        </w:tc>
      </w:tr>
      <w:tr w:rsidR="00181C12" w:rsidRPr="00CA7D85" w:rsidDel="00C04A31" w14:paraId="5B8BFA03" w14:textId="4135CD65" w:rsidTr="00C338CE">
        <w:tblPrEx>
          <w:tblCellMar>
            <w:left w:w="108" w:type="dxa"/>
            <w:right w:w="108" w:type="dxa"/>
          </w:tblCellMar>
        </w:tblPrEx>
        <w:trPr>
          <w:del w:id="4844" w:author="R5-241519" w:date="2024-04-10T12:20:00Z"/>
        </w:trPr>
        <w:tc>
          <w:tcPr>
            <w:tcW w:w="4537" w:type="dxa"/>
          </w:tcPr>
          <w:p w14:paraId="56C85448" w14:textId="00CC065F" w:rsidR="00181C12" w:rsidRPr="00CA7D85" w:rsidDel="00C04A31" w:rsidRDefault="00181C12" w:rsidP="00181C12">
            <w:pPr>
              <w:pStyle w:val="TAL"/>
              <w:rPr>
                <w:del w:id="4845" w:author="R5-241519" w:date="2024-04-10T12:20:00Z"/>
              </w:rPr>
            </w:pPr>
            <w:del w:id="4846" w:author="R5-241519" w:date="2024-04-10T12:20:00Z">
              <w:r w:rsidRPr="00CA7D85" w:rsidDel="00C04A31">
                <w:delText xml:space="preserve">    supportedBandCombinationList-UplinkTxSwitch-v1740</w:delText>
              </w:r>
            </w:del>
          </w:p>
        </w:tc>
        <w:tc>
          <w:tcPr>
            <w:tcW w:w="2268" w:type="dxa"/>
          </w:tcPr>
          <w:p w14:paraId="5E563927" w14:textId="2B56E424" w:rsidR="00181C12" w:rsidRPr="00CA7D85" w:rsidDel="00C04A31" w:rsidRDefault="00181C12" w:rsidP="00181C12">
            <w:pPr>
              <w:pStyle w:val="TAL"/>
              <w:rPr>
                <w:del w:id="4847" w:author="R5-241519" w:date="2024-04-10T12:20:00Z"/>
              </w:rPr>
            </w:pPr>
            <w:del w:id="4848" w:author="R5-241519" w:date="2024-04-10T12:20:00Z">
              <w:r w:rsidRPr="00CA7D85" w:rsidDel="00C04A31">
                <w:delText>Not checked</w:delText>
              </w:r>
            </w:del>
          </w:p>
        </w:tc>
        <w:tc>
          <w:tcPr>
            <w:tcW w:w="1701" w:type="dxa"/>
          </w:tcPr>
          <w:p w14:paraId="2CDB75B2" w14:textId="3F7AFFB3" w:rsidR="00181C12" w:rsidRPr="00CA7D85" w:rsidDel="00C04A31" w:rsidRDefault="00181C12" w:rsidP="00181C12">
            <w:pPr>
              <w:pStyle w:val="TAL"/>
              <w:rPr>
                <w:del w:id="4849" w:author="R5-241519" w:date="2024-04-10T12:20:00Z"/>
              </w:rPr>
            </w:pPr>
          </w:p>
        </w:tc>
        <w:tc>
          <w:tcPr>
            <w:tcW w:w="1275" w:type="dxa"/>
          </w:tcPr>
          <w:p w14:paraId="7A3EF00C" w14:textId="6CB04436" w:rsidR="00181C12" w:rsidRPr="00CA7D85" w:rsidDel="00C04A31" w:rsidRDefault="00181C12" w:rsidP="00181C12">
            <w:pPr>
              <w:pStyle w:val="TAL"/>
              <w:rPr>
                <w:del w:id="4850" w:author="R5-241519" w:date="2024-04-10T12:20:00Z"/>
                <w:lang w:eastAsia="en-US"/>
              </w:rPr>
            </w:pPr>
          </w:p>
        </w:tc>
      </w:tr>
      <w:tr w:rsidR="00181C12" w:rsidRPr="00CA7D85" w14:paraId="486765E9" w14:textId="77777777" w:rsidTr="00C338CE">
        <w:tblPrEx>
          <w:tblCellMar>
            <w:left w:w="108" w:type="dxa"/>
            <w:right w:w="108" w:type="dxa"/>
          </w:tblCellMar>
        </w:tblPrEx>
        <w:tc>
          <w:tcPr>
            <w:tcW w:w="4537" w:type="dxa"/>
          </w:tcPr>
          <w:p w14:paraId="5680F991" w14:textId="77777777" w:rsidR="00181C12" w:rsidRPr="00CA7D85" w:rsidRDefault="00181C12" w:rsidP="00181C12">
            <w:pPr>
              <w:pStyle w:val="TAL"/>
              <w:rPr>
                <w:lang w:eastAsia="en-US"/>
              </w:rPr>
            </w:pPr>
            <w:r w:rsidRPr="00CA7D85">
              <w:rPr>
                <w:lang w:eastAsia="en-US"/>
              </w:rPr>
              <w:t xml:space="preserve">  }</w:t>
            </w:r>
          </w:p>
        </w:tc>
        <w:tc>
          <w:tcPr>
            <w:tcW w:w="2268" w:type="dxa"/>
          </w:tcPr>
          <w:p w14:paraId="2CF30791" w14:textId="77777777" w:rsidR="00181C12" w:rsidRPr="00CA7D85" w:rsidRDefault="00181C12" w:rsidP="00181C12">
            <w:pPr>
              <w:pStyle w:val="TAL"/>
              <w:rPr>
                <w:lang w:eastAsia="en-US"/>
              </w:rPr>
            </w:pPr>
          </w:p>
        </w:tc>
        <w:tc>
          <w:tcPr>
            <w:tcW w:w="1701" w:type="dxa"/>
          </w:tcPr>
          <w:p w14:paraId="027621FE" w14:textId="77777777" w:rsidR="00181C12" w:rsidRPr="00CA7D85" w:rsidRDefault="00181C12" w:rsidP="00181C12">
            <w:pPr>
              <w:pStyle w:val="TAL"/>
              <w:rPr>
                <w:lang w:eastAsia="en-US"/>
              </w:rPr>
            </w:pPr>
          </w:p>
        </w:tc>
        <w:tc>
          <w:tcPr>
            <w:tcW w:w="1275" w:type="dxa"/>
          </w:tcPr>
          <w:p w14:paraId="0902B85C" w14:textId="77777777" w:rsidR="00181C12" w:rsidRPr="00CA7D85" w:rsidRDefault="00181C12" w:rsidP="00181C12">
            <w:pPr>
              <w:pStyle w:val="TAL"/>
              <w:rPr>
                <w:lang w:eastAsia="en-US"/>
              </w:rPr>
            </w:pPr>
          </w:p>
        </w:tc>
      </w:tr>
      <w:tr w:rsidR="00181C12" w:rsidRPr="00CA7D85" w14:paraId="353156FB" w14:textId="77777777" w:rsidTr="00C338CE">
        <w:tblPrEx>
          <w:tblCellMar>
            <w:left w:w="108" w:type="dxa"/>
            <w:right w:w="108" w:type="dxa"/>
          </w:tblCellMar>
        </w:tblPrEx>
        <w:tc>
          <w:tcPr>
            <w:tcW w:w="4537" w:type="dxa"/>
          </w:tcPr>
          <w:p w14:paraId="41BD66DD" w14:textId="77777777" w:rsidR="00181C12" w:rsidRPr="00CA7D85" w:rsidRDefault="00181C12" w:rsidP="00181C12">
            <w:pPr>
              <w:pStyle w:val="TAL"/>
              <w:rPr>
                <w:lang w:eastAsia="en-US"/>
              </w:rPr>
            </w:pPr>
            <w:r w:rsidRPr="00CA7D85">
              <w:rPr>
                <w:lang w:eastAsia="en-US"/>
              </w:rPr>
              <w:t xml:space="preserve">  generalParametersMRDC SEQUENCE {</w:t>
            </w:r>
          </w:p>
        </w:tc>
        <w:tc>
          <w:tcPr>
            <w:tcW w:w="2268" w:type="dxa"/>
          </w:tcPr>
          <w:p w14:paraId="1A2004EE" w14:textId="77777777" w:rsidR="00181C12" w:rsidRPr="00CA7D85" w:rsidRDefault="00181C12" w:rsidP="00181C12">
            <w:pPr>
              <w:pStyle w:val="TAL"/>
              <w:rPr>
                <w:lang w:eastAsia="en-US"/>
              </w:rPr>
            </w:pPr>
          </w:p>
        </w:tc>
        <w:tc>
          <w:tcPr>
            <w:tcW w:w="1701" w:type="dxa"/>
          </w:tcPr>
          <w:p w14:paraId="5969CD5D" w14:textId="77777777" w:rsidR="00181C12" w:rsidRPr="00CA7D85" w:rsidRDefault="00181C12" w:rsidP="00181C12">
            <w:pPr>
              <w:pStyle w:val="TAL"/>
              <w:rPr>
                <w:lang w:eastAsia="en-US"/>
              </w:rPr>
            </w:pPr>
          </w:p>
        </w:tc>
        <w:tc>
          <w:tcPr>
            <w:tcW w:w="1275" w:type="dxa"/>
          </w:tcPr>
          <w:p w14:paraId="4AF85DBF" w14:textId="77777777" w:rsidR="00181C12" w:rsidRPr="00CA7D85" w:rsidRDefault="00181C12" w:rsidP="00181C12">
            <w:pPr>
              <w:pStyle w:val="TAL"/>
              <w:rPr>
                <w:lang w:eastAsia="en-US"/>
              </w:rPr>
            </w:pPr>
          </w:p>
        </w:tc>
      </w:tr>
      <w:tr w:rsidR="00181C12" w:rsidRPr="00CA7D85" w14:paraId="5CAB41C8" w14:textId="77777777" w:rsidTr="00C338CE">
        <w:tblPrEx>
          <w:tblCellMar>
            <w:left w:w="108" w:type="dxa"/>
            <w:right w:w="108" w:type="dxa"/>
          </w:tblCellMar>
        </w:tblPrEx>
        <w:tc>
          <w:tcPr>
            <w:tcW w:w="4537" w:type="dxa"/>
          </w:tcPr>
          <w:p w14:paraId="40E2B8EB" w14:textId="77777777" w:rsidR="00181C12" w:rsidRPr="00CA7D85" w:rsidRDefault="00181C12" w:rsidP="00181C12">
            <w:pPr>
              <w:pStyle w:val="TAL"/>
              <w:rPr>
                <w:lang w:eastAsia="en-US"/>
              </w:rPr>
            </w:pPr>
            <w:r w:rsidRPr="00CA7D85">
              <w:rPr>
                <w:lang w:eastAsia="en-US"/>
              </w:rPr>
              <w:t xml:space="preserve">    splitSRB-WithOneUL-Path</w:t>
            </w:r>
          </w:p>
        </w:tc>
        <w:tc>
          <w:tcPr>
            <w:tcW w:w="2268" w:type="dxa"/>
          </w:tcPr>
          <w:p w14:paraId="54DCF220" w14:textId="77777777" w:rsidR="00181C12" w:rsidRPr="00CA7D85" w:rsidRDefault="00181C12" w:rsidP="00181C12">
            <w:pPr>
              <w:pStyle w:val="TAL"/>
              <w:rPr>
                <w:lang w:eastAsia="en-US"/>
              </w:rPr>
            </w:pPr>
            <w:r w:rsidRPr="00CA7D85">
              <w:rPr>
                <w:lang w:eastAsia="en-US"/>
              </w:rPr>
              <w:t>Checked</w:t>
            </w:r>
            <w:r w:rsidRPr="00CA7D85">
              <w:t xml:space="preserve"> (NOTE 1)</w:t>
            </w:r>
          </w:p>
        </w:tc>
        <w:tc>
          <w:tcPr>
            <w:tcW w:w="1701" w:type="dxa"/>
          </w:tcPr>
          <w:p w14:paraId="3B419EE6" w14:textId="77777777" w:rsidR="00181C12" w:rsidRPr="00CA7D85" w:rsidRDefault="00181C12" w:rsidP="00181C12">
            <w:pPr>
              <w:pStyle w:val="TAL"/>
              <w:rPr>
                <w:lang w:eastAsia="en-US"/>
              </w:rPr>
            </w:pPr>
          </w:p>
        </w:tc>
        <w:tc>
          <w:tcPr>
            <w:tcW w:w="1275" w:type="dxa"/>
          </w:tcPr>
          <w:p w14:paraId="5F79BF42" w14:textId="77777777" w:rsidR="00181C12" w:rsidRPr="00CA7D85" w:rsidRDefault="00181C12" w:rsidP="00181C12">
            <w:pPr>
              <w:pStyle w:val="TAL"/>
              <w:rPr>
                <w:lang w:eastAsia="en-US"/>
              </w:rPr>
            </w:pPr>
            <w:r w:rsidRPr="00CA7D85">
              <w:rPr>
                <w:lang w:eastAsia="en-US"/>
              </w:rPr>
              <w:t>pc_splitSRB_WithOneUL_Path</w:t>
            </w:r>
          </w:p>
        </w:tc>
      </w:tr>
      <w:tr w:rsidR="00181C12" w:rsidRPr="00CA7D85" w14:paraId="22B3D154" w14:textId="77777777" w:rsidTr="00C338CE">
        <w:tblPrEx>
          <w:tblCellMar>
            <w:left w:w="108" w:type="dxa"/>
            <w:right w:w="108" w:type="dxa"/>
          </w:tblCellMar>
        </w:tblPrEx>
        <w:tc>
          <w:tcPr>
            <w:tcW w:w="4537" w:type="dxa"/>
          </w:tcPr>
          <w:p w14:paraId="31078AB2" w14:textId="77777777" w:rsidR="00181C12" w:rsidRPr="00CA7D85" w:rsidRDefault="00181C12" w:rsidP="00181C12">
            <w:pPr>
              <w:pStyle w:val="TAL"/>
              <w:rPr>
                <w:lang w:eastAsia="en-US"/>
              </w:rPr>
            </w:pPr>
            <w:r w:rsidRPr="00CA7D85">
              <w:rPr>
                <w:lang w:eastAsia="en-US"/>
              </w:rPr>
              <w:t xml:space="preserve">    splitDRB-withUL-Both-MCG-SCG</w:t>
            </w:r>
          </w:p>
        </w:tc>
        <w:tc>
          <w:tcPr>
            <w:tcW w:w="2268" w:type="dxa"/>
          </w:tcPr>
          <w:p w14:paraId="09609DDE" w14:textId="77777777" w:rsidR="00181C12" w:rsidRPr="00CA7D85" w:rsidRDefault="00181C12" w:rsidP="00181C12">
            <w:pPr>
              <w:pStyle w:val="TAL"/>
              <w:rPr>
                <w:lang w:eastAsia="en-US"/>
              </w:rPr>
            </w:pPr>
            <w:r w:rsidRPr="00CA7D85">
              <w:rPr>
                <w:lang w:eastAsia="en-US"/>
              </w:rPr>
              <w:t>Checked</w:t>
            </w:r>
            <w:r w:rsidRPr="00CA7D85">
              <w:t xml:space="preserve"> (NOTE 2)</w:t>
            </w:r>
          </w:p>
        </w:tc>
        <w:tc>
          <w:tcPr>
            <w:tcW w:w="1701" w:type="dxa"/>
          </w:tcPr>
          <w:p w14:paraId="5A9500E6" w14:textId="77777777" w:rsidR="00181C12" w:rsidRPr="00CA7D85" w:rsidRDefault="00181C12" w:rsidP="00181C12">
            <w:pPr>
              <w:pStyle w:val="TAL"/>
              <w:rPr>
                <w:lang w:eastAsia="en-US"/>
              </w:rPr>
            </w:pPr>
          </w:p>
        </w:tc>
        <w:tc>
          <w:tcPr>
            <w:tcW w:w="1275" w:type="dxa"/>
          </w:tcPr>
          <w:p w14:paraId="21505AB0" w14:textId="77777777" w:rsidR="00181C12" w:rsidRPr="00CA7D85" w:rsidRDefault="00181C12" w:rsidP="00181C12">
            <w:pPr>
              <w:pStyle w:val="TAL"/>
              <w:rPr>
                <w:lang w:eastAsia="en-US"/>
              </w:rPr>
            </w:pPr>
            <w:r w:rsidRPr="00CA7D85">
              <w:rPr>
                <w:lang w:eastAsia="en-US"/>
              </w:rPr>
              <w:t>pc_splitDRB_withUL_Both_MCG_SCG</w:t>
            </w:r>
          </w:p>
        </w:tc>
      </w:tr>
      <w:tr w:rsidR="00181C12" w:rsidRPr="00CA7D85" w14:paraId="12531E44" w14:textId="77777777" w:rsidTr="00C338CE">
        <w:tblPrEx>
          <w:tblCellMar>
            <w:left w:w="108" w:type="dxa"/>
            <w:right w:w="108" w:type="dxa"/>
          </w:tblCellMar>
        </w:tblPrEx>
        <w:tc>
          <w:tcPr>
            <w:tcW w:w="4537" w:type="dxa"/>
          </w:tcPr>
          <w:p w14:paraId="6772509D" w14:textId="77777777" w:rsidR="00181C12" w:rsidRPr="00CA7D85" w:rsidRDefault="00181C12" w:rsidP="00181C12">
            <w:pPr>
              <w:pStyle w:val="TAL"/>
              <w:rPr>
                <w:lang w:eastAsia="en-US"/>
              </w:rPr>
            </w:pPr>
            <w:r w:rsidRPr="00CA7D85">
              <w:rPr>
                <w:lang w:eastAsia="en-US"/>
              </w:rPr>
              <w:t xml:space="preserve">    srb3</w:t>
            </w:r>
          </w:p>
        </w:tc>
        <w:tc>
          <w:tcPr>
            <w:tcW w:w="2268" w:type="dxa"/>
          </w:tcPr>
          <w:p w14:paraId="278B93B8" w14:textId="77777777" w:rsidR="00181C12" w:rsidRPr="00CA7D85" w:rsidRDefault="00181C12" w:rsidP="00181C12">
            <w:pPr>
              <w:pStyle w:val="TAL"/>
              <w:rPr>
                <w:lang w:eastAsia="en-US"/>
              </w:rPr>
            </w:pPr>
            <w:r w:rsidRPr="00CA7D85">
              <w:rPr>
                <w:lang w:eastAsia="en-US"/>
              </w:rPr>
              <w:t>Checked</w:t>
            </w:r>
            <w:r w:rsidRPr="00CA7D85">
              <w:t xml:space="preserve"> (NOTE 1)</w:t>
            </w:r>
          </w:p>
        </w:tc>
        <w:tc>
          <w:tcPr>
            <w:tcW w:w="1701" w:type="dxa"/>
          </w:tcPr>
          <w:p w14:paraId="30AEB6E9" w14:textId="77777777" w:rsidR="00181C12" w:rsidRPr="00CA7D85" w:rsidRDefault="00181C12" w:rsidP="00181C12">
            <w:pPr>
              <w:pStyle w:val="TAL"/>
              <w:rPr>
                <w:lang w:eastAsia="en-US"/>
              </w:rPr>
            </w:pPr>
          </w:p>
        </w:tc>
        <w:tc>
          <w:tcPr>
            <w:tcW w:w="1275" w:type="dxa"/>
          </w:tcPr>
          <w:p w14:paraId="39ABE3E8" w14:textId="77777777" w:rsidR="00181C12" w:rsidRPr="00CA7D85" w:rsidRDefault="00181C12" w:rsidP="00181C12">
            <w:pPr>
              <w:pStyle w:val="TAL"/>
              <w:rPr>
                <w:lang w:eastAsia="en-US"/>
              </w:rPr>
            </w:pPr>
            <w:r w:rsidRPr="00CA7D85">
              <w:rPr>
                <w:lang w:eastAsia="en-US"/>
              </w:rPr>
              <w:t>pc_srb3</w:t>
            </w:r>
          </w:p>
        </w:tc>
      </w:tr>
      <w:tr w:rsidR="00181C12" w:rsidRPr="00CA7D85" w14:paraId="129CE909" w14:textId="77777777" w:rsidTr="00C338CE">
        <w:tblPrEx>
          <w:tblCellMar>
            <w:left w:w="108" w:type="dxa"/>
            <w:right w:w="108" w:type="dxa"/>
          </w:tblCellMar>
        </w:tblPrEx>
        <w:tc>
          <w:tcPr>
            <w:tcW w:w="4537" w:type="dxa"/>
          </w:tcPr>
          <w:p w14:paraId="19BCC829" w14:textId="66B974EC" w:rsidR="00181C12" w:rsidRPr="00CA7D85" w:rsidRDefault="00181C12" w:rsidP="00181C12">
            <w:pPr>
              <w:pStyle w:val="TAL"/>
              <w:rPr>
                <w:lang w:eastAsia="en-US"/>
              </w:rPr>
            </w:pPr>
            <w:r w:rsidRPr="00CA7D85">
              <w:rPr>
                <w:lang w:eastAsia="en-US"/>
              </w:rPr>
              <w:t xml:space="preserve">    </w:t>
            </w:r>
            <w:ins w:id="4851" w:author="R5-241519" w:date="2024-04-10T12:21:00Z">
              <w:r w:rsidR="00C04A31">
                <w:rPr>
                  <w:lang w:eastAsia="en-US"/>
                </w:rPr>
                <w:t>dummy</w:t>
              </w:r>
            </w:ins>
            <w:del w:id="4852" w:author="R5-241519" w:date="2024-04-10T12:21:00Z">
              <w:r w:rsidRPr="00CA7D85" w:rsidDel="00C04A31">
                <w:rPr>
                  <w:lang w:eastAsia="en-US"/>
                </w:rPr>
                <w:delText>v2x-EUTRA</w:delText>
              </w:r>
            </w:del>
          </w:p>
        </w:tc>
        <w:tc>
          <w:tcPr>
            <w:tcW w:w="2268" w:type="dxa"/>
          </w:tcPr>
          <w:p w14:paraId="7A577BDF" w14:textId="77777777" w:rsidR="00181C12" w:rsidRPr="00CA7D85" w:rsidRDefault="00181C12" w:rsidP="00181C12">
            <w:pPr>
              <w:pStyle w:val="TAL"/>
              <w:rPr>
                <w:lang w:eastAsia="en-US"/>
              </w:rPr>
            </w:pPr>
            <w:r w:rsidRPr="00CA7D85">
              <w:rPr>
                <w:lang w:eastAsia="en-US"/>
              </w:rPr>
              <w:t>Not checked</w:t>
            </w:r>
          </w:p>
        </w:tc>
        <w:tc>
          <w:tcPr>
            <w:tcW w:w="1701" w:type="dxa"/>
          </w:tcPr>
          <w:p w14:paraId="093815F2" w14:textId="77777777" w:rsidR="00181C12" w:rsidRPr="00CA7D85" w:rsidRDefault="00181C12" w:rsidP="00181C12">
            <w:pPr>
              <w:pStyle w:val="TAL"/>
              <w:rPr>
                <w:lang w:eastAsia="en-US"/>
              </w:rPr>
            </w:pPr>
          </w:p>
        </w:tc>
        <w:tc>
          <w:tcPr>
            <w:tcW w:w="1275" w:type="dxa"/>
          </w:tcPr>
          <w:p w14:paraId="47AEA92C" w14:textId="77777777" w:rsidR="00181C12" w:rsidRPr="00CA7D85" w:rsidRDefault="00181C12" w:rsidP="00181C12">
            <w:pPr>
              <w:pStyle w:val="TAL"/>
              <w:rPr>
                <w:lang w:eastAsia="en-US"/>
              </w:rPr>
            </w:pPr>
          </w:p>
        </w:tc>
      </w:tr>
      <w:tr w:rsidR="00181C12" w:rsidRPr="00CA7D85" w14:paraId="15CD4C9D" w14:textId="77777777" w:rsidTr="00C338CE">
        <w:tblPrEx>
          <w:tblCellMar>
            <w:left w:w="108" w:type="dxa"/>
            <w:right w:w="108" w:type="dxa"/>
          </w:tblCellMar>
        </w:tblPrEx>
        <w:tc>
          <w:tcPr>
            <w:tcW w:w="4537" w:type="dxa"/>
          </w:tcPr>
          <w:p w14:paraId="28A4AEE6" w14:textId="77777777" w:rsidR="00181C12" w:rsidRPr="00CA7D85" w:rsidRDefault="00181C12" w:rsidP="00181C12">
            <w:pPr>
              <w:pStyle w:val="TAL"/>
              <w:rPr>
                <w:lang w:eastAsia="en-US"/>
              </w:rPr>
            </w:pPr>
            <w:r w:rsidRPr="00CA7D85">
              <w:rPr>
                <w:lang w:eastAsia="en-US"/>
              </w:rPr>
              <w:t xml:space="preserve">  }</w:t>
            </w:r>
          </w:p>
        </w:tc>
        <w:tc>
          <w:tcPr>
            <w:tcW w:w="2268" w:type="dxa"/>
          </w:tcPr>
          <w:p w14:paraId="50D682F9" w14:textId="77777777" w:rsidR="00181C12" w:rsidRPr="00CA7D85" w:rsidRDefault="00181C12" w:rsidP="00181C12">
            <w:pPr>
              <w:pStyle w:val="TAL"/>
              <w:rPr>
                <w:lang w:eastAsia="en-US"/>
              </w:rPr>
            </w:pPr>
          </w:p>
        </w:tc>
        <w:tc>
          <w:tcPr>
            <w:tcW w:w="1701" w:type="dxa"/>
          </w:tcPr>
          <w:p w14:paraId="506B66FE" w14:textId="77777777" w:rsidR="00181C12" w:rsidRPr="00CA7D85" w:rsidRDefault="00181C12" w:rsidP="00181C12">
            <w:pPr>
              <w:pStyle w:val="TAL"/>
              <w:rPr>
                <w:lang w:eastAsia="en-US"/>
              </w:rPr>
            </w:pPr>
          </w:p>
        </w:tc>
        <w:tc>
          <w:tcPr>
            <w:tcW w:w="1275" w:type="dxa"/>
          </w:tcPr>
          <w:p w14:paraId="435B04A0" w14:textId="77777777" w:rsidR="00181C12" w:rsidRPr="00CA7D85" w:rsidRDefault="00181C12" w:rsidP="00181C12">
            <w:pPr>
              <w:pStyle w:val="TAL"/>
              <w:rPr>
                <w:lang w:eastAsia="en-US"/>
              </w:rPr>
            </w:pPr>
          </w:p>
        </w:tc>
      </w:tr>
      <w:tr w:rsidR="00181C12" w:rsidRPr="00CA7D85" w14:paraId="78F81513" w14:textId="77777777" w:rsidTr="00C338CE">
        <w:tblPrEx>
          <w:tblCellMar>
            <w:left w:w="108" w:type="dxa"/>
            <w:right w:w="108" w:type="dxa"/>
          </w:tblCellMar>
        </w:tblPrEx>
        <w:tc>
          <w:tcPr>
            <w:tcW w:w="4537" w:type="dxa"/>
          </w:tcPr>
          <w:p w14:paraId="0000D863" w14:textId="77777777" w:rsidR="00181C12" w:rsidRPr="00CA7D85" w:rsidRDefault="00181C12" w:rsidP="00181C12">
            <w:pPr>
              <w:pStyle w:val="TAL"/>
              <w:rPr>
                <w:lang w:eastAsia="en-US"/>
              </w:rPr>
            </w:pPr>
            <w:r w:rsidRPr="00CA7D85">
              <w:rPr>
                <w:lang w:eastAsia="en-US"/>
              </w:rPr>
              <w:t xml:space="preserve">  fdd-Add-UE-MRDC-Capabilities SEQUENCE</w:t>
            </w:r>
            <w:r w:rsidRPr="00CA7D85">
              <w:t xml:space="preserve"> {</w:t>
            </w:r>
          </w:p>
        </w:tc>
        <w:tc>
          <w:tcPr>
            <w:tcW w:w="2268" w:type="dxa"/>
          </w:tcPr>
          <w:p w14:paraId="3B7A0E07" w14:textId="77777777" w:rsidR="00181C12" w:rsidRPr="00CA7D85" w:rsidRDefault="00181C12" w:rsidP="00181C12">
            <w:pPr>
              <w:pStyle w:val="TAL"/>
              <w:rPr>
                <w:lang w:eastAsia="en-US"/>
              </w:rPr>
            </w:pPr>
          </w:p>
        </w:tc>
        <w:tc>
          <w:tcPr>
            <w:tcW w:w="1701" w:type="dxa"/>
          </w:tcPr>
          <w:p w14:paraId="547907FF" w14:textId="77777777" w:rsidR="00181C12" w:rsidRPr="00CA7D85" w:rsidRDefault="00181C12" w:rsidP="00181C12">
            <w:pPr>
              <w:pStyle w:val="TAL"/>
              <w:rPr>
                <w:lang w:eastAsia="en-US"/>
              </w:rPr>
            </w:pPr>
          </w:p>
        </w:tc>
        <w:tc>
          <w:tcPr>
            <w:tcW w:w="1275" w:type="dxa"/>
          </w:tcPr>
          <w:p w14:paraId="4234A704" w14:textId="77777777" w:rsidR="00181C12" w:rsidRPr="00CA7D85" w:rsidRDefault="00181C12" w:rsidP="00181C12">
            <w:pPr>
              <w:pStyle w:val="TAL"/>
              <w:rPr>
                <w:lang w:eastAsia="en-US"/>
              </w:rPr>
            </w:pPr>
          </w:p>
        </w:tc>
      </w:tr>
      <w:tr w:rsidR="00181C12" w:rsidRPr="00CA7D85" w14:paraId="6D733F39" w14:textId="77777777" w:rsidTr="00C338CE">
        <w:tblPrEx>
          <w:tblCellMar>
            <w:left w:w="108" w:type="dxa"/>
            <w:right w:w="108" w:type="dxa"/>
          </w:tblCellMar>
        </w:tblPrEx>
        <w:tc>
          <w:tcPr>
            <w:tcW w:w="4537" w:type="dxa"/>
          </w:tcPr>
          <w:p w14:paraId="604D64D3" w14:textId="77777777" w:rsidR="00181C12" w:rsidRPr="00CA7D85" w:rsidRDefault="00181C12" w:rsidP="00181C12">
            <w:pPr>
              <w:pStyle w:val="TAL"/>
            </w:pPr>
            <w:r w:rsidRPr="00CA7D85">
              <w:t xml:space="preserve">    measAndMobParametersMRDC-XDD-Diff SEQUENCE {</w:t>
            </w:r>
          </w:p>
        </w:tc>
        <w:tc>
          <w:tcPr>
            <w:tcW w:w="2268" w:type="dxa"/>
          </w:tcPr>
          <w:p w14:paraId="1421D449" w14:textId="77777777" w:rsidR="00181C12" w:rsidRPr="00CA7D85" w:rsidRDefault="00181C12" w:rsidP="00181C12">
            <w:pPr>
              <w:pStyle w:val="TAL"/>
              <w:rPr>
                <w:lang w:eastAsia="en-US"/>
              </w:rPr>
            </w:pPr>
          </w:p>
        </w:tc>
        <w:tc>
          <w:tcPr>
            <w:tcW w:w="1701" w:type="dxa"/>
          </w:tcPr>
          <w:p w14:paraId="70D9C1FE" w14:textId="77777777" w:rsidR="00181C12" w:rsidRPr="00CA7D85" w:rsidRDefault="00181C12" w:rsidP="00181C12">
            <w:pPr>
              <w:pStyle w:val="TAL"/>
              <w:rPr>
                <w:lang w:eastAsia="en-US"/>
              </w:rPr>
            </w:pPr>
          </w:p>
        </w:tc>
        <w:tc>
          <w:tcPr>
            <w:tcW w:w="1275" w:type="dxa"/>
          </w:tcPr>
          <w:p w14:paraId="6CF4266E" w14:textId="77777777" w:rsidR="00181C12" w:rsidRPr="00CA7D85" w:rsidRDefault="00181C12" w:rsidP="00181C12">
            <w:pPr>
              <w:pStyle w:val="TAL"/>
              <w:rPr>
                <w:lang w:eastAsia="en-US"/>
              </w:rPr>
            </w:pPr>
          </w:p>
        </w:tc>
      </w:tr>
      <w:tr w:rsidR="00181C12" w:rsidRPr="00CA7D85" w14:paraId="1BFBDF03" w14:textId="77777777" w:rsidTr="00C338CE">
        <w:tblPrEx>
          <w:tblCellMar>
            <w:left w:w="108" w:type="dxa"/>
            <w:right w:w="108" w:type="dxa"/>
          </w:tblCellMar>
        </w:tblPrEx>
        <w:tc>
          <w:tcPr>
            <w:tcW w:w="4537" w:type="dxa"/>
          </w:tcPr>
          <w:p w14:paraId="794D51E2" w14:textId="77777777" w:rsidR="00181C12" w:rsidRPr="00CA7D85" w:rsidRDefault="00181C12" w:rsidP="00181C12">
            <w:pPr>
              <w:pStyle w:val="TAL"/>
            </w:pPr>
            <w:r w:rsidRPr="00CA7D85">
              <w:rPr>
                <w:lang w:eastAsia="en-US"/>
              </w:rPr>
              <w:t xml:space="preserve">      sftd-MeasPSCell</w:t>
            </w:r>
          </w:p>
        </w:tc>
        <w:tc>
          <w:tcPr>
            <w:tcW w:w="2268" w:type="dxa"/>
          </w:tcPr>
          <w:p w14:paraId="264B45C3" w14:textId="62F9D2C6" w:rsidR="00181C12" w:rsidRPr="00CA7D85" w:rsidRDefault="00181C12" w:rsidP="00181C12">
            <w:pPr>
              <w:pStyle w:val="TAL"/>
              <w:rPr>
                <w:lang w:eastAsia="en-US"/>
              </w:rPr>
            </w:pPr>
            <w:r w:rsidRPr="00CA7D85">
              <w:t>Checked (NOTE 5)</w:t>
            </w:r>
          </w:p>
        </w:tc>
        <w:tc>
          <w:tcPr>
            <w:tcW w:w="1701" w:type="dxa"/>
          </w:tcPr>
          <w:p w14:paraId="30C00AA7" w14:textId="77777777" w:rsidR="00181C12" w:rsidRPr="00CA7D85" w:rsidRDefault="00181C12" w:rsidP="00181C12">
            <w:pPr>
              <w:pStyle w:val="TAL"/>
              <w:rPr>
                <w:lang w:eastAsia="en-US"/>
              </w:rPr>
            </w:pPr>
          </w:p>
        </w:tc>
        <w:tc>
          <w:tcPr>
            <w:tcW w:w="1275" w:type="dxa"/>
          </w:tcPr>
          <w:p w14:paraId="4140DAEA" w14:textId="77777777" w:rsidR="00181C12" w:rsidRPr="00CA7D85" w:rsidRDefault="00181C12" w:rsidP="00181C12">
            <w:pPr>
              <w:pStyle w:val="TAL"/>
            </w:pPr>
            <w:r w:rsidRPr="00CA7D85">
              <w:t>pc_SFTD_MeasPSCell_MRDC_FDD and/or</w:t>
            </w:r>
          </w:p>
          <w:p w14:paraId="701B0CCF" w14:textId="77777777" w:rsidR="00181C12" w:rsidRPr="00CA7D85" w:rsidRDefault="00181C12" w:rsidP="00181C12">
            <w:pPr>
              <w:pStyle w:val="TAL"/>
            </w:pPr>
            <w:r w:rsidRPr="00CA7D85">
              <w:t>pc_SFTD_MeasPSCell_MRDC_T</w:t>
            </w:r>
          </w:p>
          <w:p w14:paraId="52658714" w14:textId="58C75E2E" w:rsidR="00181C12" w:rsidRPr="00CA7D85" w:rsidRDefault="00181C12" w:rsidP="00181C12">
            <w:pPr>
              <w:pStyle w:val="TAL"/>
              <w:rPr>
                <w:lang w:eastAsia="en-US"/>
              </w:rPr>
            </w:pPr>
            <w:r w:rsidRPr="00CA7D85">
              <w:t>DD</w:t>
            </w:r>
          </w:p>
        </w:tc>
      </w:tr>
      <w:tr w:rsidR="00181C12" w:rsidRPr="00CA7D85" w14:paraId="6B42305C" w14:textId="77777777" w:rsidTr="00C338CE">
        <w:tblPrEx>
          <w:tblCellMar>
            <w:left w:w="108" w:type="dxa"/>
            <w:right w:w="108" w:type="dxa"/>
          </w:tblCellMar>
        </w:tblPrEx>
        <w:tc>
          <w:tcPr>
            <w:tcW w:w="4537" w:type="dxa"/>
          </w:tcPr>
          <w:p w14:paraId="28A73A47" w14:textId="77777777" w:rsidR="00181C12" w:rsidRPr="00CA7D85" w:rsidRDefault="00181C12" w:rsidP="00181C12">
            <w:pPr>
              <w:pStyle w:val="TAL"/>
            </w:pPr>
            <w:r w:rsidRPr="00CA7D85">
              <w:rPr>
                <w:lang w:eastAsia="en-US"/>
              </w:rPr>
              <w:t xml:space="preserve">      sftd-MeasNR-Cell</w:t>
            </w:r>
          </w:p>
        </w:tc>
        <w:tc>
          <w:tcPr>
            <w:tcW w:w="2268" w:type="dxa"/>
          </w:tcPr>
          <w:p w14:paraId="32737482" w14:textId="2517DAA3" w:rsidR="00181C12" w:rsidRPr="00CA7D85" w:rsidRDefault="00181C12" w:rsidP="00181C12">
            <w:pPr>
              <w:pStyle w:val="TAL"/>
              <w:rPr>
                <w:lang w:eastAsia="en-US"/>
              </w:rPr>
            </w:pPr>
            <w:r w:rsidRPr="00CA7D85">
              <w:t>Checked (NOTE 6)</w:t>
            </w:r>
          </w:p>
        </w:tc>
        <w:tc>
          <w:tcPr>
            <w:tcW w:w="1701" w:type="dxa"/>
          </w:tcPr>
          <w:p w14:paraId="12497A58" w14:textId="77777777" w:rsidR="00181C12" w:rsidRPr="00CA7D85" w:rsidRDefault="00181C12" w:rsidP="00181C12">
            <w:pPr>
              <w:pStyle w:val="TAL"/>
              <w:rPr>
                <w:lang w:eastAsia="en-US"/>
              </w:rPr>
            </w:pPr>
          </w:p>
        </w:tc>
        <w:tc>
          <w:tcPr>
            <w:tcW w:w="1275" w:type="dxa"/>
          </w:tcPr>
          <w:p w14:paraId="643E220A" w14:textId="77777777" w:rsidR="00181C12" w:rsidRPr="00CA7D85" w:rsidRDefault="00181C12" w:rsidP="00181C12">
            <w:pPr>
              <w:pStyle w:val="TAL"/>
            </w:pPr>
            <w:r w:rsidRPr="00CA7D85">
              <w:t>pc_SFTD_MeasNR_Cell_FDD</w:t>
            </w:r>
          </w:p>
          <w:p w14:paraId="3EACD7AA" w14:textId="77777777" w:rsidR="00181C12" w:rsidRPr="00CA7D85" w:rsidRDefault="00181C12" w:rsidP="00181C12">
            <w:pPr>
              <w:pStyle w:val="TAL"/>
            </w:pPr>
            <w:r w:rsidRPr="00CA7D85">
              <w:t>and/or</w:t>
            </w:r>
          </w:p>
          <w:p w14:paraId="27E730A7" w14:textId="07DA5C2B" w:rsidR="00181C12" w:rsidRPr="00CA7D85" w:rsidRDefault="00181C12" w:rsidP="00181C12">
            <w:pPr>
              <w:pStyle w:val="TAL"/>
              <w:rPr>
                <w:lang w:eastAsia="en-US"/>
              </w:rPr>
            </w:pPr>
            <w:r w:rsidRPr="00CA7D85">
              <w:t>pc_SFTD_MeasNR_Cell_TDD</w:t>
            </w:r>
          </w:p>
        </w:tc>
      </w:tr>
      <w:tr w:rsidR="00181C12" w:rsidRPr="00CA7D85" w14:paraId="472A26B2" w14:textId="77777777" w:rsidTr="00C338CE">
        <w:tblPrEx>
          <w:tblCellMar>
            <w:left w:w="108" w:type="dxa"/>
            <w:right w:w="108" w:type="dxa"/>
          </w:tblCellMar>
        </w:tblPrEx>
        <w:tc>
          <w:tcPr>
            <w:tcW w:w="4537" w:type="dxa"/>
          </w:tcPr>
          <w:p w14:paraId="65463461" w14:textId="77777777" w:rsidR="00181C12" w:rsidRPr="00CA7D85" w:rsidRDefault="00181C12" w:rsidP="00181C12">
            <w:pPr>
              <w:pStyle w:val="TAL"/>
            </w:pPr>
            <w:r w:rsidRPr="00CA7D85">
              <w:t xml:space="preserve">    }</w:t>
            </w:r>
          </w:p>
        </w:tc>
        <w:tc>
          <w:tcPr>
            <w:tcW w:w="2268" w:type="dxa"/>
          </w:tcPr>
          <w:p w14:paraId="515449ED" w14:textId="77777777" w:rsidR="00181C12" w:rsidRPr="00CA7D85" w:rsidRDefault="00181C12" w:rsidP="00181C12">
            <w:pPr>
              <w:pStyle w:val="TAL"/>
              <w:rPr>
                <w:lang w:eastAsia="en-US"/>
              </w:rPr>
            </w:pPr>
          </w:p>
        </w:tc>
        <w:tc>
          <w:tcPr>
            <w:tcW w:w="1701" w:type="dxa"/>
          </w:tcPr>
          <w:p w14:paraId="29A4D706" w14:textId="77777777" w:rsidR="00181C12" w:rsidRPr="00CA7D85" w:rsidRDefault="00181C12" w:rsidP="00181C12">
            <w:pPr>
              <w:pStyle w:val="TAL"/>
              <w:rPr>
                <w:lang w:eastAsia="en-US"/>
              </w:rPr>
            </w:pPr>
          </w:p>
        </w:tc>
        <w:tc>
          <w:tcPr>
            <w:tcW w:w="1275" w:type="dxa"/>
          </w:tcPr>
          <w:p w14:paraId="33D9D76C" w14:textId="77777777" w:rsidR="00181C12" w:rsidRPr="00CA7D85" w:rsidRDefault="00181C12" w:rsidP="00181C12">
            <w:pPr>
              <w:pStyle w:val="TAL"/>
              <w:rPr>
                <w:lang w:eastAsia="en-US"/>
              </w:rPr>
            </w:pPr>
          </w:p>
        </w:tc>
      </w:tr>
      <w:tr w:rsidR="00181C12" w:rsidRPr="00CA7D85" w14:paraId="6FC27451" w14:textId="77777777" w:rsidTr="00C338CE">
        <w:tblPrEx>
          <w:tblCellMar>
            <w:left w:w="108" w:type="dxa"/>
            <w:right w:w="108" w:type="dxa"/>
          </w:tblCellMar>
        </w:tblPrEx>
        <w:tc>
          <w:tcPr>
            <w:tcW w:w="4537" w:type="dxa"/>
          </w:tcPr>
          <w:p w14:paraId="371B5A0C" w14:textId="77777777" w:rsidR="00181C12" w:rsidRPr="00CA7D85" w:rsidRDefault="00181C12" w:rsidP="00181C12">
            <w:pPr>
              <w:pStyle w:val="TAL"/>
            </w:pPr>
            <w:r w:rsidRPr="00CA7D85">
              <w:rPr>
                <w:lang w:eastAsia="en-US"/>
              </w:rPr>
              <w:t xml:space="preserve">    generalParametersMRDC-XDD-Diff SEQUENCE {</w:t>
            </w:r>
          </w:p>
        </w:tc>
        <w:tc>
          <w:tcPr>
            <w:tcW w:w="2268" w:type="dxa"/>
          </w:tcPr>
          <w:p w14:paraId="2F5A60F7" w14:textId="77777777" w:rsidR="00181C12" w:rsidRPr="00CA7D85" w:rsidRDefault="00181C12" w:rsidP="00181C12">
            <w:pPr>
              <w:pStyle w:val="TAL"/>
              <w:rPr>
                <w:lang w:eastAsia="en-US"/>
              </w:rPr>
            </w:pPr>
          </w:p>
        </w:tc>
        <w:tc>
          <w:tcPr>
            <w:tcW w:w="1701" w:type="dxa"/>
          </w:tcPr>
          <w:p w14:paraId="3946BF12" w14:textId="77777777" w:rsidR="00181C12" w:rsidRPr="00CA7D85" w:rsidRDefault="00181C12" w:rsidP="00181C12">
            <w:pPr>
              <w:pStyle w:val="TAL"/>
              <w:rPr>
                <w:lang w:eastAsia="en-US"/>
              </w:rPr>
            </w:pPr>
          </w:p>
        </w:tc>
        <w:tc>
          <w:tcPr>
            <w:tcW w:w="1275" w:type="dxa"/>
          </w:tcPr>
          <w:p w14:paraId="6A1CD91F" w14:textId="77777777" w:rsidR="00181C12" w:rsidRPr="00CA7D85" w:rsidRDefault="00181C12" w:rsidP="00181C12">
            <w:pPr>
              <w:pStyle w:val="TAL"/>
              <w:rPr>
                <w:lang w:eastAsia="en-US"/>
              </w:rPr>
            </w:pPr>
          </w:p>
        </w:tc>
      </w:tr>
      <w:tr w:rsidR="00181C12" w:rsidRPr="00CA7D85" w14:paraId="69774AD8" w14:textId="77777777" w:rsidTr="00C338CE">
        <w:tblPrEx>
          <w:tblCellMar>
            <w:left w:w="108" w:type="dxa"/>
            <w:right w:w="108" w:type="dxa"/>
          </w:tblCellMar>
        </w:tblPrEx>
        <w:tc>
          <w:tcPr>
            <w:tcW w:w="4537" w:type="dxa"/>
          </w:tcPr>
          <w:p w14:paraId="11F54383" w14:textId="77777777" w:rsidR="00181C12" w:rsidRPr="00CA7D85" w:rsidRDefault="00181C12" w:rsidP="00181C12">
            <w:pPr>
              <w:pStyle w:val="TAL"/>
            </w:pPr>
            <w:r w:rsidRPr="00CA7D85">
              <w:rPr>
                <w:lang w:eastAsia="en-US"/>
              </w:rPr>
              <w:t xml:space="preserve">      splitSRB-WithOneUL-Path</w:t>
            </w:r>
          </w:p>
        </w:tc>
        <w:tc>
          <w:tcPr>
            <w:tcW w:w="2268" w:type="dxa"/>
          </w:tcPr>
          <w:p w14:paraId="092BA447" w14:textId="77777777" w:rsidR="00181C12" w:rsidRPr="00CA7D85" w:rsidRDefault="00181C12" w:rsidP="00181C12">
            <w:pPr>
              <w:pStyle w:val="TAL"/>
              <w:rPr>
                <w:lang w:eastAsia="en-US"/>
              </w:rPr>
            </w:pPr>
            <w:r w:rsidRPr="00CA7D85">
              <w:rPr>
                <w:lang w:eastAsia="en-US"/>
              </w:rPr>
              <w:t>Checked</w:t>
            </w:r>
            <w:r w:rsidRPr="00CA7D85">
              <w:t xml:space="preserve"> (NOTE 1)</w:t>
            </w:r>
          </w:p>
        </w:tc>
        <w:tc>
          <w:tcPr>
            <w:tcW w:w="1701" w:type="dxa"/>
          </w:tcPr>
          <w:p w14:paraId="6A49E74C" w14:textId="77777777" w:rsidR="00181C12" w:rsidRPr="00CA7D85" w:rsidRDefault="00181C12" w:rsidP="00181C12">
            <w:pPr>
              <w:pStyle w:val="TAL"/>
              <w:rPr>
                <w:lang w:eastAsia="en-US"/>
              </w:rPr>
            </w:pPr>
          </w:p>
        </w:tc>
        <w:tc>
          <w:tcPr>
            <w:tcW w:w="1275" w:type="dxa"/>
          </w:tcPr>
          <w:p w14:paraId="303B2E98" w14:textId="77777777" w:rsidR="00181C12" w:rsidRPr="00CA7D85" w:rsidRDefault="00181C12" w:rsidP="00181C12">
            <w:pPr>
              <w:pStyle w:val="TAL"/>
              <w:rPr>
                <w:lang w:eastAsia="en-US"/>
              </w:rPr>
            </w:pPr>
            <w:r w:rsidRPr="00CA7D85">
              <w:rPr>
                <w:lang w:eastAsia="en-US"/>
              </w:rPr>
              <w:t>pc_splitSRB_WithOneUL_Path</w:t>
            </w:r>
          </w:p>
        </w:tc>
      </w:tr>
      <w:tr w:rsidR="00181C12" w:rsidRPr="00CA7D85" w14:paraId="06DBF825" w14:textId="77777777" w:rsidTr="00C338CE">
        <w:tblPrEx>
          <w:tblCellMar>
            <w:left w:w="108" w:type="dxa"/>
            <w:right w:w="108" w:type="dxa"/>
          </w:tblCellMar>
        </w:tblPrEx>
        <w:tc>
          <w:tcPr>
            <w:tcW w:w="4537" w:type="dxa"/>
          </w:tcPr>
          <w:p w14:paraId="207F2134" w14:textId="77777777" w:rsidR="00181C12" w:rsidRPr="00CA7D85" w:rsidRDefault="00181C12" w:rsidP="00181C12">
            <w:pPr>
              <w:pStyle w:val="TAL"/>
            </w:pPr>
            <w:r w:rsidRPr="00CA7D85">
              <w:rPr>
                <w:lang w:eastAsia="en-US"/>
              </w:rPr>
              <w:t xml:space="preserve">      splitDRB-withUL-Both-MCG-SCG</w:t>
            </w:r>
          </w:p>
        </w:tc>
        <w:tc>
          <w:tcPr>
            <w:tcW w:w="2268" w:type="dxa"/>
          </w:tcPr>
          <w:p w14:paraId="48298E79" w14:textId="77777777" w:rsidR="00181C12" w:rsidRPr="00CA7D85" w:rsidRDefault="00181C12" w:rsidP="00181C12">
            <w:pPr>
              <w:pStyle w:val="TAL"/>
              <w:rPr>
                <w:lang w:eastAsia="en-US"/>
              </w:rPr>
            </w:pPr>
            <w:r w:rsidRPr="00CA7D85">
              <w:rPr>
                <w:lang w:eastAsia="en-US"/>
              </w:rPr>
              <w:t>Checked</w:t>
            </w:r>
            <w:r w:rsidRPr="00CA7D85">
              <w:t xml:space="preserve"> (NOTE 2)</w:t>
            </w:r>
          </w:p>
        </w:tc>
        <w:tc>
          <w:tcPr>
            <w:tcW w:w="1701" w:type="dxa"/>
          </w:tcPr>
          <w:p w14:paraId="7D4B95D7" w14:textId="77777777" w:rsidR="00181C12" w:rsidRPr="00CA7D85" w:rsidRDefault="00181C12" w:rsidP="00181C12">
            <w:pPr>
              <w:pStyle w:val="TAL"/>
              <w:rPr>
                <w:lang w:eastAsia="en-US"/>
              </w:rPr>
            </w:pPr>
          </w:p>
        </w:tc>
        <w:tc>
          <w:tcPr>
            <w:tcW w:w="1275" w:type="dxa"/>
          </w:tcPr>
          <w:p w14:paraId="57C049CC" w14:textId="77777777" w:rsidR="00181C12" w:rsidRPr="00CA7D85" w:rsidRDefault="00181C12" w:rsidP="00181C12">
            <w:pPr>
              <w:pStyle w:val="TAL"/>
              <w:rPr>
                <w:lang w:eastAsia="en-US"/>
              </w:rPr>
            </w:pPr>
            <w:r w:rsidRPr="00CA7D85">
              <w:rPr>
                <w:lang w:eastAsia="en-US"/>
              </w:rPr>
              <w:t>pc_splitDRB_withUL_Both_MCG_SCG</w:t>
            </w:r>
          </w:p>
        </w:tc>
      </w:tr>
      <w:tr w:rsidR="00181C12" w:rsidRPr="00CA7D85" w14:paraId="5A6F90FD" w14:textId="77777777" w:rsidTr="00C338CE">
        <w:tblPrEx>
          <w:tblCellMar>
            <w:left w:w="108" w:type="dxa"/>
            <w:right w:w="108" w:type="dxa"/>
          </w:tblCellMar>
        </w:tblPrEx>
        <w:tc>
          <w:tcPr>
            <w:tcW w:w="4537" w:type="dxa"/>
          </w:tcPr>
          <w:p w14:paraId="3FCB5F89" w14:textId="77777777" w:rsidR="00181C12" w:rsidRPr="00CA7D85" w:rsidRDefault="00181C12" w:rsidP="00181C12">
            <w:pPr>
              <w:pStyle w:val="TAL"/>
            </w:pPr>
            <w:r w:rsidRPr="00CA7D85">
              <w:rPr>
                <w:lang w:eastAsia="en-US"/>
              </w:rPr>
              <w:t xml:space="preserve">      srb3</w:t>
            </w:r>
          </w:p>
        </w:tc>
        <w:tc>
          <w:tcPr>
            <w:tcW w:w="2268" w:type="dxa"/>
          </w:tcPr>
          <w:p w14:paraId="781CD82B" w14:textId="77777777" w:rsidR="00181C12" w:rsidRPr="00CA7D85" w:rsidRDefault="00181C12" w:rsidP="00181C12">
            <w:pPr>
              <w:pStyle w:val="TAL"/>
              <w:rPr>
                <w:lang w:eastAsia="en-US"/>
              </w:rPr>
            </w:pPr>
            <w:r w:rsidRPr="00CA7D85">
              <w:rPr>
                <w:lang w:eastAsia="en-US"/>
              </w:rPr>
              <w:t>Checked</w:t>
            </w:r>
            <w:r w:rsidRPr="00CA7D85">
              <w:t xml:space="preserve"> (NOTE 3)</w:t>
            </w:r>
          </w:p>
        </w:tc>
        <w:tc>
          <w:tcPr>
            <w:tcW w:w="1701" w:type="dxa"/>
          </w:tcPr>
          <w:p w14:paraId="059DDBD1" w14:textId="77777777" w:rsidR="00181C12" w:rsidRPr="00CA7D85" w:rsidRDefault="00181C12" w:rsidP="00181C12">
            <w:pPr>
              <w:pStyle w:val="TAL"/>
              <w:rPr>
                <w:lang w:eastAsia="en-US"/>
              </w:rPr>
            </w:pPr>
          </w:p>
        </w:tc>
        <w:tc>
          <w:tcPr>
            <w:tcW w:w="1275" w:type="dxa"/>
          </w:tcPr>
          <w:p w14:paraId="14068D83" w14:textId="77777777" w:rsidR="00181C12" w:rsidRPr="00CA7D85" w:rsidRDefault="00181C12" w:rsidP="00181C12">
            <w:pPr>
              <w:pStyle w:val="TAL"/>
              <w:rPr>
                <w:lang w:eastAsia="en-US"/>
              </w:rPr>
            </w:pPr>
            <w:r w:rsidRPr="00CA7D85">
              <w:rPr>
                <w:lang w:eastAsia="en-US"/>
              </w:rPr>
              <w:t>pc_srb3</w:t>
            </w:r>
          </w:p>
        </w:tc>
      </w:tr>
      <w:tr w:rsidR="00181C12" w:rsidRPr="00CA7D85" w14:paraId="6B192818" w14:textId="77777777" w:rsidTr="00C338CE">
        <w:tblPrEx>
          <w:tblCellMar>
            <w:left w:w="108" w:type="dxa"/>
            <w:right w:w="108" w:type="dxa"/>
          </w:tblCellMar>
        </w:tblPrEx>
        <w:tc>
          <w:tcPr>
            <w:tcW w:w="4537" w:type="dxa"/>
          </w:tcPr>
          <w:p w14:paraId="051A0ECF" w14:textId="49E9448E" w:rsidR="00181C12" w:rsidRPr="00CA7D85" w:rsidRDefault="00181C12" w:rsidP="00181C12">
            <w:pPr>
              <w:pStyle w:val="TAL"/>
              <w:rPr>
                <w:lang w:eastAsia="en-US"/>
              </w:rPr>
            </w:pPr>
            <w:r w:rsidRPr="00CA7D85">
              <w:rPr>
                <w:lang w:eastAsia="en-US"/>
              </w:rPr>
              <w:t xml:space="preserve">      </w:t>
            </w:r>
            <w:ins w:id="4853" w:author="R5-241519" w:date="2024-04-10T12:22:00Z">
              <w:r w:rsidR="00C04A31">
                <w:rPr>
                  <w:lang w:eastAsia="en-US"/>
                </w:rPr>
                <w:t>dummy</w:t>
              </w:r>
            </w:ins>
            <w:del w:id="4854" w:author="R5-241519" w:date="2024-04-10T12:22:00Z">
              <w:r w:rsidRPr="00CA7D85" w:rsidDel="00C04A31">
                <w:rPr>
                  <w:lang w:eastAsia="en-US"/>
                </w:rPr>
                <w:delText>v2x-EUTRA-v1530</w:delText>
              </w:r>
            </w:del>
          </w:p>
        </w:tc>
        <w:tc>
          <w:tcPr>
            <w:tcW w:w="2268" w:type="dxa"/>
          </w:tcPr>
          <w:p w14:paraId="53B6C6F5" w14:textId="77777777" w:rsidR="00181C12" w:rsidRPr="00CA7D85" w:rsidRDefault="00181C12" w:rsidP="00181C12">
            <w:pPr>
              <w:pStyle w:val="TAL"/>
              <w:rPr>
                <w:lang w:eastAsia="en-US"/>
              </w:rPr>
            </w:pPr>
            <w:r w:rsidRPr="00CA7D85">
              <w:rPr>
                <w:lang w:eastAsia="en-US"/>
              </w:rPr>
              <w:t>Not checked</w:t>
            </w:r>
          </w:p>
        </w:tc>
        <w:tc>
          <w:tcPr>
            <w:tcW w:w="1701" w:type="dxa"/>
          </w:tcPr>
          <w:p w14:paraId="25FB81D8" w14:textId="77777777" w:rsidR="00181C12" w:rsidRPr="00CA7D85" w:rsidRDefault="00181C12" w:rsidP="00181C12">
            <w:pPr>
              <w:pStyle w:val="TAL"/>
              <w:rPr>
                <w:lang w:eastAsia="en-US"/>
              </w:rPr>
            </w:pPr>
          </w:p>
        </w:tc>
        <w:tc>
          <w:tcPr>
            <w:tcW w:w="1275" w:type="dxa"/>
          </w:tcPr>
          <w:p w14:paraId="3CB0F0F8" w14:textId="77777777" w:rsidR="00181C12" w:rsidRPr="00CA7D85" w:rsidRDefault="00181C12" w:rsidP="00181C12">
            <w:pPr>
              <w:pStyle w:val="TAL"/>
              <w:rPr>
                <w:lang w:eastAsia="en-US"/>
              </w:rPr>
            </w:pPr>
          </w:p>
        </w:tc>
      </w:tr>
      <w:tr w:rsidR="00181C12" w:rsidRPr="00CA7D85" w14:paraId="5229420C" w14:textId="77777777" w:rsidTr="00C338CE">
        <w:tblPrEx>
          <w:tblCellMar>
            <w:left w:w="108" w:type="dxa"/>
            <w:right w:w="108" w:type="dxa"/>
          </w:tblCellMar>
        </w:tblPrEx>
        <w:tc>
          <w:tcPr>
            <w:tcW w:w="4537" w:type="dxa"/>
          </w:tcPr>
          <w:p w14:paraId="3F23FDEE" w14:textId="77777777" w:rsidR="00181C12" w:rsidRPr="00CA7D85" w:rsidRDefault="00181C12" w:rsidP="00181C12">
            <w:pPr>
              <w:pStyle w:val="TAL"/>
            </w:pPr>
            <w:r w:rsidRPr="00CA7D85">
              <w:rPr>
                <w:lang w:eastAsia="en-US"/>
              </w:rPr>
              <w:t xml:space="preserve">    }</w:t>
            </w:r>
          </w:p>
        </w:tc>
        <w:tc>
          <w:tcPr>
            <w:tcW w:w="2268" w:type="dxa"/>
          </w:tcPr>
          <w:p w14:paraId="62D16BCD" w14:textId="77777777" w:rsidR="00181C12" w:rsidRPr="00CA7D85" w:rsidRDefault="00181C12" w:rsidP="00181C12">
            <w:pPr>
              <w:pStyle w:val="TAL"/>
              <w:rPr>
                <w:lang w:eastAsia="en-US"/>
              </w:rPr>
            </w:pPr>
          </w:p>
        </w:tc>
        <w:tc>
          <w:tcPr>
            <w:tcW w:w="1701" w:type="dxa"/>
          </w:tcPr>
          <w:p w14:paraId="1721773C" w14:textId="77777777" w:rsidR="00181C12" w:rsidRPr="00CA7D85" w:rsidRDefault="00181C12" w:rsidP="00181C12">
            <w:pPr>
              <w:pStyle w:val="TAL"/>
              <w:rPr>
                <w:lang w:eastAsia="en-US"/>
              </w:rPr>
            </w:pPr>
          </w:p>
        </w:tc>
        <w:tc>
          <w:tcPr>
            <w:tcW w:w="1275" w:type="dxa"/>
          </w:tcPr>
          <w:p w14:paraId="79E7F184" w14:textId="77777777" w:rsidR="00181C12" w:rsidRPr="00CA7D85" w:rsidRDefault="00181C12" w:rsidP="00181C12">
            <w:pPr>
              <w:pStyle w:val="TAL"/>
              <w:rPr>
                <w:lang w:eastAsia="en-US"/>
              </w:rPr>
            </w:pPr>
          </w:p>
        </w:tc>
      </w:tr>
      <w:tr w:rsidR="00181C12" w:rsidRPr="00CA7D85" w14:paraId="337C85E6" w14:textId="77777777" w:rsidTr="00C338CE">
        <w:tblPrEx>
          <w:tblCellMar>
            <w:left w:w="108" w:type="dxa"/>
            <w:right w:w="108" w:type="dxa"/>
          </w:tblCellMar>
        </w:tblPrEx>
        <w:tc>
          <w:tcPr>
            <w:tcW w:w="4537" w:type="dxa"/>
          </w:tcPr>
          <w:p w14:paraId="13D7B22F" w14:textId="77777777" w:rsidR="00181C12" w:rsidRPr="00CA7D85" w:rsidRDefault="00181C12" w:rsidP="00181C12">
            <w:pPr>
              <w:pStyle w:val="TAL"/>
              <w:rPr>
                <w:lang w:eastAsia="en-US"/>
              </w:rPr>
            </w:pPr>
            <w:r w:rsidRPr="00CA7D85">
              <w:rPr>
                <w:lang w:eastAsia="en-US"/>
              </w:rPr>
              <w:t xml:space="preserve">  }</w:t>
            </w:r>
          </w:p>
        </w:tc>
        <w:tc>
          <w:tcPr>
            <w:tcW w:w="2268" w:type="dxa"/>
          </w:tcPr>
          <w:p w14:paraId="54DB7729" w14:textId="77777777" w:rsidR="00181C12" w:rsidRPr="00CA7D85" w:rsidRDefault="00181C12" w:rsidP="00181C12">
            <w:pPr>
              <w:pStyle w:val="TAL"/>
              <w:rPr>
                <w:lang w:eastAsia="en-US"/>
              </w:rPr>
            </w:pPr>
          </w:p>
        </w:tc>
        <w:tc>
          <w:tcPr>
            <w:tcW w:w="1701" w:type="dxa"/>
          </w:tcPr>
          <w:p w14:paraId="027741AE" w14:textId="77777777" w:rsidR="00181C12" w:rsidRPr="00CA7D85" w:rsidRDefault="00181C12" w:rsidP="00181C12">
            <w:pPr>
              <w:pStyle w:val="TAL"/>
              <w:rPr>
                <w:lang w:eastAsia="en-US"/>
              </w:rPr>
            </w:pPr>
          </w:p>
        </w:tc>
        <w:tc>
          <w:tcPr>
            <w:tcW w:w="1275" w:type="dxa"/>
          </w:tcPr>
          <w:p w14:paraId="341F6543" w14:textId="77777777" w:rsidR="00181C12" w:rsidRPr="00CA7D85" w:rsidRDefault="00181C12" w:rsidP="00181C12">
            <w:pPr>
              <w:pStyle w:val="TAL"/>
              <w:rPr>
                <w:lang w:eastAsia="en-US"/>
              </w:rPr>
            </w:pPr>
          </w:p>
        </w:tc>
      </w:tr>
      <w:tr w:rsidR="00181C12" w:rsidRPr="00CA7D85" w14:paraId="59E8CDF5" w14:textId="77777777" w:rsidTr="00C338CE">
        <w:tblPrEx>
          <w:tblCellMar>
            <w:left w:w="108" w:type="dxa"/>
            <w:right w:w="108" w:type="dxa"/>
          </w:tblCellMar>
        </w:tblPrEx>
        <w:tc>
          <w:tcPr>
            <w:tcW w:w="4537" w:type="dxa"/>
          </w:tcPr>
          <w:p w14:paraId="4B2988C5" w14:textId="77777777" w:rsidR="00181C12" w:rsidRPr="00CA7D85" w:rsidRDefault="00181C12" w:rsidP="00181C12">
            <w:pPr>
              <w:pStyle w:val="TAL"/>
              <w:rPr>
                <w:lang w:eastAsia="en-US"/>
              </w:rPr>
            </w:pPr>
            <w:r w:rsidRPr="00CA7D85">
              <w:rPr>
                <w:lang w:eastAsia="en-US"/>
              </w:rPr>
              <w:t xml:space="preserve">  tdd-Add-UE-MRDC-Capabilities </w:t>
            </w:r>
            <w:r w:rsidRPr="00CA7D85">
              <w:t>SEQUENCE {</w:t>
            </w:r>
          </w:p>
        </w:tc>
        <w:tc>
          <w:tcPr>
            <w:tcW w:w="2268" w:type="dxa"/>
          </w:tcPr>
          <w:p w14:paraId="1370BA99" w14:textId="77777777" w:rsidR="00181C12" w:rsidRPr="00CA7D85" w:rsidRDefault="00181C12" w:rsidP="00181C12">
            <w:pPr>
              <w:pStyle w:val="TAL"/>
              <w:rPr>
                <w:lang w:eastAsia="en-US"/>
              </w:rPr>
            </w:pPr>
          </w:p>
        </w:tc>
        <w:tc>
          <w:tcPr>
            <w:tcW w:w="1701" w:type="dxa"/>
          </w:tcPr>
          <w:p w14:paraId="66B32891" w14:textId="77777777" w:rsidR="00181C12" w:rsidRPr="00CA7D85" w:rsidRDefault="00181C12" w:rsidP="00181C12">
            <w:pPr>
              <w:pStyle w:val="TAL"/>
              <w:rPr>
                <w:lang w:eastAsia="en-US"/>
              </w:rPr>
            </w:pPr>
          </w:p>
        </w:tc>
        <w:tc>
          <w:tcPr>
            <w:tcW w:w="1275" w:type="dxa"/>
          </w:tcPr>
          <w:p w14:paraId="02282A3B" w14:textId="77777777" w:rsidR="00181C12" w:rsidRPr="00CA7D85" w:rsidRDefault="00181C12" w:rsidP="00181C12">
            <w:pPr>
              <w:pStyle w:val="TAL"/>
              <w:rPr>
                <w:lang w:eastAsia="en-US"/>
              </w:rPr>
            </w:pPr>
          </w:p>
        </w:tc>
      </w:tr>
      <w:tr w:rsidR="00181C12" w:rsidRPr="00CA7D85" w14:paraId="69D69BA6" w14:textId="77777777" w:rsidTr="00C338CE">
        <w:tblPrEx>
          <w:tblCellMar>
            <w:left w:w="108" w:type="dxa"/>
            <w:right w:w="108" w:type="dxa"/>
          </w:tblCellMar>
        </w:tblPrEx>
        <w:tc>
          <w:tcPr>
            <w:tcW w:w="4537" w:type="dxa"/>
          </w:tcPr>
          <w:p w14:paraId="53321682" w14:textId="77777777" w:rsidR="00181C12" w:rsidRPr="00CA7D85" w:rsidRDefault="00181C12" w:rsidP="00181C12">
            <w:pPr>
              <w:pStyle w:val="TAL"/>
              <w:rPr>
                <w:lang w:eastAsia="en-US"/>
              </w:rPr>
            </w:pPr>
            <w:r w:rsidRPr="00CA7D85">
              <w:t xml:space="preserve">    measAndMobParametersMRDC-XDD-Diff SEQUENCE {</w:t>
            </w:r>
          </w:p>
        </w:tc>
        <w:tc>
          <w:tcPr>
            <w:tcW w:w="2268" w:type="dxa"/>
          </w:tcPr>
          <w:p w14:paraId="4396564A" w14:textId="77777777" w:rsidR="00181C12" w:rsidRPr="00CA7D85" w:rsidRDefault="00181C12" w:rsidP="00181C12">
            <w:pPr>
              <w:pStyle w:val="TAL"/>
              <w:rPr>
                <w:lang w:eastAsia="en-US"/>
              </w:rPr>
            </w:pPr>
          </w:p>
        </w:tc>
        <w:tc>
          <w:tcPr>
            <w:tcW w:w="1701" w:type="dxa"/>
          </w:tcPr>
          <w:p w14:paraId="79791F49" w14:textId="77777777" w:rsidR="00181C12" w:rsidRPr="00CA7D85" w:rsidRDefault="00181C12" w:rsidP="00181C12">
            <w:pPr>
              <w:pStyle w:val="TAL"/>
              <w:rPr>
                <w:lang w:eastAsia="en-US"/>
              </w:rPr>
            </w:pPr>
          </w:p>
        </w:tc>
        <w:tc>
          <w:tcPr>
            <w:tcW w:w="1275" w:type="dxa"/>
          </w:tcPr>
          <w:p w14:paraId="36B21B85" w14:textId="77777777" w:rsidR="00181C12" w:rsidRPr="00CA7D85" w:rsidRDefault="00181C12" w:rsidP="00181C12">
            <w:pPr>
              <w:pStyle w:val="TAL"/>
              <w:rPr>
                <w:lang w:eastAsia="en-US"/>
              </w:rPr>
            </w:pPr>
          </w:p>
        </w:tc>
      </w:tr>
      <w:tr w:rsidR="00181C12" w:rsidRPr="00CA7D85" w14:paraId="4D2EF36C" w14:textId="77777777" w:rsidTr="00C338CE">
        <w:tblPrEx>
          <w:tblCellMar>
            <w:left w:w="108" w:type="dxa"/>
            <w:right w:w="108" w:type="dxa"/>
          </w:tblCellMar>
        </w:tblPrEx>
        <w:tc>
          <w:tcPr>
            <w:tcW w:w="4537" w:type="dxa"/>
          </w:tcPr>
          <w:p w14:paraId="691E2371" w14:textId="77777777" w:rsidR="00181C12" w:rsidRPr="00CA7D85" w:rsidRDefault="00181C12" w:rsidP="00181C12">
            <w:pPr>
              <w:pStyle w:val="TAL"/>
              <w:rPr>
                <w:lang w:eastAsia="en-US"/>
              </w:rPr>
            </w:pPr>
            <w:r w:rsidRPr="00CA7D85">
              <w:rPr>
                <w:lang w:eastAsia="en-US"/>
              </w:rPr>
              <w:t xml:space="preserve">      sftd-MeasPSCell</w:t>
            </w:r>
          </w:p>
        </w:tc>
        <w:tc>
          <w:tcPr>
            <w:tcW w:w="2268" w:type="dxa"/>
          </w:tcPr>
          <w:p w14:paraId="444294B8" w14:textId="1F2B577D" w:rsidR="00181C12" w:rsidRPr="00CA7D85" w:rsidRDefault="00181C12" w:rsidP="00181C12">
            <w:pPr>
              <w:pStyle w:val="TAL"/>
              <w:rPr>
                <w:lang w:eastAsia="en-US"/>
              </w:rPr>
            </w:pPr>
            <w:r w:rsidRPr="00CA7D85">
              <w:t>Checked (NOTE 5)</w:t>
            </w:r>
          </w:p>
        </w:tc>
        <w:tc>
          <w:tcPr>
            <w:tcW w:w="1701" w:type="dxa"/>
          </w:tcPr>
          <w:p w14:paraId="49503B8C" w14:textId="77777777" w:rsidR="00181C12" w:rsidRPr="00CA7D85" w:rsidRDefault="00181C12" w:rsidP="00181C12">
            <w:pPr>
              <w:pStyle w:val="TAL"/>
              <w:rPr>
                <w:lang w:eastAsia="en-US"/>
              </w:rPr>
            </w:pPr>
          </w:p>
        </w:tc>
        <w:tc>
          <w:tcPr>
            <w:tcW w:w="1275" w:type="dxa"/>
          </w:tcPr>
          <w:p w14:paraId="2E9162F0" w14:textId="77777777" w:rsidR="00181C12" w:rsidRPr="00CA7D85" w:rsidRDefault="00181C12" w:rsidP="00181C12">
            <w:pPr>
              <w:pStyle w:val="TAL"/>
            </w:pPr>
            <w:r w:rsidRPr="00CA7D85">
              <w:t>pc_SFTD_MeasPSCell_MRDC_FDD and/or</w:t>
            </w:r>
          </w:p>
          <w:p w14:paraId="1A8D4C9C" w14:textId="77777777" w:rsidR="00181C12" w:rsidRPr="00CA7D85" w:rsidRDefault="00181C12" w:rsidP="00181C12">
            <w:pPr>
              <w:pStyle w:val="TAL"/>
            </w:pPr>
            <w:r w:rsidRPr="00CA7D85">
              <w:t>pc_SFTD_MeasPSCell_MRDC_T</w:t>
            </w:r>
          </w:p>
          <w:p w14:paraId="2609487F" w14:textId="39C0B1B9" w:rsidR="00181C12" w:rsidRPr="00CA7D85" w:rsidRDefault="00181C12" w:rsidP="00181C12">
            <w:pPr>
              <w:pStyle w:val="TAL"/>
              <w:rPr>
                <w:lang w:eastAsia="en-US"/>
              </w:rPr>
            </w:pPr>
            <w:r w:rsidRPr="00CA7D85">
              <w:t>DD</w:t>
            </w:r>
          </w:p>
        </w:tc>
      </w:tr>
      <w:tr w:rsidR="00181C12" w:rsidRPr="00CA7D85" w14:paraId="7EEB1E9C" w14:textId="77777777" w:rsidTr="00C338CE">
        <w:tblPrEx>
          <w:tblCellMar>
            <w:left w:w="108" w:type="dxa"/>
            <w:right w:w="108" w:type="dxa"/>
          </w:tblCellMar>
        </w:tblPrEx>
        <w:tc>
          <w:tcPr>
            <w:tcW w:w="4537" w:type="dxa"/>
          </w:tcPr>
          <w:p w14:paraId="1D3D546C" w14:textId="77777777" w:rsidR="00181C12" w:rsidRPr="00CA7D85" w:rsidRDefault="00181C12" w:rsidP="00181C12">
            <w:pPr>
              <w:pStyle w:val="TAL"/>
              <w:rPr>
                <w:lang w:eastAsia="en-US"/>
              </w:rPr>
            </w:pPr>
            <w:r w:rsidRPr="00CA7D85">
              <w:rPr>
                <w:lang w:eastAsia="en-US"/>
              </w:rPr>
              <w:t xml:space="preserve">      sftd-MeasNR-Cell</w:t>
            </w:r>
          </w:p>
        </w:tc>
        <w:tc>
          <w:tcPr>
            <w:tcW w:w="2268" w:type="dxa"/>
          </w:tcPr>
          <w:p w14:paraId="54DC7313" w14:textId="5CC819B2" w:rsidR="00181C12" w:rsidRPr="00CA7D85" w:rsidRDefault="00181C12" w:rsidP="00181C12">
            <w:pPr>
              <w:pStyle w:val="TAL"/>
              <w:rPr>
                <w:lang w:eastAsia="en-US"/>
              </w:rPr>
            </w:pPr>
            <w:r w:rsidRPr="00CA7D85">
              <w:t>Checked (NOTE 6)</w:t>
            </w:r>
          </w:p>
        </w:tc>
        <w:tc>
          <w:tcPr>
            <w:tcW w:w="1701" w:type="dxa"/>
          </w:tcPr>
          <w:p w14:paraId="28377074" w14:textId="77777777" w:rsidR="00181C12" w:rsidRPr="00CA7D85" w:rsidRDefault="00181C12" w:rsidP="00181C12">
            <w:pPr>
              <w:pStyle w:val="TAL"/>
              <w:rPr>
                <w:lang w:eastAsia="en-US"/>
              </w:rPr>
            </w:pPr>
          </w:p>
        </w:tc>
        <w:tc>
          <w:tcPr>
            <w:tcW w:w="1275" w:type="dxa"/>
          </w:tcPr>
          <w:p w14:paraId="3D22F09A" w14:textId="77777777" w:rsidR="00181C12" w:rsidRPr="00CA7D85" w:rsidRDefault="00181C12" w:rsidP="00181C12">
            <w:pPr>
              <w:pStyle w:val="TAL"/>
            </w:pPr>
            <w:r w:rsidRPr="00CA7D85">
              <w:t>pc_SFTD_MeasNR_Cell_FDD</w:t>
            </w:r>
          </w:p>
          <w:p w14:paraId="00751279" w14:textId="77777777" w:rsidR="00181C12" w:rsidRPr="00CA7D85" w:rsidRDefault="00181C12" w:rsidP="00181C12">
            <w:pPr>
              <w:pStyle w:val="TAL"/>
            </w:pPr>
            <w:r w:rsidRPr="00CA7D85">
              <w:t>and/or</w:t>
            </w:r>
          </w:p>
          <w:p w14:paraId="71E1CFBB" w14:textId="26526D39" w:rsidR="00181C12" w:rsidRPr="00CA7D85" w:rsidRDefault="00181C12" w:rsidP="00181C12">
            <w:pPr>
              <w:pStyle w:val="TAL"/>
              <w:rPr>
                <w:lang w:eastAsia="en-US"/>
              </w:rPr>
            </w:pPr>
            <w:r w:rsidRPr="00CA7D85">
              <w:t>pc_SFTD_MeasNR_Cell_TDD</w:t>
            </w:r>
          </w:p>
        </w:tc>
      </w:tr>
      <w:tr w:rsidR="00181C12" w:rsidRPr="00CA7D85" w14:paraId="40643119" w14:textId="77777777" w:rsidTr="00C338CE">
        <w:tblPrEx>
          <w:tblCellMar>
            <w:left w:w="108" w:type="dxa"/>
            <w:right w:w="108" w:type="dxa"/>
          </w:tblCellMar>
        </w:tblPrEx>
        <w:tc>
          <w:tcPr>
            <w:tcW w:w="4537" w:type="dxa"/>
          </w:tcPr>
          <w:p w14:paraId="1D02333F" w14:textId="77777777" w:rsidR="00181C12" w:rsidRPr="00CA7D85" w:rsidRDefault="00181C12" w:rsidP="00181C12">
            <w:pPr>
              <w:pStyle w:val="TAL"/>
              <w:rPr>
                <w:lang w:eastAsia="en-US"/>
              </w:rPr>
            </w:pPr>
            <w:r w:rsidRPr="00CA7D85">
              <w:t xml:space="preserve">    }</w:t>
            </w:r>
          </w:p>
        </w:tc>
        <w:tc>
          <w:tcPr>
            <w:tcW w:w="2268" w:type="dxa"/>
          </w:tcPr>
          <w:p w14:paraId="7874B301" w14:textId="77777777" w:rsidR="00181C12" w:rsidRPr="00CA7D85" w:rsidRDefault="00181C12" w:rsidP="00181C12">
            <w:pPr>
              <w:pStyle w:val="TAL"/>
              <w:rPr>
                <w:lang w:eastAsia="en-US"/>
              </w:rPr>
            </w:pPr>
          </w:p>
        </w:tc>
        <w:tc>
          <w:tcPr>
            <w:tcW w:w="1701" w:type="dxa"/>
          </w:tcPr>
          <w:p w14:paraId="30041344" w14:textId="77777777" w:rsidR="00181C12" w:rsidRPr="00CA7D85" w:rsidRDefault="00181C12" w:rsidP="00181C12">
            <w:pPr>
              <w:pStyle w:val="TAL"/>
              <w:rPr>
                <w:lang w:eastAsia="en-US"/>
              </w:rPr>
            </w:pPr>
          </w:p>
        </w:tc>
        <w:tc>
          <w:tcPr>
            <w:tcW w:w="1275" w:type="dxa"/>
          </w:tcPr>
          <w:p w14:paraId="2763F2BE" w14:textId="77777777" w:rsidR="00181C12" w:rsidRPr="00CA7D85" w:rsidRDefault="00181C12" w:rsidP="00181C12">
            <w:pPr>
              <w:pStyle w:val="TAL"/>
              <w:rPr>
                <w:lang w:eastAsia="en-US"/>
              </w:rPr>
            </w:pPr>
          </w:p>
        </w:tc>
      </w:tr>
      <w:tr w:rsidR="00181C12" w:rsidRPr="00CA7D85" w14:paraId="2B5C712A" w14:textId="77777777" w:rsidTr="00C338CE">
        <w:tblPrEx>
          <w:tblCellMar>
            <w:left w:w="108" w:type="dxa"/>
            <w:right w:w="108" w:type="dxa"/>
          </w:tblCellMar>
        </w:tblPrEx>
        <w:tc>
          <w:tcPr>
            <w:tcW w:w="4537" w:type="dxa"/>
          </w:tcPr>
          <w:p w14:paraId="5EBC7042" w14:textId="77777777" w:rsidR="00181C12" w:rsidRPr="00CA7D85" w:rsidRDefault="00181C12" w:rsidP="00181C12">
            <w:pPr>
              <w:pStyle w:val="TAL"/>
              <w:rPr>
                <w:lang w:eastAsia="en-US"/>
              </w:rPr>
            </w:pPr>
            <w:r w:rsidRPr="00CA7D85">
              <w:rPr>
                <w:lang w:eastAsia="en-US"/>
              </w:rPr>
              <w:t xml:space="preserve">    generalParametersMRDC-XDD-Diff SEQUENCE {</w:t>
            </w:r>
          </w:p>
        </w:tc>
        <w:tc>
          <w:tcPr>
            <w:tcW w:w="2268" w:type="dxa"/>
          </w:tcPr>
          <w:p w14:paraId="7E2B8E8E" w14:textId="77777777" w:rsidR="00181C12" w:rsidRPr="00CA7D85" w:rsidRDefault="00181C12" w:rsidP="00181C12">
            <w:pPr>
              <w:pStyle w:val="TAL"/>
              <w:rPr>
                <w:lang w:eastAsia="en-US"/>
              </w:rPr>
            </w:pPr>
          </w:p>
        </w:tc>
        <w:tc>
          <w:tcPr>
            <w:tcW w:w="1701" w:type="dxa"/>
          </w:tcPr>
          <w:p w14:paraId="6808E415" w14:textId="77777777" w:rsidR="00181C12" w:rsidRPr="00CA7D85" w:rsidRDefault="00181C12" w:rsidP="00181C12">
            <w:pPr>
              <w:pStyle w:val="TAL"/>
              <w:rPr>
                <w:lang w:eastAsia="en-US"/>
              </w:rPr>
            </w:pPr>
          </w:p>
        </w:tc>
        <w:tc>
          <w:tcPr>
            <w:tcW w:w="1275" w:type="dxa"/>
          </w:tcPr>
          <w:p w14:paraId="3822D544" w14:textId="77777777" w:rsidR="00181C12" w:rsidRPr="00CA7D85" w:rsidRDefault="00181C12" w:rsidP="00181C12">
            <w:pPr>
              <w:pStyle w:val="TAL"/>
              <w:rPr>
                <w:lang w:eastAsia="en-US"/>
              </w:rPr>
            </w:pPr>
          </w:p>
        </w:tc>
      </w:tr>
      <w:tr w:rsidR="00181C12" w:rsidRPr="00CA7D85" w14:paraId="7A5532AC" w14:textId="77777777" w:rsidTr="00C338CE">
        <w:tblPrEx>
          <w:tblCellMar>
            <w:left w:w="108" w:type="dxa"/>
            <w:right w:w="108" w:type="dxa"/>
          </w:tblCellMar>
        </w:tblPrEx>
        <w:tc>
          <w:tcPr>
            <w:tcW w:w="4537" w:type="dxa"/>
          </w:tcPr>
          <w:p w14:paraId="146E1B79" w14:textId="77777777" w:rsidR="00181C12" w:rsidRPr="00CA7D85" w:rsidRDefault="00181C12" w:rsidP="00181C12">
            <w:pPr>
              <w:pStyle w:val="TAL"/>
              <w:rPr>
                <w:lang w:eastAsia="en-US"/>
              </w:rPr>
            </w:pPr>
            <w:r w:rsidRPr="00CA7D85">
              <w:rPr>
                <w:lang w:eastAsia="en-US"/>
              </w:rPr>
              <w:lastRenderedPageBreak/>
              <w:t xml:space="preserve">      splitSRB-WithOneUL-Path</w:t>
            </w:r>
          </w:p>
        </w:tc>
        <w:tc>
          <w:tcPr>
            <w:tcW w:w="2268" w:type="dxa"/>
          </w:tcPr>
          <w:p w14:paraId="5F20A1CF" w14:textId="77777777" w:rsidR="00181C12" w:rsidRPr="00CA7D85" w:rsidRDefault="00181C12" w:rsidP="00181C12">
            <w:pPr>
              <w:pStyle w:val="TAL"/>
              <w:rPr>
                <w:lang w:eastAsia="en-US"/>
              </w:rPr>
            </w:pPr>
            <w:r w:rsidRPr="00CA7D85">
              <w:rPr>
                <w:lang w:eastAsia="en-US"/>
              </w:rPr>
              <w:t>Checked</w:t>
            </w:r>
            <w:r w:rsidRPr="00CA7D85">
              <w:t xml:space="preserve"> (NOTE 1)</w:t>
            </w:r>
          </w:p>
        </w:tc>
        <w:tc>
          <w:tcPr>
            <w:tcW w:w="1701" w:type="dxa"/>
          </w:tcPr>
          <w:p w14:paraId="01EC6C87" w14:textId="77777777" w:rsidR="00181C12" w:rsidRPr="00CA7D85" w:rsidRDefault="00181C12" w:rsidP="00181C12">
            <w:pPr>
              <w:pStyle w:val="TAL"/>
              <w:rPr>
                <w:lang w:eastAsia="en-US"/>
              </w:rPr>
            </w:pPr>
          </w:p>
        </w:tc>
        <w:tc>
          <w:tcPr>
            <w:tcW w:w="1275" w:type="dxa"/>
          </w:tcPr>
          <w:p w14:paraId="660C20DA" w14:textId="77777777" w:rsidR="00181C12" w:rsidRPr="00CA7D85" w:rsidRDefault="00181C12" w:rsidP="00181C12">
            <w:pPr>
              <w:pStyle w:val="TAL"/>
              <w:rPr>
                <w:lang w:eastAsia="en-US"/>
              </w:rPr>
            </w:pPr>
            <w:r w:rsidRPr="00CA7D85">
              <w:rPr>
                <w:lang w:eastAsia="en-US"/>
              </w:rPr>
              <w:t>pc_splitSRB_WithOneUL_Path</w:t>
            </w:r>
          </w:p>
        </w:tc>
      </w:tr>
      <w:tr w:rsidR="00181C12" w:rsidRPr="00CA7D85" w14:paraId="0967C18A" w14:textId="77777777" w:rsidTr="00C338CE">
        <w:tblPrEx>
          <w:tblCellMar>
            <w:left w:w="108" w:type="dxa"/>
            <w:right w:w="108" w:type="dxa"/>
          </w:tblCellMar>
        </w:tblPrEx>
        <w:tc>
          <w:tcPr>
            <w:tcW w:w="4537" w:type="dxa"/>
          </w:tcPr>
          <w:p w14:paraId="3185DB69" w14:textId="77777777" w:rsidR="00181C12" w:rsidRPr="00CA7D85" w:rsidRDefault="00181C12" w:rsidP="00181C12">
            <w:pPr>
              <w:pStyle w:val="TAL"/>
              <w:rPr>
                <w:lang w:eastAsia="en-US"/>
              </w:rPr>
            </w:pPr>
            <w:r w:rsidRPr="00CA7D85">
              <w:rPr>
                <w:lang w:eastAsia="en-US"/>
              </w:rPr>
              <w:t xml:space="preserve">      splitDRB-withUL-Both-MCG-SCG</w:t>
            </w:r>
          </w:p>
        </w:tc>
        <w:tc>
          <w:tcPr>
            <w:tcW w:w="2268" w:type="dxa"/>
          </w:tcPr>
          <w:p w14:paraId="773F0669" w14:textId="77777777" w:rsidR="00181C12" w:rsidRPr="00CA7D85" w:rsidRDefault="00181C12" w:rsidP="00181C12">
            <w:pPr>
              <w:pStyle w:val="TAL"/>
              <w:rPr>
                <w:lang w:eastAsia="en-US"/>
              </w:rPr>
            </w:pPr>
            <w:r w:rsidRPr="00CA7D85">
              <w:rPr>
                <w:lang w:eastAsia="en-US"/>
              </w:rPr>
              <w:t>Checked</w:t>
            </w:r>
            <w:r w:rsidRPr="00CA7D85">
              <w:t xml:space="preserve"> (NOTE 2)</w:t>
            </w:r>
          </w:p>
        </w:tc>
        <w:tc>
          <w:tcPr>
            <w:tcW w:w="1701" w:type="dxa"/>
          </w:tcPr>
          <w:p w14:paraId="47E5DDFC" w14:textId="77777777" w:rsidR="00181C12" w:rsidRPr="00CA7D85" w:rsidRDefault="00181C12" w:rsidP="00181C12">
            <w:pPr>
              <w:pStyle w:val="TAL"/>
              <w:rPr>
                <w:lang w:eastAsia="en-US"/>
              </w:rPr>
            </w:pPr>
          </w:p>
        </w:tc>
        <w:tc>
          <w:tcPr>
            <w:tcW w:w="1275" w:type="dxa"/>
          </w:tcPr>
          <w:p w14:paraId="5881DF7E" w14:textId="77777777" w:rsidR="00181C12" w:rsidRPr="00CA7D85" w:rsidRDefault="00181C12" w:rsidP="00181C12">
            <w:pPr>
              <w:pStyle w:val="TAL"/>
              <w:rPr>
                <w:lang w:eastAsia="en-US"/>
              </w:rPr>
            </w:pPr>
            <w:r w:rsidRPr="00CA7D85">
              <w:rPr>
                <w:lang w:eastAsia="en-US"/>
              </w:rPr>
              <w:t>pc_splitDRB_withUL_Both_MCG_SCG</w:t>
            </w:r>
          </w:p>
        </w:tc>
      </w:tr>
      <w:tr w:rsidR="00181C12" w:rsidRPr="00CA7D85" w14:paraId="35ACE9B4" w14:textId="77777777" w:rsidTr="00C338CE">
        <w:tblPrEx>
          <w:tblCellMar>
            <w:left w:w="108" w:type="dxa"/>
            <w:right w:w="108" w:type="dxa"/>
          </w:tblCellMar>
        </w:tblPrEx>
        <w:tc>
          <w:tcPr>
            <w:tcW w:w="4537" w:type="dxa"/>
          </w:tcPr>
          <w:p w14:paraId="6C7879A9" w14:textId="77777777" w:rsidR="00181C12" w:rsidRPr="00CA7D85" w:rsidRDefault="00181C12" w:rsidP="00181C12">
            <w:pPr>
              <w:pStyle w:val="TAL"/>
              <w:rPr>
                <w:lang w:eastAsia="en-US"/>
              </w:rPr>
            </w:pPr>
            <w:r w:rsidRPr="00CA7D85">
              <w:rPr>
                <w:lang w:eastAsia="en-US"/>
              </w:rPr>
              <w:t xml:space="preserve">      srb3</w:t>
            </w:r>
          </w:p>
        </w:tc>
        <w:tc>
          <w:tcPr>
            <w:tcW w:w="2268" w:type="dxa"/>
          </w:tcPr>
          <w:p w14:paraId="64E040E1" w14:textId="77777777" w:rsidR="00181C12" w:rsidRPr="00CA7D85" w:rsidRDefault="00181C12" w:rsidP="00181C12">
            <w:pPr>
              <w:pStyle w:val="TAL"/>
              <w:rPr>
                <w:lang w:eastAsia="en-US"/>
              </w:rPr>
            </w:pPr>
            <w:r w:rsidRPr="00CA7D85">
              <w:rPr>
                <w:lang w:eastAsia="en-US"/>
              </w:rPr>
              <w:t>Checked</w:t>
            </w:r>
            <w:r w:rsidRPr="00CA7D85">
              <w:t xml:space="preserve"> (NOTE 3)</w:t>
            </w:r>
          </w:p>
        </w:tc>
        <w:tc>
          <w:tcPr>
            <w:tcW w:w="1701" w:type="dxa"/>
          </w:tcPr>
          <w:p w14:paraId="0A25D494" w14:textId="77777777" w:rsidR="00181C12" w:rsidRPr="00CA7D85" w:rsidRDefault="00181C12" w:rsidP="00181C12">
            <w:pPr>
              <w:pStyle w:val="TAL"/>
              <w:rPr>
                <w:lang w:eastAsia="en-US"/>
              </w:rPr>
            </w:pPr>
          </w:p>
        </w:tc>
        <w:tc>
          <w:tcPr>
            <w:tcW w:w="1275" w:type="dxa"/>
          </w:tcPr>
          <w:p w14:paraId="6858E743" w14:textId="77777777" w:rsidR="00181C12" w:rsidRPr="00CA7D85" w:rsidRDefault="00181C12" w:rsidP="00181C12">
            <w:pPr>
              <w:pStyle w:val="TAL"/>
              <w:rPr>
                <w:lang w:eastAsia="en-US"/>
              </w:rPr>
            </w:pPr>
            <w:r w:rsidRPr="00CA7D85">
              <w:rPr>
                <w:lang w:eastAsia="en-US"/>
              </w:rPr>
              <w:t>pc_srb3</w:t>
            </w:r>
          </w:p>
        </w:tc>
      </w:tr>
      <w:tr w:rsidR="00181C12" w:rsidRPr="00CA7D85" w14:paraId="132A0F79" w14:textId="77777777" w:rsidTr="00C338CE">
        <w:tblPrEx>
          <w:tblCellMar>
            <w:left w:w="108" w:type="dxa"/>
            <w:right w:w="108" w:type="dxa"/>
          </w:tblCellMar>
        </w:tblPrEx>
        <w:tc>
          <w:tcPr>
            <w:tcW w:w="4537" w:type="dxa"/>
          </w:tcPr>
          <w:p w14:paraId="458E7B9A" w14:textId="5A93FBA0" w:rsidR="00181C12" w:rsidRPr="00CA7D85" w:rsidRDefault="00181C12" w:rsidP="00181C12">
            <w:pPr>
              <w:pStyle w:val="TAL"/>
              <w:rPr>
                <w:lang w:eastAsia="en-US"/>
              </w:rPr>
            </w:pPr>
            <w:r w:rsidRPr="00CA7D85">
              <w:rPr>
                <w:lang w:eastAsia="en-US"/>
              </w:rPr>
              <w:t xml:space="preserve">      </w:t>
            </w:r>
            <w:ins w:id="4855" w:author="R5-241519" w:date="2024-04-10T12:21:00Z">
              <w:r w:rsidR="00C04A31">
                <w:rPr>
                  <w:lang w:eastAsia="en-US"/>
                </w:rPr>
                <w:t>dummy</w:t>
              </w:r>
            </w:ins>
            <w:del w:id="4856" w:author="R5-241519" w:date="2024-04-10T12:21:00Z">
              <w:r w:rsidRPr="00CA7D85" w:rsidDel="00C04A31">
                <w:rPr>
                  <w:lang w:eastAsia="en-US"/>
                </w:rPr>
                <w:delText>v2x-EUTRA-v1530</w:delText>
              </w:r>
            </w:del>
          </w:p>
        </w:tc>
        <w:tc>
          <w:tcPr>
            <w:tcW w:w="2268" w:type="dxa"/>
          </w:tcPr>
          <w:p w14:paraId="06289B4A" w14:textId="77777777" w:rsidR="00181C12" w:rsidRPr="00CA7D85" w:rsidRDefault="00181C12" w:rsidP="00181C12">
            <w:pPr>
              <w:pStyle w:val="TAL"/>
              <w:rPr>
                <w:lang w:eastAsia="en-US"/>
              </w:rPr>
            </w:pPr>
            <w:r w:rsidRPr="00CA7D85">
              <w:rPr>
                <w:lang w:eastAsia="en-US"/>
              </w:rPr>
              <w:t>Not checked</w:t>
            </w:r>
          </w:p>
        </w:tc>
        <w:tc>
          <w:tcPr>
            <w:tcW w:w="1701" w:type="dxa"/>
          </w:tcPr>
          <w:p w14:paraId="5EDA1F47" w14:textId="77777777" w:rsidR="00181C12" w:rsidRPr="00CA7D85" w:rsidRDefault="00181C12" w:rsidP="00181C12">
            <w:pPr>
              <w:pStyle w:val="TAL"/>
              <w:rPr>
                <w:lang w:eastAsia="en-US"/>
              </w:rPr>
            </w:pPr>
          </w:p>
        </w:tc>
        <w:tc>
          <w:tcPr>
            <w:tcW w:w="1275" w:type="dxa"/>
          </w:tcPr>
          <w:p w14:paraId="70EEC5E0" w14:textId="77777777" w:rsidR="00181C12" w:rsidRPr="00CA7D85" w:rsidRDefault="00181C12" w:rsidP="00181C12">
            <w:pPr>
              <w:pStyle w:val="TAL"/>
              <w:rPr>
                <w:lang w:eastAsia="en-US"/>
              </w:rPr>
            </w:pPr>
          </w:p>
        </w:tc>
      </w:tr>
      <w:tr w:rsidR="00181C12" w:rsidRPr="00CA7D85" w14:paraId="037E02E2" w14:textId="77777777" w:rsidTr="00C338CE">
        <w:tblPrEx>
          <w:tblCellMar>
            <w:left w:w="108" w:type="dxa"/>
            <w:right w:w="108" w:type="dxa"/>
          </w:tblCellMar>
        </w:tblPrEx>
        <w:tc>
          <w:tcPr>
            <w:tcW w:w="4537" w:type="dxa"/>
          </w:tcPr>
          <w:p w14:paraId="4FA05A6A" w14:textId="77777777" w:rsidR="00181C12" w:rsidRPr="00CA7D85" w:rsidRDefault="00181C12" w:rsidP="00181C12">
            <w:pPr>
              <w:pStyle w:val="TAL"/>
              <w:rPr>
                <w:lang w:eastAsia="en-US"/>
              </w:rPr>
            </w:pPr>
            <w:r w:rsidRPr="00CA7D85">
              <w:rPr>
                <w:lang w:eastAsia="en-US"/>
              </w:rPr>
              <w:t xml:space="preserve">    }</w:t>
            </w:r>
          </w:p>
        </w:tc>
        <w:tc>
          <w:tcPr>
            <w:tcW w:w="2268" w:type="dxa"/>
          </w:tcPr>
          <w:p w14:paraId="55B97CF5" w14:textId="77777777" w:rsidR="00181C12" w:rsidRPr="00CA7D85" w:rsidRDefault="00181C12" w:rsidP="00181C12">
            <w:pPr>
              <w:pStyle w:val="TAL"/>
              <w:rPr>
                <w:lang w:eastAsia="en-US"/>
              </w:rPr>
            </w:pPr>
          </w:p>
        </w:tc>
        <w:tc>
          <w:tcPr>
            <w:tcW w:w="1701" w:type="dxa"/>
          </w:tcPr>
          <w:p w14:paraId="47FBA4C9" w14:textId="77777777" w:rsidR="00181C12" w:rsidRPr="00CA7D85" w:rsidRDefault="00181C12" w:rsidP="00181C12">
            <w:pPr>
              <w:pStyle w:val="TAL"/>
              <w:rPr>
                <w:lang w:eastAsia="en-US"/>
              </w:rPr>
            </w:pPr>
          </w:p>
        </w:tc>
        <w:tc>
          <w:tcPr>
            <w:tcW w:w="1275" w:type="dxa"/>
          </w:tcPr>
          <w:p w14:paraId="1BED8E6F" w14:textId="77777777" w:rsidR="00181C12" w:rsidRPr="00CA7D85" w:rsidRDefault="00181C12" w:rsidP="00181C12">
            <w:pPr>
              <w:pStyle w:val="TAL"/>
              <w:rPr>
                <w:lang w:eastAsia="en-US"/>
              </w:rPr>
            </w:pPr>
          </w:p>
        </w:tc>
      </w:tr>
      <w:tr w:rsidR="00181C12" w:rsidRPr="00CA7D85" w14:paraId="7F784CF8" w14:textId="77777777" w:rsidTr="00C338CE">
        <w:tblPrEx>
          <w:tblCellMar>
            <w:left w:w="108" w:type="dxa"/>
            <w:right w:w="108" w:type="dxa"/>
          </w:tblCellMar>
        </w:tblPrEx>
        <w:tc>
          <w:tcPr>
            <w:tcW w:w="4537" w:type="dxa"/>
          </w:tcPr>
          <w:p w14:paraId="14414151" w14:textId="77777777" w:rsidR="00181C12" w:rsidRPr="00CA7D85" w:rsidRDefault="00181C12" w:rsidP="00181C12">
            <w:pPr>
              <w:pStyle w:val="TAL"/>
              <w:rPr>
                <w:lang w:eastAsia="en-US"/>
              </w:rPr>
            </w:pPr>
            <w:r w:rsidRPr="00CA7D85">
              <w:rPr>
                <w:lang w:eastAsia="en-US"/>
              </w:rPr>
              <w:t xml:space="preserve">  }</w:t>
            </w:r>
          </w:p>
        </w:tc>
        <w:tc>
          <w:tcPr>
            <w:tcW w:w="2268" w:type="dxa"/>
          </w:tcPr>
          <w:p w14:paraId="26737028" w14:textId="77777777" w:rsidR="00181C12" w:rsidRPr="00CA7D85" w:rsidRDefault="00181C12" w:rsidP="00181C12">
            <w:pPr>
              <w:pStyle w:val="TAL"/>
              <w:rPr>
                <w:lang w:eastAsia="en-US"/>
              </w:rPr>
            </w:pPr>
          </w:p>
        </w:tc>
        <w:tc>
          <w:tcPr>
            <w:tcW w:w="1701" w:type="dxa"/>
          </w:tcPr>
          <w:p w14:paraId="35A27D0F" w14:textId="77777777" w:rsidR="00181C12" w:rsidRPr="00CA7D85" w:rsidRDefault="00181C12" w:rsidP="00181C12">
            <w:pPr>
              <w:pStyle w:val="TAL"/>
              <w:rPr>
                <w:lang w:eastAsia="en-US"/>
              </w:rPr>
            </w:pPr>
          </w:p>
        </w:tc>
        <w:tc>
          <w:tcPr>
            <w:tcW w:w="1275" w:type="dxa"/>
          </w:tcPr>
          <w:p w14:paraId="35A469B6" w14:textId="77777777" w:rsidR="00181C12" w:rsidRPr="00CA7D85" w:rsidRDefault="00181C12" w:rsidP="00181C12">
            <w:pPr>
              <w:pStyle w:val="TAL"/>
              <w:rPr>
                <w:lang w:eastAsia="en-US"/>
              </w:rPr>
            </w:pPr>
          </w:p>
        </w:tc>
      </w:tr>
      <w:tr w:rsidR="00181C12" w:rsidRPr="00CA7D85" w14:paraId="0BE7FF17" w14:textId="77777777" w:rsidTr="00C338CE">
        <w:tblPrEx>
          <w:tblCellMar>
            <w:left w:w="108" w:type="dxa"/>
            <w:right w:w="108" w:type="dxa"/>
          </w:tblCellMar>
        </w:tblPrEx>
        <w:tc>
          <w:tcPr>
            <w:tcW w:w="4537" w:type="dxa"/>
          </w:tcPr>
          <w:p w14:paraId="452DCED7" w14:textId="77777777" w:rsidR="00181C12" w:rsidRPr="00CA7D85" w:rsidRDefault="00181C12" w:rsidP="00181C12">
            <w:pPr>
              <w:pStyle w:val="TAL"/>
              <w:rPr>
                <w:lang w:eastAsia="en-US"/>
              </w:rPr>
            </w:pPr>
            <w:r w:rsidRPr="00CA7D85">
              <w:rPr>
                <w:lang w:eastAsia="en-US"/>
              </w:rPr>
              <w:t xml:space="preserve">  fr1-Add-UE-MRDC-Capabilities SEQUENCE {</w:t>
            </w:r>
          </w:p>
        </w:tc>
        <w:tc>
          <w:tcPr>
            <w:tcW w:w="2268" w:type="dxa"/>
          </w:tcPr>
          <w:p w14:paraId="0964D49E" w14:textId="77777777" w:rsidR="00181C12" w:rsidRPr="00CA7D85" w:rsidRDefault="00181C12" w:rsidP="00181C12">
            <w:pPr>
              <w:pStyle w:val="TAL"/>
              <w:rPr>
                <w:lang w:eastAsia="en-US"/>
              </w:rPr>
            </w:pPr>
          </w:p>
        </w:tc>
        <w:tc>
          <w:tcPr>
            <w:tcW w:w="1701" w:type="dxa"/>
          </w:tcPr>
          <w:p w14:paraId="7C3D61F3" w14:textId="77777777" w:rsidR="00181C12" w:rsidRPr="00CA7D85" w:rsidRDefault="00181C12" w:rsidP="00181C12">
            <w:pPr>
              <w:pStyle w:val="TAL"/>
              <w:rPr>
                <w:lang w:eastAsia="en-US"/>
              </w:rPr>
            </w:pPr>
          </w:p>
        </w:tc>
        <w:tc>
          <w:tcPr>
            <w:tcW w:w="1275" w:type="dxa"/>
          </w:tcPr>
          <w:p w14:paraId="59E39C17" w14:textId="77777777" w:rsidR="00181C12" w:rsidRPr="00CA7D85" w:rsidRDefault="00181C12" w:rsidP="00181C12">
            <w:pPr>
              <w:pStyle w:val="TAL"/>
              <w:rPr>
                <w:lang w:eastAsia="en-US"/>
              </w:rPr>
            </w:pPr>
          </w:p>
        </w:tc>
      </w:tr>
      <w:tr w:rsidR="00181C12" w:rsidRPr="00CA7D85" w14:paraId="261D7EB0" w14:textId="77777777" w:rsidTr="00C338CE">
        <w:tblPrEx>
          <w:tblCellMar>
            <w:left w:w="108" w:type="dxa"/>
            <w:right w:w="108" w:type="dxa"/>
          </w:tblCellMar>
        </w:tblPrEx>
        <w:tc>
          <w:tcPr>
            <w:tcW w:w="4537" w:type="dxa"/>
          </w:tcPr>
          <w:p w14:paraId="5E31DBF0" w14:textId="77777777" w:rsidR="00181C12" w:rsidRPr="00CA7D85" w:rsidRDefault="00181C12" w:rsidP="00181C12">
            <w:pPr>
              <w:pStyle w:val="TAL"/>
              <w:rPr>
                <w:lang w:eastAsia="en-US"/>
              </w:rPr>
            </w:pPr>
            <w:r w:rsidRPr="00CA7D85">
              <w:t xml:space="preserve">    measAndMobParametersMRDC-FRX-Diff </w:t>
            </w:r>
            <w:r w:rsidRPr="00CA7D85">
              <w:rPr>
                <w:lang w:eastAsia="en-US"/>
              </w:rPr>
              <w:t>SEQUENCE</w:t>
            </w:r>
            <w:r w:rsidRPr="00CA7D85">
              <w:t xml:space="preserve"> {</w:t>
            </w:r>
          </w:p>
        </w:tc>
        <w:tc>
          <w:tcPr>
            <w:tcW w:w="2268" w:type="dxa"/>
          </w:tcPr>
          <w:p w14:paraId="39CF6413" w14:textId="77777777" w:rsidR="00181C12" w:rsidRPr="00CA7D85" w:rsidRDefault="00181C12" w:rsidP="00181C12">
            <w:pPr>
              <w:pStyle w:val="TAL"/>
              <w:rPr>
                <w:lang w:eastAsia="en-US"/>
              </w:rPr>
            </w:pPr>
          </w:p>
        </w:tc>
        <w:tc>
          <w:tcPr>
            <w:tcW w:w="1701" w:type="dxa"/>
          </w:tcPr>
          <w:p w14:paraId="643EF73B" w14:textId="77777777" w:rsidR="00181C12" w:rsidRPr="00CA7D85" w:rsidRDefault="00181C12" w:rsidP="00181C12">
            <w:pPr>
              <w:pStyle w:val="TAL"/>
              <w:rPr>
                <w:lang w:eastAsia="en-US"/>
              </w:rPr>
            </w:pPr>
          </w:p>
        </w:tc>
        <w:tc>
          <w:tcPr>
            <w:tcW w:w="1275" w:type="dxa"/>
          </w:tcPr>
          <w:p w14:paraId="5E9F7377" w14:textId="77777777" w:rsidR="00181C12" w:rsidRPr="00CA7D85" w:rsidRDefault="00181C12" w:rsidP="00181C12">
            <w:pPr>
              <w:pStyle w:val="TAL"/>
              <w:rPr>
                <w:lang w:eastAsia="en-US"/>
              </w:rPr>
            </w:pPr>
          </w:p>
        </w:tc>
      </w:tr>
      <w:tr w:rsidR="00181C12" w:rsidRPr="00CA7D85" w14:paraId="218669C8" w14:textId="77777777" w:rsidTr="00C338CE">
        <w:tblPrEx>
          <w:tblCellMar>
            <w:left w:w="108" w:type="dxa"/>
            <w:right w:w="108" w:type="dxa"/>
          </w:tblCellMar>
        </w:tblPrEx>
        <w:tc>
          <w:tcPr>
            <w:tcW w:w="4537" w:type="dxa"/>
          </w:tcPr>
          <w:p w14:paraId="5491F356" w14:textId="77777777" w:rsidR="00181C12" w:rsidRPr="00CA7D85" w:rsidRDefault="00181C12" w:rsidP="00181C12">
            <w:pPr>
              <w:pStyle w:val="TAL"/>
              <w:rPr>
                <w:lang w:eastAsia="en-US"/>
              </w:rPr>
            </w:pPr>
            <w:r w:rsidRPr="00CA7D85">
              <w:t xml:space="preserve">      simultaneousRxDataSSB-DiffNumerology</w:t>
            </w:r>
          </w:p>
        </w:tc>
        <w:tc>
          <w:tcPr>
            <w:tcW w:w="2268" w:type="dxa"/>
          </w:tcPr>
          <w:p w14:paraId="7E311C6E" w14:textId="77777777" w:rsidR="00181C12" w:rsidRPr="00CA7D85" w:rsidRDefault="00181C12" w:rsidP="00181C12">
            <w:pPr>
              <w:pStyle w:val="TAL"/>
              <w:rPr>
                <w:lang w:eastAsia="en-US"/>
              </w:rPr>
            </w:pPr>
            <w:r w:rsidRPr="00CA7D85">
              <w:rPr>
                <w:lang w:eastAsia="en-US"/>
              </w:rPr>
              <w:t>Not checked</w:t>
            </w:r>
          </w:p>
        </w:tc>
        <w:tc>
          <w:tcPr>
            <w:tcW w:w="1701" w:type="dxa"/>
          </w:tcPr>
          <w:p w14:paraId="3D1CA145" w14:textId="77777777" w:rsidR="00181C12" w:rsidRPr="00CA7D85" w:rsidRDefault="00181C12" w:rsidP="00181C12">
            <w:pPr>
              <w:pStyle w:val="TAL"/>
              <w:rPr>
                <w:lang w:eastAsia="en-US"/>
              </w:rPr>
            </w:pPr>
          </w:p>
        </w:tc>
        <w:tc>
          <w:tcPr>
            <w:tcW w:w="1275" w:type="dxa"/>
          </w:tcPr>
          <w:p w14:paraId="0E63B0E8" w14:textId="77777777" w:rsidR="00181C12" w:rsidRPr="00CA7D85" w:rsidRDefault="00181C12" w:rsidP="00181C12">
            <w:pPr>
              <w:pStyle w:val="TAL"/>
              <w:rPr>
                <w:lang w:eastAsia="en-US"/>
              </w:rPr>
            </w:pPr>
          </w:p>
        </w:tc>
      </w:tr>
      <w:tr w:rsidR="00181C12" w:rsidRPr="00CA7D85" w14:paraId="05A18A3C" w14:textId="77777777" w:rsidTr="00C338CE">
        <w:tblPrEx>
          <w:tblCellMar>
            <w:left w:w="108" w:type="dxa"/>
            <w:right w:w="108" w:type="dxa"/>
          </w:tblCellMar>
        </w:tblPrEx>
        <w:tc>
          <w:tcPr>
            <w:tcW w:w="4537" w:type="dxa"/>
          </w:tcPr>
          <w:p w14:paraId="3C94EBA8" w14:textId="77777777" w:rsidR="00181C12" w:rsidRPr="00CA7D85" w:rsidRDefault="00181C12" w:rsidP="00181C12">
            <w:pPr>
              <w:pStyle w:val="TAL"/>
              <w:rPr>
                <w:lang w:eastAsia="en-US"/>
              </w:rPr>
            </w:pPr>
            <w:r w:rsidRPr="00CA7D85">
              <w:t xml:space="preserve">    }</w:t>
            </w:r>
          </w:p>
        </w:tc>
        <w:tc>
          <w:tcPr>
            <w:tcW w:w="2268" w:type="dxa"/>
          </w:tcPr>
          <w:p w14:paraId="3821693E" w14:textId="77777777" w:rsidR="00181C12" w:rsidRPr="00CA7D85" w:rsidRDefault="00181C12" w:rsidP="00181C12">
            <w:pPr>
              <w:pStyle w:val="TAL"/>
              <w:rPr>
                <w:lang w:eastAsia="en-US"/>
              </w:rPr>
            </w:pPr>
          </w:p>
        </w:tc>
        <w:tc>
          <w:tcPr>
            <w:tcW w:w="1701" w:type="dxa"/>
          </w:tcPr>
          <w:p w14:paraId="74CF47DC" w14:textId="77777777" w:rsidR="00181C12" w:rsidRPr="00CA7D85" w:rsidRDefault="00181C12" w:rsidP="00181C12">
            <w:pPr>
              <w:pStyle w:val="TAL"/>
              <w:rPr>
                <w:lang w:eastAsia="en-US"/>
              </w:rPr>
            </w:pPr>
          </w:p>
        </w:tc>
        <w:tc>
          <w:tcPr>
            <w:tcW w:w="1275" w:type="dxa"/>
          </w:tcPr>
          <w:p w14:paraId="4F04C90B" w14:textId="77777777" w:rsidR="00181C12" w:rsidRPr="00CA7D85" w:rsidRDefault="00181C12" w:rsidP="00181C12">
            <w:pPr>
              <w:pStyle w:val="TAL"/>
              <w:rPr>
                <w:lang w:eastAsia="en-US"/>
              </w:rPr>
            </w:pPr>
          </w:p>
        </w:tc>
      </w:tr>
      <w:tr w:rsidR="00181C12" w:rsidRPr="00CA7D85" w14:paraId="2DA7E863" w14:textId="77777777" w:rsidTr="00C338CE">
        <w:tblPrEx>
          <w:tblCellMar>
            <w:left w:w="108" w:type="dxa"/>
            <w:right w:w="108" w:type="dxa"/>
          </w:tblCellMar>
        </w:tblPrEx>
        <w:tc>
          <w:tcPr>
            <w:tcW w:w="4537" w:type="dxa"/>
          </w:tcPr>
          <w:p w14:paraId="2140CE1B" w14:textId="77777777" w:rsidR="00181C12" w:rsidRPr="00CA7D85" w:rsidRDefault="00181C12" w:rsidP="00181C12">
            <w:pPr>
              <w:pStyle w:val="TAL"/>
              <w:rPr>
                <w:lang w:eastAsia="en-US"/>
              </w:rPr>
            </w:pPr>
            <w:r w:rsidRPr="00CA7D85">
              <w:rPr>
                <w:lang w:eastAsia="en-US"/>
              </w:rPr>
              <w:t xml:space="preserve">  }</w:t>
            </w:r>
          </w:p>
        </w:tc>
        <w:tc>
          <w:tcPr>
            <w:tcW w:w="2268" w:type="dxa"/>
          </w:tcPr>
          <w:p w14:paraId="4E2F9F06" w14:textId="77777777" w:rsidR="00181C12" w:rsidRPr="00CA7D85" w:rsidRDefault="00181C12" w:rsidP="00181C12">
            <w:pPr>
              <w:pStyle w:val="TAL"/>
              <w:rPr>
                <w:lang w:eastAsia="en-US"/>
              </w:rPr>
            </w:pPr>
          </w:p>
        </w:tc>
        <w:tc>
          <w:tcPr>
            <w:tcW w:w="1701" w:type="dxa"/>
          </w:tcPr>
          <w:p w14:paraId="13F49262" w14:textId="77777777" w:rsidR="00181C12" w:rsidRPr="00CA7D85" w:rsidRDefault="00181C12" w:rsidP="00181C12">
            <w:pPr>
              <w:pStyle w:val="TAL"/>
              <w:rPr>
                <w:lang w:eastAsia="en-US"/>
              </w:rPr>
            </w:pPr>
          </w:p>
        </w:tc>
        <w:tc>
          <w:tcPr>
            <w:tcW w:w="1275" w:type="dxa"/>
          </w:tcPr>
          <w:p w14:paraId="28A06DFA" w14:textId="77777777" w:rsidR="00181C12" w:rsidRPr="00CA7D85" w:rsidRDefault="00181C12" w:rsidP="00181C12">
            <w:pPr>
              <w:pStyle w:val="TAL"/>
              <w:rPr>
                <w:lang w:eastAsia="en-US"/>
              </w:rPr>
            </w:pPr>
          </w:p>
        </w:tc>
      </w:tr>
      <w:tr w:rsidR="00181C12" w:rsidRPr="00CA7D85" w14:paraId="5C7DD0EC" w14:textId="77777777" w:rsidTr="00C338CE">
        <w:tblPrEx>
          <w:tblCellMar>
            <w:left w:w="108" w:type="dxa"/>
            <w:right w:w="108" w:type="dxa"/>
          </w:tblCellMar>
        </w:tblPrEx>
        <w:tc>
          <w:tcPr>
            <w:tcW w:w="4537" w:type="dxa"/>
          </w:tcPr>
          <w:p w14:paraId="1D8AEC44" w14:textId="77777777" w:rsidR="00181C12" w:rsidRPr="00CA7D85" w:rsidRDefault="00181C12" w:rsidP="00181C12">
            <w:pPr>
              <w:pStyle w:val="TAL"/>
              <w:rPr>
                <w:lang w:eastAsia="en-US"/>
              </w:rPr>
            </w:pPr>
            <w:r w:rsidRPr="00CA7D85">
              <w:rPr>
                <w:lang w:eastAsia="en-US"/>
              </w:rPr>
              <w:t xml:space="preserve">  fr2-Add-UE-MRDC-Capabilities SEQUENCE {</w:t>
            </w:r>
          </w:p>
        </w:tc>
        <w:tc>
          <w:tcPr>
            <w:tcW w:w="2268" w:type="dxa"/>
          </w:tcPr>
          <w:p w14:paraId="7596BF6C" w14:textId="77777777" w:rsidR="00181C12" w:rsidRPr="00CA7D85" w:rsidRDefault="00181C12" w:rsidP="00181C12">
            <w:pPr>
              <w:pStyle w:val="TAL"/>
              <w:rPr>
                <w:lang w:eastAsia="en-US"/>
              </w:rPr>
            </w:pPr>
          </w:p>
        </w:tc>
        <w:tc>
          <w:tcPr>
            <w:tcW w:w="1701" w:type="dxa"/>
          </w:tcPr>
          <w:p w14:paraId="333A8074" w14:textId="77777777" w:rsidR="00181C12" w:rsidRPr="00CA7D85" w:rsidRDefault="00181C12" w:rsidP="00181C12">
            <w:pPr>
              <w:pStyle w:val="TAL"/>
              <w:rPr>
                <w:lang w:eastAsia="en-US"/>
              </w:rPr>
            </w:pPr>
          </w:p>
        </w:tc>
        <w:tc>
          <w:tcPr>
            <w:tcW w:w="1275" w:type="dxa"/>
          </w:tcPr>
          <w:p w14:paraId="665EC378" w14:textId="77777777" w:rsidR="00181C12" w:rsidRPr="00CA7D85" w:rsidRDefault="00181C12" w:rsidP="00181C12">
            <w:pPr>
              <w:pStyle w:val="TAL"/>
              <w:rPr>
                <w:lang w:eastAsia="en-US"/>
              </w:rPr>
            </w:pPr>
          </w:p>
        </w:tc>
      </w:tr>
      <w:tr w:rsidR="00181C12" w:rsidRPr="00CA7D85" w14:paraId="6551635A" w14:textId="77777777" w:rsidTr="00C338CE">
        <w:tblPrEx>
          <w:tblCellMar>
            <w:left w:w="108" w:type="dxa"/>
            <w:right w:w="108" w:type="dxa"/>
          </w:tblCellMar>
        </w:tblPrEx>
        <w:tc>
          <w:tcPr>
            <w:tcW w:w="4537" w:type="dxa"/>
          </w:tcPr>
          <w:p w14:paraId="61C4D103" w14:textId="77777777" w:rsidR="00181C12" w:rsidRPr="00CA7D85" w:rsidRDefault="00181C12" w:rsidP="00181C12">
            <w:pPr>
              <w:pStyle w:val="TAL"/>
              <w:rPr>
                <w:lang w:eastAsia="en-US"/>
              </w:rPr>
            </w:pPr>
            <w:r w:rsidRPr="00CA7D85">
              <w:t xml:space="preserve">    measAndMobParametersMRDC-FRX-Diff </w:t>
            </w:r>
            <w:r w:rsidRPr="00CA7D85">
              <w:rPr>
                <w:lang w:eastAsia="en-US"/>
              </w:rPr>
              <w:t>SEQUENCE</w:t>
            </w:r>
            <w:r w:rsidRPr="00CA7D85">
              <w:t xml:space="preserve"> {</w:t>
            </w:r>
          </w:p>
        </w:tc>
        <w:tc>
          <w:tcPr>
            <w:tcW w:w="2268" w:type="dxa"/>
          </w:tcPr>
          <w:p w14:paraId="569353C7" w14:textId="77777777" w:rsidR="00181C12" w:rsidRPr="00CA7D85" w:rsidRDefault="00181C12" w:rsidP="00181C12">
            <w:pPr>
              <w:pStyle w:val="TAL"/>
              <w:rPr>
                <w:lang w:eastAsia="en-US"/>
              </w:rPr>
            </w:pPr>
          </w:p>
        </w:tc>
        <w:tc>
          <w:tcPr>
            <w:tcW w:w="1701" w:type="dxa"/>
          </w:tcPr>
          <w:p w14:paraId="6D01E483" w14:textId="77777777" w:rsidR="00181C12" w:rsidRPr="00CA7D85" w:rsidRDefault="00181C12" w:rsidP="00181C12">
            <w:pPr>
              <w:pStyle w:val="TAL"/>
              <w:rPr>
                <w:lang w:eastAsia="en-US"/>
              </w:rPr>
            </w:pPr>
          </w:p>
        </w:tc>
        <w:tc>
          <w:tcPr>
            <w:tcW w:w="1275" w:type="dxa"/>
          </w:tcPr>
          <w:p w14:paraId="7CA87304" w14:textId="77777777" w:rsidR="00181C12" w:rsidRPr="00CA7D85" w:rsidRDefault="00181C12" w:rsidP="00181C12">
            <w:pPr>
              <w:pStyle w:val="TAL"/>
              <w:rPr>
                <w:lang w:eastAsia="en-US"/>
              </w:rPr>
            </w:pPr>
          </w:p>
        </w:tc>
      </w:tr>
      <w:tr w:rsidR="00181C12" w:rsidRPr="00CA7D85" w14:paraId="586CE451" w14:textId="77777777" w:rsidTr="00C338CE">
        <w:tblPrEx>
          <w:tblCellMar>
            <w:left w:w="108" w:type="dxa"/>
            <w:right w:w="108" w:type="dxa"/>
          </w:tblCellMar>
        </w:tblPrEx>
        <w:tc>
          <w:tcPr>
            <w:tcW w:w="4537" w:type="dxa"/>
          </w:tcPr>
          <w:p w14:paraId="7E5D5A1E" w14:textId="77777777" w:rsidR="00181C12" w:rsidRPr="00CA7D85" w:rsidRDefault="00181C12" w:rsidP="00181C12">
            <w:pPr>
              <w:pStyle w:val="TAL"/>
              <w:rPr>
                <w:lang w:eastAsia="en-US"/>
              </w:rPr>
            </w:pPr>
            <w:r w:rsidRPr="00CA7D85">
              <w:t xml:space="preserve">      simultaneousRxDataSSB-DiffNumerology</w:t>
            </w:r>
          </w:p>
        </w:tc>
        <w:tc>
          <w:tcPr>
            <w:tcW w:w="2268" w:type="dxa"/>
          </w:tcPr>
          <w:p w14:paraId="5E573CB7" w14:textId="77777777" w:rsidR="00181C12" w:rsidRPr="00CA7D85" w:rsidRDefault="00181C12" w:rsidP="00181C12">
            <w:pPr>
              <w:pStyle w:val="TAL"/>
              <w:rPr>
                <w:lang w:eastAsia="en-US"/>
              </w:rPr>
            </w:pPr>
            <w:r w:rsidRPr="00CA7D85">
              <w:rPr>
                <w:lang w:eastAsia="en-US"/>
              </w:rPr>
              <w:t>Not checked</w:t>
            </w:r>
          </w:p>
        </w:tc>
        <w:tc>
          <w:tcPr>
            <w:tcW w:w="1701" w:type="dxa"/>
          </w:tcPr>
          <w:p w14:paraId="53C11038" w14:textId="77777777" w:rsidR="00181C12" w:rsidRPr="00CA7D85" w:rsidRDefault="00181C12" w:rsidP="00181C12">
            <w:pPr>
              <w:pStyle w:val="TAL"/>
              <w:rPr>
                <w:lang w:eastAsia="en-US"/>
              </w:rPr>
            </w:pPr>
          </w:p>
        </w:tc>
        <w:tc>
          <w:tcPr>
            <w:tcW w:w="1275" w:type="dxa"/>
          </w:tcPr>
          <w:p w14:paraId="30982915" w14:textId="77777777" w:rsidR="00181C12" w:rsidRPr="00CA7D85" w:rsidRDefault="00181C12" w:rsidP="00181C12">
            <w:pPr>
              <w:pStyle w:val="TAL"/>
              <w:rPr>
                <w:lang w:eastAsia="en-US"/>
              </w:rPr>
            </w:pPr>
          </w:p>
        </w:tc>
      </w:tr>
      <w:tr w:rsidR="00181C12" w:rsidRPr="00CA7D85" w14:paraId="62B71249" w14:textId="77777777" w:rsidTr="00C338CE">
        <w:tblPrEx>
          <w:tblCellMar>
            <w:left w:w="108" w:type="dxa"/>
            <w:right w:w="108" w:type="dxa"/>
          </w:tblCellMar>
        </w:tblPrEx>
        <w:tc>
          <w:tcPr>
            <w:tcW w:w="4537" w:type="dxa"/>
          </w:tcPr>
          <w:p w14:paraId="647FE186" w14:textId="77777777" w:rsidR="00181C12" w:rsidRPr="00CA7D85" w:rsidRDefault="00181C12" w:rsidP="00181C12">
            <w:pPr>
              <w:pStyle w:val="TAL"/>
              <w:rPr>
                <w:lang w:eastAsia="en-US"/>
              </w:rPr>
            </w:pPr>
            <w:r w:rsidRPr="00CA7D85">
              <w:t xml:space="preserve">    }</w:t>
            </w:r>
          </w:p>
        </w:tc>
        <w:tc>
          <w:tcPr>
            <w:tcW w:w="2268" w:type="dxa"/>
          </w:tcPr>
          <w:p w14:paraId="18FBB350" w14:textId="77777777" w:rsidR="00181C12" w:rsidRPr="00CA7D85" w:rsidRDefault="00181C12" w:rsidP="00181C12">
            <w:pPr>
              <w:pStyle w:val="TAL"/>
              <w:rPr>
                <w:lang w:eastAsia="en-US"/>
              </w:rPr>
            </w:pPr>
          </w:p>
        </w:tc>
        <w:tc>
          <w:tcPr>
            <w:tcW w:w="1701" w:type="dxa"/>
          </w:tcPr>
          <w:p w14:paraId="0B1AD18B" w14:textId="77777777" w:rsidR="00181C12" w:rsidRPr="00CA7D85" w:rsidRDefault="00181C12" w:rsidP="00181C12">
            <w:pPr>
              <w:pStyle w:val="TAL"/>
              <w:rPr>
                <w:lang w:eastAsia="en-US"/>
              </w:rPr>
            </w:pPr>
          </w:p>
        </w:tc>
        <w:tc>
          <w:tcPr>
            <w:tcW w:w="1275" w:type="dxa"/>
          </w:tcPr>
          <w:p w14:paraId="1EE56DEE" w14:textId="77777777" w:rsidR="00181C12" w:rsidRPr="00CA7D85" w:rsidRDefault="00181C12" w:rsidP="00181C12">
            <w:pPr>
              <w:pStyle w:val="TAL"/>
              <w:rPr>
                <w:lang w:eastAsia="en-US"/>
              </w:rPr>
            </w:pPr>
          </w:p>
        </w:tc>
      </w:tr>
      <w:tr w:rsidR="00181C12" w:rsidRPr="00CA7D85" w14:paraId="1F04360C" w14:textId="77777777" w:rsidTr="00C338CE">
        <w:tblPrEx>
          <w:tblCellMar>
            <w:left w:w="108" w:type="dxa"/>
            <w:right w:w="108" w:type="dxa"/>
          </w:tblCellMar>
        </w:tblPrEx>
        <w:tc>
          <w:tcPr>
            <w:tcW w:w="4537" w:type="dxa"/>
          </w:tcPr>
          <w:p w14:paraId="244557A8" w14:textId="77777777" w:rsidR="00181C12" w:rsidRPr="00CA7D85" w:rsidRDefault="00181C12" w:rsidP="00181C12">
            <w:pPr>
              <w:pStyle w:val="TAL"/>
              <w:rPr>
                <w:lang w:eastAsia="en-US"/>
              </w:rPr>
            </w:pPr>
            <w:r w:rsidRPr="00CA7D85">
              <w:rPr>
                <w:lang w:eastAsia="en-US"/>
              </w:rPr>
              <w:t xml:space="preserve">  }</w:t>
            </w:r>
          </w:p>
        </w:tc>
        <w:tc>
          <w:tcPr>
            <w:tcW w:w="2268" w:type="dxa"/>
          </w:tcPr>
          <w:p w14:paraId="13409968" w14:textId="77777777" w:rsidR="00181C12" w:rsidRPr="00CA7D85" w:rsidRDefault="00181C12" w:rsidP="00181C12">
            <w:pPr>
              <w:pStyle w:val="TAL"/>
              <w:rPr>
                <w:lang w:eastAsia="en-US"/>
              </w:rPr>
            </w:pPr>
          </w:p>
        </w:tc>
        <w:tc>
          <w:tcPr>
            <w:tcW w:w="1701" w:type="dxa"/>
          </w:tcPr>
          <w:p w14:paraId="3049E84C" w14:textId="77777777" w:rsidR="00181C12" w:rsidRPr="00CA7D85" w:rsidRDefault="00181C12" w:rsidP="00181C12">
            <w:pPr>
              <w:pStyle w:val="TAL"/>
              <w:rPr>
                <w:lang w:eastAsia="en-US"/>
              </w:rPr>
            </w:pPr>
          </w:p>
        </w:tc>
        <w:tc>
          <w:tcPr>
            <w:tcW w:w="1275" w:type="dxa"/>
          </w:tcPr>
          <w:p w14:paraId="1E618A52" w14:textId="77777777" w:rsidR="00181C12" w:rsidRPr="00CA7D85" w:rsidRDefault="00181C12" w:rsidP="00181C12">
            <w:pPr>
              <w:pStyle w:val="TAL"/>
              <w:rPr>
                <w:lang w:eastAsia="en-US"/>
              </w:rPr>
            </w:pPr>
          </w:p>
        </w:tc>
      </w:tr>
      <w:tr w:rsidR="00181C12" w:rsidRPr="00CA7D85" w14:paraId="26E5D50C" w14:textId="77777777" w:rsidTr="00C338CE">
        <w:tblPrEx>
          <w:tblCellMar>
            <w:left w:w="108" w:type="dxa"/>
            <w:right w:w="108" w:type="dxa"/>
          </w:tblCellMar>
        </w:tblPrEx>
        <w:tc>
          <w:tcPr>
            <w:tcW w:w="4537" w:type="dxa"/>
          </w:tcPr>
          <w:p w14:paraId="7F9A1E0E" w14:textId="77777777" w:rsidR="00181C12" w:rsidRPr="00CA7D85" w:rsidRDefault="00181C12" w:rsidP="00181C12">
            <w:pPr>
              <w:pStyle w:val="TAL"/>
              <w:rPr>
                <w:lang w:eastAsia="en-US"/>
              </w:rPr>
            </w:pPr>
            <w:r w:rsidRPr="00CA7D85">
              <w:rPr>
                <w:lang w:eastAsia="en-US"/>
              </w:rPr>
              <w:t xml:space="preserve">  featureSetCombinations SEQUENCE (SIZE (1.. maxFeatureSetCombinations)) OF </w:t>
            </w:r>
            <w:r w:rsidRPr="00CA7D85">
              <w:t>FeatureSetCombination {</w:t>
            </w:r>
          </w:p>
        </w:tc>
        <w:tc>
          <w:tcPr>
            <w:tcW w:w="2268" w:type="dxa"/>
          </w:tcPr>
          <w:p w14:paraId="095A35A6" w14:textId="77777777" w:rsidR="00181C12" w:rsidRPr="00CA7D85" w:rsidRDefault="00181C12" w:rsidP="00181C12">
            <w:pPr>
              <w:pStyle w:val="TAL"/>
              <w:rPr>
                <w:lang w:eastAsia="en-US"/>
              </w:rPr>
            </w:pPr>
            <w:r w:rsidRPr="00CA7D85">
              <w:rPr>
                <w:lang w:eastAsia="en-US"/>
              </w:rPr>
              <w:t>Not checked</w:t>
            </w:r>
          </w:p>
        </w:tc>
        <w:tc>
          <w:tcPr>
            <w:tcW w:w="1701" w:type="dxa"/>
          </w:tcPr>
          <w:p w14:paraId="64C8D142" w14:textId="77777777" w:rsidR="00181C12" w:rsidRPr="00CA7D85" w:rsidRDefault="00181C12" w:rsidP="00181C12">
            <w:pPr>
              <w:pStyle w:val="TAL"/>
              <w:rPr>
                <w:lang w:eastAsia="en-US"/>
              </w:rPr>
            </w:pPr>
            <w:r w:rsidRPr="00CA7D85">
              <w:rPr>
                <w:lang w:eastAsia="en-US"/>
              </w:rPr>
              <w:t>FeatureSetCombination</w:t>
            </w:r>
          </w:p>
        </w:tc>
        <w:tc>
          <w:tcPr>
            <w:tcW w:w="1275" w:type="dxa"/>
          </w:tcPr>
          <w:p w14:paraId="0710B469" w14:textId="77777777" w:rsidR="00181C12" w:rsidRPr="00CA7D85" w:rsidRDefault="00181C12" w:rsidP="00181C12">
            <w:pPr>
              <w:pStyle w:val="TAL"/>
              <w:rPr>
                <w:lang w:eastAsia="en-US"/>
              </w:rPr>
            </w:pPr>
          </w:p>
        </w:tc>
      </w:tr>
      <w:tr w:rsidR="00181C12" w:rsidRPr="00CA7D85" w14:paraId="3C329A6D" w14:textId="77777777" w:rsidTr="00C338CE">
        <w:tblPrEx>
          <w:tblCellMar>
            <w:left w:w="108" w:type="dxa"/>
            <w:right w:w="108" w:type="dxa"/>
          </w:tblCellMar>
        </w:tblPrEx>
        <w:tc>
          <w:tcPr>
            <w:tcW w:w="4537" w:type="dxa"/>
          </w:tcPr>
          <w:p w14:paraId="5A2AE9FA" w14:textId="312677A7" w:rsidR="00181C12" w:rsidRPr="00CA7D85" w:rsidRDefault="00181C12" w:rsidP="00181C12">
            <w:pPr>
              <w:pStyle w:val="TAL"/>
              <w:rPr>
                <w:lang w:eastAsia="en-US"/>
              </w:rPr>
            </w:pPr>
            <w:r w:rsidRPr="00CA7D85">
              <w:rPr>
                <w:lang w:eastAsia="en-US"/>
              </w:rPr>
              <w:t xml:space="preserve">    FeatureSetCombination SEQUENCE (SIZE (1..maxSimultaneousBands)) OF </w:t>
            </w:r>
            <w:r w:rsidRPr="00CA7D85">
              <w:t xml:space="preserve">FeatureSetsPerBand </w:t>
            </w:r>
            <w:r w:rsidRPr="00CA7D85">
              <w:rPr>
                <w:lang w:eastAsia="en-US"/>
              </w:rPr>
              <w:t>{</w:t>
            </w:r>
          </w:p>
        </w:tc>
        <w:tc>
          <w:tcPr>
            <w:tcW w:w="2268" w:type="dxa"/>
          </w:tcPr>
          <w:p w14:paraId="3B5EF3A3" w14:textId="2BC8FFC9" w:rsidR="00181C12" w:rsidRPr="00CA7D85" w:rsidRDefault="00181C12" w:rsidP="00181C12">
            <w:pPr>
              <w:pStyle w:val="TAL"/>
              <w:rPr>
                <w:lang w:eastAsia="en-US"/>
              </w:rPr>
            </w:pPr>
          </w:p>
        </w:tc>
        <w:tc>
          <w:tcPr>
            <w:tcW w:w="1701" w:type="dxa"/>
          </w:tcPr>
          <w:p w14:paraId="44B5898F" w14:textId="5E431466" w:rsidR="00181C12" w:rsidRPr="00CA7D85" w:rsidRDefault="00181C12" w:rsidP="00181C12">
            <w:pPr>
              <w:pStyle w:val="TAL"/>
              <w:rPr>
                <w:lang w:eastAsia="en-US"/>
              </w:rPr>
            </w:pPr>
          </w:p>
        </w:tc>
        <w:tc>
          <w:tcPr>
            <w:tcW w:w="1275" w:type="dxa"/>
          </w:tcPr>
          <w:p w14:paraId="036B0885" w14:textId="77777777" w:rsidR="00181C12" w:rsidRPr="00CA7D85" w:rsidRDefault="00181C12" w:rsidP="00181C12">
            <w:pPr>
              <w:pStyle w:val="TAL"/>
              <w:rPr>
                <w:lang w:eastAsia="en-US"/>
              </w:rPr>
            </w:pPr>
          </w:p>
        </w:tc>
      </w:tr>
      <w:tr w:rsidR="00181C12" w:rsidRPr="00CA7D85" w14:paraId="1F450936" w14:textId="77777777" w:rsidTr="00C338CE">
        <w:tblPrEx>
          <w:tblCellMar>
            <w:left w:w="108" w:type="dxa"/>
            <w:right w:w="108" w:type="dxa"/>
          </w:tblCellMar>
        </w:tblPrEx>
        <w:tc>
          <w:tcPr>
            <w:tcW w:w="4537" w:type="dxa"/>
          </w:tcPr>
          <w:p w14:paraId="7C5B25B4" w14:textId="4E726A1D" w:rsidR="00181C12" w:rsidRPr="00CA7D85" w:rsidRDefault="00181C12" w:rsidP="00181C12">
            <w:pPr>
              <w:pStyle w:val="TAL"/>
              <w:rPr>
                <w:lang w:eastAsia="en-US"/>
              </w:rPr>
            </w:pPr>
            <w:r w:rsidRPr="00CA7D85">
              <w:rPr>
                <w:lang w:eastAsia="en-US"/>
              </w:rPr>
              <w:t xml:space="preserve">      FeatureSetsPerBand SEQUENCE (SIZE (1..maxFeatureSetsPerBand)) OF </w:t>
            </w:r>
            <w:r w:rsidRPr="00CA7D85">
              <w:t xml:space="preserve">FeatureSet </w:t>
            </w:r>
            <w:r w:rsidRPr="00CA7D85">
              <w:rPr>
                <w:lang w:eastAsia="en-US"/>
              </w:rPr>
              <w:t>{</w:t>
            </w:r>
          </w:p>
        </w:tc>
        <w:tc>
          <w:tcPr>
            <w:tcW w:w="2268" w:type="dxa"/>
          </w:tcPr>
          <w:p w14:paraId="4FC26FFD" w14:textId="165DCB4E" w:rsidR="00181C12" w:rsidRPr="00CA7D85" w:rsidRDefault="00181C12" w:rsidP="00181C12">
            <w:pPr>
              <w:pStyle w:val="TAL"/>
              <w:rPr>
                <w:lang w:eastAsia="en-US"/>
              </w:rPr>
            </w:pPr>
          </w:p>
        </w:tc>
        <w:tc>
          <w:tcPr>
            <w:tcW w:w="1701" w:type="dxa"/>
          </w:tcPr>
          <w:p w14:paraId="714F11A7" w14:textId="274D30FA" w:rsidR="00181C12" w:rsidRPr="00CA7D85" w:rsidRDefault="00181C12" w:rsidP="00181C12">
            <w:pPr>
              <w:pStyle w:val="TAL"/>
              <w:rPr>
                <w:lang w:eastAsia="en-US"/>
              </w:rPr>
            </w:pPr>
          </w:p>
        </w:tc>
        <w:tc>
          <w:tcPr>
            <w:tcW w:w="1275" w:type="dxa"/>
          </w:tcPr>
          <w:p w14:paraId="01651E38" w14:textId="77777777" w:rsidR="00181C12" w:rsidRPr="00CA7D85" w:rsidRDefault="00181C12" w:rsidP="00181C12">
            <w:pPr>
              <w:pStyle w:val="TAL"/>
              <w:rPr>
                <w:lang w:eastAsia="en-US"/>
              </w:rPr>
            </w:pPr>
          </w:p>
        </w:tc>
      </w:tr>
      <w:tr w:rsidR="00181C12" w:rsidRPr="00CA7D85" w14:paraId="3F7A2E45" w14:textId="77777777" w:rsidTr="00C338CE">
        <w:tblPrEx>
          <w:tblCellMar>
            <w:left w:w="108" w:type="dxa"/>
            <w:right w:w="108" w:type="dxa"/>
          </w:tblCellMar>
        </w:tblPrEx>
        <w:tc>
          <w:tcPr>
            <w:tcW w:w="4537" w:type="dxa"/>
          </w:tcPr>
          <w:p w14:paraId="367F1F4E" w14:textId="575C9ECA" w:rsidR="00181C12" w:rsidRPr="00CA7D85" w:rsidRDefault="00181C12" w:rsidP="00181C12">
            <w:pPr>
              <w:pStyle w:val="TAL"/>
              <w:rPr>
                <w:lang w:eastAsia="en-US"/>
              </w:rPr>
            </w:pPr>
            <w:r w:rsidRPr="00CA7D85">
              <w:rPr>
                <w:lang w:eastAsia="en-US"/>
              </w:rPr>
              <w:t xml:space="preserve">        FeatureSet CHOICE {</w:t>
            </w:r>
          </w:p>
        </w:tc>
        <w:tc>
          <w:tcPr>
            <w:tcW w:w="2268" w:type="dxa"/>
          </w:tcPr>
          <w:p w14:paraId="45E0CBA4" w14:textId="77777777" w:rsidR="00181C12" w:rsidRPr="00CA7D85" w:rsidRDefault="00181C12" w:rsidP="00181C12">
            <w:pPr>
              <w:pStyle w:val="TAL"/>
              <w:rPr>
                <w:lang w:eastAsia="en-US"/>
              </w:rPr>
            </w:pPr>
          </w:p>
        </w:tc>
        <w:tc>
          <w:tcPr>
            <w:tcW w:w="1701" w:type="dxa"/>
          </w:tcPr>
          <w:p w14:paraId="5BF11BB5" w14:textId="17449F86" w:rsidR="00181C12" w:rsidRPr="00CA7D85" w:rsidRDefault="00181C12" w:rsidP="00181C12">
            <w:pPr>
              <w:pStyle w:val="TAL"/>
              <w:rPr>
                <w:lang w:eastAsia="en-US"/>
              </w:rPr>
            </w:pPr>
          </w:p>
        </w:tc>
        <w:tc>
          <w:tcPr>
            <w:tcW w:w="1275" w:type="dxa"/>
          </w:tcPr>
          <w:p w14:paraId="4BC0D362" w14:textId="77777777" w:rsidR="00181C12" w:rsidRPr="00CA7D85" w:rsidRDefault="00181C12" w:rsidP="00181C12">
            <w:pPr>
              <w:pStyle w:val="TAL"/>
              <w:rPr>
                <w:lang w:eastAsia="en-US"/>
              </w:rPr>
            </w:pPr>
          </w:p>
        </w:tc>
      </w:tr>
      <w:tr w:rsidR="00181C12" w:rsidRPr="00CA7D85" w14:paraId="47463555" w14:textId="77777777" w:rsidTr="00C338CE">
        <w:tblPrEx>
          <w:tblCellMar>
            <w:left w:w="108" w:type="dxa"/>
            <w:right w:w="108" w:type="dxa"/>
          </w:tblCellMar>
        </w:tblPrEx>
        <w:tc>
          <w:tcPr>
            <w:tcW w:w="4537" w:type="dxa"/>
          </w:tcPr>
          <w:p w14:paraId="4D4DD479" w14:textId="77777777" w:rsidR="00181C12" w:rsidRPr="00CA7D85" w:rsidRDefault="00181C12" w:rsidP="00181C12">
            <w:pPr>
              <w:pStyle w:val="TAL"/>
              <w:rPr>
                <w:lang w:eastAsia="en-US"/>
              </w:rPr>
            </w:pPr>
            <w:r w:rsidRPr="00CA7D85">
              <w:rPr>
                <w:lang w:eastAsia="en-US"/>
              </w:rPr>
              <w:t xml:space="preserve">          eutra SEQUENCE {</w:t>
            </w:r>
          </w:p>
        </w:tc>
        <w:tc>
          <w:tcPr>
            <w:tcW w:w="2268" w:type="dxa"/>
          </w:tcPr>
          <w:p w14:paraId="3DDD03C5" w14:textId="77777777" w:rsidR="00181C12" w:rsidRPr="00CA7D85" w:rsidRDefault="00181C12" w:rsidP="00181C12">
            <w:pPr>
              <w:pStyle w:val="TAL"/>
              <w:rPr>
                <w:lang w:eastAsia="en-US"/>
              </w:rPr>
            </w:pPr>
          </w:p>
        </w:tc>
        <w:tc>
          <w:tcPr>
            <w:tcW w:w="1701" w:type="dxa"/>
          </w:tcPr>
          <w:p w14:paraId="62E65FED" w14:textId="77777777" w:rsidR="00181C12" w:rsidRPr="00CA7D85" w:rsidRDefault="00181C12" w:rsidP="00181C12">
            <w:pPr>
              <w:pStyle w:val="TAL"/>
              <w:rPr>
                <w:lang w:eastAsia="en-US"/>
              </w:rPr>
            </w:pPr>
            <w:r w:rsidRPr="00CA7D85">
              <w:rPr>
                <w:lang w:eastAsia="en-US"/>
              </w:rPr>
              <w:t>EUTRA bands</w:t>
            </w:r>
          </w:p>
        </w:tc>
        <w:tc>
          <w:tcPr>
            <w:tcW w:w="1275" w:type="dxa"/>
          </w:tcPr>
          <w:p w14:paraId="3AFAEC40" w14:textId="77777777" w:rsidR="00181C12" w:rsidRPr="00CA7D85" w:rsidRDefault="00181C12" w:rsidP="00181C12">
            <w:pPr>
              <w:pStyle w:val="TAL"/>
              <w:rPr>
                <w:lang w:eastAsia="en-US"/>
              </w:rPr>
            </w:pPr>
          </w:p>
        </w:tc>
      </w:tr>
      <w:tr w:rsidR="00181C12" w:rsidRPr="00CA7D85" w14:paraId="6949C0E5" w14:textId="77777777" w:rsidTr="00C338CE">
        <w:tblPrEx>
          <w:tblCellMar>
            <w:left w:w="108" w:type="dxa"/>
            <w:right w:w="108" w:type="dxa"/>
          </w:tblCellMar>
        </w:tblPrEx>
        <w:tc>
          <w:tcPr>
            <w:tcW w:w="4537" w:type="dxa"/>
          </w:tcPr>
          <w:p w14:paraId="6B78CECD" w14:textId="77777777" w:rsidR="00181C12" w:rsidRPr="00CA7D85" w:rsidRDefault="00181C12" w:rsidP="00181C12">
            <w:pPr>
              <w:pStyle w:val="TAL"/>
              <w:rPr>
                <w:lang w:eastAsia="en-US"/>
              </w:rPr>
            </w:pPr>
            <w:r w:rsidRPr="00CA7D85">
              <w:rPr>
                <w:lang w:eastAsia="en-US"/>
              </w:rPr>
              <w:t xml:space="preserve">            downlinkSetEUTRA</w:t>
            </w:r>
          </w:p>
        </w:tc>
        <w:tc>
          <w:tcPr>
            <w:tcW w:w="2268" w:type="dxa"/>
          </w:tcPr>
          <w:p w14:paraId="14A26EE9" w14:textId="77777777" w:rsidR="00181C12" w:rsidRPr="00CA7D85" w:rsidRDefault="00181C12" w:rsidP="00181C12">
            <w:pPr>
              <w:pStyle w:val="TAL"/>
              <w:rPr>
                <w:lang w:eastAsia="en-US"/>
              </w:rPr>
            </w:pPr>
            <w:r w:rsidRPr="00CA7D85">
              <w:rPr>
                <w:lang w:eastAsia="en-US"/>
              </w:rPr>
              <w:t>Not checked</w:t>
            </w:r>
          </w:p>
        </w:tc>
        <w:tc>
          <w:tcPr>
            <w:tcW w:w="1701" w:type="dxa"/>
          </w:tcPr>
          <w:p w14:paraId="36858B6E" w14:textId="77777777" w:rsidR="00181C12" w:rsidRPr="00CA7D85" w:rsidRDefault="00181C12" w:rsidP="00181C12">
            <w:pPr>
              <w:pStyle w:val="TAL"/>
              <w:rPr>
                <w:lang w:eastAsia="en-US"/>
              </w:rPr>
            </w:pPr>
          </w:p>
        </w:tc>
        <w:tc>
          <w:tcPr>
            <w:tcW w:w="1275" w:type="dxa"/>
          </w:tcPr>
          <w:p w14:paraId="3C42C9F0" w14:textId="77777777" w:rsidR="00181C12" w:rsidRPr="00CA7D85" w:rsidRDefault="00181C12" w:rsidP="00181C12">
            <w:pPr>
              <w:pStyle w:val="TAL"/>
              <w:rPr>
                <w:lang w:eastAsia="en-US"/>
              </w:rPr>
            </w:pPr>
          </w:p>
        </w:tc>
      </w:tr>
      <w:tr w:rsidR="00181C12" w:rsidRPr="00CA7D85" w14:paraId="0F0089DF" w14:textId="77777777" w:rsidTr="00C338CE">
        <w:tblPrEx>
          <w:tblCellMar>
            <w:left w:w="108" w:type="dxa"/>
            <w:right w:w="108" w:type="dxa"/>
          </w:tblCellMar>
        </w:tblPrEx>
        <w:tc>
          <w:tcPr>
            <w:tcW w:w="4537" w:type="dxa"/>
          </w:tcPr>
          <w:p w14:paraId="4D7A00AF" w14:textId="77777777" w:rsidR="00181C12" w:rsidRPr="00CA7D85" w:rsidRDefault="00181C12" w:rsidP="00181C12">
            <w:pPr>
              <w:pStyle w:val="TAL"/>
              <w:rPr>
                <w:lang w:eastAsia="en-US"/>
              </w:rPr>
            </w:pPr>
            <w:r w:rsidRPr="00CA7D85">
              <w:rPr>
                <w:lang w:eastAsia="en-US"/>
              </w:rPr>
              <w:t xml:space="preserve">            uplinkSetEUTRA</w:t>
            </w:r>
          </w:p>
        </w:tc>
        <w:tc>
          <w:tcPr>
            <w:tcW w:w="2268" w:type="dxa"/>
          </w:tcPr>
          <w:p w14:paraId="5C791E34" w14:textId="77777777" w:rsidR="00181C12" w:rsidRPr="00CA7D85" w:rsidRDefault="00181C12" w:rsidP="00181C12">
            <w:pPr>
              <w:pStyle w:val="TAL"/>
              <w:rPr>
                <w:lang w:eastAsia="en-US"/>
              </w:rPr>
            </w:pPr>
            <w:r w:rsidRPr="00CA7D85">
              <w:rPr>
                <w:lang w:eastAsia="en-US"/>
              </w:rPr>
              <w:t>Not checked</w:t>
            </w:r>
          </w:p>
        </w:tc>
        <w:tc>
          <w:tcPr>
            <w:tcW w:w="1701" w:type="dxa"/>
          </w:tcPr>
          <w:p w14:paraId="2D88888F" w14:textId="77777777" w:rsidR="00181C12" w:rsidRPr="00CA7D85" w:rsidRDefault="00181C12" w:rsidP="00181C12">
            <w:pPr>
              <w:pStyle w:val="TAL"/>
              <w:rPr>
                <w:lang w:eastAsia="en-US"/>
              </w:rPr>
            </w:pPr>
          </w:p>
        </w:tc>
        <w:tc>
          <w:tcPr>
            <w:tcW w:w="1275" w:type="dxa"/>
          </w:tcPr>
          <w:p w14:paraId="69EB9D5B" w14:textId="77777777" w:rsidR="00181C12" w:rsidRPr="00CA7D85" w:rsidRDefault="00181C12" w:rsidP="00181C12">
            <w:pPr>
              <w:pStyle w:val="TAL"/>
              <w:rPr>
                <w:lang w:eastAsia="en-US"/>
              </w:rPr>
            </w:pPr>
          </w:p>
        </w:tc>
      </w:tr>
      <w:tr w:rsidR="00181C12" w:rsidRPr="00CA7D85" w14:paraId="08ACACFB" w14:textId="77777777" w:rsidTr="00C338CE">
        <w:tblPrEx>
          <w:tblCellMar>
            <w:left w:w="108" w:type="dxa"/>
            <w:right w:w="108" w:type="dxa"/>
          </w:tblCellMar>
        </w:tblPrEx>
        <w:tc>
          <w:tcPr>
            <w:tcW w:w="4537" w:type="dxa"/>
          </w:tcPr>
          <w:p w14:paraId="22B5F360" w14:textId="77777777" w:rsidR="00181C12" w:rsidRPr="00CA7D85" w:rsidRDefault="00181C12" w:rsidP="00181C12">
            <w:pPr>
              <w:pStyle w:val="TAL"/>
              <w:rPr>
                <w:lang w:eastAsia="en-US"/>
              </w:rPr>
            </w:pPr>
            <w:r w:rsidRPr="00CA7D85">
              <w:rPr>
                <w:lang w:eastAsia="en-US"/>
              </w:rPr>
              <w:t xml:space="preserve">          }</w:t>
            </w:r>
          </w:p>
        </w:tc>
        <w:tc>
          <w:tcPr>
            <w:tcW w:w="2268" w:type="dxa"/>
          </w:tcPr>
          <w:p w14:paraId="394668AA" w14:textId="77777777" w:rsidR="00181C12" w:rsidRPr="00CA7D85" w:rsidRDefault="00181C12" w:rsidP="00181C12">
            <w:pPr>
              <w:pStyle w:val="TAL"/>
              <w:rPr>
                <w:lang w:eastAsia="en-US"/>
              </w:rPr>
            </w:pPr>
          </w:p>
        </w:tc>
        <w:tc>
          <w:tcPr>
            <w:tcW w:w="1701" w:type="dxa"/>
          </w:tcPr>
          <w:p w14:paraId="5D2A23D6" w14:textId="77777777" w:rsidR="00181C12" w:rsidRPr="00CA7D85" w:rsidRDefault="00181C12" w:rsidP="00181C12">
            <w:pPr>
              <w:pStyle w:val="TAL"/>
              <w:rPr>
                <w:lang w:eastAsia="en-US"/>
              </w:rPr>
            </w:pPr>
          </w:p>
        </w:tc>
        <w:tc>
          <w:tcPr>
            <w:tcW w:w="1275" w:type="dxa"/>
          </w:tcPr>
          <w:p w14:paraId="34ADC007" w14:textId="77777777" w:rsidR="00181C12" w:rsidRPr="00CA7D85" w:rsidRDefault="00181C12" w:rsidP="00181C12">
            <w:pPr>
              <w:pStyle w:val="TAL"/>
              <w:rPr>
                <w:lang w:eastAsia="en-US"/>
              </w:rPr>
            </w:pPr>
          </w:p>
        </w:tc>
      </w:tr>
      <w:tr w:rsidR="00181C12" w:rsidRPr="00CA7D85" w14:paraId="0B24F580" w14:textId="77777777" w:rsidTr="00C338CE">
        <w:tblPrEx>
          <w:tblCellMar>
            <w:left w:w="108" w:type="dxa"/>
            <w:right w:w="108" w:type="dxa"/>
          </w:tblCellMar>
        </w:tblPrEx>
        <w:tc>
          <w:tcPr>
            <w:tcW w:w="4537" w:type="dxa"/>
          </w:tcPr>
          <w:p w14:paraId="6374C3E4" w14:textId="77777777" w:rsidR="00181C12" w:rsidRPr="00CA7D85" w:rsidRDefault="00181C12" w:rsidP="00181C12">
            <w:pPr>
              <w:pStyle w:val="TAL"/>
              <w:rPr>
                <w:lang w:eastAsia="en-US"/>
              </w:rPr>
            </w:pPr>
            <w:r w:rsidRPr="00CA7D85">
              <w:rPr>
                <w:lang w:eastAsia="en-US"/>
              </w:rPr>
              <w:t xml:space="preserve">          nr SEQUENCE {</w:t>
            </w:r>
          </w:p>
        </w:tc>
        <w:tc>
          <w:tcPr>
            <w:tcW w:w="2268" w:type="dxa"/>
          </w:tcPr>
          <w:p w14:paraId="118BF033" w14:textId="77777777" w:rsidR="00181C12" w:rsidRPr="00CA7D85" w:rsidRDefault="00181C12" w:rsidP="00181C12">
            <w:pPr>
              <w:pStyle w:val="TAL"/>
              <w:rPr>
                <w:lang w:eastAsia="en-US"/>
              </w:rPr>
            </w:pPr>
          </w:p>
        </w:tc>
        <w:tc>
          <w:tcPr>
            <w:tcW w:w="1701" w:type="dxa"/>
          </w:tcPr>
          <w:p w14:paraId="408A9D5C" w14:textId="77777777" w:rsidR="00181C12" w:rsidRPr="00CA7D85" w:rsidRDefault="00181C12" w:rsidP="00181C12">
            <w:pPr>
              <w:pStyle w:val="TAL"/>
              <w:rPr>
                <w:lang w:eastAsia="en-US"/>
              </w:rPr>
            </w:pPr>
            <w:r w:rsidRPr="00CA7D85">
              <w:rPr>
                <w:lang w:eastAsia="en-US"/>
              </w:rPr>
              <w:t>NR bands</w:t>
            </w:r>
          </w:p>
        </w:tc>
        <w:tc>
          <w:tcPr>
            <w:tcW w:w="1275" w:type="dxa"/>
          </w:tcPr>
          <w:p w14:paraId="20C39B2E" w14:textId="77777777" w:rsidR="00181C12" w:rsidRPr="00CA7D85" w:rsidRDefault="00181C12" w:rsidP="00181C12">
            <w:pPr>
              <w:pStyle w:val="TAL"/>
              <w:rPr>
                <w:lang w:eastAsia="en-US"/>
              </w:rPr>
            </w:pPr>
          </w:p>
        </w:tc>
      </w:tr>
      <w:tr w:rsidR="00181C12" w:rsidRPr="00CA7D85" w14:paraId="1F392793" w14:textId="77777777" w:rsidTr="00C338CE">
        <w:tblPrEx>
          <w:tblCellMar>
            <w:left w:w="108" w:type="dxa"/>
            <w:right w:w="108" w:type="dxa"/>
          </w:tblCellMar>
        </w:tblPrEx>
        <w:tc>
          <w:tcPr>
            <w:tcW w:w="4537" w:type="dxa"/>
          </w:tcPr>
          <w:p w14:paraId="23EAF569" w14:textId="77777777" w:rsidR="00181C12" w:rsidRPr="00CA7D85" w:rsidRDefault="00181C12" w:rsidP="00181C12">
            <w:pPr>
              <w:pStyle w:val="TAL"/>
              <w:rPr>
                <w:lang w:eastAsia="en-US"/>
              </w:rPr>
            </w:pPr>
            <w:r w:rsidRPr="00CA7D85">
              <w:rPr>
                <w:lang w:eastAsia="en-US"/>
              </w:rPr>
              <w:t xml:space="preserve">            downlinkSetNR</w:t>
            </w:r>
          </w:p>
        </w:tc>
        <w:tc>
          <w:tcPr>
            <w:tcW w:w="2268" w:type="dxa"/>
          </w:tcPr>
          <w:p w14:paraId="07D582AF" w14:textId="77777777" w:rsidR="00181C12" w:rsidRPr="00CA7D85" w:rsidRDefault="00181C12" w:rsidP="00181C12">
            <w:pPr>
              <w:pStyle w:val="TAL"/>
              <w:rPr>
                <w:lang w:eastAsia="en-US"/>
              </w:rPr>
            </w:pPr>
            <w:r w:rsidRPr="00CA7D85">
              <w:rPr>
                <w:lang w:eastAsia="en-US"/>
              </w:rPr>
              <w:t>Not checked</w:t>
            </w:r>
          </w:p>
        </w:tc>
        <w:tc>
          <w:tcPr>
            <w:tcW w:w="1701" w:type="dxa"/>
          </w:tcPr>
          <w:p w14:paraId="25031645" w14:textId="77777777" w:rsidR="00181C12" w:rsidRPr="00CA7D85" w:rsidRDefault="00181C12" w:rsidP="00181C12">
            <w:pPr>
              <w:pStyle w:val="TAL"/>
              <w:rPr>
                <w:lang w:eastAsia="en-US"/>
              </w:rPr>
            </w:pPr>
          </w:p>
        </w:tc>
        <w:tc>
          <w:tcPr>
            <w:tcW w:w="1275" w:type="dxa"/>
          </w:tcPr>
          <w:p w14:paraId="027A0C5E" w14:textId="77777777" w:rsidR="00181C12" w:rsidRPr="00CA7D85" w:rsidRDefault="00181C12" w:rsidP="00181C12">
            <w:pPr>
              <w:pStyle w:val="TAL"/>
              <w:rPr>
                <w:lang w:eastAsia="en-US"/>
              </w:rPr>
            </w:pPr>
          </w:p>
        </w:tc>
      </w:tr>
      <w:tr w:rsidR="00181C12" w:rsidRPr="00CA7D85" w14:paraId="1B1BF7AD" w14:textId="77777777" w:rsidTr="00C338CE">
        <w:tblPrEx>
          <w:tblCellMar>
            <w:left w:w="108" w:type="dxa"/>
            <w:right w:w="108" w:type="dxa"/>
          </w:tblCellMar>
        </w:tblPrEx>
        <w:tc>
          <w:tcPr>
            <w:tcW w:w="4537" w:type="dxa"/>
          </w:tcPr>
          <w:p w14:paraId="6EAFF96F" w14:textId="77777777" w:rsidR="00181C12" w:rsidRPr="00CA7D85" w:rsidRDefault="00181C12" w:rsidP="00181C12">
            <w:pPr>
              <w:pStyle w:val="TAL"/>
              <w:rPr>
                <w:lang w:eastAsia="en-US"/>
              </w:rPr>
            </w:pPr>
            <w:r w:rsidRPr="00CA7D85">
              <w:rPr>
                <w:lang w:eastAsia="en-US"/>
              </w:rPr>
              <w:t xml:space="preserve">            uplinkSetNR</w:t>
            </w:r>
          </w:p>
        </w:tc>
        <w:tc>
          <w:tcPr>
            <w:tcW w:w="2268" w:type="dxa"/>
          </w:tcPr>
          <w:p w14:paraId="70010FA8" w14:textId="77777777" w:rsidR="00181C12" w:rsidRPr="00CA7D85" w:rsidRDefault="00181C12" w:rsidP="00181C12">
            <w:pPr>
              <w:pStyle w:val="TAL"/>
              <w:rPr>
                <w:lang w:eastAsia="en-US"/>
              </w:rPr>
            </w:pPr>
            <w:r w:rsidRPr="00CA7D85">
              <w:rPr>
                <w:lang w:eastAsia="en-US"/>
              </w:rPr>
              <w:t>Not checked</w:t>
            </w:r>
          </w:p>
        </w:tc>
        <w:tc>
          <w:tcPr>
            <w:tcW w:w="1701" w:type="dxa"/>
          </w:tcPr>
          <w:p w14:paraId="73C29571" w14:textId="77777777" w:rsidR="00181C12" w:rsidRPr="00CA7D85" w:rsidRDefault="00181C12" w:rsidP="00181C12">
            <w:pPr>
              <w:pStyle w:val="TAL"/>
              <w:rPr>
                <w:lang w:eastAsia="en-US"/>
              </w:rPr>
            </w:pPr>
          </w:p>
        </w:tc>
        <w:tc>
          <w:tcPr>
            <w:tcW w:w="1275" w:type="dxa"/>
          </w:tcPr>
          <w:p w14:paraId="0AEC022C" w14:textId="77777777" w:rsidR="00181C12" w:rsidRPr="00CA7D85" w:rsidRDefault="00181C12" w:rsidP="00181C12">
            <w:pPr>
              <w:pStyle w:val="TAL"/>
              <w:rPr>
                <w:lang w:eastAsia="en-US"/>
              </w:rPr>
            </w:pPr>
          </w:p>
        </w:tc>
      </w:tr>
      <w:tr w:rsidR="00181C12" w:rsidRPr="00CA7D85" w14:paraId="2D03948A" w14:textId="77777777" w:rsidTr="00C338CE">
        <w:tblPrEx>
          <w:tblCellMar>
            <w:left w:w="108" w:type="dxa"/>
            <w:right w:w="108" w:type="dxa"/>
          </w:tblCellMar>
        </w:tblPrEx>
        <w:tc>
          <w:tcPr>
            <w:tcW w:w="4537" w:type="dxa"/>
          </w:tcPr>
          <w:p w14:paraId="1AF96956" w14:textId="77777777" w:rsidR="00181C12" w:rsidRPr="00CA7D85" w:rsidRDefault="00181C12" w:rsidP="00181C12">
            <w:pPr>
              <w:pStyle w:val="TAL"/>
              <w:rPr>
                <w:lang w:eastAsia="en-US"/>
              </w:rPr>
            </w:pPr>
            <w:r w:rsidRPr="00CA7D85">
              <w:rPr>
                <w:lang w:eastAsia="en-US"/>
              </w:rPr>
              <w:t xml:space="preserve">          }</w:t>
            </w:r>
          </w:p>
        </w:tc>
        <w:tc>
          <w:tcPr>
            <w:tcW w:w="2268" w:type="dxa"/>
          </w:tcPr>
          <w:p w14:paraId="6D4AD8A3" w14:textId="77777777" w:rsidR="00181C12" w:rsidRPr="00CA7D85" w:rsidRDefault="00181C12" w:rsidP="00181C12">
            <w:pPr>
              <w:pStyle w:val="TAL"/>
              <w:rPr>
                <w:lang w:eastAsia="en-US"/>
              </w:rPr>
            </w:pPr>
          </w:p>
        </w:tc>
        <w:tc>
          <w:tcPr>
            <w:tcW w:w="1701" w:type="dxa"/>
          </w:tcPr>
          <w:p w14:paraId="6B65E198" w14:textId="77777777" w:rsidR="00181C12" w:rsidRPr="00CA7D85" w:rsidRDefault="00181C12" w:rsidP="00181C12">
            <w:pPr>
              <w:pStyle w:val="TAL"/>
              <w:rPr>
                <w:lang w:eastAsia="en-US"/>
              </w:rPr>
            </w:pPr>
          </w:p>
        </w:tc>
        <w:tc>
          <w:tcPr>
            <w:tcW w:w="1275" w:type="dxa"/>
          </w:tcPr>
          <w:p w14:paraId="3E8C7224" w14:textId="77777777" w:rsidR="00181C12" w:rsidRPr="00CA7D85" w:rsidRDefault="00181C12" w:rsidP="00181C12">
            <w:pPr>
              <w:pStyle w:val="TAL"/>
              <w:rPr>
                <w:lang w:eastAsia="en-US"/>
              </w:rPr>
            </w:pPr>
          </w:p>
        </w:tc>
      </w:tr>
      <w:tr w:rsidR="00181C12" w:rsidRPr="00CA7D85" w14:paraId="36253DE7" w14:textId="77777777" w:rsidTr="00C338CE">
        <w:tblPrEx>
          <w:tblCellMar>
            <w:left w:w="108" w:type="dxa"/>
            <w:right w:w="108" w:type="dxa"/>
          </w:tblCellMar>
        </w:tblPrEx>
        <w:tc>
          <w:tcPr>
            <w:tcW w:w="4537" w:type="dxa"/>
          </w:tcPr>
          <w:p w14:paraId="7D663437" w14:textId="77777777" w:rsidR="00181C12" w:rsidRPr="00CA7D85" w:rsidRDefault="00181C12" w:rsidP="00181C12">
            <w:pPr>
              <w:pStyle w:val="TAL"/>
              <w:rPr>
                <w:lang w:eastAsia="en-US"/>
              </w:rPr>
            </w:pPr>
            <w:r w:rsidRPr="00CA7D85">
              <w:rPr>
                <w:lang w:eastAsia="en-US"/>
              </w:rPr>
              <w:t xml:space="preserve">        }</w:t>
            </w:r>
          </w:p>
        </w:tc>
        <w:tc>
          <w:tcPr>
            <w:tcW w:w="2268" w:type="dxa"/>
          </w:tcPr>
          <w:p w14:paraId="54EE2A20" w14:textId="77777777" w:rsidR="00181C12" w:rsidRPr="00CA7D85" w:rsidRDefault="00181C12" w:rsidP="00181C12">
            <w:pPr>
              <w:pStyle w:val="TAL"/>
              <w:rPr>
                <w:lang w:eastAsia="en-US"/>
              </w:rPr>
            </w:pPr>
          </w:p>
        </w:tc>
        <w:tc>
          <w:tcPr>
            <w:tcW w:w="1701" w:type="dxa"/>
          </w:tcPr>
          <w:p w14:paraId="4FD2E91D" w14:textId="77777777" w:rsidR="00181C12" w:rsidRPr="00CA7D85" w:rsidRDefault="00181C12" w:rsidP="00181C12">
            <w:pPr>
              <w:pStyle w:val="TAL"/>
              <w:rPr>
                <w:lang w:eastAsia="en-US"/>
              </w:rPr>
            </w:pPr>
          </w:p>
        </w:tc>
        <w:tc>
          <w:tcPr>
            <w:tcW w:w="1275" w:type="dxa"/>
          </w:tcPr>
          <w:p w14:paraId="6945CF0E" w14:textId="77777777" w:rsidR="00181C12" w:rsidRPr="00CA7D85" w:rsidRDefault="00181C12" w:rsidP="00181C12">
            <w:pPr>
              <w:pStyle w:val="TAL"/>
              <w:rPr>
                <w:lang w:eastAsia="en-US"/>
              </w:rPr>
            </w:pPr>
          </w:p>
        </w:tc>
      </w:tr>
      <w:tr w:rsidR="00181C12" w:rsidRPr="00CA7D85" w14:paraId="3983BF7A" w14:textId="77777777" w:rsidTr="00C338CE">
        <w:tblPrEx>
          <w:tblCellMar>
            <w:left w:w="108" w:type="dxa"/>
            <w:right w:w="108" w:type="dxa"/>
          </w:tblCellMar>
        </w:tblPrEx>
        <w:tc>
          <w:tcPr>
            <w:tcW w:w="4537" w:type="dxa"/>
          </w:tcPr>
          <w:p w14:paraId="4DC49D62" w14:textId="77777777" w:rsidR="00181C12" w:rsidRPr="00CA7D85" w:rsidRDefault="00181C12" w:rsidP="00181C12">
            <w:pPr>
              <w:pStyle w:val="TAL"/>
              <w:rPr>
                <w:lang w:eastAsia="en-US"/>
              </w:rPr>
            </w:pPr>
            <w:r w:rsidRPr="00CA7D85">
              <w:rPr>
                <w:lang w:eastAsia="en-US"/>
              </w:rPr>
              <w:t xml:space="preserve">      }</w:t>
            </w:r>
          </w:p>
        </w:tc>
        <w:tc>
          <w:tcPr>
            <w:tcW w:w="2268" w:type="dxa"/>
          </w:tcPr>
          <w:p w14:paraId="0AD6A9F9" w14:textId="77777777" w:rsidR="00181C12" w:rsidRPr="00CA7D85" w:rsidRDefault="00181C12" w:rsidP="00181C12">
            <w:pPr>
              <w:pStyle w:val="TAL"/>
              <w:rPr>
                <w:lang w:eastAsia="en-US"/>
              </w:rPr>
            </w:pPr>
          </w:p>
        </w:tc>
        <w:tc>
          <w:tcPr>
            <w:tcW w:w="1701" w:type="dxa"/>
          </w:tcPr>
          <w:p w14:paraId="6843621D" w14:textId="77777777" w:rsidR="00181C12" w:rsidRPr="00CA7D85" w:rsidRDefault="00181C12" w:rsidP="00181C12">
            <w:pPr>
              <w:pStyle w:val="TAL"/>
              <w:rPr>
                <w:lang w:eastAsia="en-US"/>
              </w:rPr>
            </w:pPr>
          </w:p>
        </w:tc>
        <w:tc>
          <w:tcPr>
            <w:tcW w:w="1275" w:type="dxa"/>
          </w:tcPr>
          <w:p w14:paraId="7C17D643" w14:textId="77777777" w:rsidR="00181C12" w:rsidRPr="00CA7D85" w:rsidRDefault="00181C12" w:rsidP="00181C12">
            <w:pPr>
              <w:pStyle w:val="TAL"/>
              <w:rPr>
                <w:lang w:eastAsia="en-US"/>
              </w:rPr>
            </w:pPr>
          </w:p>
        </w:tc>
      </w:tr>
      <w:tr w:rsidR="00181C12" w:rsidRPr="00CA7D85" w14:paraId="5208CC3E" w14:textId="77777777" w:rsidTr="00C338CE">
        <w:tblPrEx>
          <w:tblCellMar>
            <w:left w:w="108" w:type="dxa"/>
            <w:right w:w="108" w:type="dxa"/>
          </w:tblCellMar>
        </w:tblPrEx>
        <w:tc>
          <w:tcPr>
            <w:tcW w:w="4537" w:type="dxa"/>
          </w:tcPr>
          <w:p w14:paraId="0E557DF8" w14:textId="77777777" w:rsidR="00181C12" w:rsidRPr="00CA7D85" w:rsidRDefault="00181C12" w:rsidP="00181C12">
            <w:pPr>
              <w:pStyle w:val="TAL"/>
              <w:rPr>
                <w:lang w:eastAsia="en-US"/>
              </w:rPr>
            </w:pPr>
            <w:r w:rsidRPr="00CA7D85">
              <w:rPr>
                <w:lang w:eastAsia="en-US"/>
              </w:rPr>
              <w:t xml:space="preserve">    }</w:t>
            </w:r>
          </w:p>
        </w:tc>
        <w:tc>
          <w:tcPr>
            <w:tcW w:w="2268" w:type="dxa"/>
          </w:tcPr>
          <w:p w14:paraId="00CE53FC" w14:textId="77777777" w:rsidR="00181C12" w:rsidRPr="00CA7D85" w:rsidRDefault="00181C12" w:rsidP="00181C12">
            <w:pPr>
              <w:pStyle w:val="TAL"/>
              <w:rPr>
                <w:lang w:eastAsia="en-US"/>
              </w:rPr>
            </w:pPr>
          </w:p>
        </w:tc>
        <w:tc>
          <w:tcPr>
            <w:tcW w:w="1701" w:type="dxa"/>
          </w:tcPr>
          <w:p w14:paraId="0678A991" w14:textId="77777777" w:rsidR="00181C12" w:rsidRPr="00CA7D85" w:rsidRDefault="00181C12" w:rsidP="00181C12">
            <w:pPr>
              <w:pStyle w:val="TAL"/>
              <w:rPr>
                <w:lang w:eastAsia="en-US"/>
              </w:rPr>
            </w:pPr>
          </w:p>
        </w:tc>
        <w:tc>
          <w:tcPr>
            <w:tcW w:w="1275" w:type="dxa"/>
          </w:tcPr>
          <w:p w14:paraId="5E0DC9EF" w14:textId="77777777" w:rsidR="00181C12" w:rsidRPr="00CA7D85" w:rsidRDefault="00181C12" w:rsidP="00181C12">
            <w:pPr>
              <w:pStyle w:val="TAL"/>
              <w:rPr>
                <w:lang w:eastAsia="en-US"/>
              </w:rPr>
            </w:pPr>
          </w:p>
        </w:tc>
      </w:tr>
      <w:tr w:rsidR="00181C12" w:rsidRPr="00CA7D85" w14:paraId="41E40151" w14:textId="77777777" w:rsidTr="00C338CE">
        <w:tblPrEx>
          <w:tblCellMar>
            <w:left w:w="108" w:type="dxa"/>
            <w:right w:w="108" w:type="dxa"/>
          </w:tblCellMar>
        </w:tblPrEx>
        <w:tc>
          <w:tcPr>
            <w:tcW w:w="4537" w:type="dxa"/>
          </w:tcPr>
          <w:p w14:paraId="36904F20" w14:textId="77777777" w:rsidR="00181C12" w:rsidRPr="00CA7D85" w:rsidRDefault="00181C12" w:rsidP="00181C12">
            <w:pPr>
              <w:pStyle w:val="TAL"/>
              <w:rPr>
                <w:lang w:eastAsia="en-US"/>
              </w:rPr>
            </w:pPr>
            <w:r w:rsidRPr="00CA7D85">
              <w:rPr>
                <w:lang w:eastAsia="en-US"/>
              </w:rPr>
              <w:t xml:space="preserve">  }</w:t>
            </w:r>
          </w:p>
        </w:tc>
        <w:tc>
          <w:tcPr>
            <w:tcW w:w="2268" w:type="dxa"/>
          </w:tcPr>
          <w:p w14:paraId="593847FB" w14:textId="77777777" w:rsidR="00181C12" w:rsidRPr="00CA7D85" w:rsidRDefault="00181C12" w:rsidP="00181C12">
            <w:pPr>
              <w:pStyle w:val="TAL"/>
              <w:rPr>
                <w:lang w:eastAsia="en-US"/>
              </w:rPr>
            </w:pPr>
          </w:p>
        </w:tc>
        <w:tc>
          <w:tcPr>
            <w:tcW w:w="1701" w:type="dxa"/>
          </w:tcPr>
          <w:p w14:paraId="5F2E3B5A" w14:textId="77777777" w:rsidR="00181C12" w:rsidRPr="00CA7D85" w:rsidRDefault="00181C12" w:rsidP="00181C12">
            <w:pPr>
              <w:pStyle w:val="TAL"/>
              <w:rPr>
                <w:lang w:eastAsia="en-US"/>
              </w:rPr>
            </w:pPr>
          </w:p>
        </w:tc>
        <w:tc>
          <w:tcPr>
            <w:tcW w:w="1275" w:type="dxa"/>
          </w:tcPr>
          <w:p w14:paraId="0BA7DD5D" w14:textId="77777777" w:rsidR="00181C12" w:rsidRPr="00CA7D85" w:rsidRDefault="00181C12" w:rsidP="00181C12">
            <w:pPr>
              <w:pStyle w:val="TAL"/>
              <w:rPr>
                <w:lang w:eastAsia="en-US"/>
              </w:rPr>
            </w:pPr>
          </w:p>
        </w:tc>
      </w:tr>
      <w:tr w:rsidR="00181C12" w:rsidRPr="00CA7D85" w14:paraId="4FAB339D" w14:textId="77777777" w:rsidTr="00C338CE">
        <w:tblPrEx>
          <w:tblCellMar>
            <w:left w:w="108" w:type="dxa"/>
            <w:right w:w="108" w:type="dxa"/>
          </w:tblCellMar>
        </w:tblPrEx>
        <w:tc>
          <w:tcPr>
            <w:tcW w:w="4537" w:type="dxa"/>
          </w:tcPr>
          <w:p w14:paraId="631353AB" w14:textId="77777777" w:rsidR="00181C12" w:rsidRPr="00CA7D85" w:rsidRDefault="00181C12" w:rsidP="00181C12">
            <w:pPr>
              <w:pStyle w:val="TAL"/>
              <w:rPr>
                <w:lang w:eastAsia="en-US"/>
              </w:rPr>
            </w:pPr>
            <w:r w:rsidRPr="00CA7D85">
              <w:rPr>
                <w:lang w:eastAsia="en-US"/>
              </w:rPr>
              <w:t xml:space="preserve">  pdcp-ParametersMRDC-v1530 SEQUENCE {</w:t>
            </w:r>
          </w:p>
        </w:tc>
        <w:tc>
          <w:tcPr>
            <w:tcW w:w="2268" w:type="dxa"/>
          </w:tcPr>
          <w:p w14:paraId="777DBFC1" w14:textId="77777777" w:rsidR="00181C12" w:rsidRPr="00CA7D85" w:rsidRDefault="00181C12" w:rsidP="00181C12">
            <w:pPr>
              <w:pStyle w:val="TAL"/>
              <w:rPr>
                <w:lang w:eastAsia="en-US"/>
              </w:rPr>
            </w:pPr>
          </w:p>
        </w:tc>
        <w:tc>
          <w:tcPr>
            <w:tcW w:w="1701" w:type="dxa"/>
          </w:tcPr>
          <w:p w14:paraId="2E3239E3" w14:textId="77777777" w:rsidR="00181C12" w:rsidRPr="00CA7D85" w:rsidRDefault="00181C12" w:rsidP="00181C12">
            <w:pPr>
              <w:pStyle w:val="TAL"/>
              <w:rPr>
                <w:lang w:eastAsia="en-US"/>
              </w:rPr>
            </w:pPr>
          </w:p>
        </w:tc>
        <w:tc>
          <w:tcPr>
            <w:tcW w:w="1275" w:type="dxa"/>
          </w:tcPr>
          <w:p w14:paraId="57E38D29" w14:textId="77777777" w:rsidR="00181C12" w:rsidRPr="00CA7D85" w:rsidRDefault="00181C12" w:rsidP="00181C12">
            <w:pPr>
              <w:pStyle w:val="TAL"/>
              <w:rPr>
                <w:lang w:eastAsia="en-US"/>
              </w:rPr>
            </w:pPr>
          </w:p>
        </w:tc>
      </w:tr>
      <w:tr w:rsidR="00181C12" w:rsidRPr="00CA7D85" w14:paraId="482911FA" w14:textId="77777777" w:rsidTr="00C338CE">
        <w:tblPrEx>
          <w:tblCellMar>
            <w:left w:w="108" w:type="dxa"/>
            <w:right w:w="108" w:type="dxa"/>
          </w:tblCellMar>
        </w:tblPrEx>
        <w:tc>
          <w:tcPr>
            <w:tcW w:w="4537" w:type="dxa"/>
          </w:tcPr>
          <w:p w14:paraId="75E7E014" w14:textId="77777777" w:rsidR="00181C12" w:rsidRPr="00CA7D85" w:rsidRDefault="00181C12" w:rsidP="00181C12">
            <w:pPr>
              <w:pStyle w:val="TAL"/>
              <w:rPr>
                <w:lang w:eastAsia="en-US"/>
              </w:rPr>
            </w:pPr>
            <w:r w:rsidRPr="00CA7D85">
              <w:rPr>
                <w:lang w:eastAsia="en-US"/>
              </w:rPr>
              <w:t xml:space="preserve">    pdcp-DuplicationSplitSRB</w:t>
            </w:r>
          </w:p>
        </w:tc>
        <w:tc>
          <w:tcPr>
            <w:tcW w:w="2268" w:type="dxa"/>
          </w:tcPr>
          <w:p w14:paraId="5B8C5B7F" w14:textId="038E9FDA" w:rsidR="00181C12" w:rsidRPr="00CA7D85" w:rsidRDefault="00181C12" w:rsidP="00181C12">
            <w:pPr>
              <w:pStyle w:val="TAL"/>
              <w:rPr>
                <w:lang w:eastAsia="en-US"/>
              </w:rPr>
            </w:pPr>
            <w:r w:rsidRPr="00CA7D85">
              <w:t>Checked</w:t>
            </w:r>
          </w:p>
        </w:tc>
        <w:tc>
          <w:tcPr>
            <w:tcW w:w="1701" w:type="dxa"/>
          </w:tcPr>
          <w:p w14:paraId="329EF745" w14:textId="77777777" w:rsidR="00181C12" w:rsidRPr="00CA7D85" w:rsidRDefault="00181C12" w:rsidP="00181C12">
            <w:pPr>
              <w:pStyle w:val="TAL"/>
              <w:rPr>
                <w:lang w:eastAsia="en-US"/>
              </w:rPr>
            </w:pPr>
          </w:p>
        </w:tc>
        <w:tc>
          <w:tcPr>
            <w:tcW w:w="1275" w:type="dxa"/>
          </w:tcPr>
          <w:p w14:paraId="1780EDA2" w14:textId="1FB6A554" w:rsidR="00181C12" w:rsidRPr="00CA7D85" w:rsidRDefault="00181C12" w:rsidP="00181C12">
            <w:pPr>
              <w:pStyle w:val="TAL"/>
              <w:rPr>
                <w:lang w:eastAsia="en-US"/>
              </w:rPr>
            </w:pPr>
            <w:r w:rsidRPr="00CA7D85">
              <w:t>pc_pdcp_DuplicationSplitSRB</w:t>
            </w:r>
          </w:p>
        </w:tc>
      </w:tr>
      <w:tr w:rsidR="00181C12" w:rsidRPr="00CA7D85" w14:paraId="357BD588" w14:textId="77777777" w:rsidTr="00C338CE">
        <w:tblPrEx>
          <w:tblCellMar>
            <w:left w:w="108" w:type="dxa"/>
            <w:right w:w="108" w:type="dxa"/>
          </w:tblCellMar>
        </w:tblPrEx>
        <w:tc>
          <w:tcPr>
            <w:tcW w:w="4537" w:type="dxa"/>
          </w:tcPr>
          <w:p w14:paraId="6AA39183" w14:textId="77777777" w:rsidR="00181C12" w:rsidRPr="00CA7D85" w:rsidRDefault="00181C12" w:rsidP="00181C12">
            <w:pPr>
              <w:pStyle w:val="TAL"/>
              <w:rPr>
                <w:lang w:eastAsia="en-US"/>
              </w:rPr>
            </w:pPr>
            <w:r w:rsidRPr="00CA7D85">
              <w:rPr>
                <w:lang w:eastAsia="en-US"/>
              </w:rPr>
              <w:t xml:space="preserve">    pdcp-DuplicationSplitDRB</w:t>
            </w:r>
          </w:p>
        </w:tc>
        <w:tc>
          <w:tcPr>
            <w:tcW w:w="2268" w:type="dxa"/>
          </w:tcPr>
          <w:p w14:paraId="20124BCC" w14:textId="11972E0A" w:rsidR="00181C12" w:rsidRPr="00CA7D85" w:rsidRDefault="00181C12" w:rsidP="00181C12">
            <w:pPr>
              <w:pStyle w:val="TAL"/>
              <w:rPr>
                <w:lang w:eastAsia="en-US"/>
              </w:rPr>
            </w:pPr>
            <w:r w:rsidRPr="00CA7D85">
              <w:t>Checked</w:t>
            </w:r>
          </w:p>
        </w:tc>
        <w:tc>
          <w:tcPr>
            <w:tcW w:w="1701" w:type="dxa"/>
          </w:tcPr>
          <w:p w14:paraId="78F29896" w14:textId="77777777" w:rsidR="00181C12" w:rsidRPr="00CA7D85" w:rsidRDefault="00181C12" w:rsidP="00181C12">
            <w:pPr>
              <w:pStyle w:val="TAL"/>
              <w:rPr>
                <w:lang w:eastAsia="en-US"/>
              </w:rPr>
            </w:pPr>
          </w:p>
        </w:tc>
        <w:tc>
          <w:tcPr>
            <w:tcW w:w="1275" w:type="dxa"/>
          </w:tcPr>
          <w:p w14:paraId="0DD4BDA3" w14:textId="4D31311D" w:rsidR="00181C12" w:rsidRPr="00CA7D85" w:rsidRDefault="00181C12" w:rsidP="00181C12">
            <w:pPr>
              <w:pStyle w:val="TAL"/>
              <w:rPr>
                <w:lang w:eastAsia="en-US"/>
              </w:rPr>
            </w:pPr>
            <w:r w:rsidRPr="00CA7D85">
              <w:t>pc_pdcp_DuplicationSplitDRB</w:t>
            </w:r>
          </w:p>
        </w:tc>
      </w:tr>
      <w:tr w:rsidR="00181C12" w:rsidRPr="00CA7D85" w14:paraId="7F7EF515" w14:textId="77777777" w:rsidTr="00C338CE">
        <w:tblPrEx>
          <w:tblCellMar>
            <w:left w:w="108" w:type="dxa"/>
            <w:right w:w="108" w:type="dxa"/>
          </w:tblCellMar>
        </w:tblPrEx>
        <w:tc>
          <w:tcPr>
            <w:tcW w:w="4537" w:type="dxa"/>
          </w:tcPr>
          <w:p w14:paraId="6ABB8889" w14:textId="77777777" w:rsidR="00181C12" w:rsidRPr="00CA7D85" w:rsidRDefault="00181C12" w:rsidP="00181C12">
            <w:pPr>
              <w:pStyle w:val="TAL"/>
              <w:rPr>
                <w:lang w:eastAsia="en-US"/>
              </w:rPr>
            </w:pPr>
            <w:r w:rsidRPr="00CA7D85">
              <w:rPr>
                <w:lang w:eastAsia="en-US"/>
              </w:rPr>
              <w:t xml:space="preserve">  }</w:t>
            </w:r>
          </w:p>
        </w:tc>
        <w:tc>
          <w:tcPr>
            <w:tcW w:w="2268" w:type="dxa"/>
          </w:tcPr>
          <w:p w14:paraId="3771F092" w14:textId="77777777" w:rsidR="00181C12" w:rsidRPr="00CA7D85" w:rsidRDefault="00181C12" w:rsidP="00181C12">
            <w:pPr>
              <w:pStyle w:val="TAL"/>
              <w:rPr>
                <w:lang w:eastAsia="en-US"/>
              </w:rPr>
            </w:pPr>
          </w:p>
        </w:tc>
        <w:tc>
          <w:tcPr>
            <w:tcW w:w="1701" w:type="dxa"/>
          </w:tcPr>
          <w:p w14:paraId="2926F419" w14:textId="77777777" w:rsidR="00181C12" w:rsidRPr="00CA7D85" w:rsidRDefault="00181C12" w:rsidP="00181C12">
            <w:pPr>
              <w:pStyle w:val="TAL"/>
              <w:rPr>
                <w:lang w:eastAsia="en-US"/>
              </w:rPr>
            </w:pPr>
          </w:p>
        </w:tc>
        <w:tc>
          <w:tcPr>
            <w:tcW w:w="1275" w:type="dxa"/>
          </w:tcPr>
          <w:p w14:paraId="566F1B81" w14:textId="77777777" w:rsidR="00181C12" w:rsidRPr="00CA7D85" w:rsidRDefault="00181C12" w:rsidP="00181C12">
            <w:pPr>
              <w:pStyle w:val="TAL"/>
              <w:rPr>
                <w:lang w:eastAsia="en-US"/>
              </w:rPr>
            </w:pPr>
          </w:p>
        </w:tc>
      </w:tr>
      <w:tr w:rsidR="00181C12" w:rsidRPr="00CA7D85" w14:paraId="49F70659" w14:textId="77777777" w:rsidTr="00C338CE">
        <w:tblPrEx>
          <w:tblCellMar>
            <w:left w:w="108" w:type="dxa"/>
            <w:right w:w="108" w:type="dxa"/>
          </w:tblCellMar>
        </w:tblPrEx>
        <w:tc>
          <w:tcPr>
            <w:tcW w:w="4537" w:type="dxa"/>
          </w:tcPr>
          <w:p w14:paraId="448D22EF" w14:textId="77777777" w:rsidR="00181C12" w:rsidRPr="00CA7D85" w:rsidRDefault="00181C12" w:rsidP="00181C12">
            <w:pPr>
              <w:pStyle w:val="TAL"/>
              <w:rPr>
                <w:lang w:eastAsia="en-US"/>
              </w:rPr>
            </w:pPr>
            <w:r w:rsidRPr="00CA7D85">
              <w:rPr>
                <w:lang w:eastAsia="en-US"/>
              </w:rPr>
              <w:t xml:space="preserve">  lateNonCriticalExtension</w:t>
            </w:r>
          </w:p>
        </w:tc>
        <w:tc>
          <w:tcPr>
            <w:tcW w:w="2268" w:type="dxa"/>
          </w:tcPr>
          <w:p w14:paraId="758211D9" w14:textId="77777777" w:rsidR="00181C12" w:rsidRPr="00CA7D85" w:rsidRDefault="00181C12" w:rsidP="00181C12">
            <w:pPr>
              <w:pStyle w:val="TAL"/>
              <w:rPr>
                <w:lang w:eastAsia="en-US"/>
              </w:rPr>
            </w:pPr>
            <w:r w:rsidRPr="00CA7D85">
              <w:rPr>
                <w:lang w:eastAsia="en-US"/>
              </w:rPr>
              <w:t>Not checked</w:t>
            </w:r>
          </w:p>
        </w:tc>
        <w:tc>
          <w:tcPr>
            <w:tcW w:w="1701" w:type="dxa"/>
          </w:tcPr>
          <w:p w14:paraId="19F3A8AC" w14:textId="77777777" w:rsidR="00181C12" w:rsidRPr="00CA7D85" w:rsidRDefault="00181C12" w:rsidP="00181C12">
            <w:pPr>
              <w:pStyle w:val="TAL"/>
              <w:rPr>
                <w:lang w:eastAsia="en-US"/>
              </w:rPr>
            </w:pPr>
          </w:p>
        </w:tc>
        <w:tc>
          <w:tcPr>
            <w:tcW w:w="1275" w:type="dxa"/>
          </w:tcPr>
          <w:p w14:paraId="339A8542" w14:textId="77777777" w:rsidR="00181C12" w:rsidRPr="00CA7D85" w:rsidRDefault="00181C12" w:rsidP="00181C12">
            <w:pPr>
              <w:pStyle w:val="TAL"/>
              <w:rPr>
                <w:lang w:eastAsia="en-US"/>
              </w:rPr>
            </w:pPr>
          </w:p>
        </w:tc>
      </w:tr>
      <w:tr w:rsidR="00181C12" w:rsidRPr="00CA7D85" w14:paraId="73E0A010" w14:textId="77777777" w:rsidTr="00C338CE">
        <w:tblPrEx>
          <w:tblCellMar>
            <w:left w:w="108" w:type="dxa"/>
            <w:right w:w="108" w:type="dxa"/>
          </w:tblCellMar>
        </w:tblPrEx>
        <w:tc>
          <w:tcPr>
            <w:tcW w:w="4537" w:type="dxa"/>
          </w:tcPr>
          <w:p w14:paraId="24BB6837" w14:textId="0873091E" w:rsidR="00181C12" w:rsidRPr="00CA7D85" w:rsidRDefault="00181C12" w:rsidP="00181C12">
            <w:pPr>
              <w:pStyle w:val="TAL"/>
              <w:rPr>
                <w:lang w:eastAsia="en-US"/>
              </w:rPr>
            </w:pPr>
            <w:r w:rsidRPr="00CA7D85">
              <w:t xml:space="preserve">  nonCriticalExtension SEQUENCE {</w:t>
            </w:r>
          </w:p>
        </w:tc>
        <w:tc>
          <w:tcPr>
            <w:tcW w:w="2268" w:type="dxa"/>
          </w:tcPr>
          <w:p w14:paraId="4499BE54" w14:textId="01ACC7E9" w:rsidR="00181C12" w:rsidRPr="00CA7D85" w:rsidRDefault="00181C12" w:rsidP="00181C12">
            <w:pPr>
              <w:pStyle w:val="TAL"/>
              <w:rPr>
                <w:lang w:eastAsia="en-US"/>
              </w:rPr>
            </w:pPr>
          </w:p>
        </w:tc>
        <w:tc>
          <w:tcPr>
            <w:tcW w:w="1701" w:type="dxa"/>
          </w:tcPr>
          <w:p w14:paraId="592766C5" w14:textId="43C9660A" w:rsidR="00181C12" w:rsidRPr="00CA7D85" w:rsidRDefault="00181C12" w:rsidP="00181C12">
            <w:pPr>
              <w:pStyle w:val="TAL"/>
              <w:rPr>
                <w:lang w:eastAsia="en-US"/>
              </w:rPr>
            </w:pPr>
            <w:r w:rsidRPr="00CA7D85">
              <w:t>UE-MRDC-Capability-v1560</w:t>
            </w:r>
          </w:p>
        </w:tc>
        <w:tc>
          <w:tcPr>
            <w:tcW w:w="1275" w:type="dxa"/>
          </w:tcPr>
          <w:p w14:paraId="579E6DA1" w14:textId="77777777" w:rsidR="00181C12" w:rsidRPr="00CA7D85" w:rsidRDefault="00181C12" w:rsidP="00181C12">
            <w:pPr>
              <w:pStyle w:val="TAL"/>
              <w:rPr>
                <w:lang w:eastAsia="en-US"/>
              </w:rPr>
            </w:pPr>
          </w:p>
        </w:tc>
      </w:tr>
      <w:tr w:rsidR="00C04A31" w:rsidRPr="00CA7D85" w14:paraId="1E76634E" w14:textId="77777777" w:rsidTr="00C338CE">
        <w:tblPrEx>
          <w:tblCellMar>
            <w:left w:w="108" w:type="dxa"/>
            <w:right w:w="108" w:type="dxa"/>
          </w:tblCellMar>
        </w:tblPrEx>
        <w:tc>
          <w:tcPr>
            <w:tcW w:w="4537" w:type="dxa"/>
          </w:tcPr>
          <w:p w14:paraId="28A93331" w14:textId="22C23CDD" w:rsidR="00C04A31" w:rsidRPr="00CA7D85" w:rsidRDefault="00C04A31" w:rsidP="00C04A31">
            <w:pPr>
              <w:pStyle w:val="TAL"/>
            </w:pPr>
            <w:r w:rsidRPr="00EF5800">
              <w:t xml:space="preserve">    </w:t>
            </w:r>
            <w:del w:id="4857" w:author="Daiwei Zhou (周代卫)" w:date="2023-12-28T15:05:00Z">
              <w:r w:rsidRPr="00EF5800" w:rsidDel="00C94678">
                <w:delText xml:space="preserve"> </w:delText>
              </w:r>
            </w:del>
            <w:r w:rsidRPr="00EF5800">
              <w:t>receivedFilters</w:t>
            </w:r>
          </w:p>
        </w:tc>
        <w:tc>
          <w:tcPr>
            <w:tcW w:w="2268" w:type="dxa"/>
          </w:tcPr>
          <w:p w14:paraId="7E1DA59B" w14:textId="11A199A9" w:rsidR="00C04A31" w:rsidRPr="00CA7D85" w:rsidRDefault="00C04A31" w:rsidP="00C04A31">
            <w:pPr>
              <w:pStyle w:val="TAL"/>
            </w:pPr>
            <w:r w:rsidRPr="00CA7D85">
              <w:t>Not checked</w:t>
            </w:r>
          </w:p>
        </w:tc>
        <w:tc>
          <w:tcPr>
            <w:tcW w:w="1701" w:type="dxa"/>
          </w:tcPr>
          <w:p w14:paraId="52671E19" w14:textId="77777777" w:rsidR="00C04A31" w:rsidRPr="00CA7D85" w:rsidRDefault="00C04A31" w:rsidP="00C04A31">
            <w:pPr>
              <w:pStyle w:val="TAL"/>
              <w:rPr>
                <w:lang w:eastAsia="en-US"/>
              </w:rPr>
            </w:pPr>
          </w:p>
        </w:tc>
        <w:tc>
          <w:tcPr>
            <w:tcW w:w="1275" w:type="dxa"/>
          </w:tcPr>
          <w:p w14:paraId="58FA8969" w14:textId="77777777" w:rsidR="00C04A31" w:rsidRPr="00CA7D85" w:rsidRDefault="00C04A31" w:rsidP="00C04A31">
            <w:pPr>
              <w:pStyle w:val="TAL"/>
              <w:rPr>
                <w:lang w:eastAsia="en-US"/>
              </w:rPr>
            </w:pPr>
          </w:p>
        </w:tc>
      </w:tr>
      <w:tr w:rsidR="00C04A31" w:rsidRPr="00CA7D85" w14:paraId="0E7639E9" w14:textId="77777777" w:rsidTr="00C338CE">
        <w:tblPrEx>
          <w:tblCellMar>
            <w:left w:w="108" w:type="dxa"/>
            <w:right w:w="108" w:type="dxa"/>
          </w:tblCellMar>
        </w:tblPrEx>
        <w:tc>
          <w:tcPr>
            <w:tcW w:w="4537" w:type="dxa"/>
          </w:tcPr>
          <w:p w14:paraId="33576ED8" w14:textId="3DB60719" w:rsidR="00C04A31" w:rsidRPr="00CA7D85" w:rsidRDefault="00C04A31" w:rsidP="00C04A31">
            <w:pPr>
              <w:pStyle w:val="TAL"/>
            </w:pPr>
            <w:r w:rsidRPr="00EF5800">
              <w:t xml:space="preserve">    </w:t>
            </w:r>
            <w:del w:id="4858" w:author="Daiwei Zhou (周代卫)" w:date="2023-12-28T15:05:00Z">
              <w:r w:rsidRPr="00EF5800" w:rsidDel="00C94678">
                <w:delText xml:space="preserve"> </w:delText>
              </w:r>
            </w:del>
            <w:r w:rsidRPr="00EF5800">
              <w:t>measAndMobParametersMRDC-v1560</w:t>
            </w:r>
          </w:p>
        </w:tc>
        <w:tc>
          <w:tcPr>
            <w:tcW w:w="2268" w:type="dxa"/>
          </w:tcPr>
          <w:p w14:paraId="3C4427F0" w14:textId="6C3F4E95" w:rsidR="00C04A31" w:rsidRPr="00CA7D85" w:rsidRDefault="00C04A31" w:rsidP="00C04A31">
            <w:pPr>
              <w:pStyle w:val="TAL"/>
            </w:pPr>
            <w:r w:rsidRPr="00CA7D85">
              <w:t>Not checked</w:t>
            </w:r>
          </w:p>
        </w:tc>
        <w:tc>
          <w:tcPr>
            <w:tcW w:w="1701" w:type="dxa"/>
          </w:tcPr>
          <w:p w14:paraId="1DBD095E" w14:textId="77777777" w:rsidR="00C04A31" w:rsidRPr="00CA7D85" w:rsidRDefault="00C04A31" w:rsidP="00C04A31">
            <w:pPr>
              <w:pStyle w:val="TAL"/>
              <w:rPr>
                <w:lang w:eastAsia="en-US"/>
              </w:rPr>
            </w:pPr>
          </w:p>
        </w:tc>
        <w:tc>
          <w:tcPr>
            <w:tcW w:w="1275" w:type="dxa"/>
          </w:tcPr>
          <w:p w14:paraId="781D1331" w14:textId="77777777" w:rsidR="00C04A31" w:rsidRPr="00CA7D85" w:rsidRDefault="00C04A31" w:rsidP="00C04A31">
            <w:pPr>
              <w:pStyle w:val="TAL"/>
              <w:rPr>
                <w:lang w:eastAsia="en-US"/>
              </w:rPr>
            </w:pPr>
          </w:p>
        </w:tc>
      </w:tr>
      <w:tr w:rsidR="00C04A31" w:rsidRPr="00CA7D85" w14:paraId="28BA4232" w14:textId="77777777" w:rsidTr="00C338CE">
        <w:tblPrEx>
          <w:tblCellMar>
            <w:left w:w="108" w:type="dxa"/>
            <w:right w:w="108" w:type="dxa"/>
          </w:tblCellMar>
        </w:tblPrEx>
        <w:tc>
          <w:tcPr>
            <w:tcW w:w="4537" w:type="dxa"/>
          </w:tcPr>
          <w:p w14:paraId="4070F267" w14:textId="7500BBDF" w:rsidR="00C04A31" w:rsidRPr="00CA7D85" w:rsidRDefault="00C04A31" w:rsidP="00C04A31">
            <w:pPr>
              <w:pStyle w:val="TAL"/>
            </w:pPr>
            <w:r w:rsidRPr="00EF5800">
              <w:t xml:space="preserve">    </w:t>
            </w:r>
            <w:del w:id="4859" w:author="Daiwei Zhou (周代卫)" w:date="2023-12-28T15:05:00Z">
              <w:r w:rsidRPr="00EF5800" w:rsidDel="00C94678">
                <w:delText xml:space="preserve"> </w:delText>
              </w:r>
            </w:del>
            <w:r w:rsidRPr="00EF5800">
              <w:t>fdd-Add-UE-MRDC-Capabilities-v1560</w:t>
            </w:r>
          </w:p>
        </w:tc>
        <w:tc>
          <w:tcPr>
            <w:tcW w:w="2268" w:type="dxa"/>
          </w:tcPr>
          <w:p w14:paraId="48103B80" w14:textId="20A8DC87" w:rsidR="00C04A31" w:rsidRPr="00CA7D85" w:rsidRDefault="00C04A31" w:rsidP="00C04A31">
            <w:pPr>
              <w:pStyle w:val="TAL"/>
            </w:pPr>
            <w:r w:rsidRPr="00CA7D85">
              <w:t>Not checked</w:t>
            </w:r>
          </w:p>
        </w:tc>
        <w:tc>
          <w:tcPr>
            <w:tcW w:w="1701" w:type="dxa"/>
          </w:tcPr>
          <w:p w14:paraId="31C76E6C" w14:textId="77777777" w:rsidR="00C04A31" w:rsidRPr="00CA7D85" w:rsidRDefault="00C04A31" w:rsidP="00C04A31">
            <w:pPr>
              <w:pStyle w:val="TAL"/>
              <w:rPr>
                <w:lang w:eastAsia="en-US"/>
              </w:rPr>
            </w:pPr>
          </w:p>
        </w:tc>
        <w:tc>
          <w:tcPr>
            <w:tcW w:w="1275" w:type="dxa"/>
          </w:tcPr>
          <w:p w14:paraId="4AE405AB" w14:textId="77777777" w:rsidR="00C04A31" w:rsidRPr="00CA7D85" w:rsidRDefault="00C04A31" w:rsidP="00C04A31">
            <w:pPr>
              <w:pStyle w:val="TAL"/>
              <w:rPr>
                <w:lang w:eastAsia="en-US"/>
              </w:rPr>
            </w:pPr>
          </w:p>
        </w:tc>
      </w:tr>
      <w:tr w:rsidR="00C04A31" w:rsidRPr="00CA7D85" w14:paraId="28C8D06F" w14:textId="77777777" w:rsidTr="00C338CE">
        <w:tblPrEx>
          <w:tblCellMar>
            <w:left w:w="108" w:type="dxa"/>
            <w:right w:w="108" w:type="dxa"/>
          </w:tblCellMar>
        </w:tblPrEx>
        <w:tc>
          <w:tcPr>
            <w:tcW w:w="4537" w:type="dxa"/>
          </w:tcPr>
          <w:p w14:paraId="12861626" w14:textId="4A6D4DA0" w:rsidR="00C04A31" w:rsidRPr="00CA7D85" w:rsidRDefault="00C04A31" w:rsidP="00C04A31">
            <w:pPr>
              <w:pStyle w:val="TAL"/>
            </w:pPr>
            <w:r w:rsidRPr="00EF5800">
              <w:t xml:space="preserve">    </w:t>
            </w:r>
            <w:del w:id="4860" w:author="Daiwei Zhou (周代卫)" w:date="2023-12-28T15:05:00Z">
              <w:r w:rsidRPr="00EF5800" w:rsidDel="00C94678">
                <w:delText xml:space="preserve"> </w:delText>
              </w:r>
            </w:del>
            <w:r w:rsidRPr="00EF5800">
              <w:t>tdd-Add-UE-MRDC-Capabilities-v1560</w:t>
            </w:r>
          </w:p>
        </w:tc>
        <w:tc>
          <w:tcPr>
            <w:tcW w:w="2268" w:type="dxa"/>
          </w:tcPr>
          <w:p w14:paraId="3D0C5917" w14:textId="4CB98E7F" w:rsidR="00C04A31" w:rsidRPr="00CA7D85" w:rsidRDefault="00C04A31" w:rsidP="00C04A31">
            <w:pPr>
              <w:pStyle w:val="TAL"/>
            </w:pPr>
            <w:r w:rsidRPr="00CA7D85">
              <w:t>Not checked</w:t>
            </w:r>
          </w:p>
        </w:tc>
        <w:tc>
          <w:tcPr>
            <w:tcW w:w="1701" w:type="dxa"/>
          </w:tcPr>
          <w:p w14:paraId="1DC2A46B" w14:textId="77777777" w:rsidR="00C04A31" w:rsidRPr="00CA7D85" w:rsidRDefault="00C04A31" w:rsidP="00C04A31">
            <w:pPr>
              <w:pStyle w:val="TAL"/>
              <w:rPr>
                <w:lang w:eastAsia="en-US"/>
              </w:rPr>
            </w:pPr>
          </w:p>
        </w:tc>
        <w:tc>
          <w:tcPr>
            <w:tcW w:w="1275" w:type="dxa"/>
          </w:tcPr>
          <w:p w14:paraId="4F2A6746" w14:textId="77777777" w:rsidR="00C04A31" w:rsidRPr="00CA7D85" w:rsidRDefault="00C04A31" w:rsidP="00C04A31">
            <w:pPr>
              <w:pStyle w:val="TAL"/>
              <w:rPr>
                <w:lang w:eastAsia="en-US"/>
              </w:rPr>
            </w:pPr>
          </w:p>
        </w:tc>
      </w:tr>
      <w:tr w:rsidR="00C04A31" w:rsidRPr="00CA7D85" w14:paraId="2CC4CBC9" w14:textId="77777777" w:rsidTr="00C338CE">
        <w:tblPrEx>
          <w:tblCellMar>
            <w:left w:w="108" w:type="dxa"/>
            <w:right w:w="108" w:type="dxa"/>
          </w:tblCellMar>
        </w:tblPrEx>
        <w:tc>
          <w:tcPr>
            <w:tcW w:w="4537" w:type="dxa"/>
          </w:tcPr>
          <w:p w14:paraId="65884EE9" w14:textId="03DC8DEA" w:rsidR="00C04A31" w:rsidRPr="00CA7D85" w:rsidRDefault="00C04A31" w:rsidP="00C04A31">
            <w:pPr>
              <w:pStyle w:val="TAL"/>
            </w:pPr>
            <w:r w:rsidRPr="00EF5800">
              <w:t xml:space="preserve">    </w:t>
            </w:r>
            <w:del w:id="4861" w:author="Daiwei Zhou (周代卫)" w:date="2023-12-28T15:05:00Z">
              <w:r w:rsidRPr="00EF5800" w:rsidDel="00C94678">
                <w:delText xml:space="preserve"> </w:delText>
              </w:r>
            </w:del>
            <w:r w:rsidRPr="00EF5800">
              <w:t>nonCriticalExtension SEQUENCE {</w:t>
            </w:r>
          </w:p>
        </w:tc>
        <w:tc>
          <w:tcPr>
            <w:tcW w:w="2268" w:type="dxa"/>
          </w:tcPr>
          <w:p w14:paraId="39481ED5" w14:textId="77777777" w:rsidR="00C04A31" w:rsidRPr="00CA7D85" w:rsidRDefault="00C04A31" w:rsidP="00C04A31">
            <w:pPr>
              <w:pStyle w:val="TAL"/>
            </w:pPr>
          </w:p>
        </w:tc>
        <w:tc>
          <w:tcPr>
            <w:tcW w:w="1701" w:type="dxa"/>
          </w:tcPr>
          <w:p w14:paraId="1ED39138" w14:textId="5F34DDAC" w:rsidR="00C04A31" w:rsidRPr="00CA7D85" w:rsidRDefault="00C04A31" w:rsidP="00C04A31">
            <w:pPr>
              <w:pStyle w:val="TAL"/>
              <w:rPr>
                <w:lang w:eastAsia="en-US"/>
              </w:rPr>
            </w:pPr>
            <w:r w:rsidRPr="00CA7D85">
              <w:t>UE-MRDC-Capability-v1610</w:t>
            </w:r>
          </w:p>
        </w:tc>
        <w:tc>
          <w:tcPr>
            <w:tcW w:w="1275" w:type="dxa"/>
          </w:tcPr>
          <w:p w14:paraId="3576E1E5" w14:textId="77777777" w:rsidR="00C04A31" w:rsidRPr="00CA7D85" w:rsidRDefault="00C04A31" w:rsidP="00C04A31">
            <w:pPr>
              <w:pStyle w:val="TAL"/>
              <w:rPr>
                <w:lang w:eastAsia="en-US"/>
              </w:rPr>
            </w:pPr>
          </w:p>
        </w:tc>
      </w:tr>
      <w:tr w:rsidR="00C04A31" w:rsidRPr="00CA7D85" w14:paraId="46DBBC54" w14:textId="77777777" w:rsidTr="00C338CE">
        <w:tblPrEx>
          <w:tblCellMar>
            <w:left w:w="108" w:type="dxa"/>
            <w:right w:w="108" w:type="dxa"/>
          </w:tblCellMar>
        </w:tblPrEx>
        <w:tc>
          <w:tcPr>
            <w:tcW w:w="4537" w:type="dxa"/>
          </w:tcPr>
          <w:p w14:paraId="0CDE4840" w14:textId="2256A9E7" w:rsidR="00C04A31" w:rsidRPr="00CA7D85" w:rsidRDefault="00C04A31" w:rsidP="00C04A31">
            <w:pPr>
              <w:pStyle w:val="TAL"/>
            </w:pPr>
            <w:r w:rsidRPr="00EF5800">
              <w:t xml:space="preserve">      </w:t>
            </w:r>
            <w:del w:id="4862" w:author="Daiwei Zhou (周代卫)" w:date="2023-12-28T15:07:00Z">
              <w:r w:rsidRPr="00EF5800" w:rsidDel="004108B3">
                <w:delText xml:space="preserve">  </w:delText>
              </w:r>
            </w:del>
            <w:r w:rsidRPr="00EF5800">
              <w:t>measAndMobParametersMRDC-v1610</w:t>
            </w:r>
          </w:p>
        </w:tc>
        <w:tc>
          <w:tcPr>
            <w:tcW w:w="2268" w:type="dxa"/>
          </w:tcPr>
          <w:p w14:paraId="4686859C" w14:textId="5F6EFC9B" w:rsidR="00C04A31" w:rsidRPr="00CA7D85" w:rsidRDefault="00C04A31" w:rsidP="00C04A31">
            <w:pPr>
              <w:pStyle w:val="TAL"/>
            </w:pPr>
            <w:r w:rsidRPr="00CA7D85">
              <w:t>Not checked</w:t>
            </w:r>
          </w:p>
        </w:tc>
        <w:tc>
          <w:tcPr>
            <w:tcW w:w="1701" w:type="dxa"/>
          </w:tcPr>
          <w:p w14:paraId="31C07AA7" w14:textId="77777777" w:rsidR="00C04A31" w:rsidRPr="00CA7D85" w:rsidRDefault="00C04A31" w:rsidP="00C04A31">
            <w:pPr>
              <w:pStyle w:val="TAL"/>
              <w:rPr>
                <w:lang w:eastAsia="en-US"/>
              </w:rPr>
            </w:pPr>
          </w:p>
        </w:tc>
        <w:tc>
          <w:tcPr>
            <w:tcW w:w="1275" w:type="dxa"/>
          </w:tcPr>
          <w:p w14:paraId="402E2F5C" w14:textId="77777777" w:rsidR="00C04A31" w:rsidRPr="00CA7D85" w:rsidRDefault="00C04A31" w:rsidP="00C04A31">
            <w:pPr>
              <w:pStyle w:val="TAL"/>
              <w:rPr>
                <w:lang w:eastAsia="en-US"/>
              </w:rPr>
            </w:pPr>
          </w:p>
        </w:tc>
      </w:tr>
      <w:tr w:rsidR="00C04A31" w:rsidRPr="00CA7D85" w14:paraId="07E6873D" w14:textId="77777777" w:rsidTr="00C338CE">
        <w:tblPrEx>
          <w:tblCellMar>
            <w:left w:w="108" w:type="dxa"/>
            <w:right w:w="108" w:type="dxa"/>
          </w:tblCellMar>
        </w:tblPrEx>
        <w:tc>
          <w:tcPr>
            <w:tcW w:w="4537" w:type="dxa"/>
          </w:tcPr>
          <w:p w14:paraId="4BF7573B" w14:textId="0A052826" w:rsidR="00C04A31" w:rsidRPr="00CA7D85" w:rsidRDefault="00C04A31" w:rsidP="00C04A31">
            <w:pPr>
              <w:pStyle w:val="TAL"/>
            </w:pPr>
            <w:r w:rsidRPr="00EF5800">
              <w:t xml:space="preserve">      </w:t>
            </w:r>
            <w:del w:id="4863" w:author="Daiwei Zhou (周代卫)" w:date="2023-12-28T15:07:00Z">
              <w:r w:rsidRPr="00EF5800" w:rsidDel="004108B3">
                <w:delText xml:space="preserve">  </w:delText>
              </w:r>
            </w:del>
            <w:r w:rsidRPr="00EF5800">
              <w:t>generalParametersMRDC-v1610</w:t>
            </w:r>
          </w:p>
        </w:tc>
        <w:tc>
          <w:tcPr>
            <w:tcW w:w="2268" w:type="dxa"/>
          </w:tcPr>
          <w:p w14:paraId="6ADA5197" w14:textId="3738623E" w:rsidR="00C04A31" w:rsidRPr="00CA7D85" w:rsidRDefault="00C04A31" w:rsidP="00C04A31">
            <w:pPr>
              <w:pStyle w:val="TAL"/>
            </w:pPr>
            <w:r w:rsidRPr="00CA7D85">
              <w:t>Not checked</w:t>
            </w:r>
          </w:p>
        </w:tc>
        <w:tc>
          <w:tcPr>
            <w:tcW w:w="1701" w:type="dxa"/>
          </w:tcPr>
          <w:p w14:paraId="547901EB" w14:textId="77777777" w:rsidR="00C04A31" w:rsidRPr="00CA7D85" w:rsidRDefault="00C04A31" w:rsidP="00C04A31">
            <w:pPr>
              <w:pStyle w:val="TAL"/>
              <w:rPr>
                <w:lang w:eastAsia="en-US"/>
              </w:rPr>
            </w:pPr>
          </w:p>
        </w:tc>
        <w:tc>
          <w:tcPr>
            <w:tcW w:w="1275" w:type="dxa"/>
          </w:tcPr>
          <w:p w14:paraId="414B7C26" w14:textId="77777777" w:rsidR="00C04A31" w:rsidRPr="00CA7D85" w:rsidRDefault="00C04A31" w:rsidP="00C04A31">
            <w:pPr>
              <w:pStyle w:val="TAL"/>
              <w:rPr>
                <w:lang w:eastAsia="en-US"/>
              </w:rPr>
            </w:pPr>
          </w:p>
        </w:tc>
      </w:tr>
      <w:tr w:rsidR="00C04A31" w:rsidRPr="00CA7D85" w14:paraId="56467277" w14:textId="77777777" w:rsidTr="00C338CE">
        <w:tblPrEx>
          <w:tblCellMar>
            <w:left w:w="108" w:type="dxa"/>
            <w:right w:w="108" w:type="dxa"/>
          </w:tblCellMar>
        </w:tblPrEx>
        <w:tc>
          <w:tcPr>
            <w:tcW w:w="4537" w:type="dxa"/>
          </w:tcPr>
          <w:p w14:paraId="4D055583" w14:textId="333E5377" w:rsidR="00C04A31" w:rsidRPr="00CA7D85" w:rsidRDefault="00C04A31" w:rsidP="00C04A31">
            <w:pPr>
              <w:pStyle w:val="TAL"/>
            </w:pPr>
            <w:r w:rsidRPr="00EF5800">
              <w:t xml:space="preserve">      </w:t>
            </w:r>
            <w:del w:id="4864" w:author="Daiwei Zhou (周代卫)" w:date="2023-12-28T15:07:00Z">
              <w:r w:rsidRPr="00EF5800" w:rsidDel="004108B3">
                <w:delText xml:space="preserve">  </w:delText>
              </w:r>
            </w:del>
            <w:r w:rsidRPr="00EF5800">
              <w:t>pdcp-ParametersMRDC-v1610</w:t>
            </w:r>
          </w:p>
        </w:tc>
        <w:tc>
          <w:tcPr>
            <w:tcW w:w="2268" w:type="dxa"/>
          </w:tcPr>
          <w:p w14:paraId="60AE5FA6" w14:textId="518D9074" w:rsidR="00C04A31" w:rsidRPr="00CA7D85" w:rsidRDefault="00C04A31" w:rsidP="00C04A31">
            <w:pPr>
              <w:pStyle w:val="TAL"/>
            </w:pPr>
            <w:r w:rsidRPr="00CA7D85">
              <w:t>Not checked</w:t>
            </w:r>
          </w:p>
        </w:tc>
        <w:tc>
          <w:tcPr>
            <w:tcW w:w="1701" w:type="dxa"/>
          </w:tcPr>
          <w:p w14:paraId="1C985413" w14:textId="77777777" w:rsidR="00C04A31" w:rsidRPr="00CA7D85" w:rsidRDefault="00C04A31" w:rsidP="00C04A31">
            <w:pPr>
              <w:pStyle w:val="TAL"/>
              <w:rPr>
                <w:lang w:eastAsia="en-US"/>
              </w:rPr>
            </w:pPr>
          </w:p>
        </w:tc>
        <w:tc>
          <w:tcPr>
            <w:tcW w:w="1275" w:type="dxa"/>
          </w:tcPr>
          <w:p w14:paraId="1ADE1E8B" w14:textId="77777777" w:rsidR="00C04A31" w:rsidRPr="00CA7D85" w:rsidRDefault="00C04A31" w:rsidP="00C04A31">
            <w:pPr>
              <w:pStyle w:val="TAL"/>
              <w:rPr>
                <w:lang w:eastAsia="en-US"/>
              </w:rPr>
            </w:pPr>
          </w:p>
        </w:tc>
      </w:tr>
      <w:tr w:rsidR="00C04A31" w:rsidRPr="00CA7D85" w14:paraId="76CA6C3E" w14:textId="77777777" w:rsidTr="00C338CE">
        <w:tblPrEx>
          <w:tblCellMar>
            <w:left w:w="108" w:type="dxa"/>
            <w:right w:w="108" w:type="dxa"/>
          </w:tblCellMar>
        </w:tblPrEx>
        <w:tc>
          <w:tcPr>
            <w:tcW w:w="4537" w:type="dxa"/>
          </w:tcPr>
          <w:p w14:paraId="632FBE6E" w14:textId="2B380953" w:rsidR="00C04A31" w:rsidRPr="00CA7D85" w:rsidRDefault="00C04A31" w:rsidP="00C04A31">
            <w:pPr>
              <w:pStyle w:val="TAL"/>
            </w:pPr>
            <w:r w:rsidRPr="00EF5800">
              <w:t xml:space="preserve">      </w:t>
            </w:r>
            <w:del w:id="4865" w:author="Daiwei Zhou (周代卫)" w:date="2023-12-28T15:07:00Z">
              <w:r w:rsidRPr="00EF5800" w:rsidDel="004108B3">
                <w:delText xml:space="preserve">  </w:delText>
              </w:r>
            </w:del>
            <w:r w:rsidRPr="00EF5800">
              <w:t>nonCriticalExtension SEQUENCE {</w:t>
            </w:r>
          </w:p>
        </w:tc>
        <w:tc>
          <w:tcPr>
            <w:tcW w:w="2268" w:type="dxa"/>
          </w:tcPr>
          <w:p w14:paraId="39A97294" w14:textId="77777777" w:rsidR="00C04A31" w:rsidRPr="00CA7D85" w:rsidRDefault="00C04A31" w:rsidP="00C04A31">
            <w:pPr>
              <w:pStyle w:val="TAL"/>
            </w:pPr>
          </w:p>
        </w:tc>
        <w:tc>
          <w:tcPr>
            <w:tcW w:w="1701" w:type="dxa"/>
          </w:tcPr>
          <w:p w14:paraId="349D71D5" w14:textId="6DA24B23" w:rsidR="00C04A31" w:rsidRPr="00CA7D85" w:rsidRDefault="00C04A31" w:rsidP="00C04A31">
            <w:pPr>
              <w:pStyle w:val="TAL"/>
              <w:rPr>
                <w:lang w:eastAsia="en-US"/>
              </w:rPr>
            </w:pPr>
            <w:r w:rsidRPr="00CA7D85">
              <w:t>UE-MRDC-Capability-v1700</w:t>
            </w:r>
          </w:p>
        </w:tc>
        <w:tc>
          <w:tcPr>
            <w:tcW w:w="1275" w:type="dxa"/>
          </w:tcPr>
          <w:p w14:paraId="1724B898" w14:textId="77777777" w:rsidR="00C04A31" w:rsidRPr="00CA7D85" w:rsidRDefault="00C04A31" w:rsidP="00C04A31">
            <w:pPr>
              <w:pStyle w:val="TAL"/>
              <w:rPr>
                <w:lang w:eastAsia="en-US"/>
              </w:rPr>
            </w:pPr>
          </w:p>
        </w:tc>
      </w:tr>
      <w:tr w:rsidR="00C04A31" w:rsidRPr="00CA7D85" w14:paraId="76A72A00" w14:textId="77777777" w:rsidTr="00C338CE">
        <w:tblPrEx>
          <w:tblCellMar>
            <w:left w:w="108" w:type="dxa"/>
            <w:right w:w="108" w:type="dxa"/>
          </w:tblCellMar>
        </w:tblPrEx>
        <w:tc>
          <w:tcPr>
            <w:tcW w:w="4537" w:type="dxa"/>
          </w:tcPr>
          <w:p w14:paraId="0B480B72" w14:textId="3738CAD4" w:rsidR="00C04A31" w:rsidRPr="00CA7D85" w:rsidRDefault="00C04A31" w:rsidP="00C04A31">
            <w:pPr>
              <w:pStyle w:val="TAL"/>
            </w:pPr>
            <w:r w:rsidRPr="00EF5800">
              <w:lastRenderedPageBreak/>
              <w:t xml:space="preserve">        </w:t>
            </w:r>
            <w:del w:id="4866" w:author="Daiwei Zhou (周代卫)" w:date="2023-12-28T15:07:00Z">
              <w:r w:rsidRPr="00EF5800" w:rsidDel="004108B3">
                <w:delText xml:space="preserve">   </w:delText>
              </w:r>
            </w:del>
            <w:r w:rsidRPr="00EF5800">
              <w:t>measAndMobParametersMRDC-v1700 SEQUENCE {</w:t>
            </w:r>
          </w:p>
        </w:tc>
        <w:tc>
          <w:tcPr>
            <w:tcW w:w="2268" w:type="dxa"/>
          </w:tcPr>
          <w:p w14:paraId="65EBDC32" w14:textId="77777777" w:rsidR="00C04A31" w:rsidRPr="00CA7D85" w:rsidRDefault="00C04A31" w:rsidP="00C04A31">
            <w:pPr>
              <w:pStyle w:val="TAL"/>
            </w:pPr>
          </w:p>
        </w:tc>
        <w:tc>
          <w:tcPr>
            <w:tcW w:w="1701" w:type="dxa"/>
          </w:tcPr>
          <w:p w14:paraId="246B4474" w14:textId="7F46A3E8" w:rsidR="00C04A31" w:rsidRPr="00CA7D85" w:rsidRDefault="00C04A31" w:rsidP="00C04A31">
            <w:pPr>
              <w:pStyle w:val="TAL"/>
              <w:rPr>
                <w:lang w:eastAsia="en-US"/>
              </w:rPr>
            </w:pPr>
            <w:r w:rsidRPr="00CA7D85">
              <w:t>MeasAndMobParametersMRDC-v1700</w:t>
            </w:r>
          </w:p>
        </w:tc>
        <w:tc>
          <w:tcPr>
            <w:tcW w:w="1275" w:type="dxa"/>
          </w:tcPr>
          <w:p w14:paraId="422DEB42" w14:textId="77777777" w:rsidR="00C04A31" w:rsidRPr="00CA7D85" w:rsidRDefault="00C04A31" w:rsidP="00C04A31">
            <w:pPr>
              <w:pStyle w:val="TAL"/>
              <w:rPr>
                <w:lang w:eastAsia="en-US"/>
              </w:rPr>
            </w:pPr>
          </w:p>
        </w:tc>
      </w:tr>
      <w:tr w:rsidR="00C04A31" w:rsidRPr="00CA7D85" w14:paraId="75CAE9C9" w14:textId="77777777" w:rsidTr="00C338CE">
        <w:tblPrEx>
          <w:tblCellMar>
            <w:left w:w="108" w:type="dxa"/>
            <w:right w:w="108" w:type="dxa"/>
          </w:tblCellMar>
        </w:tblPrEx>
        <w:tc>
          <w:tcPr>
            <w:tcW w:w="4537" w:type="dxa"/>
          </w:tcPr>
          <w:p w14:paraId="51414CEF" w14:textId="16ACB8F6" w:rsidR="00C04A31" w:rsidRPr="00CA7D85" w:rsidRDefault="00C04A31" w:rsidP="00C04A31">
            <w:pPr>
              <w:pStyle w:val="TAL"/>
            </w:pPr>
            <w:r w:rsidRPr="00EF5800">
              <w:t xml:space="preserve">          </w:t>
            </w:r>
            <w:del w:id="4867" w:author="Daiwei Zhou (周代卫)" w:date="2023-12-28T15:10:00Z">
              <w:r w:rsidRPr="00EF5800" w:rsidDel="004108B3">
                <w:delText xml:space="preserve">    </w:delText>
              </w:r>
            </w:del>
            <w:r w:rsidRPr="00EF5800">
              <w:t>measAndMobParametersMRDC-Common-v1700 SEQUENCE {</w:t>
            </w:r>
          </w:p>
        </w:tc>
        <w:tc>
          <w:tcPr>
            <w:tcW w:w="2268" w:type="dxa"/>
          </w:tcPr>
          <w:p w14:paraId="5131514D" w14:textId="77777777" w:rsidR="00C04A31" w:rsidRPr="00CA7D85" w:rsidRDefault="00C04A31" w:rsidP="00C04A31">
            <w:pPr>
              <w:pStyle w:val="TAL"/>
            </w:pPr>
          </w:p>
        </w:tc>
        <w:tc>
          <w:tcPr>
            <w:tcW w:w="1701" w:type="dxa"/>
          </w:tcPr>
          <w:p w14:paraId="6C08E710" w14:textId="44C33158" w:rsidR="00C04A31" w:rsidRPr="00CA7D85" w:rsidRDefault="00C04A31" w:rsidP="00C04A31">
            <w:pPr>
              <w:pStyle w:val="TAL"/>
              <w:rPr>
                <w:lang w:eastAsia="en-US"/>
              </w:rPr>
            </w:pPr>
            <w:r w:rsidRPr="00CA7D85">
              <w:t>MeasAndMobParametersMRDC-Common-v1700</w:t>
            </w:r>
          </w:p>
        </w:tc>
        <w:tc>
          <w:tcPr>
            <w:tcW w:w="1275" w:type="dxa"/>
          </w:tcPr>
          <w:p w14:paraId="2C9546D3" w14:textId="77777777" w:rsidR="00C04A31" w:rsidRPr="00CA7D85" w:rsidRDefault="00C04A31" w:rsidP="00C04A31">
            <w:pPr>
              <w:pStyle w:val="TAL"/>
              <w:rPr>
                <w:lang w:eastAsia="en-US"/>
              </w:rPr>
            </w:pPr>
          </w:p>
        </w:tc>
      </w:tr>
      <w:tr w:rsidR="00C04A31" w:rsidRPr="00CA7D85" w14:paraId="6CEBAF0C" w14:textId="77777777" w:rsidTr="00C338CE">
        <w:tblPrEx>
          <w:tblCellMar>
            <w:left w:w="108" w:type="dxa"/>
            <w:right w:w="108" w:type="dxa"/>
          </w:tblCellMar>
        </w:tblPrEx>
        <w:tc>
          <w:tcPr>
            <w:tcW w:w="4537" w:type="dxa"/>
          </w:tcPr>
          <w:p w14:paraId="20A63864" w14:textId="7136B5CF" w:rsidR="00C04A31" w:rsidRPr="00CA7D85" w:rsidRDefault="00C04A31" w:rsidP="00C04A31">
            <w:pPr>
              <w:pStyle w:val="TAL"/>
            </w:pPr>
            <w:r w:rsidRPr="00EF5800">
              <w:t xml:space="preserve">            </w:t>
            </w:r>
            <w:del w:id="4868" w:author="Daiwei Zhou (周代卫)" w:date="2023-12-28T15:10:00Z">
              <w:r w:rsidRPr="00EF5800" w:rsidDel="004108B3">
                <w:delText xml:space="preserve">     </w:delText>
              </w:r>
            </w:del>
            <w:r w:rsidRPr="00EF5800">
              <w:t>condPSCellChangeParameters-r17 SEQUENCE {</w:t>
            </w:r>
          </w:p>
        </w:tc>
        <w:tc>
          <w:tcPr>
            <w:tcW w:w="2268" w:type="dxa"/>
          </w:tcPr>
          <w:p w14:paraId="23CE1E22" w14:textId="77777777" w:rsidR="00C04A31" w:rsidRPr="00CA7D85" w:rsidRDefault="00C04A31" w:rsidP="00C04A31">
            <w:pPr>
              <w:pStyle w:val="TAL"/>
            </w:pPr>
          </w:p>
        </w:tc>
        <w:tc>
          <w:tcPr>
            <w:tcW w:w="1701" w:type="dxa"/>
          </w:tcPr>
          <w:p w14:paraId="3566D4F8" w14:textId="77777777" w:rsidR="00C04A31" w:rsidRPr="00CA7D85" w:rsidRDefault="00C04A31" w:rsidP="00C04A31">
            <w:pPr>
              <w:pStyle w:val="TAL"/>
              <w:rPr>
                <w:lang w:eastAsia="en-US"/>
              </w:rPr>
            </w:pPr>
          </w:p>
        </w:tc>
        <w:tc>
          <w:tcPr>
            <w:tcW w:w="1275" w:type="dxa"/>
          </w:tcPr>
          <w:p w14:paraId="45050709" w14:textId="77777777" w:rsidR="00C04A31" w:rsidRPr="00CA7D85" w:rsidRDefault="00C04A31" w:rsidP="00C04A31">
            <w:pPr>
              <w:pStyle w:val="TAL"/>
              <w:rPr>
                <w:lang w:eastAsia="en-US"/>
              </w:rPr>
            </w:pPr>
          </w:p>
        </w:tc>
      </w:tr>
      <w:tr w:rsidR="00C04A31" w:rsidRPr="00CA7D85" w14:paraId="3A8BA04E" w14:textId="77777777" w:rsidTr="00C338CE">
        <w:tblPrEx>
          <w:tblCellMar>
            <w:left w:w="108" w:type="dxa"/>
            <w:right w:w="108" w:type="dxa"/>
          </w:tblCellMar>
        </w:tblPrEx>
        <w:tc>
          <w:tcPr>
            <w:tcW w:w="4537" w:type="dxa"/>
          </w:tcPr>
          <w:p w14:paraId="5CB0B116" w14:textId="55BDAB8B" w:rsidR="00C04A31" w:rsidRPr="00CA7D85" w:rsidRDefault="00C04A31" w:rsidP="00C04A31">
            <w:pPr>
              <w:pStyle w:val="TAL"/>
            </w:pPr>
            <w:r w:rsidRPr="00EF5800">
              <w:t xml:space="preserve">              </w:t>
            </w:r>
            <w:del w:id="4869" w:author="Daiwei Zhou (周代卫)" w:date="2023-12-28T15:10:00Z">
              <w:r w:rsidRPr="00EF5800" w:rsidDel="004108B3">
                <w:delText xml:space="preserve">      </w:delText>
              </w:r>
            </w:del>
            <w:r w:rsidRPr="00EF5800">
              <w:t>inter-SN-condPSCellChangeFDD-TDD-NRDC-r17</w:t>
            </w:r>
          </w:p>
        </w:tc>
        <w:tc>
          <w:tcPr>
            <w:tcW w:w="2268" w:type="dxa"/>
          </w:tcPr>
          <w:p w14:paraId="018673F6" w14:textId="64909540" w:rsidR="00C04A31" w:rsidRPr="00CA7D85" w:rsidRDefault="00C04A31" w:rsidP="00C04A31">
            <w:pPr>
              <w:pStyle w:val="TAL"/>
            </w:pPr>
            <w:r w:rsidRPr="00CA7D85">
              <w:t>Not checked</w:t>
            </w:r>
          </w:p>
        </w:tc>
        <w:tc>
          <w:tcPr>
            <w:tcW w:w="1701" w:type="dxa"/>
          </w:tcPr>
          <w:p w14:paraId="1E1B451D" w14:textId="77777777" w:rsidR="00C04A31" w:rsidRPr="00CA7D85" w:rsidRDefault="00C04A31" w:rsidP="00C04A31">
            <w:pPr>
              <w:pStyle w:val="TAL"/>
              <w:rPr>
                <w:lang w:eastAsia="en-US"/>
              </w:rPr>
            </w:pPr>
          </w:p>
        </w:tc>
        <w:tc>
          <w:tcPr>
            <w:tcW w:w="1275" w:type="dxa"/>
          </w:tcPr>
          <w:p w14:paraId="17372B7A" w14:textId="77777777" w:rsidR="00C04A31" w:rsidRPr="00CA7D85" w:rsidRDefault="00C04A31" w:rsidP="00C04A31">
            <w:pPr>
              <w:pStyle w:val="TAL"/>
              <w:rPr>
                <w:lang w:eastAsia="en-US"/>
              </w:rPr>
            </w:pPr>
          </w:p>
        </w:tc>
      </w:tr>
      <w:tr w:rsidR="00C04A31" w:rsidRPr="00CA7D85" w14:paraId="3226DCB3" w14:textId="77777777" w:rsidTr="00C338CE">
        <w:tblPrEx>
          <w:tblCellMar>
            <w:left w:w="108" w:type="dxa"/>
            <w:right w:w="108" w:type="dxa"/>
          </w:tblCellMar>
        </w:tblPrEx>
        <w:tc>
          <w:tcPr>
            <w:tcW w:w="4537" w:type="dxa"/>
          </w:tcPr>
          <w:p w14:paraId="2C11C99E" w14:textId="6542C32E" w:rsidR="00C04A31" w:rsidRPr="00CA7D85" w:rsidRDefault="00C04A31" w:rsidP="00C04A31">
            <w:pPr>
              <w:pStyle w:val="TAL"/>
            </w:pPr>
            <w:r w:rsidRPr="00EF5800">
              <w:t xml:space="preserve">              </w:t>
            </w:r>
            <w:del w:id="4870" w:author="Daiwei Zhou (周代卫)" w:date="2023-12-28T15:10:00Z">
              <w:r w:rsidRPr="00EF5800" w:rsidDel="004108B3">
                <w:delText xml:space="preserve">      </w:delText>
              </w:r>
            </w:del>
            <w:r w:rsidRPr="00EF5800">
              <w:t>inter-SN-condPSCellChangeFR1-FR2-NRDC-r17</w:t>
            </w:r>
          </w:p>
        </w:tc>
        <w:tc>
          <w:tcPr>
            <w:tcW w:w="2268" w:type="dxa"/>
          </w:tcPr>
          <w:p w14:paraId="41707EE7" w14:textId="29492293" w:rsidR="00C04A31" w:rsidRPr="00CA7D85" w:rsidRDefault="00C04A31" w:rsidP="00C04A31">
            <w:pPr>
              <w:pStyle w:val="TAL"/>
            </w:pPr>
            <w:r w:rsidRPr="00CA7D85">
              <w:t>Not checked</w:t>
            </w:r>
          </w:p>
        </w:tc>
        <w:tc>
          <w:tcPr>
            <w:tcW w:w="1701" w:type="dxa"/>
          </w:tcPr>
          <w:p w14:paraId="13C128DB" w14:textId="77777777" w:rsidR="00C04A31" w:rsidRPr="00CA7D85" w:rsidRDefault="00C04A31" w:rsidP="00C04A31">
            <w:pPr>
              <w:pStyle w:val="TAL"/>
              <w:rPr>
                <w:lang w:eastAsia="en-US"/>
              </w:rPr>
            </w:pPr>
          </w:p>
        </w:tc>
        <w:tc>
          <w:tcPr>
            <w:tcW w:w="1275" w:type="dxa"/>
          </w:tcPr>
          <w:p w14:paraId="7449113A" w14:textId="77777777" w:rsidR="00C04A31" w:rsidRPr="00CA7D85" w:rsidRDefault="00C04A31" w:rsidP="00C04A31">
            <w:pPr>
              <w:pStyle w:val="TAL"/>
              <w:rPr>
                <w:lang w:eastAsia="en-US"/>
              </w:rPr>
            </w:pPr>
          </w:p>
        </w:tc>
      </w:tr>
      <w:tr w:rsidR="00C04A31" w:rsidRPr="00CA7D85" w14:paraId="49737EE1" w14:textId="77777777" w:rsidTr="00C338CE">
        <w:tblPrEx>
          <w:tblCellMar>
            <w:left w:w="108" w:type="dxa"/>
            <w:right w:w="108" w:type="dxa"/>
          </w:tblCellMar>
        </w:tblPrEx>
        <w:tc>
          <w:tcPr>
            <w:tcW w:w="4537" w:type="dxa"/>
          </w:tcPr>
          <w:p w14:paraId="7938E89D" w14:textId="284E6F1C" w:rsidR="00C04A31" w:rsidRPr="00CA7D85" w:rsidRDefault="00C04A31" w:rsidP="00C04A31">
            <w:pPr>
              <w:pStyle w:val="TAL"/>
            </w:pPr>
            <w:r w:rsidRPr="00EF5800">
              <w:t xml:space="preserve">              </w:t>
            </w:r>
            <w:del w:id="4871" w:author="Daiwei Zhou (周代卫)" w:date="2023-12-28T15:10:00Z">
              <w:r w:rsidRPr="00EF5800" w:rsidDel="004108B3">
                <w:delText xml:space="preserve">      </w:delText>
              </w:r>
            </w:del>
            <w:r w:rsidRPr="00EF5800">
              <w:t>inter-SN-condPSCellChangeFDD-TDD-ENDC-r17</w:t>
            </w:r>
          </w:p>
        </w:tc>
        <w:tc>
          <w:tcPr>
            <w:tcW w:w="2268" w:type="dxa"/>
          </w:tcPr>
          <w:p w14:paraId="1740B983" w14:textId="6A12522D" w:rsidR="00C04A31" w:rsidRPr="00CA7D85" w:rsidRDefault="00C04A31" w:rsidP="00C04A31">
            <w:pPr>
              <w:pStyle w:val="TAL"/>
            </w:pPr>
            <w:r w:rsidRPr="00CA7D85">
              <w:t>Not checked</w:t>
            </w:r>
          </w:p>
        </w:tc>
        <w:tc>
          <w:tcPr>
            <w:tcW w:w="1701" w:type="dxa"/>
          </w:tcPr>
          <w:p w14:paraId="29198E6A" w14:textId="77777777" w:rsidR="00C04A31" w:rsidRPr="00CA7D85" w:rsidRDefault="00C04A31" w:rsidP="00C04A31">
            <w:pPr>
              <w:pStyle w:val="TAL"/>
              <w:rPr>
                <w:lang w:eastAsia="en-US"/>
              </w:rPr>
            </w:pPr>
          </w:p>
        </w:tc>
        <w:tc>
          <w:tcPr>
            <w:tcW w:w="1275" w:type="dxa"/>
          </w:tcPr>
          <w:p w14:paraId="54793859" w14:textId="77777777" w:rsidR="00C04A31" w:rsidRPr="00CA7D85" w:rsidRDefault="00C04A31" w:rsidP="00C04A31">
            <w:pPr>
              <w:pStyle w:val="TAL"/>
              <w:rPr>
                <w:lang w:eastAsia="en-US"/>
              </w:rPr>
            </w:pPr>
          </w:p>
        </w:tc>
      </w:tr>
      <w:tr w:rsidR="00C04A31" w:rsidRPr="00CA7D85" w14:paraId="7C744E34" w14:textId="77777777" w:rsidTr="00C338CE">
        <w:tblPrEx>
          <w:tblCellMar>
            <w:left w:w="108" w:type="dxa"/>
            <w:right w:w="108" w:type="dxa"/>
          </w:tblCellMar>
        </w:tblPrEx>
        <w:tc>
          <w:tcPr>
            <w:tcW w:w="4537" w:type="dxa"/>
          </w:tcPr>
          <w:p w14:paraId="7A0EE43B" w14:textId="56A2E6DB" w:rsidR="00C04A31" w:rsidRPr="00CA7D85" w:rsidRDefault="00C04A31" w:rsidP="00C04A31">
            <w:pPr>
              <w:pStyle w:val="TAL"/>
            </w:pPr>
            <w:r w:rsidRPr="00EF5800">
              <w:t xml:space="preserve">              </w:t>
            </w:r>
            <w:del w:id="4872" w:author="Daiwei Zhou (周代卫)" w:date="2023-12-28T15:10:00Z">
              <w:r w:rsidRPr="00EF5800" w:rsidDel="004108B3">
                <w:delText xml:space="preserve">      </w:delText>
              </w:r>
            </w:del>
            <w:r w:rsidRPr="00EF5800">
              <w:t>inter-SN-condPSCellChangeFR1-FR2-ENDC-r17</w:t>
            </w:r>
          </w:p>
        </w:tc>
        <w:tc>
          <w:tcPr>
            <w:tcW w:w="2268" w:type="dxa"/>
          </w:tcPr>
          <w:p w14:paraId="2856B1B5" w14:textId="5B37E8DC" w:rsidR="00C04A31" w:rsidRPr="00CA7D85" w:rsidRDefault="00C04A31" w:rsidP="00C04A31">
            <w:pPr>
              <w:pStyle w:val="TAL"/>
            </w:pPr>
            <w:r w:rsidRPr="00CA7D85">
              <w:t>Not checked</w:t>
            </w:r>
          </w:p>
        </w:tc>
        <w:tc>
          <w:tcPr>
            <w:tcW w:w="1701" w:type="dxa"/>
          </w:tcPr>
          <w:p w14:paraId="20EC336A" w14:textId="77777777" w:rsidR="00C04A31" w:rsidRPr="00CA7D85" w:rsidRDefault="00C04A31" w:rsidP="00C04A31">
            <w:pPr>
              <w:pStyle w:val="TAL"/>
              <w:rPr>
                <w:lang w:eastAsia="en-US"/>
              </w:rPr>
            </w:pPr>
          </w:p>
        </w:tc>
        <w:tc>
          <w:tcPr>
            <w:tcW w:w="1275" w:type="dxa"/>
          </w:tcPr>
          <w:p w14:paraId="207D2800" w14:textId="77777777" w:rsidR="00C04A31" w:rsidRPr="00CA7D85" w:rsidRDefault="00C04A31" w:rsidP="00C04A31">
            <w:pPr>
              <w:pStyle w:val="TAL"/>
              <w:rPr>
                <w:lang w:eastAsia="en-US"/>
              </w:rPr>
            </w:pPr>
          </w:p>
        </w:tc>
      </w:tr>
      <w:tr w:rsidR="00C04A31" w:rsidRPr="00CA7D85" w14:paraId="31FB07F7" w14:textId="77777777" w:rsidTr="00C338CE">
        <w:tblPrEx>
          <w:tblCellMar>
            <w:left w:w="108" w:type="dxa"/>
            <w:right w:w="108" w:type="dxa"/>
          </w:tblCellMar>
        </w:tblPrEx>
        <w:tc>
          <w:tcPr>
            <w:tcW w:w="4537" w:type="dxa"/>
          </w:tcPr>
          <w:p w14:paraId="311E602B" w14:textId="2725A014" w:rsidR="00C04A31" w:rsidRPr="00CA7D85" w:rsidRDefault="00C04A31" w:rsidP="00C04A31">
            <w:pPr>
              <w:pStyle w:val="TAL"/>
            </w:pPr>
            <w:r w:rsidRPr="00EF5800">
              <w:t xml:space="preserve">              </w:t>
            </w:r>
            <w:del w:id="4873" w:author="Daiwei Zhou (周代卫)" w:date="2023-12-28T15:10:00Z">
              <w:r w:rsidRPr="00EF5800" w:rsidDel="004108B3">
                <w:delText xml:space="preserve">      </w:delText>
              </w:r>
            </w:del>
            <w:r w:rsidRPr="00EF5800">
              <w:t>mn-InitiatedCondPSCellChange-FR1FDD-ENDC-r17</w:t>
            </w:r>
          </w:p>
        </w:tc>
        <w:tc>
          <w:tcPr>
            <w:tcW w:w="2268" w:type="dxa"/>
          </w:tcPr>
          <w:p w14:paraId="755C2CA8" w14:textId="48663875" w:rsidR="00C04A31" w:rsidRPr="00CA7D85" w:rsidRDefault="00C04A31" w:rsidP="00C04A31">
            <w:pPr>
              <w:pStyle w:val="TAL"/>
            </w:pPr>
            <w:r w:rsidRPr="00CA7D85">
              <w:t>Not checked</w:t>
            </w:r>
          </w:p>
        </w:tc>
        <w:tc>
          <w:tcPr>
            <w:tcW w:w="1701" w:type="dxa"/>
          </w:tcPr>
          <w:p w14:paraId="6C2A1D78" w14:textId="77777777" w:rsidR="00C04A31" w:rsidRPr="00CA7D85" w:rsidRDefault="00C04A31" w:rsidP="00C04A31">
            <w:pPr>
              <w:pStyle w:val="TAL"/>
              <w:rPr>
                <w:lang w:eastAsia="en-US"/>
              </w:rPr>
            </w:pPr>
          </w:p>
        </w:tc>
        <w:tc>
          <w:tcPr>
            <w:tcW w:w="1275" w:type="dxa"/>
          </w:tcPr>
          <w:p w14:paraId="26B968ED" w14:textId="77777777" w:rsidR="00C04A31" w:rsidRPr="00CA7D85" w:rsidRDefault="00C04A31" w:rsidP="00C04A31">
            <w:pPr>
              <w:pStyle w:val="TAL"/>
              <w:rPr>
                <w:lang w:eastAsia="en-US"/>
              </w:rPr>
            </w:pPr>
          </w:p>
        </w:tc>
      </w:tr>
      <w:tr w:rsidR="00C04A31" w:rsidRPr="00CA7D85" w14:paraId="6BB0415A" w14:textId="77777777" w:rsidTr="00C338CE">
        <w:tblPrEx>
          <w:tblCellMar>
            <w:left w:w="108" w:type="dxa"/>
            <w:right w:w="108" w:type="dxa"/>
          </w:tblCellMar>
        </w:tblPrEx>
        <w:tc>
          <w:tcPr>
            <w:tcW w:w="4537" w:type="dxa"/>
          </w:tcPr>
          <w:p w14:paraId="08E41CB0" w14:textId="2DA4F321" w:rsidR="00C04A31" w:rsidRPr="00CA7D85" w:rsidRDefault="00C04A31" w:rsidP="00C04A31">
            <w:pPr>
              <w:pStyle w:val="TAL"/>
            </w:pPr>
            <w:r w:rsidRPr="00EF5800">
              <w:t xml:space="preserve">              </w:t>
            </w:r>
            <w:del w:id="4874" w:author="Daiwei Zhou (周代卫)" w:date="2023-12-28T15:10:00Z">
              <w:r w:rsidRPr="00EF5800" w:rsidDel="004108B3">
                <w:delText xml:space="preserve">      </w:delText>
              </w:r>
            </w:del>
            <w:r w:rsidRPr="00EF5800">
              <w:t>mn-InitiatedCondPSCellChange-FR1TDD-ENDC-r17</w:t>
            </w:r>
          </w:p>
        </w:tc>
        <w:tc>
          <w:tcPr>
            <w:tcW w:w="2268" w:type="dxa"/>
          </w:tcPr>
          <w:p w14:paraId="322D36CC" w14:textId="0CAEB1A6" w:rsidR="00C04A31" w:rsidRPr="00CA7D85" w:rsidRDefault="00C04A31" w:rsidP="00C04A31">
            <w:pPr>
              <w:pStyle w:val="TAL"/>
            </w:pPr>
            <w:r w:rsidRPr="00CA7D85">
              <w:t>Not checked</w:t>
            </w:r>
          </w:p>
        </w:tc>
        <w:tc>
          <w:tcPr>
            <w:tcW w:w="1701" w:type="dxa"/>
          </w:tcPr>
          <w:p w14:paraId="0B9C060E" w14:textId="77777777" w:rsidR="00C04A31" w:rsidRPr="00CA7D85" w:rsidRDefault="00C04A31" w:rsidP="00C04A31">
            <w:pPr>
              <w:pStyle w:val="TAL"/>
              <w:rPr>
                <w:lang w:eastAsia="en-US"/>
              </w:rPr>
            </w:pPr>
          </w:p>
        </w:tc>
        <w:tc>
          <w:tcPr>
            <w:tcW w:w="1275" w:type="dxa"/>
          </w:tcPr>
          <w:p w14:paraId="7BA107AC" w14:textId="77777777" w:rsidR="00C04A31" w:rsidRPr="00CA7D85" w:rsidRDefault="00C04A31" w:rsidP="00C04A31">
            <w:pPr>
              <w:pStyle w:val="TAL"/>
              <w:rPr>
                <w:lang w:eastAsia="en-US"/>
              </w:rPr>
            </w:pPr>
          </w:p>
        </w:tc>
      </w:tr>
      <w:tr w:rsidR="00C04A31" w:rsidRPr="00CA7D85" w14:paraId="0D49E4E2" w14:textId="77777777" w:rsidTr="00C338CE">
        <w:tblPrEx>
          <w:tblCellMar>
            <w:left w:w="108" w:type="dxa"/>
            <w:right w:w="108" w:type="dxa"/>
          </w:tblCellMar>
        </w:tblPrEx>
        <w:tc>
          <w:tcPr>
            <w:tcW w:w="4537" w:type="dxa"/>
          </w:tcPr>
          <w:p w14:paraId="553AFBBE" w14:textId="7CF4A01C" w:rsidR="00C04A31" w:rsidRPr="00CA7D85" w:rsidRDefault="00C04A31" w:rsidP="00C04A31">
            <w:pPr>
              <w:pStyle w:val="TAL"/>
            </w:pPr>
            <w:r w:rsidRPr="00EF5800">
              <w:t xml:space="preserve">              </w:t>
            </w:r>
            <w:del w:id="4875" w:author="Daiwei Zhou (周代卫)" w:date="2023-12-28T15:10:00Z">
              <w:r w:rsidRPr="00EF5800" w:rsidDel="004108B3">
                <w:delText xml:space="preserve"> </w:delText>
              </w:r>
            </w:del>
            <w:del w:id="4876" w:author="Daiwei Zhou (周代卫)" w:date="2023-12-28T15:11:00Z">
              <w:r w:rsidRPr="00EF5800" w:rsidDel="004108B3">
                <w:delText xml:space="preserve">     </w:delText>
              </w:r>
            </w:del>
            <w:r w:rsidRPr="00EF5800">
              <w:t>mn-InitiatedCondPSCellChange-FR2TDD-ENDC-r17</w:t>
            </w:r>
          </w:p>
        </w:tc>
        <w:tc>
          <w:tcPr>
            <w:tcW w:w="2268" w:type="dxa"/>
          </w:tcPr>
          <w:p w14:paraId="52D8968B" w14:textId="07F4F048" w:rsidR="00C04A31" w:rsidRPr="00CA7D85" w:rsidRDefault="00C04A31" w:rsidP="00C04A31">
            <w:pPr>
              <w:pStyle w:val="TAL"/>
            </w:pPr>
            <w:r w:rsidRPr="00CA7D85">
              <w:t>Not checked</w:t>
            </w:r>
          </w:p>
        </w:tc>
        <w:tc>
          <w:tcPr>
            <w:tcW w:w="1701" w:type="dxa"/>
          </w:tcPr>
          <w:p w14:paraId="5A142943" w14:textId="77777777" w:rsidR="00C04A31" w:rsidRPr="00CA7D85" w:rsidRDefault="00C04A31" w:rsidP="00C04A31">
            <w:pPr>
              <w:pStyle w:val="TAL"/>
              <w:rPr>
                <w:lang w:eastAsia="en-US"/>
              </w:rPr>
            </w:pPr>
          </w:p>
        </w:tc>
        <w:tc>
          <w:tcPr>
            <w:tcW w:w="1275" w:type="dxa"/>
          </w:tcPr>
          <w:p w14:paraId="527FD637" w14:textId="77777777" w:rsidR="00C04A31" w:rsidRPr="00CA7D85" w:rsidRDefault="00C04A31" w:rsidP="00C04A31">
            <w:pPr>
              <w:pStyle w:val="TAL"/>
              <w:rPr>
                <w:lang w:eastAsia="en-US"/>
              </w:rPr>
            </w:pPr>
          </w:p>
        </w:tc>
      </w:tr>
      <w:tr w:rsidR="00C04A31" w:rsidRPr="00CA7D85" w14:paraId="2D7C3E63" w14:textId="77777777" w:rsidTr="00C338CE">
        <w:tblPrEx>
          <w:tblCellMar>
            <w:left w:w="108" w:type="dxa"/>
            <w:right w:w="108" w:type="dxa"/>
          </w:tblCellMar>
        </w:tblPrEx>
        <w:tc>
          <w:tcPr>
            <w:tcW w:w="4537" w:type="dxa"/>
          </w:tcPr>
          <w:p w14:paraId="2D28F255" w14:textId="147F189F" w:rsidR="00C04A31" w:rsidRPr="00CA7D85" w:rsidRDefault="00C04A31" w:rsidP="00C04A31">
            <w:pPr>
              <w:pStyle w:val="TAL"/>
            </w:pPr>
            <w:r w:rsidRPr="00EF5800">
              <w:t xml:space="preserve">              </w:t>
            </w:r>
            <w:del w:id="4877" w:author="Daiwei Zhou (周代卫)" w:date="2023-12-28T15:11:00Z">
              <w:r w:rsidRPr="00EF5800" w:rsidDel="004108B3">
                <w:delText xml:space="preserve">      </w:delText>
              </w:r>
            </w:del>
            <w:r w:rsidRPr="00EF5800">
              <w:t>sn-InitiatedCondPSCellChange-FR1FDD-ENDC-r17</w:t>
            </w:r>
          </w:p>
        </w:tc>
        <w:tc>
          <w:tcPr>
            <w:tcW w:w="2268" w:type="dxa"/>
          </w:tcPr>
          <w:p w14:paraId="16E568BE" w14:textId="1354762F" w:rsidR="00C04A31" w:rsidRPr="00CA7D85" w:rsidRDefault="00C04A31" w:rsidP="00C04A31">
            <w:pPr>
              <w:pStyle w:val="TAL"/>
            </w:pPr>
            <w:r w:rsidRPr="00CA7D85">
              <w:t>Not checked</w:t>
            </w:r>
          </w:p>
        </w:tc>
        <w:tc>
          <w:tcPr>
            <w:tcW w:w="1701" w:type="dxa"/>
          </w:tcPr>
          <w:p w14:paraId="79F00DE6" w14:textId="77777777" w:rsidR="00C04A31" w:rsidRPr="00CA7D85" w:rsidRDefault="00C04A31" w:rsidP="00C04A31">
            <w:pPr>
              <w:pStyle w:val="TAL"/>
              <w:rPr>
                <w:lang w:eastAsia="en-US"/>
              </w:rPr>
            </w:pPr>
          </w:p>
        </w:tc>
        <w:tc>
          <w:tcPr>
            <w:tcW w:w="1275" w:type="dxa"/>
          </w:tcPr>
          <w:p w14:paraId="09521856" w14:textId="77777777" w:rsidR="00C04A31" w:rsidRPr="00CA7D85" w:rsidRDefault="00C04A31" w:rsidP="00C04A31">
            <w:pPr>
              <w:pStyle w:val="TAL"/>
              <w:rPr>
                <w:lang w:eastAsia="en-US"/>
              </w:rPr>
            </w:pPr>
          </w:p>
        </w:tc>
      </w:tr>
      <w:tr w:rsidR="00C04A31" w:rsidRPr="00CA7D85" w14:paraId="01297D95" w14:textId="77777777" w:rsidTr="00C338CE">
        <w:tblPrEx>
          <w:tblCellMar>
            <w:left w:w="108" w:type="dxa"/>
            <w:right w:w="108" w:type="dxa"/>
          </w:tblCellMar>
        </w:tblPrEx>
        <w:tc>
          <w:tcPr>
            <w:tcW w:w="4537" w:type="dxa"/>
          </w:tcPr>
          <w:p w14:paraId="43C8D5FB" w14:textId="39A464CA" w:rsidR="00C04A31" w:rsidRPr="00CA7D85" w:rsidRDefault="00C04A31" w:rsidP="00C04A31">
            <w:pPr>
              <w:pStyle w:val="TAL"/>
            </w:pPr>
            <w:r w:rsidRPr="00EF5800">
              <w:t xml:space="preserve">              </w:t>
            </w:r>
            <w:del w:id="4878" w:author="Daiwei Zhou (周代卫)" w:date="2023-12-28T15:11:00Z">
              <w:r w:rsidRPr="00EF5800" w:rsidDel="004108B3">
                <w:delText xml:space="preserve">      </w:delText>
              </w:r>
            </w:del>
            <w:r w:rsidRPr="00EF5800">
              <w:t>sn-InitiatedCondPSCellChange-FR1TDD-ENDC-r17</w:t>
            </w:r>
          </w:p>
        </w:tc>
        <w:tc>
          <w:tcPr>
            <w:tcW w:w="2268" w:type="dxa"/>
          </w:tcPr>
          <w:p w14:paraId="0AC5C405" w14:textId="711BE876" w:rsidR="00C04A31" w:rsidRPr="00CA7D85" w:rsidRDefault="00C04A31" w:rsidP="00C04A31">
            <w:pPr>
              <w:pStyle w:val="TAL"/>
            </w:pPr>
            <w:r w:rsidRPr="00CA7D85">
              <w:t>Not checked</w:t>
            </w:r>
          </w:p>
        </w:tc>
        <w:tc>
          <w:tcPr>
            <w:tcW w:w="1701" w:type="dxa"/>
          </w:tcPr>
          <w:p w14:paraId="5FFDB261" w14:textId="77777777" w:rsidR="00C04A31" w:rsidRPr="00CA7D85" w:rsidRDefault="00C04A31" w:rsidP="00C04A31">
            <w:pPr>
              <w:pStyle w:val="TAL"/>
              <w:rPr>
                <w:lang w:eastAsia="en-US"/>
              </w:rPr>
            </w:pPr>
          </w:p>
        </w:tc>
        <w:tc>
          <w:tcPr>
            <w:tcW w:w="1275" w:type="dxa"/>
          </w:tcPr>
          <w:p w14:paraId="22B126C8" w14:textId="77777777" w:rsidR="00C04A31" w:rsidRPr="00CA7D85" w:rsidRDefault="00C04A31" w:rsidP="00C04A31">
            <w:pPr>
              <w:pStyle w:val="TAL"/>
              <w:rPr>
                <w:lang w:eastAsia="en-US"/>
              </w:rPr>
            </w:pPr>
          </w:p>
        </w:tc>
      </w:tr>
      <w:tr w:rsidR="00C04A31" w:rsidRPr="00CA7D85" w14:paraId="7B84A37E" w14:textId="77777777" w:rsidTr="00C338CE">
        <w:tblPrEx>
          <w:tblCellMar>
            <w:left w:w="108" w:type="dxa"/>
            <w:right w:w="108" w:type="dxa"/>
          </w:tblCellMar>
        </w:tblPrEx>
        <w:tc>
          <w:tcPr>
            <w:tcW w:w="4537" w:type="dxa"/>
          </w:tcPr>
          <w:p w14:paraId="615D911A" w14:textId="18748F18" w:rsidR="00C04A31" w:rsidRPr="00CA7D85" w:rsidRDefault="00C04A31" w:rsidP="00C04A31">
            <w:pPr>
              <w:pStyle w:val="TAL"/>
            </w:pPr>
            <w:r w:rsidRPr="00EF5800">
              <w:t xml:space="preserve">              </w:t>
            </w:r>
            <w:del w:id="4879" w:author="Daiwei Zhou (周代卫)" w:date="2023-12-28T15:11:00Z">
              <w:r w:rsidRPr="00EF5800" w:rsidDel="004108B3">
                <w:delText xml:space="preserve">      </w:delText>
              </w:r>
            </w:del>
            <w:r w:rsidRPr="00EF5800">
              <w:t>sn-InitiatedCondPSCellChange-FR2TDD-ENDC-r17</w:t>
            </w:r>
          </w:p>
        </w:tc>
        <w:tc>
          <w:tcPr>
            <w:tcW w:w="2268" w:type="dxa"/>
          </w:tcPr>
          <w:p w14:paraId="5D947905" w14:textId="0404436E" w:rsidR="00C04A31" w:rsidRPr="00CA7D85" w:rsidRDefault="00C04A31" w:rsidP="00C04A31">
            <w:pPr>
              <w:pStyle w:val="TAL"/>
            </w:pPr>
            <w:r w:rsidRPr="00CA7D85">
              <w:t>Not checked</w:t>
            </w:r>
          </w:p>
        </w:tc>
        <w:tc>
          <w:tcPr>
            <w:tcW w:w="1701" w:type="dxa"/>
          </w:tcPr>
          <w:p w14:paraId="23F3A835" w14:textId="77777777" w:rsidR="00C04A31" w:rsidRPr="00CA7D85" w:rsidRDefault="00C04A31" w:rsidP="00C04A31">
            <w:pPr>
              <w:pStyle w:val="TAL"/>
              <w:rPr>
                <w:lang w:eastAsia="en-US"/>
              </w:rPr>
            </w:pPr>
          </w:p>
        </w:tc>
        <w:tc>
          <w:tcPr>
            <w:tcW w:w="1275" w:type="dxa"/>
          </w:tcPr>
          <w:p w14:paraId="5588C89A" w14:textId="77777777" w:rsidR="00C04A31" w:rsidRPr="00CA7D85" w:rsidRDefault="00C04A31" w:rsidP="00C04A31">
            <w:pPr>
              <w:pStyle w:val="TAL"/>
              <w:rPr>
                <w:lang w:eastAsia="en-US"/>
              </w:rPr>
            </w:pPr>
          </w:p>
        </w:tc>
      </w:tr>
      <w:tr w:rsidR="00C04A31" w:rsidRPr="00CA7D85" w14:paraId="7335E45D" w14:textId="77777777" w:rsidTr="00C338CE">
        <w:tblPrEx>
          <w:tblCellMar>
            <w:left w:w="108" w:type="dxa"/>
            <w:right w:w="108" w:type="dxa"/>
          </w:tblCellMar>
        </w:tblPrEx>
        <w:tc>
          <w:tcPr>
            <w:tcW w:w="4537" w:type="dxa"/>
          </w:tcPr>
          <w:p w14:paraId="1FA2F00A" w14:textId="4F141F2E" w:rsidR="00C04A31" w:rsidRPr="00CA7D85" w:rsidRDefault="00C04A31" w:rsidP="00C04A31">
            <w:pPr>
              <w:pStyle w:val="TAL"/>
            </w:pPr>
            <w:r w:rsidRPr="00EF5800">
              <w:t xml:space="preserve">            </w:t>
            </w:r>
            <w:del w:id="4880" w:author="Daiwei Zhou (周代卫)" w:date="2023-12-28T15:11:00Z">
              <w:r w:rsidRPr="00EF5800" w:rsidDel="004108B3">
                <w:delText xml:space="preserve">     </w:delText>
              </w:r>
            </w:del>
            <w:r w:rsidRPr="00EF5800">
              <w:t>}</w:t>
            </w:r>
          </w:p>
        </w:tc>
        <w:tc>
          <w:tcPr>
            <w:tcW w:w="2268" w:type="dxa"/>
          </w:tcPr>
          <w:p w14:paraId="48DF8414" w14:textId="77777777" w:rsidR="00C04A31" w:rsidRPr="00CA7D85" w:rsidRDefault="00C04A31" w:rsidP="00C04A31">
            <w:pPr>
              <w:pStyle w:val="TAL"/>
            </w:pPr>
          </w:p>
        </w:tc>
        <w:tc>
          <w:tcPr>
            <w:tcW w:w="1701" w:type="dxa"/>
          </w:tcPr>
          <w:p w14:paraId="41DAC1F1" w14:textId="77777777" w:rsidR="00C04A31" w:rsidRPr="00CA7D85" w:rsidRDefault="00C04A31" w:rsidP="00C04A31">
            <w:pPr>
              <w:pStyle w:val="TAL"/>
              <w:rPr>
                <w:lang w:eastAsia="en-US"/>
              </w:rPr>
            </w:pPr>
          </w:p>
        </w:tc>
        <w:tc>
          <w:tcPr>
            <w:tcW w:w="1275" w:type="dxa"/>
          </w:tcPr>
          <w:p w14:paraId="004F09C1" w14:textId="77777777" w:rsidR="00C04A31" w:rsidRPr="00CA7D85" w:rsidRDefault="00C04A31" w:rsidP="00C04A31">
            <w:pPr>
              <w:pStyle w:val="TAL"/>
              <w:rPr>
                <w:lang w:eastAsia="en-US"/>
              </w:rPr>
            </w:pPr>
          </w:p>
        </w:tc>
      </w:tr>
      <w:tr w:rsidR="00C04A31" w:rsidRPr="00CA7D85" w14:paraId="6DE3FFC2" w14:textId="77777777" w:rsidTr="00C338CE">
        <w:tblPrEx>
          <w:tblCellMar>
            <w:left w:w="108" w:type="dxa"/>
            <w:right w:w="108" w:type="dxa"/>
          </w:tblCellMar>
        </w:tblPrEx>
        <w:tc>
          <w:tcPr>
            <w:tcW w:w="4537" w:type="dxa"/>
          </w:tcPr>
          <w:p w14:paraId="7B49BF43" w14:textId="703D2665" w:rsidR="00C04A31" w:rsidRPr="00CA7D85" w:rsidRDefault="00C04A31" w:rsidP="00C04A31">
            <w:pPr>
              <w:pStyle w:val="TAL"/>
            </w:pPr>
            <w:r w:rsidRPr="00EF5800">
              <w:t xml:space="preserve">            </w:t>
            </w:r>
            <w:del w:id="4881" w:author="Daiwei Zhou (周代卫)" w:date="2023-12-28T15:11:00Z">
              <w:r w:rsidRPr="00EF5800" w:rsidDel="004108B3">
                <w:delText xml:space="preserve">     </w:delText>
              </w:r>
            </w:del>
            <w:r w:rsidRPr="00EF5800">
              <w:t>condHandoverWithSCG-ENDC-r17</w:t>
            </w:r>
          </w:p>
        </w:tc>
        <w:tc>
          <w:tcPr>
            <w:tcW w:w="2268" w:type="dxa"/>
          </w:tcPr>
          <w:p w14:paraId="573B6F44" w14:textId="4C78A6CA" w:rsidR="00C04A31" w:rsidRPr="00CA7D85" w:rsidRDefault="00C04A31" w:rsidP="00C04A31">
            <w:pPr>
              <w:pStyle w:val="TAL"/>
            </w:pPr>
            <w:r w:rsidRPr="00CA7D85">
              <w:t>Not checked</w:t>
            </w:r>
          </w:p>
        </w:tc>
        <w:tc>
          <w:tcPr>
            <w:tcW w:w="1701" w:type="dxa"/>
          </w:tcPr>
          <w:p w14:paraId="1E285C58" w14:textId="77777777" w:rsidR="00C04A31" w:rsidRPr="00CA7D85" w:rsidRDefault="00C04A31" w:rsidP="00C04A31">
            <w:pPr>
              <w:pStyle w:val="TAL"/>
              <w:rPr>
                <w:lang w:eastAsia="en-US"/>
              </w:rPr>
            </w:pPr>
          </w:p>
        </w:tc>
        <w:tc>
          <w:tcPr>
            <w:tcW w:w="1275" w:type="dxa"/>
          </w:tcPr>
          <w:p w14:paraId="0D6B713E" w14:textId="77777777" w:rsidR="00C04A31" w:rsidRPr="00CA7D85" w:rsidRDefault="00C04A31" w:rsidP="00C04A31">
            <w:pPr>
              <w:pStyle w:val="TAL"/>
              <w:rPr>
                <w:lang w:eastAsia="en-US"/>
              </w:rPr>
            </w:pPr>
          </w:p>
        </w:tc>
      </w:tr>
      <w:tr w:rsidR="00C04A31" w:rsidRPr="00CA7D85" w14:paraId="12669740" w14:textId="77777777" w:rsidTr="00C338CE">
        <w:tblPrEx>
          <w:tblCellMar>
            <w:left w:w="108" w:type="dxa"/>
            <w:right w:w="108" w:type="dxa"/>
          </w:tblCellMar>
        </w:tblPrEx>
        <w:tc>
          <w:tcPr>
            <w:tcW w:w="4537" w:type="dxa"/>
          </w:tcPr>
          <w:p w14:paraId="1FAD166C" w14:textId="3EACE826" w:rsidR="00C04A31" w:rsidRPr="00CA7D85" w:rsidRDefault="00C04A31" w:rsidP="00C04A31">
            <w:pPr>
              <w:pStyle w:val="TAL"/>
            </w:pPr>
            <w:r w:rsidRPr="00EF5800">
              <w:t xml:space="preserve">            </w:t>
            </w:r>
            <w:del w:id="4882" w:author="Daiwei Zhou (周代卫)" w:date="2023-12-28T15:11:00Z">
              <w:r w:rsidRPr="00EF5800" w:rsidDel="004108B3">
                <w:delText xml:space="preserve">     </w:delText>
              </w:r>
            </w:del>
            <w:r w:rsidRPr="00EF5800">
              <w:t>condHandoverWithSCG-NEDC-r17</w:t>
            </w:r>
          </w:p>
        </w:tc>
        <w:tc>
          <w:tcPr>
            <w:tcW w:w="2268" w:type="dxa"/>
          </w:tcPr>
          <w:p w14:paraId="4E41DDCA" w14:textId="561B06F7" w:rsidR="00C04A31" w:rsidRPr="00CA7D85" w:rsidRDefault="00C04A31" w:rsidP="00C04A31">
            <w:pPr>
              <w:pStyle w:val="TAL"/>
            </w:pPr>
            <w:r w:rsidRPr="00CA7D85">
              <w:t>Not checked</w:t>
            </w:r>
          </w:p>
        </w:tc>
        <w:tc>
          <w:tcPr>
            <w:tcW w:w="1701" w:type="dxa"/>
          </w:tcPr>
          <w:p w14:paraId="4FE65CD5" w14:textId="77777777" w:rsidR="00C04A31" w:rsidRPr="00CA7D85" w:rsidRDefault="00C04A31" w:rsidP="00C04A31">
            <w:pPr>
              <w:pStyle w:val="TAL"/>
              <w:rPr>
                <w:lang w:eastAsia="en-US"/>
              </w:rPr>
            </w:pPr>
          </w:p>
        </w:tc>
        <w:tc>
          <w:tcPr>
            <w:tcW w:w="1275" w:type="dxa"/>
          </w:tcPr>
          <w:p w14:paraId="53843809" w14:textId="77777777" w:rsidR="00C04A31" w:rsidRPr="00CA7D85" w:rsidRDefault="00C04A31" w:rsidP="00C04A31">
            <w:pPr>
              <w:pStyle w:val="TAL"/>
              <w:rPr>
                <w:lang w:eastAsia="en-US"/>
              </w:rPr>
            </w:pPr>
          </w:p>
        </w:tc>
      </w:tr>
      <w:tr w:rsidR="00C04A31" w:rsidRPr="00CA7D85" w14:paraId="44872AC5" w14:textId="77777777" w:rsidTr="00C338CE">
        <w:tblPrEx>
          <w:tblCellMar>
            <w:left w:w="108" w:type="dxa"/>
            <w:right w:w="108" w:type="dxa"/>
          </w:tblCellMar>
        </w:tblPrEx>
        <w:tc>
          <w:tcPr>
            <w:tcW w:w="4537" w:type="dxa"/>
          </w:tcPr>
          <w:p w14:paraId="240D02E9" w14:textId="2557C095" w:rsidR="00C04A31" w:rsidRPr="00CA7D85" w:rsidRDefault="00C04A31" w:rsidP="00C04A31">
            <w:pPr>
              <w:pStyle w:val="TAL"/>
            </w:pPr>
            <w:r w:rsidRPr="00EF5800">
              <w:t xml:space="preserve">          </w:t>
            </w:r>
            <w:del w:id="4883" w:author="Daiwei Zhou (周代卫)" w:date="2023-12-28T15:11:00Z">
              <w:r w:rsidRPr="00EF5800" w:rsidDel="004108B3">
                <w:delText xml:space="preserve">    </w:delText>
              </w:r>
            </w:del>
            <w:r w:rsidRPr="00EF5800">
              <w:t>}</w:t>
            </w:r>
          </w:p>
        </w:tc>
        <w:tc>
          <w:tcPr>
            <w:tcW w:w="2268" w:type="dxa"/>
          </w:tcPr>
          <w:p w14:paraId="22357B0A" w14:textId="77777777" w:rsidR="00C04A31" w:rsidRPr="00CA7D85" w:rsidRDefault="00C04A31" w:rsidP="00C04A31">
            <w:pPr>
              <w:pStyle w:val="TAL"/>
            </w:pPr>
          </w:p>
        </w:tc>
        <w:tc>
          <w:tcPr>
            <w:tcW w:w="1701" w:type="dxa"/>
          </w:tcPr>
          <w:p w14:paraId="78BDF2AA" w14:textId="77777777" w:rsidR="00C04A31" w:rsidRPr="00CA7D85" w:rsidRDefault="00C04A31" w:rsidP="00C04A31">
            <w:pPr>
              <w:pStyle w:val="TAL"/>
              <w:rPr>
                <w:lang w:eastAsia="en-US"/>
              </w:rPr>
            </w:pPr>
          </w:p>
        </w:tc>
        <w:tc>
          <w:tcPr>
            <w:tcW w:w="1275" w:type="dxa"/>
          </w:tcPr>
          <w:p w14:paraId="2A136144" w14:textId="77777777" w:rsidR="00C04A31" w:rsidRPr="00CA7D85" w:rsidRDefault="00C04A31" w:rsidP="00C04A31">
            <w:pPr>
              <w:pStyle w:val="TAL"/>
              <w:rPr>
                <w:lang w:eastAsia="en-US"/>
              </w:rPr>
            </w:pPr>
          </w:p>
        </w:tc>
      </w:tr>
      <w:tr w:rsidR="00C04A31" w:rsidRPr="00CA7D85" w14:paraId="1A9AF891" w14:textId="77777777" w:rsidTr="005E787B">
        <w:tblPrEx>
          <w:tblCellMar>
            <w:left w:w="108" w:type="dxa"/>
            <w:right w:w="108" w:type="dxa"/>
          </w:tblCellMar>
        </w:tblPrEx>
        <w:trPr>
          <w:ins w:id="4884" w:author="R5-241519" w:date="2024-04-10T12:23:00Z"/>
        </w:trPr>
        <w:tc>
          <w:tcPr>
            <w:tcW w:w="4537" w:type="dxa"/>
          </w:tcPr>
          <w:p w14:paraId="4D64D386" w14:textId="52610322" w:rsidR="00C04A31" w:rsidRPr="00CA7D85" w:rsidRDefault="00C04A31" w:rsidP="00C04A31">
            <w:pPr>
              <w:pStyle w:val="TAL"/>
              <w:rPr>
                <w:ins w:id="4885" w:author="R5-241519" w:date="2024-04-10T12:23:00Z"/>
              </w:rPr>
            </w:pPr>
            <w:ins w:id="4886" w:author="R5-241519" w:date="2024-04-10T12:24:00Z">
              <w:r w:rsidRPr="00EF5800">
                <w:t xml:space="preserve">        }</w:t>
              </w:r>
            </w:ins>
          </w:p>
        </w:tc>
        <w:tc>
          <w:tcPr>
            <w:tcW w:w="2268" w:type="dxa"/>
          </w:tcPr>
          <w:p w14:paraId="30138D21" w14:textId="77777777" w:rsidR="00C04A31" w:rsidRPr="00CA7D85" w:rsidRDefault="00C04A31" w:rsidP="00C04A31">
            <w:pPr>
              <w:pStyle w:val="TAL"/>
              <w:rPr>
                <w:ins w:id="4887" w:author="R5-241519" w:date="2024-04-10T12:23:00Z"/>
              </w:rPr>
            </w:pPr>
          </w:p>
        </w:tc>
        <w:tc>
          <w:tcPr>
            <w:tcW w:w="1701" w:type="dxa"/>
          </w:tcPr>
          <w:p w14:paraId="7919EF78" w14:textId="77777777" w:rsidR="00C04A31" w:rsidRPr="00CA7D85" w:rsidRDefault="00C04A31" w:rsidP="00C04A31">
            <w:pPr>
              <w:pStyle w:val="TAL"/>
              <w:rPr>
                <w:ins w:id="4888" w:author="R5-241519" w:date="2024-04-10T12:23:00Z"/>
                <w:lang w:eastAsia="en-US"/>
              </w:rPr>
            </w:pPr>
          </w:p>
        </w:tc>
        <w:tc>
          <w:tcPr>
            <w:tcW w:w="1275" w:type="dxa"/>
          </w:tcPr>
          <w:p w14:paraId="7304CF8B" w14:textId="77777777" w:rsidR="00C04A31" w:rsidRPr="00CA7D85" w:rsidRDefault="00C04A31" w:rsidP="00C04A31">
            <w:pPr>
              <w:pStyle w:val="TAL"/>
              <w:rPr>
                <w:ins w:id="4889" w:author="R5-241519" w:date="2024-04-10T12:23:00Z"/>
                <w:lang w:eastAsia="en-US"/>
              </w:rPr>
            </w:pPr>
          </w:p>
        </w:tc>
      </w:tr>
      <w:tr w:rsidR="00C04A31" w:rsidRPr="00CA7D85" w14:paraId="3F915080" w14:textId="77777777" w:rsidTr="00C338CE">
        <w:tblPrEx>
          <w:tblCellMar>
            <w:left w:w="108" w:type="dxa"/>
            <w:right w:w="108" w:type="dxa"/>
          </w:tblCellMar>
        </w:tblPrEx>
        <w:tc>
          <w:tcPr>
            <w:tcW w:w="4537" w:type="dxa"/>
          </w:tcPr>
          <w:p w14:paraId="46746DF0" w14:textId="4483B11E" w:rsidR="00C04A31" w:rsidRPr="00CA7D85" w:rsidRDefault="00C04A31" w:rsidP="00C04A31">
            <w:pPr>
              <w:pStyle w:val="TAL"/>
            </w:pPr>
            <w:r w:rsidRPr="00EF5800">
              <w:t xml:space="preserve">        </w:t>
            </w:r>
            <w:del w:id="4890" w:author="Daiwei Zhou (周代卫)" w:date="2023-12-28T15:21:00Z">
              <w:r w:rsidRPr="00EF5800" w:rsidDel="006A09A9">
                <w:delText xml:space="preserve">   </w:delText>
              </w:r>
            </w:del>
            <w:r w:rsidRPr="00EF5800">
              <w:t>nonCriticalExtension SEQUENCE {</w:t>
            </w:r>
          </w:p>
        </w:tc>
        <w:tc>
          <w:tcPr>
            <w:tcW w:w="2268" w:type="dxa"/>
          </w:tcPr>
          <w:p w14:paraId="7BAA5C50" w14:textId="77777777" w:rsidR="00C04A31" w:rsidRPr="00CA7D85" w:rsidRDefault="00C04A31" w:rsidP="00C04A31">
            <w:pPr>
              <w:pStyle w:val="TAL"/>
            </w:pPr>
          </w:p>
        </w:tc>
        <w:tc>
          <w:tcPr>
            <w:tcW w:w="1701" w:type="dxa"/>
          </w:tcPr>
          <w:p w14:paraId="51A457E1" w14:textId="37DFFF0D" w:rsidR="00C04A31" w:rsidRPr="00CA7D85" w:rsidRDefault="00C04A31" w:rsidP="00C04A31">
            <w:pPr>
              <w:pStyle w:val="TAL"/>
              <w:rPr>
                <w:lang w:eastAsia="en-US"/>
              </w:rPr>
            </w:pPr>
            <w:r w:rsidRPr="00CA7D85">
              <w:t>UE-MRDC-Capability-v1730</w:t>
            </w:r>
          </w:p>
        </w:tc>
        <w:tc>
          <w:tcPr>
            <w:tcW w:w="1275" w:type="dxa"/>
          </w:tcPr>
          <w:p w14:paraId="28CC4575" w14:textId="77777777" w:rsidR="00C04A31" w:rsidRPr="00CA7D85" w:rsidRDefault="00C04A31" w:rsidP="00C04A31">
            <w:pPr>
              <w:pStyle w:val="TAL"/>
              <w:rPr>
                <w:lang w:eastAsia="en-US"/>
              </w:rPr>
            </w:pPr>
          </w:p>
        </w:tc>
      </w:tr>
      <w:tr w:rsidR="00C04A31" w:rsidRPr="00CA7D85" w14:paraId="3AF74B4D" w14:textId="77777777" w:rsidTr="00C338CE">
        <w:tblPrEx>
          <w:tblCellMar>
            <w:left w:w="108" w:type="dxa"/>
            <w:right w:w="108" w:type="dxa"/>
          </w:tblCellMar>
        </w:tblPrEx>
        <w:tc>
          <w:tcPr>
            <w:tcW w:w="4537" w:type="dxa"/>
          </w:tcPr>
          <w:p w14:paraId="5B41032E" w14:textId="19901EB4" w:rsidR="00C04A31" w:rsidRPr="00CA7D85" w:rsidRDefault="00C04A31" w:rsidP="00C04A31">
            <w:pPr>
              <w:pStyle w:val="TAL"/>
            </w:pPr>
            <w:r w:rsidRPr="00EF5800">
              <w:t xml:space="preserve">          </w:t>
            </w:r>
            <w:del w:id="4891" w:author="Daiwei Zhou (周代卫)" w:date="2023-12-28T15:27:00Z">
              <w:r w:rsidRPr="00EF5800" w:rsidDel="004F2F82">
                <w:delText xml:space="preserve">    </w:delText>
              </w:r>
            </w:del>
            <w:r w:rsidRPr="00EF5800">
              <w:t>measAndMobParametersMRDC-v1730 SEQUENCE {</w:t>
            </w:r>
          </w:p>
        </w:tc>
        <w:tc>
          <w:tcPr>
            <w:tcW w:w="2268" w:type="dxa"/>
          </w:tcPr>
          <w:p w14:paraId="6823D40D" w14:textId="1F20CDAE" w:rsidR="00C04A31" w:rsidRPr="00CA7D85" w:rsidRDefault="00C04A31" w:rsidP="00C04A31">
            <w:pPr>
              <w:pStyle w:val="TAL"/>
            </w:pPr>
            <w:r w:rsidRPr="00CA7D85">
              <w:t>Not checked</w:t>
            </w:r>
          </w:p>
        </w:tc>
        <w:tc>
          <w:tcPr>
            <w:tcW w:w="1701" w:type="dxa"/>
          </w:tcPr>
          <w:p w14:paraId="418AD67B" w14:textId="487F466E" w:rsidR="00C04A31" w:rsidRPr="00CA7D85" w:rsidRDefault="00C04A31" w:rsidP="00C04A31">
            <w:pPr>
              <w:pStyle w:val="TAL"/>
              <w:rPr>
                <w:lang w:eastAsia="en-US"/>
              </w:rPr>
            </w:pPr>
            <w:r w:rsidRPr="00CA7D85">
              <w:t>MeasAndMobParametersMRDC-v1730</w:t>
            </w:r>
          </w:p>
        </w:tc>
        <w:tc>
          <w:tcPr>
            <w:tcW w:w="1275" w:type="dxa"/>
          </w:tcPr>
          <w:p w14:paraId="06530BC5" w14:textId="77777777" w:rsidR="00C04A31" w:rsidRPr="00CA7D85" w:rsidRDefault="00C04A31" w:rsidP="00C04A31">
            <w:pPr>
              <w:pStyle w:val="TAL"/>
              <w:rPr>
                <w:lang w:eastAsia="en-US"/>
              </w:rPr>
            </w:pPr>
          </w:p>
        </w:tc>
      </w:tr>
      <w:tr w:rsidR="00C04A31" w:rsidRPr="00CA7D85" w14:paraId="35BBDBAA" w14:textId="77777777" w:rsidTr="00C338CE">
        <w:tblPrEx>
          <w:tblCellMar>
            <w:left w:w="108" w:type="dxa"/>
            <w:right w:w="108" w:type="dxa"/>
          </w:tblCellMar>
        </w:tblPrEx>
        <w:tc>
          <w:tcPr>
            <w:tcW w:w="4537" w:type="dxa"/>
          </w:tcPr>
          <w:p w14:paraId="1C42F3D7" w14:textId="3783F3C7" w:rsidR="00C04A31" w:rsidRPr="00CA7D85" w:rsidRDefault="00C04A31" w:rsidP="00C04A31">
            <w:pPr>
              <w:pStyle w:val="TAL"/>
            </w:pPr>
            <w:r w:rsidRPr="00EF5800">
              <w:t xml:space="preserve">            </w:t>
            </w:r>
            <w:del w:id="4892" w:author="Daiwei Zhou (周代卫)" w:date="2023-12-28T15:27:00Z">
              <w:r w:rsidRPr="00EF5800" w:rsidDel="004F2F82">
                <w:delText xml:space="preserve">     </w:delText>
              </w:r>
            </w:del>
            <w:r w:rsidRPr="00EF5800">
              <w:t>measAndMobParametersMRDC-Common-v1730 SEQUENCE {</w:t>
            </w:r>
          </w:p>
        </w:tc>
        <w:tc>
          <w:tcPr>
            <w:tcW w:w="2268" w:type="dxa"/>
          </w:tcPr>
          <w:p w14:paraId="4F9136B4" w14:textId="77777777" w:rsidR="00C04A31" w:rsidRPr="00CA7D85" w:rsidRDefault="00C04A31" w:rsidP="00C04A31">
            <w:pPr>
              <w:pStyle w:val="TAL"/>
            </w:pPr>
          </w:p>
        </w:tc>
        <w:tc>
          <w:tcPr>
            <w:tcW w:w="1701" w:type="dxa"/>
          </w:tcPr>
          <w:p w14:paraId="10EC68B1" w14:textId="77777777" w:rsidR="00C04A31" w:rsidRPr="00CA7D85" w:rsidRDefault="00C04A31" w:rsidP="00C04A31">
            <w:pPr>
              <w:pStyle w:val="TAL"/>
              <w:rPr>
                <w:lang w:eastAsia="en-US"/>
              </w:rPr>
            </w:pPr>
          </w:p>
        </w:tc>
        <w:tc>
          <w:tcPr>
            <w:tcW w:w="1275" w:type="dxa"/>
          </w:tcPr>
          <w:p w14:paraId="587904D9" w14:textId="77777777" w:rsidR="00C04A31" w:rsidRPr="00CA7D85" w:rsidRDefault="00C04A31" w:rsidP="00C04A31">
            <w:pPr>
              <w:pStyle w:val="TAL"/>
              <w:rPr>
                <w:lang w:eastAsia="en-US"/>
              </w:rPr>
            </w:pPr>
          </w:p>
        </w:tc>
      </w:tr>
      <w:tr w:rsidR="00C04A31" w:rsidRPr="00CA7D85" w14:paraId="5CAF620B" w14:textId="77777777" w:rsidTr="00C338CE">
        <w:tblPrEx>
          <w:tblCellMar>
            <w:left w:w="108" w:type="dxa"/>
            <w:right w:w="108" w:type="dxa"/>
          </w:tblCellMar>
        </w:tblPrEx>
        <w:tc>
          <w:tcPr>
            <w:tcW w:w="4537" w:type="dxa"/>
          </w:tcPr>
          <w:p w14:paraId="2C17580F" w14:textId="1A9FED9B" w:rsidR="00C04A31" w:rsidRPr="00CA7D85" w:rsidRDefault="00C04A31" w:rsidP="00C04A31">
            <w:pPr>
              <w:pStyle w:val="TAL"/>
            </w:pPr>
            <w:r w:rsidRPr="00EF5800">
              <w:t xml:space="preserve">              </w:t>
            </w:r>
            <w:del w:id="4893" w:author="Daiwei Zhou (周代卫)" w:date="2023-12-28T15:27:00Z">
              <w:r w:rsidRPr="00EF5800" w:rsidDel="004F2F82">
                <w:delText xml:space="preserve">      </w:delText>
              </w:r>
            </w:del>
            <w:r w:rsidRPr="00EF5800">
              <w:t>independentGapConfig-maxCC-r17 SEQUENCE {</w:t>
            </w:r>
          </w:p>
        </w:tc>
        <w:tc>
          <w:tcPr>
            <w:tcW w:w="2268" w:type="dxa"/>
          </w:tcPr>
          <w:p w14:paraId="169A114B" w14:textId="77777777" w:rsidR="00C04A31" w:rsidRPr="00CA7D85" w:rsidRDefault="00C04A31" w:rsidP="00C04A31">
            <w:pPr>
              <w:pStyle w:val="TAL"/>
            </w:pPr>
          </w:p>
        </w:tc>
        <w:tc>
          <w:tcPr>
            <w:tcW w:w="1701" w:type="dxa"/>
          </w:tcPr>
          <w:p w14:paraId="2F96158E" w14:textId="77777777" w:rsidR="00C04A31" w:rsidRPr="00CA7D85" w:rsidRDefault="00C04A31" w:rsidP="00C04A31">
            <w:pPr>
              <w:pStyle w:val="TAL"/>
              <w:rPr>
                <w:lang w:eastAsia="en-US"/>
              </w:rPr>
            </w:pPr>
          </w:p>
        </w:tc>
        <w:tc>
          <w:tcPr>
            <w:tcW w:w="1275" w:type="dxa"/>
          </w:tcPr>
          <w:p w14:paraId="2BC5C1FA" w14:textId="77777777" w:rsidR="00C04A31" w:rsidRPr="00CA7D85" w:rsidRDefault="00C04A31" w:rsidP="00C04A31">
            <w:pPr>
              <w:pStyle w:val="TAL"/>
              <w:rPr>
                <w:lang w:eastAsia="en-US"/>
              </w:rPr>
            </w:pPr>
          </w:p>
        </w:tc>
      </w:tr>
      <w:tr w:rsidR="00C04A31" w:rsidRPr="00CA7D85" w14:paraId="668A005B" w14:textId="77777777" w:rsidTr="00C338CE">
        <w:tblPrEx>
          <w:tblCellMar>
            <w:left w:w="108" w:type="dxa"/>
            <w:right w:w="108" w:type="dxa"/>
          </w:tblCellMar>
        </w:tblPrEx>
        <w:tc>
          <w:tcPr>
            <w:tcW w:w="4537" w:type="dxa"/>
          </w:tcPr>
          <w:p w14:paraId="35C65626" w14:textId="1D204E75" w:rsidR="00C04A31" w:rsidRPr="00CA7D85" w:rsidRDefault="00C04A31" w:rsidP="00C04A31">
            <w:pPr>
              <w:pStyle w:val="TAL"/>
            </w:pPr>
            <w:r w:rsidRPr="00EF5800">
              <w:t xml:space="preserve">                </w:t>
            </w:r>
            <w:del w:id="4894" w:author="Daiwei Zhou (周代卫)" w:date="2023-12-28T15:27:00Z">
              <w:r w:rsidRPr="00EF5800" w:rsidDel="004F2F82">
                <w:delText xml:space="preserve">       </w:delText>
              </w:r>
            </w:del>
            <w:r w:rsidRPr="00EF5800">
              <w:t>fr1-Only-r17</w:t>
            </w:r>
          </w:p>
        </w:tc>
        <w:tc>
          <w:tcPr>
            <w:tcW w:w="2268" w:type="dxa"/>
          </w:tcPr>
          <w:p w14:paraId="14E3C274" w14:textId="2562D4BF" w:rsidR="00C04A31" w:rsidRPr="00CA7D85" w:rsidRDefault="00C04A31" w:rsidP="00C04A31">
            <w:pPr>
              <w:pStyle w:val="TAL"/>
            </w:pPr>
            <w:r w:rsidRPr="00CA7D85">
              <w:t>Not checked</w:t>
            </w:r>
          </w:p>
        </w:tc>
        <w:tc>
          <w:tcPr>
            <w:tcW w:w="1701" w:type="dxa"/>
          </w:tcPr>
          <w:p w14:paraId="00A79D08" w14:textId="77777777" w:rsidR="00C04A31" w:rsidRPr="00CA7D85" w:rsidRDefault="00C04A31" w:rsidP="00C04A31">
            <w:pPr>
              <w:pStyle w:val="TAL"/>
              <w:rPr>
                <w:lang w:eastAsia="en-US"/>
              </w:rPr>
            </w:pPr>
          </w:p>
        </w:tc>
        <w:tc>
          <w:tcPr>
            <w:tcW w:w="1275" w:type="dxa"/>
          </w:tcPr>
          <w:p w14:paraId="393FFAEC" w14:textId="77777777" w:rsidR="00C04A31" w:rsidRPr="00CA7D85" w:rsidRDefault="00C04A31" w:rsidP="00C04A31">
            <w:pPr>
              <w:pStyle w:val="TAL"/>
              <w:rPr>
                <w:lang w:eastAsia="en-US"/>
              </w:rPr>
            </w:pPr>
          </w:p>
        </w:tc>
      </w:tr>
      <w:tr w:rsidR="00C04A31" w:rsidRPr="00CA7D85" w14:paraId="48BF30CF" w14:textId="77777777" w:rsidTr="00C338CE">
        <w:tblPrEx>
          <w:tblCellMar>
            <w:left w:w="108" w:type="dxa"/>
            <w:right w:w="108" w:type="dxa"/>
          </w:tblCellMar>
        </w:tblPrEx>
        <w:tc>
          <w:tcPr>
            <w:tcW w:w="4537" w:type="dxa"/>
          </w:tcPr>
          <w:p w14:paraId="254F61B6" w14:textId="5B6D4128" w:rsidR="00C04A31" w:rsidRPr="00CA7D85" w:rsidRDefault="00C04A31" w:rsidP="00C04A31">
            <w:pPr>
              <w:pStyle w:val="TAL"/>
            </w:pPr>
            <w:r w:rsidRPr="00EF5800">
              <w:t xml:space="preserve">                </w:t>
            </w:r>
            <w:del w:id="4895" w:author="Daiwei Zhou (周代卫)" w:date="2023-12-28T15:27:00Z">
              <w:r w:rsidRPr="00EF5800" w:rsidDel="004F2F82">
                <w:delText xml:space="preserve">       </w:delText>
              </w:r>
            </w:del>
            <w:r w:rsidRPr="00EF5800">
              <w:t>fr2-Only-r17</w:t>
            </w:r>
          </w:p>
        </w:tc>
        <w:tc>
          <w:tcPr>
            <w:tcW w:w="2268" w:type="dxa"/>
          </w:tcPr>
          <w:p w14:paraId="71644414" w14:textId="1C47A21E" w:rsidR="00C04A31" w:rsidRPr="00CA7D85" w:rsidRDefault="00C04A31" w:rsidP="00C04A31">
            <w:pPr>
              <w:pStyle w:val="TAL"/>
            </w:pPr>
            <w:r w:rsidRPr="00CA7D85">
              <w:t>Not checked</w:t>
            </w:r>
          </w:p>
        </w:tc>
        <w:tc>
          <w:tcPr>
            <w:tcW w:w="1701" w:type="dxa"/>
          </w:tcPr>
          <w:p w14:paraId="2E949F9D" w14:textId="77777777" w:rsidR="00C04A31" w:rsidRPr="00CA7D85" w:rsidRDefault="00C04A31" w:rsidP="00C04A31">
            <w:pPr>
              <w:pStyle w:val="TAL"/>
              <w:rPr>
                <w:lang w:eastAsia="en-US"/>
              </w:rPr>
            </w:pPr>
          </w:p>
        </w:tc>
        <w:tc>
          <w:tcPr>
            <w:tcW w:w="1275" w:type="dxa"/>
          </w:tcPr>
          <w:p w14:paraId="16BC16B1" w14:textId="77777777" w:rsidR="00C04A31" w:rsidRPr="00CA7D85" w:rsidRDefault="00C04A31" w:rsidP="00C04A31">
            <w:pPr>
              <w:pStyle w:val="TAL"/>
              <w:rPr>
                <w:lang w:eastAsia="en-US"/>
              </w:rPr>
            </w:pPr>
          </w:p>
        </w:tc>
      </w:tr>
      <w:tr w:rsidR="00C04A31" w:rsidRPr="00CA7D85" w14:paraId="4816B714" w14:textId="77777777" w:rsidTr="00C338CE">
        <w:tblPrEx>
          <w:tblCellMar>
            <w:left w:w="108" w:type="dxa"/>
            <w:right w:w="108" w:type="dxa"/>
          </w:tblCellMar>
        </w:tblPrEx>
        <w:tc>
          <w:tcPr>
            <w:tcW w:w="4537" w:type="dxa"/>
          </w:tcPr>
          <w:p w14:paraId="577B28BF" w14:textId="300D3510" w:rsidR="00C04A31" w:rsidRPr="00CA7D85" w:rsidRDefault="00C04A31" w:rsidP="00C04A31">
            <w:pPr>
              <w:pStyle w:val="TAL"/>
            </w:pPr>
            <w:r w:rsidRPr="00EF5800">
              <w:t xml:space="preserve">                </w:t>
            </w:r>
            <w:del w:id="4896" w:author="Daiwei Zhou (周代卫)" w:date="2023-12-28T15:27:00Z">
              <w:r w:rsidRPr="00EF5800" w:rsidDel="004F2F82">
                <w:delText xml:space="preserve">       </w:delText>
              </w:r>
            </w:del>
            <w:r w:rsidRPr="00EF5800">
              <w:t>fr1-AndFR2-r17</w:t>
            </w:r>
          </w:p>
        </w:tc>
        <w:tc>
          <w:tcPr>
            <w:tcW w:w="2268" w:type="dxa"/>
          </w:tcPr>
          <w:p w14:paraId="2AD71ADA" w14:textId="75E8CAA7" w:rsidR="00C04A31" w:rsidRPr="00CA7D85" w:rsidRDefault="00C04A31" w:rsidP="00C04A31">
            <w:pPr>
              <w:pStyle w:val="TAL"/>
            </w:pPr>
            <w:r w:rsidRPr="00CA7D85">
              <w:t>Not checked</w:t>
            </w:r>
          </w:p>
        </w:tc>
        <w:tc>
          <w:tcPr>
            <w:tcW w:w="1701" w:type="dxa"/>
          </w:tcPr>
          <w:p w14:paraId="192DF384" w14:textId="77777777" w:rsidR="00C04A31" w:rsidRPr="00CA7D85" w:rsidRDefault="00C04A31" w:rsidP="00C04A31">
            <w:pPr>
              <w:pStyle w:val="TAL"/>
              <w:rPr>
                <w:lang w:eastAsia="en-US"/>
              </w:rPr>
            </w:pPr>
          </w:p>
        </w:tc>
        <w:tc>
          <w:tcPr>
            <w:tcW w:w="1275" w:type="dxa"/>
          </w:tcPr>
          <w:p w14:paraId="12E3CC06" w14:textId="77777777" w:rsidR="00C04A31" w:rsidRPr="00CA7D85" w:rsidRDefault="00C04A31" w:rsidP="00C04A31">
            <w:pPr>
              <w:pStyle w:val="TAL"/>
              <w:rPr>
                <w:lang w:eastAsia="en-US"/>
              </w:rPr>
            </w:pPr>
          </w:p>
        </w:tc>
      </w:tr>
      <w:tr w:rsidR="00C04A31" w:rsidRPr="00CA7D85" w14:paraId="07F839E2" w14:textId="77777777" w:rsidTr="00C338CE">
        <w:tblPrEx>
          <w:tblCellMar>
            <w:left w:w="108" w:type="dxa"/>
            <w:right w:w="108" w:type="dxa"/>
          </w:tblCellMar>
        </w:tblPrEx>
        <w:tc>
          <w:tcPr>
            <w:tcW w:w="4537" w:type="dxa"/>
          </w:tcPr>
          <w:p w14:paraId="481A1BF7" w14:textId="3473076A" w:rsidR="00C04A31" w:rsidRPr="00CA7D85" w:rsidRDefault="00C04A31" w:rsidP="00C04A31">
            <w:pPr>
              <w:pStyle w:val="TAL"/>
            </w:pPr>
            <w:r w:rsidRPr="00EF5800">
              <w:t xml:space="preserve">              </w:t>
            </w:r>
            <w:del w:id="4897" w:author="Daiwei Zhou (周代卫)" w:date="2023-12-28T15:28:00Z">
              <w:r w:rsidRPr="00EF5800" w:rsidDel="004F2F82">
                <w:delText xml:space="preserve">      </w:delText>
              </w:r>
            </w:del>
            <w:r w:rsidRPr="00EF5800">
              <w:t>}</w:t>
            </w:r>
          </w:p>
        </w:tc>
        <w:tc>
          <w:tcPr>
            <w:tcW w:w="2268" w:type="dxa"/>
          </w:tcPr>
          <w:p w14:paraId="2CAFB82F" w14:textId="77777777" w:rsidR="00C04A31" w:rsidRPr="00CA7D85" w:rsidRDefault="00C04A31" w:rsidP="00C04A31">
            <w:pPr>
              <w:pStyle w:val="TAL"/>
            </w:pPr>
          </w:p>
        </w:tc>
        <w:tc>
          <w:tcPr>
            <w:tcW w:w="1701" w:type="dxa"/>
          </w:tcPr>
          <w:p w14:paraId="6C39BAAA" w14:textId="77777777" w:rsidR="00C04A31" w:rsidRPr="00CA7D85" w:rsidRDefault="00C04A31" w:rsidP="00C04A31">
            <w:pPr>
              <w:pStyle w:val="TAL"/>
              <w:rPr>
                <w:lang w:eastAsia="en-US"/>
              </w:rPr>
            </w:pPr>
          </w:p>
        </w:tc>
        <w:tc>
          <w:tcPr>
            <w:tcW w:w="1275" w:type="dxa"/>
          </w:tcPr>
          <w:p w14:paraId="7DBAF28E" w14:textId="77777777" w:rsidR="00C04A31" w:rsidRPr="00CA7D85" w:rsidRDefault="00C04A31" w:rsidP="00C04A31">
            <w:pPr>
              <w:pStyle w:val="TAL"/>
              <w:rPr>
                <w:lang w:eastAsia="en-US"/>
              </w:rPr>
            </w:pPr>
          </w:p>
        </w:tc>
      </w:tr>
      <w:tr w:rsidR="00C04A31" w:rsidRPr="00CA7D85" w14:paraId="09D87566" w14:textId="77777777" w:rsidTr="00C338CE">
        <w:tblPrEx>
          <w:tblCellMar>
            <w:left w:w="108" w:type="dxa"/>
            <w:right w:w="108" w:type="dxa"/>
          </w:tblCellMar>
        </w:tblPrEx>
        <w:tc>
          <w:tcPr>
            <w:tcW w:w="4537" w:type="dxa"/>
          </w:tcPr>
          <w:p w14:paraId="6ED5B402" w14:textId="0C722D0F" w:rsidR="00C04A31" w:rsidRPr="00CA7D85" w:rsidRDefault="00C04A31" w:rsidP="00C04A31">
            <w:pPr>
              <w:pStyle w:val="TAL"/>
            </w:pPr>
            <w:r w:rsidRPr="00EF5800">
              <w:t xml:space="preserve">            </w:t>
            </w:r>
            <w:del w:id="4898" w:author="Daiwei Zhou (周代卫)" w:date="2023-12-28T15:28:00Z">
              <w:r w:rsidRPr="00EF5800" w:rsidDel="004F2F82">
                <w:delText xml:space="preserve">     </w:delText>
              </w:r>
            </w:del>
            <w:r w:rsidRPr="00EF5800">
              <w:t>}</w:t>
            </w:r>
          </w:p>
        </w:tc>
        <w:tc>
          <w:tcPr>
            <w:tcW w:w="2268" w:type="dxa"/>
          </w:tcPr>
          <w:p w14:paraId="17679B21" w14:textId="77777777" w:rsidR="00C04A31" w:rsidRPr="00CA7D85" w:rsidRDefault="00C04A31" w:rsidP="00C04A31">
            <w:pPr>
              <w:pStyle w:val="TAL"/>
            </w:pPr>
          </w:p>
        </w:tc>
        <w:tc>
          <w:tcPr>
            <w:tcW w:w="1701" w:type="dxa"/>
          </w:tcPr>
          <w:p w14:paraId="7CB6F1C3" w14:textId="77777777" w:rsidR="00C04A31" w:rsidRPr="00CA7D85" w:rsidRDefault="00C04A31" w:rsidP="00C04A31">
            <w:pPr>
              <w:pStyle w:val="TAL"/>
              <w:rPr>
                <w:lang w:eastAsia="en-US"/>
              </w:rPr>
            </w:pPr>
          </w:p>
        </w:tc>
        <w:tc>
          <w:tcPr>
            <w:tcW w:w="1275" w:type="dxa"/>
          </w:tcPr>
          <w:p w14:paraId="1165CF90" w14:textId="77777777" w:rsidR="00C04A31" w:rsidRPr="00CA7D85" w:rsidRDefault="00C04A31" w:rsidP="00C04A31">
            <w:pPr>
              <w:pStyle w:val="TAL"/>
              <w:rPr>
                <w:lang w:eastAsia="en-US"/>
              </w:rPr>
            </w:pPr>
          </w:p>
        </w:tc>
      </w:tr>
      <w:tr w:rsidR="00C04A31" w:rsidRPr="00CA7D85" w14:paraId="1244581F" w14:textId="77777777" w:rsidTr="00C338CE">
        <w:tblPrEx>
          <w:tblCellMar>
            <w:left w:w="108" w:type="dxa"/>
            <w:right w:w="108" w:type="dxa"/>
          </w:tblCellMar>
        </w:tblPrEx>
        <w:tc>
          <w:tcPr>
            <w:tcW w:w="4537" w:type="dxa"/>
          </w:tcPr>
          <w:p w14:paraId="4D1E9A58" w14:textId="4BAD91AA" w:rsidR="00C04A31" w:rsidRPr="00CA7D85" w:rsidRDefault="00C04A31" w:rsidP="00C04A31">
            <w:pPr>
              <w:pStyle w:val="TAL"/>
            </w:pPr>
            <w:r w:rsidRPr="00EF5800">
              <w:t xml:space="preserve">          </w:t>
            </w:r>
            <w:del w:id="4899" w:author="Daiwei Zhou (周代卫)" w:date="2023-12-28T15:28:00Z">
              <w:r w:rsidRPr="00EF5800" w:rsidDel="004F2F82">
                <w:delText xml:space="preserve">    </w:delText>
              </w:r>
            </w:del>
            <w:r w:rsidRPr="00EF5800">
              <w:t>}</w:t>
            </w:r>
          </w:p>
        </w:tc>
        <w:tc>
          <w:tcPr>
            <w:tcW w:w="2268" w:type="dxa"/>
          </w:tcPr>
          <w:p w14:paraId="2A13ED93" w14:textId="77777777" w:rsidR="00C04A31" w:rsidRPr="00CA7D85" w:rsidRDefault="00C04A31" w:rsidP="00C04A31">
            <w:pPr>
              <w:pStyle w:val="TAL"/>
            </w:pPr>
          </w:p>
        </w:tc>
        <w:tc>
          <w:tcPr>
            <w:tcW w:w="1701" w:type="dxa"/>
          </w:tcPr>
          <w:p w14:paraId="598DDE71" w14:textId="77777777" w:rsidR="00C04A31" w:rsidRPr="00CA7D85" w:rsidRDefault="00C04A31" w:rsidP="00C04A31">
            <w:pPr>
              <w:pStyle w:val="TAL"/>
              <w:rPr>
                <w:lang w:eastAsia="en-US"/>
              </w:rPr>
            </w:pPr>
          </w:p>
        </w:tc>
        <w:tc>
          <w:tcPr>
            <w:tcW w:w="1275" w:type="dxa"/>
          </w:tcPr>
          <w:p w14:paraId="329B7E2D" w14:textId="77777777" w:rsidR="00C04A31" w:rsidRPr="00CA7D85" w:rsidRDefault="00C04A31" w:rsidP="00C04A31">
            <w:pPr>
              <w:pStyle w:val="TAL"/>
              <w:rPr>
                <w:lang w:eastAsia="en-US"/>
              </w:rPr>
            </w:pPr>
          </w:p>
        </w:tc>
      </w:tr>
      <w:tr w:rsidR="00C04A31" w:rsidRPr="00CA7D85" w14:paraId="40CC085D" w14:textId="77777777" w:rsidTr="00C338CE">
        <w:tblPrEx>
          <w:tblCellMar>
            <w:left w:w="108" w:type="dxa"/>
            <w:right w:w="108" w:type="dxa"/>
          </w:tblCellMar>
        </w:tblPrEx>
        <w:tc>
          <w:tcPr>
            <w:tcW w:w="4537" w:type="dxa"/>
          </w:tcPr>
          <w:p w14:paraId="22C81C08" w14:textId="69116418" w:rsidR="00C04A31" w:rsidRPr="00CA7D85" w:rsidRDefault="00C04A31" w:rsidP="00C04A31">
            <w:pPr>
              <w:pStyle w:val="TAL"/>
            </w:pPr>
            <w:r w:rsidRPr="00EF5800">
              <w:t xml:space="preserve">          </w:t>
            </w:r>
            <w:del w:id="4900" w:author="Daiwei Zhou (周代卫)" w:date="2023-12-28T15:28:00Z">
              <w:r w:rsidRPr="00EF5800" w:rsidDel="004F2F82">
                <w:delText xml:space="preserve">    </w:delText>
              </w:r>
            </w:del>
            <w:r w:rsidRPr="00EF5800">
              <w:t>nonCriticalExtension</w:t>
            </w:r>
          </w:p>
        </w:tc>
        <w:tc>
          <w:tcPr>
            <w:tcW w:w="2268" w:type="dxa"/>
          </w:tcPr>
          <w:p w14:paraId="71E83047" w14:textId="27041339" w:rsidR="00C04A31" w:rsidRPr="00CA7D85" w:rsidRDefault="00C04A31" w:rsidP="00C04A31">
            <w:pPr>
              <w:pStyle w:val="TAL"/>
            </w:pPr>
            <w:r w:rsidRPr="00CA7D85">
              <w:t>Not checked</w:t>
            </w:r>
          </w:p>
        </w:tc>
        <w:tc>
          <w:tcPr>
            <w:tcW w:w="1701" w:type="dxa"/>
          </w:tcPr>
          <w:p w14:paraId="7390F7AB" w14:textId="77777777" w:rsidR="00C04A31" w:rsidRPr="00CA7D85" w:rsidRDefault="00C04A31" w:rsidP="00C04A31">
            <w:pPr>
              <w:pStyle w:val="TAL"/>
              <w:rPr>
                <w:lang w:eastAsia="en-US"/>
              </w:rPr>
            </w:pPr>
          </w:p>
        </w:tc>
        <w:tc>
          <w:tcPr>
            <w:tcW w:w="1275" w:type="dxa"/>
          </w:tcPr>
          <w:p w14:paraId="1B7A6045" w14:textId="77777777" w:rsidR="00C04A31" w:rsidRPr="00CA7D85" w:rsidRDefault="00C04A31" w:rsidP="00C04A31">
            <w:pPr>
              <w:pStyle w:val="TAL"/>
              <w:rPr>
                <w:lang w:eastAsia="en-US"/>
              </w:rPr>
            </w:pPr>
          </w:p>
        </w:tc>
      </w:tr>
      <w:tr w:rsidR="00C04A31" w:rsidRPr="00CA7D85" w14:paraId="43598B66" w14:textId="77777777" w:rsidTr="00C338CE">
        <w:tblPrEx>
          <w:tblCellMar>
            <w:left w:w="108" w:type="dxa"/>
            <w:right w:w="108" w:type="dxa"/>
          </w:tblCellMar>
        </w:tblPrEx>
        <w:tc>
          <w:tcPr>
            <w:tcW w:w="4537" w:type="dxa"/>
          </w:tcPr>
          <w:p w14:paraId="29FD1321" w14:textId="54FB912B" w:rsidR="00C04A31" w:rsidRPr="00CA7D85" w:rsidRDefault="00C04A31" w:rsidP="00C04A31">
            <w:pPr>
              <w:pStyle w:val="TAL"/>
            </w:pPr>
            <w:r w:rsidRPr="00EF5800">
              <w:t xml:space="preserve">        </w:t>
            </w:r>
            <w:del w:id="4901" w:author="Daiwei Zhou (周代卫)" w:date="2023-12-28T15:28:00Z">
              <w:r w:rsidRPr="00EF5800" w:rsidDel="004F2F82">
                <w:delText xml:space="preserve">   </w:delText>
              </w:r>
            </w:del>
            <w:r w:rsidRPr="00EF5800">
              <w:t>}</w:t>
            </w:r>
          </w:p>
        </w:tc>
        <w:tc>
          <w:tcPr>
            <w:tcW w:w="2268" w:type="dxa"/>
          </w:tcPr>
          <w:p w14:paraId="6CD3A7A9" w14:textId="77777777" w:rsidR="00C04A31" w:rsidRPr="00CA7D85" w:rsidRDefault="00C04A31" w:rsidP="00C04A31">
            <w:pPr>
              <w:pStyle w:val="TAL"/>
            </w:pPr>
          </w:p>
        </w:tc>
        <w:tc>
          <w:tcPr>
            <w:tcW w:w="1701" w:type="dxa"/>
          </w:tcPr>
          <w:p w14:paraId="0ED3F3F6" w14:textId="77777777" w:rsidR="00C04A31" w:rsidRPr="00CA7D85" w:rsidRDefault="00C04A31" w:rsidP="00C04A31">
            <w:pPr>
              <w:pStyle w:val="TAL"/>
              <w:rPr>
                <w:lang w:eastAsia="en-US"/>
              </w:rPr>
            </w:pPr>
          </w:p>
        </w:tc>
        <w:tc>
          <w:tcPr>
            <w:tcW w:w="1275" w:type="dxa"/>
          </w:tcPr>
          <w:p w14:paraId="7442D7B1" w14:textId="77777777" w:rsidR="00C04A31" w:rsidRPr="00CA7D85" w:rsidRDefault="00C04A31" w:rsidP="00C04A31">
            <w:pPr>
              <w:pStyle w:val="TAL"/>
              <w:rPr>
                <w:lang w:eastAsia="en-US"/>
              </w:rPr>
            </w:pPr>
          </w:p>
        </w:tc>
      </w:tr>
      <w:tr w:rsidR="00C04A31" w:rsidRPr="00CA7D85" w14:paraId="0236F5EA" w14:textId="77777777" w:rsidTr="00C338CE">
        <w:tblPrEx>
          <w:tblCellMar>
            <w:left w:w="108" w:type="dxa"/>
            <w:right w:w="108" w:type="dxa"/>
          </w:tblCellMar>
        </w:tblPrEx>
        <w:tc>
          <w:tcPr>
            <w:tcW w:w="4537" w:type="dxa"/>
          </w:tcPr>
          <w:p w14:paraId="7CAADA1B" w14:textId="72DFC100" w:rsidR="00C04A31" w:rsidRPr="00CA7D85" w:rsidRDefault="00C04A31" w:rsidP="00C04A31">
            <w:pPr>
              <w:pStyle w:val="TAL"/>
            </w:pPr>
            <w:r w:rsidRPr="00EF5800">
              <w:t xml:space="preserve">      </w:t>
            </w:r>
            <w:del w:id="4902" w:author="Daiwei Zhou (周代卫)" w:date="2023-12-28T15:28:00Z">
              <w:r w:rsidRPr="00EF5800" w:rsidDel="004F2F82">
                <w:delText xml:space="preserve">     </w:delText>
              </w:r>
            </w:del>
            <w:r w:rsidRPr="00EF5800">
              <w:t>}</w:t>
            </w:r>
          </w:p>
        </w:tc>
        <w:tc>
          <w:tcPr>
            <w:tcW w:w="2268" w:type="dxa"/>
          </w:tcPr>
          <w:p w14:paraId="417E273C" w14:textId="77777777" w:rsidR="00C04A31" w:rsidRPr="00CA7D85" w:rsidRDefault="00C04A31" w:rsidP="00C04A31">
            <w:pPr>
              <w:pStyle w:val="TAL"/>
            </w:pPr>
          </w:p>
        </w:tc>
        <w:tc>
          <w:tcPr>
            <w:tcW w:w="1701" w:type="dxa"/>
          </w:tcPr>
          <w:p w14:paraId="1FB3F227" w14:textId="77777777" w:rsidR="00C04A31" w:rsidRPr="00CA7D85" w:rsidRDefault="00C04A31" w:rsidP="00C04A31">
            <w:pPr>
              <w:pStyle w:val="TAL"/>
              <w:rPr>
                <w:lang w:eastAsia="en-US"/>
              </w:rPr>
            </w:pPr>
          </w:p>
        </w:tc>
        <w:tc>
          <w:tcPr>
            <w:tcW w:w="1275" w:type="dxa"/>
          </w:tcPr>
          <w:p w14:paraId="555D9556" w14:textId="77777777" w:rsidR="00C04A31" w:rsidRPr="00CA7D85" w:rsidRDefault="00C04A31" w:rsidP="00C04A31">
            <w:pPr>
              <w:pStyle w:val="TAL"/>
              <w:rPr>
                <w:lang w:eastAsia="en-US"/>
              </w:rPr>
            </w:pPr>
          </w:p>
        </w:tc>
      </w:tr>
      <w:tr w:rsidR="00C04A31" w:rsidRPr="00CA7D85" w14:paraId="08BBDD76" w14:textId="77777777" w:rsidTr="00C338CE">
        <w:tblPrEx>
          <w:tblCellMar>
            <w:left w:w="108" w:type="dxa"/>
            <w:right w:w="108" w:type="dxa"/>
          </w:tblCellMar>
        </w:tblPrEx>
        <w:tc>
          <w:tcPr>
            <w:tcW w:w="4537" w:type="dxa"/>
          </w:tcPr>
          <w:p w14:paraId="5B790859" w14:textId="3BBD4AE2" w:rsidR="00C04A31" w:rsidRPr="00CA7D85" w:rsidRDefault="00C04A31" w:rsidP="00C04A31">
            <w:pPr>
              <w:pStyle w:val="TAL"/>
            </w:pPr>
            <w:r w:rsidRPr="00EF5800">
              <w:t xml:space="preserve">    </w:t>
            </w:r>
            <w:del w:id="4903" w:author="Daiwei Zhou (周代卫)" w:date="2023-12-28T15:28:00Z">
              <w:r w:rsidRPr="00EF5800" w:rsidDel="004F2F82">
                <w:delText xml:space="preserve">    </w:delText>
              </w:r>
            </w:del>
            <w:r w:rsidRPr="00EF5800">
              <w:t>}</w:t>
            </w:r>
          </w:p>
        </w:tc>
        <w:tc>
          <w:tcPr>
            <w:tcW w:w="2268" w:type="dxa"/>
          </w:tcPr>
          <w:p w14:paraId="4D421B78" w14:textId="77777777" w:rsidR="00C04A31" w:rsidRPr="00CA7D85" w:rsidRDefault="00C04A31" w:rsidP="00C04A31">
            <w:pPr>
              <w:pStyle w:val="TAL"/>
            </w:pPr>
          </w:p>
        </w:tc>
        <w:tc>
          <w:tcPr>
            <w:tcW w:w="1701" w:type="dxa"/>
          </w:tcPr>
          <w:p w14:paraId="7C249BF6" w14:textId="77777777" w:rsidR="00C04A31" w:rsidRPr="00CA7D85" w:rsidRDefault="00C04A31" w:rsidP="00C04A31">
            <w:pPr>
              <w:pStyle w:val="TAL"/>
              <w:rPr>
                <w:lang w:eastAsia="en-US"/>
              </w:rPr>
            </w:pPr>
          </w:p>
        </w:tc>
        <w:tc>
          <w:tcPr>
            <w:tcW w:w="1275" w:type="dxa"/>
          </w:tcPr>
          <w:p w14:paraId="2380369D" w14:textId="77777777" w:rsidR="00C04A31" w:rsidRPr="00CA7D85" w:rsidRDefault="00C04A31" w:rsidP="00C04A31">
            <w:pPr>
              <w:pStyle w:val="TAL"/>
              <w:rPr>
                <w:lang w:eastAsia="en-US"/>
              </w:rPr>
            </w:pPr>
          </w:p>
        </w:tc>
      </w:tr>
      <w:tr w:rsidR="00C04A31" w:rsidRPr="00CA7D85" w14:paraId="38B3D621" w14:textId="77777777" w:rsidTr="00C338CE">
        <w:tblPrEx>
          <w:tblCellMar>
            <w:left w:w="108" w:type="dxa"/>
            <w:right w:w="108" w:type="dxa"/>
          </w:tblCellMar>
        </w:tblPrEx>
        <w:tc>
          <w:tcPr>
            <w:tcW w:w="4537" w:type="dxa"/>
          </w:tcPr>
          <w:p w14:paraId="4EC3D754" w14:textId="48329D1C" w:rsidR="00C04A31" w:rsidRPr="00CA7D85" w:rsidRDefault="00C04A31" w:rsidP="00C04A31">
            <w:pPr>
              <w:pStyle w:val="TAL"/>
            </w:pPr>
            <w:r w:rsidRPr="00EF5800">
              <w:t xml:space="preserve">  </w:t>
            </w:r>
            <w:del w:id="4904" w:author="Daiwei Zhou (周代卫)" w:date="2023-12-28T15:29:00Z">
              <w:r w:rsidRPr="00EF5800" w:rsidDel="004F2F82">
                <w:delText xml:space="preserve">   </w:delText>
              </w:r>
            </w:del>
            <w:r w:rsidRPr="00EF5800">
              <w:t>}</w:t>
            </w:r>
          </w:p>
        </w:tc>
        <w:tc>
          <w:tcPr>
            <w:tcW w:w="2268" w:type="dxa"/>
          </w:tcPr>
          <w:p w14:paraId="4A2894DF" w14:textId="77777777" w:rsidR="00C04A31" w:rsidRPr="00CA7D85" w:rsidRDefault="00C04A31" w:rsidP="00C04A31">
            <w:pPr>
              <w:pStyle w:val="TAL"/>
            </w:pPr>
          </w:p>
        </w:tc>
        <w:tc>
          <w:tcPr>
            <w:tcW w:w="1701" w:type="dxa"/>
          </w:tcPr>
          <w:p w14:paraId="11E4034F" w14:textId="77777777" w:rsidR="00C04A31" w:rsidRPr="00CA7D85" w:rsidRDefault="00C04A31" w:rsidP="00C04A31">
            <w:pPr>
              <w:pStyle w:val="TAL"/>
              <w:rPr>
                <w:lang w:eastAsia="en-US"/>
              </w:rPr>
            </w:pPr>
          </w:p>
        </w:tc>
        <w:tc>
          <w:tcPr>
            <w:tcW w:w="1275" w:type="dxa"/>
          </w:tcPr>
          <w:p w14:paraId="735FAE6F" w14:textId="77777777" w:rsidR="00C04A31" w:rsidRPr="00CA7D85" w:rsidRDefault="00C04A31" w:rsidP="00C04A31">
            <w:pPr>
              <w:pStyle w:val="TAL"/>
              <w:rPr>
                <w:lang w:eastAsia="en-US"/>
              </w:rPr>
            </w:pPr>
          </w:p>
        </w:tc>
      </w:tr>
      <w:tr w:rsidR="00C04A31" w:rsidRPr="00CA7D85" w:rsidDel="00C04A31" w14:paraId="3D4BEECE" w14:textId="746A682B" w:rsidTr="00C338CE">
        <w:tblPrEx>
          <w:tblCellMar>
            <w:left w:w="108" w:type="dxa"/>
            <w:right w:w="108" w:type="dxa"/>
          </w:tblCellMar>
        </w:tblPrEx>
        <w:trPr>
          <w:del w:id="4905" w:author="R5-241519" w:date="2024-04-10T12:24:00Z"/>
        </w:trPr>
        <w:tc>
          <w:tcPr>
            <w:tcW w:w="4537" w:type="dxa"/>
          </w:tcPr>
          <w:p w14:paraId="1BF9E474" w14:textId="4DF80417" w:rsidR="00C04A31" w:rsidRPr="00CA7D85" w:rsidDel="00C04A31" w:rsidRDefault="00C04A31" w:rsidP="00C04A31">
            <w:pPr>
              <w:pStyle w:val="TAL"/>
              <w:rPr>
                <w:del w:id="4906" w:author="R5-241519" w:date="2024-04-10T12:24:00Z"/>
              </w:rPr>
            </w:pPr>
            <w:del w:id="4907" w:author="R5-241519" w:date="2024-04-10T12:24:00Z">
              <w:r w:rsidRPr="00CA7D85" w:rsidDel="00C04A31">
                <w:delText xml:space="preserve">  }</w:delText>
              </w:r>
            </w:del>
          </w:p>
        </w:tc>
        <w:tc>
          <w:tcPr>
            <w:tcW w:w="2268" w:type="dxa"/>
          </w:tcPr>
          <w:p w14:paraId="5CBE026B" w14:textId="3EC1D04E" w:rsidR="00C04A31" w:rsidRPr="00CA7D85" w:rsidDel="00C04A31" w:rsidRDefault="00C04A31" w:rsidP="00C04A31">
            <w:pPr>
              <w:pStyle w:val="TAL"/>
              <w:rPr>
                <w:del w:id="4908" w:author="R5-241519" w:date="2024-04-10T12:24:00Z"/>
              </w:rPr>
            </w:pPr>
          </w:p>
        </w:tc>
        <w:tc>
          <w:tcPr>
            <w:tcW w:w="1701" w:type="dxa"/>
          </w:tcPr>
          <w:p w14:paraId="006F9945" w14:textId="2C611408" w:rsidR="00C04A31" w:rsidRPr="00CA7D85" w:rsidDel="00C04A31" w:rsidRDefault="00C04A31" w:rsidP="00C04A31">
            <w:pPr>
              <w:pStyle w:val="TAL"/>
              <w:rPr>
                <w:del w:id="4909" w:author="R5-241519" w:date="2024-04-10T12:24:00Z"/>
                <w:lang w:eastAsia="en-US"/>
              </w:rPr>
            </w:pPr>
          </w:p>
        </w:tc>
        <w:tc>
          <w:tcPr>
            <w:tcW w:w="1275" w:type="dxa"/>
          </w:tcPr>
          <w:p w14:paraId="545789BD" w14:textId="234A4CA0" w:rsidR="00C04A31" w:rsidRPr="00CA7D85" w:rsidDel="00C04A31" w:rsidRDefault="00C04A31" w:rsidP="00C04A31">
            <w:pPr>
              <w:pStyle w:val="TAL"/>
              <w:rPr>
                <w:del w:id="4910" w:author="R5-241519" w:date="2024-04-10T12:24:00Z"/>
                <w:lang w:eastAsia="en-US"/>
              </w:rPr>
            </w:pPr>
          </w:p>
        </w:tc>
      </w:tr>
      <w:tr w:rsidR="00C04A31" w:rsidRPr="00CA7D85" w14:paraId="1B7677DE" w14:textId="77777777" w:rsidTr="00C338CE">
        <w:tblPrEx>
          <w:tblCellMar>
            <w:left w:w="108" w:type="dxa"/>
            <w:right w:w="108" w:type="dxa"/>
          </w:tblCellMar>
        </w:tblPrEx>
        <w:tc>
          <w:tcPr>
            <w:tcW w:w="4537" w:type="dxa"/>
          </w:tcPr>
          <w:p w14:paraId="0B697935" w14:textId="77777777" w:rsidR="00C04A31" w:rsidRPr="00CA7D85" w:rsidRDefault="00C04A31" w:rsidP="00C04A31">
            <w:pPr>
              <w:pStyle w:val="TAL"/>
              <w:rPr>
                <w:lang w:eastAsia="en-US"/>
              </w:rPr>
            </w:pPr>
            <w:r w:rsidRPr="00CA7D85">
              <w:rPr>
                <w:lang w:eastAsia="en-US"/>
              </w:rPr>
              <w:t>}</w:t>
            </w:r>
          </w:p>
        </w:tc>
        <w:tc>
          <w:tcPr>
            <w:tcW w:w="2268" w:type="dxa"/>
          </w:tcPr>
          <w:p w14:paraId="685B8F3D" w14:textId="77777777" w:rsidR="00C04A31" w:rsidRPr="00CA7D85" w:rsidRDefault="00C04A31" w:rsidP="00C04A31">
            <w:pPr>
              <w:pStyle w:val="TAL"/>
              <w:rPr>
                <w:lang w:eastAsia="en-US"/>
              </w:rPr>
            </w:pPr>
          </w:p>
        </w:tc>
        <w:tc>
          <w:tcPr>
            <w:tcW w:w="1701" w:type="dxa"/>
          </w:tcPr>
          <w:p w14:paraId="1B92FEB7" w14:textId="77777777" w:rsidR="00C04A31" w:rsidRPr="00CA7D85" w:rsidRDefault="00C04A31" w:rsidP="00C04A31">
            <w:pPr>
              <w:pStyle w:val="TAL"/>
              <w:rPr>
                <w:lang w:eastAsia="en-US"/>
              </w:rPr>
            </w:pPr>
          </w:p>
        </w:tc>
        <w:tc>
          <w:tcPr>
            <w:tcW w:w="1275" w:type="dxa"/>
          </w:tcPr>
          <w:p w14:paraId="71426701" w14:textId="77777777" w:rsidR="00C04A31" w:rsidRPr="00CA7D85" w:rsidRDefault="00C04A31" w:rsidP="00C04A31">
            <w:pPr>
              <w:pStyle w:val="TAL"/>
              <w:rPr>
                <w:lang w:eastAsia="en-US"/>
              </w:rPr>
            </w:pPr>
          </w:p>
        </w:tc>
      </w:tr>
      <w:tr w:rsidR="00C04A31" w:rsidRPr="00CA7D85" w14:paraId="1D918F56" w14:textId="77777777" w:rsidTr="00C338CE">
        <w:tblPrEx>
          <w:tblCellMar>
            <w:left w:w="108" w:type="dxa"/>
            <w:right w:w="108" w:type="dxa"/>
          </w:tblCellMar>
        </w:tblPrEx>
        <w:tc>
          <w:tcPr>
            <w:tcW w:w="9781" w:type="dxa"/>
            <w:gridSpan w:val="4"/>
          </w:tcPr>
          <w:p w14:paraId="2FE72712" w14:textId="77777777" w:rsidR="00C04A31" w:rsidRPr="00CA7D85" w:rsidRDefault="00C04A31" w:rsidP="00C04A31">
            <w:pPr>
              <w:pStyle w:val="TAN"/>
            </w:pPr>
            <w:r w:rsidRPr="00CA7D85">
              <w:rPr>
                <w:lang w:eastAsia="en-US"/>
              </w:rPr>
              <w:lastRenderedPageBreak/>
              <w:t>Note 1:</w:t>
            </w:r>
            <w:r w:rsidRPr="00CA7D85">
              <w:rPr>
                <w:lang w:eastAsia="en-US"/>
              </w:rPr>
              <w:tab/>
            </w:r>
            <w:r w:rsidRPr="00CA7D85">
              <w:t xml:space="preserve">If the UE is single mode (FDD or TDD), or the UE is dual mode (FDD and TDD) and </w:t>
            </w:r>
            <w:r w:rsidRPr="00CA7D85">
              <w:rPr>
                <w:i/>
              </w:rPr>
              <w:t>splitSRB-WithOneUL-Path</w:t>
            </w:r>
            <w:r w:rsidRPr="00CA7D85">
              <w:t xml:space="preserve"> is supported in both modes, then support of </w:t>
            </w:r>
            <w:r w:rsidRPr="00CA7D85">
              <w:rPr>
                <w:i/>
              </w:rPr>
              <w:t>splitSRB-WithOneUL-Path</w:t>
            </w:r>
            <w:r w:rsidRPr="00CA7D85">
              <w:t xml:space="preserve"> will be signaled in generalParametersMRDC/generalParametersMRDC-XDD-Diff.</w:t>
            </w:r>
            <w:r w:rsidRPr="00CA7D85">
              <w:br/>
              <w:t xml:space="preserve">If the UE is dual mode (FDD + TDD) and </w:t>
            </w:r>
            <w:r w:rsidRPr="00CA7D85">
              <w:rPr>
                <w:i/>
              </w:rPr>
              <w:t>splitSRB-WithOneUL-Path</w:t>
            </w:r>
            <w:r w:rsidRPr="00CA7D85">
              <w:t xml:space="preserve"> is only supported in one mode, then support of </w:t>
            </w:r>
            <w:r w:rsidRPr="00CA7D85">
              <w:rPr>
                <w:i/>
              </w:rPr>
              <w:t>splitSRB-WithOneUL-Path</w:t>
            </w:r>
            <w:r w:rsidRPr="00CA7D85">
              <w:t xml:space="preserve"> will be signaled in one of fdd-Add-UE-MRDC-Capabilities/generalParametersMRDC-XDD-Diff or tdd-Add-UE-MRDC-Capabilities/generalParametersMRDC-XDD-Diff as appropriate.</w:t>
            </w:r>
          </w:p>
          <w:p w14:paraId="51D29A4E" w14:textId="77777777" w:rsidR="00C04A31" w:rsidRPr="00CA7D85" w:rsidRDefault="00C04A31" w:rsidP="00C04A31">
            <w:pPr>
              <w:pStyle w:val="TAN"/>
            </w:pPr>
            <w:r w:rsidRPr="00CA7D85">
              <w:t>Note 2:</w:t>
            </w:r>
            <w:r w:rsidRPr="00CA7D85">
              <w:tab/>
              <w:t xml:space="preserve">If the UE is single mode (FDD or TDD), or the UE is dual mode (FDD and TDD) and </w:t>
            </w:r>
            <w:r w:rsidRPr="00CA7D85">
              <w:rPr>
                <w:i/>
              </w:rPr>
              <w:t>splitDRB-withUL-Both-MCG-SCG</w:t>
            </w:r>
            <w:r w:rsidRPr="00CA7D85">
              <w:t xml:space="preserve"> is supported in both modes, then support of </w:t>
            </w:r>
            <w:r w:rsidRPr="00CA7D85">
              <w:rPr>
                <w:i/>
              </w:rPr>
              <w:t>splitDRB-withUL-Both-MCG-SCG</w:t>
            </w:r>
            <w:r w:rsidRPr="00CA7D85">
              <w:t xml:space="preserve"> will be signaled in generalParametersMRDC/generalParametersMRDC-XDD-Diff.</w:t>
            </w:r>
            <w:r w:rsidRPr="00CA7D85">
              <w:br/>
              <w:t xml:space="preserve">If the UE is dual mode (FDD + TDD) and </w:t>
            </w:r>
            <w:r w:rsidRPr="00CA7D85">
              <w:rPr>
                <w:i/>
              </w:rPr>
              <w:t>splitDRB-withUL-Both-MCG-SCG</w:t>
            </w:r>
            <w:r w:rsidRPr="00CA7D85">
              <w:t xml:space="preserve"> is only supported in one mode, then support of </w:t>
            </w:r>
            <w:r w:rsidRPr="00CA7D85">
              <w:rPr>
                <w:i/>
              </w:rPr>
              <w:t>splitDRB-withUL-Both-MCG-SCG</w:t>
            </w:r>
            <w:r w:rsidRPr="00CA7D85">
              <w:t xml:space="preserve"> will be signaled in one of fdd-Add-UE-MRDC-Capabilities/generalParametersMRDC-XDD-Diff or tdd-Add-UE-MRDC-Capabilities/generalParametersMRDC-XDD-Diff as appropriate.</w:t>
            </w:r>
          </w:p>
          <w:p w14:paraId="17768817" w14:textId="77777777" w:rsidR="00C04A31" w:rsidRPr="00CA7D85" w:rsidRDefault="00C04A31" w:rsidP="00C04A31">
            <w:pPr>
              <w:pStyle w:val="TAN"/>
            </w:pPr>
            <w:r w:rsidRPr="00CA7D85">
              <w:t>Note 3:</w:t>
            </w:r>
            <w:r w:rsidRPr="00CA7D85">
              <w:tab/>
              <w:t xml:space="preserve">If the UE is single mode (FDD or TDD), or the UE is dual mode (FDD and TDD) and </w:t>
            </w:r>
            <w:r w:rsidRPr="00CA7D85">
              <w:rPr>
                <w:i/>
              </w:rPr>
              <w:t>srb3</w:t>
            </w:r>
            <w:r w:rsidRPr="00CA7D85">
              <w:t xml:space="preserve"> is supported in both modes, then support of </w:t>
            </w:r>
            <w:r w:rsidRPr="00CA7D85">
              <w:rPr>
                <w:i/>
              </w:rPr>
              <w:t>srb3</w:t>
            </w:r>
            <w:r w:rsidRPr="00CA7D85">
              <w:t xml:space="preserve"> will be signaled in generalParametersMRDC/generalParametersMRDC-XDD-Diff.</w:t>
            </w:r>
            <w:r w:rsidRPr="00CA7D85">
              <w:br/>
              <w:t xml:space="preserve">If the UE is dual mode (FDD + TDD) and </w:t>
            </w:r>
            <w:r w:rsidRPr="00CA7D85">
              <w:rPr>
                <w:i/>
              </w:rPr>
              <w:t>srb3</w:t>
            </w:r>
            <w:r w:rsidRPr="00CA7D85">
              <w:t xml:space="preserve"> is only supported in one mode, then support of </w:t>
            </w:r>
            <w:r w:rsidRPr="00CA7D85">
              <w:rPr>
                <w:i/>
              </w:rPr>
              <w:t>srb3</w:t>
            </w:r>
            <w:r w:rsidRPr="00CA7D85">
              <w:t xml:space="preserve"> will be signaled in one of fdd-Add-UE-MRDC-Capabilities/generalParametersMRDC-XDD-Diff or tdd-Add-UE-MRDC-Capabilities/generalParametersMRDC-XDD-Diff as appropriate.</w:t>
            </w:r>
          </w:p>
          <w:p w14:paraId="394FA775" w14:textId="0034E245" w:rsidR="00C04A31" w:rsidRPr="00CA7D85" w:rsidRDefault="00C04A31" w:rsidP="00C04A31">
            <w:pPr>
              <w:pStyle w:val="TAN"/>
            </w:pPr>
            <w:r w:rsidRPr="00CA7D85">
              <w:t>Note 4:</w:t>
            </w:r>
            <w:r w:rsidRPr="00CA7D85">
              <w:tab/>
              <w:t>If pc_dynamicPowerSharing is supported, then support of dynamicPowerSharingENDC will be signaled in at least one entry of supportedBandCombinationList as appropriate. As per TS 38.306 [23] clause 4.2.7.9 this is applicable to FR1 only.</w:t>
            </w:r>
          </w:p>
          <w:p w14:paraId="3FD809D2" w14:textId="07D91E67" w:rsidR="00C04A31" w:rsidRPr="00CA7D85" w:rsidRDefault="00C04A31" w:rsidP="00C04A31">
            <w:pPr>
              <w:pStyle w:val="TAN"/>
            </w:pPr>
            <w:r w:rsidRPr="00CA7D85">
              <w:t>Note 5:</w:t>
            </w:r>
            <w:r w:rsidRPr="00CA7D85">
              <w:tab/>
              <w:t xml:space="preserve">If the UE is single mode (FDD or TDD), or the UE is dual mode (FDD and TDD) and sftd-MeasPSCell is supported in both modes, then support of sftd-MeasPSCell will be signaled in measAndMobParametersMRDC/measAndMobParametersMRDC-XDD-Diff </w:t>
            </w:r>
          </w:p>
          <w:p w14:paraId="5DFDA0B8" w14:textId="2F7004C7" w:rsidR="00C04A31" w:rsidRPr="00CA7D85" w:rsidRDefault="00C04A31" w:rsidP="00C04A31">
            <w:pPr>
              <w:pStyle w:val="TAN"/>
            </w:pPr>
            <w:r w:rsidRPr="00CA7D85">
              <w:tab/>
              <w:t>If the UE is dual mode (FDD + TDD) and sftd-MeasPSCell is only supported in one mode, then support of sftd-MeasPSCell will be signaled in one of fdd-Add-UE-MRDC-Capabilities/measAndMobParametersMRDC-XDD-Diff or tdd-Add-UE-MRDC-Capabilities/ measAndMobParametersMRDC-XDD-Diff as appropriate.</w:t>
            </w:r>
          </w:p>
          <w:p w14:paraId="660B8E1B" w14:textId="7774005A" w:rsidR="00C04A31" w:rsidRPr="00CA7D85" w:rsidRDefault="00C04A31" w:rsidP="00C04A31">
            <w:pPr>
              <w:pStyle w:val="TAN"/>
            </w:pPr>
            <w:r w:rsidRPr="00CA7D85">
              <w:t>Note 6:</w:t>
            </w:r>
            <w:r w:rsidRPr="00CA7D85">
              <w:tab/>
              <w:t xml:space="preserve">If the UE is single mode (FDD or TDD), or the UE is dual mode (FDD and TDD) and sftd-MeasNR-Cell is supported in both modes, then support of sftd-MeasNR-Cell will be signaled in measAndMobParametersMRDC/measAndMobParametersMRDC-XDD-Diff </w:t>
            </w:r>
          </w:p>
          <w:p w14:paraId="71D1ED82" w14:textId="383E64E2" w:rsidR="00C04A31" w:rsidRPr="00CA7D85" w:rsidRDefault="00C04A31" w:rsidP="00C04A31">
            <w:pPr>
              <w:pStyle w:val="TAN"/>
            </w:pPr>
            <w:r w:rsidRPr="00CA7D85">
              <w:tab/>
              <w:t>If the UE is dual mode (FDD + TDD) and sftd-MeasNR-Cell is only supported in one mode, then support of sftd-MeasNR-Cell will be signaled in one of fdd-Add-UE-MRDC-Capabilities/measAndMobParametersMRDC-XDD-Diff or tdd-Add-UE-MRDC-Capabilities/ measAndMobParametersMRDC-XDD-Diff as appropriate.</w:t>
            </w:r>
          </w:p>
        </w:tc>
      </w:tr>
    </w:tbl>
    <w:p w14:paraId="74349A80" w14:textId="60ED4DF6" w:rsidR="00814B4D" w:rsidRPr="00CA7D85" w:rsidRDefault="00814B4D" w:rsidP="00814B4D">
      <w:pPr>
        <w:overflowPunct/>
        <w:autoSpaceDE/>
        <w:autoSpaceDN/>
        <w:adjustRightInd/>
      </w:pPr>
    </w:p>
    <w:p w14:paraId="1EEB56BC" w14:textId="77777777" w:rsidR="00110794" w:rsidRPr="00CA7D85" w:rsidRDefault="00110794" w:rsidP="0025779D">
      <w:pPr>
        <w:pStyle w:val="TH"/>
      </w:pPr>
      <w:r w:rsidRPr="00CA7D85">
        <w:t>Table 8.2.1.1.1.3.3-8: ULDedicatedMessageSegment</w:t>
      </w:r>
      <w:r w:rsidRPr="00CA7D85">
        <w:rPr>
          <w:i/>
        </w:rPr>
        <w:t xml:space="preserve"> </w:t>
      </w:r>
      <w:r w:rsidRPr="00CA7D85">
        <w:t>(steps 2a1 and 4a1 Table 8.2.1.1.1.3.2-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110794" w:rsidRPr="00CA7D85" w14:paraId="3CA960D7" w14:textId="77777777" w:rsidTr="00C04A31">
        <w:tc>
          <w:tcPr>
            <w:tcW w:w="9781" w:type="dxa"/>
            <w:gridSpan w:val="4"/>
            <w:tcBorders>
              <w:top w:val="single" w:sz="4" w:space="0" w:color="auto"/>
              <w:left w:val="single" w:sz="4" w:space="0" w:color="auto"/>
              <w:bottom w:val="single" w:sz="4" w:space="0" w:color="auto"/>
              <w:right w:val="single" w:sz="4" w:space="0" w:color="auto"/>
            </w:tcBorders>
            <w:hideMark/>
          </w:tcPr>
          <w:p w14:paraId="456B33A7" w14:textId="77A54431" w:rsidR="00110794" w:rsidRPr="00CA7D85" w:rsidRDefault="00110794" w:rsidP="0025779D">
            <w:pPr>
              <w:pStyle w:val="TAL"/>
              <w:rPr>
                <w:rFonts w:eastAsia="Calibri"/>
                <w:lang w:eastAsia="en-US"/>
              </w:rPr>
            </w:pPr>
            <w:r w:rsidRPr="00CA7D85">
              <w:rPr>
                <w:rFonts w:eastAsia="Calibri"/>
                <w:lang w:eastAsia="en-US"/>
              </w:rPr>
              <w:t xml:space="preserve">Derivation Path: </w:t>
            </w:r>
            <w:ins w:id="4911" w:author="R5-241519" w:date="2024-04-10T12:25:00Z">
              <w:r w:rsidR="00C04A31">
                <w:rPr>
                  <w:rFonts w:eastAsia="Calibri"/>
                  <w:lang w:eastAsia="en-US"/>
                </w:rPr>
                <w:t xml:space="preserve">TS </w:t>
              </w:r>
            </w:ins>
            <w:r w:rsidRPr="00CA7D85">
              <w:rPr>
                <w:rFonts w:eastAsia="Calibri"/>
                <w:lang w:eastAsia="en-US"/>
              </w:rPr>
              <w:t>36.508 [7], Table 4.6.1-22A</w:t>
            </w:r>
          </w:p>
        </w:tc>
      </w:tr>
      <w:tr w:rsidR="00110794" w:rsidRPr="00CA7D85" w14:paraId="1F05DD8E" w14:textId="77777777" w:rsidTr="00C04A31">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4E368" w14:textId="77777777" w:rsidR="00110794" w:rsidRPr="00CA7D85" w:rsidRDefault="00110794" w:rsidP="0025779D">
            <w:pPr>
              <w:pStyle w:val="TAH"/>
              <w:rPr>
                <w:rFonts w:eastAsia="Calibri"/>
                <w:lang w:eastAsia="en-US"/>
              </w:rPr>
            </w:pPr>
            <w:r w:rsidRPr="00CA7D85">
              <w:rPr>
                <w:rFonts w:eastAsia="Calibri"/>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C4FBAC" w14:textId="77777777" w:rsidR="00110794" w:rsidRPr="00CA7D85" w:rsidRDefault="00110794" w:rsidP="0025779D">
            <w:pPr>
              <w:pStyle w:val="TAH"/>
              <w:rPr>
                <w:rFonts w:eastAsia="Calibri"/>
                <w:lang w:eastAsia="en-US"/>
              </w:rPr>
            </w:pPr>
            <w:r w:rsidRPr="00CA7D85">
              <w:rPr>
                <w:rFonts w:eastAsia="Calibri"/>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F7EF18" w14:textId="77777777" w:rsidR="00110794" w:rsidRPr="00CA7D85" w:rsidRDefault="00110794" w:rsidP="0025779D">
            <w:pPr>
              <w:pStyle w:val="TAH"/>
              <w:rPr>
                <w:rFonts w:eastAsia="Calibri"/>
                <w:lang w:eastAsia="en-US"/>
              </w:rPr>
            </w:pPr>
            <w:r w:rsidRPr="00CA7D85">
              <w:rPr>
                <w:rFonts w:eastAsia="Calibri"/>
                <w:lang w:eastAsia="en-US"/>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9C3E10" w14:textId="77777777" w:rsidR="00110794" w:rsidRPr="00CA7D85" w:rsidRDefault="00110794" w:rsidP="0025779D">
            <w:pPr>
              <w:pStyle w:val="TAH"/>
              <w:rPr>
                <w:rFonts w:eastAsia="Calibri"/>
                <w:lang w:eastAsia="en-US"/>
              </w:rPr>
            </w:pPr>
            <w:r w:rsidRPr="00CA7D85">
              <w:rPr>
                <w:rFonts w:eastAsia="Calibri"/>
                <w:lang w:eastAsia="en-US"/>
              </w:rPr>
              <w:t>Condition</w:t>
            </w:r>
          </w:p>
        </w:tc>
      </w:tr>
      <w:tr w:rsidR="00110794" w:rsidRPr="00CA7D85" w14:paraId="48C9F3C4" w14:textId="77777777" w:rsidTr="00C04A31">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16016" w14:textId="77777777" w:rsidR="00110794" w:rsidRPr="00CA7D85" w:rsidRDefault="00110794" w:rsidP="0025779D">
            <w:pPr>
              <w:pStyle w:val="TAL"/>
              <w:rPr>
                <w:rFonts w:eastAsia="Calibri"/>
                <w:lang w:eastAsia="en-US"/>
              </w:rPr>
            </w:pPr>
            <w:r w:rsidRPr="00CA7D85">
              <w:rPr>
                <w:rFonts w:eastAsia="Calibri"/>
                <w:lang w:eastAsia="en-US"/>
              </w:rPr>
              <w:t>ULDedicatedMessageSegment-r16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FB1F" w14:textId="77777777" w:rsidR="00110794" w:rsidRPr="00CA7D85" w:rsidRDefault="00110794" w:rsidP="0025779D">
            <w:pPr>
              <w:pStyle w:val="TAL"/>
              <w:rPr>
                <w:rFonts w:eastAsia="Calibri"/>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1808B" w14:textId="77777777" w:rsidR="00110794" w:rsidRPr="00CA7D85" w:rsidRDefault="00110794" w:rsidP="0025779D">
            <w:pPr>
              <w:pStyle w:val="TAL"/>
              <w:rPr>
                <w:rFonts w:eastAsia="Calibri"/>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D3BBF" w14:textId="77777777" w:rsidR="00110794" w:rsidRPr="00CA7D85" w:rsidRDefault="00110794" w:rsidP="0025779D">
            <w:pPr>
              <w:pStyle w:val="TAL"/>
              <w:rPr>
                <w:rFonts w:eastAsia="Calibri"/>
                <w:lang w:eastAsia="en-US"/>
              </w:rPr>
            </w:pPr>
          </w:p>
        </w:tc>
      </w:tr>
      <w:tr w:rsidR="00110794" w:rsidRPr="00CA7D85" w14:paraId="25C2CA4B" w14:textId="77777777" w:rsidTr="00C04A31">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976D4" w14:textId="77777777" w:rsidR="00110794" w:rsidRPr="00CA7D85" w:rsidRDefault="00110794" w:rsidP="0025779D">
            <w:pPr>
              <w:pStyle w:val="TAL"/>
              <w:rPr>
                <w:rFonts w:eastAsia="Calibri"/>
                <w:lang w:eastAsia="en-US"/>
              </w:rPr>
            </w:pPr>
            <w:r w:rsidRPr="00CA7D85">
              <w:rPr>
                <w:rFonts w:eastAsia="Calibri"/>
                <w:lang w:eastAsia="en-US"/>
              </w:rPr>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6793" w14:textId="77777777" w:rsidR="00110794" w:rsidRPr="00CA7D85" w:rsidRDefault="00110794" w:rsidP="0025779D">
            <w:pPr>
              <w:pStyle w:val="TAL"/>
              <w:rPr>
                <w:rFonts w:eastAsia="Calibri"/>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53F6" w14:textId="77777777" w:rsidR="00110794" w:rsidRPr="00CA7D85" w:rsidRDefault="00110794" w:rsidP="0025779D">
            <w:pPr>
              <w:pStyle w:val="TAL"/>
              <w:rPr>
                <w:rFonts w:eastAsia="Calibri"/>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BCAE0" w14:textId="77777777" w:rsidR="00110794" w:rsidRPr="00CA7D85" w:rsidRDefault="00110794" w:rsidP="0025779D">
            <w:pPr>
              <w:pStyle w:val="TAL"/>
              <w:rPr>
                <w:rFonts w:eastAsia="Calibri"/>
                <w:lang w:eastAsia="en-US"/>
              </w:rPr>
            </w:pPr>
          </w:p>
        </w:tc>
      </w:tr>
      <w:tr w:rsidR="00C04A31" w:rsidRPr="00CA7D85" w14:paraId="796D71A0" w14:textId="77777777" w:rsidTr="00C04A31">
        <w:trPr>
          <w:ins w:id="4912" w:author="R5-241519" w:date="2024-04-10T12:25: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CFFA6" w14:textId="263D13E4" w:rsidR="00C04A31" w:rsidRPr="00CA7D85" w:rsidRDefault="00C04A31" w:rsidP="00C04A31">
            <w:pPr>
              <w:pStyle w:val="TAL"/>
              <w:rPr>
                <w:ins w:id="4913" w:author="R5-241519" w:date="2024-04-10T12:25:00Z"/>
                <w:rFonts w:eastAsia="Calibri"/>
                <w:lang w:eastAsia="en-US"/>
              </w:rPr>
            </w:pPr>
            <w:ins w:id="4914" w:author="R5-241519" w:date="2024-04-10T12:25:00Z">
              <w:r w:rsidRPr="00EF5800">
                <w:rPr>
                  <w:rFonts w:eastAsia="Calibri"/>
                </w:rPr>
                <w:t xml:space="preserve">    </w:t>
              </w:r>
              <w:r w:rsidRPr="00EF5800">
                <w:t>ulDedicatedMessageSegment-r16</w:t>
              </w:r>
              <w:r w:rsidRPr="00EF5800">
                <w:rPr>
                  <w:rFonts w:eastAsia="Calibri"/>
                </w:rPr>
                <w:t xml:space="preserve">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84D00" w14:textId="77777777" w:rsidR="00C04A31" w:rsidRPr="00CA7D85" w:rsidRDefault="00C04A31" w:rsidP="00C04A31">
            <w:pPr>
              <w:pStyle w:val="TAL"/>
              <w:rPr>
                <w:ins w:id="4915" w:author="R5-241519" w:date="2024-04-10T12:25:00Z"/>
                <w:rFonts w:eastAsia="Calibri"/>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EB1FD" w14:textId="77777777" w:rsidR="00C04A31" w:rsidRPr="00CA7D85" w:rsidRDefault="00C04A31" w:rsidP="00C04A31">
            <w:pPr>
              <w:pStyle w:val="TAL"/>
              <w:rPr>
                <w:ins w:id="4916" w:author="R5-241519" w:date="2024-04-10T12:25:00Z"/>
                <w:rFonts w:eastAsia="Calibri"/>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EDC7C" w14:textId="77777777" w:rsidR="00C04A31" w:rsidRPr="00CA7D85" w:rsidRDefault="00C04A31" w:rsidP="00C04A31">
            <w:pPr>
              <w:pStyle w:val="TAL"/>
              <w:rPr>
                <w:ins w:id="4917" w:author="R5-241519" w:date="2024-04-10T12:25:00Z"/>
                <w:rFonts w:eastAsia="Calibri"/>
                <w:lang w:eastAsia="en-US"/>
              </w:rPr>
            </w:pPr>
          </w:p>
        </w:tc>
      </w:tr>
      <w:tr w:rsidR="00C04A31" w:rsidRPr="00CA7D85" w14:paraId="4C362392" w14:textId="77777777" w:rsidTr="00C04A31">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76DB2" w14:textId="0D8041C1" w:rsidR="00C04A31" w:rsidRPr="00CA7D85" w:rsidRDefault="00C04A31" w:rsidP="00C04A31">
            <w:pPr>
              <w:pStyle w:val="TAL"/>
              <w:rPr>
                <w:rFonts w:eastAsia="Calibri"/>
                <w:lang w:eastAsia="en-US"/>
              </w:rPr>
            </w:pPr>
            <w:r w:rsidRPr="00EF5800">
              <w:rPr>
                <w:rFonts w:eastAsia="Calibri"/>
              </w:rPr>
              <w:t xml:space="preserve">    </w:t>
            </w:r>
            <w:ins w:id="4918" w:author="Daiwei Zhou (周代卫)" w:date="2023-12-28T14:08:00Z">
              <w:r w:rsidRPr="00EF5800">
                <w:rPr>
                  <w:rFonts w:eastAsia="Calibri"/>
                </w:rPr>
                <w:t xml:space="preserve">  </w:t>
              </w:r>
            </w:ins>
            <w:r w:rsidRPr="00EF5800">
              <w:rPr>
                <w:rFonts w:eastAsia="Calibri"/>
              </w:rPr>
              <w:t>segmentNumber-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982653" w14:textId="77777777" w:rsidR="00C04A31" w:rsidRPr="00CA7D85" w:rsidRDefault="00C04A31" w:rsidP="00C04A31">
            <w:pPr>
              <w:pStyle w:val="TAL"/>
              <w:rPr>
                <w:rFonts w:eastAsia="Calibri"/>
                <w:lang w:eastAsia="en-US"/>
              </w:rPr>
            </w:pPr>
            <w:r w:rsidRPr="00CA7D85">
              <w:rPr>
                <w:rFonts w:eastAsia="Calibri"/>
                <w:lang w:eastAsia="en-US"/>
              </w:rPr>
              <w:t>0 for first segment, and incremented by 1 for each subsequent seg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2FDC3" w14:textId="77777777" w:rsidR="00C04A31" w:rsidRPr="00CA7D85" w:rsidRDefault="00C04A31" w:rsidP="00C04A31">
            <w:pPr>
              <w:pStyle w:val="TAL"/>
              <w:rPr>
                <w:rFonts w:eastAsia="Calibri"/>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E2A36" w14:textId="77777777" w:rsidR="00C04A31" w:rsidRPr="00CA7D85" w:rsidRDefault="00C04A31" w:rsidP="00C04A31">
            <w:pPr>
              <w:pStyle w:val="TAL"/>
              <w:rPr>
                <w:rFonts w:eastAsia="Calibri"/>
                <w:lang w:eastAsia="en-US"/>
              </w:rPr>
            </w:pPr>
          </w:p>
        </w:tc>
      </w:tr>
      <w:tr w:rsidR="00C04A31" w:rsidRPr="00CA7D85" w14:paraId="732A1C27" w14:textId="77777777" w:rsidTr="00C04A31">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FF7C98" w14:textId="70A8D1B9" w:rsidR="00C04A31" w:rsidRPr="00CA7D85" w:rsidRDefault="00C04A31" w:rsidP="00C04A31">
            <w:pPr>
              <w:pStyle w:val="TAL"/>
              <w:rPr>
                <w:rFonts w:eastAsia="Calibri"/>
                <w:lang w:eastAsia="en-US"/>
              </w:rPr>
            </w:pPr>
            <w:r w:rsidRPr="00EF5800">
              <w:rPr>
                <w:rFonts w:eastAsia="Calibri"/>
              </w:rPr>
              <w:t xml:space="preserve">    </w:t>
            </w:r>
            <w:ins w:id="4919" w:author="Daiwei Zhou (周代卫)" w:date="2023-12-28T14:08:00Z">
              <w:r w:rsidRPr="00EF5800">
                <w:rPr>
                  <w:rFonts w:eastAsia="Calibri"/>
                </w:rPr>
                <w:t xml:space="preserve">  </w:t>
              </w:r>
            </w:ins>
            <w:r w:rsidRPr="00EF5800">
              <w:rPr>
                <w:rFonts w:eastAsia="Calibri"/>
              </w:rPr>
              <w:t>rrc-MessageSegmentContainer-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5BA3EC" w14:textId="77777777" w:rsidR="00C04A31" w:rsidRPr="00CA7D85" w:rsidRDefault="00C04A31" w:rsidP="00C04A31">
            <w:pPr>
              <w:pStyle w:val="TAL"/>
              <w:rPr>
                <w:rFonts w:eastAsia="Calibri"/>
                <w:lang w:eastAsia="en-US"/>
              </w:rPr>
            </w:pPr>
            <w:r w:rsidRPr="00CA7D85">
              <w:rPr>
                <w:rFonts w:eastAsia="Calibri"/>
                <w:lang w:eastAsia="en-US"/>
              </w:rPr>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AC39E6" w14:textId="77777777" w:rsidR="00C04A31" w:rsidRPr="00CA7D85" w:rsidRDefault="00C04A31" w:rsidP="00C04A31">
            <w:pPr>
              <w:pStyle w:val="TAL"/>
              <w:rPr>
                <w:rFonts w:eastAsia="Calibri"/>
                <w:lang w:eastAsia="en-US"/>
              </w:rPr>
            </w:pPr>
            <w:r w:rsidRPr="00CA7D85">
              <w:rPr>
                <w:rFonts w:eastAsia="Calibri"/>
                <w:lang w:eastAsia="en-US"/>
              </w:rPr>
              <w:t>OCTET STRING including segmented UECapabilityInformation message</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609FD" w14:textId="77777777" w:rsidR="00C04A31" w:rsidRPr="00CA7D85" w:rsidRDefault="00C04A31" w:rsidP="00C04A31">
            <w:pPr>
              <w:pStyle w:val="TAL"/>
              <w:rPr>
                <w:rFonts w:eastAsia="Calibri"/>
                <w:lang w:eastAsia="en-US"/>
              </w:rPr>
            </w:pPr>
          </w:p>
        </w:tc>
      </w:tr>
      <w:tr w:rsidR="00C04A31" w:rsidRPr="00CA7D85" w14:paraId="0C9EC50A" w14:textId="77777777" w:rsidTr="00C04A31">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86FDED" w14:textId="067F66A1" w:rsidR="00C04A31" w:rsidRPr="00CA7D85" w:rsidRDefault="00C04A31" w:rsidP="00C04A31">
            <w:pPr>
              <w:pStyle w:val="TAL"/>
              <w:rPr>
                <w:rFonts w:eastAsia="Calibri"/>
                <w:lang w:eastAsia="en-US"/>
              </w:rPr>
            </w:pPr>
            <w:r w:rsidRPr="00EF5800">
              <w:rPr>
                <w:rFonts w:eastAsia="Calibri"/>
              </w:rPr>
              <w:t xml:space="preserve">    </w:t>
            </w:r>
            <w:ins w:id="4920" w:author="Daiwei Zhou (周代卫)" w:date="2023-12-28T14:08:00Z">
              <w:r w:rsidRPr="00EF5800">
                <w:rPr>
                  <w:rFonts w:eastAsia="Calibri"/>
                </w:rPr>
                <w:t xml:space="preserve">  </w:t>
              </w:r>
            </w:ins>
            <w:r w:rsidRPr="00EF5800">
              <w:rPr>
                <w:rFonts w:eastAsia="Calibri"/>
              </w:rPr>
              <w:t>rrc-MessageSegmentType-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84D62" w14:textId="0EEC7F36" w:rsidR="00C04A31" w:rsidRPr="00CA7D85" w:rsidRDefault="00C04A31" w:rsidP="00C04A31">
            <w:pPr>
              <w:pStyle w:val="TAL"/>
              <w:rPr>
                <w:rFonts w:eastAsia="Calibri"/>
                <w:lang w:eastAsia="en-US"/>
              </w:rPr>
            </w:pPr>
            <w:r w:rsidRPr="00CA7D85">
              <w:rPr>
                <w:rFonts w:eastAsia="Calibri"/>
                <w:i/>
                <w:lang w:eastAsia="en-US"/>
              </w:rPr>
              <w:t>notLastSegment</w:t>
            </w:r>
            <w:r w:rsidRPr="00CA7D85">
              <w:rPr>
                <w:rFonts w:eastAsia="Calibri"/>
                <w:lang w:eastAsia="en-US"/>
              </w:rPr>
              <w:t xml:space="preserve"> for all segments except the last segment.</w:t>
            </w:r>
          </w:p>
          <w:p w14:paraId="794D6BBC" w14:textId="77777777" w:rsidR="00C04A31" w:rsidRPr="00CA7D85" w:rsidRDefault="00C04A31" w:rsidP="00C04A31">
            <w:pPr>
              <w:pStyle w:val="TAL"/>
              <w:rPr>
                <w:rFonts w:eastAsia="Calibri"/>
                <w:lang w:eastAsia="en-US"/>
              </w:rPr>
            </w:pPr>
          </w:p>
          <w:p w14:paraId="2A2B01E9" w14:textId="77777777" w:rsidR="00C04A31" w:rsidRPr="00CA7D85" w:rsidRDefault="00C04A31" w:rsidP="00C04A31">
            <w:pPr>
              <w:pStyle w:val="TAL"/>
              <w:rPr>
                <w:rFonts w:eastAsia="Calibri"/>
                <w:lang w:eastAsia="en-US"/>
              </w:rPr>
            </w:pPr>
            <w:r w:rsidRPr="00CA7D85">
              <w:rPr>
                <w:rFonts w:eastAsia="Calibri"/>
                <w:i/>
                <w:lang w:eastAsia="en-US"/>
              </w:rPr>
              <w:t>lastSegment</w:t>
            </w:r>
            <w:r w:rsidRPr="00CA7D85">
              <w:rPr>
                <w:rFonts w:eastAsia="Calibri"/>
                <w:lang w:eastAsia="en-US"/>
              </w:rPr>
              <w:t xml:space="preserve"> for the last seg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50FCD" w14:textId="77777777" w:rsidR="00C04A31" w:rsidRPr="00CA7D85" w:rsidRDefault="00C04A31" w:rsidP="00C04A31">
            <w:pPr>
              <w:pStyle w:val="TAL"/>
              <w:rPr>
                <w:rFonts w:eastAsia="Calibri"/>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C023E" w14:textId="77777777" w:rsidR="00C04A31" w:rsidRPr="00CA7D85" w:rsidRDefault="00C04A31" w:rsidP="00C04A31">
            <w:pPr>
              <w:pStyle w:val="TAL"/>
              <w:rPr>
                <w:rFonts w:eastAsia="Calibri"/>
                <w:lang w:eastAsia="en-US"/>
              </w:rPr>
            </w:pPr>
          </w:p>
        </w:tc>
      </w:tr>
      <w:tr w:rsidR="00C04A31" w:rsidRPr="00CA7D85" w14:paraId="60EDC6CC" w14:textId="77777777" w:rsidTr="00C04A31">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9D32B" w14:textId="2E9BD089" w:rsidR="00C04A31" w:rsidRPr="00CA7D85" w:rsidRDefault="00C04A31" w:rsidP="00C04A31">
            <w:pPr>
              <w:pStyle w:val="TAL"/>
              <w:rPr>
                <w:rFonts w:eastAsia="Calibri"/>
                <w:lang w:eastAsia="en-US"/>
              </w:rPr>
            </w:pPr>
            <w:r w:rsidRPr="00EF5800">
              <w:rPr>
                <w:rFonts w:eastAsia="Calibri"/>
              </w:rPr>
              <w:t xml:space="preserve">    </w:t>
            </w:r>
            <w:ins w:id="4921" w:author="Daiwei Zhou (周代卫)" w:date="2023-12-28T14:08:00Z">
              <w:r w:rsidRPr="00EF5800">
                <w:rPr>
                  <w:rFonts w:eastAsia="Calibri"/>
                </w:rPr>
                <w:t xml:space="preserve">  </w:t>
              </w:r>
            </w:ins>
            <w:r w:rsidRPr="00EF5800">
              <w:rPr>
                <w:rFonts w:eastAsia="Calibri"/>
              </w:rPr>
              <w:t>late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6FDDA" w14:textId="77777777" w:rsidR="00C04A31" w:rsidRPr="00CA7D85" w:rsidRDefault="00C04A31" w:rsidP="00C04A31">
            <w:pPr>
              <w:pStyle w:val="TAL"/>
              <w:rPr>
                <w:rFonts w:eastAsia="Calibri"/>
                <w:lang w:eastAsia="en-US"/>
              </w:rPr>
            </w:pPr>
            <w:r w:rsidRPr="00CA7D85">
              <w:rPr>
                <w:rFonts w:eastAsia="Calibri"/>
                <w:lang w:eastAsia="en-US"/>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56E1" w14:textId="77777777" w:rsidR="00C04A31" w:rsidRPr="00CA7D85" w:rsidRDefault="00C04A31" w:rsidP="00C04A31">
            <w:pPr>
              <w:pStyle w:val="TAL"/>
              <w:rPr>
                <w:rFonts w:eastAsia="Calibri"/>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2E8E7" w14:textId="77777777" w:rsidR="00C04A31" w:rsidRPr="00CA7D85" w:rsidRDefault="00C04A31" w:rsidP="00C04A31">
            <w:pPr>
              <w:pStyle w:val="TAL"/>
              <w:rPr>
                <w:rFonts w:eastAsia="Calibri"/>
                <w:lang w:eastAsia="en-US"/>
              </w:rPr>
            </w:pPr>
          </w:p>
        </w:tc>
      </w:tr>
      <w:tr w:rsidR="00C04A31" w:rsidRPr="00CA7D85" w14:paraId="5FB184CF" w14:textId="77777777" w:rsidTr="00C04A31">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07AFF" w14:textId="3BAA9E2E" w:rsidR="00C04A31" w:rsidRPr="00CA7D85" w:rsidRDefault="00C04A31" w:rsidP="00C04A31">
            <w:pPr>
              <w:pStyle w:val="TAL"/>
              <w:rPr>
                <w:rFonts w:eastAsia="Calibri"/>
                <w:lang w:eastAsia="en-US"/>
              </w:rPr>
            </w:pPr>
            <w:r w:rsidRPr="00EF5800">
              <w:rPr>
                <w:rFonts w:eastAsia="Calibri"/>
              </w:rPr>
              <w:t xml:space="preserve">    </w:t>
            </w:r>
            <w:ins w:id="4922" w:author="Daiwei Zhou (周代卫)" w:date="2023-12-28T14:08:00Z">
              <w:r w:rsidRPr="00EF5800">
                <w:rPr>
                  <w:rFonts w:eastAsia="Calibri"/>
                </w:rPr>
                <w:t xml:space="preserve">  </w:t>
              </w:r>
            </w:ins>
            <w:r w:rsidRPr="00EF5800">
              <w:rPr>
                <w:rFonts w:eastAsia="Calibri"/>
              </w:rPr>
              <w:t>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B37EA" w14:textId="77777777" w:rsidR="00C04A31" w:rsidRPr="00CA7D85" w:rsidRDefault="00C04A31" w:rsidP="00C04A31">
            <w:pPr>
              <w:pStyle w:val="TAL"/>
              <w:rPr>
                <w:rFonts w:eastAsia="Calibri"/>
                <w:lang w:eastAsia="en-US"/>
              </w:rPr>
            </w:pPr>
            <w:r w:rsidRPr="00CA7D85">
              <w:rPr>
                <w:rFonts w:eastAsia="Calibri"/>
                <w:lang w:eastAsia="en-US"/>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CFD73" w14:textId="77777777" w:rsidR="00C04A31" w:rsidRPr="00CA7D85" w:rsidRDefault="00C04A31" w:rsidP="00C04A31">
            <w:pPr>
              <w:pStyle w:val="TAL"/>
              <w:rPr>
                <w:rFonts w:eastAsia="Calibri"/>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FEC4" w14:textId="77777777" w:rsidR="00C04A31" w:rsidRPr="00CA7D85" w:rsidRDefault="00C04A31" w:rsidP="00C04A31">
            <w:pPr>
              <w:pStyle w:val="TAL"/>
              <w:rPr>
                <w:rFonts w:eastAsia="Calibri"/>
                <w:lang w:eastAsia="en-US"/>
              </w:rPr>
            </w:pPr>
          </w:p>
        </w:tc>
      </w:tr>
      <w:tr w:rsidR="00C04A31" w:rsidRPr="00CA7D85" w14:paraId="28EF6F89" w14:textId="77777777" w:rsidTr="00C04A31">
        <w:trPr>
          <w:ins w:id="4923" w:author="R5-241519" w:date="2024-04-10T12:25: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0AFED" w14:textId="3F3F4397" w:rsidR="00C04A31" w:rsidRPr="00CA7D85" w:rsidRDefault="00C04A31" w:rsidP="00C04A31">
            <w:pPr>
              <w:pStyle w:val="TAL"/>
              <w:rPr>
                <w:ins w:id="4924" w:author="R5-241519" w:date="2024-04-10T12:25:00Z"/>
                <w:rFonts w:eastAsia="Calibri"/>
                <w:lang w:eastAsia="en-US"/>
              </w:rPr>
            </w:pPr>
            <w:ins w:id="4925" w:author="R5-241519" w:date="2024-04-10T12:25:00Z">
              <w:r w:rsidRPr="00EF5800">
                <w:rPr>
                  <w:rFonts w:eastAsia="Calibri"/>
                </w:rPr>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A0266" w14:textId="049697B1" w:rsidR="00C04A31" w:rsidRPr="00CA7D85" w:rsidRDefault="00C04A31" w:rsidP="00C04A31">
            <w:pPr>
              <w:pStyle w:val="TAL"/>
              <w:rPr>
                <w:ins w:id="4926" w:author="R5-241519" w:date="2024-04-10T12:25:00Z"/>
                <w:rFonts w:eastAsia="Calibri"/>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ABABA" w14:textId="77777777" w:rsidR="00C04A31" w:rsidRPr="00CA7D85" w:rsidRDefault="00C04A31" w:rsidP="00C04A31">
            <w:pPr>
              <w:pStyle w:val="TAL"/>
              <w:rPr>
                <w:ins w:id="4927" w:author="R5-241519" w:date="2024-04-10T12:25:00Z"/>
                <w:rFonts w:eastAsia="Calibri"/>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A49D5" w14:textId="77777777" w:rsidR="00C04A31" w:rsidRPr="00CA7D85" w:rsidRDefault="00C04A31" w:rsidP="00C04A31">
            <w:pPr>
              <w:pStyle w:val="TAL"/>
              <w:rPr>
                <w:ins w:id="4928" w:author="R5-241519" w:date="2024-04-10T12:25:00Z"/>
                <w:rFonts w:eastAsia="Calibri"/>
                <w:lang w:eastAsia="en-US"/>
              </w:rPr>
            </w:pPr>
          </w:p>
        </w:tc>
      </w:tr>
      <w:tr w:rsidR="00C04A31" w:rsidRPr="00CA7D85" w14:paraId="3936C5FC" w14:textId="77777777" w:rsidTr="00C04A31">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0F0B6" w14:textId="77777777" w:rsidR="00C04A31" w:rsidRPr="00CA7D85" w:rsidRDefault="00C04A31" w:rsidP="00C04A31">
            <w:pPr>
              <w:pStyle w:val="TAL"/>
              <w:rPr>
                <w:rFonts w:eastAsia="Calibri"/>
                <w:lang w:eastAsia="en-US"/>
              </w:rPr>
            </w:pPr>
            <w:r w:rsidRPr="00CA7D85">
              <w:rPr>
                <w:rFonts w:eastAsia="Calibri"/>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4518" w14:textId="77777777" w:rsidR="00C04A31" w:rsidRPr="00CA7D85" w:rsidRDefault="00C04A31" w:rsidP="00C04A31">
            <w:pPr>
              <w:pStyle w:val="TAL"/>
              <w:rPr>
                <w:rFonts w:eastAsia="Calibri"/>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A6E6E" w14:textId="77777777" w:rsidR="00C04A31" w:rsidRPr="00CA7D85" w:rsidRDefault="00C04A31" w:rsidP="00C04A31">
            <w:pPr>
              <w:pStyle w:val="TAL"/>
              <w:rPr>
                <w:rFonts w:eastAsia="Calibri"/>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B3B18" w14:textId="77777777" w:rsidR="00C04A31" w:rsidRPr="00CA7D85" w:rsidRDefault="00C04A31" w:rsidP="00C04A31">
            <w:pPr>
              <w:pStyle w:val="TAL"/>
              <w:rPr>
                <w:rFonts w:eastAsia="Calibri"/>
                <w:lang w:eastAsia="en-US"/>
              </w:rPr>
            </w:pPr>
          </w:p>
        </w:tc>
      </w:tr>
      <w:tr w:rsidR="00C04A31" w:rsidRPr="00CA7D85" w14:paraId="2E019CD3" w14:textId="77777777" w:rsidTr="00C04A31">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62C38" w14:textId="26EB1C9B" w:rsidR="00C04A31" w:rsidRPr="00CA7D85" w:rsidRDefault="00C04A31" w:rsidP="00C04A31">
            <w:pPr>
              <w:pStyle w:val="TAL"/>
              <w:rPr>
                <w:rFonts w:eastAsia="Calibri"/>
                <w:lang w:eastAsia="en-US"/>
              </w:rPr>
            </w:pPr>
            <w:r w:rsidRPr="00CA7D85">
              <w:rPr>
                <w:rFonts w:eastAsia="Calibri"/>
                <w:lang w:eastAsia="en-US"/>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B0163" w14:textId="77777777" w:rsidR="00C04A31" w:rsidRPr="00CA7D85" w:rsidRDefault="00C04A31" w:rsidP="00C04A31">
            <w:pPr>
              <w:pStyle w:val="TAL"/>
              <w:rPr>
                <w:rFonts w:eastAsia="Calibri"/>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110C7" w14:textId="77777777" w:rsidR="00C04A31" w:rsidRPr="00CA7D85" w:rsidRDefault="00C04A31" w:rsidP="00C04A31">
            <w:pPr>
              <w:pStyle w:val="TAL"/>
              <w:rPr>
                <w:rFonts w:eastAsia="Calibri"/>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D65A7" w14:textId="77777777" w:rsidR="00C04A31" w:rsidRPr="00CA7D85" w:rsidRDefault="00C04A31" w:rsidP="00C04A31">
            <w:pPr>
              <w:pStyle w:val="TAL"/>
              <w:rPr>
                <w:rFonts w:eastAsia="Calibri"/>
                <w:lang w:eastAsia="en-US"/>
              </w:rPr>
            </w:pPr>
          </w:p>
        </w:tc>
      </w:tr>
    </w:tbl>
    <w:p w14:paraId="0AD4C08B" w14:textId="10C5DE82" w:rsidR="00110794" w:rsidRPr="00CA7D85" w:rsidRDefault="00110794" w:rsidP="00814B4D">
      <w:pPr>
        <w:overflowPunct/>
        <w:autoSpaceDE/>
        <w:autoSpaceDN/>
        <w:adjustRightInd/>
      </w:pPr>
    </w:p>
    <w:p w14:paraId="7207E4A9" w14:textId="77777777" w:rsidR="00D0223C" w:rsidRPr="00CA7D85" w:rsidRDefault="00D0223C" w:rsidP="00D0223C">
      <w:pPr>
        <w:pStyle w:val="TH"/>
      </w:pPr>
      <w:bookmarkStart w:id="4929" w:name="_Hlk108657708"/>
      <w:r w:rsidRPr="00CA7D85">
        <w:lastRenderedPageBreak/>
        <w:t>Table 8.2.1.1.1.3.3-9: FeatureSetDownlink-v1610 (Table 8.2.1.1.1.3.3-6)</w:t>
      </w:r>
    </w:p>
    <w:tbl>
      <w:tblPr>
        <w:tblW w:w="978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5"/>
      </w:tblGrid>
      <w:tr w:rsidR="00D0223C" w:rsidRPr="00CA7D85" w14:paraId="7194899D"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33DC0D00" w14:textId="77777777" w:rsidR="00D0223C" w:rsidRPr="00CA7D85" w:rsidRDefault="00D0223C" w:rsidP="00B137BD">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BEB782B" w14:textId="77777777" w:rsidR="00D0223C" w:rsidRPr="00CA7D85" w:rsidRDefault="00D0223C" w:rsidP="00B137BD">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336DC1D2" w14:textId="77777777" w:rsidR="00D0223C" w:rsidRPr="00CA7D85" w:rsidRDefault="00D0223C" w:rsidP="00B137BD">
            <w:pPr>
              <w:pStyle w:val="TAH"/>
            </w:pPr>
            <w:r w:rsidRPr="00CA7D85">
              <w:t>Comment</w:t>
            </w:r>
          </w:p>
        </w:tc>
        <w:tc>
          <w:tcPr>
            <w:tcW w:w="1275" w:type="dxa"/>
            <w:tcBorders>
              <w:top w:val="single" w:sz="4" w:space="0" w:color="auto"/>
              <w:left w:val="single" w:sz="4" w:space="0" w:color="auto"/>
              <w:bottom w:val="single" w:sz="4" w:space="0" w:color="auto"/>
              <w:right w:val="single" w:sz="4" w:space="0" w:color="auto"/>
            </w:tcBorders>
            <w:hideMark/>
          </w:tcPr>
          <w:p w14:paraId="14B1519C" w14:textId="77777777" w:rsidR="00D0223C" w:rsidRPr="00CA7D85" w:rsidRDefault="00D0223C" w:rsidP="00B137BD">
            <w:pPr>
              <w:pStyle w:val="TAH"/>
            </w:pPr>
            <w:r w:rsidRPr="00CA7D85">
              <w:t>Condition</w:t>
            </w:r>
          </w:p>
        </w:tc>
      </w:tr>
      <w:tr w:rsidR="00CA2A99" w:rsidRPr="00CA7D85" w14:paraId="78F9058E"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6A7031DC" w14:textId="7474AB1A" w:rsidR="00CA2A99" w:rsidRPr="00CA7D85" w:rsidRDefault="00CA2A99" w:rsidP="00CA2A99">
            <w:pPr>
              <w:pStyle w:val="TAL"/>
            </w:pPr>
            <w:del w:id="4930" w:author="Daiwei Zhou (周代卫)" w:date="2023-12-28T14:10:00Z">
              <w:r w:rsidRPr="00EF5800" w:rsidDel="005029B5">
                <w:delText xml:space="preserve">       </w:delText>
              </w:r>
            </w:del>
            <w:r w:rsidRPr="00EF5800">
              <w:t>FeatureSetDownlink-v1610 ::= SEQUENCE {</w:t>
            </w:r>
          </w:p>
        </w:tc>
        <w:tc>
          <w:tcPr>
            <w:tcW w:w="2268" w:type="dxa"/>
            <w:tcBorders>
              <w:top w:val="single" w:sz="4" w:space="0" w:color="auto"/>
              <w:left w:val="single" w:sz="4" w:space="0" w:color="auto"/>
              <w:bottom w:val="single" w:sz="4" w:space="0" w:color="auto"/>
              <w:right w:val="single" w:sz="4" w:space="0" w:color="auto"/>
            </w:tcBorders>
          </w:tcPr>
          <w:p w14:paraId="6D35BF6D" w14:textId="77777777" w:rsidR="00CA2A99" w:rsidRPr="00CA7D85" w:rsidRDefault="00CA2A99" w:rsidP="00CA2A99">
            <w:pPr>
              <w:pStyle w:val="TAL"/>
            </w:pPr>
          </w:p>
        </w:tc>
        <w:tc>
          <w:tcPr>
            <w:tcW w:w="1701" w:type="dxa"/>
            <w:tcBorders>
              <w:top w:val="single" w:sz="4" w:space="0" w:color="auto"/>
              <w:left w:val="single" w:sz="4" w:space="0" w:color="auto"/>
              <w:bottom w:val="single" w:sz="4" w:space="0" w:color="auto"/>
              <w:right w:val="single" w:sz="4" w:space="0" w:color="auto"/>
            </w:tcBorders>
          </w:tcPr>
          <w:p w14:paraId="41FDB820"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3D8D8375" w14:textId="77777777" w:rsidR="00CA2A99" w:rsidRPr="00CA7D85" w:rsidRDefault="00CA2A99" w:rsidP="00CA2A99">
            <w:pPr>
              <w:pStyle w:val="TAL"/>
            </w:pPr>
          </w:p>
        </w:tc>
      </w:tr>
      <w:tr w:rsidR="00CA2A99" w:rsidRPr="00CA7D85" w14:paraId="21305581"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04570190" w14:textId="192305DA" w:rsidR="00CA2A99" w:rsidRPr="00CA7D85" w:rsidRDefault="00CA2A99" w:rsidP="00CA2A99">
            <w:pPr>
              <w:pStyle w:val="TAL"/>
            </w:pPr>
            <w:del w:id="4931" w:author="Daiwei Zhou (周代卫)" w:date="2023-12-28T14:10:00Z">
              <w:r w:rsidRPr="00EF5800" w:rsidDel="005029B5">
                <w:delText xml:space="preserve">       </w:delText>
              </w:r>
            </w:del>
            <w:r w:rsidRPr="00EF5800">
              <w:t xml:space="preserve">  cbgPDSCH-ProcessingType1-DifferentTB-PerSlot-r16</w:t>
            </w:r>
          </w:p>
        </w:tc>
        <w:tc>
          <w:tcPr>
            <w:tcW w:w="2268" w:type="dxa"/>
            <w:tcBorders>
              <w:top w:val="single" w:sz="4" w:space="0" w:color="auto"/>
              <w:left w:val="single" w:sz="4" w:space="0" w:color="auto"/>
              <w:bottom w:val="single" w:sz="4" w:space="0" w:color="auto"/>
              <w:right w:val="single" w:sz="4" w:space="0" w:color="auto"/>
            </w:tcBorders>
            <w:hideMark/>
          </w:tcPr>
          <w:p w14:paraId="18E3B739"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72F8CB3D"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4D99D294" w14:textId="77777777" w:rsidR="00CA2A99" w:rsidRPr="00CA7D85" w:rsidRDefault="00CA2A99" w:rsidP="00CA2A99">
            <w:pPr>
              <w:pStyle w:val="TAL"/>
            </w:pPr>
          </w:p>
        </w:tc>
      </w:tr>
      <w:tr w:rsidR="00CA2A99" w:rsidRPr="00CA7D85" w14:paraId="1A24ECB7"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564CF241" w14:textId="0816530D" w:rsidR="00CA2A99" w:rsidRPr="00CA7D85" w:rsidRDefault="00CA2A99" w:rsidP="00CA2A99">
            <w:pPr>
              <w:pStyle w:val="TAL"/>
            </w:pPr>
            <w:del w:id="4932" w:author="Daiwei Zhou (周代卫)" w:date="2023-12-28T14:10:00Z">
              <w:r w:rsidRPr="00EF5800" w:rsidDel="005029B5">
                <w:delText xml:space="preserve">       </w:delText>
              </w:r>
            </w:del>
            <w:r w:rsidRPr="00EF5800">
              <w:t xml:space="preserve">  cbgPDSCH-ProcessingType2-DifferentTB-PerSlot-r16</w:t>
            </w:r>
          </w:p>
        </w:tc>
        <w:tc>
          <w:tcPr>
            <w:tcW w:w="2268" w:type="dxa"/>
            <w:tcBorders>
              <w:top w:val="single" w:sz="4" w:space="0" w:color="auto"/>
              <w:left w:val="single" w:sz="4" w:space="0" w:color="auto"/>
              <w:bottom w:val="single" w:sz="4" w:space="0" w:color="auto"/>
              <w:right w:val="single" w:sz="4" w:space="0" w:color="auto"/>
            </w:tcBorders>
            <w:hideMark/>
          </w:tcPr>
          <w:p w14:paraId="60F690E3"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6E21362B"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0B280A6F" w14:textId="77777777" w:rsidR="00CA2A99" w:rsidRPr="00CA7D85" w:rsidRDefault="00CA2A99" w:rsidP="00CA2A99">
            <w:pPr>
              <w:pStyle w:val="TAL"/>
            </w:pPr>
          </w:p>
        </w:tc>
      </w:tr>
      <w:tr w:rsidR="00CA2A99" w:rsidRPr="00CA7D85" w14:paraId="56C73BA3"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1599D84A" w14:textId="5B384D76" w:rsidR="00CA2A99" w:rsidRPr="00CA7D85" w:rsidRDefault="00CA2A99" w:rsidP="00CA2A99">
            <w:pPr>
              <w:pStyle w:val="TAL"/>
            </w:pPr>
            <w:del w:id="4933" w:author="Daiwei Zhou (周代卫)" w:date="2023-12-28T14:10:00Z">
              <w:r w:rsidRPr="00EF5800" w:rsidDel="005029B5">
                <w:delText xml:space="preserve">       </w:delText>
              </w:r>
            </w:del>
            <w:r w:rsidRPr="00EF5800">
              <w:t xml:space="preserve">  intraFreqDAPS-r16</w:t>
            </w:r>
          </w:p>
        </w:tc>
        <w:tc>
          <w:tcPr>
            <w:tcW w:w="2268" w:type="dxa"/>
            <w:tcBorders>
              <w:top w:val="single" w:sz="4" w:space="0" w:color="auto"/>
              <w:left w:val="single" w:sz="4" w:space="0" w:color="auto"/>
              <w:bottom w:val="single" w:sz="4" w:space="0" w:color="auto"/>
              <w:right w:val="single" w:sz="4" w:space="0" w:color="auto"/>
            </w:tcBorders>
            <w:hideMark/>
          </w:tcPr>
          <w:p w14:paraId="4A0B3E03" w14:textId="77777777" w:rsidR="00CA2A99" w:rsidRPr="00CA7D85" w:rsidRDefault="00CA2A99" w:rsidP="00CA2A99">
            <w:pPr>
              <w:pStyle w:val="TAL"/>
            </w:pPr>
            <w:r w:rsidRPr="00CA7D85">
              <w:t>Checked</w:t>
            </w:r>
          </w:p>
        </w:tc>
        <w:tc>
          <w:tcPr>
            <w:tcW w:w="1701" w:type="dxa"/>
            <w:tcBorders>
              <w:top w:val="single" w:sz="4" w:space="0" w:color="auto"/>
              <w:left w:val="single" w:sz="4" w:space="0" w:color="auto"/>
              <w:bottom w:val="single" w:sz="4" w:space="0" w:color="auto"/>
              <w:right w:val="single" w:sz="4" w:space="0" w:color="auto"/>
            </w:tcBorders>
          </w:tcPr>
          <w:p w14:paraId="2C56DC99"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1B599574" w14:textId="77777777" w:rsidR="00CA2A99" w:rsidRPr="00CA7D85" w:rsidRDefault="00CA2A99" w:rsidP="00CA2A99">
            <w:pPr>
              <w:pStyle w:val="TAL"/>
            </w:pPr>
            <w:r w:rsidRPr="00CA7D85">
              <w:t>pc_intraFreqDAPS_r16</w:t>
            </w:r>
          </w:p>
        </w:tc>
      </w:tr>
      <w:tr w:rsidR="00CA2A99" w:rsidRPr="00CA7D85" w14:paraId="300D1029"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3447B468" w14:textId="2134C627" w:rsidR="00CA2A99" w:rsidRPr="00CA7D85" w:rsidRDefault="00CA2A99" w:rsidP="00CA2A99">
            <w:pPr>
              <w:pStyle w:val="TAL"/>
            </w:pPr>
            <w:del w:id="4934" w:author="Daiwei Zhou (周代卫)" w:date="2023-12-28T14:10:00Z">
              <w:r w:rsidRPr="00EF5800" w:rsidDel="005029B5">
                <w:delText xml:space="preserve">       </w:delText>
              </w:r>
            </w:del>
            <w:r w:rsidRPr="00EF5800">
              <w:t xml:space="preserve">  intraBandFreqSeparationDL-v1620</w:t>
            </w:r>
          </w:p>
        </w:tc>
        <w:tc>
          <w:tcPr>
            <w:tcW w:w="2268" w:type="dxa"/>
            <w:tcBorders>
              <w:top w:val="single" w:sz="4" w:space="0" w:color="auto"/>
              <w:left w:val="single" w:sz="4" w:space="0" w:color="auto"/>
              <w:bottom w:val="single" w:sz="4" w:space="0" w:color="auto"/>
              <w:right w:val="single" w:sz="4" w:space="0" w:color="auto"/>
            </w:tcBorders>
            <w:hideMark/>
          </w:tcPr>
          <w:p w14:paraId="3DE0CB9A"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73EFBA45"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4EC9D56A" w14:textId="77777777" w:rsidR="00CA2A99" w:rsidRPr="00CA7D85" w:rsidRDefault="00CA2A99" w:rsidP="00CA2A99">
            <w:pPr>
              <w:pStyle w:val="TAL"/>
            </w:pPr>
          </w:p>
        </w:tc>
      </w:tr>
      <w:tr w:rsidR="00CA2A99" w:rsidRPr="00CA7D85" w14:paraId="4264AC16"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0031C7C5" w14:textId="74C8391C" w:rsidR="00CA2A99" w:rsidRPr="00CA7D85" w:rsidRDefault="00CA2A99" w:rsidP="00CA2A99">
            <w:pPr>
              <w:pStyle w:val="TAL"/>
            </w:pPr>
            <w:del w:id="4935" w:author="Daiwei Zhou (周代卫)" w:date="2023-12-28T14:10:00Z">
              <w:r w:rsidRPr="00EF5800" w:rsidDel="005029B5">
                <w:delText xml:space="preserve">       </w:delText>
              </w:r>
            </w:del>
            <w:r w:rsidRPr="00EF5800">
              <w:t xml:space="preserve">  intraBandFreqSeparationDL-Only-r16</w:t>
            </w:r>
          </w:p>
        </w:tc>
        <w:tc>
          <w:tcPr>
            <w:tcW w:w="2268" w:type="dxa"/>
            <w:tcBorders>
              <w:top w:val="single" w:sz="4" w:space="0" w:color="auto"/>
              <w:left w:val="single" w:sz="4" w:space="0" w:color="auto"/>
              <w:bottom w:val="single" w:sz="4" w:space="0" w:color="auto"/>
              <w:right w:val="single" w:sz="4" w:space="0" w:color="auto"/>
            </w:tcBorders>
            <w:hideMark/>
          </w:tcPr>
          <w:p w14:paraId="10C98000"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1D4032A8"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42E410C8" w14:textId="77777777" w:rsidR="00CA2A99" w:rsidRPr="00CA7D85" w:rsidRDefault="00CA2A99" w:rsidP="00CA2A99">
            <w:pPr>
              <w:pStyle w:val="TAL"/>
            </w:pPr>
          </w:p>
        </w:tc>
      </w:tr>
      <w:tr w:rsidR="00CA2A99" w:rsidRPr="00CA7D85" w14:paraId="204F1C9B"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2B2AA342" w14:textId="06ABBB33" w:rsidR="00CA2A99" w:rsidRPr="00CA7D85" w:rsidRDefault="00CA2A99" w:rsidP="00CA2A99">
            <w:pPr>
              <w:pStyle w:val="TAL"/>
            </w:pPr>
            <w:del w:id="4936" w:author="Daiwei Zhou (周代卫)" w:date="2023-12-28T14:10:00Z">
              <w:r w:rsidRPr="00EF5800" w:rsidDel="005029B5">
                <w:delText xml:space="preserve">       </w:delText>
              </w:r>
            </w:del>
            <w:r w:rsidRPr="00EF5800">
              <w:t xml:space="preserve">  pdcch-Monitoring-r16</w:t>
            </w:r>
          </w:p>
        </w:tc>
        <w:tc>
          <w:tcPr>
            <w:tcW w:w="2268" w:type="dxa"/>
            <w:tcBorders>
              <w:top w:val="single" w:sz="4" w:space="0" w:color="auto"/>
              <w:left w:val="single" w:sz="4" w:space="0" w:color="auto"/>
              <w:bottom w:val="single" w:sz="4" w:space="0" w:color="auto"/>
              <w:right w:val="single" w:sz="4" w:space="0" w:color="auto"/>
            </w:tcBorders>
            <w:hideMark/>
          </w:tcPr>
          <w:p w14:paraId="1DC5D799"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49ECBA09"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19A9C09E" w14:textId="77777777" w:rsidR="00CA2A99" w:rsidRPr="00CA7D85" w:rsidRDefault="00CA2A99" w:rsidP="00CA2A99">
            <w:pPr>
              <w:pStyle w:val="TAL"/>
            </w:pPr>
          </w:p>
        </w:tc>
      </w:tr>
      <w:tr w:rsidR="00CA2A99" w:rsidRPr="00CA7D85" w14:paraId="7C3FDE94"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16092A6C" w14:textId="040F0464" w:rsidR="00CA2A99" w:rsidRPr="00CA7D85" w:rsidRDefault="00CA2A99" w:rsidP="00CA2A99">
            <w:pPr>
              <w:pStyle w:val="TAL"/>
            </w:pPr>
            <w:del w:id="4937" w:author="Daiwei Zhou (周代卫)" w:date="2023-12-28T14:10:00Z">
              <w:r w:rsidRPr="00EF5800" w:rsidDel="005029B5">
                <w:delText xml:space="preserve">       </w:delText>
              </w:r>
            </w:del>
            <w:r w:rsidRPr="00EF5800">
              <w:t xml:space="preserve">  pdcch-MonitoringMixed-r16</w:t>
            </w:r>
          </w:p>
        </w:tc>
        <w:tc>
          <w:tcPr>
            <w:tcW w:w="2268" w:type="dxa"/>
            <w:tcBorders>
              <w:top w:val="single" w:sz="4" w:space="0" w:color="auto"/>
              <w:left w:val="single" w:sz="4" w:space="0" w:color="auto"/>
              <w:bottom w:val="single" w:sz="4" w:space="0" w:color="auto"/>
              <w:right w:val="single" w:sz="4" w:space="0" w:color="auto"/>
            </w:tcBorders>
            <w:hideMark/>
          </w:tcPr>
          <w:p w14:paraId="78AD28FA"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260A046B"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6958519D" w14:textId="77777777" w:rsidR="00CA2A99" w:rsidRPr="00CA7D85" w:rsidRDefault="00CA2A99" w:rsidP="00CA2A99">
            <w:pPr>
              <w:pStyle w:val="TAL"/>
            </w:pPr>
          </w:p>
        </w:tc>
      </w:tr>
      <w:tr w:rsidR="00CA2A99" w:rsidRPr="00CA7D85" w14:paraId="223EA5B9"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394ADF35" w14:textId="4F3DA6AD" w:rsidR="00CA2A99" w:rsidRPr="00CA7D85" w:rsidRDefault="00CA2A99" w:rsidP="00CA2A99">
            <w:pPr>
              <w:pStyle w:val="TAL"/>
            </w:pPr>
            <w:del w:id="4938" w:author="Daiwei Zhou (周代卫)" w:date="2023-12-28T14:10:00Z">
              <w:r w:rsidRPr="00EF5800" w:rsidDel="005029B5">
                <w:delText xml:space="preserve">       </w:delText>
              </w:r>
            </w:del>
            <w:r w:rsidRPr="00EF5800">
              <w:t xml:space="preserve">  crossCarrierSchedulingProcessing-DiffSCS-r16</w:t>
            </w:r>
          </w:p>
        </w:tc>
        <w:tc>
          <w:tcPr>
            <w:tcW w:w="2268" w:type="dxa"/>
            <w:tcBorders>
              <w:top w:val="single" w:sz="4" w:space="0" w:color="auto"/>
              <w:left w:val="single" w:sz="4" w:space="0" w:color="auto"/>
              <w:bottom w:val="single" w:sz="4" w:space="0" w:color="auto"/>
              <w:right w:val="single" w:sz="4" w:space="0" w:color="auto"/>
            </w:tcBorders>
            <w:hideMark/>
          </w:tcPr>
          <w:p w14:paraId="0861CF72"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2B5FFE10"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1CA287C1" w14:textId="77777777" w:rsidR="00CA2A99" w:rsidRPr="00CA7D85" w:rsidRDefault="00CA2A99" w:rsidP="00CA2A99">
            <w:pPr>
              <w:pStyle w:val="TAL"/>
            </w:pPr>
          </w:p>
        </w:tc>
      </w:tr>
      <w:tr w:rsidR="00CA2A99" w:rsidRPr="00CA7D85" w14:paraId="7E51C9E0"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58685CEF" w14:textId="4DE15DC2" w:rsidR="00CA2A99" w:rsidRPr="00CA7D85" w:rsidRDefault="00CA2A99" w:rsidP="00CA2A99">
            <w:pPr>
              <w:pStyle w:val="TAL"/>
            </w:pPr>
            <w:del w:id="4939" w:author="Daiwei Zhou (周代卫)" w:date="2023-12-28T14:10:00Z">
              <w:r w:rsidRPr="00EF5800" w:rsidDel="005029B5">
                <w:delText xml:space="preserve">       </w:delText>
              </w:r>
            </w:del>
            <w:r w:rsidRPr="00EF5800">
              <w:t xml:space="preserve">  singleDCI-SDM-scheme-r16</w:t>
            </w:r>
          </w:p>
        </w:tc>
        <w:tc>
          <w:tcPr>
            <w:tcW w:w="2268" w:type="dxa"/>
            <w:tcBorders>
              <w:top w:val="single" w:sz="4" w:space="0" w:color="auto"/>
              <w:left w:val="single" w:sz="4" w:space="0" w:color="auto"/>
              <w:bottom w:val="single" w:sz="4" w:space="0" w:color="auto"/>
              <w:right w:val="single" w:sz="4" w:space="0" w:color="auto"/>
            </w:tcBorders>
            <w:hideMark/>
          </w:tcPr>
          <w:p w14:paraId="36C2158A"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4EC12B5E"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63A9A5FD" w14:textId="77777777" w:rsidR="00CA2A99" w:rsidRPr="00CA7D85" w:rsidRDefault="00CA2A99" w:rsidP="00CA2A99">
            <w:pPr>
              <w:pStyle w:val="TAL"/>
            </w:pPr>
          </w:p>
        </w:tc>
      </w:tr>
      <w:tr w:rsidR="00CA2A99" w:rsidRPr="00CA7D85" w14:paraId="2AE8BE1D"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22BA96F4" w14:textId="1B8F6644" w:rsidR="00CA2A99" w:rsidRPr="00CA7D85" w:rsidRDefault="00CA2A99" w:rsidP="00CA2A99">
            <w:pPr>
              <w:pStyle w:val="TAL"/>
            </w:pPr>
            <w:del w:id="4940" w:author="Daiwei Zhou (周代卫)" w:date="2023-12-28T14:10:00Z">
              <w:r w:rsidRPr="00EF5800" w:rsidDel="005029B5">
                <w:delText xml:space="preserve">       </w:delText>
              </w:r>
            </w:del>
            <w:r w:rsidRPr="00EF5800">
              <w:t>}</w:t>
            </w:r>
          </w:p>
        </w:tc>
        <w:tc>
          <w:tcPr>
            <w:tcW w:w="2268" w:type="dxa"/>
            <w:tcBorders>
              <w:top w:val="single" w:sz="4" w:space="0" w:color="auto"/>
              <w:left w:val="single" w:sz="4" w:space="0" w:color="auto"/>
              <w:bottom w:val="single" w:sz="4" w:space="0" w:color="auto"/>
              <w:right w:val="single" w:sz="4" w:space="0" w:color="auto"/>
            </w:tcBorders>
          </w:tcPr>
          <w:p w14:paraId="6B3DDCCA" w14:textId="77777777" w:rsidR="00CA2A99" w:rsidRPr="00CA7D85" w:rsidRDefault="00CA2A99" w:rsidP="00CA2A99">
            <w:pPr>
              <w:pStyle w:val="TAL"/>
            </w:pPr>
          </w:p>
        </w:tc>
        <w:tc>
          <w:tcPr>
            <w:tcW w:w="1701" w:type="dxa"/>
            <w:tcBorders>
              <w:top w:val="single" w:sz="4" w:space="0" w:color="auto"/>
              <w:left w:val="single" w:sz="4" w:space="0" w:color="auto"/>
              <w:bottom w:val="single" w:sz="4" w:space="0" w:color="auto"/>
              <w:right w:val="single" w:sz="4" w:space="0" w:color="auto"/>
            </w:tcBorders>
          </w:tcPr>
          <w:p w14:paraId="3F4C1C88"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65EF5DA7" w14:textId="77777777" w:rsidR="00CA2A99" w:rsidRPr="00CA7D85" w:rsidRDefault="00CA2A99" w:rsidP="00CA2A99">
            <w:pPr>
              <w:pStyle w:val="TAL"/>
            </w:pPr>
          </w:p>
        </w:tc>
      </w:tr>
    </w:tbl>
    <w:p w14:paraId="43485DE0" w14:textId="77777777" w:rsidR="00D0223C" w:rsidRPr="00CA7D85" w:rsidRDefault="00D0223C" w:rsidP="00D0223C"/>
    <w:p w14:paraId="4A4642E6" w14:textId="77777777" w:rsidR="00D0223C" w:rsidRPr="00CA7D85" w:rsidRDefault="00D0223C" w:rsidP="00D0223C">
      <w:pPr>
        <w:pStyle w:val="TH"/>
      </w:pPr>
      <w:r w:rsidRPr="00CA7D85">
        <w:t>Table 8.2.1.1.1.3.3-10: FeatureSetUplink-v1610 (Table 8.2.1.1.1.3.3-6)</w:t>
      </w:r>
    </w:p>
    <w:tbl>
      <w:tblPr>
        <w:tblW w:w="978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5"/>
      </w:tblGrid>
      <w:tr w:rsidR="00D0223C" w:rsidRPr="00CA7D85" w14:paraId="115FE997"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04815A4F" w14:textId="77777777" w:rsidR="00D0223C" w:rsidRPr="00CA7D85" w:rsidRDefault="00D0223C" w:rsidP="00B137BD">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17239A0" w14:textId="77777777" w:rsidR="00D0223C" w:rsidRPr="00CA7D85" w:rsidRDefault="00D0223C" w:rsidP="00B137BD">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4619A06B" w14:textId="77777777" w:rsidR="00D0223C" w:rsidRPr="00CA7D85" w:rsidRDefault="00D0223C" w:rsidP="00B137BD">
            <w:pPr>
              <w:pStyle w:val="TAH"/>
            </w:pPr>
            <w:r w:rsidRPr="00CA7D85">
              <w:t>Comment</w:t>
            </w:r>
          </w:p>
        </w:tc>
        <w:tc>
          <w:tcPr>
            <w:tcW w:w="1275" w:type="dxa"/>
            <w:tcBorders>
              <w:top w:val="single" w:sz="4" w:space="0" w:color="auto"/>
              <w:left w:val="single" w:sz="4" w:space="0" w:color="auto"/>
              <w:bottom w:val="single" w:sz="4" w:space="0" w:color="auto"/>
              <w:right w:val="single" w:sz="4" w:space="0" w:color="auto"/>
            </w:tcBorders>
            <w:hideMark/>
          </w:tcPr>
          <w:p w14:paraId="602BF4EC" w14:textId="77777777" w:rsidR="00D0223C" w:rsidRPr="00CA7D85" w:rsidRDefault="00D0223C" w:rsidP="00B137BD">
            <w:pPr>
              <w:pStyle w:val="TAH"/>
            </w:pPr>
            <w:r w:rsidRPr="00CA7D85">
              <w:t>Condition</w:t>
            </w:r>
          </w:p>
        </w:tc>
      </w:tr>
      <w:tr w:rsidR="00CA2A99" w:rsidRPr="00CA7D85" w14:paraId="4BF9EF78"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2790EFE4" w14:textId="36378AD8" w:rsidR="00CA2A99" w:rsidRPr="00CA7D85" w:rsidRDefault="00CA2A99" w:rsidP="00CA2A99">
            <w:pPr>
              <w:pStyle w:val="TAL"/>
            </w:pPr>
            <w:del w:id="4941" w:author="Daiwei Zhou (周代卫)" w:date="2023-12-28T14:12:00Z">
              <w:r w:rsidRPr="00EF5800" w:rsidDel="00365567">
                <w:delText xml:space="preserve">       </w:delText>
              </w:r>
            </w:del>
            <w:r w:rsidRPr="00EF5800">
              <w:t>FeatureSetUplink-v1610 ::= SEQUENCE {</w:t>
            </w:r>
          </w:p>
        </w:tc>
        <w:tc>
          <w:tcPr>
            <w:tcW w:w="2268" w:type="dxa"/>
            <w:tcBorders>
              <w:top w:val="single" w:sz="4" w:space="0" w:color="auto"/>
              <w:left w:val="single" w:sz="4" w:space="0" w:color="auto"/>
              <w:bottom w:val="single" w:sz="4" w:space="0" w:color="auto"/>
              <w:right w:val="single" w:sz="4" w:space="0" w:color="auto"/>
            </w:tcBorders>
          </w:tcPr>
          <w:p w14:paraId="7E4FD3D8" w14:textId="77777777" w:rsidR="00CA2A99" w:rsidRPr="00CA7D85" w:rsidRDefault="00CA2A99" w:rsidP="00CA2A99">
            <w:pPr>
              <w:pStyle w:val="TAL"/>
            </w:pPr>
          </w:p>
        </w:tc>
        <w:tc>
          <w:tcPr>
            <w:tcW w:w="1701" w:type="dxa"/>
            <w:tcBorders>
              <w:top w:val="single" w:sz="4" w:space="0" w:color="auto"/>
              <w:left w:val="single" w:sz="4" w:space="0" w:color="auto"/>
              <w:bottom w:val="single" w:sz="4" w:space="0" w:color="auto"/>
              <w:right w:val="single" w:sz="4" w:space="0" w:color="auto"/>
            </w:tcBorders>
          </w:tcPr>
          <w:p w14:paraId="577EF363"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3C4C08CA" w14:textId="77777777" w:rsidR="00CA2A99" w:rsidRPr="00CA7D85" w:rsidRDefault="00CA2A99" w:rsidP="00CA2A99">
            <w:pPr>
              <w:pStyle w:val="TAL"/>
            </w:pPr>
          </w:p>
        </w:tc>
      </w:tr>
      <w:tr w:rsidR="00CA2A99" w:rsidRPr="00CA7D85" w14:paraId="0C3FA770"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4E64B060" w14:textId="3ABAAA35" w:rsidR="00CA2A99" w:rsidRPr="00CA7D85" w:rsidRDefault="00CA2A99" w:rsidP="00CA2A99">
            <w:pPr>
              <w:pStyle w:val="TAL"/>
            </w:pPr>
            <w:del w:id="4942" w:author="Daiwei Zhou (周代卫)" w:date="2023-12-28T14:12:00Z">
              <w:r w:rsidRPr="00EF5800" w:rsidDel="00365567">
                <w:delText xml:space="preserve">       </w:delText>
              </w:r>
            </w:del>
            <w:r w:rsidRPr="00EF5800">
              <w:t xml:space="preserve">  pusch-RepetitionTypeB-r16</w:t>
            </w:r>
          </w:p>
        </w:tc>
        <w:tc>
          <w:tcPr>
            <w:tcW w:w="2268" w:type="dxa"/>
            <w:tcBorders>
              <w:top w:val="single" w:sz="4" w:space="0" w:color="auto"/>
              <w:left w:val="single" w:sz="4" w:space="0" w:color="auto"/>
              <w:bottom w:val="single" w:sz="4" w:space="0" w:color="auto"/>
              <w:right w:val="single" w:sz="4" w:space="0" w:color="auto"/>
            </w:tcBorders>
            <w:hideMark/>
          </w:tcPr>
          <w:p w14:paraId="07CF2E4B" w14:textId="77777777" w:rsidR="00CA2A99" w:rsidRPr="00CA7D85" w:rsidRDefault="00CA2A99" w:rsidP="00CA2A99">
            <w:pPr>
              <w:pStyle w:val="TAL"/>
            </w:pPr>
            <w:r w:rsidRPr="00CA7D85">
              <w:t>Checked</w:t>
            </w:r>
          </w:p>
        </w:tc>
        <w:tc>
          <w:tcPr>
            <w:tcW w:w="1701" w:type="dxa"/>
            <w:tcBorders>
              <w:top w:val="single" w:sz="4" w:space="0" w:color="auto"/>
              <w:left w:val="single" w:sz="4" w:space="0" w:color="auto"/>
              <w:bottom w:val="single" w:sz="4" w:space="0" w:color="auto"/>
              <w:right w:val="single" w:sz="4" w:space="0" w:color="auto"/>
            </w:tcBorders>
          </w:tcPr>
          <w:p w14:paraId="322F9770"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66D17342" w14:textId="77777777" w:rsidR="00CA2A99" w:rsidRPr="00CA7D85" w:rsidRDefault="00CA2A99" w:rsidP="00CA2A99">
            <w:pPr>
              <w:pStyle w:val="TAL"/>
            </w:pPr>
            <w:r w:rsidRPr="00CA7D85">
              <w:t>pc_pusch_RepetitionTypeB_r16</w:t>
            </w:r>
          </w:p>
        </w:tc>
      </w:tr>
      <w:tr w:rsidR="00CA2A99" w:rsidRPr="00CA7D85" w14:paraId="5B076187"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01071BDA" w14:textId="474AE07D" w:rsidR="00CA2A99" w:rsidRPr="00CA7D85" w:rsidRDefault="00CA2A99" w:rsidP="00CA2A99">
            <w:pPr>
              <w:pStyle w:val="TAL"/>
            </w:pPr>
            <w:del w:id="4943" w:author="Daiwei Zhou (周代卫)" w:date="2023-12-28T14:12:00Z">
              <w:r w:rsidRPr="00EF5800" w:rsidDel="00DC0579">
                <w:delText xml:space="preserve">       </w:delText>
              </w:r>
            </w:del>
            <w:r w:rsidRPr="00EF5800">
              <w:t xml:space="preserve">  ul-CancellationSelfCarrier-r16</w:t>
            </w:r>
          </w:p>
        </w:tc>
        <w:tc>
          <w:tcPr>
            <w:tcW w:w="2268" w:type="dxa"/>
            <w:tcBorders>
              <w:top w:val="single" w:sz="4" w:space="0" w:color="auto"/>
              <w:left w:val="single" w:sz="4" w:space="0" w:color="auto"/>
              <w:bottom w:val="single" w:sz="4" w:space="0" w:color="auto"/>
              <w:right w:val="single" w:sz="4" w:space="0" w:color="auto"/>
            </w:tcBorders>
            <w:hideMark/>
          </w:tcPr>
          <w:p w14:paraId="08C43B76"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6B29D95C"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3F848C4E" w14:textId="77777777" w:rsidR="00CA2A99" w:rsidRPr="00CA7D85" w:rsidRDefault="00CA2A99" w:rsidP="00CA2A99">
            <w:pPr>
              <w:pStyle w:val="TAL"/>
            </w:pPr>
          </w:p>
        </w:tc>
      </w:tr>
      <w:tr w:rsidR="00CA2A99" w:rsidRPr="00CA7D85" w14:paraId="6910648A"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4535660A" w14:textId="07C03F73" w:rsidR="00CA2A99" w:rsidRPr="00CA7D85" w:rsidRDefault="00CA2A99" w:rsidP="00CA2A99">
            <w:pPr>
              <w:pStyle w:val="TAL"/>
            </w:pPr>
            <w:del w:id="4944" w:author="Daiwei Zhou (周代卫)" w:date="2023-12-28T14:12:00Z">
              <w:r w:rsidRPr="00EF5800" w:rsidDel="00DC0579">
                <w:delText xml:space="preserve">       </w:delText>
              </w:r>
            </w:del>
            <w:r w:rsidRPr="00EF5800">
              <w:t xml:space="preserve">  ul-CancellationCrossCarrier-r16</w:t>
            </w:r>
          </w:p>
        </w:tc>
        <w:tc>
          <w:tcPr>
            <w:tcW w:w="2268" w:type="dxa"/>
            <w:tcBorders>
              <w:top w:val="single" w:sz="4" w:space="0" w:color="auto"/>
              <w:left w:val="single" w:sz="4" w:space="0" w:color="auto"/>
              <w:bottom w:val="single" w:sz="4" w:space="0" w:color="auto"/>
              <w:right w:val="single" w:sz="4" w:space="0" w:color="auto"/>
            </w:tcBorders>
            <w:hideMark/>
          </w:tcPr>
          <w:p w14:paraId="2C9859FC"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6BC0F5E8"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64A6AB8E" w14:textId="77777777" w:rsidR="00CA2A99" w:rsidRPr="00CA7D85" w:rsidRDefault="00CA2A99" w:rsidP="00CA2A99">
            <w:pPr>
              <w:pStyle w:val="TAL"/>
            </w:pPr>
          </w:p>
        </w:tc>
      </w:tr>
      <w:tr w:rsidR="00CA2A99" w:rsidRPr="00CA7D85" w14:paraId="58579ED2"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34EDE8EF" w14:textId="6D8B6646" w:rsidR="00CA2A99" w:rsidRPr="00CA7D85" w:rsidRDefault="00CA2A99" w:rsidP="00CA2A99">
            <w:pPr>
              <w:pStyle w:val="TAL"/>
            </w:pPr>
            <w:del w:id="4945" w:author="Daiwei Zhou (周代卫)" w:date="2023-12-28T14:12:00Z">
              <w:r w:rsidRPr="00EF5800" w:rsidDel="00DC0579">
                <w:delText xml:space="preserve">       </w:delText>
              </w:r>
            </w:del>
            <w:r w:rsidRPr="00EF5800">
              <w:t xml:space="preserve">  ul-FullPwrMode2-MaxSRS-ResInSet-r16</w:t>
            </w:r>
          </w:p>
        </w:tc>
        <w:tc>
          <w:tcPr>
            <w:tcW w:w="2268" w:type="dxa"/>
            <w:tcBorders>
              <w:top w:val="single" w:sz="4" w:space="0" w:color="auto"/>
              <w:left w:val="single" w:sz="4" w:space="0" w:color="auto"/>
              <w:bottom w:val="single" w:sz="4" w:space="0" w:color="auto"/>
              <w:right w:val="single" w:sz="4" w:space="0" w:color="auto"/>
            </w:tcBorders>
            <w:hideMark/>
          </w:tcPr>
          <w:p w14:paraId="260DFAC2"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0159A777"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677A428A" w14:textId="77777777" w:rsidR="00CA2A99" w:rsidRPr="00CA7D85" w:rsidRDefault="00CA2A99" w:rsidP="00CA2A99">
            <w:pPr>
              <w:pStyle w:val="TAL"/>
            </w:pPr>
          </w:p>
        </w:tc>
      </w:tr>
      <w:tr w:rsidR="00CA2A99" w:rsidRPr="00CA7D85" w14:paraId="52013AB3"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3474B8CE" w14:textId="71620C9F" w:rsidR="00CA2A99" w:rsidRPr="00CA7D85" w:rsidRDefault="00CA2A99" w:rsidP="00CA2A99">
            <w:pPr>
              <w:pStyle w:val="TAL"/>
            </w:pPr>
            <w:del w:id="4946" w:author="Daiwei Zhou (周代卫)" w:date="2023-12-28T14:12:00Z">
              <w:r w:rsidRPr="00EF5800" w:rsidDel="00DC0579">
                <w:delText xml:space="preserve">       </w:delText>
              </w:r>
            </w:del>
            <w:r w:rsidRPr="00EF5800">
              <w:t xml:space="preserve">  cbgPUSCH-ProcessingType1-DifferentTB-PerSlot-r16</w:t>
            </w:r>
          </w:p>
        </w:tc>
        <w:tc>
          <w:tcPr>
            <w:tcW w:w="2268" w:type="dxa"/>
            <w:tcBorders>
              <w:top w:val="single" w:sz="4" w:space="0" w:color="auto"/>
              <w:left w:val="single" w:sz="4" w:space="0" w:color="auto"/>
              <w:bottom w:val="single" w:sz="4" w:space="0" w:color="auto"/>
              <w:right w:val="single" w:sz="4" w:space="0" w:color="auto"/>
            </w:tcBorders>
            <w:hideMark/>
          </w:tcPr>
          <w:p w14:paraId="7CE27A7E"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178234CE"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79306E37" w14:textId="77777777" w:rsidR="00CA2A99" w:rsidRPr="00CA7D85" w:rsidRDefault="00CA2A99" w:rsidP="00CA2A99">
            <w:pPr>
              <w:pStyle w:val="TAL"/>
            </w:pPr>
          </w:p>
        </w:tc>
      </w:tr>
      <w:tr w:rsidR="00CA2A99" w:rsidRPr="00CA7D85" w14:paraId="39C313FC"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1435D5A6" w14:textId="47357C85" w:rsidR="00CA2A99" w:rsidRPr="00CA7D85" w:rsidRDefault="00CA2A99" w:rsidP="00CA2A99">
            <w:pPr>
              <w:pStyle w:val="TAL"/>
            </w:pPr>
            <w:del w:id="4947" w:author="Daiwei Zhou (周代卫)" w:date="2023-12-28T14:12:00Z">
              <w:r w:rsidRPr="00EF5800" w:rsidDel="00DC0579">
                <w:delText xml:space="preserve">       </w:delText>
              </w:r>
            </w:del>
            <w:r w:rsidRPr="00EF5800">
              <w:t xml:space="preserve">  cbgPUSCH-ProcessingType2-DifferentTB-PerSlot-r16</w:t>
            </w:r>
          </w:p>
        </w:tc>
        <w:tc>
          <w:tcPr>
            <w:tcW w:w="2268" w:type="dxa"/>
            <w:tcBorders>
              <w:top w:val="single" w:sz="4" w:space="0" w:color="auto"/>
              <w:left w:val="single" w:sz="4" w:space="0" w:color="auto"/>
              <w:bottom w:val="single" w:sz="4" w:space="0" w:color="auto"/>
              <w:right w:val="single" w:sz="4" w:space="0" w:color="auto"/>
            </w:tcBorders>
            <w:hideMark/>
          </w:tcPr>
          <w:p w14:paraId="7051F501"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13310DF1"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5BF0A3A7" w14:textId="77777777" w:rsidR="00CA2A99" w:rsidRPr="00CA7D85" w:rsidRDefault="00CA2A99" w:rsidP="00CA2A99">
            <w:pPr>
              <w:pStyle w:val="TAL"/>
            </w:pPr>
          </w:p>
        </w:tc>
      </w:tr>
      <w:tr w:rsidR="00CA2A99" w:rsidRPr="00CA7D85" w14:paraId="4DD1E7C1"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0BE28DFB" w14:textId="3ED0E1B6" w:rsidR="00CA2A99" w:rsidRPr="00CA7D85" w:rsidRDefault="00CA2A99" w:rsidP="00CA2A99">
            <w:pPr>
              <w:pStyle w:val="TAL"/>
            </w:pPr>
            <w:del w:id="4948" w:author="Daiwei Zhou (周代卫)" w:date="2023-12-28T14:12:00Z">
              <w:r w:rsidRPr="00EF5800" w:rsidDel="00DC0579">
                <w:delText xml:space="preserve">       </w:delText>
              </w:r>
            </w:del>
            <w:r w:rsidRPr="00EF5800">
              <w:t xml:space="preserve">  supportedSRS-PosResources-r16</w:t>
            </w:r>
          </w:p>
        </w:tc>
        <w:tc>
          <w:tcPr>
            <w:tcW w:w="2268" w:type="dxa"/>
            <w:tcBorders>
              <w:top w:val="single" w:sz="4" w:space="0" w:color="auto"/>
              <w:left w:val="single" w:sz="4" w:space="0" w:color="auto"/>
              <w:bottom w:val="single" w:sz="4" w:space="0" w:color="auto"/>
              <w:right w:val="single" w:sz="4" w:space="0" w:color="auto"/>
            </w:tcBorders>
            <w:hideMark/>
          </w:tcPr>
          <w:p w14:paraId="0D6D8B16"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3E7D879C"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70C8437C" w14:textId="77777777" w:rsidR="00CA2A99" w:rsidRPr="00CA7D85" w:rsidRDefault="00CA2A99" w:rsidP="00CA2A99">
            <w:pPr>
              <w:pStyle w:val="TAL"/>
            </w:pPr>
          </w:p>
        </w:tc>
      </w:tr>
      <w:tr w:rsidR="00CA2A99" w:rsidRPr="00CA7D85" w14:paraId="745BD53C"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08B4ACC3" w14:textId="52576D60" w:rsidR="00CA2A99" w:rsidRPr="00CA7D85" w:rsidRDefault="00CA2A99" w:rsidP="00CA2A99">
            <w:pPr>
              <w:pStyle w:val="TAL"/>
            </w:pPr>
            <w:del w:id="4949" w:author="Daiwei Zhou (周代卫)" w:date="2023-12-28T14:12:00Z">
              <w:r w:rsidRPr="00EF5800" w:rsidDel="00DC0579">
                <w:delText xml:space="preserve">       </w:delText>
              </w:r>
            </w:del>
            <w:r w:rsidRPr="00EF5800">
              <w:t xml:space="preserve">  intraFreqDAPS-UL-r16</w:t>
            </w:r>
          </w:p>
        </w:tc>
        <w:tc>
          <w:tcPr>
            <w:tcW w:w="2268" w:type="dxa"/>
            <w:tcBorders>
              <w:top w:val="single" w:sz="4" w:space="0" w:color="auto"/>
              <w:left w:val="single" w:sz="4" w:space="0" w:color="auto"/>
              <w:bottom w:val="single" w:sz="4" w:space="0" w:color="auto"/>
              <w:right w:val="single" w:sz="4" w:space="0" w:color="auto"/>
            </w:tcBorders>
            <w:hideMark/>
          </w:tcPr>
          <w:p w14:paraId="1654598F"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3CFC7693"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3C5DC503" w14:textId="77777777" w:rsidR="00CA2A99" w:rsidRPr="00CA7D85" w:rsidRDefault="00CA2A99" w:rsidP="00CA2A99">
            <w:pPr>
              <w:pStyle w:val="TAL"/>
            </w:pPr>
          </w:p>
        </w:tc>
      </w:tr>
      <w:tr w:rsidR="00CA2A99" w:rsidRPr="00CA7D85" w14:paraId="0EDBF9E6"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02105424" w14:textId="06FDFD88" w:rsidR="00CA2A99" w:rsidRPr="00CA7D85" w:rsidRDefault="00CA2A99" w:rsidP="00CA2A99">
            <w:pPr>
              <w:pStyle w:val="TAL"/>
            </w:pPr>
            <w:del w:id="4950" w:author="Daiwei Zhou (周代卫)" w:date="2023-12-28T14:12:00Z">
              <w:r w:rsidRPr="00EF5800" w:rsidDel="00DC0579">
                <w:delText xml:space="preserve">       </w:delText>
              </w:r>
            </w:del>
            <w:r w:rsidRPr="00EF5800">
              <w:t xml:space="preserve">  intraBandFreqSeparationUL-v1620</w:t>
            </w:r>
          </w:p>
        </w:tc>
        <w:tc>
          <w:tcPr>
            <w:tcW w:w="2268" w:type="dxa"/>
            <w:tcBorders>
              <w:top w:val="single" w:sz="4" w:space="0" w:color="auto"/>
              <w:left w:val="single" w:sz="4" w:space="0" w:color="auto"/>
              <w:bottom w:val="single" w:sz="4" w:space="0" w:color="auto"/>
              <w:right w:val="single" w:sz="4" w:space="0" w:color="auto"/>
            </w:tcBorders>
            <w:hideMark/>
          </w:tcPr>
          <w:p w14:paraId="47788793"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75F5E978"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760A93FB" w14:textId="77777777" w:rsidR="00CA2A99" w:rsidRPr="00CA7D85" w:rsidRDefault="00CA2A99" w:rsidP="00CA2A99">
            <w:pPr>
              <w:pStyle w:val="TAL"/>
            </w:pPr>
          </w:p>
        </w:tc>
      </w:tr>
      <w:tr w:rsidR="00CA2A99" w:rsidRPr="00CA7D85" w14:paraId="3F42F920"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280EADD2" w14:textId="23BB94A3" w:rsidR="00CA2A99" w:rsidRPr="00CA7D85" w:rsidRDefault="00CA2A99" w:rsidP="00CA2A99">
            <w:pPr>
              <w:pStyle w:val="TAL"/>
            </w:pPr>
            <w:del w:id="4951" w:author="Daiwei Zhou (周代卫)" w:date="2023-12-28T14:12:00Z">
              <w:r w:rsidRPr="00EF5800" w:rsidDel="00DC0579">
                <w:delText xml:space="preserve">       </w:delText>
              </w:r>
            </w:del>
            <w:r w:rsidRPr="00EF5800">
              <w:t xml:space="preserve">  multiPUCCH-r16</w:t>
            </w:r>
          </w:p>
        </w:tc>
        <w:tc>
          <w:tcPr>
            <w:tcW w:w="2268" w:type="dxa"/>
            <w:tcBorders>
              <w:top w:val="single" w:sz="4" w:space="0" w:color="auto"/>
              <w:left w:val="single" w:sz="4" w:space="0" w:color="auto"/>
              <w:bottom w:val="single" w:sz="4" w:space="0" w:color="auto"/>
              <w:right w:val="single" w:sz="4" w:space="0" w:color="auto"/>
            </w:tcBorders>
            <w:hideMark/>
          </w:tcPr>
          <w:p w14:paraId="562F0CC8"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660A3709"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30EE4111" w14:textId="77777777" w:rsidR="00CA2A99" w:rsidRPr="00CA7D85" w:rsidRDefault="00CA2A99" w:rsidP="00CA2A99">
            <w:pPr>
              <w:pStyle w:val="TAL"/>
            </w:pPr>
          </w:p>
        </w:tc>
      </w:tr>
      <w:tr w:rsidR="00CA2A99" w:rsidRPr="00CA7D85" w14:paraId="609A300E"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075C1333" w14:textId="7419C780" w:rsidR="00CA2A99" w:rsidRPr="00CA7D85" w:rsidRDefault="00CA2A99" w:rsidP="00CA2A99">
            <w:pPr>
              <w:pStyle w:val="TAL"/>
            </w:pPr>
            <w:del w:id="4952" w:author="Daiwei Zhou (周代卫)" w:date="2023-12-28T14:12:00Z">
              <w:r w:rsidRPr="00EF5800" w:rsidDel="00DC0579">
                <w:delText xml:space="preserve">       </w:delText>
              </w:r>
            </w:del>
            <w:r w:rsidRPr="00EF5800">
              <w:t xml:space="preserve">  twoPUCCH-Type1-r16</w:t>
            </w:r>
          </w:p>
        </w:tc>
        <w:tc>
          <w:tcPr>
            <w:tcW w:w="2268" w:type="dxa"/>
            <w:tcBorders>
              <w:top w:val="single" w:sz="4" w:space="0" w:color="auto"/>
              <w:left w:val="single" w:sz="4" w:space="0" w:color="auto"/>
              <w:bottom w:val="single" w:sz="4" w:space="0" w:color="auto"/>
              <w:right w:val="single" w:sz="4" w:space="0" w:color="auto"/>
            </w:tcBorders>
            <w:hideMark/>
          </w:tcPr>
          <w:p w14:paraId="72594572"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65CA0FE9"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13D15442" w14:textId="77777777" w:rsidR="00CA2A99" w:rsidRPr="00CA7D85" w:rsidRDefault="00CA2A99" w:rsidP="00CA2A99">
            <w:pPr>
              <w:pStyle w:val="TAL"/>
            </w:pPr>
          </w:p>
        </w:tc>
      </w:tr>
      <w:tr w:rsidR="00CA2A99" w:rsidRPr="00CA7D85" w14:paraId="5AE26EAA"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16327F40" w14:textId="6414544F" w:rsidR="00CA2A99" w:rsidRPr="00CA7D85" w:rsidRDefault="00CA2A99" w:rsidP="00CA2A99">
            <w:pPr>
              <w:pStyle w:val="TAL"/>
            </w:pPr>
            <w:del w:id="4953" w:author="Daiwei Zhou (周代卫)" w:date="2023-12-28T14:12:00Z">
              <w:r w:rsidRPr="00EF5800" w:rsidDel="00DC0579">
                <w:delText xml:space="preserve">       </w:delText>
              </w:r>
            </w:del>
            <w:r w:rsidRPr="00EF5800">
              <w:t xml:space="preserve">  twoPUCCH-Type2-r16</w:t>
            </w:r>
          </w:p>
        </w:tc>
        <w:tc>
          <w:tcPr>
            <w:tcW w:w="2268" w:type="dxa"/>
            <w:tcBorders>
              <w:top w:val="single" w:sz="4" w:space="0" w:color="auto"/>
              <w:left w:val="single" w:sz="4" w:space="0" w:color="auto"/>
              <w:bottom w:val="single" w:sz="4" w:space="0" w:color="auto"/>
              <w:right w:val="single" w:sz="4" w:space="0" w:color="auto"/>
            </w:tcBorders>
            <w:hideMark/>
          </w:tcPr>
          <w:p w14:paraId="2A487EE3"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3A388CA1"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2677BEE0" w14:textId="77777777" w:rsidR="00CA2A99" w:rsidRPr="00CA7D85" w:rsidRDefault="00CA2A99" w:rsidP="00CA2A99">
            <w:pPr>
              <w:pStyle w:val="TAL"/>
            </w:pPr>
          </w:p>
        </w:tc>
      </w:tr>
      <w:tr w:rsidR="00CA2A99" w:rsidRPr="00CA7D85" w14:paraId="18F0462E"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3BBC610D" w14:textId="6488C65F" w:rsidR="00CA2A99" w:rsidRPr="00CA7D85" w:rsidRDefault="00CA2A99" w:rsidP="00CA2A99">
            <w:pPr>
              <w:pStyle w:val="TAL"/>
            </w:pPr>
            <w:del w:id="4954" w:author="Daiwei Zhou (周代卫)" w:date="2023-12-28T14:12:00Z">
              <w:r w:rsidRPr="00EF5800" w:rsidDel="00DC0579">
                <w:delText xml:space="preserve">       </w:delText>
              </w:r>
            </w:del>
            <w:r w:rsidRPr="00EF5800">
              <w:t xml:space="preserve">  twoPUCCH-Type3-r16</w:t>
            </w:r>
          </w:p>
        </w:tc>
        <w:tc>
          <w:tcPr>
            <w:tcW w:w="2268" w:type="dxa"/>
            <w:tcBorders>
              <w:top w:val="single" w:sz="4" w:space="0" w:color="auto"/>
              <w:left w:val="single" w:sz="4" w:space="0" w:color="auto"/>
              <w:bottom w:val="single" w:sz="4" w:space="0" w:color="auto"/>
              <w:right w:val="single" w:sz="4" w:space="0" w:color="auto"/>
            </w:tcBorders>
            <w:hideMark/>
          </w:tcPr>
          <w:p w14:paraId="44E3FBC6"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793EC2C7"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77C3430D" w14:textId="77777777" w:rsidR="00CA2A99" w:rsidRPr="00CA7D85" w:rsidRDefault="00CA2A99" w:rsidP="00CA2A99">
            <w:pPr>
              <w:pStyle w:val="TAL"/>
            </w:pPr>
          </w:p>
        </w:tc>
      </w:tr>
      <w:tr w:rsidR="00CA2A99" w:rsidRPr="00CA7D85" w14:paraId="38D83776"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54C1214F" w14:textId="2252C27B" w:rsidR="00CA2A99" w:rsidRPr="00CA7D85" w:rsidRDefault="00CA2A99" w:rsidP="00CA2A99">
            <w:pPr>
              <w:pStyle w:val="TAL"/>
            </w:pPr>
            <w:del w:id="4955" w:author="Daiwei Zhou (周代卫)" w:date="2023-12-28T14:12:00Z">
              <w:r w:rsidRPr="00EF5800" w:rsidDel="00DC0579">
                <w:delText xml:space="preserve">       </w:delText>
              </w:r>
            </w:del>
            <w:r w:rsidRPr="00EF5800">
              <w:t xml:space="preserve">  twoPUCCH-Type4-r16</w:t>
            </w:r>
          </w:p>
        </w:tc>
        <w:tc>
          <w:tcPr>
            <w:tcW w:w="2268" w:type="dxa"/>
            <w:tcBorders>
              <w:top w:val="single" w:sz="4" w:space="0" w:color="auto"/>
              <w:left w:val="single" w:sz="4" w:space="0" w:color="auto"/>
              <w:bottom w:val="single" w:sz="4" w:space="0" w:color="auto"/>
              <w:right w:val="single" w:sz="4" w:space="0" w:color="auto"/>
            </w:tcBorders>
            <w:hideMark/>
          </w:tcPr>
          <w:p w14:paraId="1027C24C"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605594FB"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4E4143F0" w14:textId="77777777" w:rsidR="00CA2A99" w:rsidRPr="00CA7D85" w:rsidRDefault="00CA2A99" w:rsidP="00CA2A99">
            <w:pPr>
              <w:pStyle w:val="TAL"/>
            </w:pPr>
          </w:p>
        </w:tc>
      </w:tr>
      <w:tr w:rsidR="00CA2A99" w:rsidRPr="00CA7D85" w14:paraId="78E9FE35"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59D48B93" w14:textId="63EF6586" w:rsidR="00CA2A99" w:rsidRPr="00CA7D85" w:rsidRDefault="00CA2A99" w:rsidP="00CA2A99">
            <w:pPr>
              <w:pStyle w:val="TAL"/>
            </w:pPr>
            <w:del w:id="4956" w:author="Daiwei Zhou (周代卫)" w:date="2023-12-28T14:12:00Z">
              <w:r w:rsidRPr="00EF5800" w:rsidDel="00DC0579">
                <w:delText xml:space="preserve">       </w:delText>
              </w:r>
            </w:del>
            <w:r w:rsidRPr="00EF5800">
              <w:t xml:space="preserve">  mux-SR-HARQ-ACK-r16</w:t>
            </w:r>
          </w:p>
        </w:tc>
        <w:tc>
          <w:tcPr>
            <w:tcW w:w="2268" w:type="dxa"/>
            <w:tcBorders>
              <w:top w:val="single" w:sz="4" w:space="0" w:color="auto"/>
              <w:left w:val="single" w:sz="4" w:space="0" w:color="auto"/>
              <w:bottom w:val="single" w:sz="4" w:space="0" w:color="auto"/>
              <w:right w:val="single" w:sz="4" w:space="0" w:color="auto"/>
            </w:tcBorders>
            <w:hideMark/>
          </w:tcPr>
          <w:p w14:paraId="49FB5AD9"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4AD90582"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02B51B6E" w14:textId="77777777" w:rsidR="00CA2A99" w:rsidRPr="00CA7D85" w:rsidRDefault="00CA2A99" w:rsidP="00CA2A99">
            <w:pPr>
              <w:pStyle w:val="TAL"/>
            </w:pPr>
          </w:p>
        </w:tc>
      </w:tr>
      <w:tr w:rsidR="00CA2A99" w:rsidRPr="00CA7D85" w14:paraId="2048284D"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43CA40C0" w14:textId="6A96301B" w:rsidR="00CA2A99" w:rsidRPr="00CA7D85" w:rsidRDefault="00CA2A99" w:rsidP="00CA2A99">
            <w:pPr>
              <w:pStyle w:val="TAL"/>
            </w:pPr>
            <w:del w:id="4957" w:author="Daiwei Zhou (周代卫)" w:date="2024-02-23T13:47:00Z">
              <w:r w:rsidRPr="00EF5800" w:rsidDel="005B72C4">
                <w:delText xml:space="preserve">       </w:delText>
              </w:r>
            </w:del>
            <w:r w:rsidRPr="00EF5800">
              <w:t xml:space="preserve">  dummy1</w:t>
            </w:r>
          </w:p>
        </w:tc>
        <w:tc>
          <w:tcPr>
            <w:tcW w:w="2268" w:type="dxa"/>
            <w:tcBorders>
              <w:top w:val="single" w:sz="4" w:space="0" w:color="auto"/>
              <w:left w:val="single" w:sz="4" w:space="0" w:color="auto"/>
              <w:bottom w:val="single" w:sz="4" w:space="0" w:color="auto"/>
              <w:right w:val="single" w:sz="4" w:space="0" w:color="auto"/>
            </w:tcBorders>
            <w:hideMark/>
          </w:tcPr>
          <w:p w14:paraId="4122DC24"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71643B79"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2D4A8E77" w14:textId="77777777" w:rsidR="00CA2A99" w:rsidRPr="00CA7D85" w:rsidRDefault="00CA2A99" w:rsidP="00CA2A99">
            <w:pPr>
              <w:pStyle w:val="TAL"/>
            </w:pPr>
          </w:p>
        </w:tc>
      </w:tr>
      <w:tr w:rsidR="00CA2A99" w:rsidRPr="00CA7D85" w14:paraId="3DD4D999"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0B3EC6E0" w14:textId="5562FECD" w:rsidR="00CA2A99" w:rsidRPr="00CA7D85" w:rsidRDefault="00CA2A99" w:rsidP="00CA2A99">
            <w:pPr>
              <w:pStyle w:val="TAL"/>
            </w:pPr>
            <w:del w:id="4958" w:author="Daiwei Zhou (周代卫)" w:date="2024-02-23T13:47:00Z">
              <w:r w:rsidRPr="00EF5800" w:rsidDel="005B72C4">
                <w:delText xml:space="preserve">       </w:delText>
              </w:r>
            </w:del>
            <w:r w:rsidRPr="00EF5800">
              <w:t xml:space="preserve">  dummy2</w:t>
            </w:r>
          </w:p>
        </w:tc>
        <w:tc>
          <w:tcPr>
            <w:tcW w:w="2268" w:type="dxa"/>
            <w:tcBorders>
              <w:top w:val="single" w:sz="4" w:space="0" w:color="auto"/>
              <w:left w:val="single" w:sz="4" w:space="0" w:color="auto"/>
              <w:bottom w:val="single" w:sz="4" w:space="0" w:color="auto"/>
              <w:right w:val="single" w:sz="4" w:space="0" w:color="auto"/>
            </w:tcBorders>
            <w:hideMark/>
          </w:tcPr>
          <w:p w14:paraId="02603BFF"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40EA5717"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791BE2B3" w14:textId="77777777" w:rsidR="00CA2A99" w:rsidRPr="00CA7D85" w:rsidRDefault="00CA2A99" w:rsidP="00CA2A99">
            <w:pPr>
              <w:pStyle w:val="TAL"/>
            </w:pPr>
          </w:p>
        </w:tc>
      </w:tr>
      <w:tr w:rsidR="00CA2A99" w:rsidRPr="00CA7D85" w14:paraId="20C54682"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29ACA411" w14:textId="152B777A" w:rsidR="00CA2A99" w:rsidRPr="00CA7D85" w:rsidRDefault="00CA2A99" w:rsidP="00CA2A99">
            <w:pPr>
              <w:pStyle w:val="TAL"/>
            </w:pPr>
            <w:del w:id="4959" w:author="Daiwei Zhou (周代卫)" w:date="2024-02-23T13:47:00Z">
              <w:r w:rsidRPr="00EF5800" w:rsidDel="005B72C4">
                <w:delText xml:space="preserve">       </w:delText>
              </w:r>
            </w:del>
            <w:r w:rsidRPr="00EF5800">
              <w:t xml:space="preserve">  twoPUCCH-Type5-r16</w:t>
            </w:r>
          </w:p>
        </w:tc>
        <w:tc>
          <w:tcPr>
            <w:tcW w:w="2268" w:type="dxa"/>
            <w:tcBorders>
              <w:top w:val="single" w:sz="4" w:space="0" w:color="auto"/>
              <w:left w:val="single" w:sz="4" w:space="0" w:color="auto"/>
              <w:bottom w:val="single" w:sz="4" w:space="0" w:color="auto"/>
              <w:right w:val="single" w:sz="4" w:space="0" w:color="auto"/>
            </w:tcBorders>
            <w:hideMark/>
          </w:tcPr>
          <w:p w14:paraId="5F1EDFB7"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3E794A85"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4E2C9E64" w14:textId="77777777" w:rsidR="00CA2A99" w:rsidRPr="00CA7D85" w:rsidRDefault="00CA2A99" w:rsidP="00CA2A99">
            <w:pPr>
              <w:pStyle w:val="TAL"/>
            </w:pPr>
          </w:p>
        </w:tc>
      </w:tr>
      <w:tr w:rsidR="00CA2A99" w:rsidRPr="00CA7D85" w14:paraId="637E4DFA"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4B2EBD72" w14:textId="0F75ED18" w:rsidR="00CA2A99" w:rsidRPr="00CA7D85" w:rsidRDefault="00CA2A99" w:rsidP="00CA2A99">
            <w:pPr>
              <w:pStyle w:val="TAL"/>
            </w:pPr>
            <w:del w:id="4960" w:author="Daiwei Zhou (周代卫)" w:date="2023-12-28T14:13:00Z">
              <w:r w:rsidRPr="00EF5800" w:rsidDel="00DC0579">
                <w:delText xml:space="preserve">       </w:delText>
              </w:r>
            </w:del>
            <w:r w:rsidRPr="00EF5800">
              <w:t xml:space="preserve">  twoPUCCH-Type6-r16</w:t>
            </w:r>
          </w:p>
        </w:tc>
        <w:tc>
          <w:tcPr>
            <w:tcW w:w="2268" w:type="dxa"/>
            <w:tcBorders>
              <w:top w:val="single" w:sz="4" w:space="0" w:color="auto"/>
              <w:left w:val="single" w:sz="4" w:space="0" w:color="auto"/>
              <w:bottom w:val="single" w:sz="4" w:space="0" w:color="auto"/>
              <w:right w:val="single" w:sz="4" w:space="0" w:color="auto"/>
            </w:tcBorders>
            <w:hideMark/>
          </w:tcPr>
          <w:p w14:paraId="5B269E8C"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739D3C6B"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7223D3B9" w14:textId="77777777" w:rsidR="00CA2A99" w:rsidRPr="00CA7D85" w:rsidRDefault="00CA2A99" w:rsidP="00CA2A99">
            <w:pPr>
              <w:pStyle w:val="TAL"/>
            </w:pPr>
          </w:p>
        </w:tc>
      </w:tr>
      <w:tr w:rsidR="00CA2A99" w:rsidRPr="00CA7D85" w14:paraId="6CE2DE98"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7F824DB4" w14:textId="60B2CE07" w:rsidR="00CA2A99" w:rsidRPr="00CA7D85" w:rsidRDefault="00CA2A99" w:rsidP="00CA2A99">
            <w:pPr>
              <w:pStyle w:val="TAL"/>
            </w:pPr>
            <w:del w:id="4961" w:author="Daiwei Zhou (周代卫)" w:date="2023-12-28T14:13:00Z">
              <w:r w:rsidRPr="00EF5800" w:rsidDel="00DC0579">
                <w:delText xml:space="preserve">       </w:delText>
              </w:r>
            </w:del>
            <w:r w:rsidRPr="00EF5800">
              <w:t xml:space="preserve">  twoPUCCH-Type7-r16</w:t>
            </w:r>
          </w:p>
        </w:tc>
        <w:tc>
          <w:tcPr>
            <w:tcW w:w="2268" w:type="dxa"/>
            <w:tcBorders>
              <w:top w:val="single" w:sz="4" w:space="0" w:color="auto"/>
              <w:left w:val="single" w:sz="4" w:space="0" w:color="auto"/>
              <w:bottom w:val="single" w:sz="4" w:space="0" w:color="auto"/>
              <w:right w:val="single" w:sz="4" w:space="0" w:color="auto"/>
            </w:tcBorders>
            <w:hideMark/>
          </w:tcPr>
          <w:p w14:paraId="44EBE315"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28737DAA"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71A89ED9" w14:textId="77777777" w:rsidR="00CA2A99" w:rsidRPr="00CA7D85" w:rsidRDefault="00CA2A99" w:rsidP="00CA2A99">
            <w:pPr>
              <w:pStyle w:val="TAL"/>
            </w:pPr>
          </w:p>
        </w:tc>
      </w:tr>
      <w:tr w:rsidR="00CA2A99" w:rsidRPr="00CA7D85" w14:paraId="70C5ED70"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56825F7C" w14:textId="1F7550E6" w:rsidR="00CA2A99" w:rsidRPr="00CA7D85" w:rsidRDefault="00CA2A99" w:rsidP="00CA2A99">
            <w:pPr>
              <w:pStyle w:val="TAL"/>
            </w:pPr>
            <w:del w:id="4962" w:author="Daiwei Zhou (周代卫)" w:date="2023-12-28T14:13:00Z">
              <w:r w:rsidRPr="00EF5800" w:rsidDel="00DC0579">
                <w:delText xml:space="preserve">       </w:delText>
              </w:r>
            </w:del>
            <w:r w:rsidRPr="00EF5800">
              <w:t xml:space="preserve">  twoPUCCH-Type8-r16</w:t>
            </w:r>
          </w:p>
        </w:tc>
        <w:tc>
          <w:tcPr>
            <w:tcW w:w="2268" w:type="dxa"/>
            <w:tcBorders>
              <w:top w:val="single" w:sz="4" w:space="0" w:color="auto"/>
              <w:left w:val="single" w:sz="4" w:space="0" w:color="auto"/>
              <w:bottom w:val="single" w:sz="4" w:space="0" w:color="auto"/>
              <w:right w:val="single" w:sz="4" w:space="0" w:color="auto"/>
            </w:tcBorders>
            <w:hideMark/>
          </w:tcPr>
          <w:p w14:paraId="6295F209"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2D7322E1"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350DE2E3" w14:textId="77777777" w:rsidR="00CA2A99" w:rsidRPr="00CA7D85" w:rsidRDefault="00CA2A99" w:rsidP="00CA2A99">
            <w:pPr>
              <w:pStyle w:val="TAL"/>
            </w:pPr>
          </w:p>
        </w:tc>
      </w:tr>
      <w:tr w:rsidR="00CA2A99" w:rsidRPr="00CA7D85" w14:paraId="29A6F1E0"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7432CCC2" w14:textId="7AB8B3D5" w:rsidR="00CA2A99" w:rsidRPr="00CA7D85" w:rsidRDefault="00CA2A99" w:rsidP="00CA2A99">
            <w:pPr>
              <w:pStyle w:val="TAL"/>
            </w:pPr>
            <w:del w:id="4963" w:author="Daiwei Zhou (周代卫)" w:date="2023-12-28T14:13:00Z">
              <w:r w:rsidRPr="00EF5800" w:rsidDel="00DC0579">
                <w:delText xml:space="preserve">       </w:delText>
              </w:r>
            </w:del>
            <w:r w:rsidRPr="00EF5800">
              <w:t xml:space="preserve">  twoPUCCH-Type9-r16</w:t>
            </w:r>
          </w:p>
        </w:tc>
        <w:tc>
          <w:tcPr>
            <w:tcW w:w="2268" w:type="dxa"/>
            <w:tcBorders>
              <w:top w:val="single" w:sz="4" w:space="0" w:color="auto"/>
              <w:left w:val="single" w:sz="4" w:space="0" w:color="auto"/>
              <w:bottom w:val="single" w:sz="4" w:space="0" w:color="auto"/>
              <w:right w:val="single" w:sz="4" w:space="0" w:color="auto"/>
            </w:tcBorders>
            <w:hideMark/>
          </w:tcPr>
          <w:p w14:paraId="5BE61E0B"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261B77AC"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06CAB5A3" w14:textId="77777777" w:rsidR="00CA2A99" w:rsidRPr="00CA7D85" w:rsidRDefault="00CA2A99" w:rsidP="00CA2A99">
            <w:pPr>
              <w:pStyle w:val="TAL"/>
            </w:pPr>
          </w:p>
        </w:tc>
      </w:tr>
      <w:tr w:rsidR="00CA2A99" w:rsidRPr="00CA7D85" w14:paraId="682F55A8"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0499F90B" w14:textId="6AAD026C" w:rsidR="00CA2A99" w:rsidRPr="00CA7D85" w:rsidRDefault="00CA2A99" w:rsidP="00CA2A99">
            <w:pPr>
              <w:pStyle w:val="TAL"/>
            </w:pPr>
            <w:del w:id="4964" w:author="Daiwei Zhou (周代卫)" w:date="2023-12-28T14:13:00Z">
              <w:r w:rsidRPr="00EF5800" w:rsidDel="00DC0579">
                <w:delText xml:space="preserve">       </w:delText>
              </w:r>
            </w:del>
            <w:r w:rsidRPr="00EF5800">
              <w:t xml:space="preserve">  twoPUCCH-Type10-r16</w:t>
            </w:r>
          </w:p>
        </w:tc>
        <w:tc>
          <w:tcPr>
            <w:tcW w:w="2268" w:type="dxa"/>
            <w:tcBorders>
              <w:top w:val="single" w:sz="4" w:space="0" w:color="auto"/>
              <w:left w:val="single" w:sz="4" w:space="0" w:color="auto"/>
              <w:bottom w:val="single" w:sz="4" w:space="0" w:color="auto"/>
              <w:right w:val="single" w:sz="4" w:space="0" w:color="auto"/>
            </w:tcBorders>
            <w:hideMark/>
          </w:tcPr>
          <w:p w14:paraId="21F3C63B"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200897DB"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04B67EE9" w14:textId="77777777" w:rsidR="00CA2A99" w:rsidRPr="00CA7D85" w:rsidRDefault="00CA2A99" w:rsidP="00CA2A99">
            <w:pPr>
              <w:pStyle w:val="TAL"/>
            </w:pPr>
          </w:p>
        </w:tc>
      </w:tr>
      <w:tr w:rsidR="00CA2A99" w:rsidRPr="00CA7D85" w14:paraId="75BBF8C2"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7AF603E4" w14:textId="43FF5F7D" w:rsidR="00CA2A99" w:rsidRPr="00CA7D85" w:rsidRDefault="00CA2A99" w:rsidP="00CA2A99">
            <w:pPr>
              <w:pStyle w:val="TAL"/>
            </w:pPr>
            <w:del w:id="4965" w:author="Daiwei Zhou (周代卫)" w:date="2023-12-28T14:13:00Z">
              <w:r w:rsidRPr="00EF5800" w:rsidDel="00DC0579">
                <w:delText xml:space="preserve">       </w:delText>
              </w:r>
            </w:del>
            <w:r w:rsidRPr="00EF5800">
              <w:t xml:space="preserve">  twoPUCCH-Type11-r16</w:t>
            </w:r>
          </w:p>
        </w:tc>
        <w:tc>
          <w:tcPr>
            <w:tcW w:w="2268" w:type="dxa"/>
            <w:tcBorders>
              <w:top w:val="single" w:sz="4" w:space="0" w:color="auto"/>
              <w:left w:val="single" w:sz="4" w:space="0" w:color="auto"/>
              <w:bottom w:val="single" w:sz="4" w:space="0" w:color="auto"/>
              <w:right w:val="single" w:sz="4" w:space="0" w:color="auto"/>
            </w:tcBorders>
            <w:hideMark/>
          </w:tcPr>
          <w:p w14:paraId="4B003751"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6256F112"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3C6B26CA" w14:textId="77777777" w:rsidR="00CA2A99" w:rsidRPr="00CA7D85" w:rsidRDefault="00CA2A99" w:rsidP="00CA2A99">
            <w:pPr>
              <w:pStyle w:val="TAL"/>
            </w:pPr>
          </w:p>
        </w:tc>
      </w:tr>
      <w:tr w:rsidR="00CA2A99" w:rsidRPr="00CA7D85" w14:paraId="21D46E1C"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47432176" w14:textId="73DEFA95" w:rsidR="00CA2A99" w:rsidRPr="00CA7D85" w:rsidRDefault="00CA2A99" w:rsidP="00CA2A99">
            <w:pPr>
              <w:pStyle w:val="TAL"/>
            </w:pPr>
            <w:del w:id="4966" w:author="Daiwei Zhou (周代卫)" w:date="2023-12-28T14:13:00Z">
              <w:r w:rsidRPr="00EF5800" w:rsidDel="00DC0579">
                <w:delText xml:space="preserve">       </w:delText>
              </w:r>
            </w:del>
            <w:r w:rsidRPr="00EF5800">
              <w:t xml:space="preserve">  ul-IntraUE-Mux-r16</w:t>
            </w:r>
          </w:p>
        </w:tc>
        <w:tc>
          <w:tcPr>
            <w:tcW w:w="2268" w:type="dxa"/>
            <w:tcBorders>
              <w:top w:val="single" w:sz="4" w:space="0" w:color="auto"/>
              <w:left w:val="single" w:sz="4" w:space="0" w:color="auto"/>
              <w:bottom w:val="single" w:sz="4" w:space="0" w:color="auto"/>
              <w:right w:val="single" w:sz="4" w:space="0" w:color="auto"/>
            </w:tcBorders>
            <w:hideMark/>
          </w:tcPr>
          <w:p w14:paraId="756796C9"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2210A4F1"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73947835" w14:textId="77777777" w:rsidR="00CA2A99" w:rsidRPr="00CA7D85" w:rsidRDefault="00CA2A99" w:rsidP="00CA2A99">
            <w:pPr>
              <w:pStyle w:val="TAL"/>
            </w:pPr>
          </w:p>
        </w:tc>
      </w:tr>
      <w:tr w:rsidR="00CA2A99" w:rsidRPr="00CA7D85" w14:paraId="169B1FF0"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6D90EE87" w14:textId="52760EEF" w:rsidR="00CA2A99" w:rsidRPr="00CA7D85" w:rsidRDefault="00CA2A99" w:rsidP="00CA2A99">
            <w:pPr>
              <w:pStyle w:val="TAL"/>
            </w:pPr>
            <w:del w:id="4967" w:author="Daiwei Zhou (周代卫)" w:date="2023-12-28T14:13:00Z">
              <w:r w:rsidRPr="00EF5800" w:rsidDel="00DC0579">
                <w:delText xml:space="preserve">       </w:delText>
              </w:r>
            </w:del>
            <w:r w:rsidRPr="00EF5800">
              <w:t xml:space="preserve">  ul-FullPwrMode-r16</w:t>
            </w:r>
          </w:p>
        </w:tc>
        <w:tc>
          <w:tcPr>
            <w:tcW w:w="2268" w:type="dxa"/>
            <w:tcBorders>
              <w:top w:val="single" w:sz="4" w:space="0" w:color="auto"/>
              <w:left w:val="single" w:sz="4" w:space="0" w:color="auto"/>
              <w:bottom w:val="single" w:sz="4" w:space="0" w:color="auto"/>
              <w:right w:val="single" w:sz="4" w:space="0" w:color="auto"/>
            </w:tcBorders>
            <w:hideMark/>
          </w:tcPr>
          <w:p w14:paraId="6C1BA062" w14:textId="341800B6" w:rsidR="00CA2A99" w:rsidRPr="00CA7D85" w:rsidRDefault="00CA2A99" w:rsidP="00CA2A99">
            <w:pPr>
              <w:pStyle w:val="TAL"/>
            </w:pPr>
            <w:del w:id="4968" w:author="Daiwei Zhou (周代卫)" w:date="2023-12-28T14:14:00Z">
              <w:r w:rsidRPr="00EF5800" w:rsidDel="00814E19">
                <w:delText>Not c</w:delText>
              </w:r>
            </w:del>
            <w:ins w:id="4969" w:author="Daiwei Zhou (周代卫)" w:date="2023-12-28T14:14:00Z">
              <w:r w:rsidRPr="00EF5800">
                <w:t>C</w:t>
              </w:r>
            </w:ins>
            <w:r w:rsidRPr="00EF5800">
              <w:t>hecked</w:t>
            </w:r>
          </w:p>
        </w:tc>
        <w:tc>
          <w:tcPr>
            <w:tcW w:w="1701" w:type="dxa"/>
            <w:tcBorders>
              <w:top w:val="single" w:sz="4" w:space="0" w:color="auto"/>
              <w:left w:val="single" w:sz="4" w:space="0" w:color="auto"/>
              <w:bottom w:val="single" w:sz="4" w:space="0" w:color="auto"/>
              <w:right w:val="single" w:sz="4" w:space="0" w:color="auto"/>
            </w:tcBorders>
          </w:tcPr>
          <w:p w14:paraId="7AE4CCCE"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3691E8C2" w14:textId="17E0110C" w:rsidR="00CA2A99" w:rsidRPr="00CA7D85" w:rsidRDefault="00CA2A99" w:rsidP="00CA2A99">
            <w:pPr>
              <w:pStyle w:val="TAL"/>
            </w:pPr>
            <w:ins w:id="4970" w:author="Daiwei Zhou (周代卫)" w:date="2023-12-28T14:14:00Z">
              <w:r w:rsidRPr="00EF5800">
                <w:t>pc_ul_FullPwrMode_r16</w:t>
              </w:r>
            </w:ins>
          </w:p>
        </w:tc>
      </w:tr>
      <w:tr w:rsidR="00CA2A99" w:rsidRPr="00CA7D85" w14:paraId="78DDC983"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5824FC46" w14:textId="10F40A74" w:rsidR="00CA2A99" w:rsidRPr="00CA7D85" w:rsidRDefault="00CA2A99" w:rsidP="00CA2A99">
            <w:pPr>
              <w:pStyle w:val="TAL"/>
            </w:pPr>
            <w:del w:id="4971" w:author="Daiwei Zhou (周代卫)" w:date="2023-12-28T14:13:00Z">
              <w:r w:rsidRPr="00EF5800" w:rsidDel="00DC0579">
                <w:delText xml:space="preserve">       </w:delText>
              </w:r>
            </w:del>
            <w:r w:rsidRPr="00EF5800">
              <w:t xml:space="preserve">  crossCarrierSchedulingProcessing-DiffSCS-r16</w:t>
            </w:r>
          </w:p>
        </w:tc>
        <w:tc>
          <w:tcPr>
            <w:tcW w:w="2268" w:type="dxa"/>
            <w:tcBorders>
              <w:top w:val="single" w:sz="4" w:space="0" w:color="auto"/>
              <w:left w:val="single" w:sz="4" w:space="0" w:color="auto"/>
              <w:bottom w:val="single" w:sz="4" w:space="0" w:color="auto"/>
              <w:right w:val="single" w:sz="4" w:space="0" w:color="auto"/>
            </w:tcBorders>
            <w:hideMark/>
          </w:tcPr>
          <w:p w14:paraId="1DEEEB37" w14:textId="747434FE" w:rsidR="00CA2A99" w:rsidRPr="00CA7D85" w:rsidRDefault="00CA2A99" w:rsidP="00CA2A99">
            <w:pPr>
              <w:pStyle w:val="TAL"/>
            </w:pPr>
            <w:r w:rsidRPr="00EF5800">
              <w:t>Not checked</w:t>
            </w:r>
          </w:p>
        </w:tc>
        <w:tc>
          <w:tcPr>
            <w:tcW w:w="1701" w:type="dxa"/>
            <w:tcBorders>
              <w:top w:val="single" w:sz="4" w:space="0" w:color="auto"/>
              <w:left w:val="single" w:sz="4" w:space="0" w:color="auto"/>
              <w:bottom w:val="single" w:sz="4" w:space="0" w:color="auto"/>
              <w:right w:val="single" w:sz="4" w:space="0" w:color="auto"/>
            </w:tcBorders>
          </w:tcPr>
          <w:p w14:paraId="71C25207"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46D1C776" w14:textId="77777777" w:rsidR="00CA2A99" w:rsidRPr="00CA7D85" w:rsidRDefault="00CA2A99" w:rsidP="00CA2A99">
            <w:pPr>
              <w:pStyle w:val="TAL"/>
            </w:pPr>
          </w:p>
        </w:tc>
      </w:tr>
      <w:tr w:rsidR="00CA2A99" w:rsidRPr="00CA7D85" w14:paraId="02C35E98"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6F88AA03" w14:textId="609AB2A0" w:rsidR="00CA2A99" w:rsidRPr="00CA7D85" w:rsidRDefault="00CA2A99" w:rsidP="00CA2A99">
            <w:pPr>
              <w:pStyle w:val="TAL"/>
            </w:pPr>
            <w:del w:id="4972" w:author="Daiwei Zhou (周代卫)" w:date="2023-12-28T14:13:00Z">
              <w:r w:rsidRPr="00EF5800" w:rsidDel="00DC0579">
                <w:delText xml:space="preserve">       </w:delText>
              </w:r>
            </w:del>
            <w:r w:rsidRPr="00EF5800">
              <w:t xml:space="preserve">  ul-FullPwrMode1-r16</w:t>
            </w:r>
          </w:p>
        </w:tc>
        <w:tc>
          <w:tcPr>
            <w:tcW w:w="2268" w:type="dxa"/>
            <w:tcBorders>
              <w:top w:val="single" w:sz="4" w:space="0" w:color="auto"/>
              <w:left w:val="single" w:sz="4" w:space="0" w:color="auto"/>
              <w:bottom w:val="single" w:sz="4" w:space="0" w:color="auto"/>
              <w:right w:val="single" w:sz="4" w:space="0" w:color="auto"/>
            </w:tcBorders>
            <w:hideMark/>
          </w:tcPr>
          <w:p w14:paraId="68EF2601" w14:textId="15428E5D" w:rsidR="00CA2A99" w:rsidRPr="00CA7D85" w:rsidRDefault="00CA2A99" w:rsidP="00CA2A99">
            <w:pPr>
              <w:pStyle w:val="TAL"/>
            </w:pPr>
            <w:del w:id="4973" w:author="Daiwei Zhou (周代卫)" w:date="2023-12-28T14:14:00Z">
              <w:r w:rsidRPr="00EF5800" w:rsidDel="00814E19">
                <w:delText>Not c</w:delText>
              </w:r>
            </w:del>
            <w:ins w:id="4974" w:author="Daiwei Zhou (周代卫)" w:date="2023-12-28T14:14:00Z">
              <w:r w:rsidRPr="00EF5800">
                <w:t>C</w:t>
              </w:r>
            </w:ins>
            <w:r w:rsidRPr="00EF5800">
              <w:t>hecked</w:t>
            </w:r>
          </w:p>
        </w:tc>
        <w:tc>
          <w:tcPr>
            <w:tcW w:w="1701" w:type="dxa"/>
            <w:tcBorders>
              <w:top w:val="single" w:sz="4" w:space="0" w:color="auto"/>
              <w:left w:val="single" w:sz="4" w:space="0" w:color="auto"/>
              <w:bottom w:val="single" w:sz="4" w:space="0" w:color="auto"/>
              <w:right w:val="single" w:sz="4" w:space="0" w:color="auto"/>
            </w:tcBorders>
          </w:tcPr>
          <w:p w14:paraId="3991EA60"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2DD941F0" w14:textId="355C5450" w:rsidR="00CA2A99" w:rsidRPr="00CA7D85" w:rsidRDefault="00CA2A99" w:rsidP="00CA2A99">
            <w:pPr>
              <w:pStyle w:val="TAL"/>
            </w:pPr>
            <w:ins w:id="4975" w:author="Daiwei Zhou (周代卫)" w:date="2023-12-28T14:14:00Z">
              <w:r w:rsidRPr="00EF5800">
                <w:t>pc_ul_FullPwrMode1_r16</w:t>
              </w:r>
            </w:ins>
          </w:p>
        </w:tc>
      </w:tr>
      <w:tr w:rsidR="00CA2A99" w:rsidRPr="00CA7D85" w14:paraId="7CFF1B30"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1C10AEDC" w14:textId="4D11AF66" w:rsidR="00CA2A99" w:rsidRPr="00CA7D85" w:rsidRDefault="00CA2A99" w:rsidP="00CA2A99">
            <w:pPr>
              <w:pStyle w:val="TAL"/>
            </w:pPr>
            <w:del w:id="4976" w:author="Daiwei Zhou (周代卫)" w:date="2023-12-28T14:13:00Z">
              <w:r w:rsidRPr="00EF5800" w:rsidDel="00DC0579">
                <w:delText xml:space="preserve">       </w:delText>
              </w:r>
            </w:del>
            <w:r w:rsidRPr="00EF5800">
              <w:t xml:space="preserve">  ul-FullPwrMode2-SRSConfig-diffNumSRSPorts-r16</w:t>
            </w:r>
          </w:p>
        </w:tc>
        <w:tc>
          <w:tcPr>
            <w:tcW w:w="2268" w:type="dxa"/>
            <w:tcBorders>
              <w:top w:val="single" w:sz="4" w:space="0" w:color="auto"/>
              <w:left w:val="single" w:sz="4" w:space="0" w:color="auto"/>
              <w:bottom w:val="single" w:sz="4" w:space="0" w:color="auto"/>
              <w:right w:val="single" w:sz="4" w:space="0" w:color="auto"/>
            </w:tcBorders>
            <w:hideMark/>
          </w:tcPr>
          <w:p w14:paraId="4710E5E5"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6E5066F8"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1D8B1DB3" w14:textId="77777777" w:rsidR="00CA2A99" w:rsidRPr="00CA7D85" w:rsidRDefault="00CA2A99" w:rsidP="00CA2A99">
            <w:pPr>
              <w:pStyle w:val="TAL"/>
            </w:pPr>
          </w:p>
        </w:tc>
      </w:tr>
      <w:tr w:rsidR="00CA2A99" w:rsidRPr="00CA7D85" w14:paraId="5477713D"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61C3055C" w14:textId="469100F2" w:rsidR="00CA2A99" w:rsidRPr="00CA7D85" w:rsidRDefault="00CA2A99" w:rsidP="00CA2A99">
            <w:pPr>
              <w:pStyle w:val="TAL"/>
            </w:pPr>
            <w:del w:id="4977" w:author="Daiwei Zhou (周代卫)" w:date="2023-12-28T14:13:00Z">
              <w:r w:rsidRPr="00EF5800" w:rsidDel="00DC0579">
                <w:delText xml:space="preserve">       </w:delText>
              </w:r>
            </w:del>
            <w:r w:rsidRPr="00EF5800">
              <w:t xml:space="preserve">  ul-FullPwrMode2-TPMIGroup-r16</w:t>
            </w:r>
          </w:p>
        </w:tc>
        <w:tc>
          <w:tcPr>
            <w:tcW w:w="2268" w:type="dxa"/>
            <w:tcBorders>
              <w:top w:val="single" w:sz="4" w:space="0" w:color="auto"/>
              <w:left w:val="single" w:sz="4" w:space="0" w:color="auto"/>
              <w:bottom w:val="single" w:sz="4" w:space="0" w:color="auto"/>
              <w:right w:val="single" w:sz="4" w:space="0" w:color="auto"/>
            </w:tcBorders>
            <w:hideMark/>
          </w:tcPr>
          <w:p w14:paraId="11B17D41"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611EF07E"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7AFCEF5B" w14:textId="77777777" w:rsidR="00CA2A99" w:rsidRPr="00CA7D85" w:rsidRDefault="00CA2A99" w:rsidP="00CA2A99">
            <w:pPr>
              <w:pStyle w:val="TAL"/>
            </w:pPr>
          </w:p>
        </w:tc>
      </w:tr>
      <w:tr w:rsidR="00CA2A99" w:rsidRPr="00CA7D85" w14:paraId="3C94224D"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054022AE" w14:textId="3B1147D2" w:rsidR="00CA2A99" w:rsidRPr="00CA7D85" w:rsidRDefault="00CA2A99" w:rsidP="00CA2A99">
            <w:pPr>
              <w:pStyle w:val="TAL"/>
            </w:pPr>
            <w:del w:id="4978" w:author="Daiwei Zhou (周代卫)" w:date="2023-12-28T14:12:00Z">
              <w:r w:rsidRPr="00EF5800" w:rsidDel="00365567">
                <w:delText xml:space="preserve">       </w:delText>
              </w:r>
            </w:del>
            <w:r w:rsidRPr="00EF5800">
              <w:t>}</w:t>
            </w:r>
          </w:p>
        </w:tc>
        <w:tc>
          <w:tcPr>
            <w:tcW w:w="2268" w:type="dxa"/>
            <w:tcBorders>
              <w:top w:val="single" w:sz="4" w:space="0" w:color="auto"/>
              <w:left w:val="single" w:sz="4" w:space="0" w:color="auto"/>
              <w:bottom w:val="single" w:sz="4" w:space="0" w:color="auto"/>
              <w:right w:val="single" w:sz="4" w:space="0" w:color="auto"/>
            </w:tcBorders>
          </w:tcPr>
          <w:p w14:paraId="087F27CF" w14:textId="77777777" w:rsidR="00CA2A99" w:rsidRPr="00CA7D85" w:rsidRDefault="00CA2A99" w:rsidP="00CA2A99">
            <w:pPr>
              <w:pStyle w:val="TAL"/>
            </w:pPr>
          </w:p>
        </w:tc>
        <w:tc>
          <w:tcPr>
            <w:tcW w:w="1701" w:type="dxa"/>
            <w:tcBorders>
              <w:top w:val="single" w:sz="4" w:space="0" w:color="auto"/>
              <w:left w:val="single" w:sz="4" w:space="0" w:color="auto"/>
              <w:bottom w:val="single" w:sz="4" w:space="0" w:color="auto"/>
              <w:right w:val="single" w:sz="4" w:space="0" w:color="auto"/>
            </w:tcBorders>
          </w:tcPr>
          <w:p w14:paraId="1126E554"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1C3872AD" w14:textId="77777777" w:rsidR="00CA2A99" w:rsidRPr="00CA7D85" w:rsidRDefault="00CA2A99" w:rsidP="00CA2A99">
            <w:pPr>
              <w:pStyle w:val="TAL"/>
            </w:pPr>
          </w:p>
        </w:tc>
      </w:tr>
    </w:tbl>
    <w:p w14:paraId="19F4BA71" w14:textId="77777777" w:rsidR="00D0223C" w:rsidRPr="00CA7D85" w:rsidRDefault="00D0223C" w:rsidP="00D0223C"/>
    <w:p w14:paraId="5CA14C0D" w14:textId="77777777" w:rsidR="00D0223C" w:rsidRPr="00CA7D85" w:rsidRDefault="00D0223C" w:rsidP="00D0223C">
      <w:pPr>
        <w:pStyle w:val="TH"/>
      </w:pPr>
      <w:r w:rsidRPr="00CA7D85">
        <w:lastRenderedPageBreak/>
        <w:t>Table 8.2.1.1.1.3.3-11: CA-ParametersNR-v1610 (Table 8.2.1.1.1.3.3-6)</w:t>
      </w:r>
    </w:p>
    <w:tbl>
      <w:tblPr>
        <w:tblW w:w="978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5"/>
      </w:tblGrid>
      <w:tr w:rsidR="00D0223C" w:rsidRPr="00CA7D85" w14:paraId="495CCA9B"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32EF881C" w14:textId="77777777" w:rsidR="00D0223C" w:rsidRPr="00CA7D85" w:rsidRDefault="00D0223C" w:rsidP="00B137BD">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A45578A" w14:textId="77777777" w:rsidR="00D0223C" w:rsidRPr="00CA7D85" w:rsidRDefault="00D0223C" w:rsidP="00B137BD">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413C19E8" w14:textId="77777777" w:rsidR="00D0223C" w:rsidRPr="00CA7D85" w:rsidRDefault="00D0223C" w:rsidP="00B137BD">
            <w:pPr>
              <w:pStyle w:val="TAH"/>
            </w:pPr>
            <w:r w:rsidRPr="00CA7D85">
              <w:t>Comment</w:t>
            </w:r>
          </w:p>
        </w:tc>
        <w:tc>
          <w:tcPr>
            <w:tcW w:w="1275" w:type="dxa"/>
            <w:tcBorders>
              <w:top w:val="single" w:sz="4" w:space="0" w:color="auto"/>
              <w:left w:val="single" w:sz="4" w:space="0" w:color="auto"/>
              <w:bottom w:val="single" w:sz="4" w:space="0" w:color="auto"/>
              <w:right w:val="single" w:sz="4" w:space="0" w:color="auto"/>
            </w:tcBorders>
            <w:hideMark/>
          </w:tcPr>
          <w:p w14:paraId="39BAABC7" w14:textId="77777777" w:rsidR="00D0223C" w:rsidRPr="00CA7D85" w:rsidRDefault="00D0223C" w:rsidP="00B137BD">
            <w:pPr>
              <w:pStyle w:val="TAH"/>
            </w:pPr>
            <w:r w:rsidRPr="00CA7D85">
              <w:t>Condition</w:t>
            </w:r>
          </w:p>
        </w:tc>
      </w:tr>
      <w:tr w:rsidR="00D0223C" w:rsidRPr="00CA7D85" w14:paraId="25C12723"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07D589EF" w14:textId="77777777" w:rsidR="00D0223C" w:rsidRPr="00CA7D85" w:rsidRDefault="00D0223C" w:rsidP="00B137BD">
            <w:pPr>
              <w:pStyle w:val="TAL"/>
            </w:pPr>
            <w:r w:rsidRPr="00CA7D85">
              <w:t>CA-ParametersNR-v1610 ::= SEQUENCE {</w:t>
            </w:r>
          </w:p>
        </w:tc>
        <w:tc>
          <w:tcPr>
            <w:tcW w:w="2268" w:type="dxa"/>
            <w:tcBorders>
              <w:top w:val="single" w:sz="4" w:space="0" w:color="auto"/>
              <w:left w:val="single" w:sz="4" w:space="0" w:color="auto"/>
              <w:bottom w:val="single" w:sz="4" w:space="0" w:color="auto"/>
              <w:right w:val="single" w:sz="4" w:space="0" w:color="auto"/>
            </w:tcBorders>
          </w:tcPr>
          <w:p w14:paraId="26193F56" w14:textId="77777777" w:rsidR="00D0223C" w:rsidRPr="00CA7D85" w:rsidRDefault="00D0223C" w:rsidP="00B137BD">
            <w:pPr>
              <w:pStyle w:val="TAL"/>
            </w:pPr>
          </w:p>
        </w:tc>
        <w:tc>
          <w:tcPr>
            <w:tcW w:w="1701" w:type="dxa"/>
            <w:tcBorders>
              <w:top w:val="single" w:sz="4" w:space="0" w:color="auto"/>
              <w:left w:val="single" w:sz="4" w:space="0" w:color="auto"/>
              <w:bottom w:val="single" w:sz="4" w:space="0" w:color="auto"/>
              <w:right w:val="single" w:sz="4" w:space="0" w:color="auto"/>
            </w:tcBorders>
          </w:tcPr>
          <w:p w14:paraId="319F91D9" w14:textId="77777777" w:rsidR="00D0223C" w:rsidRPr="00CA7D85" w:rsidRDefault="00D0223C" w:rsidP="00B137BD">
            <w:pPr>
              <w:pStyle w:val="TAL"/>
            </w:pPr>
          </w:p>
        </w:tc>
        <w:tc>
          <w:tcPr>
            <w:tcW w:w="1275" w:type="dxa"/>
            <w:tcBorders>
              <w:top w:val="single" w:sz="4" w:space="0" w:color="auto"/>
              <w:left w:val="single" w:sz="4" w:space="0" w:color="auto"/>
              <w:bottom w:val="single" w:sz="4" w:space="0" w:color="auto"/>
              <w:right w:val="single" w:sz="4" w:space="0" w:color="auto"/>
            </w:tcBorders>
          </w:tcPr>
          <w:p w14:paraId="51AAEFDF" w14:textId="77777777" w:rsidR="00D0223C" w:rsidRPr="00CA7D85" w:rsidRDefault="00D0223C" w:rsidP="00B137BD">
            <w:pPr>
              <w:pStyle w:val="TAL"/>
            </w:pPr>
          </w:p>
        </w:tc>
      </w:tr>
      <w:tr w:rsidR="00CA2A99" w:rsidRPr="00CA7D85" w14:paraId="4E95BC93"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7E073D7B" w14:textId="0E6C2CD0" w:rsidR="00CA2A99" w:rsidRPr="00CA7D85" w:rsidRDefault="00CA2A99" w:rsidP="00CA2A99">
            <w:pPr>
              <w:pStyle w:val="TAL"/>
            </w:pPr>
            <w:r w:rsidRPr="00EF5800">
              <w:t xml:space="preserve">  </w:t>
            </w:r>
            <w:del w:id="4979" w:author="Daiwei Zhou (周代卫)" w:date="2023-12-28T14:15:00Z">
              <w:r w:rsidRPr="00EF5800" w:rsidDel="00084164">
                <w:delText xml:space="preserve">  </w:delText>
              </w:r>
            </w:del>
            <w:r w:rsidRPr="00EF5800">
              <w:t>parallelTxMsgA-SRS-PUCCH-PUSCH-r16</w:t>
            </w:r>
          </w:p>
        </w:tc>
        <w:tc>
          <w:tcPr>
            <w:tcW w:w="2268" w:type="dxa"/>
            <w:tcBorders>
              <w:top w:val="single" w:sz="4" w:space="0" w:color="auto"/>
              <w:left w:val="single" w:sz="4" w:space="0" w:color="auto"/>
              <w:bottom w:val="single" w:sz="4" w:space="0" w:color="auto"/>
              <w:right w:val="single" w:sz="4" w:space="0" w:color="auto"/>
            </w:tcBorders>
            <w:hideMark/>
          </w:tcPr>
          <w:p w14:paraId="76CE9ABB"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6F12EC4B"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43FFFCE5" w14:textId="77777777" w:rsidR="00CA2A99" w:rsidRPr="00CA7D85" w:rsidRDefault="00CA2A99" w:rsidP="00CA2A99">
            <w:pPr>
              <w:pStyle w:val="TAL"/>
            </w:pPr>
          </w:p>
        </w:tc>
      </w:tr>
      <w:tr w:rsidR="00CA2A99" w:rsidRPr="00CA7D85" w14:paraId="6D5F9E7C"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61703602" w14:textId="00B0DE3D" w:rsidR="00CA2A99" w:rsidRPr="00CA7D85" w:rsidRDefault="00CA2A99" w:rsidP="00CA2A99">
            <w:pPr>
              <w:pStyle w:val="TAL"/>
            </w:pPr>
            <w:r w:rsidRPr="00EF5800">
              <w:t xml:space="preserve">  </w:t>
            </w:r>
            <w:del w:id="4980" w:author="Daiwei Zhou (周代卫)" w:date="2023-12-28T14:15:00Z">
              <w:r w:rsidRPr="00EF5800" w:rsidDel="00084164">
                <w:delText xml:space="preserve">  </w:delText>
              </w:r>
            </w:del>
            <w:r w:rsidRPr="00EF5800">
              <w:t>msgA-SUL-r16</w:t>
            </w:r>
          </w:p>
        </w:tc>
        <w:tc>
          <w:tcPr>
            <w:tcW w:w="2268" w:type="dxa"/>
            <w:tcBorders>
              <w:top w:val="single" w:sz="4" w:space="0" w:color="auto"/>
              <w:left w:val="single" w:sz="4" w:space="0" w:color="auto"/>
              <w:bottom w:val="single" w:sz="4" w:space="0" w:color="auto"/>
              <w:right w:val="single" w:sz="4" w:space="0" w:color="auto"/>
            </w:tcBorders>
            <w:hideMark/>
          </w:tcPr>
          <w:p w14:paraId="28D4C611"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05BF3DC4"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14B1358A" w14:textId="77777777" w:rsidR="00CA2A99" w:rsidRPr="00CA7D85" w:rsidRDefault="00CA2A99" w:rsidP="00CA2A99">
            <w:pPr>
              <w:pStyle w:val="TAL"/>
            </w:pPr>
          </w:p>
        </w:tc>
      </w:tr>
      <w:tr w:rsidR="00CA2A99" w:rsidRPr="00CA7D85" w14:paraId="71B1BF84"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084FF376" w14:textId="724F560A" w:rsidR="00CA2A99" w:rsidRPr="00CA7D85" w:rsidRDefault="00CA2A99" w:rsidP="00CA2A99">
            <w:pPr>
              <w:pStyle w:val="TAL"/>
            </w:pPr>
            <w:r w:rsidRPr="00EF5800">
              <w:t xml:space="preserve">  </w:t>
            </w:r>
            <w:del w:id="4981" w:author="Daiwei Zhou (周代卫)" w:date="2023-12-28T14:15:00Z">
              <w:r w:rsidRPr="00EF5800" w:rsidDel="00084164">
                <w:delText xml:space="preserve">  </w:delText>
              </w:r>
            </w:del>
            <w:r w:rsidRPr="00EF5800">
              <w:t>jointSearchSpaceSwitchAcrossCells-r16</w:t>
            </w:r>
          </w:p>
        </w:tc>
        <w:tc>
          <w:tcPr>
            <w:tcW w:w="2268" w:type="dxa"/>
            <w:tcBorders>
              <w:top w:val="single" w:sz="4" w:space="0" w:color="auto"/>
              <w:left w:val="single" w:sz="4" w:space="0" w:color="auto"/>
              <w:bottom w:val="single" w:sz="4" w:space="0" w:color="auto"/>
              <w:right w:val="single" w:sz="4" w:space="0" w:color="auto"/>
            </w:tcBorders>
            <w:hideMark/>
          </w:tcPr>
          <w:p w14:paraId="7E3BA571"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5146ED5D"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290CF8CE" w14:textId="77777777" w:rsidR="00CA2A99" w:rsidRPr="00CA7D85" w:rsidRDefault="00CA2A99" w:rsidP="00CA2A99">
            <w:pPr>
              <w:pStyle w:val="TAL"/>
            </w:pPr>
          </w:p>
        </w:tc>
      </w:tr>
      <w:tr w:rsidR="00CA2A99" w:rsidRPr="00CA7D85" w14:paraId="36A1A7CB"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4B0D0C23" w14:textId="0FFE8008" w:rsidR="00CA2A99" w:rsidRPr="00CA7D85" w:rsidRDefault="00CA2A99" w:rsidP="00CA2A99">
            <w:pPr>
              <w:pStyle w:val="TAL"/>
            </w:pPr>
            <w:r w:rsidRPr="00EF5800">
              <w:t xml:space="preserve">  </w:t>
            </w:r>
            <w:del w:id="4982" w:author="Daiwei Zhou (周代卫)" w:date="2023-12-28T14:15:00Z">
              <w:r w:rsidRPr="00EF5800" w:rsidDel="00084164">
                <w:delText xml:space="preserve">  </w:delText>
              </w:r>
            </w:del>
            <w:r w:rsidRPr="00EF5800">
              <w:t>half-DuplexTDD-CA-SameSCS-r16</w:t>
            </w:r>
          </w:p>
        </w:tc>
        <w:tc>
          <w:tcPr>
            <w:tcW w:w="2268" w:type="dxa"/>
            <w:tcBorders>
              <w:top w:val="single" w:sz="4" w:space="0" w:color="auto"/>
              <w:left w:val="single" w:sz="4" w:space="0" w:color="auto"/>
              <w:bottom w:val="single" w:sz="4" w:space="0" w:color="auto"/>
              <w:right w:val="single" w:sz="4" w:space="0" w:color="auto"/>
            </w:tcBorders>
            <w:hideMark/>
          </w:tcPr>
          <w:p w14:paraId="4E9764D2"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2103986B"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21FB0954" w14:textId="77777777" w:rsidR="00CA2A99" w:rsidRPr="00CA7D85" w:rsidRDefault="00CA2A99" w:rsidP="00CA2A99">
            <w:pPr>
              <w:pStyle w:val="TAL"/>
            </w:pPr>
          </w:p>
        </w:tc>
      </w:tr>
      <w:tr w:rsidR="00CA2A99" w:rsidRPr="00CA7D85" w14:paraId="60CC602F"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72AEED23" w14:textId="712BBFF4" w:rsidR="00CA2A99" w:rsidRPr="00CA7D85" w:rsidRDefault="00CA2A99" w:rsidP="00CA2A99">
            <w:pPr>
              <w:pStyle w:val="TAL"/>
            </w:pPr>
            <w:r w:rsidRPr="00EF5800">
              <w:t xml:space="preserve">  </w:t>
            </w:r>
            <w:del w:id="4983" w:author="Daiwei Zhou (周代卫)" w:date="2023-12-28T14:15:00Z">
              <w:r w:rsidRPr="00EF5800" w:rsidDel="00084164">
                <w:delText xml:space="preserve">  </w:delText>
              </w:r>
            </w:del>
            <w:r w:rsidRPr="00EF5800">
              <w:t>scellDormancyWithinActiveTime-r16</w:t>
            </w:r>
          </w:p>
        </w:tc>
        <w:tc>
          <w:tcPr>
            <w:tcW w:w="2268" w:type="dxa"/>
            <w:tcBorders>
              <w:top w:val="single" w:sz="4" w:space="0" w:color="auto"/>
              <w:left w:val="single" w:sz="4" w:space="0" w:color="auto"/>
              <w:bottom w:val="single" w:sz="4" w:space="0" w:color="auto"/>
              <w:right w:val="single" w:sz="4" w:space="0" w:color="auto"/>
            </w:tcBorders>
            <w:hideMark/>
          </w:tcPr>
          <w:p w14:paraId="3BCC421D"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261129AE"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7B78B533" w14:textId="77777777" w:rsidR="00CA2A99" w:rsidRPr="00CA7D85" w:rsidRDefault="00CA2A99" w:rsidP="00CA2A99">
            <w:pPr>
              <w:pStyle w:val="TAL"/>
            </w:pPr>
          </w:p>
        </w:tc>
      </w:tr>
      <w:tr w:rsidR="00CA2A99" w:rsidRPr="00CA7D85" w14:paraId="4E76F76B"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1B92D241" w14:textId="7F07615B" w:rsidR="00CA2A99" w:rsidRPr="00CA7D85" w:rsidRDefault="00CA2A99" w:rsidP="00CA2A99">
            <w:pPr>
              <w:pStyle w:val="TAL"/>
            </w:pPr>
            <w:r w:rsidRPr="00EF5800">
              <w:t xml:space="preserve">  </w:t>
            </w:r>
            <w:del w:id="4984" w:author="Daiwei Zhou (周代卫)" w:date="2023-12-28T14:15:00Z">
              <w:r w:rsidRPr="00EF5800" w:rsidDel="00084164">
                <w:delText xml:space="preserve">  </w:delText>
              </w:r>
            </w:del>
            <w:r w:rsidRPr="00EF5800">
              <w:t>scellDormancyOutsideActiveTime-r16</w:t>
            </w:r>
          </w:p>
        </w:tc>
        <w:tc>
          <w:tcPr>
            <w:tcW w:w="2268" w:type="dxa"/>
            <w:tcBorders>
              <w:top w:val="single" w:sz="4" w:space="0" w:color="auto"/>
              <w:left w:val="single" w:sz="4" w:space="0" w:color="auto"/>
              <w:bottom w:val="single" w:sz="4" w:space="0" w:color="auto"/>
              <w:right w:val="single" w:sz="4" w:space="0" w:color="auto"/>
            </w:tcBorders>
            <w:hideMark/>
          </w:tcPr>
          <w:p w14:paraId="6A98BFA8" w14:textId="77777777" w:rsidR="00CA2A99" w:rsidRPr="00CA7D85" w:rsidRDefault="00CA2A99" w:rsidP="00CA2A99">
            <w:pPr>
              <w:pStyle w:val="TAL"/>
            </w:pPr>
            <w:r w:rsidRPr="00CA7D85">
              <w:t>Checked</w:t>
            </w:r>
          </w:p>
        </w:tc>
        <w:tc>
          <w:tcPr>
            <w:tcW w:w="1701" w:type="dxa"/>
            <w:tcBorders>
              <w:top w:val="single" w:sz="4" w:space="0" w:color="auto"/>
              <w:left w:val="single" w:sz="4" w:space="0" w:color="auto"/>
              <w:bottom w:val="single" w:sz="4" w:space="0" w:color="auto"/>
              <w:right w:val="single" w:sz="4" w:space="0" w:color="auto"/>
            </w:tcBorders>
          </w:tcPr>
          <w:p w14:paraId="00FD8B25"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19CFA844" w14:textId="77777777" w:rsidR="00CA2A99" w:rsidRPr="00CA7D85" w:rsidRDefault="00CA2A99" w:rsidP="00CA2A99">
            <w:pPr>
              <w:pStyle w:val="TAL"/>
            </w:pPr>
            <w:r w:rsidRPr="00CA7D85">
              <w:t>pc_scellDormancyOutsideActiveTime_r16</w:t>
            </w:r>
          </w:p>
        </w:tc>
      </w:tr>
      <w:tr w:rsidR="00CA2A99" w:rsidRPr="00CA7D85" w14:paraId="2FE37278"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44FEAA7C" w14:textId="7358FEF3" w:rsidR="00CA2A99" w:rsidRPr="00CA7D85" w:rsidRDefault="00CA2A99" w:rsidP="00CA2A99">
            <w:pPr>
              <w:pStyle w:val="TAL"/>
            </w:pPr>
            <w:r w:rsidRPr="00EF5800">
              <w:t xml:space="preserve">  </w:t>
            </w:r>
            <w:del w:id="4985" w:author="Daiwei Zhou (周代卫)" w:date="2023-12-28T14:15:00Z">
              <w:r w:rsidRPr="00EF5800" w:rsidDel="00084164">
                <w:delText xml:space="preserve">  </w:delText>
              </w:r>
            </w:del>
            <w:r w:rsidRPr="00EF5800">
              <w:t>crossCarrierA-CSI-trigDiffSCS-r16</w:t>
            </w:r>
          </w:p>
        </w:tc>
        <w:tc>
          <w:tcPr>
            <w:tcW w:w="2268" w:type="dxa"/>
            <w:tcBorders>
              <w:top w:val="single" w:sz="4" w:space="0" w:color="auto"/>
              <w:left w:val="single" w:sz="4" w:space="0" w:color="auto"/>
              <w:bottom w:val="single" w:sz="4" w:space="0" w:color="auto"/>
              <w:right w:val="single" w:sz="4" w:space="0" w:color="auto"/>
            </w:tcBorders>
            <w:hideMark/>
          </w:tcPr>
          <w:p w14:paraId="78DF3AB3"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26DBD532"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5A8EB5DB" w14:textId="77777777" w:rsidR="00CA2A99" w:rsidRPr="00CA7D85" w:rsidRDefault="00CA2A99" w:rsidP="00CA2A99">
            <w:pPr>
              <w:pStyle w:val="TAL"/>
            </w:pPr>
          </w:p>
        </w:tc>
      </w:tr>
      <w:tr w:rsidR="00CA2A99" w:rsidRPr="00CA7D85" w14:paraId="323162DB"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43AB2C40" w14:textId="13E1824C" w:rsidR="00CA2A99" w:rsidRPr="00CA7D85" w:rsidRDefault="00CA2A99" w:rsidP="00CA2A99">
            <w:pPr>
              <w:pStyle w:val="TAL"/>
              <w:tabs>
                <w:tab w:val="left" w:pos="1458"/>
              </w:tabs>
            </w:pPr>
            <w:r w:rsidRPr="00EF5800">
              <w:t xml:space="preserve">  </w:t>
            </w:r>
            <w:del w:id="4986" w:author="Daiwei Zhou (周代卫)" w:date="2023-12-28T14:15:00Z">
              <w:r w:rsidRPr="00EF5800" w:rsidDel="00084164">
                <w:delText xml:space="preserve">  </w:delText>
              </w:r>
            </w:del>
            <w:r w:rsidRPr="00EF5800">
              <w:t>defaultQCL-CrossCarrierA-CSI-Trig-r16</w:t>
            </w:r>
          </w:p>
        </w:tc>
        <w:tc>
          <w:tcPr>
            <w:tcW w:w="2268" w:type="dxa"/>
            <w:tcBorders>
              <w:top w:val="single" w:sz="4" w:space="0" w:color="auto"/>
              <w:left w:val="single" w:sz="4" w:space="0" w:color="auto"/>
              <w:bottom w:val="single" w:sz="4" w:space="0" w:color="auto"/>
              <w:right w:val="single" w:sz="4" w:space="0" w:color="auto"/>
            </w:tcBorders>
            <w:hideMark/>
          </w:tcPr>
          <w:p w14:paraId="18CD781B"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1D856A05"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2240FCDD" w14:textId="77777777" w:rsidR="00CA2A99" w:rsidRPr="00CA7D85" w:rsidRDefault="00CA2A99" w:rsidP="00CA2A99">
            <w:pPr>
              <w:pStyle w:val="TAL"/>
            </w:pPr>
          </w:p>
        </w:tc>
      </w:tr>
      <w:tr w:rsidR="00CA2A99" w:rsidRPr="00CA7D85" w14:paraId="0E9EBC2C"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2BAA4AB8" w14:textId="2156FBB9" w:rsidR="00CA2A99" w:rsidRPr="00CA7D85" w:rsidRDefault="00CA2A99" w:rsidP="00CA2A99">
            <w:pPr>
              <w:pStyle w:val="TAL"/>
            </w:pPr>
            <w:r w:rsidRPr="00EF5800">
              <w:t xml:space="preserve">  </w:t>
            </w:r>
            <w:del w:id="4987" w:author="Daiwei Zhou (周代卫)" w:date="2023-12-28T14:15:00Z">
              <w:r w:rsidRPr="00EF5800" w:rsidDel="00084164">
                <w:delText xml:space="preserve">  </w:delText>
              </w:r>
            </w:del>
            <w:r w:rsidRPr="00EF5800">
              <w:t>interCA-NonAlignedFrame-r16</w:t>
            </w:r>
          </w:p>
        </w:tc>
        <w:tc>
          <w:tcPr>
            <w:tcW w:w="2268" w:type="dxa"/>
            <w:tcBorders>
              <w:top w:val="single" w:sz="4" w:space="0" w:color="auto"/>
              <w:left w:val="single" w:sz="4" w:space="0" w:color="auto"/>
              <w:bottom w:val="single" w:sz="4" w:space="0" w:color="auto"/>
              <w:right w:val="single" w:sz="4" w:space="0" w:color="auto"/>
            </w:tcBorders>
            <w:hideMark/>
          </w:tcPr>
          <w:p w14:paraId="3F01428B"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2E62B633"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1BF484FE" w14:textId="77777777" w:rsidR="00CA2A99" w:rsidRPr="00CA7D85" w:rsidRDefault="00CA2A99" w:rsidP="00CA2A99">
            <w:pPr>
              <w:pStyle w:val="TAL"/>
            </w:pPr>
          </w:p>
        </w:tc>
      </w:tr>
      <w:tr w:rsidR="00CA2A99" w:rsidRPr="00CA7D85" w14:paraId="494E7D3C"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7AA5AACA" w14:textId="226FBAA3" w:rsidR="00CA2A99" w:rsidRPr="00CA7D85" w:rsidRDefault="00CA2A99" w:rsidP="00CA2A99">
            <w:pPr>
              <w:pStyle w:val="TAL"/>
            </w:pPr>
            <w:r w:rsidRPr="00EF5800">
              <w:t xml:space="preserve">  </w:t>
            </w:r>
            <w:del w:id="4988" w:author="Daiwei Zhou (周代卫)" w:date="2023-12-28T14:15:00Z">
              <w:r w:rsidRPr="00EF5800" w:rsidDel="00084164">
                <w:delText xml:space="preserve">  </w:delText>
              </w:r>
            </w:del>
            <w:r w:rsidRPr="00EF5800">
              <w:t>simul-SRS-Trans-BC-r16</w:t>
            </w:r>
          </w:p>
        </w:tc>
        <w:tc>
          <w:tcPr>
            <w:tcW w:w="2268" w:type="dxa"/>
            <w:tcBorders>
              <w:top w:val="single" w:sz="4" w:space="0" w:color="auto"/>
              <w:left w:val="single" w:sz="4" w:space="0" w:color="auto"/>
              <w:bottom w:val="single" w:sz="4" w:space="0" w:color="auto"/>
              <w:right w:val="single" w:sz="4" w:space="0" w:color="auto"/>
            </w:tcBorders>
            <w:hideMark/>
          </w:tcPr>
          <w:p w14:paraId="4095FA2C"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54AB4E50"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4AE83538" w14:textId="77777777" w:rsidR="00CA2A99" w:rsidRPr="00CA7D85" w:rsidRDefault="00CA2A99" w:rsidP="00CA2A99">
            <w:pPr>
              <w:pStyle w:val="TAL"/>
            </w:pPr>
          </w:p>
        </w:tc>
      </w:tr>
      <w:tr w:rsidR="00CA2A99" w:rsidRPr="00CA7D85" w14:paraId="67032BB0"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6327431B" w14:textId="48380D69" w:rsidR="00CA2A99" w:rsidRPr="00CA7D85" w:rsidRDefault="00CA2A99" w:rsidP="00CA2A99">
            <w:pPr>
              <w:pStyle w:val="TAL"/>
            </w:pPr>
            <w:r w:rsidRPr="00EF5800">
              <w:t xml:space="preserve">  </w:t>
            </w:r>
            <w:del w:id="4989" w:author="Daiwei Zhou (周代卫)" w:date="2023-12-28T14:15:00Z">
              <w:r w:rsidRPr="00EF5800" w:rsidDel="00084164">
                <w:delText xml:space="preserve">  </w:delText>
              </w:r>
            </w:del>
            <w:r w:rsidRPr="00EF5800">
              <w:t>interFreqDAPS-r16</w:t>
            </w:r>
          </w:p>
        </w:tc>
        <w:tc>
          <w:tcPr>
            <w:tcW w:w="2268" w:type="dxa"/>
            <w:tcBorders>
              <w:top w:val="single" w:sz="4" w:space="0" w:color="auto"/>
              <w:left w:val="single" w:sz="4" w:space="0" w:color="auto"/>
              <w:bottom w:val="single" w:sz="4" w:space="0" w:color="auto"/>
              <w:right w:val="single" w:sz="4" w:space="0" w:color="auto"/>
            </w:tcBorders>
            <w:hideMark/>
          </w:tcPr>
          <w:p w14:paraId="74465A9E" w14:textId="77777777" w:rsidR="00CA2A99" w:rsidRPr="00CA7D85" w:rsidRDefault="00CA2A99" w:rsidP="00CA2A99">
            <w:pPr>
              <w:pStyle w:val="TAL"/>
            </w:pPr>
            <w:r w:rsidRPr="00CA7D85">
              <w:t>Checked</w:t>
            </w:r>
          </w:p>
        </w:tc>
        <w:tc>
          <w:tcPr>
            <w:tcW w:w="1701" w:type="dxa"/>
            <w:tcBorders>
              <w:top w:val="single" w:sz="4" w:space="0" w:color="auto"/>
              <w:left w:val="single" w:sz="4" w:space="0" w:color="auto"/>
              <w:bottom w:val="single" w:sz="4" w:space="0" w:color="auto"/>
              <w:right w:val="single" w:sz="4" w:space="0" w:color="auto"/>
            </w:tcBorders>
          </w:tcPr>
          <w:p w14:paraId="4A0F4A3F"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47A02DA0" w14:textId="77777777" w:rsidR="00CA2A99" w:rsidRPr="00CA7D85" w:rsidRDefault="00CA2A99" w:rsidP="00CA2A99">
            <w:pPr>
              <w:pStyle w:val="TAL"/>
            </w:pPr>
            <w:r w:rsidRPr="00CA7D85">
              <w:t>pc_interFreqDAPS_r16</w:t>
            </w:r>
          </w:p>
        </w:tc>
      </w:tr>
      <w:tr w:rsidR="00CA2A99" w:rsidRPr="00CA7D85" w14:paraId="08698844"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7FAFF399" w14:textId="7AC6D14B" w:rsidR="00CA2A99" w:rsidRPr="00CA7D85" w:rsidRDefault="00CA2A99" w:rsidP="00CA2A99">
            <w:pPr>
              <w:pStyle w:val="TAL"/>
            </w:pPr>
            <w:r w:rsidRPr="00EF5800">
              <w:t xml:space="preserve">  </w:t>
            </w:r>
            <w:del w:id="4990" w:author="Daiwei Zhou (周代卫)" w:date="2023-12-28T14:15:00Z">
              <w:r w:rsidRPr="00EF5800" w:rsidDel="00084164">
                <w:delText xml:space="preserve">  </w:delText>
              </w:r>
            </w:del>
            <w:r w:rsidRPr="00EF5800">
              <w:t>codebookParametersPerBC-r16</w:t>
            </w:r>
          </w:p>
        </w:tc>
        <w:tc>
          <w:tcPr>
            <w:tcW w:w="2268" w:type="dxa"/>
            <w:tcBorders>
              <w:top w:val="single" w:sz="4" w:space="0" w:color="auto"/>
              <w:left w:val="single" w:sz="4" w:space="0" w:color="auto"/>
              <w:bottom w:val="single" w:sz="4" w:space="0" w:color="auto"/>
              <w:right w:val="single" w:sz="4" w:space="0" w:color="auto"/>
            </w:tcBorders>
            <w:hideMark/>
          </w:tcPr>
          <w:p w14:paraId="1C212DAB"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3FE1C0FA"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52B51814" w14:textId="77777777" w:rsidR="00CA2A99" w:rsidRPr="00CA7D85" w:rsidRDefault="00CA2A99" w:rsidP="00CA2A99">
            <w:pPr>
              <w:pStyle w:val="TAL"/>
            </w:pPr>
          </w:p>
        </w:tc>
      </w:tr>
      <w:tr w:rsidR="00CA2A99" w:rsidRPr="00CA7D85" w14:paraId="49DE480A"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539D59BD" w14:textId="2997ED25" w:rsidR="00CA2A99" w:rsidRPr="00CA7D85" w:rsidRDefault="00CA2A99" w:rsidP="00CA2A99">
            <w:pPr>
              <w:pStyle w:val="TAL"/>
            </w:pPr>
            <w:r w:rsidRPr="00EF5800">
              <w:t xml:space="preserve">  </w:t>
            </w:r>
            <w:del w:id="4991" w:author="Daiwei Zhou (周代卫)" w:date="2023-12-28T14:15:00Z">
              <w:r w:rsidRPr="00EF5800" w:rsidDel="00084164">
                <w:delText xml:space="preserve">  </w:delText>
              </w:r>
            </w:del>
            <w:r w:rsidRPr="00EF5800">
              <w:t>blindDetectFactor-r16</w:t>
            </w:r>
          </w:p>
        </w:tc>
        <w:tc>
          <w:tcPr>
            <w:tcW w:w="2268" w:type="dxa"/>
            <w:tcBorders>
              <w:top w:val="single" w:sz="4" w:space="0" w:color="auto"/>
              <w:left w:val="single" w:sz="4" w:space="0" w:color="auto"/>
              <w:bottom w:val="single" w:sz="4" w:space="0" w:color="auto"/>
              <w:right w:val="single" w:sz="4" w:space="0" w:color="auto"/>
            </w:tcBorders>
            <w:hideMark/>
          </w:tcPr>
          <w:p w14:paraId="56889AF9"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51AE3133"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22A25D34" w14:textId="77777777" w:rsidR="00CA2A99" w:rsidRPr="00CA7D85" w:rsidRDefault="00CA2A99" w:rsidP="00CA2A99">
            <w:pPr>
              <w:pStyle w:val="TAL"/>
            </w:pPr>
          </w:p>
        </w:tc>
      </w:tr>
      <w:tr w:rsidR="00CA2A99" w:rsidRPr="00CA7D85" w14:paraId="44963CF8"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6F7E91A7" w14:textId="4D0FAF7B" w:rsidR="00CA2A99" w:rsidRPr="00CA7D85" w:rsidRDefault="00CA2A99" w:rsidP="00CA2A99">
            <w:pPr>
              <w:pStyle w:val="TAL"/>
            </w:pPr>
            <w:r w:rsidRPr="00EF5800">
              <w:t xml:space="preserve">  </w:t>
            </w:r>
            <w:del w:id="4992" w:author="Daiwei Zhou (周代卫)" w:date="2023-12-28T14:15:00Z">
              <w:r w:rsidRPr="00EF5800" w:rsidDel="00084164">
                <w:delText xml:space="preserve">  </w:delText>
              </w:r>
            </w:del>
            <w:r w:rsidRPr="00EF5800">
              <w:t>pdcch-MonitoringCA-r16</w:t>
            </w:r>
          </w:p>
        </w:tc>
        <w:tc>
          <w:tcPr>
            <w:tcW w:w="2268" w:type="dxa"/>
            <w:tcBorders>
              <w:top w:val="single" w:sz="4" w:space="0" w:color="auto"/>
              <w:left w:val="single" w:sz="4" w:space="0" w:color="auto"/>
              <w:bottom w:val="single" w:sz="4" w:space="0" w:color="auto"/>
              <w:right w:val="single" w:sz="4" w:space="0" w:color="auto"/>
            </w:tcBorders>
            <w:hideMark/>
          </w:tcPr>
          <w:p w14:paraId="65A6B4B1"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476EE269"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03F0B682" w14:textId="77777777" w:rsidR="00CA2A99" w:rsidRPr="00CA7D85" w:rsidRDefault="00CA2A99" w:rsidP="00CA2A99">
            <w:pPr>
              <w:pStyle w:val="TAL"/>
            </w:pPr>
          </w:p>
        </w:tc>
      </w:tr>
      <w:tr w:rsidR="00CA2A99" w:rsidRPr="00CA7D85" w14:paraId="2F500509"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52ADC238" w14:textId="402A5B6E" w:rsidR="00CA2A99" w:rsidRPr="00CA7D85" w:rsidRDefault="00CA2A99" w:rsidP="00CA2A99">
            <w:pPr>
              <w:pStyle w:val="TAL"/>
            </w:pPr>
            <w:r w:rsidRPr="00EF5800">
              <w:t xml:space="preserve">  </w:t>
            </w:r>
            <w:del w:id="4993" w:author="Daiwei Zhou (周代卫)" w:date="2023-12-28T14:15:00Z">
              <w:r w:rsidRPr="00EF5800" w:rsidDel="00084164">
                <w:delText xml:space="preserve">  </w:delText>
              </w:r>
            </w:del>
            <w:r w:rsidRPr="00EF5800">
              <w:t>pdcch-BlindDetectionCA-Mixed-r16</w:t>
            </w:r>
          </w:p>
        </w:tc>
        <w:tc>
          <w:tcPr>
            <w:tcW w:w="2268" w:type="dxa"/>
            <w:tcBorders>
              <w:top w:val="single" w:sz="4" w:space="0" w:color="auto"/>
              <w:left w:val="single" w:sz="4" w:space="0" w:color="auto"/>
              <w:bottom w:val="single" w:sz="4" w:space="0" w:color="auto"/>
              <w:right w:val="single" w:sz="4" w:space="0" w:color="auto"/>
            </w:tcBorders>
            <w:hideMark/>
          </w:tcPr>
          <w:p w14:paraId="6F00CD29"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0CCB908A"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7874AE4F" w14:textId="77777777" w:rsidR="00CA2A99" w:rsidRPr="00CA7D85" w:rsidRDefault="00CA2A99" w:rsidP="00CA2A99">
            <w:pPr>
              <w:pStyle w:val="TAL"/>
            </w:pPr>
          </w:p>
        </w:tc>
      </w:tr>
      <w:tr w:rsidR="00CA2A99" w:rsidRPr="00CA7D85" w14:paraId="3B46A84B"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2BDDF952" w14:textId="5B1B5B8F" w:rsidR="00CA2A99" w:rsidRPr="00CA7D85" w:rsidRDefault="00CA2A99" w:rsidP="00CA2A99">
            <w:pPr>
              <w:pStyle w:val="TAL"/>
            </w:pPr>
            <w:r w:rsidRPr="00EF5800">
              <w:t xml:space="preserve">  </w:t>
            </w:r>
            <w:del w:id="4994" w:author="Daiwei Zhou (周代卫)" w:date="2023-12-28T14:15:00Z">
              <w:r w:rsidRPr="00EF5800" w:rsidDel="00084164">
                <w:delText xml:space="preserve">  </w:delText>
              </w:r>
            </w:del>
            <w:r w:rsidRPr="00EF5800">
              <w:t>pdcch-BlindDetectionMCG-UE-r16</w:t>
            </w:r>
          </w:p>
        </w:tc>
        <w:tc>
          <w:tcPr>
            <w:tcW w:w="2268" w:type="dxa"/>
            <w:tcBorders>
              <w:top w:val="single" w:sz="4" w:space="0" w:color="auto"/>
              <w:left w:val="single" w:sz="4" w:space="0" w:color="auto"/>
              <w:bottom w:val="single" w:sz="4" w:space="0" w:color="auto"/>
              <w:right w:val="single" w:sz="4" w:space="0" w:color="auto"/>
            </w:tcBorders>
            <w:hideMark/>
          </w:tcPr>
          <w:p w14:paraId="7DB28A77"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4576E29A"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7CE01305" w14:textId="77777777" w:rsidR="00CA2A99" w:rsidRPr="00CA7D85" w:rsidRDefault="00CA2A99" w:rsidP="00CA2A99">
            <w:pPr>
              <w:pStyle w:val="TAL"/>
            </w:pPr>
          </w:p>
        </w:tc>
      </w:tr>
      <w:tr w:rsidR="00CA2A99" w:rsidRPr="00CA7D85" w14:paraId="399CB20B"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20B31A4B" w14:textId="2BE69FA9" w:rsidR="00CA2A99" w:rsidRPr="00CA7D85" w:rsidRDefault="00CA2A99" w:rsidP="00CA2A99">
            <w:pPr>
              <w:pStyle w:val="TAL"/>
            </w:pPr>
            <w:r w:rsidRPr="00EF5800">
              <w:t xml:space="preserve">  </w:t>
            </w:r>
            <w:del w:id="4995" w:author="Daiwei Zhou (周代卫)" w:date="2023-12-28T14:15:00Z">
              <w:r w:rsidRPr="00EF5800" w:rsidDel="00084164">
                <w:delText xml:space="preserve">  </w:delText>
              </w:r>
            </w:del>
            <w:r w:rsidRPr="00EF5800">
              <w:t>pdcch-BlindDetectionSCG-UE-r16</w:t>
            </w:r>
          </w:p>
        </w:tc>
        <w:tc>
          <w:tcPr>
            <w:tcW w:w="2268" w:type="dxa"/>
            <w:tcBorders>
              <w:top w:val="single" w:sz="4" w:space="0" w:color="auto"/>
              <w:left w:val="single" w:sz="4" w:space="0" w:color="auto"/>
              <w:bottom w:val="single" w:sz="4" w:space="0" w:color="auto"/>
              <w:right w:val="single" w:sz="4" w:space="0" w:color="auto"/>
            </w:tcBorders>
            <w:hideMark/>
          </w:tcPr>
          <w:p w14:paraId="120468F2"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4E3ABA25"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3E03FA0E" w14:textId="77777777" w:rsidR="00CA2A99" w:rsidRPr="00CA7D85" w:rsidRDefault="00CA2A99" w:rsidP="00CA2A99">
            <w:pPr>
              <w:pStyle w:val="TAL"/>
            </w:pPr>
          </w:p>
        </w:tc>
      </w:tr>
      <w:tr w:rsidR="00CA2A99" w:rsidRPr="00CA7D85" w14:paraId="158873FF"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4B672A5C" w14:textId="7DED0CEA" w:rsidR="00CA2A99" w:rsidRPr="00CA7D85" w:rsidRDefault="00CA2A99" w:rsidP="00CA2A99">
            <w:pPr>
              <w:pStyle w:val="TAL"/>
            </w:pPr>
            <w:r w:rsidRPr="00EF5800">
              <w:t xml:space="preserve">  </w:t>
            </w:r>
            <w:del w:id="4996" w:author="Daiwei Zhou (周代卫)" w:date="2023-12-28T14:15:00Z">
              <w:r w:rsidRPr="00EF5800" w:rsidDel="00084164">
                <w:delText xml:space="preserve">  </w:delText>
              </w:r>
            </w:del>
            <w:r w:rsidRPr="00EF5800">
              <w:t>pdcch-BlindDetectionMCG-UE-Mixed-r16</w:t>
            </w:r>
          </w:p>
        </w:tc>
        <w:tc>
          <w:tcPr>
            <w:tcW w:w="2268" w:type="dxa"/>
            <w:tcBorders>
              <w:top w:val="single" w:sz="4" w:space="0" w:color="auto"/>
              <w:left w:val="single" w:sz="4" w:space="0" w:color="auto"/>
              <w:bottom w:val="single" w:sz="4" w:space="0" w:color="auto"/>
              <w:right w:val="single" w:sz="4" w:space="0" w:color="auto"/>
            </w:tcBorders>
            <w:hideMark/>
          </w:tcPr>
          <w:p w14:paraId="4FD0E782"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1C4E4922"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02586E34" w14:textId="77777777" w:rsidR="00CA2A99" w:rsidRPr="00CA7D85" w:rsidRDefault="00CA2A99" w:rsidP="00CA2A99">
            <w:pPr>
              <w:pStyle w:val="TAL"/>
            </w:pPr>
          </w:p>
        </w:tc>
      </w:tr>
      <w:tr w:rsidR="00CA2A99" w:rsidRPr="00CA7D85" w14:paraId="0293577E"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2ED6AC78" w14:textId="73F737C2" w:rsidR="00CA2A99" w:rsidRPr="00CA7D85" w:rsidRDefault="00CA2A99" w:rsidP="00CA2A99">
            <w:pPr>
              <w:pStyle w:val="TAL"/>
            </w:pPr>
            <w:r w:rsidRPr="00EF5800">
              <w:t xml:space="preserve">  </w:t>
            </w:r>
            <w:del w:id="4997" w:author="Daiwei Zhou (周代卫)" w:date="2023-12-28T14:15:00Z">
              <w:r w:rsidRPr="00EF5800" w:rsidDel="00084164">
                <w:delText xml:space="preserve">  </w:delText>
              </w:r>
            </w:del>
            <w:r w:rsidRPr="00EF5800">
              <w:t>pdcch-BlindDetectionSCG-UE-Mixed-r16</w:t>
            </w:r>
          </w:p>
        </w:tc>
        <w:tc>
          <w:tcPr>
            <w:tcW w:w="2268" w:type="dxa"/>
            <w:tcBorders>
              <w:top w:val="single" w:sz="4" w:space="0" w:color="auto"/>
              <w:left w:val="single" w:sz="4" w:space="0" w:color="auto"/>
              <w:bottom w:val="single" w:sz="4" w:space="0" w:color="auto"/>
              <w:right w:val="single" w:sz="4" w:space="0" w:color="auto"/>
            </w:tcBorders>
            <w:hideMark/>
          </w:tcPr>
          <w:p w14:paraId="7CA3563A"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212FD8B9"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4399E92E" w14:textId="77777777" w:rsidR="00CA2A99" w:rsidRPr="00CA7D85" w:rsidRDefault="00CA2A99" w:rsidP="00CA2A99">
            <w:pPr>
              <w:pStyle w:val="TAL"/>
            </w:pPr>
          </w:p>
        </w:tc>
      </w:tr>
      <w:tr w:rsidR="00CA2A99" w:rsidRPr="00CA7D85" w14:paraId="29E1930A"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69901EB7" w14:textId="4E24A82C" w:rsidR="00CA2A99" w:rsidRPr="00CA7D85" w:rsidRDefault="00CA2A99" w:rsidP="00CA2A99">
            <w:pPr>
              <w:pStyle w:val="TAL"/>
            </w:pPr>
            <w:r w:rsidRPr="00EF5800">
              <w:t xml:space="preserve">  </w:t>
            </w:r>
            <w:del w:id="4998" w:author="Daiwei Zhou (周代卫)" w:date="2023-12-28T14:15:00Z">
              <w:r w:rsidRPr="00EF5800" w:rsidDel="00084164">
                <w:delText xml:space="preserve">  </w:delText>
              </w:r>
            </w:del>
            <w:r w:rsidRPr="00EF5800">
              <w:t>crossCarrierSchedulingDL-DiffSCS-r16</w:t>
            </w:r>
          </w:p>
        </w:tc>
        <w:tc>
          <w:tcPr>
            <w:tcW w:w="2268" w:type="dxa"/>
            <w:tcBorders>
              <w:top w:val="single" w:sz="4" w:space="0" w:color="auto"/>
              <w:left w:val="single" w:sz="4" w:space="0" w:color="auto"/>
              <w:bottom w:val="single" w:sz="4" w:space="0" w:color="auto"/>
              <w:right w:val="single" w:sz="4" w:space="0" w:color="auto"/>
            </w:tcBorders>
            <w:hideMark/>
          </w:tcPr>
          <w:p w14:paraId="58F7372F"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1F0CFBB7"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502155B3" w14:textId="77777777" w:rsidR="00CA2A99" w:rsidRPr="00CA7D85" w:rsidRDefault="00CA2A99" w:rsidP="00CA2A99">
            <w:pPr>
              <w:pStyle w:val="TAL"/>
            </w:pPr>
          </w:p>
        </w:tc>
      </w:tr>
      <w:tr w:rsidR="00CA2A99" w:rsidRPr="00CA7D85" w14:paraId="15CF5C13"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4DD2A665" w14:textId="177EDD91" w:rsidR="00CA2A99" w:rsidRPr="00CA7D85" w:rsidRDefault="00CA2A99" w:rsidP="00CA2A99">
            <w:pPr>
              <w:pStyle w:val="TAL"/>
            </w:pPr>
            <w:r w:rsidRPr="00EF5800">
              <w:t xml:space="preserve">  </w:t>
            </w:r>
            <w:del w:id="4999" w:author="Daiwei Zhou (周代卫)" w:date="2023-12-28T14:15:00Z">
              <w:r w:rsidRPr="00EF5800" w:rsidDel="00084164">
                <w:delText xml:space="preserve">  </w:delText>
              </w:r>
            </w:del>
            <w:r w:rsidRPr="00EF5800">
              <w:t>crossCarrierSchedulingDefaultQCL-r16</w:t>
            </w:r>
          </w:p>
        </w:tc>
        <w:tc>
          <w:tcPr>
            <w:tcW w:w="2268" w:type="dxa"/>
            <w:tcBorders>
              <w:top w:val="single" w:sz="4" w:space="0" w:color="auto"/>
              <w:left w:val="single" w:sz="4" w:space="0" w:color="auto"/>
              <w:bottom w:val="single" w:sz="4" w:space="0" w:color="auto"/>
              <w:right w:val="single" w:sz="4" w:space="0" w:color="auto"/>
            </w:tcBorders>
            <w:hideMark/>
          </w:tcPr>
          <w:p w14:paraId="254660A3"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17F60EEE"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55A77F66" w14:textId="77777777" w:rsidR="00CA2A99" w:rsidRPr="00CA7D85" w:rsidRDefault="00CA2A99" w:rsidP="00CA2A99">
            <w:pPr>
              <w:pStyle w:val="TAL"/>
            </w:pPr>
          </w:p>
        </w:tc>
      </w:tr>
      <w:tr w:rsidR="00CA2A99" w:rsidRPr="00CA7D85" w14:paraId="22773251"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4F0C0D95" w14:textId="14D200A2" w:rsidR="00CA2A99" w:rsidRPr="00CA7D85" w:rsidRDefault="00CA2A99" w:rsidP="00CA2A99">
            <w:pPr>
              <w:pStyle w:val="TAL"/>
            </w:pPr>
            <w:r w:rsidRPr="00EF5800">
              <w:t xml:space="preserve">  </w:t>
            </w:r>
            <w:del w:id="5000" w:author="Daiwei Zhou (周代卫)" w:date="2023-12-28T14:15:00Z">
              <w:r w:rsidRPr="00EF5800" w:rsidDel="00084164">
                <w:delText xml:space="preserve">  </w:delText>
              </w:r>
            </w:del>
            <w:r w:rsidRPr="00EF5800">
              <w:t>crossCarrierSchedulingUL-DiffSCS-r16</w:t>
            </w:r>
          </w:p>
        </w:tc>
        <w:tc>
          <w:tcPr>
            <w:tcW w:w="2268" w:type="dxa"/>
            <w:tcBorders>
              <w:top w:val="single" w:sz="4" w:space="0" w:color="auto"/>
              <w:left w:val="single" w:sz="4" w:space="0" w:color="auto"/>
              <w:bottom w:val="single" w:sz="4" w:space="0" w:color="auto"/>
              <w:right w:val="single" w:sz="4" w:space="0" w:color="auto"/>
            </w:tcBorders>
            <w:hideMark/>
          </w:tcPr>
          <w:p w14:paraId="1C71EE50"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59D03D17"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24C486E1" w14:textId="77777777" w:rsidR="00CA2A99" w:rsidRPr="00CA7D85" w:rsidRDefault="00CA2A99" w:rsidP="00CA2A99">
            <w:pPr>
              <w:pStyle w:val="TAL"/>
            </w:pPr>
          </w:p>
        </w:tc>
      </w:tr>
      <w:tr w:rsidR="00CA2A99" w:rsidRPr="00CA7D85" w14:paraId="14563E95"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51D21954" w14:textId="5707BFE0" w:rsidR="00CA2A99" w:rsidRPr="00CA7D85" w:rsidRDefault="00CA2A99" w:rsidP="00CA2A99">
            <w:pPr>
              <w:pStyle w:val="TAL"/>
            </w:pPr>
            <w:r w:rsidRPr="00EF5800">
              <w:t xml:space="preserve">  </w:t>
            </w:r>
            <w:del w:id="5001" w:author="Daiwei Zhou (周代卫)" w:date="2023-12-28T14:15:00Z">
              <w:r w:rsidRPr="00EF5800" w:rsidDel="00084164">
                <w:delText xml:space="preserve">  </w:delText>
              </w:r>
            </w:del>
            <w:r w:rsidRPr="00EF5800">
              <w:t>simul-SRS-MIMO-Trans-BC-r16</w:t>
            </w:r>
          </w:p>
        </w:tc>
        <w:tc>
          <w:tcPr>
            <w:tcW w:w="2268" w:type="dxa"/>
            <w:tcBorders>
              <w:top w:val="single" w:sz="4" w:space="0" w:color="auto"/>
              <w:left w:val="single" w:sz="4" w:space="0" w:color="auto"/>
              <w:bottom w:val="single" w:sz="4" w:space="0" w:color="auto"/>
              <w:right w:val="single" w:sz="4" w:space="0" w:color="auto"/>
            </w:tcBorders>
            <w:hideMark/>
          </w:tcPr>
          <w:p w14:paraId="0422856F"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3B65A59A"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458EDA37" w14:textId="77777777" w:rsidR="00CA2A99" w:rsidRPr="00CA7D85" w:rsidRDefault="00CA2A99" w:rsidP="00CA2A99">
            <w:pPr>
              <w:pStyle w:val="TAL"/>
            </w:pPr>
          </w:p>
        </w:tc>
      </w:tr>
      <w:tr w:rsidR="00CA2A99" w:rsidRPr="00CA7D85" w14:paraId="22455074"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4BABA25C" w14:textId="7107F651" w:rsidR="00CA2A99" w:rsidRPr="00CA7D85" w:rsidRDefault="00CA2A99" w:rsidP="00CA2A99">
            <w:pPr>
              <w:pStyle w:val="TAL"/>
            </w:pPr>
            <w:r w:rsidRPr="00EF5800">
              <w:t xml:space="preserve">  </w:t>
            </w:r>
            <w:del w:id="5002" w:author="Daiwei Zhou (周代卫)" w:date="2023-12-28T14:15:00Z">
              <w:r w:rsidRPr="00EF5800" w:rsidDel="00084164">
                <w:delText xml:space="preserve">  </w:delText>
              </w:r>
            </w:del>
            <w:r w:rsidRPr="00EF5800">
              <w:t>codebookParametersAdditionPerBC-r16</w:t>
            </w:r>
          </w:p>
        </w:tc>
        <w:tc>
          <w:tcPr>
            <w:tcW w:w="2268" w:type="dxa"/>
            <w:tcBorders>
              <w:top w:val="single" w:sz="4" w:space="0" w:color="auto"/>
              <w:left w:val="single" w:sz="4" w:space="0" w:color="auto"/>
              <w:bottom w:val="single" w:sz="4" w:space="0" w:color="auto"/>
              <w:right w:val="single" w:sz="4" w:space="0" w:color="auto"/>
            </w:tcBorders>
            <w:hideMark/>
          </w:tcPr>
          <w:p w14:paraId="12808129"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66E7BE49"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637BDFCB" w14:textId="77777777" w:rsidR="00CA2A99" w:rsidRPr="00CA7D85" w:rsidRDefault="00CA2A99" w:rsidP="00CA2A99">
            <w:pPr>
              <w:pStyle w:val="TAL"/>
            </w:pPr>
          </w:p>
        </w:tc>
      </w:tr>
      <w:tr w:rsidR="00CA2A99" w:rsidRPr="00CA7D85" w14:paraId="16B3C10D"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582C4695" w14:textId="5673E4F6" w:rsidR="00CA2A99" w:rsidRPr="00CA7D85" w:rsidRDefault="00CA2A99" w:rsidP="00CA2A99">
            <w:pPr>
              <w:pStyle w:val="TAL"/>
            </w:pPr>
            <w:r w:rsidRPr="00EF5800">
              <w:t xml:space="preserve">  </w:t>
            </w:r>
            <w:del w:id="5003" w:author="Daiwei Zhou (周代卫)" w:date="2023-12-28T14:15:00Z">
              <w:r w:rsidRPr="00EF5800" w:rsidDel="00084164">
                <w:delText xml:space="preserve">  </w:delText>
              </w:r>
            </w:del>
            <w:r w:rsidRPr="00EF5800">
              <w:t>codebookComboParametersAdditionPerBC-r16</w:t>
            </w:r>
          </w:p>
        </w:tc>
        <w:tc>
          <w:tcPr>
            <w:tcW w:w="2268" w:type="dxa"/>
            <w:tcBorders>
              <w:top w:val="single" w:sz="4" w:space="0" w:color="auto"/>
              <w:left w:val="single" w:sz="4" w:space="0" w:color="auto"/>
              <w:bottom w:val="single" w:sz="4" w:space="0" w:color="auto"/>
              <w:right w:val="single" w:sz="4" w:space="0" w:color="auto"/>
            </w:tcBorders>
            <w:hideMark/>
          </w:tcPr>
          <w:p w14:paraId="359CB72B"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582BBBD2"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20D140E8" w14:textId="77777777" w:rsidR="00CA2A99" w:rsidRPr="00CA7D85" w:rsidRDefault="00CA2A99" w:rsidP="00CA2A99">
            <w:pPr>
              <w:pStyle w:val="TAL"/>
            </w:pPr>
          </w:p>
        </w:tc>
      </w:tr>
      <w:tr w:rsidR="00CA2A99" w:rsidRPr="00CA7D85" w14:paraId="1613F402"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0901CF1E" w14:textId="77777777" w:rsidR="00CA2A99" w:rsidRPr="00CA7D85" w:rsidRDefault="00CA2A99" w:rsidP="00CA2A99">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257358A3" w14:textId="77777777" w:rsidR="00CA2A99" w:rsidRPr="00CA7D85" w:rsidRDefault="00CA2A99" w:rsidP="00CA2A99">
            <w:pPr>
              <w:pStyle w:val="TAL"/>
            </w:pPr>
          </w:p>
        </w:tc>
        <w:tc>
          <w:tcPr>
            <w:tcW w:w="1701" w:type="dxa"/>
            <w:tcBorders>
              <w:top w:val="single" w:sz="4" w:space="0" w:color="auto"/>
              <w:left w:val="single" w:sz="4" w:space="0" w:color="auto"/>
              <w:bottom w:val="single" w:sz="4" w:space="0" w:color="auto"/>
              <w:right w:val="single" w:sz="4" w:space="0" w:color="auto"/>
            </w:tcBorders>
          </w:tcPr>
          <w:p w14:paraId="551C3B88"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3724B3D6" w14:textId="77777777" w:rsidR="00CA2A99" w:rsidRPr="00CA7D85" w:rsidRDefault="00CA2A99" w:rsidP="00CA2A99">
            <w:pPr>
              <w:pStyle w:val="TAL"/>
            </w:pPr>
          </w:p>
        </w:tc>
      </w:tr>
    </w:tbl>
    <w:p w14:paraId="1684AD59" w14:textId="77777777" w:rsidR="00D0223C" w:rsidRPr="00CA7D85" w:rsidRDefault="00D0223C" w:rsidP="00D0223C"/>
    <w:p w14:paraId="7AFAE0C8" w14:textId="77777777" w:rsidR="00D0223C" w:rsidRPr="00CA7D85" w:rsidRDefault="00D0223C" w:rsidP="00D0223C">
      <w:pPr>
        <w:pStyle w:val="TH"/>
      </w:pPr>
      <w:r w:rsidRPr="00CA7D85">
        <w:t>Table 8.2.1.1.1.3.3-12: PowSav-Parameters-r16 (Table 8.2.1.1.1.3.3-6)</w:t>
      </w:r>
    </w:p>
    <w:tbl>
      <w:tblPr>
        <w:tblW w:w="978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5"/>
      </w:tblGrid>
      <w:tr w:rsidR="00D0223C" w:rsidRPr="00CA7D85" w14:paraId="0E653460"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058E545E" w14:textId="77777777" w:rsidR="00D0223C" w:rsidRPr="00CA7D85" w:rsidRDefault="00D0223C" w:rsidP="00B137BD">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047496E" w14:textId="77777777" w:rsidR="00D0223C" w:rsidRPr="00CA7D85" w:rsidRDefault="00D0223C" w:rsidP="00B137BD">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09D8CC0B" w14:textId="77777777" w:rsidR="00D0223C" w:rsidRPr="00CA7D85" w:rsidRDefault="00D0223C" w:rsidP="00B137BD">
            <w:pPr>
              <w:pStyle w:val="TAH"/>
            </w:pPr>
            <w:r w:rsidRPr="00CA7D85">
              <w:t>Comment</w:t>
            </w:r>
          </w:p>
        </w:tc>
        <w:tc>
          <w:tcPr>
            <w:tcW w:w="1275" w:type="dxa"/>
            <w:tcBorders>
              <w:top w:val="single" w:sz="4" w:space="0" w:color="auto"/>
              <w:left w:val="single" w:sz="4" w:space="0" w:color="auto"/>
              <w:bottom w:val="single" w:sz="4" w:space="0" w:color="auto"/>
              <w:right w:val="single" w:sz="4" w:space="0" w:color="auto"/>
            </w:tcBorders>
            <w:hideMark/>
          </w:tcPr>
          <w:p w14:paraId="5D18759F" w14:textId="77777777" w:rsidR="00D0223C" w:rsidRPr="00CA7D85" w:rsidRDefault="00D0223C" w:rsidP="00B137BD">
            <w:pPr>
              <w:pStyle w:val="TAH"/>
            </w:pPr>
            <w:r w:rsidRPr="00CA7D85">
              <w:t>Condition</w:t>
            </w:r>
          </w:p>
        </w:tc>
      </w:tr>
      <w:tr w:rsidR="00D0223C" w:rsidRPr="00CA7D85" w14:paraId="0CAF5160"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5B96F1A8" w14:textId="77777777" w:rsidR="00D0223C" w:rsidRPr="00CA7D85" w:rsidRDefault="00D0223C" w:rsidP="00B137BD">
            <w:pPr>
              <w:pStyle w:val="TAL"/>
            </w:pPr>
            <w:r w:rsidRPr="00CA7D85">
              <w:t>PowSav-Parameters-r16 ::= SEQUENCE {</w:t>
            </w:r>
          </w:p>
        </w:tc>
        <w:tc>
          <w:tcPr>
            <w:tcW w:w="2268" w:type="dxa"/>
            <w:tcBorders>
              <w:top w:val="single" w:sz="4" w:space="0" w:color="auto"/>
              <w:left w:val="single" w:sz="4" w:space="0" w:color="auto"/>
              <w:bottom w:val="single" w:sz="4" w:space="0" w:color="auto"/>
              <w:right w:val="single" w:sz="4" w:space="0" w:color="auto"/>
            </w:tcBorders>
          </w:tcPr>
          <w:p w14:paraId="48C1AF5E" w14:textId="77777777" w:rsidR="00D0223C" w:rsidRPr="00CA7D85" w:rsidRDefault="00D0223C" w:rsidP="00B137BD">
            <w:pPr>
              <w:pStyle w:val="TAL"/>
            </w:pPr>
          </w:p>
        </w:tc>
        <w:tc>
          <w:tcPr>
            <w:tcW w:w="1701" w:type="dxa"/>
            <w:tcBorders>
              <w:top w:val="single" w:sz="4" w:space="0" w:color="auto"/>
              <w:left w:val="single" w:sz="4" w:space="0" w:color="auto"/>
              <w:bottom w:val="single" w:sz="4" w:space="0" w:color="auto"/>
              <w:right w:val="single" w:sz="4" w:space="0" w:color="auto"/>
            </w:tcBorders>
          </w:tcPr>
          <w:p w14:paraId="49719439" w14:textId="77777777" w:rsidR="00D0223C" w:rsidRPr="00CA7D85" w:rsidRDefault="00D0223C" w:rsidP="00B137BD">
            <w:pPr>
              <w:pStyle w:val="TAL"/>
            </w:pPr>
          </w:p>
        </w:tc>
        <w:tc>
          <w:tcPr>
            <w:tcW w:w="1275" w:type="dxa"/>
            <w:tcBorders>
              <w:top w:val="single" w:sz="4" w:space="0" w:color="auto"/>
              <w:left w:val="single" w:sz="4" w:space="0" w:color="auto"/>
              <w:bottom w:val="single" w:sz="4" w:space="0" w:color="auto"/>
              <w:right w:val="single" w:sz="4" w:space="0" w:color="auto"/>
            </w:tcBorders>
          </w:tcPr>
          <w:p w14:paraId="255017D7" w14:textId="77777777" w:rsidR="00D0223C" w:rsidRPr="00CA7D85" w:rsidRDefault="00D0223C" w:rsidP="00B137BD">
            <w:pPr>
              <w:pStyle w:val="TAL"/>
            </w:pPr>
          </w:p>
        </w:tc>
      </w:tr>
      <w:tr w:rsidR="00CA2A99" w:rsidRPr="00CA7D85" w14:paraId="5B415B79"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3CD1812E" w14:textId="481502B9" w:rsidR="00CA2A99" w:rsidRPr="00CA7D85" w:rsidRDefault="00CA2A99" w:rsidP="00CA2A99">
            <w:pPr>
              <w:pStyle w:val="TAL"/>
            </w:pPr>
            <w:r w:rsidRPr="00EF5800">
              <w:t xml:space="preserve">  </w:t>
            </w:r>
            <w:del w:id="5004" w:author="Daiwei Zhou (周代卫)" w:date="2023-12-28T14:15:00Z">
              <w:r w:rsidRPr="00EF5800" w:rsidDel="00E931D8">
                <w:delText xml:space="preserve">  </w:delText>
              </w:r>
            </w:del>
            <w:r w:rsidRPr="00EF5800">
              <w:t>powSav-ParametersCommon-r16 SEQUENCE {</w:t>
            </w:r>
          </w:p>
        </w:tc>
        <w:tc>
          <w:tcPr>
            <w:tcW w:w="2268" w:type="dxa"/>
            <w:tcBorders>
              <w:top w:val="single" w:sz="4" w:space="0" w:color="auto"/>
              <w:left w:val="single" w:sz="4" w:space="0" w:color="auto"/>
              <w:bottom w:val="single" w:sz="4" w:space="0" w:color="auto"/>
              <w:right w:val="single" w:sz="4" w:space="0" w:color="auto"/>
            </w:tcBorders>
          </w:tcPr>
          <w:p w14:paraId="4C55891E" w14:textId="77777777" w:rsidR="00CA2A99" w:rsidRPr="00CA7D85" w:rsidRDefault="00CA2A99" w:rsidP="00CA2A99">
            <w:pPr>
              <w:pStyle w:val="TAL"/>
            </w:pPr>
          </w:p>
        </w:tc>
        <w:tc>
          <w:tcPr>
            <w:tcW w:w="1701" w:type="dxa"/>
            <w:tcBorders>
              <w:top w:val="single" w:sz="4" w:space="0" w:color="auto"/>
              <w:left w:val="single" w:sz="4" w:space="0" w:color="auto"/>
              <w:bottom w:val="single" w:sz="4" w:space="0" w:color="auto"/>
              <w:right w:val="single" w:sz="4" w:space="0" w:color="auto"/>
            </w:tcBorders>
          </w:tcPr>
          <w:p w14:paraId="087A21B6"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506C067A" w14:textId="77777777" w:rsidR="00CA2A99" w:rsidRPr="00CA7D85" w:rsidRDefault="00CA2A99" w:rsidP="00CA2A99">
            <w:pPr>
              <w:pStyle w:val="TAL"/>
            </w:pPr>
          </w:p>
        </w:tc>
      </w:tr>
      <w:tr w:rsidR="00CA2A99" w:rsidRPr="00CA7D85" w14:paraId="68E0BDD5"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755F1309" w14:textId="169102CD" w:rsidR="00CA2A99" w:rsidRPr="00CA7D85" w:rsidRDefault="00CA2A99" w:rsidP="00CA2A99">
            <w:pPr>
              <w:pStyle w:val="TAL"/>
            </w:pPr>
            <w:r w:rsidRPr="00EF5800">
              <w:t xml:space="preserve">    </w:t>
            </w:r>
            <w:del w:id="5005" w:author="Daiwei Zhou (周代卫)" w:date="2023-12-28T14:15:00Z">
              <w:r w:rsidRPr="00EF5800" w:rsidDel="00E931D8">
                <w:delText xml:space="preserve">  </w:delText>
              </w:r>
            </w:del>
            <w:r w:rsidRPr="00EF5800">
              <w:t>drx-Preference-r16</w:t>
            </w:r>
          </w:p>
        </w:tc>
        <w:tc>
          <w:tcPr>
            <w:tcW w:w="2268" w:type="dxa"/>
            <w:tcBorders>
              <w:top w:val="single" w:sz="4" w:space="0" w:color="auto"/>
              <w:left w:val="single" w:sz="4" w:space="0" w:color="auto"/>
              <w:bottom w:val="single" w:sz="4" w:space="0" w:color="auto"/>
              <w:right w:val="single" w:sz="4" w:space="0" w:color="auto"/>
            </w:tcBorders>
            <w:hideMark/>
          </w:tcPr>
          <w:p w14:paraId="5B6A378E"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14E22306"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426647E4" w14:textId="77777777" w:rsidR="00CA2A99" w:rsidRPr="00CA7D85" w:rsidRDefault="00CA2A99" w:rsidP="00CA2A99">
            <w:pPr>
              <w:pStyle w:val="TAL"/>
            </w:pPr>
          </w:p>
        </w:tc>
      </w:tr>
      <w:tr w:rsidR="00CA2A99" w:rsidRPr="00CA7D85" w14:paraId="50259694"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10DF8393" w14:textId="34919A62" w:rsidR="00CA2A99" w:rsidRPr="00CA7D85" w:rsidRDefault="00CA2A99" w:rsidP="00CA2A99">
            <w:pPr>
              <w:pStyle w:val="TAL"/>
            </w:pPr>
            <w:r w:rsidRPr="00EF5800">
              <w:t xml:space="preserve">    </w:t>
            </w:r>
            <w:del w:id="5006" w:author="Daiwei Zhou (周代卫)" w:date="2023-12-28T14:15:00Z">
              <w:r w:rsidRPr="00EF5800" w:rsidDel="00E931D8">
                <w:delText xml:space="preserve">  </w:delText>
              </w:r>
            </w:del>
            <w:r w:rsidRPr="00EF5800">
              <w:t>maxCC-Preference-r16</w:t>
            </w:r>
          </w:p>
        </w:tc>
        <w:tc>
          <w:tcPr>
            <w:tcW w:w="2268" w:type="dxa"/>
            <w:tcBorders>
              <w:top w:val="single" w:sz="4" w:space="0" w:color="auto"/>
              <w:left w:val="single" w:sz="4" w:space="0" w:color="auto"/>
              <w:bottom w:val="single" w:sz="4" w:space="0" w:color="auto"/>
              <w:right w:val="single" w:sz="4" w:space="0" w:color="auto"/>
            </w:tcBorders>
            <w:hideMark/>
          </w:tcPr>
          <w:p w14:paraId="69C76728"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21CD51AF"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5CC36C7B" w14:textId="77777777" w:rsidR="00CA2A99" w:rsidRPr="00CA7D85" w:rsidRDefault="00CA2A99" w:rsidP="00CA2A99">
            <w:pPr>
              <w:pStyle w:val="TAL"/>
            </w:pPr>
          </w:p>
        </w:tc>
      </w:tr>
      <w:tr w:rsidR="00CA2A99" w:rsidRPr="00CA7D85" w14:paraId="5EC30983"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4D0E9B2F" w14:textId="356450A1" w:rsidR="00CA2A99" w:rsidRPr="00CA7D85" w:rsidRDefault="00CA2A99" w:rsidP="00CA2A99">
            <w:pPr>
              <w:pStyle w:val="TAL"/>
            </w:pPr>
            <w:r w:rsidRPr="00EF5800">
              <w:t xml:space="preserve">    </w:t>
            </w:r>
            <w:del w:id="5007" w:author="Daiwei Zhou (周代卫)" w:date="2023-12-28T14:15:00Z">
              <w:r w:rsidRPr="00EF5800" w:rsidDel="00E931D8">
                <w:delText xml:space="preserve">  </w:delText>
              </w:r>
            </w:del>
            <w:r w:rsidRPr="00EF5800">
              <w:t>releasePreference-r16</w:t>
            </w:r>
          </w:p>
        </w:tc>
        <w:tc>
          <w:tcPr>
            <w:tcW w:w="2268" w:type="dxa"/>
            <w:tcBorders>
              <w:top w:val="single" w:sz="4" w:space="0" w:color="auto"/>
              <w:left w:val="single" w:sz="4" w:space="0" w:color="auto"/>
              <w:bottom w:val="single" w:sz="4" w:space="0" w:color="auto"/>
              <w:right w:val="single" w:sz="4" w:space="0" w:color="auto"/>
            </w:tcBorders>
            <w:hideMark/>
          </w:tcPr>
          <w:p w14:paraId="446437BC" w14:textId="77777777" w:rsidR="00CA2A99" w:rsidRPr="00CA7D85" w:rsidRDefault="00CA2A99" w:rsidP="00CA2A99">
            <w:pPr>
              <w:pStyle w:val="TAL"/>
            </w:pPr>
            <w:r w:rsidRPr="00CA7D85">
              <w:t>Checked</w:t>
            </w:r>
          </w:p>
        </w:tc>
        <w:tc>
          <w:tcPr>
            <w:tcW w:w="1701" w:type="dxa"/>
            <w:tcBorders>
              <w:top w:val="single" w:sz="4" w:space="0" w:color="auto"/>
              <w:left w:val="single" w:sz="4" w:space="0" w:color="auto"/>
              <w:bottom w:val="single" w:sz="4" w:space="0" w:color="auto"/>
              <w:right w:val="single" w:sz="4" w:space="0" w:color="auto"/>
            </w:tcBorders>
          </w:tcPr>
          <w:p w14:paraId="53BB0315"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48722A06" w14:textId="77777777" w:rsidR="00CA2A99" w:rsidRPr="00CA7D85" w:rsidRDefault="00CA2A99" w:rsidP="00CA2A99">
            <w:pPr>
              <w:pStyle w:val="TAL"/>
            </w:pPr>
            <w:r w:rsidRPr="00CA7D85">
              <w:t>pc_releasePreference_r16</w:t>
            </w:r>
          </w:p>
        </w:tc>
      </w:tr>
      <w:tr w:rsidR="00CA2A99" w:rsidRPr="00CA7D85" w14:paraId="27FF0C2C"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7B50BE8D" w14:textId="1DF8BB64" w:rsidR="00CA2A99" w:rsidRPr="00CA7D85" w:rsidRDefault="00CA2A99" w:rsidP="00CA2A99">
            <w:pPr>
              <w:pStyle w:val="TAL"/>
            </w:pPr>
            <w:r w:rsidRPr="00EF5800">
              <w:t xml:space="preserve">    </w:t>
            </w:r>
            <w:del w:id="5008" w:author="Daiwei Zhou (周代卫)" w:date="2023-12-28T14:15:00Z">
              <w:r w:rsidRPr="00EF5800" w:rsidDel="00E931D8">
                <w:delText xml:space="preserve">  </w:delText>
              </w:r>
            </w:del>
            <w:r w:rsidRPr="00EF5800">
              <w:t>minSchedulingOffsetPreference-r16</w:t>
            </w:r>
          </w:p>
        </w:tc>
        <w:tc>
          <w:tcPr>
            <w:tcW w:w="2268" w:type="dxa"/>
            <w:tcBorders>
              <w:top w:val="single" w:sz="4" w:space="0" w:color="auto"/>
              <w:left w:val="single" w:sz="4" w:space="0" w:color="auto"/>
              <w:bottom w:val="single" w:sz="4" w:space="0" w:color="auto"/>
              <w:right w:val="single" w:sz="4" w:space="0" w:color="auto"/>
            </w:tcBorders>
            <w:hideMark/>
          </w:tcPr>
          <w:p w14:paraId="63AB30DD"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397E820D"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454FF88D" w14:textId="77777777" w:rsidR="00CA2A99" w:rsidRPr="00CA7D85" w:rsidRDefault="00CA2A99" w:rsidP="00CA2A99">
            <w:pPr>
              <w:pStyle w:val="TAL"/>
            </w:pPr>
          </w:p>
        </w:tc>
      </w:tr>
      <w:tr w:rsidR="00CA2A99" w:rsidRPr="00CA7D85" w14:paraId="24E99930"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7E82AA61" w14:textId="41236446" w:rsidR="00CA2A99" w:rsidRPr="00CA7D85" w:rsidRDefault="00CA2A99" w:rsidP="00CA2A99">
            <w:pPr>
              <w:pStyle w:val="TAL"/>
            </w:pPr>
            <w:r w:rsidRPr="00EF5800">
              <w:t xml:space="preserve">  </w:t>
            </w:r>
            <w:del w:id="5009" w:author="Daiwei Zhou (周代卫)" w:date="2023-12-28T14:15:00Z">
              <w:r w:rsidRPr="00EF5800" w:rsidDel="00E931D8">
                <w:delText xml:space="preserve">  </w:delText>
              </w:r>
            </w:del>
            <w:r w:rsidRPr="00EF5800">
              <w:t>}</w:t>
            </w:r>
          </w:p>
        </w:tc>
        <w:tc>
          <w:tcPr>
            <w:tcW w:w="2268" w:type="dxa"/>
            <w:tcBorders>
              <w:top w:val="single" w:sz="4" w:space="0" w:color="auto"/>
              <w:left w:val="single" w:sz="4" w:space="0" w:color="auto"/>
              <w:bottom w:val="single" w:sz="4" w:space="0" w:color="auto"/>
              <w:right w:val="single" w:sz="4" w:space="0" w:color="auto"/>
            </w:tcBorders>
          </w:tcPr>
          <w:p w14:paraId="75CF467E" w14:textId="77777777" w:rsidR="00CA2A99" w:rsidRPr="00CA7D85" w:rsidRDefault="00CA2A99" w:rsidP="00CA2A99">
            <w:pPr>
              <w:pStyle w:val="TAL"/>
            </w:pPr>
          </w:p>
        </w:tc>
        <w:tc>
          <w:tcPr>
            <w:tcW w:w="1701" w:type="dxa"/>
            <w:tcBorders>
              <w:top w:val="single" w:sz="4" w:space="0" w:color="auto"/>
              <w:left w:val="single" w:sz="4" w:space="0" w:color="auto"/>
              <w:bottom w:val="single" w:sz="4" w:space="0" w:color="auto"/>
              <w:right w:val="single" w:sz="4" w:space="0" w:color="auto"/>
            </w:tcBorders>
          </w:tcPr>
          <w:p w14:paraId="2BD04856"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7073C8C1" w14:textId="77777777" w:rsidR="00CA2A99" w:rsidRPr="00CA7D85" w:rsidRDefault="00CA2A99" w:rsidP="00CA2A99">
            <w:pPr>
              <w:pStyle w:val="TAL"/>
            </w:pPr>
          </w:p>
        </w:tc>
      </w:tr>
      <w:tr w:rsidR="00CA2A99" w:rsidRPr="00CA7D85" w14:paraId="548AC873"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30A690B1" w14:textId="4A307237" w:rsidR="00CA2A99" w:rsidRPr="00CA7D85" w:rsidRDefault="00CA2A99" w:rsidP="00CA2A99">
            <w:pPr>
              <w:pStyle w:val="TAL"/>
            </w:pPr>
            <w:r w:rsidRPr="00EF5800">
              <w:t xml:space="preserve">  </w:t>
            </w:r>
            <w:del w:id="5010" w:author="Daiwei Zhou (周代卫)" w:date="2023-12-28T14:16:00Z">
              <w:r w:rsidRPr="00EF5800" w:rsidDel="00E931D8">
                <w:delText xml:space="preserve">  </w:delText>
              </w:r>
            </w:del>
            <w:r w:rsidRPr="00EF5800">
              <w:t>powSav-ParametersFRX-Diff-r16</w:t>
            </w:r>
          </w:p>
        </w:tc>
        <w:tc>
          <w:tcPr>
            <w:tcW w:w="2268" w:type="dxa"/>
            <w:tcBorders>
              <w:top w:val="single" w:sz="4" w:space="0" w:color="auto"/>
              <w:left w:val="single" w:sz="4" w:space="0" w:color="auto"/>
              <w:bottom w:val="single" w:sz="4" w:space="0" w:color="auto"/>
              <w:right w:val="single" w:sz="4" w:space="0" w:color="auto"/>
            </w:tcBorders>
            <w:hideMark/>
          </w:tcPr>
          <w:p w14:paraId="0109B05E" w14:textId="77777777" w:rsidR="00CA2A99" w:rsidRPr="00CA7D85" w:rsidRDefault="00CA2A99" w:rsidP="00CA2A99">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6BBFC65C"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3729AAD0" w14:textId="77777777" w:rsidR="00CA2A99" w:rsidRPr="00CA7D85" w:rsidRDefault="00CA2A99" w:rsidP="00CA2A99">
            <w:pPr>
              <w:pStyle w:val="TAL"/>
            </w:pPr>
          </w:p>
        </w:tc>
      </w:tr>
      <w:tr w:rsidR="00CA2A99" w:rsidRPr="00CA7D85" w14:paraId="1F2925D0" w14:textId="77777777" w:rsidTr="00CA2A99">
        <w:tc>
          <w:tcPr>
            <w:tcW w:w="4536" w:type="dxa"/>
            <w:tcBorders>
              <w:top w:val="single" w:sz="4" w:space="0" w:color="auto"/>
              <w:left w:val="single" w:sz="4" w:space="0" w:color="auto"/>
              <w:bottom w:val="single" w:sz="4" w:space="0" w:color="auto"/>
              <w:right w:val="single" w:sz="4" w:space="0" w:color="auto"/>
            </w:tcBorders>
            <w:hideMark/>
          </w:tcPr>
          <w:p w14:paraId="6B38CA47" w14:textId="77777777" w:rsidR="00CA2A99" w:rsidRPr="00CA7D85" w:rsidRDefault="00CA2A99" w:rsidP="00CA2A99">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7CB4F236" w14:textId="77777777" w:rsidR="00CA2A99" w:rsidRPr="00CA7D85" w:rsidRDefault="00CA2A99" w:rsidP="00CA2A99">
            <w:pPr>
              <w:pStyle w:val="TAL"/>
            </w:pPr>
          </w:p>
        </w:tc>
        <w:tc>
          <w:tcPr>
            <w:tcW w:w="1701" w:type="dxa"/>
            <w:tcBorders>
              <w:top w:val="single" w:sz="4" w:space="0" w:color="auto"/>
              <w:left w:val="single" w:sz="4" w:space="0" w:color="auto"/>
              <w:bottom w:val="single" w:sz="4" w:space="0" w:color="auto"/>
              <w:right w:val="single" w:sz="4" w:space="0" w:color="auto"/>
            </w:tcBorders>
          </w:tcPr>
          <w:p w14:paraId="44BCFB87"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210A31E7" w14:textId="77777777" w:rsidR="00CA2A99" w:rsidRPr="00CA7D85" w:rsidRDefault="00CA2A99" w:rsidP="00CA2A99">
            <w:pPr>
              <w:pStyle w:val="TAL"/>
            </w:pPr>
          </w:p>
        </w:tc>
      </w:tr>
    </w:tbl>
    <w:p w14:paraId="089C6D90" w14:textId="77777777" w:rsidR="00D0223C" w:rsidRPr="00CA7D85" w:rsidRDefault="00D0223C" w:rsidP="00D0223C"/>
    <w:p w14:paraId="04FA47FC" w14:textId="77777777" w:rsidR="0034468C" w:rsidRPr="00CA7D85" w:rsidRDefault="00D0223C" w:rsidP="0034468C">
      <w:pPr>
        <w:pStyle w:val="TH"/>
      </w:pPr>
      <w:r w:rsidRPr="00CA7D85">
        <w:lastRenderedPageBreak/>
        <w:t xml:space="preserve">Table 8.2.1.1.1.3.3-13: </w:t>
      </w:r>
      <w:bookmarkEnd w:id="4929"/>
      <w:r w:rsidR="0034468C" w:rsidRPr="00CA7D85">
        <w:t>UE-BasedPerfMeas-Parameters-r16 (Table 8.2.1.1.1.3.3-6)</w:t>
      </w:r>
    </w:p>
    <w:tbl>
      <w:tblPr>
        <w:tblW w:w="978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5"/>
      </w:tblGrid>
      <w:tr w:rsidR="0034468C" w:rsidRPr="00CA7D85" w14:paraId="1B0B3928" w14:textId="77777777" w:rsidTr="00FD6452">
        <w:tc>
          <w:tcPr>
            <w:tcW w:w="4536" w:type="dxa"/>
            <w:tcBorders>
              <w:top w:val="single" w:sz="4" w:space="0" w:color="auto"/>
              <w:left w:val="single" w:sz="4" w:space="0" w:color="auto"/>
              <w:bottom w:val="single" w:sz="4" w:space="0" w:color="auto"/>
              <w:right w:val="single" w:sz="4" w:space="0" w:color="auto"/>
            </w:tcBorders>
            <w:hideMark/>
          </w:tcPr>
          <w:p w14:paraId="10A831B1" w14:textId="77777777" w:rsidR="0034468C" w:rsidRPr="00CA7D85" w:rsidRDefault="0034468C" w:rsidP="00FD6452">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F870E0C" w14:textId="77777777" w:rsidR="0034468C" w:rsidRPr="00CA7D85" w:rsidRDefault="0034468C" w:rsidP="00FD6452">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1B32A56C" w14:textId="77777777" w:rsidR="0034468C" w:rsidRPr="00CA7D85" w:rsidRDefault="0034468C" w:rsidP="00FD6452">
            <w:pPr>
              <w:pStyle w:val="TAH"/>
            </w:pPr>
            <w:r w:rsidRPr="00CA7D85">
              <w:t>Comment</w:t>
            </w:r>
          </w:p>
        </w:tc>
        <w:tc>
          <w:tcPr>
            <w:tcW w:w="1275" w:type="dxa"/>
            <w:tcBorders>
              <w:top w:val="single" w:sz="4" w:space="0" w:color="auto"/>
              <w:left w:val="single" w:sz="4" w:space="0" w:color="auto"/>
              <w:bottom w:val="single" w:sz="4" w:space="0" w:color="auto"/>
              <w:right w:val="single" w:sz="4" w:space="0" w:color="auto"/>
            </w:tcBorders>
            <w:hideMark/>
          </w:tcPr>
          <w:p w14:paraId="0100E985" w14:textId="77777777" w:rsidR="0034468C" w:rsidRPr="00CA7D85" w:rsidRDefault="0034468C" w:rsidP="00FD6452">
            <w:pPr>
              <w:pStyle w:val="TAH"/>
            </w:pPr>
            <w:r w:rsidRPr="00CA7D85">
              <w:t>Condition</w:t>
            </w:r>
          </w:p>
        </w:tc>
      </w:tr>
      <w:tr w:rsidR="0034468C" w:rsidRPr="00CA7D85" w14:paraId="1950A928" w14:textId="77777777" w:rsidTr="00FD6452">
        <w:tc>
          <w:tcPr>
            <w:tcW w:w="4536" w:type="dxa"/>
            <w:tcBorders>
              <w:top w:val="single" w:sz="4" w:space="0" w:color="auto"/>
              <w:left w:val="single" w:sz="4" w:space="0" w:color="auto"/>
              <w:bottom w:val="single" w:sz="4" w:space="0" w:color="auto"/>
              <w:right w:val="single" w:sz="4" w:space="0" w:color="auto"/>
            </w:tcBorders>
            <w:hideMark/>
          </w:tcPr>
          <w:p w14:paraId="189C82F6" w14:textId="77777777" w:rsidR="0034468C" w:rsidRPr="00CA7D85" w:rsidRDefault="0034468C" w:rsidP="00FD6452">
            <w:pPr>
              <w:pStyle w:val="TAL"/>
            </w:pPr>
            <w:r w:rsidRPr="00CA7D85">
              <w:t>UE-BasedPerfMeas-Parameters-r16 ::= SEQUENCE {</w:t>
            </w:r>
          </w:p>
        </w:tc>
        <w:tc>
          <w:tcPr>
            <w:tcW w:w="2268" w:type="dxa"/>
            <w:tcBorders>
              <w:top w:val="single" w:sz="4" w:space="0" w:color="auto"/>
              <w:left w:val="single" w:sz="4" w:space="0" w:color="auto"/>
              <w:bottom w:val="single" w:sz="4" w:space="0" w:color="auto"/>
              <w:right w:val="single" w:sz="4" w:space="0" w:color="auto"/>
            </w:tcBorders>
          </w:tcPr>
          <w:p w14:paraId="4758C4A9" w14:textId="77777777" w:rsidR="0034468C" w:rsidRPr="00CA7D85" w:rsidRDefault="0034468C" w:rsidP="00FD6452">
            <w:pPr>
              <w:pStyle w:val="TAL"/>
            </w:pPr>
          </w:p>
        </w:tc>
        <w:tc>
          <w:tcPr>
            <w:tcW w:w="1701" w:type="dxa"/>
            <w:tcBorders>
              <w:top w:val="single" w:sz="4" w:space="0" w:color="auto"/>
              <w:left w:val="single" w:sz="4" w:space="0" w:color="auto"/>
              <w:bottom w:val="single" w:sz="4" w:space="0" w:color="auto"/>
              <w:right w:val="single" w:sz="4" w:space="0" w:color="auto"/>
            </w:tcBorders>
          </w:tcPr>
          <w:p w14:paraId="337D6CD0" w14:textId="77777777" w:rsidR="0034468C" w:rsidRPr="00CA7D85" w:rsidRDefault="0034468C" w:rsidP="00FD6452">
            <w:pPr>
              <w:pStyle w:val="TAL"/>
            </w:pPr>
          </w:p>
        </w:tc>
        <w:tc>
          <w:tcPr>
            <w:tcW w:w="1275" w:type="dxa"/>
            <w:tcBorders>
              <w:top w:val="single" w:sz="4" w:space="0" w:color="auto"/>
              <w:left w:val="single" w:sz="4" w:space="0" w:color="auto"/>
              <w:bottom w:val="single" w:sz="4" w:space="0" w:color="auto"/>
              <w:right w:val="single" w:sz="4" w:space="0" w:color="auto"/>
            </w:tcBorders>
          </w:tcPr>
          <w:p w14:paraId="6DC42873" w14:textId="77777777" w:rsidR="0034468C" w:rsidRPr="00CA7D85" w:rsidRDefault="0034468C" w:rsidP="00FD6452">
            <w:pPr>
              <w:pStyle w:val="TAL"/>
            </w:pPr>
          </w:p>
        </w:tc>
      </w:tr>
      <w:tr w:rsidR="00CA2A99" w:rsidRPr="00CA7D85" w14:paraId="5446FF3D" w14:textId="77777777" w:rsidTr="00FD6452">
        <w:tc>
          <w:tcPr>
            <w:tcW w:w="4536" w:type="dxa"/>
            <w:tcBorders>
              <w:top w:val="single" w:sz="4" w:space="0" w:color="auto"/>
              <w:left w:val="single" w:sz="4" w:space="0" w:color="auto"/>
              <w:bottom w:val="single" w:sz="4" w:space="0" w:color="auto"/>
              <w:right w:val="single" w:sz="4" w:space="0" w:color="auto"/>
            </w:tcBorders>
            <w:hideMark/>
          </w:tcPr>
          <w:p w14:paraId="4676343B" w14:textId="0DE7B3B3" w:rsidR="00CA2A99" w:rsidRPr="00CA7D85" w:rsidRDefault="00CA2A99" w:rsidP="00CA2A99">
            <w:pPr>
              <w:pStyle w:val="TAL"/>
            </w:pPr>
            <w:r w:rsidRPr="00EF5800">
              <w:t xml:space="preserve">  </w:t>
            </w:r>
            <w:del w:id="5011" w:author="Daiwei Zhou (周代卫)" w:date="2023-12-28T14:16:00Z">
              <w:r w:rsidRPr="00EF5800" w:rsidDel="003968AB">
                <w:delText xml:space="preserve">  </w:delText>
              </w:r>
            </w:del>
            <w:r w:rsidRPr="00EF5800">
              <w:t>barometerMeasReport-r16</w:t>
            </w:r>
          </w:p>
        </w:tc>
        <w:tc>
          <w:tcPr>
            <w:tcW w:w="2268" w:type="dxa"/>
            <w:tcBorders>
              <w:top w:val="single" w:sz="4" w:space="0" w:color="auto"/>
              <w:left w:val="single" w:sz="4" w:space="0" w:color="auto"/>
              <w:bottom w:val="single" w:sz="4" w:space="0" w:color="auto"/>
              <w:right w:val="single" w:sz="4" w:space="0" w:color="auto"/>
            </w:tcBorders>
            <w:hideMark/>
          </w:tcPr>
          <w:p w14:paraId="3FBE86F6" w14:textId="5F35AB3B" w:rsidR="00CA2A99" w:rsidRPr="00CA7D85" w:rsidRDefault="00CA2A99" w:rsidP="00CA2A99">
            <w:pPr>
              <w:pStyle w:val="TAL"/>
            </w:pPr>
            <w:r w:rsidRPr="00EF5800">
              <w:t>Checked</w:t>
            </w:r>
          </w:p>
        </w:tc>
        <w:tc>
          <w:tcPr>
            <w:tcW w:w="1701" w:type="dxa"/>
            <w:tcBorders>
              <w:top w:val="single" w:sz="4" w:space="0" w:color="auto"/>
              <w:left w:val="single" w:sz="4" w:space="0" w:color="auto"/>
              <w:bottom w:val="single" w:sz="4" w:space="0" w:color="auto"/>
              <w:right w:val="single" w:sz="4" w:space="0" w:color="auto"/>
            </w:tcBorders>
          </w:tcPr>
          <w:p w14:paraId="0B4C68CE"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0D5D6DB9" w14:textId="2055F6F5" w:rsidR="00CA2A99" w:rsidRPr="00CA7D85" w:rsidRDefault="00CA2A99" w:rsidP="00CA2A99">
            <w:pPr>
              <w:pStyle w:val="TAL"/>
            </w:pPr>
            <w:r w:rsidRPr="00EF5800">
              <w:t>pc_barometer_r16</w:t>
            </w:r>
          </w:p>
        </w:tc>
      </w:tr>
      <w:tr w:rsidR="00CA2A99" w:rsidRPr="00CA7D85" w14:paraId="04E04211" w14:textId="77777777" w:rsidTr="00FD6452">
        <w:tc>
          <w:tcPr>
            <w:tcW w:w="4536" w:type="dxa"/>
            <w:tcBorders>
              <w:top w:val="single" w:sz="4" w:space="0" w:color="auto"/>
              <w:left w:val="single" w:sz="4" w:space="0" w:color="auto"/>
              <w:bottom w:val="single" w:sz="4" w:space="0" w:color="auto"/>
              <w:right w:val="single" w:sz="4" w:space="0" w:color="auto"/>
            </w:tcBorders>
            <w:hideMark/>
          </w:tcPr>
          <w:p w14:paraId="42BAA75E" w14:textId="372FB9BE" w:rsidR="00CA2A99" w:rsidRPr="00CA7D85" w:rsidRDefault="00CA2A99" w:rsidP="00CA2A99">
            <w:pPr>
              <w:pStyle w:val="TAL"/>
            </w:pPr>
            <w:r w:rsidRPr="00EF5800">
              <w:t xml:space="preserve">  </w:t>
            </w:r>
            <w:del w:id="5012" w:author="Daiwei Zhou (周代卫)" w:date="2023-12-28T14:16:00Z">
              <w:r w:rsidRPr="00EF5800" w:rsidDel="003968AB">
                <w:delText xml:space="preserve">  </w:delText>
              </w:r>
            </w:del>
            <w:r w:rsidRPr="00EF5800">
              <w:t>immMeasBT-r16</w:t>
            </w:r>
          </w:p>
        </w:tc>
        <w:tc>
          <w:tcPr>
            <w:tcW w:w="2268" w:type="dxa"/>
            <w:tcBorders>
              <w:top w:val="single" w:sz="4" w:space="0" w:color="auto"/>
              <w:left w:val="single" w:sz="4" w:space="0" w:color="auto"/>
              <w:bottom w:val="single" w:sz="4" w:space="0" w:color="auto"/>
              <w:right w:val="single" w:sz="4" w:space="0" w:color="auto"/>
            </w:tcBorders>
            <w:hideMark/>
          </w:tcPr>
          <w:p w14:paraId="0DB3A3AF" w14:textId="318CA4EB" w:rsidR="00CA2A99" w:rsidRPr="00CA7D85" w:rsidRDefault="00CA2A99" w:rsidP="00CA2A99">
            <w:pPr>
              <w:pStyle w:val="TAL"/>
            </w:pPr>
            <w:del w:id="5013" w:author="Daiwei Zhou (周代卫)" w:date="2023-12-28T14:16:00Z">
              <w:r w:rsidRPr="00EF5800" w:rsidDel="003968AB">
                <w:delText>Not c</w:delText>
              </w:r>
            </w:del>
            <w:ins w:id="5014" w:author="Daiwei Zhou (周代卫)" w:date="2023-12-28T14:16:00Z">
              <w:r w:rsidRPr="00EF5800">
                <w:t>C</w:t>
              </w:r>
            </w:ins>
            <w:r w:rsidRPr="00EF5800">
              <w:t>hecked</w:t>
            </w:r>
          </w:p>
        </w:tc>
        <w:tc>
          <w:tcPr>
            <w:tcW w:w="1701" w:type="dxa"/>
            <w:tcBorders>
              <w:top w:val="single" w:sz="4" w:space="0" w:color="auto"/>
              <w:left w:val="single" w:sz="4" w:space="0" w:color="auto"/>
              <w:bottom w:val="single" w:sz="4" w:space="0" w:color="auto"/>
              <w:right w:val="single" w:sz="4" w:space="0" w:color="auto"/>
            </w:tcBorders>
          </w:tcPr>
          <w:p w14:paraId="3F9B1E95"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3CF101D6" w14:textId="7B9F88CF" w:rsidR="00CA2A99" w:rsidRPr="00CA7D85" w:rsidRDefault="00CA2A99" w:rsidP="00CA2A99">
            <w:pPr>
              <w:pStyle w:val="TAL"/>
            </w:pPr>
            <w:ins w:id="5015" w:author="Daiwei Zhou (周代卫)" w:date="2023-12-28T14:16:00Z">
              <w:r w:rsidRPr="00EF5800">
                <w:t>pc_immMeasBT_r16</w:t>
              </w:r>
            </w:ins>
          </w:p>
        </w:tc>
      </w:tr>
      <w:tr w:rsidR="00CA2A99" w:rsidRPr="00CA7D85" w14:paraId="25D1D616" w14:textId="77777777" w:rsidTr="00FD6452">
        <w:tc>
          <w:tcPr>
            <w:tcW w:w="4536" w:type="dxa"/>
            <w:tcBorders>
              <w:top w:val="single" w:sz="4" w:space="0" w:color="auto"/>
              <w:left w:val="single" w:sz="4" w:space="0" w:color="auto"/>
              <w:bottom w:val="single" w:sz="4" w:space="0" w:color="auto"/>
              <w:right w:val="single" w:sz="4" w:space="0" w:color="auto"/>
            </w:tcBorders>
            <w:hideMark/>
          </w:tcPr>
          <w:p w14:paraId="2A53390E" w14:textId="52315DC9" w:rsidR="00CA2A99" w:rsidRPr="00CA7D85" w:rsidRDefault="00CA2A99" w:rsidP="00CA2A99">
            <w:pPr>
              <w:pStyle w:val="TAL"/>
            </w:pPr>
            <w:r w:rsidRPr="00EF5800">
              <w:t xml:space="preserve">  </w:t>
            </w:r>
            <w:del w:id="5016" w:author="Daiwei Zhou (周代卫)" w:date="2023-12-28T14:16:00Z">
              <w:r w:rsidRPr="00EF5800" w:rsidDel="003968AB">
                <w:delText xml:space="preserve">  </w:delText>
              </w:r>
            </w:del>
            <w:r w:rsidRPr="00EF5800">
              <w:t>immMeasWLAN-r16</w:t>
            </w:r>
          </w:p>
        </w:tc>
        <w:tc>
          <w:tcPr>
            <w:tcW w:w="2268" w:type="dxa"/>
            <w:tcBorders>
              <w:top w:val="single" w:sz="4" w:space="0" w:color="auto"/>
              <w:left w:val="single" w:sz="4" w:space="0" w:color="auto"/>
              <w:bottom w:val="single" w:sz="4" w:space="0" w:color="auto"/>
              <w:right w:val="single" w:sz="4" w:space="0" w:color="auto"/>
            </w:tcBorders>
            <w:hideMark/>
          </w:tcPr>
          <w:p w14:paraId="55C08E60" w14:textId="390A7AD3" w:rsidR="00CA2A99" w:rsidRPr="00CA7D85" w:rsidRDefault="00CA2A99" w:rsidP="00CA2A99">
            <w:pPr>
              <w:pStyle w:val="TAL"/>
            </w:pPr>
            <w:r w:rsidRPr="00EF5800">
              <w:t>Checked</w:t>
            </w:r>
          </w:p>
        </w:tc>
        <w:tc>
          <w:tcPr>
            <w:tcW w:w="1701" w:type="dxa"/>
            <w:tcBorders>
              <w:top w:val="single" w:sz="4" w:space="0" w:color="auto"/>
              <w:left w:val="single" w:sz="4" w:space="0" w:color="auto"/>
              <w:bottom w:val="single" w:sz="4" w:space="0" w:color="auto"/>
              <w:right w:val="single" w:sz="4" w:space="0" w:color="auto"/>
            </w:tcBorders>
          </w:tcPr>
          <w:p w14:paraId="5722CCDE"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6D1A523D" w14:textId="209C675A" w:rsidR="00CA2A99" w:rsidRPr="00CA7D85" w:rsidRDefault="00CA2A99" w:rsidP="00CA2A99">
            <w:pPr>
              <w:pStyle w:val="TAL"/>
            </w:pPr>
            <w:r w:rsidRPr="00EF5800">
              <w:t>pc_immMeasWLAN_r16</w:t>
            </w:r>
          </w:p>
        </w:tc>
      </w:tr>
      <w:tr w:rsidR="00CA2A99" w:rsidRPr="00CA7D85" w14:paraId="6DB8EA90" w14:textId="77777777" w:rsidTr="00FD6452">
        <w:tc>
          <w:tcPr>
            <w:tcW w:w="4536" w:type="dxa"/>
            <w:tcBorders>
              <w:top w:val="single" w:sz="4" w:space="0" w:color="auto"/>
              <w:left w:val="single" w:sz="4" w:space="0" w:color="auto"/>
              <w:bottom w:val="single" w:sz="4" w:space="0" w:color="auto"/>
              <w:right w:val="single" w:sz="4" w:space="0" w:color="auto"/>
            </w:tcBorders>
            <w:hideMark/>
          </w:tcPr>
          <w:p w14:paraId="7E0EE16E" w14:textId="4429C62A" w:rsidR="00CA2A99" w:rsidRPr="00CA7D85" w:rsidRDefault="00CA2A99" w:rsidP="00CA2A99">
            <w:pPr>
              <w:pStyle w:val="TAL"/>
            </w:pPr>
            <w:r w:rsidRPr="00EF5800">
              <w:t xml:space="preserve">  </w:t>
            </w:r>
            <w:del w:id="5017" w:author="Daiwei Zhou (周代卫)" w:date="2023-12-28T14:16:00Z">
              <w:r w:rsidRPr="00EF5800" w:rsidDel="003968AB">
                <w:delText xml:space="preserve">  </w:delText>
              </w:r>
            </w:del>
            <w:r w:rsidRPr="00EF5800">
              <w:t>loggedMeasBT-r16</w:t>
            </w:r>
          </w:p>
        </w:tc>
        <w:tc>
          <w:tcPr>
            <w:tcW w:w="2268" w:type="dxa"/>
            <w:tcBorders>
              <w:top w:val="single" w:sz="4" w:space="0" w:color="auto"/>
              <w:left w:val="single" w:sz="4" w:space="0" w:color="auto"/>
              <w:bottom w:val="single" w:sz="4" w:space="0" w:color="auto"/>
              <w:right w:val="single" w:sz="4" w:space="0" w:color="auto"/>
            </w:tcBorders>
            <w:hideMark/>
          </w:tcPr>
          <w:p w14:paraId="1BEB3831" w14:textId="5C587074" w:rsidR="00CA2A99" w:rsidRPr="00CA7D85" w:rsidRDefault="00CA2A99" w:rsidP="00CA2A99">
            <w:pPr>
              <w:pStyle w:val="TAL"/>
            </w:pPr>
            <w:del w:id="5018" w:author="Daiwei Zhou (周代卫)" w:date="2023-12-28T14:16:00Z">
              <w:r w:rsidRPr="00EF5800" w:rsidDel="003968AB">
                <w:delText>Not c</w:delText>
              </w:r>
            </w:del>
            <w:ins w:id="5019" w:author="Daiwei Zhou (周代卫)" w:date="2023-12-28T14:16:00Z">
              <w:r w:rsidRPr="00EF5800">
                <w:t>C</w:t>
              </w:r>
            </w:ins>
            <w:r w:rsidRPr="00EF5800">
              <w:t>hecked</w:t>
            </w:r>
          </w:p>
        </w:tc>
        <w:tc>
          <w:tcPr>
            <w:tcW w:w="1701" w:type="dxa"/>
            <w:tcBorders>
              <w:top w:val="single" w:sz="4" w:space="0" w:color="auto"/>
              <w:left w:val="single" w:sz="4" w:space="0" w:color="auto"/>
              <w:bottom w:val="single" w:sz="4" w:space="0" w:color="auto"/>
              <w:right w:val="single" w:sz="4" w:space="0" w:color="auto"/>
            </w:tcBorders>
          </w:tcPr>
          <w:p w14:paraId="29D773C3"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4980D003" w14:textId="47DEFF63" w:rsidR="00CA2A99" w:rsidRPr="00CA7D85" w:rsidRDefault="00CA2A99" w:rsidP="00CA2A99">
            <w:pPr>
              <w:pStyle w:val="TAL"/>
            </w:pPr>
            <w:ins w:id="5020" w:author="Daiwei Zhou (周代卫)" w:date="2023-12-28T14:17:00Z">
              <w:r w:rsidRPr="00EF5800">
                <w:t>pc_loggedMeasBT_r16</w:t>
              </w:r>
            </w:ins>
          </w:p>
        </w:tc>
      </w:tr>
      <w:tr w:rsidR="00CA2A99" w:rsidRPr="00CA7D85" w14:paraId="4436D663" w14:textId="77777777" w:rsidTr="00FD6452">
        <w:tc>
          <w:tcPr>
            <w:tcW w:w="4536" w:type="dxa"/>
            <w:tcBorders>
              <w:top w:val="single" w:sz="4" w:space="0" w:color="auto"/>
              <w:left w:val="single" w:sz="4" w:space="0" w:color="auto"/>
              <w:bottom w:val="single" w:sz="4" w:space="0" w:color="auto"/>
              <w:right w:val="single" w:sz="4" w:space="0" w:color="auto"/>
            </w:tcBorders>
            <w:hideMark/>
          </w:tcPr>
          <w:p w14:paraId="6A0B9098" w14:textId="609645A1" w:rsidR="00CA2A99" w:rsidRPr="00CA7D85" w:rsidRDefault="00CA2A99" w:rsidP="00CA2A99">
            <w:pPr>
              <w:pStyle w:val="TAL"/>
            </w:pPr>
            <w:r w:rsidRPr="00EF5800">
              <w:t xml:space="preserve">  </w:t>
            </w:r>
            <w:del w:id="5021" w:author="Daiwei Zhou (周代卫)" w:date="2023-12-28T14:16:00Z">
              <w:r w:rsidRPr="00EF5800" w:rsidDel="003968AB">
                <w:delText xml:space="preserve">  </w:delText>
              </w:r>
            </w:del>
            <w:r w:rsidRPr="00EF5800">
              <w:t>loggedMeasurements-r16</w:t>
            </w:r>
          </w:p>
        </w:tc>
        <w:tc>
          <w:tcPr>
            <w:tcW w:w="2268" w:type="dxa"/>
            <w:tcBorders>
              <w:top w:val="single" w:sz="4" w:space="0" w:color="auto"/>
              <w:left w:val="single" w:sz="4" w:space="0" w:color="auto"/>
              <w:bottom w:val="single" w:sz="4" w:space="0" w:color="auto"/>
              <w:right w:val="single" w:sz="4" w:space="0" w:color="auto"/>
            </w:tcBorders>
            <w:hideMark/>
          </w:tcPr>
          <w:p w14:paraId="58B701D7" w14:textId="37DED830" w:rsidR="00CA2A99" w:rsidRPr="00CA7D85" w:rsidRDefault="00CA2A99" w:rsidP="00CA2A99">
            <w:pPr>
              <w:pStyle w:val="TAL"/>
            </w:pPr>
            <w:r w:rsidRPr="00EF5800">
              <w:t>Checked</w:t>
            </w:r>
          </w:p>
        </w:tc>
        <w:tc>
          <w:tcPr>
            <w:tcW w:w="1701" w:type="dxa"/>
            <w:tcBorders>
              <w:top w:val="single" w:sz="4" w:space="0" w:color="auto"/>
              <w:left w:val="single" w:sz="4" w:space="0" w:color="auto"/>
              <w:bottom w:val="single" w:sz="4" w:space="0" w:color="auto"/>
              <w:right w:val="single" w:sz="4" w:space="0" w:color="auto"/>
            </w:tcBorders>
          </w:tcPr>
          <w:p w14:paraId="7FCE8126"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303D8C29" w14:textId="73BF2B80" w:rsidR="00CA2A99" w:rsidRPr="00CA7D85" w:rsidRDefault="00CA2A99" w:rsidP="00CA2A99">
            <w:pPr>
              <w:pStyle w:val="TAL"/>
            </w:pPr>
            <w:r w:rsidRPr="00EF5800">
              <w:t>pc_loggedMeasurements_r16</w:t>
            </w:r>
          </w:p>
        </w:tc>
      </w:tr>
      <w:tr w:rsidR="00CA2A99" w:rsidRPr="00CA7D85" w14:paraId="4D635C7A" w14:textId="77777777" w:rsidTr="00FD6452">
        <w:tc>
          <w:tcPr>
            <w:tcW w:w="4536" w:type="dxa"/>
            <w:tcBorders>
              <w:top w:val="single" w:sz="4" w:space="0" w:color="auto"/>
              <w:left w:val="single" w:sz="4" w:space="0" w:color="auto"/>
              <w:bottom w:val="single" w:sz="4" w:space="0" w:color="auto"/>
              <w:right w:val="single" w:sz="4" w:space="0" w:color="auto"/>
            </w:tcBorders>
            <w:hideMark/>
          </w:tcPr>
          <w:p w14:paraId="06CB7779" w14:textId="5436D323" w:rsidR="00CA2A99" w:rsidRPr="00CA7D85" w:rsidRDefault="00CA2A99" w:rsidP="00CA2A99">
            <w:pPr>
              <w:pStyle w:val="TAL"/>
            </w:pPr>
            <w:r w:rsidRPr="00EF5800">
              <w:t xml:space="preserve">  </w:t>
            </w:r>
            <w:del w:id="5022" w:author="Daiwei Zhou (周代卫)" w:date="2023-12-28T14:16:00Z">
              <w:r w:rsidRPr="00EF5800" w:rsidDel="003968AB">
                <w:delText xml:space="preserve">  </w:delText>
              </w:r>
            </w:del>
            <w:r w:rsidRPr="00EF5800">
              <w:t>loggedMeasWLAN-r16</w:t>
            </w:r>
          </w:p>
        </w:tc>
        <w:tc>
          <w:tcPr>
            <w:tcW w:w="2268" w:type="dxa"/>
            <w:tcBorders>
              <w:top w:val="single" w:sz="4" w:space="0" w:color="auto"/>
              <w:left w:val="single" w:sz="4" w:space="0" w:color="auto"/>
              <w:bottom w:val="single" w:sz="4" w:space="0" w:color="auto"/>
              <w:right w:val="single" w:sz="4" w:space="0" w:color="auto"/>
            </w:tcBorders>
            <w:hideMark/>
          </w:tcPr>
          <w:p w14:paraId="46B318D3" w14:textId="29B7F27D" w:rsidR="00CA2A99" w:rsidRPr="00CA7D85" w:rsidRDefault="00CA2A99" w:rsidP="00CA2A99">
            <w:pPr>
              <w:pStyle w:val="TAL"/>
            </w:pPr>
            <w:r w:rsidRPr="00EF5800">
              <w:t>Checked</w:t>
            </w:r>
          </w:p>
        </w:tc>
        <w:tc>
          <w:tcPr>
            <w:tcW w:w="1701" w:type="dxa"/>
            <w:tcBorders>
              <w:top w:val="single" w:sz="4" w:space="0" w:color="auto"/>
              <w:left w:val="single" w:sz="4" w:space="0" w:color="auto"/>
              <w:bottom w:val="single" w:sz="4" w:space="0" w:color="auto"/>
              <w:right w:val="single" w:sz="4" w:space="0" w:color="auto"/>
            </w:tcBorders>
          </w:tcPr>
          <w:p w14:paraId="5FCC3583"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382DBAC8" w14:textId="3EB11ADE" w:rsidR="00CA2A99" w:rsidRPr="00CA7D85" w:rsidRDefault="00CA2A99" w:rsidP="00CA2A99">
            <w:pPr>
              <w:pStyle w:val="TAL"/>
            </w:pPr>
            <w:r w:rsidRPr="00EF5800">
              <w:t>pc_loggedMeasWLAN_r16</w:t>
            </w:r>
          </w:p>
        </w:tc>
      </w:tr>
      <w:tr w:rsidR="00CA2A99" w:rsidRPr="00CA7D85" w14:paraId="274E1F5F" w14:textId="77777777" w:rsidTr="00FD6452">
        <w:tc>
          <w:tcPr>
            <w:tcW w:w="4536" w:type="dxa"/>
            <w:tcBorders>
              <w:top w:val="single" w:sz="4" w:space="0" w:color="auto"/>
              <w:left w:val="single" w:sz="4" w:space="0" w:color="auto"/>
              <w:bottom w:val="single" w:sz="4" w:space="0" w:color="auto"/>
              <w:right w:val="single" w:sz="4" w:space="0" w:color="auto"/>
            </w:tcBorders>
            <w:hideMark/>
          </w:tcPr>
          <w:p w14:paraId="77DF9BA5" w14:textId="3279FE3F" w:rsidR="00CA2A99" w:rsidRPr="00CA7D85" w:rsidRDefault="00CA2A99" w:rsidP="00CA2A99">
            <w:pPr>
              <w:pStyle w:val="TAL"/>
            </w:pPr>
            <w:r w:rsidRPr="00EF5800">
              <w:t xml:space="preserve">  </w:t>
            </w:r>
            <w:del w:id="5023" w:author="Daiwei Zhou (周代卫)" w:date="2023-12-28T14:16:00Z">
              <w:r w:rsidRPr="00EF5800" w:rsidDel="003968AB">
                <w:delText xml:space="preserve">  </w:delText>
              </w:r>
            </w:del>
            <w:r w:rsidRPr="00EF5800">
              <w:t>orientationMeasReport-r16</w:t>
            </w:r>
          </w:p>
        </w:tc>
        <w:tc>
          <w:tcPr>
            <w:tcW w:w="2268" w:type="dxa"/>
            <w:tcBorders>
              <w:top w:val="single" w:sz="4" w:space="0" w:color="auto"/>
              <w:left w:val="single" w:sz="4" w:space="0" w:color="auto"/>
              <w:bottom w:val="single" w:sz="4" w:space="0" w:color="auto"/>
              <w:right w:val="single" w:sz="4" w:space="0" w:color="auto"/>
            </w:tcBorders>
            <w:hideMark/>
          </w:tcPr>
          <w:p w14:paraId="5862F549" w14:textId="7549E437" w:rsidR="00CA2A99" w:rsidRPr="00CA7D85" w:rsidRDefault="00CA2A99" w:rsidP="00CA2A99">
            <w:pPr>
              <w:pStyle w:val="TAL"/>
            </w:pPr>
            <w:r w:rsidRPr="00EF5800">
              <w:t>Checked</w:t>
            </w:r>
          </w:p>
        </w:tc>
        <w:tc>
          <w:tcPr>
            <w:tcW w:w="1701" w:type="dxa"/>
            <w:tcBorders>
              <w:top w:val="single" w:sz="4" w:space="0" w:color="auto"/>
              <w:left w:val="single" w:sz="4" w:space="0" w:color="auto"/>
              <w:bottom w:val="single" w:sz="4" w:space="0" w:color="auto"/>
              <w:right w:val="single" w:sz="4" w:space="0" w:color="auto"/>
            </w:tcBorders>
          </w:tcPr>
          <w:p w14:paraId="6768E488"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3E142EA4" w14:textId="563B2AB8" w:rsidR="00CA2A99" w:rsidRPr="00CA7D85" w:rsidRDefault="00CA2A99" w:rsidP="00CA2A99">
            <w:pPr>
              <w:pStyle w:val="TAL"/>
            </w:pPr>
            <w:r w:rsidRPr="00EF5800">
              <w:t>pc_orientation_r16</w:t>
            </w:r>
          </w:p>
        </w:tc>
      </w:tr>
      <w:tr w:rsidR="00CA2A99" w:rsidRPr="00CA7D85" w14:paraId="0923A003" w14:textId="77777777" w:rsidTr="00FD6452">
        <w:tc>
          <w:tcPr>
            <w:tcW w:w="4536" w:type="dxa"/>
            <w:tcBorders>
              <w:top w:val="single" w:sz="4" w:space="0" w:color="auto"/>
              <w:left w:val="single" w:sz="4" w:space="0" w:color="auto"/>
              <w:bottom w:val="single" w:sz="4" w:space="0" w:color="auto"/>
              <w:right w:val="single" w:sz="4" w:space="0" w:color="auto"/>
            </w:tcBorders>
            <w:hideMark/>
          </w:tcPr>
          <w:p w14:paraId="7B165886" w14:textId="31F25A22" w:rsidR="00CA2A99" w:rsidRPr="00CA7D85" w:rsidRDefault="00CA2A99" w:rsidP="00CA2A99">
            <w:pPr>
              <w:pStyle w:val="TAL"/>
            </w:pPr>
            <w:r w:rsidRPr="00EF5800">
              <w:t xml:space="preserve">  </w:t>
            </w:r>
            <w:del w:id="5024" w:author="Daiwei Zhou (周代卫)" w:date="2023-12-28T14:16:00Z">
              <w:r w:rsidRPr="00EF5800" w:rsidDel="003968AB">
                <w:delText xml:space="preserve">  </w:delText>
              </w:r>
            </w:del>
            <w:r w:rsidRPr="00EF5800">
              <w:t>speedMeasReport-r16</w:t>
            </w:r>
          </w:p>
        </w:tc>
        <w:tc>
          <w:tcPr>
            <w:tcW w:w="2268" w:type="dxa"/>
            <w:tcBorders>
              <w:top w:val="single" w:sz="4" w:space="0" w:color="auto"/>
              <w:left w:val="single" w:sz="4" w:space="0" w:color="auto"/>
              <w:bottom w:val="single" w:sz="4" w:space="0" w:color="auto"/>
              <w:right w:val="single" w:sz="4" w:space="0" w:color="auto"/>
            </w:tcBorders>
            <w:hideMark/>
          </w:tcPr>
          <w:p w14:paraId="234F04CB" w14:textId="64B5982B" w:rsidR="00CA2A99" w:rsidRPr="00CA7D85" w:rsidRDefault="00CA2A99" w:rsidP="00CA2A99">
            <w:pPr>
              <w:pStyle w:val="TAL"/>
            </w:pPr>
            <w:r w:rsidRPr="00EF5800">
              <w:t>Checked</w:t>
            </w:r>
          </w:p>
        </w:tc>
        <w:tc>
          <w:tcPr>
            <w:tcW w:w="1701" w:type="dxa"/>
            <w:tcBorders>
              <w:top w:val="single" w:sz="4" w:space="0" w:color="auto"/>
              <w:left w:val="single" w:sz="4" w:space="0" w:color="auto"/>
              <w:bottom w:val="single" w:sz="4" w:space="0" w:color="auto"/>
              <w:right w:val="single" w:sz="4" w:space="0" w:color="auto"/>
            </w:tcBorders>
          </w:tcPr>
          <w:p w14:paraId="297799D1"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6C54B7FF" w14:textId="5D6A90DE" w:rsidR="00CA2A99" w:rsidRPr="00CA7D85" w:rsidRDefault="00CA2A99" w:rsidP="00CA2A99">
            <w:pPr>
              <w:pStyle w:val="TAL"/>
            </w:pPr>
            <w:r w:rsidRPr="00EF5800">
              <w:t>pc_speed_r16</w:t>
            </w:r>
          </w:p>
        </w:tc>
      </w:tr>
      <w:tr w:rsidR="00CA2A99" w:rsidRPr="00CA7D85" w14:paraId="38B220D6" w14:textId="77777777" w:rsidTr="00FD6452">
        <w:tc>
          <w:tcPr>
            <w:tcW w:w="4536" w:type="dxa"/>
            <w:tcBorders>
              <w:top w:val="single" w:sz="4" w:space="0" w:color="auto"/>
              <w:left w:val="single" w:sz="4" w:space="0" w:color="auto"/>
              <w:bottom w:val="single" w:sz="4" w:space="0" w:color="auto"/>
              <w:right w:val="single" w:sz="4" w:space="0" w:color="auto"/>
            </w:tcBorders>
            <w:hideMark/>
          </w:tcPr>
          <w:p w14:paraId="36BE35A2" w14:textId="4D4EA988" w:rsidR="00CA2A99" w:rsidRPr="00CA7D85" w:rsidRDefault="00CA2A99" w:rsidP="00CA2A99">
            <w:pPr>
              <w:pStyle w:val="TAL"/>
            </w:pPr>
            <w:r w:rsidRPr="00EF5800">
              <w:t xml:space="preserve">  </w:t>
            </w:r>
            <w:del w:id="5025" w:author="Daiwei Zhou (周代卫)" w:date="2023-12-28T14:16:00Z">
              <w:r w:rsidRPr="00EF5800" w:rsidDel="003968AB">
                <w:delText xml:space="preserve">  </w:delText>
              </w:r>
            </w:del>
            <w:r w:rsidRPr="00EF5800">
              <w:t>gnss-Location-r16</w:t>
            </w:r>
          </w:p>
        </w:tc>
        <w:tc>
          <w:tcPr>
            <w:tcW w:w="2268" w:type="dxa"/>
            <w:tcBorders>
              <w:top w:val="single" w:sz="4" w:space="0" w:color="auto"/>
              <w:left w:val="single" w:sz="4" w:space="0" w:color="auto"/>
              <w:bottom w:val="single" w:sz="4" w:space="0" w:color="auto"/>
              <w:right w:val="single" w:sz="4" w:space="0" w:color="auto"/>
            </w:tcBorders>
            <w:hideMark/>
          </w:tcPr>
          <w:p w14:paraId="3A1C5793" w14:textId="42837646" w:rsidR="00CA2A99" w:rsidRPr="00CA7D85" w:rsidRDefault="00CA2A99" w:rsidP="00CA2A99">
            <w:pPr>
              <w:pStyle w:val="TAL"/>
            </w:pPr>
            <w:r w:rsidRPr="00EF5800">
              <w:t>Checked</w:t>
            </w:r>
          </w:p>
        </w:tc>
        <w:tc>
          <w:tcPr>
            <w:tcW w:w="1701" w:type="dxa"/>
            <w:tcBorders>
              <w:top w:val="single" w:sz="4" w:space="0" w:color="auto"/>
              <w:left w:val="single" w:sz="4" w:space="0" w:color="auto"/>
              <w:bottom w:val="single" w:sz="4" w:space="0" w:color="auto"/>
              <w:right w:val="single" w:sz="4" w:space="0" w:color="auto"/>
            </w:tcBorders>
          </w:tcPr>
          <w:p w14:paraId="6C58866E"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1B2A169C" w14:textId="39925818" w:rsidR="00CA2A99" w:rsidRPr="00CA7D85" w:rsidRDefault="00CA2A99" w:rsidP="00CA2A99">
            <w:pPr>
              <w:pStyle w:val="TAL"/>
            </w:pPr>
            <w:r w:rsidRPr="00EF5800">
              <w:t>pc_GNSS_location_r16</w:t>
            </w:r>
          </w:p>
        </w:tc>
      </w:tr>
      <w:tr w:rsidR="00CA2A99" w:rsidRPr="00CA7D85" w14:paraId="09A9E3DA" w14:textId="77777777" w:rsidTr="00FD6452">
        <w:tc>
          <w:tcPr>
            <w:tcW w:w="4536" w:type="dxa"/>
            <w:tcBorders>
              <w:top w:val="single" w:sz="4" w:space="0" w:color="auto"/>
              <w:left w:val="single" w:sz="4" w:space="0" w:color="auto"/>
              <w:bottom w:val="single" w:sz="4" w:space="0" w:color="auto"/>
              <w:right w:val="single" w:sz="4" w:space="0" w:color="auto"/>
            </w:tcBorders>
            <w:hideMark/>
          </w:tcPr>
          <w:p w14:paraId="24A27421" w14:textId="47656771" w:rsidR="00CA2A99" w:rsidRPr="00CA7D85" w:rsidRDefault="00CA2A99" w:rsidP="00CA2A99">
            <w:pPr>
              <w:pStyle w:val="TAL"/>
            </w:pPr>
            <w:r w:rsidRPr="00EF5800">
              <w:t xml:space="preserve">  </w:t>
            </w:r>
            <w:del w:id="5026" w:author="Daiwei Zhou (周代卫)" w:date="2023-12-28T14:16:00Z">
              <w:r w:rsidRPr="00EF5800" w:rsidDel="003968AB">
                <w:delText xml:space="preserve">  </w:delText>
              </w:r>
            </w:del>
            <w:r w:rsidRPr="00EF5800">
              <w:t>ulPDCP-Delay-r16</w:t>
            </w:r>
          </w:p>
        </w:tc>
        <w:tc>
          <w:tcPr>
            <w:tcW w:w="2268" w:type="dxa"/>
            <w:tcBorders>
              <w:top w:val="single" w:sz="4" w:space="0" w:color="auto"/>
              <w:left w:val="single" w:sz="4" w:space="0" w:color="auto"/>
              <w:bottom w:val="single" w:sz="4" w:space="0" w:color="auto"/>
              <w:right w:val="single" w:sz="4" w:space="0" w:color="auto"/>
            </w:tcBorders>
            <w:hideMark/>
          </w:tcPr>
          <w:p w14:paraId="074DED49" w14:textId="2453EF45" w:rsidR="00CA2A99" w:rsidRPr="00CA7D85" w:rsidRDefault="00CA2A99" w:rsidP="00CA2A99">
            <w:pPr>
              <w:pStyle w:val="TAL"/>
            </w:pPr>
            <w:r w:rsidRPr="00EF5800">
              <w:t>Checked</w:t>
            </w:r>
          </w:p>
        </w:tc>
        <w:tc>
          <w:tcPr>
            <w:tcW w:w="1701" w:type="dxa"/>
            <w:tcBorders>
              <w:top w:val="single" w:sz="4" w:space="0" w:color="auto"/>
              <w:left w:val="single" w:sz="4" w:space="0" w:color="auto"/>
              <w:bottom w:val="single" w:sz="4" w:space="0" w:color="auto"/>
              <w:right w:val="single" w:sz="4" w:space="0" w:color="auto"/>
            </w:tcBorders>
          </w:tcPr>
          <w:p w14:paraId="5394AE15"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09E74E0C" w14:textId="30B9DC9A" w:rsidR="00CA2A99" w:rsidRPr="00CA7D85" w:rsidRDefault="00CA2A99" w:rsidP="00CA2A99">
            <w:pPr>
              <w:pStyle w:val="TAL"/>
            </w:pPr>
            <w:r w:rsidRPr="00EF5800">
              <w:t>pc_PDCP_Delay_r16</w:t>
            </w:r>
          </w:p>
        </w:tc>
      </w:tr>
      <w:tr w:rsidR="00CA2A99" w:rsidRPr="00CA7D85" w14:paraId="18C6F3A1" w14:textId="77777777" w:rsidTr="00FD6452">
        <w:tc>
          <w:tcPr>
            <w:tcW w:w="4536" w:type="dxa"/>
            <w:tcBorders>
              <w:top w:val="single" w:sz="4" w:space="0" w:color="auto"/>
              <w:left w:val="single" w:sz="4" w:space="0" w:color="auto"/>
              <w:bottom w:val="single" w:sz="4" w:space="0" w:color="auto"/>
              <w:right w:val="single" w:sz="4" w:space="0" w:color="auto"/>
            </w:tcBorders>
          </w:tcPr>
          <w:p w14:paraId="5596CC3B" w14:textId="69ABA698" w:rsidR="00CA2A99" w:rsidRPr="00CA7D85" w:rsidRDefault="00CA2A99" w:rsidP="00CA2A99">
            <w:pPr>
              <w:pStyle w:val="TAL"/>
            </w:pPr>
            <w:r w:rsidRPr="00EF5800">
              <w:t xml:space="preserve">  </w:t>
            </w:r>
            <w:del w:id="5027" w:author="Daiwei Zhou (周代卫)" w:date="2023-12-28T14:16:00Z">
              <w:r w:rsidRPr="00EF5800" w:rsidDel="003968AB">
                <w:delText xml:space="preserve">  </w:delText>
              </w:r>
            </w:del>
            <w:r w:rsidRPr="00EF5800">
              <w:t>sigBasedLogMDT-OverrideProtect-r17</w:t>
            </w:r>
          </w:p>
        </w:tc>
        <w:tc>
          <w:tcPr>
            <w:tcW w:w="2268" w:type="dxa"/>
            <w:tcBorders>
              <w:top w:val="single" w:sz="4" w:space="0" w:color="auto"/>
              <w:left w:val="single" w:sz="4" w:space="0" w:color="auto"/>
              <w:bottom w:val="single" w:sz="4" w:space="0" w:color="auto"/>
              <w:right w:val="single" w:sz="4" w:space="0" w:color="auto"/>
            </w:tcBorders>
          </w:tcPr>
          <w:p w14:paraId="1525C974" w14:textId="507B531B" w:rsidR="00CA2A99" w:rsidRPr="00CA7D85" w:rsidRDefault="00CA2A99" w:rsidP="00CA2A99">
            <w:pPr>
              <w:pStyle w:val="TAL"/>
            </w:pPr>
            <w:r w:rsidRPr="00EF5800">
              <w:t>Not checked</w:t>
            </w:r>
          </w:p>
        </w:tc>
        <w:tc>
          <w:tcPr>
            <w:tcW w:w="1701" w:type="dxa"/>
            <w:tcBorders>
              <w:top w:val="single" w:sz="4" w:space="0" w:color="auto"/>
              <w:left w:val="single" w:sz="4" w:space="0" w:color="auto"/>
              <w:bottom w:val="single" w:sz="4" w:space="0" w:color="auto"/>
              <w:right w:val="single" w:sz="4" w:space="0" w:color="auto"/>
            </w:tcBorders>
          </w:tcPr>
          <w:p w14:paraId="65AE2EB2"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66424E69" w14:textId="77777777" w:rsidR="00CA2A99" w:rsidRPr="00CA7D85" w:rsidRDefault="00CA2A99" w:rsidP="00CA2A99">
            <w:pPr>
              <w:pStyle w:val="TAL"/>
            </w:pPr>
          </w:p>
        </w:tc>
      </w:tr>
      <w:tr w:rsidR="00CA2A99" w:rsidRPr="00CA7D85" w14:paraId="1CD825C3" w14:textId="77777777" w:rsidTr="00FD6452">
        <w:tc>
          <w:tcPr>
            <w:tcW w:w="4536" w:type="dxa"/>
            <w:tcBorders>
              <w:top w:val="single" w:sz="4" w:space="0" w:color="auto"/>
              <w:left w:val="single" w:sz="4" w:space="0" w:color="auto"/>
              <w:bottom w:val="single" w:sz="4" w:space="0" w:color="auto"/>
              <w:right w:val="single" w:sz="4" w:space="0" w:color="auto"/>
            </w:tcBorders>
          </w:tcPr>
          <w:p w14:paraId="237D2708" w14:textId="1DFA3B9D" w:rsidR="00CA2A99" w:rsidRPr="00CA7D85" w:rsidRDefault="00CA2A99" w:rsidP="00CA2A99">
            <w:pPr>
              <w:pStyle w:val="TAL"/>
            </w:pPr>
            <w:r w:rsidRPr="00EF5800">
              <w:t xml:space="preserve">  </w:t>
            </w:r>
            <w:del w:id="5028" w:author="Daiwei Zhou (周代卫)" w:date="2023-12-28T14:16:00Z">
              <w:r w:rsidRPr="00EF5800" w:rsidDel="003968AB">
                <w:delText xml:space="preserve">  </w:delText>
              </w:r>
            </w:del>
            <w:r w:rsidRPr="00EF5800">
              <w:t>multipleCEF-Report-r17</w:t>
            </w:r>
          </w:p>
        </w:tc>
        <w:tc>
          <w:tcPr>
            <w:tcW w:w="2268" w:type="dxa"/>
            <w:tcBorders>
              <w:top w:val="single" w:sz="4" w:space="0" w:color="auto"/>
              <w:left w:val="single" w:sz="4" w:space="0" w:color="auto"/>
              <w:bottom w:val="single" w:sz="4" w:space="0" w:color="auto"/>
              <w:right w:val="single" w:sz="4" w:space="0" w:color="auto"/>
            </w:tcBorders>
          </w:tcPr>
          <w:p w14:paraId="134F1295" w14:textId="2825A7A3" w:rsidR="00CA2A99" w:rsidRPr="00CA7D85" w:rsidRDefault="00CA2A99" w:rsidP="00CA2A99">
            <w:pPr>
              <w:pStyle w:val="TAL"/>
            </w:pPr>
            <w:r w:rsidRPr="00EF5800">
              <w:t>Checked</w:t>
            </w:r>
          </w:p>
        </w:tc>
        <w:tc>
          <w:tcPr>
            <w:tcW w:w="1701" w:type="dxa"/>
            <w:tcBorders>
              <w:top w:val="single" w:sz="4" w:space="0" w:color="auto"/>
              <w:left w:val="single" w:sz="4" w:space="0" w:color="auto"/>
              <w:bottom w:val="single" w:sz="4" w:space="0" w:color="auto"/>
              <w:right w:val="single" w:sz="4" w:space="0" w:color="auto"/>
            </w:tcBorders>
          </w:tcPr>
          <w:p w14:paraId="5B88AC34"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25432B12" w14:textId="68AEAF66" w:rsidR="00CA2A99" w:rsidRPr="00CA7D85" w:rsidRDefault="00CA2A99" w:rsidP="00CA2A99">
            <w:pPr>
              <w:pStyle w:val="TAL"/>
            </w:pPr>
            <w:r w:rsidRPr="00EF5800">
              <w:t>pc_multiple_CEF_Report_r17</w:t>
            </w:r>
          </w:p>
        </w:tc>
      </w:tr>
      <w:tr w:rsidR="00CA2A99" w:rsidRPr="00CA7D85" w14:paraId="384FBFD3" w14:textId="77777777" w:rsidTr="00FD6452">
        <w:tc>
          <w:tcPr>
            <w:tcW w:w="4536" w:type="dxa"/>
            <w:tcBorders>
              <w:top w:val="single" w:sz="4" w:space="0" w:color="auto"/>
              <w:left w:val="single" w:sz="4" w:space="0" w:color="auto"/>
              <w:bottom w:val="single" w:sz="4" w:space="0" w:color="auto"/>
              <w:right w:val="single" w:sz="4" w:space="0" w:color="auto"/>
            </w:tcBorders>
          </w:tcPr>
          <w:p w14:paraId="2B2D639C" w14:textId="5B7A5C1A" w:rsidR="00CA2A99" w:rsidRPr="00CA7D85" w:rsidRDefault="00CA2A99" w:rsidP="00CA2A99">
            <w:pPr>
              <w:pStyle w:val="TAL"/>
            </w:pPr>
            <w:r w:rsidRPr="00EF5800">
              <w:t xml:space="preserve">  </w:t>
            </w:r>
            <w:del w:id="5029" w:author="Daiwei Zhou (周代卫)" w:date="2023-12-28T14:16:00Z">
              <w:r w:rsidRPr="00EF5800" w:rsidDel="003968AB">
                <w:delText xml:space="preserve">  </w:delText>
              </w:r>
            </w:del>
            <w:r w:rsidRPr="00EF5800">
              <w:t>excessPacketDelay-r17</w:t>
            </w:r>
          </w:p>
        </w:tc>
        <w:tc>
          <w:tcPr>
            <w:tcW w:w="2268" w:type="dxa"/>
            <w:tcBorders>
              <w:top w:val="single" w:sz="4" w:space="0" w:color="auto"/>
              <w:left w:val="single" w:sz="4" w:space="0" w:color="auto"/>
              <w:bottom w:val="single" w:sz="4" w:space="0" w:color="auto"/>
              <w:right w:val="single" w:sz="4" w:space="0" w:color="auto"/>
            </w:tcBorders>
          </w:tcPr>
          <w:p w14:paraId="0753333D" w14:textId="3CA47D3D" w:rsidR="00CA2A99" w:rsidRPr="00CA7D85" w:rsidRDefault="00CA2A99" w:rsidP="00CA2A99">
            <w:pPr>
              <w:pStyle w:val="TAL"/>
            </w:pPr>
            <w:r w:rsidRPr="00EF5800">
              <w:t>Not checked</w:t>
            </w:r>
          </w:p>
        </w:tc>
        <w:tc>
          <w:tcPr>
            <w:tcW w:w="1701" w:type="dxa"/>
            <w:tcBorders>
              <w:top w:val="single" w:sz="4" w:space="0" w:color="auto"/>
              <w:left w:val="single" w:sz="4" w:space="0" w:color="auto"/>
              <w:bottom w:val="single" w:sz="4" w:space="0" w:color="auto"/>
              <w:right w:val="single" w:sz="4" w:space="0" w:color="auto"/>
            </w:tcBorders>
          </w:tcPr>
          <w:p w14:paraId="1DE15D4A"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69C4A736" w14:textId="77777777" w:rsidR="00CA2A99" w:rsidRPr="00CA7D85" w:rsidRDefault="00CA2A99" w:rsidP="00CA2A99">
            <w:pPr>
              <w:pStyle w:val="TAL"/>
            </w:pPr>
          </w:p>
        </w:tc>
      </w:tr>
      <w:tr w:rsidR="00CA2A99" w:rsidRPr="00CA7D85" w14:paraId="7F071528" w14:textId="77777777" w:rsidTr="00FD6452">
        <w:tc>
          <w:tcPr>
            <w:tcW w:w="4536" w:type="dxa"/>
            <w:tcBorders>
              <w:top w:val="single" w:sz="4" w:space="0" w:color="auto"/>
              <w:left w:val="single" w:sz="4" w:space="0" w:color="auto"/>
              <w:bottom w:val="single" w:sz="4" w:space="0" w:color="auto"/>
              <w:right w:val="single" w:sz="4" w:space="0" w:color="auto"/>
            </w:tcBorders>
          </w:tcPr>
          <w:p w14:paraId="667EC922" w14:textId="06E542C9" w:rsidR="00CA2A99" w:rsidRPr="00CA7D85" w:rsidRDefault="00CA2A99" w:rsidP="00CA2A99">
            <w:pPr>
              <w:pStyle w:val="TAL"/>
            </w:pPr>
            <w:r w:rsidRPr="00EF5800">
              <w:t xml:space="preserve">  </w:t>
            </w:r>
            <w:del w:id="5030" w:author="Daiwei Zhou (周代卫)" w:date="2023-12-28T14:16:00Z">
              <w:r w:rsidRPr="00EF5800" w:rsidDel="003968AB">
                <w:delText xml:space="preserve">  </w:delText>
              </w:r>
            </w:del>
            <w:r w:rsidRPr="00EF5800">
              <w:t>earlyMeasLog-r17</w:t>
            </w:r>
          </w:p>
        </w:tc>
        <w:tc>
          <w:tcPr>
            <w:tcW w:w="2268" w:type="dxa"/>
            <w:tcBorders>
              <w:top w:val="single" w:sz="4" w:space="0" w:color="auto"/>
              <w:left w:val="single" w:sz="4" w:space="0" w:color="auto"/>
              <w:bottom w:val="single" w:sz="4" w:space="0" w:color="auto"/>
              <w:right w:val="single" w:sz="4" w:space="0" w:color="auto"/>
            </w:tcBorders>
          </w:tcPr>
          <w:p w14:paraId="28F70222" w14:textId="3E83B696" w:rsidR="00CA2A99" w:rsidRPr="00CA7D85" w:rsidRDefault="00CA2A99" w:rsidP="00CA2A99">
            <w:pPr>
              <w:pStyle w:val="TAL"/>
            </w:pPr>
            <w:r w:rsidRPr="00EF5800">
              <w:t>Checked</w:t>
            </w:r>
          </w:p>
        </w:tc>
        <w:tc>
          <w:tcPr>
            <w:tcW w:w="1701" w:type="dxa"/>
            <w:tcBorders>
              <w:top w:val="single" w:sz="4" w:space="0" w:color="auto"/>
              <w:left w:val="single" w:sz="4" w:space="0" w:color="auto"/>
              <w:bottom w:val="single" w:sz="4" w:space="0" w:color="auto"/>
              <w:right w:val="single" w:sz="4" w:space="0" w:color="auto"/>
            </w:tcBorders>
          </w:tcPr>
          <w:p w14:paraId="27199198"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1AF33363" w14:textId="501290DD" w:rsidR="00CA2A99" w:rsidRPr="00CA7D85" w:rsidRDefault="00CA2A99" w:rsidP="00CA2A99">
            <w:pPr>
              <w:pStyle w:val="TAL"/>
            </w:pPr>
            <w:r w:rsidRPr="00EF5800">
              <w:t>pc_earlyMeasLog_r17</w:t>
            </w:r>
          </w:p>
        </w:tc>
      </w:tr>
      <w:tr w:rsidR="00CA2A99" w:rsidRPr="00CA7D85" w14:paraId="593DF100" w14:textId="77777777" w:rsidTr="00FD6452">
        <w:tc>
          <w:tcPr>
            <w:tcW w:w="4536" w:type="dxa"/>
            <w:tcBorders>
              <w:top w:val="single" w:sz="4" w:space="0" w:color="auto"/>
              <w:left w:val="single" w:sz="4" w:space="0" w:color="auto"/>
              <w:bottom w:val="single" w:sz="4" w:space="0" w:color="auto"/>
              <w:right w:val="single" w:sz="4" w:space="0" w:color="auto"/>
            </w:tcBorders>
            <w:hideMark/>
          </w:tcPr>
          <w:p w14:paraId="4DC3A893" w14:textId="77777777" w:rsidR="00CA2A99" w:rsidRPr="00CA7D85" w:rsidRDefault="00CA2A99" w:rsidP="00CA2A99">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6626F1C8" w14:textId="77777777" w:rsidR="00CA2A99" w:rsidRPr="00CA7D85" w:rsidRDefault="00CA2A99" w:rsidP="00CA2A99">
            <w:pPr>
              <w:pStyle w:val="TAL"/>
            </w:pPr>
          </w:p>
        </w:tc>
        <w:tc>
          <w:tcPr>
            <w:tcW w:w="1701" w:type="dxa"/>
            <w:tcBorders>
              <w:top w:val="single" w:sz="4" w:space="0" w:color="auto"/>
              <w:left w:val="single" w:sz="4" w:space="0" w:color="auto"/>
              <w:bottom w:val="single" w:sz="4" w:space="0" w:color="auto"/>
              <w:right w:val="single" w:sz="4" w:space="0" w:color="auto"/>
            </w:tcBorders>
          </w:tcPr>
          <w:p w14:paraId="7F167273" w14:textId="77777777" w:rsidR="00CA2A99" w:rsidRPr="00CA7D85" w:rsidRDefault="00CA2A99" w:rsidP="00CA2A99">
            <w:pPr>
              <w:pStyle w:val="TAL"/>
            </w:pPr>
          </w:p>
        </w:tc>
        <w:tc>
          <w:tcPr>
            <w:tcW w:w="1275" w:type="dxa"/>
            <w:tcBorders>
              <w:top w:val="single" w:sz="4" w:space="0" w:color="auto"/>
              <w:left w:val="single" w:sz="4" w:space="0" w:color="auto"/>
              <w:bottom w:val="single" w:sz="4" w:space="0" w:color="auto"/>
              <w:right w:val="single" w:sz="4" w:space="0" w:color="auto"/>
            </w:tcBorders>
          </w:tcPr>
          <w:p w14:paraId="1B319C17" w14:textId="77777777" w:rsidR="00CA2A99" w:rsidRPr="00CA7D85" w:rsidRDefault="00CA2A99" w:rsidP="00CA2A99">
            <w:pPr>
              <w:pStyle w:val="TAL"/>
            </w:pPr>
          </w:p>
        </w:tc>
      </w:tr>
    </w:tbl>
    <w:p w14:paraId="38537441" w14:textId="77777777" w:rsidR="0034468C" w:rsidRPr="00CA7D85" w:rsidRDefault="0034468C" w:rsidP="0034468C">
      <w:pPr>
        <w:rPr>
          <w:rFonts w:eastAsia="Malgun Gothic"/>
          <w:lang w:eastAsia="ko-KR"/>
        </w:rPr>
      </w:pPr>
    </w:p>
    <w:p w14:paraId="5726DD5B" w14:textId="749FA0A0" w:rsidR="002F1570" w:rsidRPr="00CA7D85" w:rsidRDefault="002F1570" w:rsidP="0034468C">
      <w:pPr>
        <w:pStyle w:val="TH"/>
      </w:pPr>
      <w:r w:rsidRPr="00CA7D85">
        <w:t>Table 8.2.1.1.1.3.3-14: MAC-ParametersFRX-Diff-r16 (Table 8.2.1.1.1.3.3-6)</w:t>
      </w:r>
    </w:p>
    <w:tbl>
      <w:tblPr>
        <w:tblW w:w="979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71"/>
        <w:gridCol w:w="1708"/>
        <w:gridCol w:w="1274"/>
      </w:tblGrid>
      <w:tr w:rsidR="002F1570" w:rsidRPr="00CA7D85" w14:paraId="053041D5" w14:textId="77777777" w:rsidTr="00AE2C38">
        <w:tc>
          <w:tcPr>
            <w:tcW w:w="4537" w:type="dxa"/>
            <w:tcBorders>
              <w:top w:val="single" w:sz="4" w:space="0" w:color="auto"/>
              <w:left w:val="single" w:sz="4" w:space="0" w:color="auto"/>
              <w:bottom w:val="single" w:sz="4" w:space="0" w:color="auto"/>
              <w:right w:val="single" w:sz="4" w:space="0" w:color="auto"/>
            </w:tcBorders>
          </w:tcPr>
          <w:p w14:paraId="0906D8DC" w14:textId="77777777" w:rsidR="002F1570" w:rsidRPr="00CA7D85" w:rsidRDefault="002F1570" w:rsidP="00AE2C38">
            <w:pPr>
              <w:pStyle w:val="TAL"/>
            </w:pPr>
            <w:r w:rsidRPr="00CA7D85">
              <w:t>MAC-ParametersFRX-Diff-r16 ::= SEQUENCE {</w:t>
            </w:r>
          </w:p>
        </w:tc>
        <w:tc>
          <w:tcPr>
            <w:tcW w:w="2271" w:type="dxa"/>
            <w:tcBorders>
              <w:top w:val="single" w:sz="4" w:space="0" w:color="auto"/>
              <w:left w:val="single" w:sz="4" w:space="0" w:color="auto"/>
              <w:bottom w:val="single" w:sz="4" w:space="0" w:color="auto"/>
              <w:right w:val="single" w:sz="4" w:space="0" w:color="auto"/>
            </w:tcBorders>
          </w:tcPr>
          <w:p w14:paraId="66BA1981" w14:textId="77777777" w:rsidR="002F1570" w:rsidRPr="00CA7D85" w:rsidDel="002246D4" w:rsidRDefault="002F1570" w:rsidP="00AE2C38">
            <w:pPr>
              <w:pStyle w:val="TAL"/>
            </w:pPr>
          </w:p>
        </w:tc>
        <w:tc>
          <w:tcPr>
            <w:tcW w:w="1708" w:type="dxa"/>
            <w:tcBorders>
              <w:top w:val="single" w:sz="4" w:space="0" w:color="auto"/>
              <w:left w:val="single" w:sz="4" w:space="0" w:color="auto"/>
              <w:bottom w:val="single" w:sz="4" w:space="0" w:color="auto"/>
              <w:right w:val="single" w:sz="4" w:space="0" w:color="auto"/>
            </w:tcBorders>
          </w:tcPr>
          <w:p w14:paraId="0C7162CD" w14:textId="77777777" w:rsidR="002F1570" w:rsidRPr="00CA7D85" w:rsidRDefault="002F1570" w:rsidP="00AE2C38">
            <w:pPr>
              <w:pStyle w:val="TAL"/>
            </w:pPr>
          </w:p>
        </w:tc>
        <w:tc>
          <w:tcPr>
            <w:tcW w:w="1274" w:type="dxa"/>
            <w:tcBorders>
              <w:top w:val="single" w:sz="4" w:space="0" w:color="auto"/>
              <w:left w:val="single" w:sz="4" w:space="0" w:color="auto"/>
              <w:bottom w:val="single" w:sz="4" w:space="0" w:color="auto"/>
              <w:right w:val="single" w:sz="4" w:space="0" w:color="auto"/>
            </w:tcBorders>
          </w:tcPr>
          <w:p w14:paraId="74E80C64" w14:textId="77777777" w:rsidR="002F1570" w:rsidRPr="00CA7D85" w:rsidRDefault="002F1570" w:rsidP="00AE2C38">
            <w:pPr>
              <w:pStyle w:val="TAL"/>
            </w:pPr>
          </w:p>
        </w:tc>
      </w:tr>
      <w:tr w:rsidR="00181C12" w:rsidRPr="00CA7D85" w14:paraId="2F889A43" w14:textId="77777777" w:rsidTr="00AE2C38">
        <w:tc>
          <w:tcPr>
            <w:tcW w:w="4537" w:type="dxa"/>
            <w:tcBorders>
              <w:top w:val="single" w:sz="4" w:space="0" w:color="auto"/>
              <w:left w:val="single" w:sz="4" w:space="0" w:color="auto"/>
              <w:bottom w:val="single" w:sz="4" w:space="0" w:color="auto"/>
              <w:right w:val="single" w:sz="4" w:space="0" w:color="auto"/>
            </w:tcBorders>
          </w:tcPr>
          <w:p w14:paraId="275A3244" w14:textId="77777777" w:rsidR="00181C12" w:rsidRPr="00CA7D85" w:rsidRDefault="00181C12" w:rsidP="00181C12">
            <w:pPr>
              <w:pStyle w:val="TAL"/>
            </w:pPr>
            <w:r w:rsidRPr="00CA7D85">
              <w:t xml:space="preserve">  directMCG-SCellActivation-r16</w:t>
            </w:r>
          </w:p>
        </w:tc>
        <w:tc>
          <w:tcPr>
            <w:tcW w:w="2271" w:type="dxa"/>
            <w:tcBorders>
              <w:top w:val="single" w:sz="4" w:space="0" w:color="auto"/>
              <w:left w:val="single" w:sz="4" w:space="0" w:color="auto"/>
              <w:bottom w:val="single" w:sz="4" w:space="0" w:color="auto"/>
              <w:right w:val="single" w:sz="4" w:space="0" w:color="auto"/>
            </w:tcBorders>
          </w:tcPr>
          <w:p w14:paraId="4A4722C9" w14:textId="641D6AAD" w:rsidR="00181C12" w:rsidRPr="00CA7D85" w:rsidDel="002246D4" w:rsidRDefault="00181C12" w:rsidP="00181C12">
            <w:pPr>
              <w:pStyle w:val="TAL"/>
            </w:pPr>
            <w:r w:rsidRPr="00CA7D85">
              <w:t>Checked</w:t>
            </w:r>
          </w:p>
        </w:tc>
        <w:tc>
          <w:tcPr>
            <w:tcW w:w="1708" w:type="dxa"/>
            <w:tcBorders>
              <w:top w:val="single" w:sz="4" w:space="0" w:color="auto"/>
              <w:left w:val="single" w:sz="4" w:space="0" w:color="auto"/>
              <w:bottom w:val="single" w:sz="4" w:space="0" w:color="auto"/>
              <w:right w:val="single" w:sz="4" w:space="0" w:color="auto"/>
            </w:tcBorders>
          </w:tcPr>
          <w:p w14:paraId="260E48D2" w14:textId="77777777" w:rsidR="00181C12" w:rsidRPr="00CA7D85" w:rsidRDefault="00181C12" w:rsidP="00181C12">
            <w:pPr>
              <w:pStyle w:val="TAL"/>
            </w:pPr>
          </w:p>
        </w:tc>
        <w:tc>
          <w:tcPr>
            <w:tcW w:w="1274" w:type="dxa"/>
            <w:tcBorders>
              <w:top w:val="single" w:sz="4" w:space="0" w:color="auto"/>
              <w:left w:val="single" w:sz="4" w:space="0" w:color="auto"/>
              <w:bottom w:val="single" w:sz="4" w:space="0" w:color="auto"/>
              <w:right w:val="single" w:sz="4" w:space="0" w:color="auto"/>
            </w:tcBorders>
          </w:tcPr>
          <w:p w14:paraId="0D0C64ED" w14:textId="7F0F3F9A" w:rsidR="00181C12" w:rsidRPr="00CA7D85" w:rsidRDefault="00181C12" w:rsidP="00181C12">
            <w:pPr>
              <w:pStyle w:val="TAL"/>
            </w:pPr>
            <w:r w:rsidRPr="00CA7D85">
              <w:t>pc_directMCG_SCellActivation_r16</w:t>
            </w:r>
          </w:p>
        </w:tc>
      </w:tr>
      <w:tr w:rsidR="00181C12" w:rsidRPr="00CA7D85" w14:paraId="447A59C2" w14:textId="77777777" w:rsidTr="00AE2C38">
        <w:tc>
          <w:tcPr>
            <w:tcW w:w="4537" w:type="dxa"/>
            <w:tcBorders>
              <w:top w:val="single" w:sz="4" w:space="0" w:color="auto"/>
              <w:left w:val="single" w:sz="4" w:space="0" w:color="auto"/>
              <w:bottom w:val="single" w:sz="4" w:space="0" w:color="auto"/>
              <w:right w:val="single" w:sz="4" w:space="0" w:color="auto"/>
            </w:tcBorders>
          </w:tcPr>
          <w:p w14:paraId="2692BEBA" w14:textId="77777777" w:rsidR="00181C12" w:rsidRPr="00CA7D85" w:rsidRDefault="00181C12" w:rsidP="00181C12">
            <w:pPr>
              <w:pStyle w:val="TAL"/>
            </w:pPr>
            <w:r w:rsidRPr="00CA7D85">
              <w:t xml:space="preserve">  directMCG-SCellActivationResume-r16</w:t>
            </w:r>
          </w:p>
        </w:tc>
        <w:tc>
          <w:tcPr>
            <w:tcW w:w="2271" w:type="dxa"/>
            <w:tcBorders>
              <w:top w:val="single" w:sz="4" w:space="0" w:color="auto"/>
              <w:left w:val="single" w:sz="4" w:space="0" w:color="auto"/>
              <w:bottom w:val="single" w:sz="4" w:space="0" w:color="auto"/>
              <w:right w:val="single" w:sz="4" w:space="0" w:color="auto"/>
            </w:tcBorders>
          </w:tcPr>
          <w:p w14:paraId="66ABBCDC" w14:textId="579268AE" w:rsidR="00181C12" w:rsidRPr="00CA7D85" w:rsidDel="002246D4" w:rsidRDefault="00181C12" w:rsidP="00181C12">
            <w:pPr>
              <w:pStyle w:val="TAL"/>
            </w:pPr>
            <w:r w:rsidRPr="00CA7D85">
              <w:t>Checked</w:t>
            </w:r>
          </w:p>
        </w:tc>
        <w:tc>
          <w:tcPr>
            <w:tcW w:w="1708" w:type="dxa"/>
            <w:tcBorders>
              <w:top w:val="single" w:sz="4" w:space="0" w:color="auto"/>
              <w:left w:val="single" w:sz="4" w:space="0" w:color="auto"/>
              <w:bottom w:val="single" w:sz="4" w:space="0" w:color="auto"/>
              <w:right w:val="single" w:sz="4" w:space="0" w:color="auto"/>
            </w:tcBorders>
          </w:tcPr>
          <w:p w14:paraId="65793536" w14:textId="77777777" w:rsidR="00181C12" w:rsidRPr="00CA7D85" w:rsidRDefault="00181C12" w:rsidP="00181C12">
            <w:pPr>
              <w:pStyle w:val="TAL"/>
            </w:pPr>
          </w:p>
        </w:tc>
        <w:tc>
          <w:tcPr>
            <w:tcW w:w="1274" w:type="dxa"/>
            <w:tcBorders>
              <w:top w:val="single" w:sz="4" w:space="0" w:color="auto"/>
              <w:left w:val="single" w:sz="4" w:space="0" w:color="auto"/>
              <w:bottom w:val="single" w:sz="4" w:space="0" w:color="auto"/>
              <w:right w:val="single" w:sz="4" w:space="0" w:color="auto"/>
            </w:tcBorders>
          </w:tcPr>
          <w:p w14:paraId="75FB4B08" w14:textId="5FC78A9A" w:rsidR="00181C12" w:rsidRPr="00CA7D85" w:rsidRDefault="00181C12" w:rsidP="00181C12">
            <w:pPr>
              <w:pStyle w:val="TAL"/>
            </w:pPr>
            <w:r w:rsidRPr="00CA7D85">
              <w:t>pc_directMCG_SCellActivationResume_r16</w:t>
            </w:r>
          </w:p>
        </w:tc>
      </w:tr>
      <w:tr w:rsidR="00181C12" w:rsidRPr="00CA7D85" w14:paraId="7CFAE711" w14:textId="77777777" w:rsidTr="00AE2C38">
        <w:tc>
          <w:tcPr>
            <w:tcW w:w="4537" w:type="dxa"/>
            <w:tcBorders>
              <w:top w:val="single" w:sz="4" w:space="0" w:color="auto"/>
              <w:left w:val="single" w:sz="4" w:space="0" w:color="auto"/>
              <w:bottom w:val="single" w:sz="4" w:space="0" w:color="auto"/>
              <w:right w:val="single" w:sz="4" w:space="0" w:color="auto"/>
            </w:tcBorders>
          </w:tcPr>
          <w:p w14:paraId="24D23807" w14:textId="77777777" w:rsidR="00181C12" w:rsidRPr="00CA7D85" w:rsidRDefault="00181C12" w:rsidP="00181C12">
            <w:pPr>
              <w:pStyle w:val="TAL"/>
            </w:pPr>
            <w:r w:rsidRPr="00CA7D85">
              <w:t xml:space="preserve">  directSCG-SCellActivation-r16</w:t>
            </w:r>
          </w:p>
        </w:tc>
        <w:tc>
          <w:tcPr>
            <w:tcW w:w="2271" w:type="dxa"/>
            <w:tcBorders>
              <w:top w:val="single" w:sz="4" w:space="0" w:color="auto"/>
              <w:left w:val="single" w:sz="4" w:space="0" w:color="auto"/>
              <w:bottom w:val="single" w:sz="4" w:space="0" w:color="auto"/>
              <w:right w:val="single" w:sz="4" w:space="0" w:color="auto"/>
            </w:tcBorders>
          </w:tcPr>
          <w:p w14:paraId="2FBC2223" w14:textId="48DC0DB5" w:rsidR="00181C12" w:rsidRPr="00CA7D85" w:rsidDel="002246D4" w:rsidRDefault="00181C12" w:rsidP="00181C12">
            <w:pPr>
              <w:pStyle w:val="TAL"/>
            </w:pPr>
            <w:r w:rsidRPr="00CA7D85">
              <w:t>Not checked</w:t>
            </w:r>
          </w:p>
        </w:tc>
        <w:tc>
          <w:tcPr>
            <w:tcW w:w="1708" w:type="dxa"/>
            <w:tcBorders>
              <w:top w:val="single" w:sz="4" w:space="0" w:color="auto"/>
              <w:left w:val="single" w:sz="4" w:space="0" w:color="auto"/>
              <w:bottom w:val="single" w:sz="4" w:space="0" w:color="auto"/>
              <w:right w:val="single" w:sz="4" w:space="0" w:color="auto"/>
            </w:tcBorders>
          </w:tcPr>
          <w:p w14:paraId="5F765807" w14:textId="77777777" w:rsidR="00181C12" w:rsidRPr="00CA7D85" w:rsidRDefault="00181C12" w:rsidP="00181C12">
            <w:pPr>
              <w:pStyle w:val="TAL"/>
            </w:pPr>
          </w:p>
        </w:tc>
        <w:tc>
          <w:tcPr>
            <w:tcW w:w="1274" w:type="dxa"/>
            <w:tcBorders>
              <w:top w:val="single" w:sz="4" w:space="0" w:color="auto"/>
              <w:left w:val="single" w:sz="4" w:space="0" w:color="auto"/>
              <w:bottom w:val="single" w:sz="4" w:space="0" w:color="auto"/>
              <w:right w:val="single" w:sz="4" w:space="0" w:color="auto"/>
            </w:tcBorders>
          </w:tcPr>
          <w:p w14:paraId="5A1BF10A" w14:textId="77777777" w:rsidR="00181C12" w:rsidRPr="00CA7D85" w:rsidRDefault="00181C12" w:rsidP="00181C12">
            <w:pPr>
              <w:pStyle w:val="TAL"/>
            </w:pPr>
          </w:p>
        </w:tc>
      </w:tr>
      <w:tr w:rsidR="00181C12" w:rsidRPr="00CA7D85" w14:paraId="7BF2A66B" w14:textId="77777777" w:rsidTr="00AE2C38">
        <w:tc>
          <w:tcPr>
            <w:tcW w:w="4537" w:type="dxa"/>
            <w:tcBorders>
              <w:top w:val="single" w:sz="4" w:space="0" w:color="auto"/>
              <w:left w:val="single" w:sz="4" w:space="0" w:color="auto"/>
              <w:bottom w:val="single" w:sz="4" w:space="0" w:color="auto"/>
              <w:right w:val="single" w:sz="4" w:space="0" w:color="auto"/>
            </w:tcBorders>
          </w:tcPr>
          <w:p w14:paraId="407F8098" w14:textId="77777777" w:rsidR="00181C12" w:rsidRPr="00CA7D85" w:rsidRDefault="00181C12" w:rsidP="00181C12">
            <w:pPr>
              <w:pStyle w:val="TAL"/>
            </w:pPr>
            <w:r w:rsidRPr="00CA7D85">
              <w:t xml:space="preserve">  directSCG-SCellActivationResume-r16</w:t>
            </w:r>
          </w:p>
        </w:tc>
        <w:tc>
          <w:tcPr>
            <w:tcW w:w="2271" w:type="dxa"/>
            <w:tcBorders>
              <w:top w:val="single" w:sz="4" w:space="0" w:color="auto"/>
              <w:left w:val="single" w:sz="4" w:space="0" w:color="auto"/>
              <w:bottom w:val="single" w:sz="4" w:space="0" w:color="auto"/>
              <w:right w:val="single" w:sz="4" w:space="0" w:color="auto"/>
            </w:tcBorders>
          </w:tcPr>
          <w:p w14:paraId="76752626" w14:textId="26C6C264" w:rsidR="00181C12" w:rsidRPr="00CA7D85" w:rsidDel="002246D4" w:rsidRDefault="00181C12" w:rsidP="00181C12">
            <w:pPr>
              <w:pStyle w:val="TAL"/>
            </w:pPr>
            <w:r w:rsidRPr="00CA7D85">
              <w:t>Checked</w:t>
            </w:r>
          </w:p>
        </w:tc>
        <w:tc>
          <w:tcPr>
            <w:tcW w:w="1708" w:type="dxa"/>
            <w:tcBorders>
              <w:top w:val="single" w:sz="4" w:space="0" w:color="auto"/>
              <w:left w:val="single" w:sz="4" w:space="0" w:color="auto"/>
              <w:bottom w:val="single" w:sz="4" w:space="0" w:color="auto"/>
              <w:right w:val="single" w:sz="4" w:space="0" w:color="auto"/>
            </w:tcBorders>
          </w:tcPr>
          <w:p w14:paraId="07458555" w14:textId="77777777" w:rsidR="00181C12" w:rsidRPr="00CA7D85" w:rsidRDefault="00181C12" w:rsidP="00181C12">
            <w:pPr>
              <w:pStyle w:val="TAL"/>
            </w:pPr>
          </w:p>
        </w:tc>
        <w:tc>
          <w:tcPr>
            <w:tcW w:w="1274" w:type="dxa"/>
            <w:tcBorders>
              <w:top w:val="single" w:sz="4" w:space="0" w:color="auto"/>
              <w:left w:val="single" w:sz="4" w:space="0" w:color="auto"/>
              <w:bottom w:val="single" w:sz="4" w:space="0" w:color="auto"/>
              <w:right w:val="single" w:sz="4" w:space="0" w:color="auto"/>
            </w:tcBorders>
          </w:tcPr>
          <w:p w14:paraId="1118B55F" w14:textId="1AD71587" w:rsidR="00181C12" w:rsidRPr="00CA7D85" w:rsidRDefault="00181C12" w:rsidP="00181C12">
            <w:pPr>
              <w:pStyle w:val="TAL"/>
            </w:pPr>
            <w:r w:rsidRPr="00CA7D85">
              <w:t>pc_directSCG_SCellActivationResume_r16</w:t>
            </w:r>
          </w:p>
        </w:tc>
      </w:tr>
      <w:tr w:rsidR="00181C12" w:rsidRPr="00CA7D85" w14:paraId="08C67E67" w14:textId="77777777" w:rsidTr="00AE2C38">
        <w:tc>
          <w:tcPr>
            <w:tcW w:w="4537" w:type="dxa"/>
            <w:tcBorders>
              <w:top w:val="single" w:sz="4" w:space="0" w:color="auto"/>
              <w:left w:val="single" w:sz="4" w:space="0" w:color="auto"/>
              <w:bottom w:val="single" w:sz="4" w:space="0" w:color="auto"/>
              <w:right w:val="single" w:sz="4" w:space="0" w:color="auto"/>
            </w:tcBorders>
          </w:tcPr>
          <w:p w14:paraId="26E75DD2" w14:textId="77777777" w:rsidR="00181C12" w:rsidRPr="00CA7D85" w:rsidRDefault="00181C12" w:rsidP="00181C12">
            <w:pPr>
              <w:pStyle w:val="TAL"/>
            </w:pPr>
            <w:r w:rsidRPr="00CA7D85">
              <w:t xml:space="preserve">  drx-Adaptation-r16</w:t>
            </w:r>
          </w:p>
        </w:tc>
        <w:tc>
          <w:tcPr>
            <w:tcW w:w="2271" w:type="dxa"/>
            <w:tcBorders>
              <w:top w:val="single" w:sz="4" w:space="0" w:color="auto"/>
              <w:left w:val="single" w:sz="4" w:space="0" w:color="auto"/>
              <w:bottom w:val="single" w:sz="4" w:space="0" w:color="auto"/>
              <w:right w:val="single" w:sz="4" w:space="0" w:color="auto"/>
            </w:tcBorders>
          </w:tcPr>
          <w:p w14:paraId="147C631D" w14:textId="14CDBEDD" w:rsidR="00181C12" w:rsidRPr="00CA7D85" w:rsidDel="002246D4" w:rsidRDefault="00181C12" w:rsidP="00181C12">
            <w:pPr>
              <w:pStyle w:val="TAL"/>
            </w:pPr>
            <w:r w:rsidRPr="00CA7D85">
              <w:t>Checked</w:t>
            </w:r>
          </w:p>
        </w:tc>
        <w:tc>
          <w:tcPr>
            <w:tcW w:w="1708" w:type="dxa"/>
            <w:tcBorders>
              <w:top w:val="single" w:sz="4" w:space="0" w:color="auto"/>
              <w:left w:val="single" w:sz="4" w:space="0" w:color="auto"/>
              <w:bottom w:val="single" w:sz="4" w:space="0" w:color="auto"/>
              <w:right w:val="single" w:sz="4" w:space="0" w:color="auto"/>
            </w:tcBorders>
          </w:tcPr>
          <w:p w14:paraId="02F311A0" w14:textId="2C0C2148" w:rsidR="00181C12" w:rsidRPr="00CA7D85" w:rsidRDefault="00181C12" w:rsidP="00181C12">
            <w:pPr>
              <w:pStyle w:val="TAL"/>
            </w:pPr>
            <w:r w:rsidRPr="00CA7D85">
              <w:t>MinTimeGap-r16</w:t>
            </w:r>
          </w:p>
          <w:p w14:paraId="41F7E28B" w14:textId="77777777" w:rsidR="00181C12" w:rsidRPr="00CA7D85" w:rsidRDefault="00181C12" w:rsidP="00181C12">
            <w:pPr>
              <w:pStyle w:val="TAL"/>
            </w:pPr>
          </w:p>
          <w:p w14:paraId="5DBAC9E9" w14:textId="77777777" w:rsidR="00181C12" w:rsidRPr="00CA7D85" w:rsidRDefault="00181C12" w:rsidP="00181C12">
            <w:pPr>
              <w:pStyle w:val="TAL"/>
            </w:pPr>
            <w:r w:rsidRPr="00CA7D85">
              <w:t>Acc. to TS 38.306 [23] clause 4.2.6: when this field is reported, either of sharedSpectrumChAccess-r16 or non-SharedSpectrumChAccess-r16 shall be reported, at least.</w:t>
            </w:r>
          </w:p>
        </w:tc>
        <w:tc>
          <w:tcPr>
            <w:tcW w:w="1274" w:type="dxa"/>
            <w:tcBorders>
              <w:top w:val="single" w:sz="4" w:space="0" w:color="auto"/>
              <w:left w:val="single" w:sz="4" w:space="0" w:color="auto"/>
              <w:bottom w:val="single" w:sz="4" w:space="0" w:color="auto"/>
              <w:right w:val="single" w:sz="4" w:space="0" w:color="auto"/>
            </w:tcBorders>
          </w:tcPr>
          <w:p w14:paraId="61E0D133" w14:textId="77777777" w:rsidR="00181C12" w:rsidRPr="00CA7D85" w:rsidRDefault="00181C12" w:rsidP="00181C12">
            <w:pPr>
              <w:pStyle w:val="TAL"/>
            </w:pPr>
            <w:r w:rsidRPr="00CA7D85">
              <w:t>pc_DRX_Adaptation</w:t>
            </w:r>
          </w:p>
        </w:tc>
      </w:tr>
      <w:tr w:rsidR="00181C12" w:rsidRPr="00CA7D85" w14:paraId="6140C543" w14:textId="77777777" w:rsidTr="00AE2C38">
        <w:tc>
          <w:tcPr>
            <w:tcW w:w="4537" w:type="dxa"/>
            <w:tcBorders>
              <w:top w:val="single" w:sz="4" w:space="0" w:color="auto"/>
              <w:left w:val="single" w:sz="4" w:space="0" w:color="auto"/>
              <w:bottom w:val="single" w:sz="4" w:space="0" w:color="auto"/>
              <w:right w:val="single" w:sz="4" w:space="0" w:color="auto"/>
            </w:tcBorders>
          </w:tcPr>
          <w:p w14:paraId="41EBE5F9" w14:textId="77777777" w:rsidR="00181C12" w:rsidRPr="00CA7D85" w:rsidRDefault="00181C12" w:rsidP="00181C12">
            <w:pPr>
              <w:pStyle w:val="TAL"/>
            </w:pPr>
            <w:r w:rsidRPr="00CA7D85">
              <w:t>}</w:t>
            </w:r>
          </w:p>
        </w:tc>
        <w:tc>
          <w:tcPr>
            <w:tcW w:w="2271" w:type="dxa"/>
            <w:tcBorders>
              <w:top w:val="single" w:sz="4" w:space="0" w:color="auto"/>
              <w:left w:val="single" w:sz="4" w:space="0" w:color="auto"/>
              <w:bottom w:val="single" w:sz="4" w:space="0" w:color="auto"/>
              <w:right w:val="single" w:sz="4" w:space="0" w:color="auto"/>
            </w:tcBorders>
          </w:tcPr>
          <w:p w14:paraId="11E24FE9" w14:textId="77777777" w:rsidR="00181C12" w:rsidRPr="00CA7D85" w:rsidDel="002246D4" w:rsidRDefault="00181C12" w:rsidP="00181C12">
            <w:pPr>
              <w:pStyle w:val="TAL"/>
            </w:pPr>
          </w:p>
        </w:tc>
        <w:tc>
          <w:tcPr>
            <w:tcW w:w="1708" w:type="dxa"/>
            <w:tcBorders>
              <w:top w:val="single" w:sz="4" w:space="0" w:color="auto"/>
              <w:left w:val="single" w:sz="4" w:space="0" w:color="auto"/>
              <w:bottom w:val="single" w:sz="4" w:space="0" w:color="auto"/>
              <w:right w:val="single" w:sz="4" w:space="0" w:color="auto"/>
            </w:tcBorders>
          </w:tcPr>
          <w:p w14:paraId="322057F1" w14:textId="77777777" w:rsidR="00181C12" w:rsidRPr="00CA7D85" w:rsidRDefault="00181C12" w:rsidP="00181C12">
            <w:pPr>
              <w:pStyle w:val="TAL"/>
            </w:pPr>
          </w:p>
        </w:tc>
        <w:tc>
          <w:tcPr>
            <w:tcW w:w="1274" w:type="dxa"/>
            <w:tcBorders>
              <w:top w:val="single" w:sz="4" w:space="0" w:color="auto"/>
              <w:left w:val="single" w:sz="4" w:space="0" w:color="auto"/>
              <w:bottom w:val="single" w:sz="4" w:space="0" w:color="auto"/>
              <w:right w:val="single" w:sz="4" w:space="0" w:color="auto"/>
            </w:tcBorders>
          </w:tcPr>
          <w:p w14:paraId="1DDA782B" w14:textId="77777777" w:rsidR="00181C12" w:rsidRPr="00CA7D85" w:rsidRDefault="00181C12" w:rsidP="00181C12">
            <w:pPr>
              <w:pStyle w:val="TAL"/>
            </w:pPr>
          </w:p>
        </w:tc>
      </w:tr>
    </w:tbl>
    <w:p w14:paraId="294E6B84" w14:textId="77777777" w:rsidR="002F1570" w:rsidRPr="00CA7D85" w:rsidRDefault="002F1570" w:rsidP="00814B4D">
      <w:pPr>
        <w:overflowPunct/>
        <w:autoSpaceDE/>
        <w:autoSpaceDN/>
        <w:adjustRightInd/>
      </w:pPr>
    </w:p>
    <w:p w14:paraId="01D5C5A2" w14:textId="77777777" w:rsidR="00893ADE" w:rsidRPr="00CA7D85" w:rsidRDefault="00893ADE" w:rsidP="00893ADE">
      <w:pPr>
        <w:pStyle w:val="Heading5"/>
        <w:rPr>
          <w:rFonts w:eastAsia="MS Mincho"/>
          <w:lang w:eastAsia="en-US"/>
        </w:rPr>
      </w:pPr>
      <w:bookmarkStart w:id="5031" w:name="_Toc21103310"/>
      <w:r w:rsidRPr="00CA7D85">
        <w:rPr>
          <w:rFonts w:eastAsia="MS Mincho"/>
        </w:rPr>
        <w:lastRenderedPageBreak/>
        <w:t>8.2.1.1.2</w:t>
      </w:r>
      <w:r w:rsidRPr="00CA7D85">
        <w:rPr>
          <w:rFonts w:eastAsia="MS Mincho"/>
        </w:rPr>
        <w:tab/>
        <w:t>UE capability transfer / Success / NE-DC</w:t>
      </w:r>
    </w:p>
    <w:p w14:paraId="010B8377" w14:textId="77777777" w:rsidR="00893ADE" w:rsidRPr="00CA7D85" w:rsidRDefault="00893ADE" w:rsidP="00893ADE">
      <w:pPr>
        <w:pStyle w:val="H6"/>
        <w:rPr>
          <w:rFonts w:eastAsia="Yu Mincho"/>
        </w:rPr>
      </w:pPr>
      <w:r w:rsidRPr="00CA7D85">
        <w:t>8.2.1.1.2.1</w:t>
      </w:r>
      <w:r w:rsidRPr="00CA7D85">
        <w:tab/>
        <w:t>Test Purpose (TP)</w:t>
      </w:r>
    </w:p>
    <w:p w14:paraId="31BF14C5" w14:textId="77777777" w:rsidR="00893ADE" w:rsidRPr="00CA7D85" w:rsidRDefault="00893ADE" w:rsidP="00893ADE">
      <w:pPr>
        <w:pStyle w:val="H6"/>
        <w:rPr>
          <w:rFonts w:eastAsia="MS Mincho"/>
        </w:rPr>
      </w:pPr>
      <w:r w:rsidRPr="00CA7D85">
        <w:rPr>
          <w:rFonts w:eastAsia="MS Mincho"/>
        </w:rPr>
        <w:t>(1)</w:t>
      </w:r>
    </w:p>
    <w:p w14:paraId="0A8C9E4F" w14:textId="77777777" w:rsidR="00893ADE" w:rsidRPr="00CA7D85" w:rsidRDefault="00893ADE" w:rsidP="00893ADE">
      <w:pPr>
        <w:pStyle w:val="PL"/>
        <w:rPr>
          <w:rFonts w:eastAsia="Yu Mincho"/>
          <w:noProof w:val="0"/>
        </w:rPr>
      </w:pPr>
      <w:r w:rsidRPr="00CA7D85">
        <w:rPr>
          <w:b/>
          <w:bCs/>
          <w:noProof w:val="0"/>
        </w:rPr>
        <w:t xml:space="preserve">with </w:t>
      </w:r>
      <w:r w:rsidRPr="00CA7D85">
        <w:rPr>
          <w:noProof w:val="0"/>
        </w:rPr>
        <w:t>{ UE in RRC_CONNECTED state with NE-DC, and, MCG(s) and SCG }</w:t>
      </w:r>
    </w:p>
    <w:p w14:paraId="4FA1EDBD" w14:textId="77777777" w:rsidR="00893ADE" w:rsidRPr="00CA7D85" w:rsidRDefault="00893ADE" w:rsidP="00893ADE">
      <w:pPr>
        <w:pStyle w:val="PL"/>
        <w:rPr>
          <w:noProof w:val="0"/>
        </w:rPr>
      </w:pPr>
      <w:r w:rsidRPr="00CA7D85">
        <w:rPr>
          <w:b/>
          <w:bCs/>
          <w:noProof w:val="0"/>
        </w:rPr>
        <w:t xml:space="preserve">ensure that </w:t>
      </w:r>
      <w:r w:rsidRPr="00CA7D85">
        <w:rPr>
          <w:noProof w:val="0"/>
        </w:rPr>
        <w:t>{</w:t>
      </w:r>
    </w:p>
    <w:p w14:paraId="122A543A" w14:textId="77777777" w:rsidR="00893ADE" w:rsidRPr="00CA7D85" w:rsidRDefault="00893ADE" w:rsidP="00893ADE">
      <w:pPr>
        <w:pStyle w:val="PL"/>
        <w:rPr>
          <w:noProof w:val="0"/>
        </w:rPr>
      </w:pPr>
      <w:r w:rsidRPr="00CA7D85">
        <w:rPr>
          <w:b/>
          <w:bCs/>
          <w:noProof w:val="0"/>
        </w:rPr>
        <w:t xml:space="preserve">  when </w:t>
      </w:r>
      <w:r w:rsidRPr="00CA7D85">
        <w:rPr>
          <w:noProof w:val="0"/>
        </w:rPr>
        <w:t xml:space="preserve">{ UE receives an </w:t>
      </w:r>
      <w:r w:rsidRPr="00CA7D85">
        <w:rPr>
          <w:i/>
          <w:iCs/>
          <w:noProof w:val="0"/>
        </w:rPr>
        <w:t>UECapabilityEnquiry</w:t>
      </w:r>
      <w:r w:rsidRPr="00CA7D85">
        <w:rPr>
          <w:noProof w:val="0"/>
        </w:rPr>
        <w:t xml:space="preserve"> message that includes </w:t>
      </w:r>
      <w:r w:rsidRPr="00CA7D85">
        <w:rPr>
          <w:i/>
          <w:iCs/>
          <w:noProof w:val="0"/>
        </w:rPr>
        <w:t>nr</w:t>
      </w:r>
      <w:r w:rsidRPr="00CA7D85">
        <w:rPr>
          <w:noProof w:val="0"/>
        </w:rPr>
        <w:t xml:space="preserve"> and </w:t>
      </w:r>
      <w:r w:rsidRPr="00CA7D85">
        <w:rPr>
          <w:i/>
          <w:iCs/>
          <w:noProof w:val="0"/>
        </w:rPr>
        <w:t>eutra-nr</w:t>
      </w:r>
      <w:r w:rsidRPr="00CA7D85">
        <w:rPr>
          <w:noProof w:val="0"/>
        </w:rPr>
        <w:t xml:space="preserve"> }</w:t>
      </w:r>
    </w:p>
    <w:p w14:paraId="7CEDE7B8" w14:textId="77777777" w:rsidR="00893ADE" w:rsidRPr="00CA7D85" w:rsidRDefault="00893ADE" w:rsidP="00893ADE">
      <w:pPr>
        <w:pStyle w:val="PL"/>
        <w:rPr>
          <w:noProof w:val="0"/>
        </w:rPr>
      </w:pPr>
      <w:r w:rsidRPr="00CA7D85">
        <w:rPr>
          <w:b/>
          <w:bCs/>
          <w:noProof w:val="0"/>
        </w:rPr>
        <w:t xml:space="preserve">    then </w:t>
      </w:r>
      <w:r w:rsidRPr="00CA7D85">
        <w:rPr>
          <w:noProof w:val="0"/>
        </w:rPr>
        <w:t xml:space="preserve">{ UE transmits an </w:t>
      </w:r>
      <w:r w:rsidRPr="00CA7D85">
        <w:rPr>
          <w:i/>
          <w:iCs/>
          <w:noProof w:val="0"/>
        </w:rPr>
        <w:t>UECapabilityInformation</w:t>
      </w:r>
      <w:r w:rsidRPr="00CA7D85">
        <w:rPr>
          <w:noProof w:val="0"/>
        </w:rPr>
        <w:t xml:space="preserve"> message including UE radio access capability information corresponding to the </w:t>
      </w:r>
      <w:r w:rsidRPr="00CA7D85">
        <w:rPr>
          <w:i/>
          <w:iCs/>
          <w:noProof w:val="0"/>
        </w:rPr>
        <w:t>ue-CapabilityRequest</w:t>
      </w:r>
      <w:r w:rsidRPr="00CA7D85">
        <w:rPr>
          <w:noProof w:val="0"/>
        </w:rPr>
        <w:t xml:space="preserve"> variable }</w:t>
      </w:r>
    </w:p>
    <w:p w14:paraId="4DDF75F4" w14:textId="609F6520" w:rsidR="00893ADE" w:rsidRPr="00CA7D85" w:rsidRDefault="00893ADE" w:rsidP="00893ADE">
      <w:pPr>
        <w:pStyle w:val="PL"/>
        <w:rPr>
          <w:noProof w:val="0"/>
        </w:rPr>
      </w:pPr>
      <w:r w:rsidRPr="00CA7D85">
        <w:rPr>
          <w:b/>
          <w:bCs/>
          <w:noProof w:val="0"/>
        </w:rPr>
        <w:t xml:space="preserve">            </w:t>
      </w:r>
      <w:r w:rsidRPr="00CA7D85">
        <w:rPr>
          <w:noProof w:val="0"/>
        </w:rPr>
        <w:t>}</w:t>
      </w:r>
    </w:p>
    <w:p w14:paraId="5DF7593C" w14:textId="77777777" w:rsidR="00893ADE" w:rsidRPr="00CA7D85" w:rsidRDefault="00893ADE" w:rsidP="00893ADE">
      <w:pPr>
        <w:pStyle w:val="PL"/>
        <w:rPr>
          <w:noProof w:val="0"/>
        </w:rPr>
      </w:pPr>
    </w:p>
    <w:p w14:paraId="10BCF214" w14:textId="77777777" w:rsidR="00893ADE" w:rsidRPr="00CA7D85" w:rsidRDefault="00893ADE" w:rsidP="00893ADE">
      <w:pPr>
        <w:pStyle w:val="H6"/>
      </w:pPr>
      <w:r w:rsidRPr="00CA7D85">
        <w:t>8.2.1.1.2.2</w:t>
      </w:r>
      <w:r w:rsidRPr="00CA7D85">
        <w:tab/>
        <w:t>Conformance requirements</w:t>
      </w:r>
    </w:p>
    <w:p w14:paraId="3B9F93FA" w14:textId="77777777" w:rsidR="00893ADE" w:rsidRPr="00CA7D85" w:rsidRDefault="00893ADE" w:rsidP="00893ADE">
      <w:pPr>
        <w:rPr>
          <w:lang w:eastAsia="sv-SE"/>
        </w:rPr>
      </w:pPr>
      <w:r w:rsidRPr="00CA7D85">
        <w:rPr>
          <w:lang w:eastAsia="sv-SE"/>
        </w:rPr>
        <w:t>References: The conformance requirements covered in the present TC are specified in: TS 38.331, clause 5.6.1.3, 5.6.1.4, 5.7.7.2 and 5.7.7.3.</w:t>
      </w:r>
    </w:p>
    <w:p w14:paraId="73FCA5D3" w14:textId="77777777" w:rsidR="00893ADE" w:rsidRPr="00CA7D85" w:rsidRDefault="00893ADE" w:rsidP="00893ADE">
      <w:pPr>
        <w:rPr>
          <w:lang w:eastAsia="sv-SE"/>
        </w:rPr>
      </w:pPr>
      <w:r w:rsidRPr="00CA7D85">
        <w:rPr>
          <w:lang w:eastAsia="sv-SE"/>
        </w:rPr>
        <w:t>[TS 38.331, clause 5.6.1.3]</w:t>
      </w:r>
    </w:p>
    <w:p w14:paraId="3E727ED9" w14:textId="77777777" w:rsidR="00893ADE" w:rsidRPr="00CA7D85" w:rsidRDefault="00893ADE" w:rsidP="00893ADE">
      <w:pPr>
        <w:rPr>
          <w:lang w:eastAsia="en-US"/>
        </w:rPr>
      </w:pPr>
      <w:r w:rsidRPr="00CA7D85">
        <w:t xml:space="preserve">The UE shall set the contents of </w:t>
      </w:r>
      <w:r w:rsidRPr="00CA7D85">
        <w:rPr>
          <w:i/>
        </w:rPr>
        <w:t>UECapabilityInformation</w:t>
      </w:r>
      <w:r w:rsidRPr="00CA7D85">
        <w:t xml:space="preserve"> message as follows:</w:t>
      </w:r>
    </w:p>
    <w:p w14:paraId="49791396" w14:textId="77777777" w:rsidR="00893ADE" w:rsidRPr="00CA7D85" w:rsidRDefault="00893ADE" w:rsidP="00893ADE">
      <w:pPr>
        <w:pStyle w:val="B1"/>
      </w:pPr>
      <w:r w:rsidRPr="00CA7D85">
        <w:t>1&gt;</w:t>
      </w:r>
      <w:r w:rsidRPr="00CA7D85">
        <w:tab/>
        <w:t xml:space="preserve">if the </w:t>
      </w:r>
      <w:r w:rsidRPr="00CA7D85">
        <w:rPr>
          <w:i/>
        </w:rPr>
        <w:t>ue-CapabilityRAT-RequestList</w:t>
      </w:r>
      <w:r w:rsidRPr="00CA7D85">
        <w:t xml:space="preserve"> contains a </w:t>
      </w:r>
      <w:r w:rsidRPr="00CA7D85">
        <w:rPr>
          <w:i/>
        </w:rPr>
        <w:t>UE-CapabilityRAT-Request</w:t>
      </w:r>
      <w:r w:rsidRPr="00CA7D85">
        <w:t xml:space="preserve"> with </w:t>
      </w:r>
      <w:r w:rsidRPr="00CA7D85">
        <w:rPr>
          <w:i/>
        </w:rPr>
        <w:t>rat-Type</w:t>
      </w:r>
      <w:r w:rsidRPr="00CA7D85">
        <w:t xml:space="preserve"> set to </w:t>
      </w:r>
      <w:r w:rsidRPr="00CA7D85">
        <w:rPr>
          <w:i/>
        </w:rPr>
        <w:t>nr</w:t>
      </w:r>
      <w:r w:rsidRPr="00CA7D85">
        <w:t>:</w:t>
      </w:r>
    </w:p>
    <w:p w14:paraId="44F149A4" w14:textId="77777777" w:rsidR="00893ADE" w:rsidRPr="00CA7D85" w:rsidRDefault="00893ADE" w:rsidP="00893ADE">
      <w:pPr>
        <w:pStyle w:val="B2"/>
      </w:pPr>
      <w:r w:rsidRPr="00CA7D85">
        <w:t>2&gt;</w:t>
      </w:r>
      <w:r w:rsidRPr="00CA7D85">
        <w:tab/>
        <w:t xml:space="preserve">include in the </w:t>
      </w:r>
      <w:r w:rsidRPr="00CA7D85">
        <w:rPr>
          <w:i/>
        </w:rPr>
        <w:t>ue-CapabilityRAT-ContainerList</w:t>
      </w:r>
      <w:r w:rsidRPr="00CA7D85">
        <w:t xml:space="preserve"> a </w:t>
      </w:r>
      <w:r w:rsidRPr="00CA7D85">
        <w:rPr>
          <w:i/>
        </w:rPr>
        <w:t>UE-CapabilityRAT-Container</w:t>
      </w:r>
      <w:r w:rsidRPr="00CA7D85">
        <w:t xml:space="preserve"> of the type </w:t>
      </w:r>
      <w:r w:rsidRPr="00CA7D85">
        <w:rPr>
          <w:i/>
        </w:rPr>
        <w:t>UE-NR-Capability</w:t>
      </w:r>
      <w:r w:rsidRPr="00CA7D85">
        <w:t xml:space="preserve"> and with the </w:t>
      </w:r>
      <w:r w:rsidRPr="00CA7D85">
        <w:rPr>
          <w:i/>
        </w:rPr>
        <w:t>rat-Type</w:t>
      </w:r>
      <w:r w:rsidRPr="00CA7D85">
        <w:t xml:space="preserve"> set to </w:t>
      </w:r>
      <w:r w:rsidRPr="00CA7D85">
        <w:rPr>
          <w:i/>
        </w:rPr>
        <w:t>nr</w:t>
      </w:r>
      <w:r w:rsidRPr="00CA7D85">
        <w:t>;</w:t>
      </w:r>
    </w:p>
    <w:p w14:paraId="77A304D9" w14:textId="77777777" w:rsidR="00893ADE" w:rsidRPr="00CA7D85" w:rsidRDefault="00893ADE" w:rsidP="00893ADE">
      <w:pPr>
        <w:pStyle w:val="B2"/>
      </w:pPr>
      <w:r w:rsidRPr="00CA7D85">
        <w:t>2&gt;</w:t>
      </w:r>
      <w:r w:rsidRPr="00CA7D85">
        <w:tab/>
        <w:t xml:space="preserve">include the </w:t>
      </w:r>
      <w:r w:rsidRPr="00CA7D85">
        <w:rPr>
          <w:i/>
        </w:rPr>
        <w:t xml:space="preserve">supportedBandCombinationList, featureSets </w:t>
      </w:r>
      <w:r w:rsidRPr="00CA7D85">
        <w:t>and</w:t>
      </w:r>
      <w:r w:rsidRPr="00CA7D85">
        <w:rPr>
          <w:i/>
        </w:rPr>
        <w:t xml:space="preserve"> featureSetCombinations</w:t>
      </w:r>
      <w:r w:rsidRPr="00CA7D85">
        <w:t xml:space="preserve"> as specified in clause 5.6.1.4;</w:t>
      </w:r>
    </w:p>
    <w:p w14:paraId="43FDE4BB" w14:textId="77777777" w:rsidR="00893ADE" w:rsidRPr="00CA7D85" w:rsidRDefault="00893ADE" w:rsidP="00893ADE">
      <w:pPr>
        <w:pStyle w:val="B1"/>
      </w:pPr>
      <w:r w:rsidRPr="00CA7D85">
        <w:t>1&gt;</w:t>
      </w:r>
      <w:r w:rsidRPr="00CA7D85">
        <w:tab/>
        <w:t xml:space="preserve">if the </w:t>
      </w:r>
      <w:r w:rsidRPr="00CA7D85">
        <w:rPr>
          <w:i/>
        </w:rPr>
        <w:t>ue-CapabilityRAT-RequestLis</w:t>
      </w:r>
      <w:r w:rsidRPr="00CA7D85">
        <w:t xml:space="preserve">t contains a </w:t>
      </w:r>
      <w:r w:rsidRPr="00CA7D85">
        <w:rPr>
          <w:i/>
        </w:rPr>
        <w:t>UE-CapabilityRAT-Request</w:t>
      </w:r>
      <w:r w:rsidRPr="00CA7D85">
        <w:t xml:space="preserve"> with </w:t>
      </w:r>
      <w:r w:rsidRPr="00CA7D85">
        <w:rPr>
          <w:i/>
        </w:rPr>
        <w:t>rat-Type</w:t>
      </w:r>
      <w:r w:rsidRPr="00CA7D85">
        <w:t xml:space="preserve"> set to </w:t>
      </w:r>
      <w:r w:rsidRPr="00CA7D85">
        <w:rPr>
          <w:i/>
        </w:rPr>
        <w:t>eutra-nr</w:t>
      </w:r>
      <w:r w:rsidRPr="00CA7D85">
        <w:t>:</w:t>
      </w:r>
    </w:p>
    <w:p w14:paraId="7E3CA2FC" w14:textId="77777777" w:rsidR="00893ADE" w:rsidRPr="00CA7D85" w:rsidRDefault="00893ADE" w:rsidP="00893ADE">
      <w:pPr>
        <w:pStyle w:val="B2"/>
      </w:pPr>
      <w:r w:rsidRPr="00CA7D85">
        <w:t>2&gt; if the UE supports (NG)EN-DC or NE-DC:</w:t>
      </w:r>
    </w:p>
    <w:p w14:paraId="7745A191" w14:textId="77777777" w:rsidR="00893ADE" w:rsidRPr="00CA7D85" w:rsidRDefault="00893ADE" w:rsidP="00893ADE">
      <w:pPr>
        <w:pStyle w:val="B3"/>
      </w:pPr>
      <w:r w:rsidRPr="00CA7D85">
        <w:t>3&gt;</w:t>
      </w:r>
      <w:r w:rsidRPr="00CA7D85">
        <w:tab/>
        <w:t xml:space="preserve">include in the </w:t>
      </w:r>
      <w:r w:rsidRPr="00CA7D85">
        <w:rPr>
          <w:i/>
        </w:rPr>
        <w:t>ue-CapabilityRAT-ContainerList</w:t>
      </w:r>
      <w:r w:rsidRPr="00CA7D85">
        <w:t xml:space="preserve"> a </w:t>
      </w:r>
      <w:r w:rsidRPr="00CA7D85">
        <w:rPr>
          <w:i/>
        </w:rPr>
        <w:t>UE-CapabilityRAT-Container</w:t>
      </w:r>
      <w:r w:rsidRPr="00CA7D85">
        <w:t xml:space="preserve"> of the type </w:t>
      </w:r>
      <w:r w:rsidRPr="00CA7D85">
        <w:rPr>
          <w:i/>
        </w:rPr>
        <w:t>UE-MRDC-Capability</w:t>
      </w:r>
      <w:r w:rsidRPr="00CA7D85">
        <w:t xml:space="preserve"> and with the </w:t>
      </w:r>
      <w:r w:rsidRPr="00CA7D85">
        <w:rPr>
          <w:i/>
        </w:rPr>
        <w:t>rat-Type</w:t>
      </w:r>
      <w:r w:rsidRPr="00CA7D85">
        <w:t xml:space="preserve"> set to </w:t>
      </w:r>
      <w:r w:rsidRPr="00CA7D85">
        <w:rPr>
          <w:i/>
        </w:rPr>
        <w:t>eutra-nr</w:t>
      </w:r>
      <w:r w:rsidRPr="00CA7D85">
        <w:t>;</w:t>
      </w:r>
    </w:p>
    <w:p w14:paraId="455439FA" w14:textId="77777777" w:rsidR="00893ADE" w:rsidRPr="00CA7D85" w:rsidRDefault="00893ADE" w:rsidP="00893ADE">
      <w:pPr>
        <w:pStyle w:val="B3"/>
      </w:pPr>
      <w:r w:rsidRPr="00CA7D85">
        <w:t>3&gt;</w:t>
      </w:r>
      <w:r w:rsidRPr="00CA7D85">
        <w:tab/>
        <w:t xml:space="preserve">include the </w:t>
      </w:r>
      <w:r w:rsidRPr="00CA7D85">
        <w:rPr>
          <w:i/>
        </w:rPr>
        <w:t>supportedBandCombinationList</w:t>
      </w:r>
      <w:r w:rsidRPr="00CA7D85">
        <w:t xml:space="preserve"> and </w:t>
      </w:r>
      <w:r w:rsidRPr="00CA7D85">
        <w:rPr>
          <w:i/>
        </w:rPr>
        <w:t>featureSetCombinations</w:t>
      </w:r>
      <w:r w:rsidRPr="00CA7D85">
        <w:t xml:space="preserve"> as specified in clause 5.6.1.4;</w:t>
      </w:r>
    </w:p>
    <w:p w14:paraId="4B4100DD" w14:textId="77777777" w:rsidR="00893ADE" w:rsidRPr="00CA7D85" w:rsidRDefault="00893ADE" w:rsidP="00893ADE">
      <w:pPr>
        <w:pStyle w:val="B1"/>
      </w:pPr>
      <w:r w:rsidRPr="00CA7D85">
        <w:t>1&gt;</w:t>
      </w:r>
      <w:r w:rsidRPr="00CA7D85">
        <w:tab/>
        <w:t xml:space="preserve">if the </w:t>
      </w:r>
      <w:r w:rsidRPr="00CA7D85">
        <w:rPr>
          <w:i/>
        </w:rPr>
        <w:t>ue-CapabilityRAT-RequestList</w:t>
      </w:r>
      <w:r w:rsidRPr="00CA7D85">
        <w:t xml:space="preserve"> contains a </w:t>
      </w:r>
      <w:r w:rsidRPr="00CA7D85">
        <w:rPr>
          <w:i/>
        </w:rPr>
        <w:t>UE-CapabilityRAT-Request</w:t>
      </w:r>
      <w:r w:rsidRPr="00CA7D85">
        <w:t xml:space="preserve"> with </w:t>
      </w:r>
      <w:r w:rsidRPr="00CA7D85">
        <w:rPr>
          <w:i/>
        </w:rPr>
        <w:t>rat-Type</w:t>
      </w:r>
      <w:r w:rsidRPr="00CA7D85">
        <w:t xml:space="preserve"> set to </w:t>
      </w:r>
      <w:r w:rsidRPr="00CA7D85">
        <w:rPr>
          <w:i/>
        </w:rPr>
        <w:t>eutra</w:t>
      </w:r>
      <w:r w:rsidRPr="00CA7D85">
        <w:t>:</w:t>
      </w:r>
    </w:p>
    <w:p w14:paraId="17CAFE59" w14:textId="77777777" w:rsidR="00893ADE" w:rsidRPr="00CA7D85" w:rsidRDefault="00893ADE" w:rsidP="00893ADE">
      <w:pPr>
        <w:pStyle w:val="B2"/>
      </w:pPr>
      <w:r w:rsidRPr="00CA7D85">
        <w:t>2&gt;</w:t>
      </w:r>
      <w:r w:rsidRPr="00CA7D85">
        <w:tab/>
        <w:t>if the UE supports E-UTRA:</w:t>
      </w:r>
    </w:p>
    <w:p w14:paraId="618C4A90" w14:textId="77777777" w:rsidR="00893ADE" w:rsidRPr="00CA7D85" w:rsidRDefault="00893ADE" w:rsidP="00893ADE">
      <w:pPr>
        <w:pStyle w:val="B3"/>
      </w:pPr>
      <w:r w:rsidRPr="00CA7D85">
        <w:t>3&gt;</w:t>
      </w:r>
      <w:r w:rsidRPr="00CA7D85">
        <w:tab/>
        <w:t xml:space="preserve">include in the </w:t>
      </w:r>
      <w:r w:rsidRPr="00CA7D85">
        <w:rPr>
          <w:i/>
        </w:rPr>
        <w:t>ue-CapabilityRAT-ContainerList</w:t>
      </w:r>
      <w:r w:rsidRPr="00CA7D85">
        <w:t xml:space="preserve"> a </w:t>
      </w:r>
      <w:r w:rsidRPr="00CA7D85">
        <w:rPr>
          <w:i/>
        </w:rPr>
        <w:t>ue-CapabilityRAT-Container</w:t>
      </w:r>
      <w:r w:rsidRPr="00CA7D85">
        <w:t xml:space="preserve"> of the type </w:t>
      </w:r>
      <w:r w:rsidRPr="00CA7D85">
        <w:rPr>
          <w:i/>
        </w:rPr>
        <w:t>UE-EUTRA-Capability</w:t>
      </w:r>
      <w:r w:rsidRPr="00CA7D85">
        <w:t xml:space="preserve"> and with the</w:t>
      </w:r>
      <w:r w:rsidRPr="00CA7D85">
        <w:rPr>
          <w:i/>
        </w:rPr>
        <w:t xml:space="preserve"> rat-Type</w:t>
      </w:r>
      <w:r w:rsidRPr="00CA7D85">
        <w:t xml:space="preserve"> set to </w:t>
      </w:r>
      <w:r w:rsidRPr="00CA7D85">
        <w:rPr>
          <w:i/>
        </w:rPr>
        <w:t>eutra</w:t>
      </w:r>
      <w:r w:rsidRPr="00CA7D85">
        <w:t xml:space="preserve"> as specified in TS 36.331 [10], clause 5.6.3.3, according to the </w:t>
      </w:r>
      <w:r w:rsidRPr="00CA7D85">
        <w:rPr>
          <w:i/>
        </w:rPr>
        <w:t>capabilityRequestFilter</w:t>
      </w:r>
      <w:r w:rsidRPr="00CA7D85">
        <w:t>, if received;</w:t>
      </w:r>
    </w:p>
    <w:p w14:paraId="5E1552EC" w14:textId="77777777" w:rsidR="00893ADE" w:rsidRPr="00CA7D85" w:rsidRDefault="00893ADE" w:rsidP="00893ADE">
      <w:pPr>
        <w:pStyle w:val="B1"/>
      </w:pPr>
      <w:r w:rsidRPr="00CA7D85">
        <w:t>1&gt;</w:t>
      </w:r>
      <w:r w:rsidRPr="00CA7D85">
        <w:tab/>
        <w:t xml:space="preserve">if the </w:t>
      </w:r>
      <w:r w:rsidRPr="00CA7D85">
        <w:rPr>
          <w:i/>
        </w:rPr>
        <w:t>ue-CapabilityRAT-RequestList</w:t>
      </w:r>
      <w:r w:rsidRPr="00CA7D85">
        <w:t xml:space="preserve"> contains a </w:t>
      </w:r>
      <w:r w:rsidRPr="00CA7D85">
        <w:rPr>
          <w:i/>
        </w:rPr>
        <w:t>UE-CapabilityRAT-Request</w:t>
      </w:r>
      <w:r w:rsidRPr="00CA7D85">
        <w:t xml:space="preserve"> with </w:t>
      </w:r>
      <w:r w:rsidRPr="00CA7D85">
        <w:rPr>
          <w:i/>
        </w:rPr>
        <w:t>rat-Type</w:t>
      </w:r>
      <w:r w:rsidRPr="00CA7D85">
        <w:t xml:space="preserve"> set to </w:t>
      </w:r>
      <w:r w:rsidRPr="00CA7D85">
        <w:rPr>
          <w:i/>
        </w:rPr>
        <w:t>utra-fdd</w:t>
      </w:r>
      <w:r w:rsidRPr="00CA7D85">
        <w:t>:</w:t>
      </w:r>
    </w:p>
    <w:p w14:paraId="731B150D" w14:textId="77777777" w:rsidR="00893ADE" w:rsidRPr="00CA7D85" w:rsidRDefault="00893ADE" w:rsidP="00893ADE">
      <w:pPr>
        <w:pStyle w:val="B2"/>
      </w:pPr>
      <w:r w:rsidRPr="00CA7D85">
        <w:t>2&gt;</w:t>
      </w:r>
      <w:r w:rsidRPr="00CA7D85">
        <w:tab/>
        <w:t>if the UE supports UTRA-FDD:</w:t>
      </w:r>
    </w:p>
    <w:p w14:paraId="71039472" w14:textId="77777777" w:rsidR="00893ADE" w:rsidRPr="00CA7D85" w:rsidRDefault="00893ADE" w:rsidP="00893ADE">
      <w:pPr>
        <w:pStyle w:val="B3"/>
      </w:pPr>
      <w:r w:rsidRPr="00CA7D85">
        <w:t>3&gt;</w:t>
      </w:r>
      <w:r w:rsidRPr="00CA7D85">
        <w:tab/>
        <w:t xml:space="preserve">include the UE radio access capabilities for UTRA-FDD within a </w:t>
      </w:r>
      <w:r w:rsidRPr="00CA7D85">
        <w:rPr>
          <w:i/>
        </w:rPr>
        <w:t>ue-CapabilityRAT-Container</w:t>
      </w:r>
      <w:r w:rsidRPr="00CA7D85">
        <w:t xml:space="preserve"> and with the </w:t>
      </w:r>
      <w:r w:rsidRPr="00CA7D85">
        <w:rPr>
          <w:i/>
        </w:rPr>
        <w:t>rat-Type</w:t>
      </w:r>
      <w:r w:rsidRPr="00CA7D85">
        <w:t xml:space="preserve"> set to </w:t>
      </w:r>
      <w:r w:rsidRPr="00CA7D85">
        <w:rPr>
          <w:i/>
        </w:rPr>
        <w:t>utra-fdd</w:t>
      </w:r>
      <w:r w:rsidRPr="00CA7D85">
        <w:t>;</w:t>
      </w:r>
    </w:p>
    <w:p w14:paraId="3162DC04" w14:textId="77777777" w:rsidR="00893ADE" w:rsidRPr="00CA7D85" w:rsidRDefault="00893ADE" w:rsidP="00893ADE">
      <w:pPr>
        <w:pStyle w:val="B1"/>
        <w:rPr>
          <w:rFonts w:eastAsia="SimSun"/>
          <w:lang w:eastAsia="zh-CN"/>
        </w:rPr>
      </w:pPr>
      <w:r w:rsidRPr="00CA7D85">
        <w:t>1&gt;</w:t>
      </w:r>
      <w:r w:rsidRPr="00CA7D85">
        <w:tab/>
        <w:t xml:space="preserve">if the RRC message segmentation is enabled based on the field </w:t>
      </w:r>
      <w:r w:rsidRPr="00CA7D85">
        <w:rPr>
          <w:i/>
          <w:iCs/>
        </w:rPr>
        <w:t>rrc-SegAllowed</w:t>
      </w:r>
      <w:r w:rsidRPr="00CA7D85">
        <w:t xml:space="preserve"> received, and</w:t>
      </w:r>
      <w:r w:rsidRPr="00CA7D85">
        <w:rPr>
          <w:rFonts w:eastAsia="SimSun"/>
          <w:lang w:eastAsia="zh-CN"/>
        </w:rPr>
        <w:t xml:space="preserve"> the encoded RRC message is larger than the maximum supported size of a PDCP SDU specified in TS 38.323 [5]:</w:t>
      </w:r>
    </w:p>
    <w:p w14:paraId="389F5002" w14:textId="77777777" w:rsidR="00893ADE" w:rsidRPr="00CA7D85" w:rsidRDefault="00893ADE" w:rsidP="00893ADE">
      <w:pPr>
        <w:pStyle w:val="B2"/>
        <w:rPr>
          <w:rFonts w:eastAsia="SimSun"/>
          <w:iCs/>
          <w:lang w:eastAsia="zh-CN"/>
        </w:rPr>
      </w:pPr>
      <w:r w:rsidRPr="00CA7D85">
        <w:t>2&gt;</w:t>
      </w:r>
      <w:r w:rsidRPr="00CA7D85">
        <w:tab/>
        <w:t>in</w:t>
      </w:r>
      <w:r w:rsidRPr="00CA7D85">
        <w:rPr>
          <w:rFonts w:eastAsia="SimSun"/>
          <w:lang w:eastAsia="zh-CN"/>
        </w:rPr>
        <w:t xml:space="preserve">itiate </w:t>
      </w:r>
      <w:r w:rsidRPr="00CA7D85">
        <w:t xml:space="preserve">the </w:t>
      </w:r>
      <w:r w:rsidRPr="00CA7D85">
        <w:rPr>
          <w:iCs/>
        </w:rPr>
        <w:t>UL message segment transfe</w:t>
      </w:r>
      <w:r w:rsidRPr="00CA7D85">
        <w:rPr>
          <w:rFonts w:eastAsia="SimSun"/>
          <w:iCs/>
          <w:lang w:eastAsia="zh-CN"/>
        </w:rPr>
        <w:t>r procedure as specified in clause 5.7.7;</w:t>
      </w:r>
    </w:p>
    <w:p w14:paraId="52CD2C4D" w14:textId="77777777" w:rsidR="00893ADE" w:rsidRPr="00CA7D85" w:rsidRDefault="00893ADE" w:rsidP="00893ADE">
      <w:pPr>
        <w:pStyle w:val="B1"/>
        <w:rPr>
          <w:rFonts w:eastAsia="SimSun"/>
          <w:lang w:eastAsia="zh-CN"/>
        </w:rPr>
      </w:pPr>
      <w:r w:rsidRPr="00CA7D85">
        <w:t>1&gt;</w:t>
      </w:r>
      <w:r w:rsidRPr="00CA7D85">
        <w:tab/>
      </w:r>
      <w:r w:rsidRPr="00CA7D85">
        <w:rPr>
          <w:rFonts w:eastAsia="SimSun"/>
          <w:lang w:eastAsia="zh-CN"/>
        </w:rPr>
        <w:t>else:</w:t>
      </w:r>
    </w:p>
    <w:p w14:paraId="24295C11" w14:textId="77777777" w:rsidR="00893ADE" w:rsidRPr="00CA7D85" w:rsidRDefault="00893ADE" w:rsidP="00893ADE">
      <w:pPr>
        <w:pStyle w:val="B2"/>
        <w:rPr>
          <w:rFonts w:eastAsia="Yu Mincho"/>
          <w:lang w:eastAsia="en-US"/>
        </w:rPr>
      </w:pPr>
      <w:r w:rsidRPr="00CA7D85">
        <w:t>2&gt;</w:t>
      </w:r>
      <w:r w:rsidRPr="00CA7D85">
        <w:tab/>
        <w:t xml:space="preserve">submit the </w:t>
      </w:r>
      <w:r w:rsidRPr="00CA7D85">
        <w:rPr>
          <w:i/>
        </w:rPr>
        <w:t>UECapabilityInformation</w:t>
      </w:r>
      <w:r w:rsidRPr="00CA7D85">
        <w:t xml:space="preserve"> message to lower layers for transmission, upon which the procedure ends.</w:t>
      </w:r>
    </w:p>
    <w:p w14:paraId="61BDC6B3" w14:textId="77777777" w:rsidR="00893ADE" w:rsidRPr="00CA7D85" w:rsidRDefault="00893ADE" w:rsidP="00893ADE">
      <w:pPr>
        <w:rPr>
          <w:lang w:eastAsia="sv-SE"/>
        </w:rPr>
      </w:pPr>
      <w:r w:rsidRPr="00CA7D85">
        <w:rPr>
          <w:lang w:eastAsia="sv-SE"/>
        </w:rPr>
        <w:t>[TS 38.331, clause 5.6.1.4]</w:t>
      </w:r>
    </w:p>
    <w:p w14:paraId="487CA8A7" w14:textId="77777777" w:rsidR="00893ADE" w:rsidRPr="00CA7D85" w:rsidRDefault="00893ADE" w:rsidP="00893ADE">
      <w:pPr>
        <w:rPr>
          <w:lang w:eastAsia="en-US"/>
        </w:rPr>
      </w:pPr>
      <w:r w:rsidRPr="00CA7D85">
        <w:lastRenderedPageBreak/>
        <w:t xml:space="preserve">The UE invokes the procedures in this clause if the NR or E-UTRA network requests UE capabilities for </w:t>
      </w:r>
      <w:r w:rsidRPr="00CA7D85">
        <w:rPr>
          <w:i/>
        </w:rPr>
        <w:t>nr</w:t>
      </w:r>
      <w:r w:rsidRPr="00CA7D85">
        <w:t xml:space="preserve">, </w:t>
      </w:r>
      <w:r w:rsidRPr="00CA7D85">
        <w:rPr>
          <w:i/>
        </w:rPr>
        <w:t>eutra-nr</w:t>
      </w:r>
      <w:r w:rsidRPr="00CA7D85">
        <w:t xml:space="preserve"> or </w:t>
      </w:r>
      <w:r w:rsidRPr="00CA7D85">
        <w:rPr>
          <w:i/>
        </w:rPr>
        <w:t>eutra</w:t>
      </w:r>
      <w:r w:rsidRPr="00CA7D85">
        <w:t xml:space="preserve">. This procedure is invoked once per requested </w:t>
      </w:r>
      <w:r w:rsidRPr="00CA7D85">
        <w:rPr>
          <w:i/>
        </w:rPr>
        <w:t>rat-Type</w:t>
      </w:r>
      <w:r w:rsidRPr="00CA7D85">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A7D85">
        <w:rPr>
          <w:i/>
        </w:rPr>
        <w:t xml:space="preserve"> UE-CapabilityRequestFilterNR,</w:t>
      </w:r>
      <w:r w:rsidRPr="00CA7D85">
        <w:t xml:space="preserve"> </w:t>
      </w:r>
      <w:r w:rsidRPr="00CA7D85">
        <w:rPr>
          <w:i/>
        </w:rPr>
        <w:t>UE-CapabilityRequestFilterCommon</w:t>
      </w:r>
      <w:r w:rsidRPr="00CA7D85">
        <w:rPr>
          <w:iCs/>
        </w:rPr>
        <w:t xml:space="preserve"> </w:t>
      </w:r>
      <w:r w:rsidRPr="00CA7D85">
        <w:t>and fields in</w:t>
      </w:r>
      <w:r w:rsidRPr="00CA7D85">
        <w:rPr>
          <w:i/>
        </w:rPr>
        <w:t xml:space="preserve"> UECapabilityEnquiry </w:t>
      </w:r>
      <w:r w:rsidRPr="00CA7D85">
        <w:t>message (i.e.</w:t>
      </w:r>
      <w:r w:rsidRPr="00CA7D85">
        <w:rPr>
          <w:i/>
        </w:rPr>
        <w:t xml:space="preserve"> requestedFreqBandsNR-MRDC, requestedCapabilityNR, eutra-nr-only </w:t>
      </w:r>
      <w:r w:rsidRPr="00CA7D85">
        <w:t>flag, and</w:t>
      </w:r>
      <w:r w:rsidRPr="00CA7D85">
        <w:rPr>
          <w:i/>
        </w:rPr>
        <w:t xml:space="preserve"> requestedCapabilityCommon</w:t>
      </w:r>
      <w:r w:rsidRPr="00CA7D85">
        <w:t>)</w:t>
      </w:r>
      <w:r w:rsidRPr="00CA7D85">
        <w:rPr>
          <w:i/>
        </w:rPr>
        <w:t xml:space="preserve"> </w:t>
      </w:r>
      <w:r w:rsidRPr="00CA7D85">
        <w:t>as defined in TS 36.331, where applicable.</w:t>
      </w:r>
    </w:p>
    <w:p w14:paraId="715EF086" w14:textId="77777777" w:rsidR="00893ADE" w:rsidRPr="00CA7D85" w:rsidRDefault="00893ADE" w:rsidP="00893ADE">
      <w:pPr>
        <w:pStyle w:val="NO"/>
      </w:pPr>
      <w:r w:rsidRPr="00CA7D85">
        <w:t>NOTE 1:</w:t>
      </w:r>
      <w:r w:rsidRPr="00CA7D85">
        <w:tab/>
        <w:t xml:space="preserve">Capability enquiry without </w:t>
      </w:r>
      <w:r w:rsidRPr="00CA7D85">
        <w:rPr>
          <w:i/>
        </w:rPr>
        <w:t>frequencyBandListFilter</w:t>
      </w:r>
      <w:r w:rsidRPr="00CA7D85">
        <w:t xml:space="preserve"> is not supported.</w:t>
      </w:r>
    </w:p>
    <w:p w14:paraId="623E270F" w14:textId="77777777" w:rsidR="00893ADE" w:rsidRPr="00CA7D85" w:rsidRDefault="00893ADE" w:rsidP="00893ADE">
      <w:pPr>
        <w:pStyle w:val="NO"/>
      </w:pPr>
      <w:r w:rsidRPr="00CA7D85">
        <w:t>NOTE 2:</w:t>
      </w:r>
      <w:r w:rsidRPr="00CA7D85">
        <w:tab/>
        <w:t xml:space="preserve">In EN-DC, the gNB needs the capabilities for RAT types </w:t>
      </w:r>
      <w:r w:rsidRPr="00CA7D85">
        <w:rPr>
          <w:i/>
        </w:rPr>
        <w:t>nr</w:t>
      </w:r>
      <w:r w:rsidRPr="00CA7D85">
        <w:t xml:space="preserve"> and </w:t>
      </w:r>
      <w:r w:rsidRPr="00CA7D85">
        <w:rPr>
          <w:i/>
        </w:rPr>
        <w:t>eutra-nr</w:t>
      </w:r>
      <w:r w:rsidRPr="00CA7D85">
        <w:t xml:space="preserve"> and it uses the </w:t>
      </w:r>
      <w:r w:rsidRPr="00CA7D85">
        <w:rPr>
          <w:i/>
        </w:rPr>
        <w:t>featureSets</w:t>
      </w:r>
      <w:r w:rsidRPr="00CA7D85">
        <w:t xml:space="preserve"> in the </w:t>
      </w:r>
      <w:r w:rsidRPr="00CA7D85">
        <w:rPr>
          <w:i/>
        </w:rPr>
        <w:t>UE-NR-Capability</w:t>
      </w:r>
      <w:r w:rsidRPr="00CA7D85">
        <w:t xml:space="preserve"> together with the </w:t>
      </w:r>
      <w:r w:rsidRPr="00CA7D85">
        <w:rPr>
          <w:i/>
        </w:rPr>
        <w:t>featureSetCombinations</w:t>
      </w:r>
      <w:r w:rsidRPr="00CA7D85">
        <w:t xml:space="preserve"> in the </w:t>
      </w:r>
      <w:r w:rsidRPr="00CA7D85">
        <w:rPr>
          <w:i/>
        </w:rPr>
        <w:t>UE-MRDC-Capability</w:t>
      </w:r>
      <w:r w:rsidRPr="00CA7D85">
        <w:t xml:space="preserve"> to determine the NR UE capabilities for the supported MRDC band combinations. Similarly, the eNB needs the capabilities for RAT types </w:t>
      </w:r>
      <w:r w:rsidRPr="00CA7D85">
        <w:rPr>
          <w:i/>
        </w:rPr>
        <w:t>eutra</w:t>
      </w:r>
      <w:r w:rsidRPr="00CA7D85">
        <w:t xml:space="preserve"> and </w:t>
      </w:r>
      <w:r w:rsidRPr="00CA7D85">
        <w:rPr>
          <w:i/>
        </w:rPr>
        <w:t>eutra-nr</w:t>
      </w:r>
      <w:r w:rsidRPr="00CA7D85">
        <w:t xml:space="preserve"> and it uses the </w:t>
      </w:r>
      <w:r w:rsidRPr="00CA7D85">
        <w:rPr>
          <w:i/>
        </w:rPr>
        <w:t>featureSetsEUTRA</w:t>
      </w:r>
      <w:r w:rsidRPr="00CA7D85">
        <w:t xml:space="preserve"> in the </w:t>
      </w:r>
      <w:r w:rsidRPr="00CA7D85">
        <w:rPr>
          <w:i/>
        </w:rPr>
        <w:t>UE-EUTRA-Capability</w:t>
      </w:r>
      <w:r w:rsidRPr="00CA7D85">
        <w:t xml:space="preserve"> together with the </w:t>
      </w:r>
      <w:r w:rsidRPr="00CA7D85">
        <w:rPr>
          <w:i/>
        </w:rPr>
        <w:t>featureSetCombinations</w:t>
      </w:r>
      <w:r w:rsidRPr="00CA7D85">
        <w:t xml:space="preserve"> in the </w:t>
      </w:r>
      <w:r w:rsidRPr="00CA7D85">
        <w:rPr>
          <w:i/>
        </w:rPr>
        <w:t>UE-MRDC-Capability</w:t>
      </w:r>
      <w:r w:rsidRPr="00CA7D85">
        <w:t xml:space="preserve"> to determine the E-UTRA UE capabilities for the supported MRDC band combinations. Hence, the IDs used in the </w:t>
      </w:r>
      <w:r w:rsidRPr="00CA7D85">
        <w:rPr>
          <w:i/>
        </w:rPr>
        <w:t>featureSets</w:t>
      </w:r>
      <w:r w:rsidRPr="00CA7D85">
        <w:t xml:space="preserve"> must match the IDs referred to in </w:t>
      </w:r>
      <w:r w:rsidRPr="00CA7D85">
        <w:rPr>
          <w:i/>
        </w:rPr>
        <w:t>featureSetCombinations</w:t>
      </w:r>
      <w:r w:rsidRPr="00CA7D85">
        <w:t xml:space="preserve"> across all three containers. The requirement on consistency implies that there are no undefined feature sets and feature set combinations.</w:t>
      </w:r>
    </w:p>
    <w:p w14:paraId="056D5753" w14:textId="77777777" w:rsidR="00893ADE" w:rsidRPr="00CA7D85" w:rsidRDefault="00893ADE" w:rsidP="00893ADE">
      <w:pPr>
        <w:pStyle w:val="NO"/>
      </w:pPr>
      <w:r w:rsidRPr="00CA7D85">
        <w:t>NOTE 3:</w:t>
      </w:r>
      <w:r w:rsidRPr="00CA7D85">
        <w:tab/>
        <w:t>If the UE cannot include all feature sets and feature set combinations due to message size or list size constraints, it is up to UE implementation which feature sets and feature set combinations it prioritizes.</w:t>
      </w:r>
    </w:p>
    <w:p w14:paraId="4EBBBBB5" w14:textId="77777777" w:rsidR="00893ADE" w:rsidRPr="00CA7D85" w:rsidRDefault="00893ADE" w:rsidP="00893ADE">
      <w:r w:rsidRPr="00CA7D85">
        <w:t>The UE shall:</w:t>
      </w:r>
    </w:p>
    <w:p w14:paraId="131CDD35" w14:textId="77777777" w:rsidR="00893ADE" w:rsidRPr="00CA7D85" w:rsidRDefault="00893ADE" w:rsidP="00893ADE">
      <w:pPr>
        <w:pStyle w:val="B1"/>
      </w:pPr>
      <w:r w:rsidRPr="00CA7D85">
        <w:t>1&gt;</w:t>
      </w:r>
      <w:r w:rsidRPr="00CA7D85">
        <w:tab/>
        <w:t xml:space="preserve">compile a list of "candidate band combinations" according to the filter criteria in </w:t>
      </w:r>
      <w:r w:rsidRPr="00CA7D85">
        <w:rPr>
          <w:i/>
        </w:rPr>
        <w:t xml:space="preserve">capabilityRequestFilterCommon </w:t>
      </w:r>
      <w:r w:rsidRPr="00CA7D85">
        <w:t xml:space="preserve">(if included), only consisting of bands included in </w:t>
      </w:r>
      <w:r w:rsidRPr="00CA7D85">
        <w:rPr>
          <w:i/>
        </w:rPr>
        <w:t>frequencyBandListFilter</w:t>
      </w:r>
      <w:r w:rsidRPr="00CA7D85">
        <w:t xml:space="preserve">, and prioritized in the order of </w:t>
      </w:r>
      <w:r w:rsidRPr="00CA7D85">
        <w:rPr>
          <w:i/>
        </w:rPr>
        <w:t>frequencyBandListFilter</w:t>
      </w:r>
      <w:r w:rsidRPr="00CA7D85">
        <w:t xml:space="preserve"> (i.e. first include band combinations containing the first-listed band, then include remaining band combinations containing the second-listed band, and so on), where for each band in the band combination, the parameters of the band do not exceed </w:t>
      </w:r>
      <w:r w:rsidRPr="00CA7D85">
        <w:rPr>
          <w:i/>
        </w:rPr>
        <w:t>maxBandwidthRequestedDL</w:t>
      </w:r>
      <w:r w:rsidRPr="00CA7D85">
        <w:t xml:space="preserve">, </w:t>
      </w:r>
      <w:r w:rsidRPr="00CA7D85">
        <w:rPr>
          <w:i/>
        </w:rPr>
        <w:t>maxBandwidthRequestedUL</w:t>
      </w:r>
      <w:r w:rsidRPr="00CA7D85">
        <w:t xml:space="preserve">, </w:t>
      </w:r>
      <w:r w:rsidRPr="00CA7D85">
        <w:rPr>
          <w:i/>
        </w:rPr>
        <w:t>maxCarriersRequestedDL</w:t>
      </w:r>
      <w:r w:rsidRPr="00CA7D85">
        <w:t xml:space="preserve">, </w:t>
      </w:r>
      <w:r w:rsidRPr="00CA7D85">
        <w:rPr>
          <w:i/>
        </w:rPr>
        <w:t>maxCarriersRequestedUL</w:t>
      </w:r>
      <w:r w:rsidRPr="00CA7D85">
        <w:t xml:space="preserve">, </w:t>
      </w:r>
      <w:r w:rsidRPr="00CA7D85">
        <w:rPr>
          <w:i/>
        </w:rPr>
        <w:t>ca-BandwidthClassDL-EUTRA</w:t>
      </w:r>
      <w:r w:rsidRPr="00CA7D85">
        <w:t xml:space="preserve"> or </w:t>
      </w:r>
      <w:r w:rsidRPr="00CA7D85">
        <w:rPr>
          <w:i/>
        </w:rPr>
        <w:t>ca-BandwidthClassUL-EUTRA</w:t>
      </w:r>
      <w:r w:rsidRPr="00CA7D85">
        <w:t>, whichever are received;</w:t>
      </w:r>
    </w:p>
    <w:p w14:paraId="555EF48C" w14:textId="77777777" w:rsidR="00893ADE" w:rsidRPr="00CA7D85" w:rsidRDefault="00893ADE" w:rsidP="00893ADE">
      <w:pPr>
        <w:pStyle w:val="B1"/>
      </w:pPr>
      <w:r w:rsidRPr="00CA7D85">
        <w:t>1&gt;</w:t>
      </w:r>
      <w:r w:rsidRPr="00CA7D85">
        <w:tab/>
        <w:t>for each band combination included in the list of "candidate band combinations":</w:t>
      </w:r>
    </w:p>
    <w:p w14:paraId="36D884D6" w14:textId="77777777" w:rsidR="00893ADE" w:rsidRPr="00CA7D85" w:rsidRDefault="00893ADE" w:rsidP="00893ADE">
      <w:pPr>
        <w:pStyle w:val="B2"/>
      </w:pPr>
      <w:r w:rsidRPr="00CA7D85">
        <w:t>2&gt;</w:t>
      </w:r>
      <w:r w:rsidRPr="00CA7D85">
        <w:tab/>
        <w:t xml:space="preserve">if the network (E-UTRA) included the </w:t>
      </w:r>
      <w:r w:rsidRPr="00CA7D85">
        <w:rPr>
          <w:i/>
        </w:rPr>
        <w:t>eutra-nr-only</w:t>
      </w:r>
      <w:r w:rsidRPr="00CA7D85">
        <w:t xml:space="preserve"> field, or</w:t>
      </w:r>
    </w:p>
    <w:p w14:paraId="2B6CE7C0" w14:textId="77777777" w:rsidR="00893ADE" w:rsidRPr="00CA7D85" w:rsidRDefault="00893ADE" w:rsidP="00893ADE">
      <w:pPr>
        <w:pStyle w:val="B2"/>
      </w:pPr>
      <w:r w:rsidRPr="00CA7D85">
        <w:t>2&gt;</w:t>
      </w:r>
      <w:r w:rsidRPr="00CA7D85">
        <w:tab/>
        <w:t xml:space="preserve">if the requested </w:t>
      </w:r>
      <w:r w:rsidRPr="00CA7D85">
        <w:rPr>
          <w:i/>
        </w:rPr>
        <w:t>rat-Type</w:t>
      </w:r>
      <w:r w:rsidRPr="00CA7D85">
        <w:t xml:space="preserve"> is </w:t>
      </w:r>
      <w:r w:rsidRPr="00CA7D85">
        <w:rPr>
          <w:i/>
        </w:rPr>
        <w:t>eutra</w:t>
      </w:r>
      <w:r w:rsidRPr="00CA7D85">
        <w:t>:</w:t>
      </w:r>
    </w:p>
    <w:p w14:paraId="0C037AB5" w14:textId="77777777" w:rsidR="00893ADE" w:rsidRPr="00CA7D85" w:rsidRDefault="00893ADE" w:rsidP="00893ADE">
      <w:pPr>
        <w:pStyle w:val="B3"/>
      </w:pPr>
      <w:r w:rsidRPr="00CA7D85">
        <w:t>3&gt;</w:t>
      </w:r>
      <w:r w:rsidRPr="00CA7D85">
        <w:tab/>
        <w:t>remove the NR-only band combination from the list of "candidate band combinations";</w:t>
      </w:r>
    </w:p>
    <w:p w14:paraId="7C872FF1" w14:textId="77777777" w:rsidR="00893ADE" w:rsidRPr="00CA7D85" w:rsidRDefault="00893ADE" w:rsidP="00893ADE">
      <w:pPr>
        <w:pStyle w:val="NO"/>
      </w:pPr>
      <w:r w:rsidRPr="00CA7D85">
        <w:t>NOTE 4:</w:t>
      </w:r>
      <w:r w:rsidRPr="00CA7D85">
        <w:tab/>
        <w:t xml:space="preserve">The (E-UTRA) network may request capabilities for </w:t>
      </w:r>
      <w:r w:rsidRPr="00CA7D85">
        <w:rPr>
          <w:i/>
        </w:rPr>
        <w:t>nr</w:t>
      </w:r>
      <w:r w:rsidRPr="00CA7D85">
        <w:t xml:space="preserve"> but indicate with the </w:t>
      </w:r>
      <w:r w:rsidRPr="00CA7D85">
        <w:rPr>
          <w:i/>
        </w:rPr>
        <w:t>eutra-nr-only</w:t>
      </w:r>
      <w:r w:rsidRPr="00CA7D85">
        <w:t xml:space="preserve"> flag that the UE shall not include any NR band combinations in the </w:t>
      </w:r>
      <w:r w:rsidRPr="00CA7D85">
        <w:rPr>
          <w:i/>
        </w:rPr>
        <w:t>UE-NR-Capability</w:t>
      </w:r>
      <w:r w:rsidRPr="00CA7D85">
        <w:t>. In this case the procedural text above removes all NR-only band combinations from the candidate list and thereby also avoids inclusion of corresponding feature set combinations and feature sets below.</w:t>
      </w:r>
    </w:p>
    <w:p w14:paraId="6947279C" w14:textId="77777777" w:rsidR="00893ADE" w:rsidRPr="00CA7D85" w:rsidRDefault="00893ADE" w:rsidP="00893ADE">
      <w:pPr>
        <w:pStyle w:val="B2"/>
      </w:pPr>
      <w:r w:rsidRPr="00CA7D85">
        <w:t>2&gt;</w:t>
      </w:r>
      <w:r w:rsidRPr="00CA7D85">
        <w:tab/>
        <w:t>if it is regarded as a fallback band combination with the same capabilities of another band combination included in the list of "candidate band combinations", and</w:t>
      </w:r>
    </w:p>
    <w:p w14:paraId="69C77DA3" w14:textId="77777777" w:rsidR="00893ADE" w:rsidRPr="00CA7D85" w:rsidRDefault="00893ADE" w:rsidP="00893ADE">
      <w:pPr>
        <w:pStyle w:val="B2"/>
      </w:pPr>
      <w:r w:rsidRPr="00CA7D85">
        <w:t>2&gt;</w:t>
      </w:r>
      <w:r w:rsidRPr="00CA7D85">
        <w:tab/>
        <w:t>if this fallback band combination is generated by releasing at least one SCell or uplink configuration of SCell or SUL according to TS 38.306 [26]:</w:t>
      </w:r>
    </w:p>
    <w:p w14:paraId="252BBA9F" w14:textId="77777777" w:rsidR="00893ADE" w:rsidRPr="00CA7D85" w:rsidRDefault="00893ADE" w:rsidP="00893ADE">
      <w:pPr>
        <w:pStyle w:val="B3"/>
      </w:pPr>
      <w:r w:rsidRPr="00CA7D85">
        <w:t>3&gt;</w:t>
      </w:r>
      <w:r w:rsidRPr="00CA7D85">
        <w:tab/>
        <w:t>remove the band combination from the list of "candidate band combinations";</w:t>
      </w:r>
    </w:p>
    <w:p w14:paraId="19A32887" w14:textId="77777777" w:rsidR="00893ADE" w:rsidRPr="00CA7D85" w:rsidRDefault="00893ADE" w:rsidP="00893ADE">
      <w:pPr>
        <w:pStyle w:val="NO"/>
      </w:pPr>
      <w:r w:rsidRPr="00CA7D85">
        <w:t>NOTE 5:</w:t>
      </w:r>
      <w:r w:rsidRPr="00CA7D85">
        <w:tab/>
        <w:t xml:space="preserve">Even if the network requests (only) capabilities for </w:t>
      </w:r>
      <w:r w:rsidRPr="00CA7D85">
        <w:rPr>
          <w:i/>
        </w:rPr>
        <w:t>nr</w:t>
      </w:r>
      <w:r w:rsidRPr="00CA7D85">
        <w:t xml:space="preserve">, it may include E-UTRA band numbers in the </w:t>
      </w:r>
      <w:r w:rsidRPr="00CA7D85">
        <w:rPr>
          <w:i/>
        </w:rPr>
        <w:t>frequencyBandListFilter</w:t>
      </w:r>
      <w:r w:rsidRPr="00CA7D85">
        <w:t xml:space="preserve"> to ensure that the UE includes all necessary feature sets needed for subsequently requested </w:t>
      </w:r>
      <w:r w:rsidRPr="00CA7D85">
        <w:rPr>
          <w:i/>
        </w:rPr>
        <w:t>eutra-nr</w:t>
      </w:r>
      <w:r w:rsidRPr="00CA7D85">
        <w:t xml:space="preserve"> capabilities. At this point of the procedure the list of "candidate band combinations" contains all NR- and/or E-UTRA-NR band combinations that match the filter (</w:t>
      </w:r>
      <w:r w:rsidRPr="00CA7D85">
        <w:rPr>
          <w:i/>
        </w:rPr>
        <w:t>frequencyBandListFilter</w:t>
      </w:r>
      <w:r w:rsidRPr="00CA7D85">
        <w:t xml:space="preserve">) provided by the NW and that match the </w:t>
      </w:r>
      <w:r w:rsidRPr="00CA7D85">
        <w:rPr>
          <w:i/>
        </w:rPr>
        <w:t>eutra-nr-only</w:t>
      </w:r>
      <w:r w:rsidRPr="00CA7D85">
        <w:t xml:space="preserve"> flag (if RAT-Type </w:t>
      </w:r>
      <w:r w:rsidRPr="00CA7D85">
        <w:rPr>
          <w:i/>
        </w:rPr>
        <w:t>nr</w:t>
      </w:r>
      <w:r w:rsidRPr="00CA7D85">
        <w:t xml:space="preserve"> is requested by E-UTRA). In the following, this candidate list is used to derive the band combinations, feature set combinations and feature sets to be reported in the requested capability container.</w:t>
      </w:r>
    </w:p>
    <w:p w14:paraId="23567074" w14:textId="77777777" w:rsidR="00893ADE" w:rsidRPr="00CA7D85" w:rsidRDefault="00893ADE" w:rsidP="00893ADE">
      <w:pPr>
        <w:pStyle w:val="B1"/>
      </w:pPr>
      <w:r w:rsidRPr="00CA7D85">
        <w:t>1&gt;</w:t>
      </w:r>
      <w:r w:rsidRPr="00CA7D85">
        <w:tab/>
        <w:t xml:space="preserve">if the requested </w:t>
      </w:r>
      <w:r w:rsidRPr="00CA7D85">
        <w:rPr>
          <w:i/>
        </w:rPr>
        <w:t>rat-Type</w:t>
      </w:r>
      <w:r w:rsidRPr="00CA7D85">
        <w:t xml:space="preserve"> is </w:t>
      </w:r>
      <w:r w:rsidRPr="00CA7D85">
        <w:rPr>
          <w:i/>
        </w:rPr>
        <w:t>nr</w:t>
      </w:r>
      <w:r w:rsidRPr="00CA7D85">
        <w:t>:</w:t>
      </w:r>
    </w:p>
    <w:p w14:paraId="4624C877" w14:textId="77777777" w:rsidR="00893ADE" w:rsidRPr="00CA7D85" w:rsidRDefault="00893ADE" w:rsidP="00893ADE">
      <w:pPr>
        <w:pStyle w:val="B2"/>
      </w:pPr>
      <w:r w:rsidRPr="00CA7D85">
        <w:lastRenderedPageBreak/>
        <w:t>2&gt;</w:t>
      </w:r>
      <w:r w:rsidRPr="00CA7D85">
        <w:tab/>
        <w:t xml:space="preserve">include into </w:t>
      </w:r>
      <w:r w:rsidRPr="00CA7D85">
        <w:rPr>
          <w:i/>
        </w:rPr>
        <w:t>supportedBandCombinationList</w:t>
      </w:r>
      <w:r w:rsidRPr="00CA7D85">
        <w:t xml:space="preserve"> as many NR-only band combinations as possible from the list of "candidate band combinations", starting from the first entry;</w:t>
      </w:r>
    </w:p>
    <w:p w14:paraId="0C2B4B29" w14:textId="77777777" w:rsidR="00893ADE" w:rsidRPr="00CA7D85" w:rsidRDefault="00893ADE" w:rsidP="00893ADE">
      <w:pPr>
        <w:pStyle w:val="B3"/>
      </w:pPr>
      <w:r w:rsidRPr="00CA7D85">
        <w:t>3&gt;</w:t>
      </w:r>
      <w:r w:rsidRPr="00CA7D85">
        <w:tab/>
        <w:t xml:space="preserve">if </w:t>
      </w:r>
      <w:r w:rsidRPr="00CA7D85">
        <w:rPr>
          <w:i/>
        </w:rPr>
        <w:t>srs-SwitchingTimeRequest</w:t>
      </w:r>
      <w:r w:rsidRPr="00CA7D85">
        <w:t xml:space="preserve"> is received:</w:t>
      </w:r>
    </w:p>
    <w:p w14:paraId="73EF13C5" w14:textId="77777777" w:rsidR="00893ADE" w:rsidRPr="00CA7D85" w:rsidRDefault="00893ADE" w:rsidP="00893ADE">
      <w:pPr>
        <w:pStyle w:val="B4"/>
      </w:pPr>
      <w:r w:rsidRPr="00CA7D85">
        <w:t>4&gt;</w:t>
      </w:r>
      <w:r w:rsidRPr="00CA7D85">
        <w:tab/>
        <w:t>if SRS carrier switching is supported;</w:t>
      </w:r>
    </w:p>
    <w:p w14:paraId="35D66F64" w14:textId="77777777" w:rsidR="00893ADE" w:rsidRPr="00CA7D85" w:rsidRDefault="00893ADE" w:rsidP="00893ADE">
      <w:pPr>
        <w:pStyle w:val="B5"/>
      </w:pPr>
      <w:r w:rsidRPr="00CA7D85">
        <w:t>5&gt;</w:t>
      </w:r>
      <w:r w:rsidRPr="00CA7D85">
        <w:tab/>
        <w:t xml:space="preserve">include </w:t>
      </w:r>
      <w:r w:rsidRPr="00CA7D85">
        <w:rPr>
          <w:i/>
        </w:rPr>
        <w:t>srs-SwitchingTimesListNR</w:t>
      </w:r>
      <w:r w:rsidRPr="00CA7D85">
        <w:t xml:space="preserve"> for each band combination;</w:t>
      </w:r>
    </w:p>
    <w:p w14:paraId="7E7C2EDC" w14:textId="77777777" w:rsidR="00893ADE" w:rsidRPr="00CA7D85" w:rsidRDefault="00893ADE" w:rsidP="00893ADE">
      <w:pPr>
        <w:pStyle w:val="B4"/>
      </w:pPr>
      <w:r w:rsidRPr="00CA7D85">
        <w:t>4&gt;</w:t>
      </w:r>
      <w:r w:rsidRPr="00CA7D85">
        <w:tab/>
        <w:t xml:space="preserve">set </w:t>
      </w:r>
      <w:r w:rsidRPr="00CA7D85">
        <w:rPr>
          <w:i/>
        </w:rPr>
        <w:t>srs-SwitchingTimeRequested</w:t>
      </w:r>
      <w:r w:rsidRPr="00CA7D85">
        <w:t xml:space="preserve"> to </w:t>
      </w:r>
      <w:r w:rsidRPr="00CA7D85">
        <w:rPr>
          <w:i/>
        </w:rPr>
        <w:t>true</w:t>
      </w:r>
      <w:r w:rsidRPr="00CA7D85">
        <w:t>;</w:t>
      </w:r>
    </w:p>
    <w:p w14:paraId="7D1E9E76" w14:textId="77777777" w:rsidR="00893ADE" w:rsidRPr="00CA7D85" w:rsidRDefault="00893ADE" w:rsidP="00893ADE">
      <w:pPr>
        <w:pStyle w:val="B2"/>
      </w:pPr>
      <w:r w:rsidRPr="00CA7D85">
        <w:t>2&gt;</w:t>
      </w:r>
      <w:r w:rsidRPr="00CA7D85">
        <w:tab/>
        <w:t xml:space="preserve">include, into </w:t>
      </w:r>
      <w:r w:rsidRPr="00CA7D85">
        <w:rPr>
          <w:i/>
        </w:rPr>
        <w:t>featureSetCombinations</w:t>
      </w:r>
      <w:r w:rsidRPr="00CA7D85">
        <w:t xml:space="preserve">, the feature set combinations referenced from the supported band combinations as included in </w:t>
      </w:r>
      <w:r w:rsidRPr="00CA7D85">
        <w:rPr>
          <w:i/>
        </w:rPr>
        <w:t>supportedBandCombinationList</w:t>
      </w:r>
      <w:r w:rsidRPr="00CA7D85">
        <w:t xml:space="preserve"> according to the previous;</w:t>
      </w:r>
    </w:p>
    <w:p w14:paraId="1AB20E7A" w14:textId="77777777" w:rsidR="00893ADE" w:rsidRPr="00CA7D85" w:rsidRDefault="00893ADE" w:rsidP="00893ADE">
      <w:pPr>
        <w:pStyle w:val="B2"/>
      </w:pPr>
      <w:r w:rsidRPr="00CA7D85">
        <w:t>2&gt;</w:t>
      </w:r>
      <w:r w:rsidRPr="00CA7D85">
        <w:tab/>
        <w:t>compile a list of "candidate feature set combinations" referenced from the list of "candidate band combinations" excluding entries (rows in feature set combinations) with same or lower capabilities;</w:t>
      </w:r>
    </w:p>
    <w:p w14:paraId="3BE230AB" w14:textId="77777777" w:rsidR="00893ADE" w:rsidRPr="00CA7D85" w:rsidRDefault="00893ADE" w:rsidP="00893ADE">
      <w:pPr>
        <w:pStyle w:val="B2"/>
      </w:pPr>
      <w:r w:rsidRPr="00CA7D85">
        <w:t>2&gt;</w:t>
      </w:r>
      <w:r w:rsidRPr="00CA7D85">
        <w:tab/>
        <w:t xml:space="preserve">if </w:t>
      </w:r>
      <w:r w:rsidRPr="00CA7D85">
        <w:rPr>
          <w:i/>
          <w:iCs/>
        </w:rPr>
        <w:t>uplinkTxSwitchRequest</w:t>
      </w:r>
      <w:r w:rsidRPr="00CA7D85">
        <w:t xml:space="preserve"> is received:</w:t>
      </w:r>
    </w:p>
    <w:p w14:paraId="6F71DB7F" w14:textId="77777777" w:rsidR="00893ADE" w:rsidRPr="00CA7D85" w:rsidRDefault="00893ADE" w:rsidP="00893ADE">
      <w:pPr>
        <w:pStyle w:val="B3"/>
      </w:pPr>
      <w:r w:rsidRPr="00CA7D85">
        <w:t>3&gt;</w:t>
      </w:r>
      <w:r w:rsidRPr="00CA7D85">
        <w:tab/>
        <w:t xml:space="preserve">include into </w:t>
      </w:r>
      <w:r w:rsidRPr="00CA7D85">
        <w:rPr>
          <w:i/>
          <w:iCs/>
        </w:rPr>
        <w:t>supportedBandCombinationList-UplinkTxSwitch</w:t>
      </w:r>
      <w:r w:rsidRPr="00CA7D85">
        <w:t xml:space="preserve"> as many NR-only band combinations that supported UL TX switching as possible from the list of "candidate band combinations", starting from the first entry;</w:t>
      </w:r>
    </w:p>
    <w:p w14:paraId="7DFE8CFF" w14:textId="77777777" w:rsidR="00893ADE" w:rsidRPr="00CA7D85" w:rsidRDefault="00893ADE" w:rsidP="00893ADE">
      <w:pPr>
        <w:pStyle w:val="B4"/>
      </w:pPr>
      <w:r w:rsidRPr="00CA7D85">
        <w:t>4&gt;</w:t>
      </w:r>
      <w:r w:rsidRPr="00CA7D85">
        <w:tab/>
        <w:t xml:space="preserve">if </w:t>
      </w:r>
      <w:r w:rsidRPr="00CA7D85">
        <w:rPr>
          <w:i/>
          <w:iCs/>
        </w:rPr>
        <w:t>srs-SwitchingTimeRequest</w:t>
      </w:r>
      <w:r w:rsidRPr="00CA7D85">
        <w:t xml:space="preserve"> is received:</w:t>
      </w:r>
    </w:p>
    <w:p w14:paraId="29740833" w14:textId="77777777" w:rsidR="00893ADE" w:rsidRPr="00CA7D85" w:rsidRDefault="00893ADE" w:rsidP="00893ADE">
      <w:pPr>
        <w:pStyle w:val="B5"/>
      </w:pPr>
      <w:r w:rsidRPr="00CA7D85">
        <w:t>5&gt;</w:t>
      </w:r>
      <w:r w:rsidRPr="00CA7D85">
        <w:tab/>
        <w:t>if SRS carrier switching is supported;</w:t>
      </w:r>
    </w:p>
    <w:p w14:paraId="636B6637" w14:textId="77777777" w:rsidR="00893ADE" w:rsidRPr="00CA7D85" w:rsidRDefault="00893ADE" w:rsidP="00893ADE">
      <w:pPr>
        <w:pStyle w:val="B6"/>
      </w:pPr>
      <w:r w:rsidRPr="00CA7D85">
        <w:t>6&gt;</w:t>
      </w:r>
      <w:r w:rsidRPr="00CA7D85">
        <w:tab/>
        <w:t xml:space="preserve">include </w:t>
      </w:r>
      <w:r w:rsidRPr="00CA7D85">
        <w:rPr>
          <w:i/>
          <w:iCs/>
        </w:rPr>
        <w:t>srs-SwitchingTimesListNR</w:t>
      </w:r>
      <w:r w:rsidRPr="00CA7D85">
        <w:t xml:space="preserve"> for each band combination;</w:t>
      </w:r>
    </w:p>
    <w:p w14:paraId="2A3D3615" w14:textId="77777777" w:rsidR="00893ADE" w:rsidRPr="00CA7D85" w:rsidRDefault="00893ADE" w:rsidP="00893ADE">
      <w:pPr>
        <w:pStyle w:val="B5"/>
      </w:pPr>
      <w:r w:rsidRPr="00CA7D85">
        <w:t>5&gt;</w:t>
      </w:r>
      <w:r w:rsidRPr="00CA7D85">
        <w:tab/>
        <w:t xml:space="preserve">set </w:t>
      </w:r>
      <w:r w:rsidRPr="00CA7D85">
        <w:rPr>
          <w:i/>
          <w:iCs/>
        </w:rPr>
        <w:t>srs-SwitchingTimeRequested</w:t>
      </w:r>
      <w:r w:rsidRPr="00CA7D85">
        <w:t xml:space="preserve"> to true;</w:t>
      </w:r>
    </w:p>
    <w:p w14:paraId="09507EE7" w14:textId="77777777" w:rsidR="00893ADE" w:rsidRPr="00CA7D85" w:rsidRDefault="00893ADE" w:rsidP="00893ADE">
      <w:pPr>
        <w:pStyle w:val="B3"/>
      </w:pPr>
      <w:r w:rsidRPr="00CA7D85">
        <w:t>3&gt;</w:t>
      </w:r>
      <w:r w:rsidRPr="00CA7D85">
        <w:tab/>
        <w:t xml:space="preserve">include, into </w:t>
      </w:r>
      <w:r w:rsidRPr="00CA7D85">
        <w:rPr>
          <w:i/>
          <w:iCs/>
        </w:rPr>
        <w:t>featureSetCombinations</w:t>
      </w:r>
      <w:r w:rsidRPr="00CA7D85">
        <w:t>, the feature set combinations referenced from the supported band combinations as included in s</w:t>
      </w:r>
      <w:r w:rsidRPr="00CA7D85">
        <w:rPr>
          <w:i/>
          <w:iCs/>
        </w:rPr>
        <w:t>upportedBandCombinationList-UplinkTxSwitch</w:t>
      </w:r>
      <w:r w:rsidRPr="00CA7D85">
        <w:t xml:space="preserve"> according to the previous;</w:t>
      </w:r>
    </w:p>
    <w:p w14:paraId="70210B07" w14:textId="77777777" w:rsidR="00893ADE" w:rsidRPr="00CA7D85" w:rsidRDefault="00893ADE" w:rsidP="00893ADE">
      <w:pPr>
        <w:pStyle w:val="NO"/>
      </w:pPr>
      <w:r w:rsidRPr="00CA7D85">
        <w:t>NOTE 6:</w:t>
      </w:r>
      <w:r w:rsidRPr="00CA7D85">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A7D85">
        <w:rPr>
          <w:i/>
        </w:rPr>
        <w:t>UE-NR-Capability</w:t>
      </w:r>
      <w:r w:rsidRPr="00CA7D85">
        <w:t xml:space="preserve"> and from the feature set combinations in a </w:t>
      </w:r>
      <w:r w:rsidRPr="00CA7D85">
        <w:rPr>
          <w:i/>
        </w:rPr>
        <w:t>UE-MRDC-Capability</w:t>
      </w:r>
      <w:r w:rsidRPr="00CA7D85">
        <w:t xml:space="preserve"> container.</w:t>
      </w:r>
    </w:p>
    <w:p w14:paraId="3EB104B4" w14:textId="77777777" w:rsidR="00893ADE" w:rsidRPr="00CA7D85" w:rsidRDefault="00893ADE" w:rsidP="00893ADE">
      <w:pPr>
        <w:pStyle w:val="B2"/>
      </w:pPr>
      <w:r w:rsidRPr="00CA7D85">
        <w:t>2&gt;</w:t>
      </w:r>
      <w:r w:rsidRPr="00CA7D85">
        <w:tab/>
        <w:t xml:space="preserve">include into </w:t>
      </w:r>
      <w:r w:rsidRPr="00CA7D85">
        <w:rPr>
          <w:i/>
        </w:rPr>
        <w:t>featureSets</w:t>
      </w:r>
      <w:r w:rsidRPr="00CA7D85">
        <w:t xml:space="preserve"> the feature sets referenced from the "candidate feature set combinations" and may exclude the feature sets with the parameters that exceed any of </w:t>
      </w:r>
      <w:r w:rsidRPr="00CA7D85">
        <w:rPr>
          <w:i/>
        </w:rPr>
        <w:t>maxBandwidthRequestedDL</w:t>
      </w:r>
      <w:r w:rsidRPr="00CA7D85">
        <w:t xml:space="preserve">, </w:t>
      </w:r>
      <w:r w:rsidRPr="00CA7D85">
        <w:rPr>
          <w:i/>
        </w:rPr>
        <w:t>maxBandwidthRequestedUL</w:t>
      </w:r>
      <w:r w:rsidRPr="00CA7D85">
        <w:t xml:space="preserve">, </w:t>
      </w:r>
      <w:r w:rsidRPr="00CA7D85">
        <w:rPr>
          <w:i/>
        </w:rPr>
        <w:t>maxCarriersRequestedDL</w:t>
      </w:r>
      <w:r w:rsidRPr="00CA7D85">
        <w:t xml:space="preserve"> or </w:t>
      </w:r>
      <w:r w:rsidRPr="00CA7D85">
        <w:rPr>
          <w:i/>
        </w:rPr>
        <w:t>maxCarriersRequestedUL</w:t>
      </w:r>
      <w:r w:rsidRPr="00CA7D85">
        <w:t>, whichever are received;</w:t>
      </w:r>
    </w:p>
    <w:p w14:paraId="280E3C4B" w14:textId="77777777" w:rsidR="00893ADE" w:rsidRPr="00CA7D85" w:rsidRDefault="00893ADE" w:rsidP="00893ADE">
      <w:pPr>
        <w:pStyle w:val="B1"/>
      </w:pPr>
      <w:r w:rsidRPr="00CA7D85">
        <w:t>1&gt;</w:t>
      </w:r>
      <w:r w:rsidRPr="00CA7D85">
        <w:tab/>
        <w:t xml:space="preserve">else, if the requested </w:t>
      </w:r>
      <w:r w:rsidRPr="00CA7D85">
        <w:rPr>
          <w:i/>
        </w:rPr>
        <w:t>rat-Type</w:t>
      </w:r>
      <w:r w:rsidRPr="00CA7D85">
        <w:t xml:space="preserve"> is </w:t>
      </w:r>
      <w:r w:rsidRPr="00CA7D85">
        <w:rPr>
          <w:i/>
        </w:rPr>
        <w:t>eutra-nr</w:t>
      </w:r>
      <w:r w:rsidRPr="00CA7D85">
        <w:t>:</w:t>
      </w:r>
    </w:p>
    <w:p w14:paraId="452BC6FD" w14:textId="77777777" w:rsidR="00893ADE" w:rsidRPr="00CA7D85" w:rsidRDefault="00893ADE" w:rsidP="00893ADE">
      <w:pPr>
        <w:pStyle w:val="B2"/>
      </w:pPr>
      <w:r w:rsidRPr="00CA7D85">
        <w:t>2&gt;</w:t>
      </w:r>
      <w:r w:rsidRPr="00CA7D85">
        <w:tab/>
        <w:t xml:space="preserve">include into </w:t>
      </w:r>
      <w:r w:rsidRPr="00CA7D85">
        <w:rPr>
          <w:i/>
        </w:rPr>
        <w:t xml:space="preserve">supportedBandCombinationList </w:t>
      </w:r>
      <w:r w:rsidRPr="00CA7D85">
        <w:t>and/or</w:t>
      </w:r>
      <w:r w:rsidRPr="00CA7D85">
        <w:rPr>
          <w:i/>
        </w:rPr>
        <w:t xml:space="preserve"> supportedBandCombinationListNEDC-Only</w:t>
      </w:r>
      <w:r w:rsidRPr="00CA7D85">
        <w:t xml:space="preserve"> as many E-UTRA-NR band combinations as possible from the list of "candidate band combinations", starting from the first entry;</w:t>
      </w:r>
    </w:p>
    <w:p w14:paraId="3B7DA529" w14:textId="77777777" w:rsidR="00893ADE" w:rsidRPr="00CA7D85" w:rsidRDefault="00893ADE" w:rsidP="00893ADE">
      <w:pPr>
        <w:pStyle w:val="B3"/>
      </w:pPr>
      <w:r w:rsidRPr="00CA7D85">
        <w:t>3&gt;</w:t>
      </w:r>
      <w:r w:rsidRPr="00CA7D85">
        <w:tab/>
        <w:t xml:space="preserve">if </w:t>
      </w:r>
      <w:r w:rsidRPr="00CA7D85">
        <w:rPr>
          <w:i/>
        </w:rPr>
        <w:t>srs-SwitchingTimeRequest</w:t>
      </w:r>
      <w:r w:rsidRPr="00CA7D85">
        <w:t xml:space="preserve"> is received:</w:t>
      </w:r>
    </w:p>
    <w:p w14:paraId="5E35FA26" w14:textId="77777777" w:rsidR="00893ADE" w:rsidRPr="00CA7D85" w:rsidRDefault="00893ADE" w:rsidP="00893ADE">
      <w:pPr>
        <w:pStyle w:val="B4"/>
      </w:pPr>
      <w:r w:rsidRPr="00CA7D85">
        <w:t>4&gt;</w:t>
      </w:r>
      <w:r w:rsidRPr="00CA7D85">
        <w:tab/>
        <w:t>if SRS carrier switching is supported;</w:t>
      </w:r>
    </w:p>
    <w:p w14:paraId="57CA5EFE" w14:textId="77777777" w:rsidR="00893ADE" w:rsidRPr="00CA7D85" w:rsidRDefault="00893ADE" w:rsidP="00893ADE">
      <w:pPr>
        <w:pStyle w:val="B5"/>
      </w:pPr>
      <w:r w:rsidRPr="00CA7D85">
        <w:t>5&gt;</w:t>
      </w:r>
      <w:r w:rsidRPr="00CA7D85">
        <w:tab/>
        <w:t xml:space="preserve">include </w:t>
      </w:r>
      <w:r w:rsidRPr="00CA7D85">
        <w:rPr>
          <w:i/>
        </w:rPr>
        <w:t>srs-SwitchingTimesListNR</w:t>
      </w:r>
      <w:r w:rsidRPr="00CA7D85">
        <w:t xml:space="preserve"> and </w:t>
      </w:r>
      <w:r w:rsidRPr="00CA7D85">
        <w:rPr>
          <w:i/>
        </w:rPr>
        <w:t>srs-SwitchingTimesListEUTRA</w:t>
      </w:r>
      <w:r w:rsidRPr="00CA7D85">
        <w:t xml:space="preserve"> for each band combination;</w:t>
      </w:r>
    </w:p>
    <w:p w14:paraId="09AB124A" w14:textId="77777777" w:rsidR="00893ADE" w:rsidRPr="00CA7D85" w:rsidRDefault="00893ADE" w:rsidP="00893ADE">
      <w:pPr>
        <w:pStyle w:val="B4"/>
      </w:pPr>
      <w:r w:rsidRPr="00CA7D85">
        <w:t>4&gt;</w:t>
      </w:r>
      <w:r w:rsidRPr="00CA7D85">
        <w:tab/>
        <w:t xml:space="preserve">set </w:t>
      </w:r>
      <w:r w:rsidRPr="00CA7D85">
        <w:rPr>
          <w:i/>
        </w:rPr>
        <w:t>srs-SwitchingTimeRequested</w:t>
      </w:r>
      <w:r w:rsidRPr="00CA7D85">
        <w:t xml:space="preserve"> to </w:t>
      </w:r>
      <w:r w:rsidRPr="00CA7D85">
        <w:rPr>
          <w:i/>
        </w:rPr>
        <w:t>true</w:t>
      </w:r>
      <w:r w:rsidRPr="00CA7D85">
        <w:t>;</w:t>
      </w:r>
    </w:p>
    <w:p w14:paraId="02E95676" w14:textId="77777777" w:rsidR="00893ADE" w:rsidRPr="00CA7D85" w:rsidRDefault="00893ADE" w:rsidP="00893ADE">
      <w:pPr>
        <w:pStyle w:val="B2"/>
      </w:pPr>
      <w:r w:rsidRPr="00CA7D85">
        <w:t>2&gt;</w:t>
      </w:r>
      <w:r w:rsidRPr="00CA7D85">
        <w:tab/>
        <w:t xml:space="preserve">include, into </w:t>
      </w:r>
      <w:r w:rsidRPr="00CA7D85">
        <w:rPr>
          <w:i/>
        </w:rPr>
        <w:t>featureSetCombinations</w:t>
      </w:r>
      <w:r w:rsidRPr="00CA7D85">
        <w:t xml:space="preserve">, the feature set combinations referenced from the supported band combinations as included in </w:t>
      </w:r>
      <w:r w:rsidRPr="00CA7D85">
        <w:rPr>
          <w:i/>
        </w:rPr>
        <w:t>supportedBandCombinationList</w:t>
      </w:r>
      <w:r w:rsidRPr="00CA7D85">
        <w:t xml:space="preserve"> according to the previous;</w:t>
      </w:r>
    </w:p>
    <w:p w14:paraId="4CA69B79" w14:textId="77777777" w:rsidR="00893ADE" w:rsidRPr="00CA7D85" w:rsidRDefault="00893ADE" w:rsidP="00893ADE">
      <w:pPr>
        <w:pStyle w:val="B2"/>
      </w:pPr>
      <w:r w:rsidRPr="00CA7D85">
        <w:t>2&gt;</w:t>
      </w:r>
      <w:r w:rsidRPr="00CA7D85">
        <w:tab/>
        <w:t xml:space="preserve">if </w:t>
      </w:r>
      <w:r w:rsidRPr="00CA7D85">
        <w:rPr>
          <w:i/>
          <w:iCs/>
        </w:rPr>
        <w:t>uplinkTxSwitchRequest</w:t>
      </w:r>
      <w:r w:rsidRPr="00CA7D85">
        <w:t xml:space="preserve"> is received:</w:t>
      </w:r>
    </w:p>
    <w:p w14:paraId="2EA74A0D" w14:textId="77777777" w:rsidR="00893ADE" w:rsidRPr="00CA7D85" w:rsidRDefault="00893ADE" w:rsidP="00893ADE">
      <w:pPr>
        <w:pStyle w:val="B3"/>
      </w:pPr>
      <w:r w:rsidRPr="00CA7D85">
        <w:t>3&gt;</w:t>
      </w:r>
      <w:r w:rsidRPr="00CA7D85">
        <w:tab/>
        <w:t xml:space="preserve">include into </w:t>
      </w:r>
      <w:r w:rsidRPr="00CA7D85">
        <w:rPr>
          <w:i/>
          <w:iCs/>
        </w:rPr>
        <w:t>supportedBandCombinationList-UplinkTxSwitch</w:t>
      </w:r>
      <w:r w:rsidRPr="00CA7D85">
        <w:t xml:space="preserve"> as many E-UTRA-NR band combinations that supported UL TX switching as possible from the list of "candidate band combinations", starting from the first entry;</w:t>
      </w:r>
    </w:p>
    <w:p w14:paraId="62D09E13" w14:textId="77777777" w:rsidR="00893ADE" w:rsidRPr="00CA7D85" w:rsidRDefault="00893ADE" w:rsidP="00893ADE">
      <w:pPr>
        <w:pStyle w:val="B4"/>
      </w:pPr>
      <w:r w:rsidRPr="00CA7D85">
        <w:lastRenderedPageBreak/>
        <w:t>4&gt;</w:t>
      </w:r>
      <w:r w:rsidRPr="00CA7D85">
        <w:tab/>
        <w:t xml:space="preserve">if </w:t>
      </w:r>
      <w:r w:rsidRPr="00CA7D85">
        <w:rPr>
          <w:i/>
          <w:iCs/>
        </w:rPr>
        <w:t>srs-SwitchingTimeRequest</w:t>
      </w:r>
      <w:r w:rsidRPr="00CA7D85">
        <w:t xml:space="preserve"> is received:</w:t>
      </w:r>
    </w:p>
    <w:p w14:paraId="784D386F" w14:textId="77777777" w:rsidR="00893ADE" w:rsidRPr="00CA7D85" w:rsidRDefault="00893ADE" w:rsidP="00893ADE">
      <w:pPr>
        <w:pStyle w:val="B5"/>
      </w:pPr>
      <w:r w:rsidRPr="00CA7D85">
        <w:t>5&gt;</w:t>
      </w:r>
      <w:r w:rsidRPr="00CA7D85">
        <w:tab/>
        <w:t>if SRS carrier switching is supported;</w:t>
      </w:r>
    </w:p>
    <w:p w14:paraId="457AEBFE" w14:textId="77777777" w:rsidR="00893ADE" w:rsidRPr="00CA7D85" w:rsidRDefault="00893ADE" w:rsidP="00893ADE">
      <w:pPr>
        <w:pStyle w:val="B6"/>
      </w:pPr>
      <w:r w:rsidRPr="00CA7D85">
        <w:t>6&gt;</w:t>
      </w:r>
      <w:r w:rsidRPr="00CA7D85">
        <w:tab/>
        <w:t xml:space="preserve">include </w:t>
      </w:r>
      <w:r w:rsidRPr="00CA7D85">
        <w:rPr>
          <w:i/>
          <w:iCs/>
        </w:rPr>
        <w:t>srs-SwitchingTimesListNR</w:t>
      </w:r>
      <w:r w:rsidRPr="00CA7D85">
        <w:t xml:space="preserve"> and </w:t>
      </w:r>
      <w:r w:rsidRPr="00CA7D85">
        <w:rPr>
          <w:i/>
          <w:iCs/>
        </w:rPr>
        <w:t>srs-SwitchingTimesListEUTRA</w:t>
      </w:r>
      <w:r w:rsidRPr="00CA7D85">
        <w:t xml:space="preserve"> for each band combination;</w:t>
      </w:r>
    </w:p>
    <w:p w14:paraId="17BC37E2" w14:textId="77777777" w:rsidR="00893ADE" w:rsidRPr="00CA7D85" w:rsidRDefault="00893ADE" w:rsidP="00893ADE">
      <w:pPr>
        <w:pStyle w:val="B5"/>
      </w:pPr>
      <w:r w:rsidRPr="00CA7D85">
        <w:t>5&gt;</w:t>
      </w:r>
      <w:r w:rsidRPr="00CA7D85">
        <w:tab/>
        <w:t xml:space="preserve">set </w:t>
      </w:r>
      <w:r w:rsidRPr="00CA7D85">
        <w:rPr>
          <w:i/>
          <w:iCs/>
        </w:rPr>
        <w:t>srs-SwitchingTimeRequested</w:t>
      </w:r>
      <w:r w:rsidRPr="00CA7D85">
        <w:t xml:space="preserve"> to true;</w:t>
      </w:r>
    </w:p>
    <w:p w14:paraId="2AB88CF4" w14:textId="77777777" w:rsidR="00893ADE" w:rsidRPr="00CA7D85" w:rsidRDefault="00893ADE" w:rsidP="00893ADE">
      <w:pPr>
        <w:pStyle w:val="B3"/>
      </w:pPr>
      <w:r w:rsidRPr="00CA7D85">
        <w:t>3&gt;</w:t>
      </w:r>
      <w:r w:rsidRPr="00CA7D85">
        <w:tab/>
        <w:t xml:space="preserve">include, into </w:t>
      </w:r>
      <w:r w:rsidRPr="00CA7D85">
        <w:rPr>
          <w:i/>
          <w:iCs/>
        </w:rPr>
        <w:t>featureSetCombinations</w:t>
      </w:r>
      <w:r w:rsidRPr="00CA7D85">
        <w:t xml:space="preserve">, the feature set combinations referenced from the supported band combinations as included in </w:t>
      </w:r>
      <w:r w:rsidRPr="00CA7D85">
        <w:rPr>
          <w:i/>
          <w:iCs/>
        </w:rPr>
        <w:t>supportedBandCombinationList-UplinkTxSwitch</w:t>
      </w:r>
      <w:r w:rsidRPr="00CA7D85">
        <w:t xml:space="preserve"> according to the previous;</w:t>
      </w:r>
    </w:p>
    <w:p w14:paraId="05043ACB" w14:textId="77777777" w:rsidR="00893ADE" w:rsidRPr="00CA7D85" w:rsidRDefault="00893ADE" w:rsidP="00893ADE">
      <w:pPr>
        <w:pStyle w:val="B1"/>
      </w:pPr>
      <w:r w:rsidRPr="00CA7D85">
        <w:t>1&gt;</w:t>
      </w:r>
      <w:r w:rsidRPr="00CA7D85">
        <w:tab/>
        <w:t xml:space="preserve">else (if the requested </w:t>
      </w:r>
      <w:r w:rsidRPr="00CA7D85">
        <w:rPr>
          <w:i/>
        </w:rPr>
        <w:t>rat-Type</w:t>
      </w:r>
      <w:r w:rsidRPr="00CA7D85">
        <w:t xml:space="preserve"> is </w:t>
      </w:r>
      <w:r w:rsidRPr="00CA7D85">
        <w:rPr>
          <w:i/>
        </w:rPr>
        <w:t>eutra</w:t>
      </w:r>
      <w:r w:rsidRPr="00CA7D85">
        <w:t>):</w:t>
      </w:r>
    </w:p>
    <w:p w14:paraId="0E504289" w14:textId="77777777" w:rsidR="00893ADE" w:rsidRPr="00CA7D85" w:rsidRDefault="00893ADE" w:rsidP="00893ADE">
      <w:pPr>
        <w:pStyle w:val="B2"/>
      </w:pPr>
      <w:r w:rsidRPr="00CA7D85">
        <w:t>2&gt;</w:t>
      </w:r>
      <w:r w:rsidRPr="00CA7D85">
        <w:tab/>
        <w:t>compile a list of "candidate feature set combinations" referenced from the list of "candidate band combinations" excluding entries (rows in feature set combinations) with same or lower capabilities;</w:t>
      </w:r>
    </w:p>
    <w:p w14:paraId="38152B81" w14:textId="77777777" w:rsidR="00893ADE" w:rsidRPr="00CA7D85" w:rsidRDefault="00893ADE" w:rsidP="00893ADE">
      <w:pPr>
        <w:pStyle w:val="NO"/>
      </w:pPr>
      <w:r w:rsidRPr="00CA7D85">
        <w:t>NOTE 7:</w:t>
      </w:r>
      <w:r w:rsidRPr="00CA7D85">
        <w:tab/>
        <w:t xml:space="preserve">This list of "candidate feature set combinations" contains the feature set combinations used for E-UTRA-NR band combinations. It is used to derive a list of E-UTRA feature sets referred to from the feature set combinations in a </w:t>
      </w:r>
      <w:r w:rsidRPr="00CA7D85">
        <w:rPr>
          <w:i/>
        </w:rPr>
        <w:t>UE-MRDC-Capability</w:t>
      </w:r>
      <w:r w:rsidRPr="00CA7D85">
        <w:t xml:space="preserve"> container.</w:t>
      </w:r>
    </w:p>
    <w:p w14:paraId="1F32D460" w14:textId="77777777" w:rsidR="00893ADE" w:rsidRPr="00CA7D85" w:rsidRDefault="00893ADE" w:rsidP="00893ADE">
      <w:pPr>
        <w:pStyle w:val="B2"/>
      </w:pPr>
      <w:r w:rsidRPr="00CA7D85">
        <w:t>2&gt;</w:t>
      </w:r>
      <w:r w:rsidRPr="00CA7D85">
        <w:tab/>
        <w:t xml:space="preserve">include into </w:t>
      </w:r>
      <w:r w:rsidRPr="00CA7D85">
        <w:rPr>
          <w:i/>
        </w:rPr>
        <w:t>featureSetsEUTRA</w:t>
      </w:r>
      <w:r w:rsidRPr="00CA7D85">
        <w:t xml:space="preserve"> (in the </w:t>
      </w:r>
      <w:r w:rsidRPr="00CA7D85">
        <w:rPr>
          <w:i/>
          <w:iCs/>
        </w:rPr>
        <w:t>UE-EUTRA-Capability</w:t>
      </w:r>
      <w:r w:rsidRPr="00CA7D85">
        <w:rPr>
          <w:iCs/>
        </w:rPr>
        <w:t xml:space="preserve">) </w:t>
      </w:r>
      <w:r w:rsidRPr="00CA7D85">
        <w:t xml:space="preserve">the feature sets referenced from the "candidate feature set combinations" and may exclude the feature sets with the parameters that exceed </w:t>
      </w:r>
      <w:r w:rsidRPr="00CA7D85">
        <w:rPr>
          <w:i/>
        </w:rPr>
        <w:t>ca-BandwidthClassDL-EUTRA</w:t>
      </w:r>
      <w:r w:rsidRPr="00CA7D85">
        <w:t xml:space="preserve"> or </w:t>
      </w:r>
      <w:r w:rsidRPr="00CA7D85">
        <w:rPr>
          <w:i/>
        </w:rPr>
        <w:t>ca-BandwidthClassUL-EUTRA</w:t>
      </w:r>
      <w:r w:rsidRPr="00CA7D85">
        <w:t>, whichever are received;</w:t>
      </w:r>
    </w:p>
    <w:p w14:paraId="7C0A188D" w14:textId="77777777" w:rsidR="00893ADE" w:rsidRPr="00CA7D85" w:rsidRDefault="00893ADE" w:rsidP="00893ADE">
      <w:pPr>
        <w:pStyle w:val="B1"/>
      </w:pPr>
      <w:r w:rsidRPr="00CA7D85">
        <w:t>1&gt;</w:t>
      </w:r>
      <w:r w:rsidRPr="00CA7D85">
        <w:tab/>
        <w:t xml:space="preserve">include the received </w:t>
      </w:r>
      <w:r w:rsidRPr="00CA7D85">
        <w:rPr>
          <w:i/>
        </w:rPr>
        <w:t>frequencyBandListFilter</w:t>
      </w:r>
      <w:r w:rsidRPr="00CA7D85">
        <w:t xml:space="preserve"> in the field </w:t>
      </w:r>
      <w:r w:rsidRPr="00CA7D85">
        <w:rPr>
          <w:i/>
        </w:rPr>
        <w:t>appliedFreqBandListFilter</w:t>
      </w:r>
      <w:r w:rsidRPr="00CA7D85">
        <w:t xml:space="preserve"> of the requested UE capability, except if the requested </w:t>
      </w:r>
      <w:r w:rsidRPr="00CA7D85">
        <w:rPr>
          <w:i/>
        </w:rPr>
        <w:t>rat-Type</w:t>
      </w:r>
      <w:r w:rsidRPr="00CA7D85">
        <w:t xml:space="preserve"> is </w:t>
      </w:r>
      <w:r w:rsidRPr="00CA7D85">
        <w:rPr>
          <w:i/>
        </w:rPr>
        <w:t>nr</w:t>
      </w:r>
      <w:r w:rsidRPr="00CA7D85">
        <w:t xml:space="preserve"> and</w:t>
      </w:r>
      <w:r w:rsidRPr="00CA7D85">
        <w:rPr>
          <w:i/>
        </w:rPr>
        <w:t xml:space="preserve"> </w:t>
      </w:r>
      <w:r w:rsidRPr="00CA7D85">
        <w:t xml:space="preserve">the network included the </w:t>
      </w:r>
      <w:r w:rsidRPr="00CA7D85">
        <w:rPr>
          <w:i/>
        </w:rPr>
        <w:t>eutra-nr-only</w:t>
      </w:r>
      <w:r w:rsidRPr="00CA7D85">
        <w:t xml:space="preserve"> field;</w:t>
      </w:r>
    </w:p>
    <w:p w14:paraId="2A5CC379" w14:textId="77777777" w:rsidR="00893ADE" w:rsidRPr="00CA7D85" w:rsidRDefault="00893ADE" w:rsidP="00893ADE">
      <w:pPr>
        <w:pStyle w:val="B1"/>
      </w:pPr>
      <w:r w:rsidRPr="00CA7D85">
        <w:t>1&gt;</w:t>
      </w:r>
      <w:r w:rsidRPr="00CA7D85">
        <w:tab/>
        <w:t xml:space="preserve">if the network included </w:t>
      </w:r>
      <w:r w:rsidRPr="00CA7D85">
        <w:rPr>
          <w:i/>
        </w:rPr>
        <w:t>ue-CapabilityEnquiryExt</w:t>
      </w:r>
      <w:r w:rsidRPr="00CA7D85">
        <w:t>:</w:t>
      </w:r>
    </w:p>
    <w:p w14:paraId="43C3C250" w14:textId="77777777" w:rsidR="00893ADE" w:rsidRPr="00CA7D85" w:rsidRDefault="00893ADE" w:rsidP="00A7283B">
      <w:pPr>
        <w:pStyle w:val="B2"/>
      </w:pPr>
      <w:r w:rsidRPr="00CA7D85">
        <w:t>2&gt;</w:t>
      </w:r>
      <w:r w:rsidRPr="00CA7D85">
        <w:tab/>
        <w:t xml:space="preserve">include the received </w:t>
      </w:r>
      <w:r w:rsidRPr="00CA7D85">
        <w:rPr>
          <w:i/>
        </w:rPr>
        <w:t xml:space="preserve">ue-CapabilityEnquiryExt </w:t>
      </w:r>
      <w:r w:rsidRPr="00CA7D85">
        <w:t xml:space="preserve">in the field </w:t>
      </w:r>
      <w:r w:rsidRPr="00CA7D85">
        <w:rPr>
          <w:i/>
        </w:rPr>
        <w:t>receivedFilters</w:t>
      </w:r>
      <w:r w:rsidRPr="00CA7D85">
        <w:t>;</w:t>
      </w:r>
    </w:p>
    <w:p w14:paraId="48024A3C" w14:textId="77777777" w:rsidR="00893ADE" w:rsidRPr="00CA7D85" w:rsidRDefault="00893ADE" w:rsidP="00893ADE">
      <w:pPr>
        <w:rPr>
          <w:lang w:eastAsia="sv-SE"/>
        </w:rPr>
      </w:pPr>
      <w:r w:rsidRPr="00CA7D85">
        <w:rPr>
          <w:lang w:eastAsia="sv-SE"/>
        </w:rPr>
        <w:t>[TS 38.331, clause 5.7.7.2]</w:t>
      </w:r>
    </w:p>
    <w:p w14:paraId="1AE6AB1A" w14:textId="77777777" w:rsidR="00893ADE" w:rsidRPr="00CA7D85" w:rsidRDefault="00893ADE" w:rsidP="00893ADE">
      <w:pPr>
        <w:rPr>
          <w:lang w:eastAsia="en-US"/>
        </w:rPr>
      </w:pPr>
      <w:r w:rsidRPr="00CA7D85">
        <w:t>A UE capable of</w:t>
      </w:r>
      <w:r w:rsidRPr="00CA7D85">
        <w:rPr>
          <w:rFonts w:eastAsia="SimSun"/>
          <w:lang w:eastAsia="zh-CN"/>
        </w:rPr>
        <w:t xml:space="preserve"> UL RRC message segmentation</w:t>
      </w:r>
      <w:r w:rsidRPr="00CA7D85">
        <w:t xml:space="preserve"> in RRC_CONNECTED </w:t>
      </w:r>
      <w:r w:rsidRPr="00CA7D85">
        <w:rPr>
          <w:rFonts w:eastAsia="SimSun"/>
          <w:lang w:eastAsia="zh-CN"/>
        </w:rPr>
        <w:t xml:space="preserve">will </w:t>
      </w:r>
      <w:r w:rsidRPr="00CA7D85">
        <w:t>initiate the procedure when the following condition</w:t>
      </w:r>
      <w:r w:rsidRPr="00CA7D85">
        <w:rPr>
          <w:rFonts w:eastAsia="SimSun"/>
          <w:lang w:eastAsia="zh-CN"/>
        </w:rPr>
        <w:t>s are</w:t>
      </w:r>
      <w:r w:rsidRPr="00CA7D85">
        <w:t xml:space="preserve"> met:</w:t>
      </w:r>
    </w:p>
    <w:p w14:paraId="1E3ECCFA" w14:textId="77777777" w:rsidR="00893ADE" w:rsidRPr="00CA7D85" w:rsidRDefault="00893ADE" w:rsidP="00893ADE">
      <w:pPr>
        <w:pStyle w:val="B1"/>
        <w:rPr>
          <w:lang w:eastAsia="zh-CN"/>
        </w:rPr>
      </w:pPr>
      <w:r w:rsidRPr="00CA7D85">
        <w:t>1&gt;</w:t>
      </w:r>
      <w:r w:rsidRPr="00CA7D85">
        <w:tab/>
      </w:r>
      <w:r w:rsidRPr="00CA7D85">
        <w:rPr>
          <w:rFonts w:eastAsia="SimSun"/>
          <w:lang w:eastAsia="zh-CN"/>
        </w:rPr>
        <w:t xml:space="preserve">if </w:t>
      </w:r>
      <w:r w:rsidRPr="00CA7D85">
        <w:rPr>
          <w:lang w:eastAsia="zh-CN"/>
        </w:rPr>
        <w:t xml:space="preserve">the RRC message segmentation is enabled based on the field </w:t>
      </w:r>
      <w:r w:rsidRPr="00CA7D85">
        <w:rPr>
          <w:i/>
          <w:iCs/>
          <w:lang w:eastAsia="zh-CN"/>
        </w:rPr>
        <w:t xml:space="preserve">rrc-SegAllowed </w:t>
      </w:r>
      <w:r w:rsidRPr="00CA7D85">
        <w:rPr>
          <w:lang w:eastAsia="zh-CN"/>
        </w:rPr>
        <w:t>received, and</w:t>
      </w:r>
    </w:p>
    <w:p w14:paraId="6A4A6610" w14:textId="77777777" w:rsidR="00893ADE" w:rsidRPr="00CA7D85" w:rsidRDefault="00893ADE" w:rsidP="00893ADE">
      <w:pPr>
        <w:pStyle w:val="B1"/>
        <w:rPr>
          <w:lang w:eastAsia="en-US"/>
        </w:rPr>
      </w:pPr>
      <w:r w:rsidRPr="00CA7D85">
        <w:t>1&gt;</w:t>
      </w:r>
      <w:r w:rsidRPr="00CA7D85">
        <w:tab/>
      </w:r>
      <w:r w:rsidRPr="00CA7D85">
        <w:rPr>
          <w:rFonts w:eastAsia="SimSun"/>
        </w:rPr>
        <w:t xml:space="preserve">if the </w:t>
      </w:r>
      <w:r w:rsidRPr="00CA7D85">
        <w:t xml:space="preserve">encoded </w:t>
      </w:r>
      <w:r w:rsidRPr="00CA7D85">
        <w:rPr>
          <w:rFonts w:eastAsia="SimSun"/>
        </w:rPr>
        <w:t>RRC message</w:t>
      </w:r>
      <w:r w:rsidRPr="00CA7D85">
        <w:t xml:space="preserve"> is larger than the</w:t>
      </w:r>
      <w:r w:rsidRPr="00CA7D85">
        <w:rPr>
          <w:rFonts w:eastAsia="SimSun"/>
        </w:rPr>
        <w:t xml:space="preserve"> maximum supported size of a PDCP SDU </w:t>
      </w:r>
      <w:r w:rsidRPr="00CA7D85">
        <w:t>specified in TS 38.323 [5]</w:t>
      </w:r>
      <w:r w:rsidRPr="00CA7D85">
        <w:rPr>
          <w:rFonts w:eastAsia="SimSun"/>
        </w:rPr>
        <w:t>;</w:t>
      </w:r>
    </w:p>
    <w:p w14:paraId="433A6C72" w14:textId="77777777" w:rsidR="00893ADE" w:rsidRPr="00CA7D85" w:rsidRDefault="00893ADE" w:rsidP="00893ADE">
      <w:r w:rsidRPr="00CA7D85">
        <w:t>Upon initiating the procedure, the UE shall:</w:t>
      </w:r>
    </w:p>
    <w:p w14:paraId="335F3C30" w14:textId="77777777" w:rsidR="00893ADE" w:rsidRPr="00CA7D85" w:rsidRDefault="00893ADE" w:rsidP="00A7283B">
      <w:pPr>
        <w:pStyle w:val="B1"/>
        <w:rPr>
          <w:rFonts w:eastAsia="SimSun"/>
          <w:lang w:eastAsia="zh-CN"/>
        </w:rPr>
      </w:pPr>
      <w:r w:rsidRPr="00CA7D85">
        <w:t>1&gt;</w:t>
      </w:r>
      <w:r w:rsidRPr="00CA7D85">
        <w:tab/>
        <w:t xml:space="preserve">initiate transmission of the </w:t>
      </w:r>
      <w:r w:rsidRPr="00CA7D85">
        <w:rPr>
          <w:i/>
        </w:rPr>
        <w:t>ULDedicatedMessageSegment</w:t>
      </w:r>
      <w:r w:rsidRPr="00CA7D85">
        <w:t xml:space="preserve"> message as specified in 5.7.7.3;</w:t>
      </w:r>
    </w:p>
    <w:p w14:paraId="6794D10E" w14:textId="77777777" w:rsidR="00893ADE" w:rsidRPr="00CA7D85" w:rsidRDefault="00893ADE" w:rsidP="00893ADE">
      <w:pPr>
        <w:rPr>
          <w:rFonts w:eastAsia="Yu Mincho"/>
          <w:lang w:eastAsia="sv-SE"/>
        </w:rPr>
      </w:pPr>
      <w:r w:rsidRPr="00CA7D85">
        <w:rPr>
          <w:lang w:eastAsia="sv-SE"/>
        </w:rPr>
        <w:t>[TS 38.331, clause 5.7.7.3]</w:t>
      </w:r>
    </w:p>
    <w:p w14:paraId="5324FB33" w14:textId="77777777" w:rsidR="00893ADE" w:rsidRPr="00CA7D85" w:rsidRDefault="00893ADE" w:rsidP="00893ADE">
      <w:pPr>
        <w:rPr>
          <w:lang w:eastAsia="en-US"/>
        </w:rPr>
      </w:pPr>
      <w:r w:rsidRPr="00CA7D85">
        <w:rPr>
          <w:rFonts w:eastAsia="SimSun"/>
          <w:lang w:eastAsia="zh-CN"/>
        </w:rPr>
        <w:t>T</w:t>
      </w:r>
      <w:r w:rsidRPr="00CA7D85">
        <w:t>he UE shall segment the encoded RRC</w:t>
      </w:r>
      <w:r w:rsidRPr="00CA7D85">
        <w:rPr>
          <w:rFonts w:eastAsia="SimSun"/>
          <w:lang w:eastAsia="zh-CN"/>
        </w:rPr>
        <w:t xml:space="preserve"> PDU </w:t>
      </w:r>
      <w:r w:rsidRPr="00CA7D85">
        <w:t xml:space="preserve">based on the </w:t>
      </w:r>
      <w:r w:rsidRPr="00CA7D85">
        <w:rPr>
          <w:rFonts w:eastAsia="SimSun"/>
          <w:lang w:eastAsia="zh-CN"/>
        </w:rPr>
        <w:t xml:space="preserve">maximum supported size of a PDCP SDU </w:t>
      </w:r>
      <w:r w:rsidRPr="00CA7D85">
        <w:t>specified in TS 38.323 [5]</w:t>
      </w:r>
      <w:r w:rsidRPr="00CA7D85">
        <w:rPr>
          <w:rFonts w:eastAsia="SimSun"/>
          <w:lang w:eastAsia="zh-CN"/>
        </w:rPr>
        <w:t xml:space="preserve">. UE shall minimize the number of segments and </w:t>
      </w:r>
      <w:r w:rsidRPr="00CA7D85">
        <w:t xml:space="preserve">set the contents of the </w:t>
      </w:r>
      <w:r w:rsidRPr="00CA7D85">
        <w:rPr>
          <w:i/>
        </w:rPr>
        <w:t>ULDedicatedMessageSegment</w:t>
      </w:r>
      <w:r w:rsidRPr="00CA7D85">
        <w:t xml:space="preserve"> message</w:t>
      </w:r>
      <w:r w:rsidRPr="00CA7D85">
        <w:rPr>
          <w:rFonts w:eastAsia="SimSun"/>
          <w:lang w:eastAsia="zh-CN"/>
        </w:rPr>
        <w:t xml:space="preserve">s </w:t>
      </w:r>
      <w:r w:rsidRPr="00CA7D85">
        <w:t>as follows:</w:t>
      </w:r>
    </w:p>
    <w:p w14:paraId="4CC5A9B2" w14:textId="77777777" w:rsidR="00893ADE" w:rsidRPr="00CA7D85" w:rsidRDefault="00893ADE" w:rsidP="00893ADE">
      <w:pPr>
        <w:pStyle w:val="B1"/>
      </w:pPr>
      <w:r w:rsidRPr="00CA7D85">
        <w:t>1&gt;</w:t>
      </w:r>
      <w:r w:rsidRPr="00CA7D85">
        <w:tab/>
        <w:t>F</w:t>
      </w:r>
      <w:r w:rsidRPr="00CA7D85">
        <w:rPr>
          <w:lang w:eastAsia="zh-CN"/>
        </w:rPr>
        <w:t xml:space="preserve"> or each new UL DCCH message, set the </w:t>
      </w:r>
      <w:r w:rsidRPr="00CA7D85">
        <w:rPr>
          <w:i/>
          <w:iCs/>
          <w:lang w:eastAsia="zh-CN"/>
        </w:rPr>
        <w:t>segmentNumber</w:t>
      </w:r>
      <w:r w:rsidRPr="00CA7D85">
        <w:rPr>
          <w:lang w:eastAsia="zh-CN"/>
        </w:rPr>
        <w:t xml:space="preserve"> to 0 for the first message segment and increment the </w:t>
      </w:r>
      <w:r w:rsidRPr="00CA7D85">
        <w:rPr>
          <w:i/>
          <w:iCs/>
          <w:lang w:eastAsia="zh-CN"/>
        </w:rPr>
        <w:t>segmentNumber</w:t>
      </w:r>
      <w:r w:rsidRPr="00CA7D85">
        <w:rPr>
          <w:lang w:eastAsia="zh-CN"/>
        </w:rPr>
        <w:t xml:space="preserve"> for each subsequent RRC message segment;</w:t>
      </w:r>
    </w:p>
    <w:p w14:paraId="560BE728" w14:textId="77777777" w:rsidR="00893ADE" w:rsidRPr="00CA7D85" w:rsidRDefault="00893ADE" w:rsidP="00893ADE">
      <w:pPr>
        <w:pStyle w:val="B1"/>
      </w:pPr>
      <w:r w:rsidRPr="00CA7D85">
        <w:rPr>
          <w:rFonts w:eastAsia="SimSun"/>
          <w:lang w:eastAsia="zh-CN"/>
        </w:rPr>
        <w:t>1&gt;</w:t>
      </w:r>
      <w:r w:rsidRPr="00CA7D85">
        <w:rPr>
          <w:rFonts w:eastAsia="SimSun"/>
          <w:lang w:eastAsia="zh-CN"/>
        </w:rPr>
        <w:tab/>
      </w:r>
      <w:r w:rsidRPr="00CA7D85">
        <w:t xml:space="preserve">set </w:t>
      </w:r>
      <w:r w:rsidRPr="00CA7D85">
        <w:rPr>
          <w:i/>
          <w:iCs/>
        </w:rPr>
        <w:t>rrc-MessageSegmentContainer</w:t>
      </w:r>
      <w:r w:rsidRPr="00CA7D85">
        <w:t xml:space="preserve"> to </w:t>
      </w:r>
      <w:r w:rsidRPr="00CA7D85">
        <w:rPr>
          <w:lang w:eastAsia="zh-CN"/>
        </w:rPr>
        <w:t xml:space="preserve">include the segment of the UL DCCH message corresponding to the </w:t>
      </w:r>
      <w:r w:rsidRPr="00CA7D85">
        <w:rPr>
          <w:i/>
          <w:iCs/>
          <w:lang w:eastAsia="zh-CN"/>
        </w:rPr>
        <w:t>segmentNumber</w:t>
      </w:r>
      <w:r w:rsidRPr="00CA7D85">
        <w:t>;</w:t>
      </w:r>
    </w:p>
    <w:p w14:paraId="21AFCD0A" w14:textId="77777777" w:rsidR="00893ADE" w:rsidRPr="00CA7D85" w:rsidRDefault="00893ADE" w:rsidP="00893ADE">
      <w:pPr>
        <w:pStyle w:val="B1"/>
        <w:rPr>
          <w:lang w:eastAsia="zh-CN"/>
        </w:rPr>
      </w:pPr>
      <w:r w:rsidRPr="00CA7D85">
        <w:rPr>
          <w:lang w:eastAsia="zh-CN"/>
        </w:rPr>
        <w:t>1&gt;</w:t>
      </w:r>
      <w:r w:rsidRPr="00CA7D85">
        <w:rPr>
          <w:lang w:eastAsia="zh-CN"/>
        </w:rPr>
        <w:tab/>
        <w:t xml:space="preserve">if the segment included in the </w:t>
      </w:r>
      <w:r w:rsidRPr="00CA7D85">
        <w:rPr>
          <w:i/>
        </w:rPr>
        <w:t>rrc-MessageSegmentContainer</w:t>
      </w:r>
      <w:r w:rsidRPr="00CA7D85">
        <w:t xml:space="preserve"> </w:t>
      </w:r>
      <w:r w:rsidRPr="00CA7D85">
        <w:rPr>
          <w:lang w:eastAsia="zh-CN"/>
        </w:rPr>
        <w:t>is the last segment of the UL DCCH message:</w:t>
      </w:r>
    </w:p>
    <w:p w14:paraId="7059B47F" w14:textId="77777777" w:rsidR="00893ADE" w:rsidRPr="00CA7D85" w:rsidRDefault="00893ADE" w:rsidP="00893ADE">
      <w:pPr>
        <w:pStyle w:val="B2"/>
        <w:rPr>
          <w:lang w:eastAsia="zh-CN"/>
        </w:rPr>
      </w:pPr>
      <w:r w:rsidRPr="00CA7D85">
        <w:rPr>
          <w:lang w:eastAsia="zh-CN"/>
        </w:rPr>
        <w:t>2&gt;</w:t>
      </w:r>
      <w:r w:rsidRPr="00CA7D85">
        <w:rPr>
          <w:lang w:eastAsia="zh-CN"/>
        </w:rPr>
        <w:tab/>
        <w:t xml:space="preserve">set the </w:t>
      </w:r>
      <w:r w:rsidRPr="00CA7D85">
        <w:rPr>
          <w:iCs/>
          <w:lang w:eastAsia="zh-CN"/>
        </w:rPr>
        <w:t>rrc-MessageSegmentType</w:t>
      </w:r>
      <w:r w:rsidRPr="00CA7D85">
        <w:rPr>
          <w:lang w:eastAsia="zh-CN"/>
        </w:rPr>
        <w:t xml:space="preserve"> to lastSegment;</w:t>
      </w:r>
    </w:p>
    <w:p w14:paraId="3C6E715C" w14:textId="77777777" w:rsidR="00893ADE" w:rsidRPr="00CA7D85" w:rsidRDefault="00893ADE" w:rsidP="00893ADE">
      <w:pPr>
        <w:pStyle w:val="B1"/>
        <w:rPr>
          <w:lang w:eastAsia="zh-CN"/>
        </w:rPr>
      </w:pPr>
      <w:r w:rsidRPr="00CA7D85">
        <w:rPr>
          <w:lang w:eastAsia="zh-CN"/>
        </w:rPr>
        <w:t>1&gt;</w:t>
      </w:r>
      <w:r w:rsidRPr="00CA7D85">
        <w:rPr>
          <w:lang w:eastAsia="zh-CN"/>
        </w:rPr>
        <w:tab/>
        <w:t>else:</w:t>
      </w:r>
    </w:p>
    <w:p w14:paraId="73FFAEC2" w14:textId="77777777" w:rsidR="00893ADE" w:rsidRPr="00CA7D85" w:rsidRDefault="00893ADE" w:rsidP="00893ADE">
      <w:pPr>
        <w:pStyle w:val="B2"/>
        <w:rPr>
          <w:lang w:eastAsia="zh-CN"/>
        </w:rPr>
      </w:pPr>
      <w:r w:rsidRPr="00CA7D85">
        <w:rPr>
          <w:lang w:eastAsia="zh-CN"/>
        </w:rPr>
        <w:t>2&gt;</w:t>
      </w:r>
      <w:r w:rsidRPr="00CA7D85">
        <w:rPr>
          <w:lang w:eastAsia="zh-CN"/>
        </w:rPr>
        <w:tab/>
        <w:t xml:space="preserve">set the </w:t>
      </w:r>
      <w:r w:rsidRPr="00CA7D85">
        <w:rPr>
          <w:i/>
          <w:lang w:eastAsia="zh-CN"/>
        </w:rPr>
        <w:t>rrc-MessageSegmentType</w:t>
      </w:r>
      <w:r w:rsidRPr="00CA7D85">
        <w:rPr>
          <w:lang w:eastAsia="zh-CN"/>
        </w:rPr>
        <w:t xml:space="preserve"> to </w:t>
      </w:r>
      <w:r w:rsidRPr="00CA7D85">
        <w:rPr>
          <w:i/>
          <w:lang w:eastAsia="zh-CN"/>
        </w:rPr>
        <w:t>notLastSegment</w:t>
      </w:r>
      <w:r w:rsidRPr="00CA7D85">
        <w:rPr>
          <w:lang w:eastAsia="zh-CN"/>
        </w:rPr>
        <w:t>;</w:t>
      </w:r>
    </w:p>
    <w:p w14:paraId="32E04E99" w14:textId="77777777" w:rsidR="00893ADE" w:rsidRPr="00CA7D85" w:rsidRDefault="00893ADE" w:rsidP="00A7283B">
      <w:pPr>
        <w:pStyle w:val="B1"/>
        <w:rPr>
          <w:lang w:eastAsia="en-US"/>
        </w:rPr>
      </w:pPr>
      <w:r w:rsidRPr="00CA7D85">
        <w:lastRenderedPageBreak/>
        <w:t>1&gt;</w:t>
      </w:r>
      <w:r w:rsidRPr="00CA7D85">
        <w:tab/>
        <w:t xml:space="preserve">submit all the </w:t>
      </w:r>
      <w:r w:rsidRPr="00CA7D85">
        <w:rPr>
          <w:i/>
          <w:iCs/>
        </w:rPr>
        <w:t>ULDedicatedMessageSegment</w:t>
      </w:r>
      <w:r w:rsidRPr="00CA7D85">
        <w:t xml:space="preserve"> messages generated for the segmented RRC message to lower layers for transmission in ascending order based on the</w:t>
      </w:r>
      <w:r w:rsidRPr="00CA7D85">
        <w:rPr>
          <w:i/>
          <w:iCs/>
        </w:rPr>
        <w:t xml:space="preserve"> segmentNumber</w:t>
      </w:r>
      <w:r w:rsidRPr="00CA7D85">
        <w:t>, upon which the procedure ends.</w:t>
      </w:r>
    </w:p>
    <w:p w14:paraId="623422D0" w14:textId="77777777" w:rsidR="00893ADE" w:rsidRPr="00CA7D85" w:rsidRDefault="00893ADE" w:rsidP="00893ADE">
      <w:pPr>
        <w:pStyle w:val="H6"/>
        <w:rPr>
          <w:lang w:eastAsia="sv-SE"/>
        </w:rPr>
      </w:pPr>
      <w:r w:rsidRPr="00CA7D85">
        <w:rPr>
          <w:lang w:eastAsia="sv-SE"/>
        </w:rPr>
        <w:t>8.2.1.1.2.3</w:t>
      </w:r>
      <w:r w:rsidRPr="00CA7D85">
        <w:rPr>
          <w:lang w:eastAsia="sv-SE"/>
        </w:rPr>
        <w:tab/>
        <w:t>Test description</w:t>
      </w:r>
    </w:p>
    <w:p w14:paraId="05288099" w14:textId="77777777" w:rsidR="00893ADE" w:rsidRPr="00CA7D85" w:rsidRDefault="00893ADE" w:rsidP="00893ADE">
      <w:pPr>
        <w:pStyle w:val="H6"/>
        <w:rPr>
          <w:lang w:eastAsia="sv-SE"/>
        </w:rPr>
      </w:pPr>
      <w:r w:rsidRPr="00CA7D85">
        <w:rPr>
          <w:lang w:eastAsia="sv-SE"/>
        </w:rPr>
        <w:t>8.2.1.1.2.3.1</w:t>
      </w:r>
      <w:r w:rsidRPr="00CA7D85">
        <w:rPr>
          <w:lang w:eastAsia="sv-SE"/>
        </w:rPr>
        <w:tab/>
        <w:t>Pre-test conditions</w:t>
      </w:r>
    </w:p>
    <w:p w14:paraId="7DDA2ACC" w14:textId="77777777" w:rsidR="00893ADE" w:rsidRPr="00CA7D85" w:rsidRDefault="00893ADE" w:rsidP="00893ADE">
      <w:pPr>
        <w:pStyle w:val="H6"/>
        <w:rPr>
          <w:lang w:eastAsia="sv-SE"/>
        </w:rPr>
      </w:pPr>
      <w:r w:rsidRPr="00CA7D85">
        <w:rPr>
          <w:lang w:eastAsia="sv-SE"/>
        </w:rPr>
        <w:t>System Simulator:</w:t>
      </w:r>
    </w:p>
    <w:p w14:paraId="35A8BD4F" w14:textId="321C2E60" w:rsidR="00893ADE" w:rsidRPr="00CA7D85" w:rsidRDefault="00893ADE" w:rsidP="00893ADE">
      <w:pPr>
        <w:pStyle w:val="B1"/>
        <w:rPr>
          <w:lang w:eastAsia="sv-SE"/>
        </w:rPr>
      </w:pPr>
      <w:r w:rsidRPr="00CA7D85">
        <w:rPr>
          <w:lang w:eastAsia="sv-SE"/>
        </w:rPr>
        <w:t>-</w:t>
      </w:r>
      <w:r w:rsidRPr="00CA7D85">
        <w:tab/>
      </w:r>
      <w:r w:rsidRPr="00CA7D85">
        <w:rPr>
          <w:lang w:eastAsia="sv-SE"/>
        </w:rPr>
        <w:t xml:space="preserve">NR Cell 1 is the PCell and EUTRA Cell 1 is the </w:t>
      </w:r>
      <w:r w:rsidR="0043132A" w:rsidRPr="00CA7D85">
        <w:rPr>
          <w:lang w:eastAsia="sv-SE"/>
        </w:rPr>
        <w:t>PSCell.</w:t>
      </w:r>
    </w:p>
    <w:p w14:paraId="25735A70" w14:textId="77777777" w:rsidR="00893ADE" w:rsidRPr="00CA7D85" w:rsidRDefault="00893ADE" w:rsidP="00893ADE">
      <w:pPr>
        <w:pStyle w:val="H6"/>
        <w:rPr>
          <w:lang w:eastAsia="sv-SE"/>
        </w:rPr>
      </w:pPr>
      <w:r w:rsidRPr="00CA7D85">
        <w:rPr>
          <w:lang w:eastAsia="sv-SE"/>
        </w:rPr>
        <w:t>UE:</w:t>
      </w:r>
    </w:p>
    <w:p w14:paraId="55615340" w14:textId="77777777" w:rsidR="00893ADE" w:rsidRPr="00CA7D85" w:rsidRDefault="00893ADE" w:rsidP="00893ADE">
      <w:pPr>
        <w:pStyle w:val="B1"/>
        <w:rPr>
          <w:lang w:eastAsia="sv-SE"/>
        </w:rPr>
      </w:pPr>
      <w:r w:rsidRPr="00CA7D85">
        <w:rPr>
          <w:lang w:eastAsia="sv-SE"/>
        </w:rPr>
        <w:t>-</w:t>
      </w:r>
      <w:r w:rsidRPr="00CA7D85">
        <w:rPr>
          <w:lang w:eastAsia="sv-SE"/>
        </w:rPr>
        <w:tab/>
        <w:t>None</w:t>
      </w:r>
    </w:p>
    <w:p w14:paraId="11C3B2EB" w14:textId="77777777" w:rsidR="00893ADE" w:rsidRPr="00CA7D85" w:rsidRDefault="00893ADE" w:rsidP="00893ADE">
      <w:pPr>
        <w:pStyle w:val="H6"/>
        <w:rPr>
          <w:lang w:eastAsia="sv-SE"/>
        </w:rPr>
      </w:pPr>
      <w:r w:rsidRPr="00CA7D85">
        <w:rPr>
          <w:lang w:eastAsia="sv-SE"/>
        </w:rPr>
        <w:t>Preamble:</w:t>
      </w:r>
    </w:p>
    <w:p w14:paraId="1BB38DBB" w14:textId="77777777" w:rsidR="00893ADE" w:rsidRPr="00CA7D85" w:rsidRDefault="00893ADE" w:rsidP="00893ADE">
      <w:pPr>
        <w:pStyle w:val="B1"/>
        <w:rPr>
          <w:lang w:eastAsia="en-US"/>
        </w:rPr>
      </w:pPr>
      <w:r w:rsidRPr="00CA7D85">
        <w:t>-</w:t>
      </w:r>
      <w:r w:rsidRPr="00CA7D85">
        <w:tab/>
        <w:t xml:space="preserve">The UE is in state RRC_CONNECTED in </w:t>
      </w:r>
      <w:r w:rsidRPr="00CA7D85">
        <w:rPr>
          <w:lang w:eastAsia="zh-CN"/>
        </w:rPr>
        <w:t>NE</w:t>
      </w:r>
      <w:r w:rsidRPr="00CA7D85">
        <w:t>-DC mode according to TS 38.508-1 [4] clause 4.5.4.2 with MCG</w:t>
      </w:r>
      <w:r w:rsidRPr="00CA7D85">
        <w:rPr>
          <w:i/>
        </w:rPr>
        <w:t>(s)</w:t>
      </w:r>
      <w:r w:rsidRPr="00CA7D85">
        <w:t xml:space="preserve"> and SCG.</w:t>
      </w:r>
    </w:p>
    <w:p w14:paraId="525106CA" w14:textId="77777777" w:rsidR="00893ADE" w:rsidRPr="00CA7D85" w:rsidRDefault="00893ADE" w:rsidP="00893ADE">
      <w:pPr>
        <w:pStyle w:val="H6"/>
        <w:rPr>
          <w:lang w:eastAsia="sv-SE"/>
        </w:rPr>
      </w:pPr>
      <w:r w:rsidRPr="00CA7D85">
        <w:rPr>
          <w:lang w:eastAsia="sv-SE"/>
        </w:rPr>
        <w:t>8.2.1.1.2.3.2</w:t>
      </w:r>
      <w:r w:rsidRPr="00CA7D85">
        <w:rPr>
          <w:lang w:eastAsia="sv-SE"/>
        </w:rPr>
        <w:tab/>
        <w:t>Test procedure sequence</w:t>
      </w:r>
    </w:p>
    <w:p w14:paraId="097E54A5" w14:textId="77777777" w:rsidR="00893ADE" w:rsidRPr="00CA7D85" w:rsidRDefault="00893ADE" w:rsidP="00893ADE">
      <w:pPr>
        <w:pStyle w:val="TH"/>
        <w:rPr>
          <w:lang w:eastAsia="sv-SE"/>
        </w:rPr>
      </w:pPr>
      <w:r w:rsidRPr="00CA7D85">
        <w:rPr>
          <w:lang w:eastAsia="sv-SE"/>
        </w:rPr>
        <w:t>Table 8.2.1.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4324"/>
        <w:gridCol w:w="720"/>
        <w:gridCol w:w="2516"/>
        <w:gridCol w:w="542"/>
        <w:gridCol w:w="856"/>
      </w:tblGrid>
      <w:tr w:rsidR="00893ADE" w:rsidRPr="00CA7D85" w14:paraId="5B8A321A" w14:textId="77777777" w:rsidTr="0043132A">
        <w:tc>
          <w:tcPr>
            <w:tcW w:w="642" w:type="dxa"/>
            <w:tcBorders>
              <w:top w:val="single" w:sz="4" w:space="0" w:color="auto"/>
              <w:left w:val="single" w:sz="4" w:space="0" w:color="auto"/>
              <w:bottom w:val="nil"/>
              <w:right w:val="single" w:sz="4" w:space="0" w:color="auto"/>
            </w:tcBorders>
            <w:hideMark/>
          </w:tcPr>
          <w:p w14:paraId="4E81E893" w14:textId="77777777" w:rsidR="00893ADE" w:rsidRPr="00CA7D85" w:rsidRDefault="00893ADE">
            <w:pPr>
              <w:pStyle w:val="TAH"/>
              <w:rPr>
                <w:lang w:eastAsia="en-US"/>
              </w:rPr>
            </w:pPr>
            <w:r w:rsidRPr="00CA7D85">
              <w:t>St</w:t>
            </w:r>
          </w:p>
        </w:tc>
        <w:tc>
          <w:tcPr>
            <w:tcW w:w="4324" w:type="dxa"/>
            <w:tcBorders>
              <w:top w:val="single" w:sz="4" w:space="0" w:color="auto"/>
              <w:left w:val="single" w:sz="4" w:space="0" w:color="auto"/>
              <w:bottom w:val="nil"/>
              <w:right w:val="single" w:sz="4" w:space="0" w:color="auto"/>
            </w:tcBorders>
            <w:hideMark/>
          </w:tcPr>
          <w:p w14:paraId="68C436CD" w14:textId="77777777" w:rsidR="00893ADE" w:rsidRPr="00CA7D85" w:rsidRDefault="00893ADE">
            <w:pPr>
              <w:pStyle w:val="TAH"/>
            </w:pPr>
            <w:r w:rsidRPr="00CA7D85">
              <w:t>Procedure</w:t>
            </w:r>
          </w:p>
        </w:tc>
        <w:tc>
          <w:tcPr>
            <w:tcW w:w="3236" w:type="dxa"/>
            <w:gridSpan w:val="2"/>
            <w:tcBorders>
              <w:top w:val="single" w:sz="4" w:space="0" w:color="auto"/>
              <w:left w:val="single" w:sz="4" w:space="0" w:color="auto"/>
              <w:bottom w:val="single" w:sz="4" w:space="0" w:color="auto"/>
              <w:right w:val="single" w:sz="4" w:space="0" w:color="auto"/>
            </w:tcBorders>
            <w:hideMark/>
          </w:tcPr>
          <w:p w14:paraId="4A7749C9" w14:textId="77777777" w:rsidR="00893ADE" w:rsidRPr="00CA7D85" w:rsidRDefault="00893ADE">
            <w:pPr>
              <w:pStyle w:val="TAH"/>
            </w:pPr>
            <w:r w:rsidRPr="00CA7D85">
              <w:t>Message Sequence</w:t>
            </w:r>
          </w:p>
        </w:tc>
        <w:tc>
          <w:tcPr>
            <w:tcW w:w="542" w:type="dxa"/>
            <w:tcBorders>
              <w:top w:val="single" w:sz="4" w:space="0" w:color="auto"/>
              <w:left w:val="single" w:sz="4" w:space="0" w:color="auto"/>
              <w:bottom w:val="nil"/>
              <w:right w:val="single" w:sz="4" w:space="0" w:color="auto"/>
            </w:tcBorders>
            <w:hideMark/>
          </w:tcPr>
          <w:p w14:paraId="5D5692C3" w14:textId="77777777" w:rsidR="00893ADE" w:rsidRPr="00CA7D85" w:rsidRDefault="00893ADE">
            <w:pPr>
              <w:pStyle w:val="TAH"/>
            </w:pPr>
            <w:r w:rsidRPr="00CA7D85">
              <w:t>TP</w:t>
            </w:r>
          </w:p>
        </w:tc>
        <w:tc>
          <w:tcPr>
            <w:tcW w:w="856" w:type="dxa"/>
            <w:tcBorders>
              <w:top w:val="single" w:sz="4" w:space="0" w:color="auto"/>
              <w:left w:val="single" w:sz="4" w:space="0" w:color="auto"/>
              <w:bottom w:val="nil"/>
              <w:right w:val="single" w:sz="4" w:space="0" w:color="auto"/>
            </w:tcBorders>
            <w:hideMark/>
          </w:tcPr>
          <w:p w14:paraId="5D492E83" w14:textId="77777777" w:rsidR="00893ADE" w:rsidRPr="00CA7D85" w:rsidRDefault="00893ADE">
            <w:pPr>
              <w:pStyle w:val="TAH"/>
            </w:pPr>
            <w:r w:rsidRPr="00CA7D85">
              <w:t>Verdict</w:t>
            </w:r>
          </w:p>
        </w:tc>
      </w:tr>
      <w:tr w:rsidR="00893ADE" w:rsidRPr="00CA7D85" w14:paraId="7A1441BC" w14:textId="77777777" w:rsidTr="0043132A">
        <w:tc>
          <w:tcPr>
            <w:tcW w:w="642" w:type="dxa"/>
            <w:tcBorders>
              <w:top w:val="nil"/>
              <w:left w:val="single" w:sz="4" w:space="0" w:color="auto"/>
              <w:bottom w:val="single" w:sz="4" w:space="0" w:color="auto"/>
              <w:right w:val="single" w:sz="4" w:space="0" w:color="auto"/>
            </w:tcBorders>
          </w:tcPr>
          <w:p w14:paraId="5FB0F978" w14:textId="77777777" w:rsidR="00893ADE" w:rsidRPr="00CA7D85" w:rsidRDefault="00893ADE">
            <w:pPr>
              <w:pStyle w:val="TAH"/>
            </w:pPr>
          </w:p>
        </w:tc>
        <w:tc>
          <w:tcPr>
            <w:tcW w:w="4324" w:type="dxa"/>
            <w:tcBorders>
              <w:top w:val="nil"/>
              <w:left w:val="single" w:sz="4" w:space="0" w:color="auto"/>
              <w:bottom w:val="single" w:sz="4" w:space="0" w:color="auto"/>
              <w:right w:val="single" w:sz="4" w:space="0" w:color="auto"/>
            </w:tcBorders>
          </w:tcPr>
          <w:p w14:paraId="235F4B42" w14:textId="77777777" w:rsidR="00893ADE" w:rsidRPr="00CA7D85" w:rsidRDefault="00893ADE">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19D6F493" w14:textId="77777777" w:rsidR="00893ADE" w:rsidRPr="00CA7D85" w:rsidRDefault="00893ADE">
            <w:pPr>
              <w:pStyle w:val="TAH"/>
            </w:pPr>
            <w:r w:rsidRPr="00CA7D85">
              <w:t>U - S</w:t>
            </w:r>
          </w:p>
        </w:tc>
        <w:tc>
          <w:tcPr>
            <w:tcW w:w="2516" w:type="dxa"/>
            <w:tcBorders>
              <w:top w:val="single" w:sz="4" w:space="0" w:color="auto"/>
              <w:left w:val="single" w:sz="4" w:space="0" w:color="auto"/>
              <w:bottom w:val="single" w:sz="4" w:space="0" w:color="auto"/>
              <w:right w:val="single" w:sz="4" w:space="0" w:color="auto"/>
            </w:tcBorders>
            <w:hideMark/>
          </w:tcPr>
          <w:p w14:paraId="66717DD2" w14:textId="77777777" w:rsidR="00893ADE" w:rsidRPr="00CA7D85" w:rsidRDefault="00893ADE">
            <w:pPr>
              <w:pStyle w:val="TAH"/>
            </w:pPr>
            <w:r w:rsidRPr="00CA7D85">
              <w:t>Message</w:t>
            </w:r>
          </w:p>
        </w:tc>
        <w:tc>
          <w:tcPr>
            <w:tcW w:w="542" w:type="dxa"/>
            <w:tcBorders>
              <w:top w:val="nil"/>
              <w:left w:val="single" w:sz="4" w:space="0" w:color="auto"/>
              <w:bottom w:val="single" w:sz="4" w:space="0" w:color="auto"/>
              <w:right w:val="single" w:sz="4" w:space="0" w:color="auto"/>
            </w:tcBorders>
          </w:tcPr>
          <w:p w14:paraId="2AF4DA00" w14:textId="77777777" w:rsidR="00893ADE" w:rsidRPr="00CA7D85" w:rsidRDefault="00893ADE">
            <w:pPr>
              <w:pStyle w:val="TAH"/>
            </w:pPr>
          </w:p>
        </w:tc>
        <w:tc>
          <w:tcPr>
            <w:tcW w:w="856" w:type="dxa"/>
            <w:tcBorders>
              <w:top w:val="nil"/>
              <w:left w:val="single" w:sz="4" w:space="0" w:color="auto"/>
              <w:bottom w:val="single" w:sz="4" w:space="0" w:color="auto"/>
              <w:right w:val="single" w:sz="4" w:space="0" w:color="auto"/>
            </w:tcBorders>
          </w:tcPr>
          <w:p w14:paraId="0E5BFD62" w14:textId="77777777" w:rsidR="00893ADE" w:rsidRPr="00CA7D85" w:rsidRDefault="00893ADE">
            <w:pPr>
              <w:pStyle w:val="TAH"/>
            </w:pPr>
          </w:p>
        </w:tc>
      </w:tr>
      <w:tr w:rsidR="00893ADE" w:rsidRPr="00CA7D85" w14:paraId="4BCF0AF5" w14:textId="77777777" w:rsidTr="0043132A">
        <w:trPr>
          <w:trHeight w:val="36"/>
        </w:trPr>
        <w:tc>
          <w:tcPr>
            <w:tcW w:w="642" w:type="dxa"/>
            <w:tcBorders>
              <w:top w:val="single" w:sz="4" w:space="0" w:color="auto"/>
              <w:left w:val="single" w:sz="4" w:space="0" w:color="auto"/>
              <w:bottom w:val="single" w:sz="4" w:space="0" w:color="auto"/>
              <w:right w:val="single" w:sz="4" w:space="0" w:color="auto"/>
            </w:tcBorders>
            <w:hideMark/>
          </w:tcPr>
          <w:p w14:paraId="762ABEC8" w14:textId="77777777" w:rsidR="00893ADE" w:rsidRPr="00CA7D85" w:rsidRDefault="00893ADE">
            <w:pPr>
              <w:pStyle w:val="TAC"/>
            </w:pPr>
            <w:r w:rsidRPr="00CA7D85">
              <w:t>1</w:t>
            </w:r>
          </w:p>
        </w:tc>
        <w:tc>
          <w:tcPr>
            <w:tcW w:w="4324" w:type="dxa"/>
            <w:tcBorders>
              <w:top w:val="single" w:sz="4" w:space="0" w:color="auto"/>
              <w:left w:val="single" w:sz="4" w:space="0" w:color="auto"/>
              <w:bottom w:val="single" w:sz="4" w:space="0" w:color="auto"/>
              <w:right w:val="single" w:sz="4" w:space="0" w:color="auto"/>
            </w:tcBorders>
            <w:hideMark/>
          </w:tcPr>
          <w:p w14:paraId="60E5F7AA" w14:textId="003283A6" w:rsidR="00893ADE" w:rsidRPr="00CA7D85" w:rsidRDefault="00893ADE">
            <w:pPr>
              <w:pStyle w:val="TAL"/>
            </w:pPr>
            <w:r w:rsidRPr="00CA7D85">
              <w:t xml:space="preserve">The SS transmits a </w:t>
            </w:r>
            <w:r w:rsidRPr="00CA7D85">
              <w:rPr>
                <w:i/>
              </w:rPr>
              <w:t>UECapabilityEnquiry</w:t>
            </w:r>
            <w:r w:rsidRPr="00CA7D85">
              <w:t xml:space="preserve"> message including nr and </w:t>
            </w:r>
            <w:r w:rsidR="000F418B" w:rsidRPr="00CA7D85">
              <w:t>eutra-nr</w:t>
            </w:r>
            <w:r w:rsidRPr="00CA7D85">
              <w:rPr>
                <w:szCs w:val="18"/>
              </w:rPr>
              <w:t xml:space="preserve"> with rrc-segAllowed-r16 set to enabled</w:t>
            </w:r>
            <w:r w:rsidRPr="00CA7D85">
              <w:t>.</w:t>
            </w:r>
          </w:p>
        </w:tc>
        <w:tc>
          <w:tcPr>
            <w:tcW w:w="720" w:type="dxa"/>
            <w:tcBorders>
              <w:top w:val="single" w:sz="4" w:space="0" w:color="auto"/>
              <w:left w:val="single" w:sz="4" w:space="0" w:color="auto"/>
              <w:bottom w:val="single" w:sz="4" w:space="0" w:color="auto"/>
              <w:right w:val="single" w:sz="4" w:space="0" w:color="auto"/>
            </w:tcBorders>
            <w:hideMark/>
          </w:tcPr>
          <w:p w14:paraId="715B1C15" w14:textId="77777777" w:rsidR="00893ADE" w:rsidRPr="00CA7D85" w:rsidRDefault="00893ADE">
            <w:pPr>
              <w:pStyle w:val="TAC"/>
            </w:pPr>
            <w:r w:rsidRPr="00CA7D85">
              <w:t>&lt;--</w:t>
            </w:r>
          </w:p>
        </w:tc>
        <w:tc>
          <w:tcPr>
            <w:tcW w:w="2516" w:type="dxa"/>
            <w:tcBorders>
              <w:top w:val="single" w:sz="4" w:space="0" w:color="auto"/>
              <w:left w:val="single" w:sz="4" w:space="0" w:color="auto"/>
              <w:bottom w:val="single" w:sz="4" w:space="0" w:color="auto"/>
              <w:right w:val="single" w:sz="4" w:space="0" w:color="auto"/>
            </w:tcBorders>
            <w:hideMark/>
          </w:tcPr>
          <w:p w14:paraId="4F513DFA" w14:textId="77777777" w:rsidR="00893ADE" w:rsidRPr="00CA7D85" w:rsidRDefault="00893ADE">
            <w:pPr>
              <w:pStyle w:val="TAL"/>
              <w:rPr>
                <w:rFonts w:eastAsia="MS Mincho"/>
              </w:rPr>
            </w:pPr>
            <w:r w:rsidRPr="00CA7D85">
              <w:rPr>
                <w:rFonts w:eastAsia="MS Mincho"/>
              </w:rPr>
              <w:t>NR RRC</w:t>
            </w:r>
            <w:r w:rsidRPr="00CA7D85">
              <w:rPr>
                <w:lang w:eastAsia="zh-CN"/>
              </w:rPr>
              <w:t xml:space="preserve">: </w:t>
            </w:r>
            <w:r w:rsidRPr="00CA7D85">
              <w:rPr>
                <w:rFonts w:eastAsia="MS Mincho"/>
                <w:i/>
              </w:rPr>
              <w:t>UECapabilityEnquiry</w:t>
            </w:r>
          </w:p>
        </w:tc>
        <w:tc>
          <w:tcPr>
            <w:tcW w:w="542" w:type="dxa"/>
            <w:tcBorders>
              <w:top w:val="single" w:sz="4" w:space="0" w:color="auto"/>
              <w:left w:val="single" w:sz="4" w:space="0" w:color="auto"/>
              <w:bottom w:val="single" w:sz="4" w:space="0" w:color="auto"/>
              <w:right w:val="single" w:sz="4" w:space="0" w:color="auto"/>
            </w:tcBorders>
            <w:hideMark/>
          </w:tcPr>
          <w:p w14:paraId="7AC36C78" w14:textId="77777777" w:rsidR="00893ADE" w:rsidRPr="00CA7D85" w:rsidRDefault="00893ADE">
            <w:pPr>
              <w:pStyle w:val="TAC"/>
              <w:rPr>
                <w:rFonts w:eastAsia="Yu Mincho"/>
              </w:rPr>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362530D4" w14:textId="77777777" w:rsidR="00893ADE" w:rsidRPr="00CA7D85" w:rsidRDefault="00893ADE">
            <w:pPr>
              <w:pStyle w:val="TAC"/>
            </w:pPr>
            <w:r w:rsidRPr="00CA7D85">
              <w:t>-</w:t>
            </w:r>
          </w:p>
        </w:tc>
      </w:tr>
      <w:tr w:rsidR="00893ADE" w:rsidRPr="00CA7D85" w14:paraId="0F5C86E0" w14:textId="77777777" w:rsidTr="0043132A">
        <w:trPr>
          <w:trHeight w:val="36"/>
        </w:trPr>
        <w:tc>
          <w:tcPr>
            <w:tcW w:w="642" w:type="dxa"/>
            <w:tcBorders>
              <w:top w:val="single" w:sz="4" w:space="0" w:color="auto"/>
              <w:left w:val="single" w:sz="4" w:space="0" w:color="auto"/>
              <w:bottom w:val="single" w:sz="4" w:space="0" w:color="auto"/>
              <w:right w:val="single" w:sz="4" w:space="0" w:color="auto"/>
            </w:tcBorders>
            <w:hideMark/>
          </w:tcPr>
          <w:p w14:paraId="60E43FF4" w14:textId="77777777" w:rsidR="00893ADE" w:rsidRPr="00CA7D85" w:rsidRDefault="00893ADE">
            <w:pPr>
              <w:pStyle w:val="TAC"/>
            </w:pPr>
            <w:r w:rsidRPr="00CA7D85">
              <w:t>-</w:t>
            </w:r>
          </w:p>
        </w:tc>
        <w:tc>
          <w:tcPr>
            <w:tcW w:w="4324" w:type="dxa"/>
            <w:tcBorders>
              <w:top w:val="single" w:sz="4" w:space="0" w:color="auto"/>
              <w:left w:val="single" w:sz="4" w:space="0" w:color="auto"/>
              <w:bottom w:val="single" w:sz="4" w:space="0" w:color="auto"/>
              <w:right w:val="single" w:sz="4" w:space="0" w:color="auto"/>
            </w:tcBorders>
            <w:hideMark/>
          </w:tcPr>
          <w:p w14:paraId="2F766383" w14:textId="77777777" w:rsidR="00893ADE" w:rsidRPr="00CA7D85" w:rsidRDefault="00893ADE">
            <w:pPr>
              <w:keepNext/>
              <w:keepLines/>
              <w:spacing w:after="0"/>
              <w:rPr>
                <w:rFonts w:ascii="Arial" w:hAnsi="Arial" w:cs="Arial"/>
                <w:sz w:val="18"/>
                <w:szCs w:val="18"/>
              </w:rPr>
            </w:pPr>
            <w:r w:rsidRPr="00CA7D85">
              <w:rPr>
                <w:rFonts w:ascii="Arial" w:hAnsi="Arial" w:cs="Arial"/>
                <w:sz w:val="18"/>
                <w:szCs w:val="18"/>
              </w:rPr>
              <w:t>EXCEPTION: The "lower case letter" identifies a step sequence that takes place depending on the size of UE capability message.</w:t>
            </w:r>
          </w:p>
          <w:p w14:paraId="6BD45355" w14:textId="77777777" w:rsidR="00893ADE" w:rsidRPr="00CA7D85" w:rsidRDefault="00893ADE">
            <w:pPr>
              <w:pStyle w:val="TAL"/>
            </w:pPr>
            <w:r w:rsidRPr="00CA7D85">
              <w:rPr>
                <w:rFonts w:cs="Arial"/>
                <w:szCs w:val="18"/>
              </w:rPr>
              <w:t>IF pc_NR_UL_Segmentation and UE’s encoded  UECapabilityInformation message &gt;= Max PDCP SDU size then steps 2a1 and 2a2 will be performed else step 2b1 will be performed</w:t>
            </w:r>
          </w:p>
        </w:tc>
        <w:tc>
          <w:tcPr>
            <w:tcW w:w="720" w:type="dxa"/>
            <w:tcBorders>
              <w:top w:val="single" w:sz="4" w:space="0" w:color="auto"/>
              <w:left w:val="single" w:sz="4" w:space="0" w:color="auto"/>
              <w:bottom w:val="single" w:sz="4" w:space="0" w:color="auto"/>
              <w:right w:val="single" w:sz="4" w:space="0" w:color="auto"/>
            </w:tcBorders>
            <w:hideMark/>
          </w:tcPr>
          <w:p w14:paraId="4B8DCD4D" w14:textId="77777777" w:rsidR="00893ADE" w:rsidRPr="00CA7D85" w:rsidRDefault="00893ADE">
            <w:pPr>
              <w:pStyle w:val="TAC"/>
            </w:pPr>
            <w:r w:rsidRPr="00CA7D85">
              <w:rPr>
                <w:rFonts w:cs="Arial"/>
                <w:szCs w:val="18"/>
              </w:rPr>
              <w:t>-</w:t>
            </w:r>
          </w:p>
        </w:tc>
        <w:tc>
          <w:tcPr>
            <w:tcW w:w="2516" w:type="dxa"/>
            <w:tcBorders>
              <w:top w:val="single" w:sz="4" w:space="0" w:color="auto"/>
              <w:left w:val="single" w:sz="4" w:space="0" w:color="auto"/>
              <w:bottom w:val="single" w:sz="4" w:space="0" w:color="auto"/>
              <w:right w:val="single" w:sz="4" w:space="0" w:color="auto"/>
            </w:tcBorders>
            <w:hideMark/>
          </w:tcPr>
          <w:p w14:paraId="1A09F2B2" w14:textId="77777777" w:rsidR="00893ADE" w:rsidRPr="00CA7D85" w:rsidRDefault="00893ADE">
            <w:pPr>
              <w:pStyle w:val="TAL"/>
              <w:rPr>
                <w:rFonts w:eastAsia="MS Mincho"/>
                <w:i/>
              </w:rPr>
            </w:pPr>
            <w:r w:rsidRPr="00CA7D85">
              <w:rPr>
                <w:rFonts w:eastAsia="MS Mincho" w:cs="Arial"/>
                <w:iCs/>
                <w:szCs w:val="18"/>
              </w:rPr>
              <w:t>-</w:t>
            </w:r>
          </w:p>
        </w:tc>
        <w:tc>
          <w:tcPr>
            <w:tcW w:w="542" w:type="dxa"/>
            <w:tcBorders>
              <w:top w:val="single" w:sz="4" w:space="0" w:color="auto"/>
              <w:left w:val="single" w:sz="4" w:space="0" w:color="auto"/>
              <w:bottom w:val="single" w:sz="4" w:space="0" w:color="auto"/>
              <w:right w:val="single" w:sz="4" w:space="0" w:color="auto"/>
            </w:tcBorders>
            <w:hideMark/>
          </w:tcPr>
          <w:p w14:paraId="0AB0437A" w14:textId="77777777" w:rsidR="00893ADE" w:rsidRPr="00CA7D85" w:rsidRDefault="00893ADE">
            <w:pPr>
              <w:pStyle w:val="TAC"/>
              <w:rPr>
                <w:rFonts w:eastAsia="Yu Mincho"/>
              </w:rPr>
            </w:pPr>
            <w:r w:rsidRPr="00CA7D85">
              <w:rPr>
                <w:rFonts w:eastAsia="MS Mincho" w:cs="Arial"/>
                <w:iCs/>
                <w:szCs w:val="18"/>
              </w:rPr>
              <w:t>-</w:t>
            </w:r>
          </w:p>
        </w:tc>
        <w:tc>
          <w:tcPr>
            <w:tcW w:w="856" w:type="dxa"/>
            <w:tcBorders>
              <w:top w:val="single" w:sz="4" w:space="0" w:color="auto"/>
              <w:left w:val="single" w:sz="4" w:space="0" w:color="auto"/>
              <w:bottom w:val="single" w:sz="4" w:space="0" w:color="auto"/>
              <w:right w:val="single" w:sz="4" w:space="0" w:color="auto"/>
            </w:tcBorders>
            <w:hideMark/>
          </w:tcPr>
          <w:p w14:paraId="27194443" w14:textId="77777777" w:rsidR="00893ADE" w:rsidRPr="00CA7D85" w:rsidRDefault="00893ADE">
            <w:pPr>
              <w:pStyle w:val="TAC"/>
            </w:pPr>
            <w:r w:rsidRPr="00CA7D85">
              <w:rPr>
                <w:rFonts w:eastAsia="MS Mincho" w:cs="Arial"/>
                <w:iCs/>
                <w:szCs w:val="18"/>
              </w:rPr>
              <w:t>-</w:t>
            </w:r>
          </w:p>
        </w:tc>
      </w:tr>
      <w:tr w:rsidR="00893ADE" w:rsidRPr="00CA7D85" w14:paraId="769B80AD" w14:textId="77777777" w:rsidTr="0043132A">
        <w:trPr>
          <w:trHeight w:val="36"/>
        </w:trPr>
        <w:tc>
          <w:tcPr>
            <w:tcW w:w="642" w:type="dxa"/>
            <w:tcBorders>
              <w:top w:val="single" w:sz="4" w:space="0" w:color="auto"/>
              <w:left w:val="single" w:sz="4" w:space="0" w:color="auto"/>
              <w:bottom w:val="single" w:sz="4" w:space="0" w:color="auto"/>
              <w:right w:val="single" w:sz="4" w:space="0" w:color="auto"/>
            </w:tcBorders>
            <w:hideMark/>
          </w:tcPr>
          <w:p w14:paraId="6BAEEC41" w14:textId="77777777" w:rsidR="00893ADE" w:rsidRPr="00CA7D85" w:rsidRDefault="00893ADE">
            <w:pPr>
              <w:pStyle w:val="TAC"/>
            </w:pPr>
            <w:r w:rsidRPr="00CA7D85">
              <w:rPr>
                <w:rFonts w:cs="Arial"/>
                <w:szCs w:val="18"/>
              </w:rPr>
              <w:t>-</w:t>
            </w:r>
          </w:p>
        </w:tc>
        <w:tc>
          <w:tcPr>
            <w:tcW w:w="4324" w:type="dxa"/>
            <w:tcBorders>
              <w:top w:val="single" w:sz="4" w:space="0" w:color="auto"/>
              <w:left w:val="single" w:sz="4" w:space="0" w:color="auto"/>
              <w:bottom w:val="single" w:sz="4" w:space="0" w:color="auto"/>
              <w:right w:val="single" w:sz="4" w:space="0" w:color="auto"/>
            </w:tcBorders>
            <w:hideMark/>
          </w:tcPr>
          <w:p w14:paraId="30AA7240" w14:textId="77777777" w:rsidR="00893ADE" w:rsidRPr="00CA7D85" w:rsidRDefault="00893ADE">
            <w:pPr>
              <w:pStyle w:val="TAL"/>
            </w:pPr>
            <w:r w:rsidRPr="00CA7D85">
              <w:rPr>
                <w:rFonts w:cs="Arial"/>
                <w:szCs w:val="18"/>
              </w:rPr>
              <w:t xml:space="preserve">EXCEPTION: Step 2a1 is repeated a maximum of 16 times or till </w:t>
            </w:r>
            <w:r w:rsidRPr="00CA7D85">
              <w:t>rrc-MessageSegmentType-r16</w:t>
            </w:r>
            <w:r w:rsidRPr="00CA7D85">
              <w:rPr>
                <w:rFonts w:cs="Arial"/>
                <w:szCs w:val="18"/>
              </w:rPr>
              <w:t xml:space="preserve"> IE within the </w:t>
            </w:r>
            <w:r w:rsidRPr="00CA7D85">
              <w:t>ULDedicatedMessageSegment-r16</w:t>
            </w:r>
            <w:r w:rsidRPr="00CA7D85">
              <w:rPr>
                <w:rFonts w:cs="Arial"/>
                <w:szCs w:val="18"/>
              </w:rPr>
              <w:t xml:space="preserve"> message indicate </w:t>
            </w:r>
            <w:r w:rsidRPr="00CA7D85">
              <w:t>rrc-MessageSegmentType-r16</w:t>
            </w:r>
            <w:r w:rsidRPr="00CA7D85">
              <w:rPr>
                <w:rFonts w:cs="Arial"/>
                <w:szCs w:val="18"/>
              </w:rPr>
              <w:t xml:space="preserve"> = lastSegment.  </w:t>
            </w:r>
          </w:p>
        </w:tc>
        <w:tc>
          <w:tcPr>
            <w:tcW w:w="720" w:type="dxa"/>
            <w:tcBorders>
              <w:top w:val="single" w:sz="4" w:space="0" w:color="auto"/>
              <w:left w:val="single" w:sz="4" w:space="0" w:color="auto"/>
              <w:bottom w:val="single" w:sz="4" w:space="0" w:color="auto"/>
              <w:right w:val="single" w:sz="4" w:space="0" w:color="auto"/>
            </w:tcBorders>
            <w:hideMark/>
          </w:tcPr>
          <w:p w14:paraId="15EDC5D0" w14:textId="77777777" w:rsidR="00893ADE" w:rsidRPr="00CA7D85" w:rsidRDefault="00893ADE">
            <w:pPr>
              <w:pStyle w:val="TAC"/>
            </w:pPr>
            <w:r w:rsidRPr="00CA7D85">
              <w:rPr>
                <w:rFonts w:cs="Arial"/>
                <w:szCs w:val="18"/>
              </w:rPr>
              <w:t>-</w:t>
            </w:r>
          </w:p>
        </w:tc>
        <w:tc>
          <w:tcPr>
            <w:tcW w:w="2516" w:type="dxa"/>
            <w:tcBorders>
              <w:top w:val="single" w:sz="4" w:space="0" w:color="auto"/>
              <w:left w:val="single" w:sz="4" w:space="0" w:color="auto"/>
              <w:bottom w:val="single" w:sz="4" w:space="0" w:color="auto"/>
              <w:right w:val="single" w:sz="4" w:space="0" w:color="auto"/>
            </w:tcBorders>
            <w:hideMark/>
          </w:tcPr>
          <w:p w14:paraId="5DCA77C1" w14:textId="77777777" w:rsidR="00893ADE" w:rsidRPr="00CA7D85" w:rsidRDefault="00893ADE">
            <w:pPr>
              <w:pStyle w:val="TAL"/>
              <w:rPr>
                <w:rFonts w:eastAsia="MS Mincho"/>
                <w:i/>
              </w:rPr>
            </w:pPr>
            <w:r w:rsidRPr="00CA7D85">
              <w:rPr>
                <w:rFonts w:eastAsia="MS Mincho" w:cs="Arial"/>
                <w:iCs/>
                <w:szCs w:val="18"/>
              </w:rPr>
              <w:t>-</w:t>
            </w:r>
          </w:p>
        </w:tc>
        <w:tc>
          <w:tcPr>
            <w:tcW w:w="542" w:type="dxa"/>
            <w:tcBorders>
              <w:top w:val="single" w:sz="4" w:space="0" w:color="auto"/>
              <w:left w:val="single" w:sz="4" w:space="0" w:color="auto"/>
              <w:bottom w:val="single" w:sz="4" w:space="0" w:color="auto"/>
              <w:right w:val="single" w:sz="4" w:space="0" w:color="auto"/>
            </w:tcBorders>
            <w:hideMark/>
          </w:tcPr>
          <w:p w14:paraId="3B6113FC" w14:textId="77777777" w:rsidR="00893ADE" w:rsidRPr="00CA7D85" w:rsidRDefault="00893ADE">
            <w:pPr>
              <w:pStyle w:val="TAC"/>
              <w:rPr>
                <w:rFonts w:eastAsia="Yu Mincho"/>
              </w:rPr>
            </w:pPr>
            <w:r w:rsidRPr="00CA7D85">
              <w:rPr>
                <w:rFonts w:eastAsia="MS Mincho" w:cs="Arial"/>
                <w:iCs/>
                <w:szCs w:val="18"/>
              </w:rPr>
              <w:t>-</w:t>
            </w:r>
          </w:p>
        </w:tc>
        <w:tc>
          <w:tcPr>
            <w:tcW w:w="856" w:type="dxa"/>
            <w:tcBorders>
              <w:top w:val="single" w:sz="4" w:space="0" w:color="auto"/>
              <w:left w:val="single" w:sz="4" w:space="0" w:color="auto"/>
              <w:bottom w:val="single" w:sz="4" w:space="0" w:color="auto"/>
              <w:right w:val="single" w:sz="4" w:space="0" w:color="auto"/>
            </w:tcBorders>
            <w:hideMark/>
          </w:tcPr>
          <w:p w14:paraId="16488177" w14:textId="77777777" w:rsidR="00893ADE" w:rsidRPr="00CA7D85" w:rsidRDefault="00893ADE">
            <w:pPr>
              <w:pStyle w:val="TAC"/>
            </w:pPr>
            <w:r w:rsidRPr="00CA7D85">
              <w:rPr>
                <w:rFonts w:eastAsia="MS Mincho" w:cs="Arial"/>
                <w:iCs/>
                <w:szCs w:val="18"/>
              </w:rPr>
              <w:t>-</w:t>
            </w:r>
          </w:p>
        </w:tc>
      </w:tr>
      <w:tr w:rsidR="0043132A" w:rsidRPr="00CA7D85" w14:paraId="02DC8AAF" w14:textId="77777777" w:rsidTr="0043132A">
        <w:trPr>
          <w:trHeight w:val="36"/>
        </w:trPr>
        <w:tc>
          <w:tcPr>
            <w:tcW w:w="642" w:type="dxa"/>
            <w:tcBorders>
              <w:top w:val="single" w:sz="4" w:space="0" w:color="auto"/>
              <w:left w:val="single" w:sz="4" w:space="0" w:color="auto"/>
              <w:bottom w:val="single" w:sz="4" w:space="0" w:color="auto"/>
              <w:right w:val="single" w:sz="4" w:space="0" w:color="auto"/>
            </w:tcBorders>
            <w:hideMark/>
          </w:tcPr>
          <w:p w14:paraId="46A473DE" w14:textId="77777777" w:rsidR="0043132A" w:rsidRPr="00CA7D85" w:rsidRDefault="0043132A" w:rsidP="0043132A">
            <w:pPr>
              <w:pStyle w:val="TAC"/>
            </w:pPr>
            <w:r w:rsidRPr="00CA7D85">
              <w:rPr>
                <w:rFonts w:cs="Arial"/>
                <w:szCs w:val="18"/>
              </w:rPr>
              <w:t>2a1</w:t>
            </w:r>
          </w:p>
        </w:tc>
        <w:tc>
          <w:tcPr>
            <w:tcW w:w="4324" w:type="dxa"/>
            <w:tcBorders>
              <w:top w:val="single" w:sz="4" w:space="0" w:color="auto"/>
              <w:left w:val="single" w:sz="4" w:space="0" w:color="auto"/>
              <w:bottom w:val="single" w:sz="4" w:space="0" w:color="auto"/>
              <w:right w:val="single" w:sz="4" w:space="0" w:color="auto"/>
            </w:tcBorders>
            <w:hideMark/>
          </w:tcPr>
          <w:p w14:paraId="2DFDF1C7" w14:textId="7647B0F2" w:rsidR="0043132A" w:rsidRPr="00CA7D85" w:rsidRDefault="0043132A" w:rsidP="0043132A">
            <w:pPr>
              <w:pStyle w:val="TAL"/>
            </w:pPr>
            <w:r w:rsidRPr="00CA7D85">
              <w:rPr>
                <w:rFonts w:cs="Arial"/>
                <w:szCs w:val="18"/>
              </w:rPr>
              <w:t xml:space="preserve">The UE sends segments of UECapabilityInformation message contained within the </w:t>
            </w:r>
            <w:r w:rsidRPr="00CA7D85">
              <w:t>rrc-MessageSegmentContainer-r16</w:t>
            </w:r>
            <w:r w:rsidRPr="00CA7D85">
              <w:rPr>
                <w:rFonts w:cs="Arial"/>
                <w:szCs w:val="18"/>
              </w:rPr>
              <w:t xml:space="preserve"> IE of the </w:t>
            </w:r>
            <w:r w:rsidRPr="00CA7D85">
              <w:t>ULDedicatedMessageSegment-r16</w:t>
            </w:r>
            <w:r w:rsidRPr="00CA7D85">
              <w:rPr>
                <w:rFonts w:cs="Arial"/>
                <w:szCs w:val="18"/>
              </w:rPr>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023128E0" w14:textId="60B8DC54" w:rsidR="0043132A" w:rsidRPr="00CA7D85" w:rsidRDefault="0043132A" w:rsidP="0043132A">
            <w:pPr>
              <w:pStyle w:val="TAC"/>
            </w:pPr>
            <w:r w:rsidRPr="00CA7D85">
              <w:rPr>
                <w:rFonts w:cs="Arial"/>
                <w:szCs w:val="18"/>
              </w:rPr>
              <w:t>--&gt;</w:t>
            </w:r>
          </w:p>
        </w:tc>
        <w:tc>
          <w:tcPr>
            <w:tcW w:w="2516" w:type="dxa"/>
            <w:tcBorders>
              <w:top w:val="single" w:sz="4" w:space="0" w:color="auto"/>
              <w:left w:val="single" w:sz="4" w:space="0" w:color="auto"/>
              <w:bottom w:val="single" w:sz="4" w:space="0" w:color="auto"/>
              <w:right w:val="single" w:sz="4" w:space="0" w:color="auto"/>
            </w:tcBorders>
            <w:hideMark/>
          </w:tcPr>
          <w:p w14:paraId="32F9DB17" w14:textId="77777777" w:rsidR="0043132A" w:rsidRPr="00CA7D85" w:rsidRDefault="0043132A" w:rsidP="0043132A">
            <w:pPr>
              <w:pStyle w:val="TAL"/>
              <w:rPr>
                <w:rFonts w:eastAsia="MS Mincho"/>
                <w:i/>
              </w:rPr>
            </w:pPr>
            <w:r w:rsidRPr="00CA7D85">
              <w:rPr>
                <w:rFonts w:eastAsia="MS Mincho"/>
              </w:rPr>
              <w:t>NR RRC</w:t>
            </w:r>
            <w:r w:rsidRPr="00CA7D85">
              <w:rPr>
                <w:lang w:eastAsia="zh-CN"/>
              </w:rPr>
              <w:t xml:space="preserve">: </w:t>
            </w:r>
            <w:r w:rsidRPr="00CA7D85">
              <w:rPr>
                <w:rFonts w:eastAsia="MS Mincho" w:cs="Arial"/>
                <w:i/>
                <w:szCs w:val="18"/>
              </w:rPr>
              <w:t>ULDedicatedMessageSegment</w:t>
            </w:r>
          </w:p>
        </w:tc>
        <w:tc>
          <w:tcPr>
            <w:tcW w:w="542" w:type="dxa"/>
            <w:tcBorders>
              <w:top w:val="single" w:sz="4" w:space="0" w:color="auto"/>
              <w:left w:val="single" w:sz="4" w:space="0" w:color="auto"/>
              <w:bottom w:val="single" w:sz="4" w:space="0" w:color="auto"/>
              <w:right w:val="single" w:sz="4" w:space="0" w:color="auto"/>
            </w:tcBorders>
            <w:hideMark/>
          </w:tcPr>
          <w:p w14:paraId="3656C04C" w14:textId="77777777" w:rsidR="0043132A" w:rsidRPr="00CA7D85" w:rsidRDefault="0043132A" w:rsidP="0043132A">
            <w:pPr>
              <w:pStyle w:val="TAC"/>
              <w:rPr>
                <w:rFonts w:eastAsia="Yu Mincho"/>
              </w:rPr>
            </w:pPr>
            <w:r w:rsidRPr="00CA7D85">
              <w:rPr>
                <w:rFonts w:eastAsia="MS Mincho" w:cs="Arial"/>
                <w:iCs/>
                <w:szCs w:val="18"/>
              </w:rPr>
              <w:t>-</w:t>
            </w:r>
          </w:p>
        </w:tc>
        <w:tc>
          <w:tcPr>
            <w:tcW w:w="856" w:type="dxa"/>
            <w:tcBorders>
              <w:top w:val="single" w:sz="4" w:space="0" w:color="auto"/>
              <w:left w:val="single" w:sz="4" w:space="0" w:color="auto"/>
              <w:bottom w:val="single" w:sz="4" w:space="0" w:color="auto"/>
              <w:right w:val="single" w:sz="4" w:space="0" w:color="auto"/>
            </w:tcBorders>
            <w:hideMark/>
          </w:tcPr>
          <w:p w14:paraId="391C0445" w14:textId="77777777" w:rsidR="0043132A" w:rsidRPr="00CA7D85" w:rsidRDefault="0043132A" w:rsidP="0043132A">
            <w:pPr>
              <w:pStyle w:val="TAC"/>
            </w:pPr>
            <w:r w:rsidRPr="00CA7D85">
              <w:rPr>
                <w:rFonts w:eastAsia="MS Mincho" w:cs="Arial"/>
                <w:iCs/>
                <w:szCs w:val="18"/>
              </w:rPr>
              <w:t>-</w:t>
            </w:r>
          </w:p>
        </w:tc>
      </w:tr>
      <w:tr w:rsidR="0043132A" w:rsidRPr="00CA7D85" w14:paraId="1C613319" w14:textId="77777777" w:rsidTr="0043132A">
        <w:trPr>
          <w:trHeight w:val="36"/>
        </w:trPr>
        <w:tc>
          <w:tcPr>
            <w:tcW w:w="642" w:type="dxa"/>
            <w:tcBorders>
              <w:top w:val="single" w:sz="4" w:space="0" w:color="auto"/>
              <w:left w:val="single" w:sz="4" w:space="0" w:color="auto"/>
              <w:bottom w:val="single" w:sz="4" w:space="0" w:color="auto"/>
              <w:right w:val="single" w:sz="4" w:space="0" w:color="auto"/>
            </w:tcBorders>
            <w:hideMark/>
          </w:tcPr>
          <w:p w14:paraId="61C11737" w14:textId="77777777" w:rsidR="0043132A" w:rsidRPr="00CA7D85" w:rsidRDefault="0043132A" w:rsidP="0043132A">
            <w:pPr>
              <w:pStyle w:val="TAC"/>
            </w:pPr>
            <w:r w:rsidRPr="00CA7D85">
              <w:t>2a2</w:t>
            </w:r>
          </w:p>
        </w:tc>
        <w:tc>
          <w:tcPr>
            <w:tcW w:w="4324" w:type="dxa"/>
            <w:tcBorders>
              <w:top w:val="single" w:sz="4" w:space="0" w:color="auto"/>
              <w:left w:val="single" w:sz="4" w:space="0" w:color="auto"/>
              <w:bottom w:val="single" w:sz="4" w:space="0" w:color="auto"/>
              <w:right w:val="single" w:sz="4" w:space="0" w:color="auto"/>
            </w:tcBorders>
            <w:hideMark/>
          </w:tcPr>
          <w:p w14:paraId="47A4894D" w14:textId="77777777" w:rsidR="0043132A" w:rsidRPr="00CA7D85" w:rsidRDefault="0043132A" w:rsidP="0043132A">
            <w:pPr>
              <w:pStyle w:val="TAL"/>
            </w:pPr>
            <w:r w:rsidRPr="00CA7D85">
              <w:rPr>
                <w:szCs w:val="18"/>
              </w:rPr>
              <w:t xml:space="preserve">Check: Is the received </w:t>
            </w:r>
            <w:r w:rsidRPr="00CA7D85">
              <w:rPr>
                <w:rFonts w:eastAsia="MS Mincho"/>
                <w:szCs w:val="18"/>
              </w:rPr>
              <w:t>UE radio access capability information as per the ue-CapabilityRequest variable?</w:t>
            </w:r>
          </w:p>
        </w:tc>
        <w:tc>
          <w:tcPr>
            <w:tcW w:w="720" w:type="dxa"/>
            <w:tcBorders>
              <w:top w:val="single" w:sz="4" w:space="0" w:color="auto"/>
              <w:left w:val="single" w:sz="4" w:space="0" w:color="auto"/>
              <w:bottom w:val="single" w:sz="4" w:space="0" w:color="auto"/>
              <w:right w:val="single" w:sz="4" w:space="0" w:color="auto"/>
            </w:tcBorders>
            <w:hideMark/>
          </w:tcPr>
          <w:p w14:paraId="0E34242B" w14:textId="77777777" w:rsidR="0043132A" w:rsidRPr="00CA7D85" w:rsidRDefault="0043132A" w:rsidP="0043132A">
            <w:pPr>
              <w:pStyle w:val="TAC"/>
            </w:pPr>
            <w:r w:rsidRPr="00CA7D85">
              <w:rPr>
                <w:rFonts w:cs="Arial"/>
                <w:szCs w:val="18"/>
              </w:rPr>
              <w:t>-</w:t>
            </w:r>
          </w:p>
        </w:tc>
        <w:tc>
          <w:tcPr>
            <w:tcW w:w="2516" w:type="dxa"/>
            <w:tcBorders>
              <w:top w:val="single" w:sz="4" w:space="0" w:color="auto"/>
              <w:left w:val="single" w:sz="4" w:space="0" w:color="auto"/>
              <w:bottom w:val="single" w:sz="4" w:space="0" w:color="auto"/>
              <w:right w:val="single" w:sz="4" w:space="0" w:color="auto"/>
            </w:tcBorders>
            <w:hideMark/>
          </w:tcPr>
          <w:p w14:paraId="015C4D42" w14:textId="77777777" w:rsidR="0043132A" w:rsidRPr="00CA7D85" w:rsidRDefault="0043132A" w:rsidP="0043132A">
            <w:pPr>
              <w:pStyle w:val="TAL"/>
              <w:rPr>
                <w:rFonts w:eastAsia="MS Mincho"/>
                <w:i/>
              </w:rPr>
            </w:pPr>
            <w:r w:rsidRPr="00CA7D85">
              <w:rPr>
                <w:rFonts w:eastAsia="MS Mincho" w:cs="Arial"/>
                <w:iCs/>
                <w:szCs w:val="18"/>
              </w:rPr>
              <w:t>-</w:t>
            </w:r>
          </w:p>
        </w:tc>
        <w:tc>
          <w:tcPr>
            <w:tcW w:w="542" w:type="dxa"/>
            <w:tcBorders>
              <w:top w:val="single" w:sz="4" w:space="0" w:color="auto"/>
              <w:left w:val="single" w:sz="4" w:space="0" w:color="auto"/>
              <w:bottom w:val="single" w:sz="4" w:space="0" w:color="auto"/>
              <w:right w:val="single" w:sz="4" w:space="0" w:color="auto"/>
            </w:tcBorders>
            <w:hideMark/>
          </w:tcPr>
          <w:p w14:paraId="4D0C82F7" w14:textId="77777777" w:rsidR="0043132A" w:rsidRPr="00CA7D85" w:rsidRDefault="0043132A" w:rsidP="0043132A">
            <w:pPr>
              <w:pStyle w:val="TAC"/>
              <w:rPr>
                <w:rFonts w:eastAsia="Yu Mincho"/>
              </w:rPr>
            </w:pPr>
            <w:r w:rsidRPr="00CA7D85">
              <w:t>1</w:t>
            </w:r>
          </w:p>
        </w:tc>
        <w:tc>
          <w:tcPr>
            <w:tcW w:w="856" w:type="dxa"/>
            <w:tcBorders>
              <w:top w:val="single" w:sz="4" w:space="0" w:color="auto"/>
              <w:left w:val="single" w:sz="4" w:space="0" w:color="auto"/>
              <w:bottom w:val="single" w:sz="4" w:space="0" w:color="auto"/>
              <w:right w:val="single" w:sz="4" w:space="0" w:color="auto"/>
            </w:tcBorders>
            <w:hideMark/>
          </w:tcPr>
          <w:p w14:paraId="74091B17" w14:textId="77777777" w:rsidR="0043132A" w:rsidRPr="00CA7D85" w:rsidRDefault="0043132A" w:rsidP="0043132A">
            <w:pPr>
              <w:pStyle w:val="TAC"/>
            </w:pPr>
            <w:r w:rsidRPr="00CA7D85">
              <w:t>P</w:t>
            </w:r>
          </w:p>
        </w:tc>
      </w:tr>
      <w:tr w:rsidR="0043132A" w:rsidRPr="00CA7D85" w14:paraId="30908B62" w14:textId="77777777" w:rsidTr="0043132A">
        <w:trPr>
          <w:trHeight w:val="36"/>
        </w:trPr>
        <w:tc>
          <w:tcPr>
            <w:tcW w:w="642" w:type="dxa"/>
            <w:tcBorders>
              <w:top w:val="single" w:sz="4" w:space="0" w:color="auto"/>
              <w:left w:val="single" w:sz="4" w:space="0" w:color="auto"/>
              <w:bottom w:val="single" w:sz="4" w:space="0" w:color="auto"/>
              <w:right w:val="single" w:sz="4" w:space="0" w:color="auto"/>
            </w:tcBorders>
            <w:hideMark/>
          </w:tcPr>
          <w:p w14:paraId="57F215BB" w14:textId="77777777" w:rsidR="0043132A" w:rsidRPr="00CA7D85" w:rsidRDefault="0043132A" w:rsidP="0043132A">
            <w:pPr>
              <w:pStyle w:val="TAC"/>
            </w:pPr>
            <w:r w:rsidRPr="00CA7D85">
              <w:t>2b1</w:t>
            </w:r>
          </w:p>
        </w:tc>
        <w:tc>
          <w:tcPr>
            <w:tcW w:w="4324" w:type="dxa"/>
            <w:tcBorders>
              <w:top w:val="single" w:sz="4" w:space="0" w:color="auto"/>
              <w:left w:val="single" w:sz="4" w:space="0" w:color="auto"/>
              <w:bottom w:val="single" w:sz="4" w:space="0" w:color="auto"/>
              <w:right w:val="single" w:sz="4" w:space="0" w:color="auto"/>
            </w:tcBorders>
            <w:hideMark/>
          </w:tcPr>
          <w:p w14:paraId="7D3883FE" w14:textId="77777777" w:rsidR="0043132A" w:rsidRPr="00CA7D85" w:rsidRDefault="0043132A" w:rsidP="0043132A">
            <w:pPr>
              <w:pStyle w:val="TAL"/>
            </w:pPr>
            <w:r w:rsidRPr="00CA7D85">
              <w:t xml:space="preserve">Check: Does the UE transmit a </w:t>
            </w:r>
            <w:r w:rsidRPr="00CA7D85">
              <w:rPr>
                <w:i/>
              </w:rPr>
              <w:t>UECapabilityInformation</w:t>
            </w:r>
            <w:r w:rsidRPr="00CA7D85">
              <w:rPr>
                <w:rFonts w:eastAsia="MS Mincho"/>
                <w:i/>
              </w:rPr>
              <w:t xml:space="preserve"> </w:t>
            </w:r>
            <w:r w:rsidRPr="00CA7D85">
              <w:rPr>
                <w:rFonts w:eastAsia="MS Mincho"/>
              </w:rPr>
              <w:t>message including UE radio access capability information as per the ue-CapabilityRequest variable?</w:t>
            </w:r>
          </w:p>
        </w:tc>
        <w:tc>
          <w:tcPr>
            <w:tcW w:w="720" w:type="dxa"/>
            <w:tcBorders>
              <w:top w:val="single" w:sz="4" w:space="0" w:color="auto"/>
              <w:left w:val="single" w:sz="4" w:space="0" w:color="auto"/>
              <w:bottom w:val="single" w:sz="4" w:space="0" w:color="auto"/>
              <w:right w:val="single" w:sz="4" w:space="0" w:color="auto"/>
            </w:tcBorders>
            <w:hideMark/>
          </w:tcPr>
          <w:p w14:paraId="7C2C980A" w14:textId="77777777" w:rsidR="0043132A" w:rsidRPr="00CA7D85" w:rsidRDefault="0043132A" w:rsidP="0043132A">
            <w:pPr>
              <w:pStyle w:val="TAC"/>
            </w:pPr>
            <w:r w:rsidRPr="00CA7D85">
              <w:t>--&gt;</w:t>
            </w:r>
          </w:p>
        </w:tc>
        <w:tc>
          <w:tcPr>
            <w:tcW w:w="2516" w:type="dxa"/>
            <w:tcBorders>
              <w:top w:val="single" w:sz="4" w:space="0" w:color="auto"/>
              <w:left w:val="single" w:sz="4" w:space="0" w:color="auto"/>
              <w:bottom w:val="single" w:sz="4" w:space="0" w:color="auto"/>
              <w:right w:val="single" w:sz="4" w:space="0" w:color="auto"/>
            </w:tcBorders>
            <w:hideMark/>
          </w:tcPr>
          <w:p w14:paraId="55D19FB5" w14:textId="77777777" w:rsidR="0043132A" w:rsidRPr="00CA7D85" w:rsidRDefault="0043132A" w:rsidP="0043132A">
            <w:pPr>
              <w:pStyle w:val="TAL"/>
              <w:rPr>
                <w:rFonts w:eastAsia="MS Mincho"/>
                <w:i/>
              </w:rPr>
            </w:pPr>
            <w:r w:rsidRPr="00CA7D85">
              <w:rPr>
                <w:rFonts w:eastAsia="MS Mincho"/>
              </w:rPr>
              <w:t>NR RRC</w:t>
            </w:r>
            <w:r w:rsidRPr="00CA7D85">
              <w:rPr>
                <w:lang w:eastAsia="zh-CN"/>
              </w:rPr>
              <w:t xml:space="preserve">: </w:t>
            </w:r>
            <w:r w:rsidRPr="00CA7D85">
              <w:rPr>
                <w:rFonts w:eastAsia="MS Mincho"/>
                <w:i/>
              </w:rPr>
              <w:t>UECapabilityInformation</w:t>
            </w:r>
          </w:p>
        </w:tc>
        <w:tc>
          <w:tcPr>
            <w:tcW w:w="542" w:type="dxa"/>
            <w:tcBorders>
              <w:top w:val="single" w:sz="4" w:space="0" w:color="auto"/>
              <w:left w:val="single" w:sz="4" w:space="0" w:color="auto"/>
              <w:bottom w:val="single" w:sz="4" w:space="0" w:color="auto"/>
              <w:right w:val="single" w:sz="4" w:space="0" w:color="auto"/>
            </w:tcBorders>
            <w:hideMark/>
          </w:tcPr>
          <w:p w14:paraId="65E8C821" w14:textId="77777777" w:rsidR="0043132A" w:rsidRPr="00CA7D85" w:rsidRDefault="0043132A" w:rsidP="0043132A">
            <w:pPr>
              <w:pStyle w:val="TAC"/>
              <w:rPr>
                <w:rFonts w:eastAsia="Yu Mincho"/>
              </w:rPr>
            </w:pPr>
            <w:r w:rsidRPr="00CA7D85">
              <w:t>1</w:t>
            </w:r>
          </w:p>
        </w:tc>
        <w:tc>
          <w:tcPr>
            <w:tcW w:w="856" w:type="dxa"/>
            <w:tcBorders>
              <w:top w:val="single" w:sz="4" w:space="0" w:color="auto"/>
              <w:left w:val="single" w:sz="4" w:space="0" w:color="auto"/>
              <w:bottom w:val="single" w:sz="4" w:space="0" w:color="auto"/>
              <w:right w:val="single" w:sz="4" w:space="0" w:color="auto"/>
            </w:tcBorders>
            <w:hideMark/>
          </w:tcPr>
          <w:p w14:paraId="2E5290FA" w14:textId="77777777" w:rsidR="0043132A" w:rsidRPr="00CA7D85" w:rsidRDefault="0043132A" w:rsidP="0043132A">
            <w:pPr>
              <w:pStyle w:val="TAC"/>
            </w:pPr>
            <w:r w:rsidRPr="00CA7D85">
              <w:t>P</w:t>
            </w:r>
          </w:p>
        </w:tc>
      </w:tr>
    </w:tbl>
    <w:p w14:paraId="343FE9CC" w14:textId="77777777" w:rsidR="00893ADE" w:rsidRPr="00CA7D85" w:rsidRDefault="00893ADE" w:rsidP="00893ADE">
      <w:pPr>
        <w:rPr>
          <w:lang w:eastAsia="sv-SE"/>
        </w:rPr>
      </w:pPr>
    </w:p>
    <w:p w14:paraId="12F8FD9F" w14:textId="77777777" w:rsidR="00893ADE" w:rsidRPr="00CA7D85" w:rsidRDefault="00893ADE" w:rsidP="00893ADE">
      <w:pPr>
        <w:pStyle w:val="H6"/>
        <w:rPr>
          <w:lang w:eastAsia="sv-SE"/>
        </w:rPr>
      </w:pPr>
      <w:r w:rsidRPr="00CA7D85">
        <w:rPr>
          <w:lang w:eastAsia="sv-SE"/>
        </w:rPr>
        <w:lastRenderedPageBreak/>
        <w:t>8.2.1.1.2.3.3</w:t>
      </w:r>
      <w:r w:rsidRPr="00CA7D85">
        <w:rPr>
          <w:lang w:eastAsia="sv-SE"/>
        </w:rPr>
        <w:tab/>
        <w:t>Specific message contents</w:t>
      </w:r>
    </w:p>
    <w:p w14:paraId="7C0E2BD4" w14:textId="77777777" w:rsidR="004B4EFF" w:rsidRPr="00CA7D85" w:rsidRDefault="00893ADE" w:rsidP="004B4EFF">
      <w:pPr>
        <w:pStyle w:val="TH"/>
      </w:pPr>
      <w:r w:rsidRPr="00CA7D85">
        <w:t xml:space="preserve">Table </w:t>
      </w:r>
      <w:r w:rsidRPr="00CA7D85">
        <w:rPr>
          <w:lang w:eastAsia="sv-SE"/>
        </w:rPr>
        <w:t>8.2.1.1.2.3.3</w:t>
      </w:r>
      <w:r w:rsidRPr="00CA7D85">
        <w:t xml:space="preserve">-1: </w:t>
      </w:r>
      <w:r w:rsidR="004B4EFF" w:rsidRPr="00CA7D85">
        <w:rPr>
          <w:rFonts w:eastAsia="MS Mincho"/>
          <w:i/>
        </w:rPr>
        <w:t>UECapabilityEnquiry</w:t>
      </w:r>
      <w:r w:rsidR="004B4EFF" w:rsidRPr="00CA7D85">
        <w:t xml:space="preserve"> (step 1, Table </w:t>
      </w:r>
      <w:r w:rsidR="004B4EFF" w:rsidRPr="00CA7D85">
        <w:rPr>
          <w:lang w:eastAsia="sv-SE"/>
        </w:rPr>
        <w:t>8.2.1.1.2.3.2-1</w:t>
      </w:r>
      <w:r w:rsidR="004B4EFF" w:rsidRPr="00CA7D85">
        <w:t>)</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75"/>
      </w:tblGrid>
      <w:tr w:rsidR="004B4EFF" w:rsidRPr="00CA7D85" w14:paraId="10C0722B" w14:textId="77777777" w:rsidTr="00CD1DEA">
        <w:tc>
          <w:tcPr>
            <w:tcW w:w="9780" w:type="dxa"/>
            <w:gridSpan w:val="4"/>
            <w:tcBorders>
              <w:top w:val="single" w:sz="4" w:space="0" w:color="auto"/>
              <w:left w:val="single" w:sz="4" w:space="0" w:color="auto"/>
              <w:bottom w:val="single" w:sz="4" w:space="0" w:color="auto"/>
              <w:right w:val="single" w:sz="4" w:space="0" w:color="auto"/>
            </w:tcBorders>
            <w:hideMark/>
          </w:tcPr>
          <w:p w14:paraId="46B45F7F" w14:textId="77777777" w:rsidR="004B4EFF" w:rsidRPr="00CA7D85" w:rsidRDefault="004B4EFF" w:rsidP="00FD6452">
            <w:pPr>
              <w:pStyle w:val="TAL"/>
            </w:pPr>
            <w:r w:rsidRPr="00CA7D85">
              <w:t>Derivation Path: TS 38.508-1 [4], Table 4.6.1-31</w:t>
            </w:r>
          </w:p>
        </w:tc>
      </w:tr>
      <w:tr w:rsidR="004B4EFF" w:rsidRPr="00CA7D85" w14:paraId="0BDB07FD"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E885BB" w14:textId="77777777" w:rsidR="004B4EFF" w:rsidRPr="00CA7D85" w:rsidRDefault="004B4EFF" w:rsidP="00FD6452">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F33EC" w14:textId="77777777" w:rsidR="004B4EFF" w:rsidRPr="00CA7D85" w:rsidRDefault="004B4EFF" w:rsidP="00FD6452">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7A82C" w14:textId="77777777" w:rsidR="004B4EFF" w:rsidRPr="00CA7D85" w:rsidRDefault="004B4EFF" w:rsidP="00FD6452">
            <w:pPr>
              <w:pStyle w:val="TAH"/>
            </w:pPr>
            <w:r w:rsidRPr="00CA7D85">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B65BE" w14:textId="77777777" w:rsidR="004B4EFF" w:rsidRPr="00CA7D85" w:rsidRDefault="004B4EFF" w:rsidP="00FD6452">
            <w:pPr>
              <w:pStyle w:val="TAH"/>
            </w:pPr>
            <w:r w:rsidRPr="00CA7D85">
              <w:t>Condition</w:t>
            </w:r>
          </w:p>
        </w:tc>
      </w:tr>
      <w:tr w:rsidR="004B4EFF" w:rsidRPr="00CA7D85" w14:paraId="7923349A"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CE1FD7" w14:textId="77777777" w:rsidR="004B4EFF" w:rsidRPr="00CA7D85" w:rsidRDefault="004B4EFF" w:rsidP="00FD6452">
            <w:pPr>
              <w:pStyle w:val="TAL"/>
            </w:pPr>
            <w:r w:rsidRPr="00CA7D85">
              <w:t>UECapabilityEnquiry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87E61"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53211"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EA66A" w14:textId="77777777" w:rsidR="004B4EFF" w:rsidRPr="00CA7D85" w:rsidRDefault="004B4EFF" w:rsidP="00FD6452">
            <w:pPr>
              <w:pStyle w:val="TAL"/>
            </w:pPr>
          </w:p>
        </w:tc>
      </w:tr>
      <w:tr w:rsidR="004B4EFF" w:rsidRPr="00CA7D85" w14:paraId="6B1C7447"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A60123" w14:textId="77777777" w:rsidR="004B4EFF" w:rsidRPr="00CA7D85" w:rsidRDefault="004B4EFF" w:rsidP="00FD6452">
            <w:pPr>
              <w:pStyle w:val="TAL"/>
            </w:pPr>
            <w:r w:rsidRPr="00CA7D85">
              <w:t xml:space="preserve">  rrc-Transaction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68C08" w14:textId="77777777" w:rsidR="004B4EFF" w:rsidRPr="00CA7D85" w:rsidRDefault="004B4EFF" w:rsidP="00FD6452">
            <w:pPr>
              <w:pStyle w:val="TAL"/>
            </w:pPr>
            <w:r w:rsidRPr="00CA7D85">
              <w:t>RRC-TransactionIdentifier</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6F375"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6C690" w14:textId="77777777" w:rsidR="004B4EFF" w:rsidRPr="00CA7D85" w:rsidRDefault="004B4EFF" w:rsidP="00FD6452">
            <w:pPr>
              <w:pStyle w:val="TAL"/>
            </w:pPr>
          </w:p>
        </w:tc>
      </w:tr>
      <w:tr w:rsidR="004B4EFF" w:rsidRPr="00CA7D85" w14:paraId="7E5938A1"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5AC46" w14:textId="77777777" w:rsidR="004B4EFF" w:rsidRPr="00CA7D85" w:rsidRDefault="004B4EFF" w:rsidP="00FD6452">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C33D"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4AB69"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0DA74" w14:textId="77777777" w:rsidR="004B4EFF" w:rsidRPr="00CA7D85" w:rsidRDefault="004B4EFF" w:rsidP="00FD6452">
            <w:pPr>
              <w:pStyle w:val="TAL"/>
            </w:pPr>
          </w:p>
        </w:tc>
      </w:tr>
      <w:tr w:rsidR="004B4EFF" w:rsidRPr="00CA7D85" w14:paraId="28B3A566"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E63F0" w14:textId="77777777" w:rsidR="004B4EFF" w:rsidRPr="00CA7D85" w:rsidRDefault="004B4EFF" w:rsidP="00FD6452">
            <w:pPr>
              <w:pStyle w:val="TAL"/>
            </w:pPr>
            <w:r w:rsidRPr="00CA7D85">
              <w:t xml:space="preserve">    ueCapabilityEnquiry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CB3F2"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8028DF"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CEAAB" w14:textId="77777777" w:rsidR="004B4EFF" w:rsidRPr="00CA7D85" w:rsidRDefault="004B4EFF" w:rsidP="00FD6452">
            <w:pPr>
              <w:pStyle w:val="TAL"/>
            </w:pPr>
          </w:p>
        </w:tc>
      </w:tr>
      <w:tr w:rsidR="004B4EFF" w:rsidRPr="00CA7D85" w14:paraId="76A8E701"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DCF686" w14:textId="77777777" w:rsidR="004B4EFF" w:rsidRPr="00CA7D85" w:rsidRDefault="004B4EFF" w:rsidP="00FD6452">
            <w:pPr>
              <w:pStyle w:val="TAL"/>
            </w:pPr>
            <w:r w:rsidRPr="00CA7D85">
              <w:t xml:space="preserve">      ue-CapabilityRAT-RequestList SEQUENCE (SIZE (1.. maxRAT-CapabilityContainers)) OF UE-CapabilityRAT-Request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EA3C8F" w14:textId="77777777" w:rsidR="004B4EFF" w:rsidRPr="00CA7D85" w:rsidRDefault="004B4EFF" w:rsidP="00FD6452">
            <w:pPr>
              <w:pStyle w:val="TAL"/>
            </w:pPr>
            <w:r w:rsidRPr="00CA7D85">
              <w:t>2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21789"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DB796" w14:textId="77777777" w:rsidR="004B4EFF" w:rsidRPr="00CA7D85" w:rsidRDefault="004B4EFF" w:rsidP="00FD6452">
            <w:pPr>
              <w:pStyle w:val="TAL"/>
            </w:pPr>
          </w:p>
        </w:tc>
      </w:tr>
      <w:tr w:rsidR="004B4EFF" w:rsidRPr="00CA7D85" w14:paraId="18D410B5"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B318C2" w14:textId="77777777" w:rsidR="004B4EFF" w:rsidRPr="00CA7D85" w:rsidRDefault="004B4EFF" w:rsidP="00FD6452">
            <w:pPr>
              <w:pStyle w:val="TAL"/>
            </w:pPr>
            <w:r w:rsidRPr="00CA7D85">
              <w:t xml:space="preserve">        UE-CapabilityRAT-Request[1] </w:t>
            </w:r>
            <w:r w:rsidRPr="00CA7D85">
              <w:rPr>
                <w:snapToGrid w:val="0"/>
              </w:rPr>
              <w:t>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9AD03"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EFA18" w14:textId="77777777" w:rsidR="004B4EFF" w:rsidRPr="00CA7D85" w:rsidRDefault="004B4EFF" w:rsidP="00FD6452">
            <w:pPr>
              <w:pStyle w:val="TAL"/>
            </w:pPr>
            <w:r w:rsidRPr="00CA7D85">
              <w:t>entry 1</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D58CB" w14:textId="77777777" w:rsidR="004B4EFF" w:rsidRPr="00CA7D85" w:rsidRDefault="004B4EFF" w:rsidP="00FD6452">
            <w:pPr>
              <w:pStyle w:val="TAL"/>
            </w:pPr>
          </w:p>
        </w:tc>
      </w:tr>
      <w:tr w:rsidR="004B4EFF" w:rsidRPr="00CA7D85" w14:paraId="41C093EA"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1A2A2" w14:textId="77777777" w:rsidR="004B4EFF" w:rsidRPr="00CA7D85" w:rsidRDefault="004B4EFF" w:rsidP="00FD6452">
            <w:pPr>
              <w:pStyle w:val="TAL"/>
            </w:pPr>
            <w:r w:rsidRPr="00CA7D85">
              <w:t xml:space="preserve">          rat-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8E123" w14:textId="77777777" w:rsidR="004B4EFF" w:rsidRPr="00CA7D85" w:rsidRDefault="004B4EFF" w:rsidP="00FD6452">
            <w:pPr>
              <w:pStyle w:val="TAL"/>
            </w:pPr>
            <w:r w:rsidRPr="00CA7D85">
              <w:t>nr</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1F613"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A0221" w14:textId="77777777" w:rsidR="004B4EFF" w:rsidRPr="00CA7D85" w:rsidRDefault="004B4EFF" w:rsidP="00FD6452">
            <w:pPr>
              <w:pStyle w:val="TAL"/>
            </w:pPr>
          </w:p>
        </w:tc>
      </w:tr>
      <w:tr w:rsidR="004B4EFF" w:rsidRPr="00CA7D85" w14:paraId="1410ACAF"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74F61" w14:textId="77777777" w:rsidR="004B4EFF" w:rsidRPr="00CA7D85" w:rsidRDefault="004B4EFF" w:rsidP="00FD6452">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CE7C6"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EDD"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80626" w14:textId="77777777" w:rsidR="004B4EFF" w:rsidRPr="00CA7D85" w:rsidRDefault="004B4EFF" w:rsidP="00FD6452">
            <w:pPr>
              <w:pStyle w:val="TAL"/>
            </w:pPr>
          </w:p>
        </w:tc>
      </w:tr>
      <w:tr w:rsidR="004B4EFF" w:rsidRPr="00CA7D85" w14:paraId="5F37C7F1"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D76FC" w14:textId="77777777" w:rsidR="004B4EFF" w:rsidRPr="00CA7D85" w:rsidRDefault="004B4EFF" w:rsidP="00FD6452">
            <w:pPr>
              <w:pStyle w:val="TAL"/>
            </w:pPr>
            <w:r w:rsidRPr="00CA7D85">
              <w:t xml:space="preserve">        UE-CapabilityRAT-Request[2] </w:t>
            </w:r>
            <w:r w:rsidRPr="00CA7D85">
              <w:rPr>
                <w:snapToGrid w:val="0"/>
              </w:rPr>
              <w:t>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A9158"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90BE"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BB692" w14:textId="77777777" w:rsidR="004B4EFF" w:rsidRPr="00CA7D85" w:rsidRDefault="004B4EFF" w:rsidP="00FD6452">
            <w:pPr>
              <w:pStyle w:val="TAL"/>
            </w:pPr>
          </w:p>
        </w:tc>
      </w:tr>
      <w:tr w:rsidR="004B4EFF" w:rsidRPr="00CA7D85" w14:paraId="15425258"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FE5EA2" w14:textId="77777777" w:rsidR="004B4EFF" w:rsidRPr="00CA7D85" w:rsidRDefault="004B4EFF" w:rsidP="00FD6452">
            <w:pPr>
              <w:pStyle w:val="TAL"/>
            </w:pPr>
            <w:r w:rsidRPr="00CA7D85">
              <w:t xml:space="preserve">          rat-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81773F" w14:textId="77777777" w:rsidR="004B4EFF" w:rsidRPr="00CA7D85" w:rsidRDefault="004B4EFF" w:rsidP="00FD6452">
            <w:pPr>
              <w:pStyle w:val="TAL"/>
            </w:pPr>
            <w:r w:rsidRPr="00CA7D85">
              <w:rPr>
                <w:lang w:eastAsia="sv-SE"/>
              </w:rPr>
              <w:t>eutra-nr</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C8723F" w14:textId="77777777" w:rsidR="004B4EFF" w:rsidRPr="00CA7D85" w:rsidRDefault="004B4EFF" w:rsidP="00FD6452">
            <w:pPr>
              <w:pStyle w:val="TAL"/>
            </w:pPr>
            <w:r w:rsidRPr="00CA7D85">
              <w:t>entry 2</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A3DF" w14:textId="77777777" w:rsidR="004B4EFF" w:rsidRPr="00CA7D85" w:rsidRDefault="004B4EFF" w:rsidP="00FD6452">
            <w:pPr>
              <w:pStyle w:val="TAL"/>
            </w:pPr>
          </w:p>
        </w:tc>
      </w:tr>
      <w:tr w:rsidR="004B4EFF" w:rsidRPr="00CA7D85" w14:paraId="39BBEBA8"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5DB384" w14:textId="77777777" w:rsidR="004B4EFF" w:rsidRPr="00CA7D85" w:rsidRDefault="004B4EFF" w:rsidP="00FD6452">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C959D"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46686"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E0F40" w14:textId="77777777" w:rsidR="004B4EFF" w:rsidRPr="00CA7D85" w:rsidRDefault="004B4EFF" w:rsidP="00FD6452">
            <w:pPr>
              <w:pStyle w:val="TAL"/>
            </w:pPr>
          </w:p>
        </w:tc>
      </w:tr>
      <w:tr w:rsidR="004B4EFF" w:rsidRPr="00CA7D85" w14:paraId="17563BA2"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C6AF6" w14:textId="77777777" w:rsidR="004B4EFF" w:rsidRPr="00CA7D85" w:rsidRDefault="004B4EFF" w:rsidP="00FD6452">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064E5"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B4CAE"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97E7D" w14:textId="77777777" w:rsidR="004B4EFF" w:rsidRPr="00CA7D85" w:rsidRDefault="004B4EFF" w:rsidP="00FD6452">
            <w:pPr>
              <w:pStyle w:val="TAL"/>
            </w:pPr>
          </w:p>
        </w:tc>
      </w:tr>
      <w:tr w:rsidR="004B4EFF" w:rsidRPr="00CA7D85" w14:paraId="5044E47A"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3A6E7F" w14:textId="77777777" w:rsidR="004B4EFF" w:rsidRPr="00CA7D85" w:rsidRDefault="004B4EFF" w:rsidP="00FD6452">
            <w:pPr>
              <w:pStyle w:val="TAL"/>
            </w:pPr>
            <w:r w:rsidRPr="00CA7D85">
              <w:t xml:space="preserve">      late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DE443" w14:textId="77777777" w:rsidR="004B4EFF" w:rsidRPr="00CA7D85" w:rsidRDefault="004B4EFF" w:rsidP="00FD6452">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ACE49"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88863" w14:textId="77777777" w:rsidR="004B4EFF" w:rsidRPr="00CA7D85" w:rsidRDefault="004B4EFF" w:rsidP="00FD6452">
            <w:pPr>
              <w:pStyle w:val="TAL"/>
            </w:pPr>
          </w:p>
        </w:tc>
      </w:tr>
      <w:tr w:rsidR="004B4EFF" w:rsidRPr="00CA7D85" w14:paraId="2D313FCE"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FE0418" w14:textId="77777777" w:rsidR="004B4EFF" w:rsidRPr="00CA7D85" w:rsidRDefault="004B4EFF" w:rsidP="00FD6452">
            <w:pPr>
              <w:pStyle w:val="TAL"/>
            </w:pPr>
            <w:r w:rsidRPr="00CA7D85">
              <w:t xml:space="preserve">      ue-CapabilityEnquiryEx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FFC84" w14:textId="77777777" w:rsidR="004B4EFF" w:rsidRPr="00CA7D85" w:rsidRDefault="004B4EFF" w:rsidP="00FD6452">
            <w:pPr>
              <w:pStyle w:val="TAL"/>
            </w:pPr>
            <w:r w:rsidRPr="00CA7D85">
              <w:t>OCTET STRING Containing UECapabilityEnquiry-v1560-IEs (Table 8.2.1.1.2.3.3-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707BA"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0581D" w14:textId="77777777" w:rsidR="004B4EFF" w:rsidRPr="00CA7D85" w:rsidRDefault="004B4EFF" w:rsidP="00FD6452">
            <w:pPr>
              <w:pStyle w:val="TAL"/>
            </w:pPr>
          </w:p>
        </w:tc>
      </w:tr>
      <w:tr w:rsidR="004B4EFF" w:rsidRPr="00CA7D85" w14:paraId="5E7D6F1F"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69918F" w14:textId="77777777" w:rsidR="004B4EFF" w:rsidRPr="00CA7D85" w:rsidRDefault="004B4EFF" w:rsidP="00FD6452">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1FEFA"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FA978"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5229B" w14:textId="77777777" w:rsidR="004B4EFF" w:rsidRPr="00CA7D85" w:rsidRDefault="004B4EFF" w:rsidP="00FD6452">
            <w:pPr>
              <w:pStyle w:val="TAL"/>
            </w:pPr>
          </w:p>
        </w:tc>
      </w:tr>
      <w:tr w:rsidR="004B4EFF" w:rsidRPr="00CA7D85" w14:paraId="426FE6DF"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5D6C0B" w14:textId="77777777" w:rsidR="004B4EFF" w:rsidRPr="00CA7D85" w:rsidRDefault="004B4EFF" w:rsidP="00FD6452">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69865"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12F96"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5F9C" w14:textId="77777777" w:rsidR="004B4EFF" w:rsidRPr="00CA7D85" w:rsidRDefault="004B4EFF" w:rsidP="00FD6452">
            <w:pPr>
              <w:pStyle w:val="TAL"/>
            </w:pPr>
          </w:p>
        </w:tc>
      </w:tr>
      <w:tr w:rsidR="004B4EFF" w:rsidRPr="00CA7D85" w14:paraId="2325B702"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8D4F3" w14:textId="77777777" w:rsidR="004B4EFF" w:rsidRPr="00CA7D85" w:rsidRDefault="004B4EFF" w:rsidP="00FD6452">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E433F"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6A0FA"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A6F89" w14:textId="77777777" w:rsidR="004B4EFF" w:rsidRPr="00CA7D85" w:rsidRDefault="004B4EFF" w:rsidP="00FD6452">
            <w:pPr>
              <w:pStyle w:val="TAL"/>
            </w:pPr>
          </w:p>
        </w:tc>
      </w:tr>
    </w:tbl>
    <w:p w14:paraId="78EA9234" w14:textId="77777777" w:rsidR="004B4EFF" w:rsidRPr="00CA7D85" w:rsidRDefault="004B4EFF" w:rsidP="004B4EFF"/>
    <w:p w14:paraId="6676D41E" w14:textId="59F7C3DC" w:rsidR="00893ADE" w:rsidRPr="00CA7D85" w:rsidRDefault="00893ADE" w:rsidP="004B4EFF">
      <w:pPr>
        <w:pStyle w:val="TH"/>
      </w:pPr>
      <w:r w:rsidRPr="00CA7D85">
        <w:t xml:space="preserve">Table </w:t>
      </w:r>
      <w:r w:rsidRPr="00CA7D85">
        <w:rPr>
          <w:lang w:eastAsia="sv-SE"/>
        </w:rPr>
        <w:t>8.2.1.1.2.3.3</w:t>
      </w:r>
      <w:r w:rsidRPr="00CA7D85">
        <w:t xml:space="preserve">-2: </w:t>
      </w:r>
      <w:r w:rsidRPr="00CA7D85">
        <w:rPr>
          <w:i/>
        </w:rPr>
        <w:t>UECapabilityEnquiry-v1560-IEs</w:t>
      </w:r>
      <w:r w:rsidRPr="00CA7D85">
        <w:t xml:space="preserve"> (Table </w:t>
      </w:r>
      <w:r w:rsidRPr="00CA7D85">
        <w:rPr>
          <w:lang w:eastAsia="sv-SE"/>
        </w:rPr>
        <w:t>8.2.1.1.2.3.3</w:t>
      </w:r>
      <w:r w:rsidRPr="00CA7D85">
        <w:t>-1)</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268"/>
        <w:gridCol w:w="1701"/>
        <w:gridCol w:w="1275"/>
      </w:tblGrid>
      <w:tr w:rsidR="00893ADE" w:rsidRPr="00CA7D85" w14:paraId="15B01DA6" w14:textId="77777777" w:rsidTr="00893ADE">
        <w:tc>
          <w:tcPr>
            <w:tcW w:w="4537" w:type="dxa"/>
            <w:tcBorders>
              <w:top w:val="single" w:sz="4" w:space="0" w:color="auto"/>
              <w:left w:val="single" w:sz="4" w:space="0" w:color="auto"/>
              <w:bottom w:val="single" w:sz="4" w:space="0" w:color="auto"/>
              <w:right w:val="single" w:sz="4" w:space="0" w:color="auto"/>
            </w:tcBorders>
            <w:hideMark/>
          </w:tcPr>
          <w:p w14:paraId="77B47409" w14:textId="77777777" w:rsidR="00893ADE" w:rsidRPr="00CA7D85" w:rsidRDefault="00893ADE">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0D4881C" w14:textId="77777777" w:rsidR="00893ADE" w:rsidRPr="00CA7D85" w:rsidRDefault="00893ADE">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54768A57" w14:textId="77777777" w:rsidR="00893ADE" w:rsidRPr="00CA7D85" w:rsidRDefault="00893ADE">
            <w:pPr>
              <w:pStyle w:val="TAH"/>
            </w:pPr>
            <w:r w:rsidRPr="00CA7D85">
              <w:t>Comment</w:t>
            </w:r>
          </w:p>
        </w:tc>
        <w:tc>
          <w:tcPr>
            <w:tcW w:w="1275" w:type="dxa"/>
            <w:tcBorders>
              <w:top w:val="single" w:sz="4" w:space="0" w:color="auto"/>
              <w:left w:val="single" w:sz="4" w:space="0" w:color="auto"/>
              <w:bottom w:val="single" w:sz="4" w:space="0" w:color="auto"/>
              <w:right w:val="single" w:sz="4" w:space="0" w:color="auto"/>
            </w:tcBorders>
            <w:hideMark/>
          </w:tcPr>
          <w:p w14:paraId="62A60239" w14:textId="77777777" w:rsidR="00893ADE" w:rsidRPr="00CA7D85" w:rsidRDefault="00893ADE">
            <w:pPr>
              <w:pStyle w:val="TAH"/>
            </w:pPr>
            <w:r w:rsidRPr="00CA7D85">
              <w:t>Condition</w:t>
            </w:r>
          </w:p>
        </w:tc>
      </w:tr>
      <w:tr w:rsidR="00893ADE" w:rsidRPr="00CA7D85" w14:paraId="3233E9D0" w14:textId="77777777" w:rsidTr="00893ADE">
        <w:tc>
          <w:tcPr>
            <w:tcW w:w="4537" w:type="dxa"/>
            <w:tcBorders>
              <w:top w:val="single" w:sz="4" w:space="0" w:color="auto"/>
              <w:left w:val="single" w:sz="4" w:space="0" w:color="auto"/>
              <w:bottom w:val="single" w:sz="4" w:space="0" w:color="auto"/>
              <w:right w:val="single" w:sz="4" w:space="0" w:color="auto"/>
            </w:tcBorders>
            <w:hideMark/>
          </w:tcPr>
          <w:p w14:paraId="206E3416" w14:textId="77777777" w:rsidR="00893ADE" w:rsidRPr="00CA7D85" w:rsidRDefault="00893ADE">
            <w:pPr>
              <w:pStyle w:val="TAL"/>
            </w:pPr>
            <w:r w:rsidRPr="00CA7D85">
              <w:t>UECapabilityEnquiry-v1560-IEs ::= SEQUENCE {</w:t>
            </w:r>
          </w:p>
        </w:tc>
        <w:tc>
          <w:tcPr>
            <w:tcW w:w="2268" w:type="dxa"/>
            <w:tcBorders>
              <w:top w:val="single" w:sz="4" w:space="0" w:color="auto"/>
              <w:left w:val="single" w:sz="4" w:space="0" w:color="auto"/>
              <w:bottom w:val="single" w:sz="4" w:space="0" w:color="auto"/>
              <w:right w:val="single" w:sz="4" w:space="0" w:color="auto"/>
            </w:tcBorders>
          </w:tcPr>
          <w:p w14:paraId="3ED0EE1C" w14:textId="77777777" w:rsidR="00893ADE" w:rsidRPr="00CA7D85" w:rsidRDefault="00893ADE">
            <w:pPr>
              <w:pStyle w:val="TAL"/>
            </w:pPr>
          </w:p>
        </w:tc>
        <w:tc>
          <w:tcPr>
            <w:tcW w:w="1701" w:type="dxa"/>
            <w:tcBorders>
              <w:top w:val="single" w:sz="4" w:space="0" w:color="auto"/>
              <w:left w:val="single" w:sz="4" w:space="0" w:color="auto"/>
              <w:bottom w:val="single" w:sz="4" w:space="0" w:color="auto"/>
              <w:right w:val="single" w:sz="4" w:space="0" w:color="auto"/>
            </w:tcBorders>
          </w:tcPr>
          <w:p w14:paraId="704B71E6"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Pr>
          <w:p w14:paraId="195D7A92" w14:textId="77777777" w:rsidR="00893ADE" w:rsidRPr="00CA7D85" w:rsidRDefault="00893ADE">
            <w:pPr>
              <w:pStyle w:val="TAL"/>
            </w:pPr>
          </w:p>
        </w:tc>
      </w:tr>
      <w:tr w:rsidR="00893ADE" w:rsidRPr="00CA7D85" w14:paraId="17FCCD18" w14:textId="77777777" w:rsidTr="00893ADE">
        <w:tc>
          <w:tcPr>
            <w:tcW w:w="4537" w:type="dxa"/>
            <w:tcBorders>
              <w:top w:val="single" w:sz="4" w:space="0" w:color="auto"/>
              <w:left w:val="single" w:sz="4" w:space="0" w:color="auto"/>
              <w:bottom w:val="single" w:sz="4" w:space="0" w:color="auto"/>
              <w:right w:val="single" w:sz="4" w:space="0" w:color="auto"/>
            </w:tcBorders>
            <w:hideMark/>
          </w:tcPr>
          <w:p w14:paraId="0C9DA1F0" w14:textId="77777777" w:rsidR="00893ADE" w:rsidRPr="00CA7D85" w:rsidRDefault="00893ADE">
            <w:pPr>
              <w:pStyle w:val="TAL"/>
            </w:pPr>
            <w:r w:rsidRPr="00CA7D85">
              <w:t xml:space="preserve">  capabilityRequestFilterCommon </w:t>
            </w:r>
          </w:p>
        </w:tc>
        <w:tc>
          <w:tcPr>
            <w:tcW w:w="2268" w:type="dxa"/>
            <w:tcBorders>
              <w:top w:val="single" w:sz="4" w:space="0" w:color="auto"/>
              <w:left w:val="single" w:sz="4" w:space="0" w:color="auto"/>
              <w:bottom w:val="single" w:sz="4" w:space="0" w:color="auto"/>
              <w:right w:val="single" w:sz="4" w:space="0" w:color="auto"/>
            </w:tcBorders>
            <w:hideMark/>
          </w:tcPr>
          <w:p w14:paraId="165A31B5" w14:textId="77777777" w:rsidR="00893ADE" w:rsidRPr="00CA7D85" w:rsidRDefault="00893ADE">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Pr>
          <w:p w14:paraId="1D31A51A"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Pr>
          <w:p w14:paraId="1497A0B4" w14:textId="77777777" w:rsidR="00893ADE" w:rsidRPr="00CA7D85" w:rsidRDefault="00893ADE">
            <w:pPr>
              <w:pStyle w:val="TAL"/>
            </w:pPr>
          </w:p>
        </w:tc>
      </w:tr>
      <w:tr w:rsidR="00893ADE" w:rsidRPr="00CA7D85" w14:paraId="2EEF6F40" w14:textId="77777777" w:rsidTr="00893ADE">
        <w:tc>
          <w:tcPr>
            <w:tcW w:w="4537" w:type="dxa"/>
            <w:tcBorders>
              <w:top w:val="single" w:sz="4" w:space="0" w:color="auto"/>
              <w:left w:val="single" w:sz="4" w:space="0" w:color="auto"/>
              <w:bottom w:val="single" w:sz="4" w:space="0" w:color="auto"/>
              <w:right w:val="single" w:sz="4" w:space="0" w:color="auto"/>
            </w:tcBorders>
            <w:hideMark/>
          </w:tcPr>
          <w:p w14:paraId="5854D1EE" w14:textId="77777777" w:rsidR="00893ADE" w:rsidRPr="00CA7D85" w:rsidRDefault="00893ADE">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49068ADA" w14:textId="77777777" w:rsidR="00893ADE" w:rsidRPr="00CA7D85" w:rsidRDefault="00893ADE">
            <w:pPr>
              <w:pStyle w:val="TAL"/>
            </w:pPr>
          </w:p>
        </w:tc>
        <w:tc>
          <w:tcPr>
            <w:tcW w:w="1701" w:type="dxa"/>
            <w:tcBorders>
              <w:top w:val="single" w:sz="4" w:space="0" w:color="auto"/>
              <w:left w:val="single" w:sz="4" w:space="0" w:color="auto"/>
              <w:bottom w:val="single" w:sz="4" w:space="0" w:color="auto"/>
              <w:right w:val="single" w:sz="4" w:space="0" w:color="auto"/>
            </w:tcBorders>
          </w:tcPr>
          <w:p w14:paraId="1B099C8C"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Pr>
          <w:p w14:paraId="5AC7680C" w14:textId="77777777" w:rsidR="00893ADE" w:rsidRPr="00CA7D85" w:rsidRDefault="00893ADE">
            <w:pPr>
              <w:pStyle w:val="TAL"/>
            </w:pPr>
          </w:p>
        </w:tc>
      </w:tr>
      <w:tr w:rsidR="00893ADE" w:rsidRPr="00CA7D85" w14:paraId="753416E8" w14:textId="77777777" w:rsidTr="00893ADE">
        <w:tc>
          <w:tcPr>
            <w:tcW w:w="4537" w:type="dxa"/>
            <w:tcBorders>
              <w:top w:val="single" w:sz="4" w:space="0" w:color="auto"/>
              <w:left w:val="single" w:sz="4" w:space="0" w:color="auto"/>
              <w:bottom w:val="single" w:sz="4" w:space="0" w:color="auto"/>
              <w:right w:val="single" w:sz="4" w:space="0" w:color="auto"/>
            </w:tcBorders>
            <w:hideMark/>
          </w:tcPr>
          <w:p w14:paraId="328BAA64" w14:textId="77777777" w:rsidR="00893ADE" w:rsidRPr="00CA7D85" w:rsidRDefault="00893ADE">
            <w:pPr>
              <w:pStyle w:val="TAL"/>
            </w:pPr>
            <w:r w:rsidRPr="00CA7D85">
              <w:t xml:space="preserve">    rrc-SegAllowed-r16</w:t>
            </w:r>
          </w:p>
        </w:tc>
        <w:tc>
          <w:tcPr>
            <w:tcW w:w="2268" w:type="dxa"/>
            <w:tcBorders>
              <w:top w:val="single" w:sz="4" w:space="0" w:color="auto"/>
              <w:left w:val="single" w:sz="4" w:space="0" w:color="auto"/>
              <w:bottom w:val="single" w:sz="4" w:space="0" w:color="auto"/>
              <w:right w:val="single" w:sz="4" w:space="0" w:color="auto"/>
            </w:tcBorders>
            <w:hideMark/>
          </w:tcPr>
          <w:p w14:paraId="33148463" w14:textId="77777777" w:rsidR="00893ADE" w:rsidRPr="00CA7D85" w:rsidRDefault="00893ADE">
            <w:pPr>
              <w:pStyle w:val="TAL"/>
            </w:pPr>
            <w:r w:rsidRPr="00CA7D85">
              <w:t>enabled</w:t>
            </w:r>
          </w:p>
        </w:tc>
        <w:tc>
          <w:tcPr>
            <w:tcW w:w="1701" w:type="dxa"/>
            <w:tcBorders>
              <w:top w:val="single" w:sz="4" w:space="0" w:color="auto"/>
              <w:left w:val="single" w:sz="4" w:space="0" w:color="auto"/>
              <w:bottom w:val="single" w:sz="4" w:space="0" w:color="auto"/>
              <w:right w:val="single" w:sz="4" w:space="0" w:color="auto"/>
            </w:tcBorders>
          </w:tcPr>
          <w:p w14:paraId="35279D70"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Pr>
          <w:p w14:paraId="4BCF9280" w14:textId="77777777" w:rsidR="00893ADE" w:rsidRPr="00CA7D85" w:rsidRDefault="00893ADE">
            <w:pPr>
              <w:pStyle w:val="TAL"/>
            </w:pPr>
          </w:p>
        </w:tc>
      </w:tr>
      <w:tr w:rsidR="00893ADE" w:rsidRPr="00CA7D85" w14:paraId="6DDAD4C8" w14:textId="77777777" w:rsidTr="00893ADE">
        <w:tc>
          <w:tcPr>
            <w:tcW w:w="4537" w:type="dxa"/>
            <w:tcBorders>
              <w:top w:val="single" w:sz="4" w:space="0" w:color="auto"/>
              <w:left w:val="single" w:sz="4" w:space="0" w:color="auto"/>
              <w:bottom w:val="single" w:sz="4" w:space="0" w:color="auto"/>
              <w:right w:val="single" w:sz="4" w:space="0" w:color="auto"/>
            </w:tcBorders>
            <w:hideMark/>
          </w:tcPr>
          <w:p w14:paraId="6A5FBD63" w14:textId="77777777" w:rsidR="00893ADE" w:rsidRPr="00CA7D85" w:rsidRDefault="00893ADE">
            <w:pPr>
              <w:pStyle w:val="TAL"/>
            </w:pPr>
            <w:r w:rsidRPr="00CA7D85">
              <w:t xml:space="preserve">    nonCriticalExtension</w:t>
            </w:r>
          </w:p>
        </w:tc>
        <w:tc>
          <w:tcPr>
            <w:tcW w:w="2268" w:type="dxa"/>
            <w:tcBorders>
              <w:top w:val="single" w:sz="4" w:space="0" w:color="auto"/>
              <w:left w:val="single" w:sz="4" w:space="0" w:color="auto"/>
              <w:bottom w:val="single" w:sz="4" w:space="0" w:color="auto"/>
              <w:right w:val="single" w:sz="4" w:space="0" w:color="auto"/>
            </w:tcBorders>
            <w:hideMark/>
          </w:tcPr>
          <w:p w14:paraId="75F16996" w14:textId="77777777" w:rsidR="00893ADE" w:rsidRPr="00CA7D85" w:rsidRDefault="00893ADE">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Pr>
          <w:p w14:paraId="496C8B8A"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Pr>
          <w:p w14:paraId="64320446" w14:textId="77777777" w:rsidR="00893ADE" w:rsidRPr="00CA7D85" w:rsidRDefault="00893ADE">
            <w:pPr>
              <w:pStyle w:val="TAL"/>
            </w:pPr>
          </w:p>
        </w:tc>
      </w:tr>
      <w:tr w:rsidR="00893ADE" w:rsidRPr="00CA7D85" w14:paraId="4864BB18" w14:textId="77777777" w:rsidTr="00893ADE">
        <w:tc>
          <w:tcPr>
            <w:tcW w:w="4537" w:type="dxa"/>
            <w:tcBorders>
              <w:top w:val="single" w:sz="4" w:space="0" w:color="auto"/>
              <w:left w:val="single" w:sz="4" w:space="0" w:color="auto"/>
              <w:bottom w:val="single" w:sz="4" w:space="0" w:color="auto"/>
              <w:right w:val="single" w:sz="4" w:space="0" w:color="auto"/>
            </w:tcBorders>
            <w:hideMark/>
          </w:tcPr>
          <w:p w14:paraId="7F21F74F" w14:textId="77777777" w:rsidR="00893ADE" w:rsidRPr="00CA7D85" w:rsidRDefault="00893ADE">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5199F3D" w14:textId="77777777" w:rsidR="00893ADE" w:rsidRPr="00CA7D85" w:rsidRDefault="00893ADE">
            <w:pPr>
              <w:pStyle w:val="TAL"/>
            </w:pPr>
          </w:p>
        </w:tc>
        <w:tc>
          <w:tcPr>
            <w:tcW w:w="1701" w:type="dxa"/>
            <w:tcBorders>
              <w:top w:val="single" w:sz="4" w:space="0" w:color="auto"/>
              <w:left w:val="single" w:sz="4" w:space="0" w:color="auto"/>
              <w:bottom w:val="single" w:sz="4" w:space="0" w:color="auto"/>
              <w:right w:val="single" w:sz="4" w:space="0" w:color="auto"/>
            </w:tcBorders>
          </w:tcPr>
          <w:p w14:paraId="52FEC5A5"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Pr>
          <w:p w14:paraId="12F126A8" w14:textId="77777777" w:rsidR="00893ADE" w:rsidRPr="00CA7D85" w:rsidRDefault="00893ADE">
            <w:pPr>
              <w:pStyle w:val="TAL"/>
            </w:pPr>
          </w:p>
        </w:tc>
      </w:tr>
      <w:tr w:rsidR="00893ADE" w:rsidRPr="00CA7D85" w14:paraId="7430E3B6" w14:textId="77777777" w:rsidTr="00893ADE">
        <w:tc>
          <w:tcPr>
            <w:tcW w:w="4537" w:type="dxa"/>
            <w:tcBorders>
              <w:top w:val="single" w:sz="4" w:space="0" w:color="auto"/>
              <w:left w:val="single" w:sz="4" w:space="0" w:color="auto"/>
              <w:bottom w:val="single" w:sz="4" w:space="0" w:color="auto"/>
              <w:right w:val="single" w:sz="4" w:space="0" w:color="auto"/>
            </w:tcBorders>
            <w:hideMark/>
          </w:tcPr>
          <w:p w14:paraId="5B6A6D2C" w14:textId="77777777" w:rsidR="00893ADE" w:rsidRPr="00CA7D85" w:rsidRDefault="00893ADE">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1CEB0894" w14:textId="77777777" w:rsidR="00893ADE" w:rsidRPr="00CA7D85" w:rsidRDefault="00893ADE">
            <w:pPr>
              <w:pStyle w:val="TAL"/>
            </w:pPr>
          </w:p>
        </w:tc>
        <w:tc>
          <w:tcPr>
            <w:tcW w:w="1701" w:type="dxa"/>
            <w:tcBorders>
              <w:top w:val="single" w:sz="4" w:space="0" w:color="auto"/>
              <w:left w:val="single" w:sz="4" w:space="0" w:color="auto"/>
              <w:bottom w:val="single" w:sz="4" w:space="0" w:color="auto"/>
              <w:right w:val="single" w:sz="4" w:space="0" w:color="auto"/>
            </w:tcBorders>
          </w:tcPr>
          <w:p w14:paraId="7FB4D633"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Pr>
          <w:p w14:paraId="578A6AD2" w14:textId="77777777" w:rsidR="00893ADE" w:rsidRPr="00CA7D85" w:rsidRDefault="00893ADE">
            <w:pPr>
              <w:pStyle w:val="TAL"/>
            </w:pPr>
          </w:p>
        </w:tc>
      </w:tr>
    </w:tbl>
    <w:p w14:paraId="129CACC3" w14:textId="77777777" w:rsidR="00893ADE" w:rsidRPr="00CA7D85" w:rsidRDefault="00893ADE">
      <w:pPr>
        <w:rPr>
          <w:lang w:eastAsia="en-US"/>
        </w:rPr>
      </w:pPr>
    </w:p>
    <w:p w14:paraId="70BB07D0" w14:textId="6D7B03B4" w:rsidR="004B4EFF" w:rsidRPr="00CA7D85" w:rsidRDefault="00893ADE" w:rsidP="004B4EFF">
      <w:pPr>
        <w:pStyle w:val="TH"/>
      </w:pPr>
      <w:r w:rsidRPr="00CA7D85">
        <w:lastRenderedPageBreak/>
        <w:t xml:space="preserve">Table </w:t>
      </w:r>
      <w:r w:rsidRPr="00CA7D85">
        <w:rPr>
          <w:lang w:eastAsia="sv-SE"/>
        </w:rPr>
        <w:t>8.2.1.1.2.3.3</w:t>
      </w:r>
      <w:r w:rsidRPr="00CA7D85">
        <w:t xml:space="preserve">-3: </w:t>
      </w:r>
      <w:r w:rsidR="004B4EFF" w:rsidRPr="00CA7D85">
        <w:rPr>
          <w:i/>
        </w:rPr>
        <w:t>UECapabilityInformation</w:t>
      </w:r>
      <w:r w:rsidR="004B4EFF" w:rsidRPr="00CA7D85">
        <w:t xml:space="preserve"> (steps</w:t>
      </w:r>
      <w:ins w:id="5032" w:author="R5-241520" w:date="2024-04-10T12:46:00Z">
        <w:r w:rsidR="00F43392">
          <w:t xml:space="preserve"> </w:t>
        </w:r>
      </w:ins>
      <w:r w:rsidR="004B4EFF" w:rsidRPr="00CA7D85">
        <w:t xml:space="preserve">2a2 and 2b1, Table </w:t>
      </w:r>
      <w:r w:rsidR="004B4EFF" w:rsidRPr="00CA7D85">
        <w:rPr>
          <w:lang w:eastAsia="sv-SE"/>
        </w:rPr>
        <w:t>8.2.1.1.2.3.2-1</w:t>
      </w:r>
      <w:r w:rsidR="004B4EFF" w:rsidRPr="00CA7D85">
        <w:t>)</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75"/>
      </w:tblGrid>
      <w:tr w:rsidR="004B4EFF" w:rsidRPr="00CA7D85" w14:paraId="57875B5D" w14:textId="77777777" w:rsidTr="00CD1DEA">
        <w:tc>
          <w:tcPr>
            <w:tcW w:w="9780" w:type="dxa"/>
            <w:gridSpan w:val="4"/>
            <w:tcBorders>
              <w:top w:val="single" w:sz="4" w:space="0" w:color="auto"/>
              <w:left w:val="single" w:sz="4" w:space="0" w:color="auto"/>
              <w:bottom w:val="single" w:sz="4" w:space="0" w:color="auto"/>
              <w:right w:val="single" w:sz="4" w:space="0" w:color="auto"/>
            </w:tcBorders>
            <w:hideMark/>
          </w:tcPr>
          <w:p w14:paraId="5227AF92" w14:textId="77777777" w:rsidR="004B4EFF" w:rsidRPr="00CA7D85" w:rsidRDefault="004B4EFF" w:rsidP="00FD6452">
            <w:pPr>
              <w:pStyle w:val="TAL"/>
            </w:pPr>
            <w:r w:rsidRPr="00CA7D85">
              <w:t>Derivation Path: TS 38.508-1 [4], Table 4.6.1-32</w:t>
            </w:r>
          </w:p>
        </w:tc>
      </w:tr>
      <w:tr w:rsidR="004B4EFF" w:rsidRPr="00CA7D85" w14:paraId="28EE9F3A"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C8EB21" w14:textId="77777777" w:rsidR="004B4EFF" w:rsidRPr="00CA7D85" w:rsidRDefault="004B4EFF" w:rsidP="00FD6452">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143DA" w14:textId="77777777" w:rsidR="004B4EFF" w:rsidRPr="00CA7D85" w:rsidRDefault="004B4EFF" w:rsidP="00FD6452">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4ED91" w14:textId="77777777" w:rsidR="004B4EFF" w:rsidRPr="00CA7D85" w:rsidRDefault="004B4EFF" w:rsidP="00FD6452">
            <w:pPr>
              <w:pStyle w:val="TAH"/>
            </w:pPr>
            <w:r w:rsidRPr="00CA7D85">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AB8C0" w14:textId="77777777" w:rsidR="004B4EFF" w:rsidRPr="00CA7D85" w:rsidRDefault="004B4EFF" w:rsidP="00FD6452">
            <w:pPr>
              <w:pStyle w:val="TAH"/>
            </w:pPr>
            <w:r w:rsidRPr="00CA7D85">
              <w:t>Condition</w:t>
            </w:r>
          </w:p>
        </w:tc>
      </w:tr>
      <w:tr w:rsidR="004B4EFF" w:rsidRPr="00CA7D85" w14:paraId="1CE5D14F"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F491D" w14:textId="77777777" w:rsidR="004B4EFF" w:rsidRPr="00CA7D85" w:rsidRDefault="004B4EFF" w:rsidP="00FD6452">
            <w:pPr>
              <w:pStyle w:val="TAL"/>
            </w:pPr>
            <w:r w:rsidRPr="00CA7D85">
              <w:t>UECapabilityInform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4BD99"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A44D0"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EBC2D" w14:textId="77777777" w:rsidR="004B4EFF" w:rsidRPr="00CA7D85" w:rsidRDefault="004B4EFF" w:rsidP="00FD6452">
            <w:pPr>
              <w:pStyle w:val="TAL"/>
            </w:pPr>
          </w:p>
        </w:tc>
      </w:tr>
      <w:tr w:rsidR="004B4EFF" w:rsidRPr="00CA7D85" w14:paraId="75B99904"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9B77B3" w14:textId="77777777" w:rsidR="004B4EFF" w:rsidRPr="00CA7D85" w:rsidRDefault="004B4EFF" w:rsidP="00FD6452">
            <w:pPr>
              <w:pStyle w:val="TAL"/>
            </w:pPr>
            <w:r w:rsidRPr="00CA7D85">
              <w:t xml:space="preserve">  rrc-Transaction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BEA1D" w14:textId="77777777" w:rsidR="004B4EFF" w:rsidRPr="00CA7D85" w:rsidRDefault="004B4EFF" w:rsidP="00FD6452">
            <w:pPr>
              <w:pStyle w:val="TAL"/>
            </w:pPr>
            <w:r w:rsidRPr="00CA7D85">
              <w:t>RRC-TransactionIdentifier</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13D72"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EE8E6" w14:textId="77777777" w:rsidR="004B4EFF" w:rsidRPr="00CA7D85" w:rsidRDefault="004B4EFF" w:rsidP="00FD6452">
            <w:pPr>
              <w:pStyle w:val="TAL"/>
            </w:pPr>
          </w:p>
        </w:tc>
      </w:tr>
      <w:tr w:rsidR="004B4EFF" w:rsidRPr="00CA7D85" w14:paraId="160E8F13"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302A02" w14:textId="77777777" w:rsidR="004B4EFF" w:rsidRPr="00CA7D85" w:rsidRDefault="004B4EFF" w:rsidP="00FD6452">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7CCD"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87181"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74213" w14:textId="77777777" w:rsidR="004B4EFF" w:rsidRPr="00CA7D85" w:rsidRDefault="004B4EFF" w:rsidP="00FD6452">
            <w:pPr>
              <w:pStyle w:val="TAL"/>
            </w:pPr>
          </w:p>
        </w:tc>
      </w:tr>
      <w:tr w:rsidR="004B4EFF" w:rsidRPr="00CA7D85" w14:paraId="38C1E9F4"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379E8" w14:textId="77777777" w:rsidR="004B4EFF" w:rsidRPr="00CA7D85" w:rsidRDefault="004B4EFF" w:rsidP="00FD6452">
            <w:pPr>
              <w:pStyle w:val="TAL"/>
            </w:pPr>
            <w:r w:rsidRPr="00CA7D85">
              <w:t xml:space="preserve">    ueCapabilityInform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8A759"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8FB03"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A1B2" w14:textId="77777777" w:rsidR="004B4EFF" w:rsidRPr="00CA7D85" w:rsidRDefault="004B4EFF" w:rsidP="00FD6452">
            <w:pPr>
              <w:pStyle w:val="TAL"/>
            </w:pPr>
          </w:p>
        </w:tc>
      </w:tr>
      <w:tr w:rsidR="004B4EFF" w:rsidRPr="00CA7D85" w14:paraId="197548A2"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3909A4" w14:textId="77777777" w:rsidR="004B4EFF" w:rsidRPr="00CA7D85" w:rsidRDefault="004B4EFF" w:rsidP="00FD6452">
            <w:pPr>
              <w:pStyle w:val="TAL"/>
            </w:pPr>
            <w:r w:rsidRPr="00CA7D85">
              <w:t xml:space="preserve">      ue-CapabilityRAT-ContainerList SEQUENCE (SIZE (0..maxRAT-CapabilityContainers)) OF UE-CapabilityRAT-Container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37D71" w14:textId="77777777" w:rsidR="004B4EFF" w:rsidRPr="00CA7D85" w:rsidRDefault="004B4EFF" w:rsidP="00FD6452">
            <w:pPr>
              <w:pStyle w:val="TAL"/>
            </w:pPr>
            <w:r w:rsidRPr="00CA7D85">
              <w:t>2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03FFB"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34830" w14:textId="77777777" w:rsidR="004B4EFF" w:rsidRPr="00CA7D85" w:rsidRDefault="004B4EFF" w:rsidP="00FD6452">
            <w:pPr>
              <w:pStyle w:val="TAL"/>
            </w:pPr>
          </w:p>
        </w:tc>
      </w:tr>
      <w:tr w:rsidR="004B4EFF" w:rsidRPr="00CA7D85" w14:paraId="7B9F0E11"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0379B" w14:textId="77777777" w:rsidR="004B4EFF" w:rsidRPr="00CA7D85" w:rsidRDefault="004B4EFF" w:rsidP="00FD6452">
            <w:pPr>
              <w:pStyle w:val="TAL"/>
            </w:pPr>
            <w:r w:rsidRPr="00CA7D85">
              <w:t xml:space="preserve">        UE-CapabilityRAT-Container[1] </w:t>
            </w:r>
            <w:r w:rsidRPr="00CA7D85">
              <w:rPr>
                <w:snapToGrid w:val="0"/>
              </w:rPr>
              <w:t>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21D76"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00FDC7" w14:textId="77777777" w:rsidR="004B4EFF" w:rsidRPr="00CA7D85" w:rsidRDefault="004B4EFF" w:rsidP="00FD6452">
            <w:pPr>
              <w:pStyle w:val="TAL"/>
            </w:pPr>
            <w:r w:rsidRPr="00CA7D85">
              <w:t>entry 1</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480D4" w14:textId="77777777" w:rsidR="004B4EFF" w:rsidRPr="00CA7D85" w:rsidRDefault="004B4EFF" w:rsidP="00FD6452">
            <w:pPr>
              <w:pStyle w:val="TAL"/>
            </w:pPr>
          </w:p>
        </w:tc>
      </w:tr>
      <w:tr w:rsidR="004B4EFF" w:rsidRPr="00CA7D85" w14:paraId="6B4C6F1C"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EBA634" w14:textId="77777777" w:rsidR="004B4EFF" w:rsidRPr="00CA7D85" w:rsidRDefault="004B4EFF" w:rsidP="00FD6452">
            <w:pPr>
              <w:pStyle w:val="TAL"/>
            </w:pPr>
            <w:r w:rsidRPr="00CA7D85">
              <w:t xml:space="preserve">          rat-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53CE77" w14:textId="77777777" w:rsidR="004B4EFF" w:rsidRPr="00CA7D85" w:rsidRDefault="004B4EFF" w:rsidP="00FD6452">
            <w:pPr>
              <w:pStyle w:val="TAL"/>
            </w:pPr>
            <w:r w:rsidRPr="00CA7D85">
              <w:t>nr</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48033"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6FD9D" w14:textId="77777777" w:rsidR="004B4EFF" w:rsidRPr="00CA7D85" w:rsidRDefault="004B4EFF" w:rsidP="00FD6452">
            <w:pPr>
              <w:pStyle w:val="TAL"/>
            </w:pPr>
            <w:r w:rsidRPr="00CA7D85">
              <w:t>pc_NR_FDD or pc_NR_TDD</w:t>
            </w:r>
          </w:p>
        </w:tc>
      </w:tr>
      <w:tr w:rsidR="004B4EFF" w:rsidRPr="00CA7D85" w14:paraId="4F9A57D8"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F87C5" w14:textId="77777777" w:rsidR="004B4EFF" w:rsidRPr="00CA7D85" w:rsidRDefault="004B4EFF" w:rsidP="00FD6452">
            <w:pPr>
              <w:pStyle w:val="TAL"/>
            </w:pPr>
            <w:r w:rsidRPr="00CA7D85">
              <w:t xml:space="preserve">          ueCapabilityRAT-Contain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8817B" w14:textId="77777777" w:rsidR="004B4EFF" w:rsidRPr="00CA7D85" w:rsidRDefault="004B4EFF" w:rsidP="00FD6452">
            <w:pPr>
              <w:pStyle w:val="TAL"/>
            </w:pPr>
            <w:r w:rsidRPr="00CA7D85">
              <w:t>UE-NR-Capabilit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C41B2" w14:textId="77777777" w:rsidR="004B4EFF" w:rsidRPr="00CA7D85" w:rsidRDefault="004B4EFF" w:rsidP="00FD6452">
            <w:pPr>
              <w:pStyle w:val="TAL"/>
            </w:pPr>
            <w:r w:rsidRPr="00CA7D85">
              <w:t>Encoded as per TS 38.331 [12] clause 5.6.1</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126CC" w14:textId="77777777" w:rsidR="004B4EFF" w:rsidRPr="00CA7D85" w:rsidRDefault="004B4EFF" w:rsidP="00FD6452">
            <w:pPr>
              <w:pStyle w:val="TAL"/>
            </w:pPr>
            <w:r w:rsidRPr="00CA7D85">
              <w:t>pc_NR_FDD or pc_NR_TDD</w:t>
            </w:r>
          </w:p>
        </w:tc>
      </w:tr>
      <w:tr w:rsidR="004B4EFF" w:rsidRPr="00CA7D85" w14:paraId="3F3E56A4"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8DD58" w14:textId="77777777" w:rsidR="004B4EFF" w:rsidRPr="00CA7D85" w:rsidRDefault="004B4EFF" w:rsidP="00FD6452">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07E0B"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03640"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E0F4F" w14:textId="77777777" w:rsidR="004B4EFF" w:rsidRPr="00CA7D85" w:rsidRDefault="004B4EFF" w:rsidP="00FD6452">
            <w:pPr>
              <w:pStyle w:val="TAL"/>
            </w:pPr>
          </w:p>
        </w:tc>
      </w:tr>
      <w:tr w:rsidR="004B4EFF" w:rsidRPr="00CA7D85" w14:paraId="24D74953"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E9EAE" w14:textId="77777777" w:rsidR="004B4EFF" w:rsidRPr="00CA7D85" w:rsidRDefault="004B4EFF" w:rsidP="00FD6452">
            <w:pPr>
              <w:pStyle w:val="TAL"/>
            </w:pPr>
            <w:r w:rsidRPr="00CA7D85">
              <w:t xml:space="preserve">        UE-CapabilityRAT-Container[2] </w:t>
            </w:r>
            <w:r w:rsidRPr="00CA7D85">
              <w:rPr>
                <w:snapToGrid w:val="0"/>
              </w:rPr>
              <w:t>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A4F87"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79D17A" w14:textId="77777777" w:rsidR="004B4EFF" w:rsidRPr="00CA7D85" w:rsidRDefault="004B4EFF" w:rsidP="00FD6452">
            <w:pPr>
              <w:pStyle w:val="TAL"/>
            </w:pPr>
            <w:r w:rsidRPr="00CA7D85">
              <w:t>entry 2</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5EA39" w14:textId="77777777" w:rsidR="004B4EFF" w:rsidRPr="00CA7D85" w:rsidRDefault="004B4EFF" w:rsidP="00FD6452">
            <w:pPr>
              <w:pStyle w:val="TAL"/>
            </w:pPr>
          </w:p>
        </w:tc>
      </w:tr>
      <w:tr w:rsidR="004B4EFF" w:rsidRPr="00CA7D85" w14:paraId="09B930FF"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4CCF7" w14:textId="77777777" w:rsidR="004B4EFF" w:rsidRPr="00CA7D85" w:rsidRDefault="004B4EFF" w:rsidP="00FD6452">
            <w:pPr>
              <w:pStyle w:val="TAL"/>
            </w:pPr>
            <w:r w:rsidRPr="00CA7D85">
              <w:t xml:space="preserve">          rat-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D81B71" w14:textId="77777777" w:rsidR="004B4EFF" w:rsidRPr="00CA7D85" w:rsidRDefault="004B4EFF" w:rsidP="00FD6452">
            <w:pPr>
              <w:pStyle w:val="TAL"/>
            </w:pPr>
            <w:r w:rsidRPr="00CA7D85">
              <w:rPr>
                <w:lang w:eastAsia="sv-SE"/>
              </w:rPr>
              <w:t>eutra-nr</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16D54"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C20F4" w14:textId="77777777" w:rsidR="004B4EFF" w:rsidRPr="00CA7D85" w:rsidRDefault="004B4EFF" w:rsidP="00FD6452">
            <w:pPr>
              <w:pStyle w:val="TAL"/>
            </w:pPr>
            <w:r w:rsidRPr="00CA7D85">
              <w:t>pc_NE_DC</w:t>
            </w:r>
          </w:p>
        </w:tc>
      </w:tr>
      <w:tr w:rsidR="004B4EFF" w:rsidRPr="00CA7D85" w14:paraId="7FEA2A27"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995FF6" w14:textId="77777777" w:rsidR="004B4EFF" w:rsidRPr="00CA7D85" w:rsidRDefault="004B4EFF" w:rsidP="00FD6452">
            <w:pPr>
              <w:pStyle w:val="TAL"/>
            </w:pPr>
            <w:r w:rsidRPr="00CA7D85">
              <w:t xml:space="preserve">          ueCapabilityRAT-Contain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03121F" w14:textId="77777777" w:rsidR="004B4EFF" w:rsidRPr="00CA7D85" w:rsidRDefault="004B4EFF" w:rsidP="00FD6452">
            <w:pPr>
              <w:pStyle w:val="TAL"/>
            </w:pPr>
            <w:r w:rsidRPr="00CA7D85">
              <w:t>UE-MRDC-Capabilit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DAFA1E" w14:textId="77777777" w:rsidR="004B4EFF" w:rsidRPr="00CA7D85" w:rsidRDefault="004B4EFF" w:rsidP="00FD6452">
            <w:pPr>
              <w:pStyle w:val="TAL"/>
            </w:pPr>
            <w:r w:rsidRPr="00CA7D85">
              <w:t>Encoded as per TS 38.331 [12] clause 5.6.1</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BA15FB" w14:textId="77777777" w:rsidR="004B4EFF" w:rsidRPr="00CA7D85" w:rsidRDefault="004B4EFF" w:rsidP="00FD6452">
            <w:pPr>
              <w:pStyle w:val="TAL"/>
            </w:pPr>
            <w:r w:rsidRPr="00CA7D85">
              <w:t>pc_NE_DC</w:t>
            </w:r>
          </w:p>
        </w:tc>
      </w:tr>
      <w:tr w:rsidR="004B4EFF" w:rsidRPr="00CA7D85" w14:paraId="7D77D9FD"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60108E" w14:textId="77777777" w:rsidR="004B4EFF" w:rsidRPr="00CA7D85" w:rsidRDefault="004B4EFF" w:rsidP="00FD6452">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7F120"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A34C9"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ECE5" w14:textId="77777777" w:rsidR="004B4EFF" w:rsidRPr="00CA7D85" w:rsidRDefault="004B4EFF" w:rsidP="00FD6452">
            <w:pPr>
              <w:pStyle w:val="TAL"/>
            </w:pPr>
          </w:p>
        </w:tc>
      </w:tr>
      <w:tr w:rsidR="004B4EFF" w:rsidRPr="00CA7D85" w14:paraId="5B3E8773"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F2C614" w14:textId="77777777" w:rsidR="004B4EFF" w:rsidRPr="00CA7D85" w:rsidRDefault="004B4EFF" w:rsidP="00FD6452">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5E12D"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C7B8E"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CA1F7" w14:textId="77777777" w:rsidR="004B4EFF" w:rsidRPr="00CA7D85" w:rsidRDefault="004B4EFF" w:rsidP="00FD6452">
            <w:pPr>
              <w:pStyle w:val="TAL"/>
            </w:pPr>
          </w:p>
        </w:tc>
      </w:tr>
      <w:tr w:rsidR="004B4EFF" w:rsidRPr="00CA7D85" w14:paraId="366021BC"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DF3766" w14:textId="77777777" w:rsidR="004B4EFF" w:rsidRPr="00CA7D85" w:rsidRDefault="004B4EFF" w:rsidP="00FD6452">
            <w:pPr>
              <w:pStyle w:val="TAL"/>
            </w:pPr>
            <w:r w:rsidRPr="00CA7D85">
              <w:t xml:space="preserve">      late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5CF7C1" w14:textId="77777777" w:rsidR="004B4EFF" w:rsidRPr="00CA7D85" w:rsidRDefault="004B4EFF" w:rsidP="00FD6452">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98DB0"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8C68" w14:textId="77777777" w:rsidR="004B4EFF" w:rsidRPr="00CA7D85" w:rsidRDefault="004B4EFF" w:rsidP="00FD6452">
            <w:pPr>
              <w:pStyle w:val="TAL"/>
            </w:pPr>
          </w:p>
        </w:tc>
      </w:tr>
      <w:tr w:rsidR="004B4EFF" w:rsidRPr="00CA7D85" w14:paraId="19D0A282" w14:textId="77777777" w:rsidTr="00CD1DEA">
        <w:tc>
          <w:tcPr>
            <w:tcW w:w="4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FB0CBB" w14:textId="77777777" w:rsidR="004B4EFF" w:rsidRPr="00CA7D85" w:rsidRDefault="004B4EFF" w:rsidP="00FD6452">
            <w:pPr>
              <w:pStyle w:val="TAL"/>
            </w:pPr>
            <w:r w:rsidRPr="00CA7D85">
              <w:t xml:space="preserve">      nonCriticalExtension</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2416D5" w14:textId="77777777" w:rsidR="004B4EFF" w:rsidRPr="00CA7D85" w:rsidRDefault="004B4EFF" w:rsidP="00FD6452">
            <w:pPr>
              <w:pStyle w:val="TAL"/>
            </w:pPr>
            <w:r w:rsidRPr="00CA7D85">
              <w:t>Not checked</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8CCC5C" w14:textId="77777777" w:rsidR="004B4EFF" w:rsidRPr="00CA7D85" w:rsidRDefault="004B4EFF" w:rsidP="00FD6452">
            <w:pPr>
              <w:pStyle w:val="TAL"/>
            </w:pP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88BD3C" w14:textId="77777777" w:rsidR="004B4EFF" w:rsidRPr="00CA7D85" w:rsidRDefault="004B4EFF" w:rsidP="00FD6452">
            <w:pPr>
              <w:pStyle w:val="TAL"/>
            </w:pPr>
          </w:p>
        </w:tc>
      </w:tr>
      <w:tr w:rsidR="004B4EFF" w:rsidRPr="00CA7D85" w14:paraId="6B608CC4"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70481" w14:textId="77777777" w:rsidR="004B4EFF" w:rsidRPr="00CA7D85" w:rsidRDefault="004B4EFF" w:rsidP="00FD6452">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BA4D"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C1C7A"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D3B80" w14:textId="77777777" w:rsidR="004B4EFF" w:rsidRPr="00CA7D85" w:rsidRDefault="004B4EFF" w:rsidP="00FD6452">
            <w:pPr>
              <w:pStyle w:val="TAL"/>
            </w:pPr>
          </w:p>
        </w:tc>
      </w:tr>
      <w:tr w:rsidR="004B4EFF" w:rsidRPr="00CA7D85" w14:paraId="57C9A179"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EA7665" w14:textId="77777777" w:rsidR="004B4EFF" w:rsidRPr="00CA7D85" w:rsidRDefault="004B4EFF" w:rsidP="00FD6452">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CDAFB"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9A44E"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10500" w14:textId="77777777" w:rsidR="004B4EFF" w:rsidRPr="00CA7D85" w:rsidRDefault="004B4EFF" w:rsidP="00FD6452">
            <w:pPr>
              <w:pStyle w:val="TAL"/>
            </w:pPr>
          </w:p>
        </w:tc>
      </w:tr>
      <w:tr w:rsidR="004B4EFF" w:rsidRPr="00CA7D85" w14:paraId="17BB369E" w14:textId="77777777" w:rsidTr="00CD1DE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47BF1" w14:textId="77777777" w:rsidR="004B4EFF" w:rsidRPr="00CA7D85" w:rsidRDefault="004B4EFF" w:rsidP="00FD6452">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3B659" w14:textId="77777777" w:rsidR="004B4EFF" w:rsidRPr="00CA7D85" w:rsidRDefault="004B4EFF" w:rsidP="00FD6452">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76074" w14:textId="77777777" w:rsidR="004B4EFF" w:rsidRPr="00CA7D85" w:rsidRDefault="004B4EFF" w:rsidP="00FD6452">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C202E" w14:textId="77777777" w:rsidR="004B4EFF" w:rsidRPr="00CA7D85" w:rsidRDefault="004B4EFF" w:rsidP="00FD6452">
            <w:pPr>
              <w:pStyle w:val="TAL"/>
            </w:pPr>
          </w:p>
        </w:tc>
      </w:tr>
    </w:tbl>
    <w:p w14:paraId="042AFDD4" w14:textId="77777777" w:rsidR="004B4EFF" w:rsidRPr="00CA7D85" w:rsidRDefault="004B4EFF" w:rsidP="004B4EFF"/>
    <w:p w14:paraId="4AD149B8" w14:textId="00586ADD" w:rsidR="00893ADE" w:rsidRPr="00CA7D85" w:rsidRDefault="00893ADE" w:rsidP="004B4EFF">
      <w:pPr>
        <w:pStyle w:val="TH"/>
      </w:pPr>
      <w:r w:rsidRPr="00CA7D85">
        <w:lastRenderedPageBreak/>
        <w:t xml:space="preserve">Table </w:t>
      </w:r>
      <w:r w:rsidRPr="00CA7D85">
        <w:rPr>
          <w:lang w:eastAsia="sv-SE"/>
        </w:rPr>
        <w:t>8.2.1.1.2.3.3</w:t>
      </w:r>
      <w:r w:rsidRPr="00CA7D85">
        <w:t xml:space="preserve">-4: </w:t>
      </w:r>
      <w:r w:rsidRPr="00CA7D85">
        <w:rPr>
          <w:i/>
        </w:rPr>
        <w:t xml:space="preserve">UE-NR-Capability </w:t>
      </w:r>
      <w:r w:rsidRPr="00CA7D85">
        <w:t xml:space="preserve">(Table </w:t>
      </w:r>
      <w:r w:rsidRPr="00CA7D85">
        <w:rPr>
          <w:lang w:eastAsia="sv-SE"/>
        </w:rPr>
        <w:t>8.2.1.1.2.3.3</w:t>
      </w:r>
      <w:r w:rsidRPr="00CA7D85">
        <w:t>-3)</w:t>
      </w:r>
    </w:p>
    <w:tbl>
      <w:tblPr>
        <w:tblW w:w="979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0"/>
        <w:gridCol w:w="2269"/>
        <w:gridCol w:w="1706"/>
        <w:gridCol w:w="1285"/>
      </w:tblGrid>
      <w:tr w:rsidR="00893ADE" w:rsidRPr="00CA7D85" w14:paraId="341515B8" w14:textId="77777777" w:rsidTr="00F43392">
        <w:tc>
          <w:tcPr>
            <w:tcW w:w="9790" w:type="dxa"/>
            <w:gridSpan w:val="4"/>
            <w:tcBorders>
              <w:top w:val="single" w:sz="4" w:space="0" w:color="auto"/>
              <w:left w:val="single" w:sz="4" w:space="0" w:color="auto"/>
              <w:bottom w:val="single" w:sz="4" w:space="0" w:color="auto"/>
              <w:right w:val="single" w:sz="4" w:space="0" w:color="auto"/>
            </w:tcBorders>
            <w:hideMark/>
          </w:tcPr>
          <w:p w14:paraId="5A0605B0" w14:textId="77777777" w:rsidR="00893ADE" w:rsidRPr="00CA7D85" w:rsidRDefault="00893ADE">
            <w:pPr>
              <w:pStyle w:val="TAL"/>
            </w:pPr>
            <w:r w:rsidRPr="00CA7D85">
              <w:lastRenderedPageBreak/>
              <w:t>Derivation Path: TS 38.331 [12], clause 6.3.3</w:t>
            </w:r>
          </w:p>
        </w:tc>
      </w:tr>
      <w:tr w:rsidR="00893ADE" w:rsidRPr="00CA7D85" w14:paraId="2D553B9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EF316" w14:textId="77777777" w:rsidR="00893ADE" w:rsidRPr="00CA7D85" w:rsidRDefault="00893ADE">
            <w:pPr>
              <w:pStyle w:val="TAH"/>
            </w:pPr>
            <w:r w:rsidRPr="00CA7D85">
              <w:t>Information Elemen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5229" w14:textId="77777777" w:rsidR="00893ADE" w:rsidRPr="00CA7D85" w:rsidRDefault="00893ADE">
            <w:pPr>
              <w:pStyle w:val="TAH"/>
            </w:pPr>
            <w:r w:rsidRPr="00CA7D85">
              <w:t>Value/remark</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CA717" w14:textId="77777777" w:rsidR="00893ADE" w:rsidRPr="00CA7D85" w:rsidRDefault="00893ADE">
            <w:pPr>
              <w:pStyle w:val="TAH"/>
            </w:pPr>
            <w:r w:rsidRPr="00CA7D85">
              <w:t>Comment</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30009" w14:textId="77777777" w:rsidR="00893ADE" w:rsidRPr="00CA7D85" w:rsidRDefault="00893ADE">
            <w:pPr>
              <w:pStyle w:val="TAH"/>
            </w:pPr>
            <w:r w:rsidRPr="00CA7D85">
              <w:t>Condition</w:t>
            </w:r>
          </w:p>
        </w:tc>
      </w:tr>
      <w:tr w:rsidR="00893ADE" w:rsidRPr="00CA7D85" w14:paraId="34F05E5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B5C3B" w14:textId="77777777" w:rsidR="00893ADE" w:rsidRPr="00CA7D85" w:rsidRDefault="00893ADE">
            <w:pPr>
              <w:pStyle w:val="TAL"/>
            </w:pPr>
            <w:r w:rsidRPr="00CA7D85">
              <w:t>UE-NR-Capability ::=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E1781" w14:textId="77777777" w:rsidR="00893ADE" w:rsidRPr="00CA7D85" w:rsidRDefault="00893ADE">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88210" w14:textId="77777777" w:rsidR="00893ADE" w:rsidRPr="00CA7D85" w:rsidRDefault="00893ADE">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25D40" w14:textId="77777777" w:rsidR="00893ADE" w:rsidRPr="00CA7D85" w:rsidRDefault="00893ADE">
            <w:pPr>
              <w:pStyle w:val="TAL"/>
            </w:pPr>
          </w:p>
        </w:tc>
      </w:tr>
      <w:tr w:rsidR="00893ADE" w:rsidRPr="00CA7D85" w14:paraId="7E631F0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09770" w14:textId="77777777" w:rsidR="00893ADE" w:rsidRPr="00CA7D85" w:rsidRDefault="00893ADE">
            <w:pPr>
              <w:pStyle w:val="TAL"/>
            </w:pPr>
            <w:r w:rsidRPr="00CA7D85">
              <w:t xml:space="preserve">  accessStratumRelease</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E5704" w14:textId="77777777" w:rsidR="00893ADE" w:rsidRPr="00CA7D85" w:rsidRDefault="00893ADE">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7CF830" w14:textId="77777777" w:rsidR="00893ADE" w:rsidRPr="00CA7D85" w:rsidRDefault="00893ADE">
            <w:pPr>
              <w:pStyle w:val="TAL"/>
            </w:pPr>
            <w:r w:rsidRPr="00CA7D85">
              <w:t>"rel-15" or higher</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A2B11" w14:textId="77777777" w:rsidR="00893ADE" w:rsidRPr="00CA7D85" w:rsidRDefault="00893ADE">
            <w:pPr>
              <w:pStyle w:val="TAL"/>
            </w:pPr>
          </w:p>
        </w:tc>
      </w:tr>
      <w:tr w:rsidR="00893ADE" w:rsidRPr="00CA7D85" w14:paraId="369EF8E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9AF66" w14:textId="77777777" w:rsidR="00893ADE" w:rsidRPr="00CA7D85" w:rsidRDefault="00893ADE">
            <w:pPr>
              <w:pStyle w:val="TAL"/>
            </w:pPr>
            <w:r w:rsidRPr="00CA7D85">
              <w:t xml:space="preserve">  pdcp-Parameters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AB8E3" w14:textId="77777777" w:rsidR="00893ADE" w:rsidRPr="00CA7D85" w:rsidRDefault="00893ADE">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3DEB1" w14:textId="77777777" w:rsidR="00893ADE" w:rsidRPr="00CA7D85" w:rsidRDefault="00893ADE">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2FA74" w14:textId="77777777" w:rsidR="00893ADE" w:rsidRPr="00CA7D85" w:rsidRDefault="00893ADE">
            <w:pPr>
              <w:pStyle w:val="TAL"/>
            </w:pPr>
          </w:p>
        </w:tc>
      </w:tr>
      <w:tr w:rsidR="00893ADE" w:rsidRPr="00CA7D85" w14:paraId="003DA98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C06C33" w14:textId="77777777" w:rsidR="00893ADE" w:rsidRPr="00CA7D85" w:rsidRDefault="00893ADE">
            <w:pPr>
              <w:pStyle w:val="TAL"/>
            </w:pPr>
            <w:r w:rsidRPr="00CA7D85">
              <w:t xml:space="preserve">    supportedROHC-Profiles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39AAB" w14:textId="77777777" w:rsidR="00893ADE" w:rsidRPr="00CA7D85" w:rsidRDefault="00893ADE">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19086" w14:textId="77777777" w:rsidR="00893ADE" w:rsidRPr="00CA7D85" w:rsidRDefault="00893ADE">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24F01" w14:textId="77777777" w:rsidR="00893ADE" w:rsidRPr="00CA7D85" w:rsidRDefault="00893ADE">
            <w:pPr>
              <w:pStyle w:val="TAL"/>
            </w:pPr>
          </w:p>
        </w:tc>
      </w:tr>
      <w:tr w:rsidR="00893ADE" w:rsidRPr="00CA7D85" w14:paraId="20B4C03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DD43F" w14:textId="77777777" w:rsidR="00893ADE" w:rsidRPr="00CA7D85" w:rsidRDefault="00893ADE">
            <w:pPr>
              <w:pStyle w:val="TAL"/>
            </w:pPr>
            <w:r w:rsidRPr="00CA7D85">
              <w:t xml:space="preserve">      profile0x0000</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E448CF" w14:textId="77777777" w:rsidR="00893ADE" w:rsidRPr="00CA7D85" w:rsidRDefault="00893ADE">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9FFD9" w14:textId="77777777" w:rsidR="00893ADE" w:rsidRPr="00CA7D85" w:rsidRDefault="00893ADE">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8E8B9" w14:textId="77777777" w:rsidR="00893ADE" w:rsidRPr="00CA7D85" w:rsidRDefault="00893ADE">
            <w:pPr>
              <w:pStyle w:val="TAL"/>
            </w:pPr>
          </w:p>
        </w:tc>
      </w:tr>
      <w:tr w:rsidR="00893ADE" w:rsidRPr="00CA7D85" w14:paraId="24D3BE5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3F1B54" w14:textId="77777777" w:rsidR="00893ADE" w:rsidRPr="00CA7D85" w:rsidRDefault="00893ADE">
            <w:pPr>
              <w:pStyle w:val="TAL"/>
            </w:pPr>
            <w:r w:rsidRPr="00CA7D85">
              <w:t xml:space="preserve">      profile0x0001</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8506F" w14:textId="77777777" w:rsidR="00893ADE" w:rsidRPr="00CA7D85" w:rsidRDefault="00893ADE">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BA3F" w14:textId="77777777" w:rsidR="00893ADE" w:rsidRPr="00CA7D85" w:rsidRDefault="00893ADE">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FC98B" w14:textId="77777777" w:rsidR="00893ADE" w:rsidRPr="00CA7D85" w:rsidRDefault="00893ADE">
            <w:pPr>
              <w:pStyle w:val="TAL"/>
            </w:pPr>
          </w:p>
        </w:tc>
      </w:tr>
      <w:tr w:rsidR="00893ADE" w:rsidRPr="00CA7D85" w14:paraId="3A388ED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3A48E7" w14:textId="77777777" w:rsidR="00893ADE" w:rsidRPr="00CA7D85" w:rsidRDefault="00893ADE">
            <w:pPr>
              <w:pStyle w:val="TAL"/>
            </w:pPr>
            <w:r w:rsidRPr="00CA7D85">
              <w:t xml:space="preserve">      profile0x0002</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BA753" w14:textId="77777777" w:rsidR="00893ADE" w:rsidRPr="00CA7D85" w:rsidRDefault="00893ADE">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EFA16" w14:textId="77777777" w:rsidR="00893ADE" w:rsidRPr="00CA7D85" w:rsidRDefault="00893ADE">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CFD26" w14:textId="77777777" w:rsidR="00893ADE" w:rsidRPr="00CA7D85" w:rsidRDefault="00893ADE">
            <w:pPr>
              <w:pStyle w:val="TAL"/>
            </w:pPr>
          </w:p>
        </w:tc>
      </w:tr>
      <w:tr w:rsidR="00893ADE" w:rsidRPr="00CA7D85" w14:paraId="623E971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DC25A" w14:textId="77777777" w:rsidR="00893ADE" w:rsidRPr="00CA7D85" w:rsidRDefault="00893ADE">
            <w:pPr>
              <w:pStyle w:val="TAL"/>
            </w:pPr>
            <w:r w:rsidRPr="00CA7D85">
              <w:t xml:space="preserve">      profile0x0003</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A5B928" w14:textId="77777777" w:rsidR="00893ADE" w:rsidRPr="00CA7D85" w:rsidRDefault="00893ADE">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D11CA" w14:textId="77777777" w:rsidR="00893ADE" w:rsidRPr="00CA7D85" w:rsidRDefault="00893ADE">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05F8E" w14:textId="77777777" w:rsidR="00893ADE" w:rsidRPr="00CA7D85" w:rsidRDefault="00893ADE">
            <w:pPr>
              <w:pStyle w:val="TAL"/>
            </w:pPr>
          </w:p>
        </w:tc>
      </w:tr>
      <w:tr w:rsidR="00893ADE" w:rsidRPr="00CA7D85" w14:paraId="6A15B49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7124B" w14:textId="77777777" w:rsidR="00893ADE" w:rsidRPr="00CA7D85" w:rsidRDefault="00893ADE">
            <w:pPr>
              <w:pStyle w:val="TAL"/>
            </w:pPr>
            <w:r w:rsidRPr="00CA7D85">
              <w:t xml:space="preserve">      profile0x0004</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57EEB" w14:textId="77777777" w:rsidR="00893ADE" w:rsidRPr="00CA7D85" w:rsidRDefault="00893ADE">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2D5A4" w14:textId="77777777" w:rsidR="00893ADE" w:rsidRPr="00CA7D85" w:rsidRDefault="00893ADE">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AA701" w14:textId="77777777" w:rsidR="00893ADE" w:rsidRPr="00CA7D85" w:rsidRDefault="00893ADE">
            <w:pPr>
              <w:pStyle w:val="TAL"/>
            </w:pPr>
          </w:p>
        </w:tc>
      </w:tr>
      <w:tr w:rsidR="00893ADE" w:rsidRPr="00CA7D85" w14:paraId="686C4F7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BD0B65" w14:textId="77777777" w:rsidR="00893ADE" w:rsidRPr="00CA7D85" w:rsidRDefault="00893ADE">
            <w:pPr>
              <w:pStyle w:val="TAL"/>
            </w:pPr>
            <w:r w:rsidRPr="00CA7D85">
              <w:t xml:space="preserve">      profile0x000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6B1109" w14:textId="77777777" w:rsidR="00893ADE" w:rsidRPr="00CA7D85" w:rsidRDefault="00893ADE">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95CF5" w14:textId="77777777" w:rsidR="00893ADE" w:rsidRPr="00CA7D85" w:rsidRDefault="00893ADE">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02947" w14:textId="77777777" w:rsidR="00893ADE" w:rsidRPr="00CA7D85" w:rsidRDefault="00893ADE">
            <w:pPr>
              <w:pStyle w:val="TAL"/>
            </w:pPr>
          </w:p>
        </w:tc>
      </w:tr>
      <w:tr w:rsidR="00893ADE" w:rsidRPr="00CA7D85" w14:paraId="67FB54E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30D3A2" w14:textId="77777777" w:rsidR="00893ADE" w:rsidRPr="00CA7D85" w:rsidRDefault="00893ADE">
            <w:pPr>
              <w:pStyle w:val="TAL"/>
            </w:pPr>
            <w:r w:rsidRPr="00CA7D85">
              <w:t xml:space="preserve">      profile0x0101</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3B40F" w14:textId="77777777" w:rsidR="00893ADE" w:rsidRPr="00CA7D85" w:rsidRDefault="00893ADE">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F84DC" w14:textId="77777777" w:rsidR="00893ADE" w:rsidRPr="00CA7D85" w:rsidRDefault="00893ADE">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8A47E" w14:textId="77777777" w:rsidR="00893ADE" w:rsidRPr="00CA7D85" w:rsidRDefault="00893ADE">
            <w:pPr>
              <w:pStyle w:val="TAL"/>
            </w:pPr>
          </w:p>
        </w:tc>
      </w:tr>
      <w:tr w:rsidR="00893ADE" w:rsidRPr="00CA7D85" w14:paraId="3D8E83B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62287" w14:textId="77777777" w:rsidR="00893ADE" w:rsidRPr="00CA7D85" w:rsidRDefault="00893ADE">
            <w:pPr>
              <w:pStyle w:val="TAL"/>
            </w:pPr>
            <w:r w:rsidRPr="00CA7D85">
              <w:t xml:space="preserve">      profile0x0102</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975662" w14:textId="77777777" w:rsidR="00893ADE" w:rsidRPr="00CA7D85" w:rsidRDefault="00893ADE">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9B011" w14:textId="77777777" w:rsidR="00893ADE" w:rsidRPr="00CA7D85" w:rsidRDefault="00893ADE">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43412" w14:textId="77777777" w:rsidR="00893ADE" w:rsidRPr="00CA7D85" w:rsidRDefault="00893ADE">
            <w:pPr>
              <w:pStyle w:val="TAL"/>
            </w:pPr>
          </w:p>
        </w:tc>
      </w:tr>
      <w:tr w:rsidR="00893ADE" w:rsidRPr="00CA7D85" w14:paraId="755F800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FA99F" w14:textId="77777777" w:rsidR="00893ADE" w:rsidRPr="00CA7D85" w:rsidRDefault="00893ADE">
            <w:pPr>
              <w:pStyle w:val="TAL"/>
            </w:pPr>
            <w:r w:rsidRPr="00CA7D85">
              <w:t xml:space="preserve">      profile0x0103</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AFDB2" w14:textId="77777777" w:rsidR="00893ADE" w:rsidRPr="00CA7D85" w:rsidRDefault="00893ADE">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373B3" w14:textId="77777777" w:rsidR="00893ADE" w:rsidRPr="00CA7D85" w:rsidRDefault="00893ADE">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A724B" w14:textId="77777777" w:rsidR="00893ADE" w:rsidRPr="00CA7D85" w:rsidRDefault="00893ADE">
            <w:pPr>
              <w:pStyle w:val="TAL"/>
            </w:pPr>
          </w:p>
        </w:tc>
      </w:tr>
      <w:tr w:rsidR="00893ADE" w:rsidRPr="00CA7D85" w14:paraId="75355FB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BFBC79" w14:textId="77777777" w:rsidR="00893ADE" w:rsidRPr="00CA7D85" w:rsidRDefault="00893ADE">
            <w:pPr>
              <w:pStyle w:val="TAL"/>
            </w:pPr>
            <w:r w:rsidRPr="00CA7D85">
              <w:t xml:space="preserve">      profile0x0104</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AE5AAE" w14:textId="77777777" w:rsidR="00893ADE" w:rsidRPr="00CA7D85" w:rsidRDefault="00893ADE">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98E43" w14:textId="77777777" w:rsidR="00893ADE" w:rsidRPr="00CA7D85" w:rsidRDefault="00893ADE">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3A45D" w14:textId="77777777" w:rsidR="00893ADE" w:rsidRPr="00CA7D85" w:rsidRDefault="00893ADE">
            <w:pPr>
              <w:pStyle w:val="TAL"/>
            </w:pPr>
          </w:p>
        </w:tc>
      </w:tr>
      <w:tr w:rsidR="00893ADE" w:rsidRPr="00CA7D85" w14:paraId="450D13E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6112E" w14:textId="77777777" w:rsidR="00893ADE" w:rsidRPr="00CA7D85" w:rsidRDefault="00893ADE">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DC496" w14:textId="77777777" w:rsidR="00893ADE" w:rsidRPr="00CA7D85" w:rsidRDefault="00893ADE">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B9525" w14:textId="77777777" w:rsidR="00893ADE" w:rsidRPr="00CA7D85" w:rsidRDefault="00893ADE">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5806F" w14:textId="77777777" w:rsidR="00893ADE" w:rsidRPr="00CA7D85" w:rsidRDefault="00893ADE">
            <w:pPr>
              <w:pStyle w:val="TAL"/>
            </w:pPr>
          </w:p>
        </w:tc>
      </w:tr>
      <w:tr w:rsidR="00893ADE" w:rsidRPr="00CA7D85" w14:paraId="08BD193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1DFEF" w14:textId="77777777" w:rsidR="00893ADE" w:rsidRPr="00CA7D85" w:rsidRDefault="00893ADE">
            <w:pPr>
              <w:pStyle w:val="TAL"/>
            </w:pPr>
            <w:r w:rsidRPr="00CA7D85">
              <w:t xml:space="preserve">    maxNumberROHC-ContextSession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8AB31" w14:textId="77777777" w:rsidR="00893ADE" w:rsidRPr="00CA7D85" w:rsidRDefault="00893ADE">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C48B3" w14:textId="77777777" w:rsidR="00893ADE" w:rsidRPr="00CA7D85" w:rsidRDefault="00893ADE">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DC2F5" w14:textId="77777777" w:rsidR="00893ADE" w:rsidRPr="00CA7D85" w:rsidRDefault="00893ADE">
            <w:pPr>
              <w:pStyle w:val="TAL"/>
            </w:pPr>
          </w:p>
        </w:tc>
      </w:tr>
      <w:tr w:rsidR="00893ADE" w:rsidRPr="00CA7D85" w14:paraId="5278A46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7DB962" w14:textId="77777777" w:rsidR="00893ADE" w:rsidRPr="00CA7D85" w:rsidRDefault="00893ADE">
            <w:pPr>
              <w:pStyle w:val="TAL"/>
            </w:pPr>
            <w:r w:rsidRPr="00CA7D85">
              <w:t xml:space="preserve">    uplinkOnlyROHC-Profile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3DD358" w14:textId="77777777" w:rsidR="00893ADE" w:rsidRPr="00CA7D85" w:rsidRDefault="00893ADE">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C2A4" w14:textId="77777777" w:rsidR="00893ADE" w:rsidRPr="00CA7D85" w:rsidRDefault="00893ADE">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4E817" w14:textId="77777777" w:rsidR="00893ADE" w:rsidRPr="00CA7D85" w:rsidRDefault="00893ADE">
            <w:pPr>
              <w:pStyle w:val="TAL"/>
            </w:pPr>
          </w:p>
        </w:tc>
      </w:tr>
      <w:tr w:rsidR="00893ADE" w:rsidRPr="00CA7D85" w14:paraId="345CBCF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6F7E6" w14:textId="77777777" w:rsidR="00893ADE" w:rsidRPr="00CA7D85" w:rsidRDefault="00893ADE">
            <w:pPr>
              <w:pStyle w:val="TAL"/>
            </w:pPr>
            <w:r w:rsidRPr="00CA7D85">
              <w:t xml:space="preserve">    continueROHC-Contex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12A84" w14:textId="77777777" w:rsidR="00893ADE" w:rsidRPr="00CA7D85" w:rsidRDefault="00893ADE">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8DC72" w14:textId="77777777" w:rsidR="00893ADE" w:rsidRPr="00CA7D85" w:rsidRDefault="00893ADE">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E0117" w14:textId="77777777" w:rsidR="00893ADE" w:rsidRPr="00CA7D85" w:rsidRDefault="00893ADE">
            <w:pPr>
              <w:pStyle w:val="TAL"/>
            </w:pPr>
          </w:p>
        </w:tc>
      </w:tr>
      <w:tr w:rsidR="00893ADE" w:rsidRPr="00CA7D85" w14:paraId="3ED64FA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CA92B1" w14:textId="77777777" w:rsidR="00893ADE" w:rsidRPr="00CA7D85" w:rsidRDefault="00893ADE">
            <w:pPr>
              <w:pStyle w:val="TAL"/>
            </w:pPr>
            <w:r w:rsidRPr="00CA7D85">
              <w:t xml:space="preserve">    outOfOrderDelivery</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A8244" w14:textId="77777777" w:rsidR="00893ADE" w:rsidRPr="00CA7D85" w:rsidRDefault="00893ADE">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44F1B" w14:textId="77777777" w:rsidR="00893ADE" w:rsidRPr="00CA7D85" w:rsidRDefault="00893ADE">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2BA7EE" w14:textId="77777777" w:rsidR="00893ADE" w:rsidRPr="00CA7D85" w:rsidRDefault="00893ADE">
            <w:pPr>
              <w:pStyle w:val="TAL"/>
            </w:pPr>
            <w:r w:rsidRPr="00CA7D85">
              <w:t>pc_outOfOrderDelivery</w:t>
            </w:r>
          </w:p>
        </w:tc>
      </w:tr>
      <w:tr w:rsidR="00893ADE" w:rsidRPr="00CA7D85" w14:paraId="3AEA0A3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BB36DA" w14:textId="77777777" w:rsidR="00893ADE" w:rsidRPr="00CA7D85" w:rsidRDefault="00893ADE">
            <w:pPr>
              <w:pStyle w:val="TAL"/>
            </w:pPr>
            <w:r w:rsidRPr="00CA7D85">
              <w:t xml:space="preserve">    shortSN</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3419F8" w14:textId="77777777" w:rsidR="00893ADE" w:rsidRPr="00CA7D85" w:rsidRDefault="00893ADE">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51196" w14:textId="77777777" w:rsidR="00893ADE" w:rsidRPr="00CA7D85" w:rsidRDefault="00893ADE">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10A72C" w14:textId="77777777" w:rsidR="00893ADE" w:rsidRPr="00CA7D85" w:rsidRDefault="00893ADE">
            <w:pPr>
              <w:pStyle w:val="TAL"/>
            </w:pPr>
            <w:r w:rsidRPr="00CA7D85">
              <w:t>pc_shortSN</w:t>
            </w:r>
          </w:p>
        </w:tc>
      </w:tr>
      <w:tr w:rsidR="00885F55" w:rsidRPr="00CA7D85" w14:paraId="5C9CC78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97BC66" w14:textId="77777777" w:rsidR="00885F55" w:rsidRPr="00CA7D85" w:rsidRDefault="00885F55" w:rsidP="00885F55">
            <w:pPr>
              <w:pStyle w:val="TAL"/>
            </w:pPr>
            <w:r w:rsidRPr="00CA7D85">
              <w:t xml:space="preserve">    pdcp-DuplicationSRB</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360A8" w14:textId="3162F591" w:rsidR="00885F55" w:rsidRPr="00CA7D85" w:rsidRDefault="00885F55" w:rsidP="00885F5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FF16F" w14:textId="77777777" w:rsidR="00885F55" w:rsidRPr="00CA7D85" w:rsidRDefault="00885F55" w:rsidP="00885F5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E1873" w14:textId="7E34E5D6" w:rsidR="00885F55" w:rsidRPr="00CA7D85" w:rsidRDefault="00885F55" w:rsidP="00885F55">
            <w:pPr>
              <w:pStyle w:val="TAL"/>
            </w:pPr>
            <w:r w:rsidRPr="00CA7D85">
              <w:t>pc_pdcp_DuplicationSplitSRB</w:t>
            </w:r>
          </w:p>
        </w:tc>
      </w:tr>
      <w:tr w:rsidR="00885F55" w:rsidRPr="00CA7D85" w14:paraId="38920CC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A0228D" w14:textId="77777777" w:rsidR="00885F55" w:rsidRPr="00CA7D85" w:rsidRDefault="00885F55" w:rsidP="00885F55">
            <w:pPr>
              <w:pStyle w:val="TAL"/>
            </w:pPr>
            <w:r w:rsidRPr="00CA7D85">
              <w:t xml:space="preserve">    pdcp-DuplicationMCG-OrSCG-DRB</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A22C8" w14:textId="3C738FBF" w:rsidR="00885F55" w:rsidRPr="00CA7D85" w:rsidRDefault="00885F55" w:rsidP="00885F5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54F42" w14:textId="77777777" w:rsidR="00885F55" w:rsidRPr="00CA7D85" w:rsidRDefault="00885F55" w:rsidP="00885F5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99E1" w14:textId="73605C41" w:rsidR="00885F55" w:rsidRPr="00CA7D85" w:rsidRDefault="00885F55" w:rsidP="00885F55">
            <w:pPr>
              <w:pStyle w:val="TAL"/>
            </w:pPr>
            <w:r w:rsidRPr="00CA7D85">
              <w:t>pc_pdcp_DuplicationMCG_OrSCG_DRB</w:t>
            </w:r>
          </w:p>
        </w:tc>
      </w:tr>
      <w:tr w:rsidR="00885F55" w:rsidRPr="00CA7D85" w14:paraId="44C6155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A5026A6" w14:textId="77777777" w:rsidR="00885F55" w:rsidRPr="00CA7D85" w:rsidRDefault="00885F55" w:rsidP="008E4B06">
            <w:pPr>
              <w:pStyle w:val="TAL"/>
            </w:pPr>
            <w:r w:rsidRPr="00CA7D85">
              <w:t xml:space="preserve">    drb-IAB-r16</w:t>
            </w:r>
          </w:p>
        </w:tc>
        <w:tc>
          <w:tcPr>
            <w:tcW w:w="2269" w:type="dxa"/>
            <w:tcBorders>
              <w:top w:val="single" w:sz="4" w:space="0" w:color="auto"/>
              <w:left w:val="single" w:sz="4" w:space="0" w:color="auto"/>
              <w:bottom w:val="single" w:sz="4" w:space="0" w:color="auto"/>
              <w:right w:val="single" w:sz="4" w:space="0" w:color="auto"/>
            </w:tcBorders>
          </w:tcPr>
          <w:p w14:paraId="7FE79747" w14:textId="77777777" w:rsidR="00885F55" w:rsidRPr="00CA7D85" w:rsidDel="00C044CC" w:rsidRDefault="00885F55" w:rsidP="008E4B06">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2A36AFD" w14:textId="77777777" w:rsidR="00885F55" w:rsidRPr="00CA7D85" w:rsidRDefault="00885F55" w:rsidP="008E4B06">
            <w:pPr>
              <w:pStyle w:val="TAL"/>
            </w:pPr>
          </w:p>
        </w:tc>
        <w:tc>
          <w:tcPr>
            <w:tcW w:w="1285" w:type="dxa"/>
            <w:tcBorders>
              <w:top w:val="single" w:sz="4" w:space="0" w:color="auto"/>
              <w:left w:val="single" w:sz="4" w:space="0" w:color="auto"/>
              <w:bottom w:val="single" w:sz="4" w:space="0" w:color="auto"/>
              <w:right w:val="single" w:sz="4" w:space="0" w:color="auto"/>
            </w:tcBorders>
          </w:tcPr>
          <w:p w14:paraId="024C50D8" w14:textId="77777777" w:rsidR="00885F55" w:rsidRPr="00CA7D85" w:rsidRDefault="00885F55" w:rsidP="008E4B06">
            <w:pPr>
              <w:pStyle w:val="TAL"/>
            </w:pPr>
          </w:p>
        </w:tc>
      </w:tr>
      <w:tr w:rsidR="00885F55" w:rsidRPr="00CA7D85" w14:paraId="7F9B600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E2E2850" w14:textId="77777777" w:rsidR="00885F55" w:rsidRPr="00CA7D85" w:rsidRDefault="00885F55" w:rsidP="008E4B06">
            <w:pPr>
              <w:pStyle w:val="TAL"/>
            </w:pPr>
            <w:r w:rsidRPr="00CA7D85">
              <w:t xml:space="preserve">    non-DRB-IAB-r16</w:t>
            </w:r>
          </w:p>
        </w:tc>
        <w:tc>
          <w:tcPr>
            <w:tcW w:w="2269" w:type="dxa"/>
            <w:tcBorders>
              <w:top w:val="single" w:sz="4" w:space="0" w:color="auto"/>
              <w:left w:val="single" w:sz="4" w:space="0" w:color="auto"/>
              <w:bottom w:val="single" w:sz="4" w:space="0" w:color="auto"/>
              <w:right w:val="single" w:sz="4" w:space="0" w:color="auto"/>
            </w:tcBorders>
          </w:tcPr>
          <w:p w14:paraId="4BCD7741" w14:textId="77777777" w:rsidR="00885F55" w:rsidRPr="00CA7D85" w:rsidDel="00C044CC" w:rsidRDefault="00885F55" w:rsidP="008E4B06">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464CB90" w14:textId="77777777" w:rsidR="00885F55" w:rsidRPr="00CA7D85" w:rsidRDefault="00885F55" w:rsidP="008E4B06">
            <w:pPr>
              <w:pStyle w:val="TAL"/>
            </w:pPr>
          </w:p>
        </w:tc>
        <w:tc>
          <w:tcPr>
            <w:tcW w:w="1285" w:type="dxa"/>
            <w:tcBorders>
              <w:top w:val="single" w:sz="4" w:space="0" w:color="auto"/>
              <w:left w:val="single" w:sz="4" w:space="0" w:color="auto"/>
              <w:bottom w:val="single" w:sz="4" w:space="0" w:color="auto"/>
              <w:right w:val="single" w:sz="4" w:space="0" w:color="auto"/>
            </w:tcBorders>
          </w:tcPr>
          <w:p w14:paraId="49E209B6" w14:textId="77777777" w:rsidR="00885F55" w:rsidRPr="00CA7D85" w:rsidRDefault="00885F55" w:rsidP="008E4B06">
            <w:pPr>
              <w:pStyle w:val="TAL"/>
            </w:pPr>
          </w:p>
        </w:tc>
      </w:tr>
      <w:tr w:rsidR="00885F55" w:rsidRPr="00CA7D85" w14:paraId="478AD7B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6BF2537" w14:textId="77777777" w:rsidR="00885F55" w:rsidRPr="00CA7D85" w:rsidRDefault="00885F55" w:rsidP="008E4B06">
            <w:pPr>
              <w:pStyle w:val="TAL"/>
            </w:pPr>
            <w:r w:rsidRPr="00CA7D85">
              <w:t xml:space="preserve">    extendedDiscardTimer-r16</w:t>
            </w:r>
          </w:p>
        </w:tc>
        <w:tc>
          <w:tcPr>
            <w:tcW w:w="2269" w:type="dxa"/>
            <w:tcBorders>
              <w:top w:val="single" w:sz="4" w:space="0" w:color="auto"/>
              <w:left w:val="single" w:sz="4" w:space="0" w:color="auto"/>
              <w:bottom w:val="single" w:sz="4" w:space="0" w:color="auto"/>
              <w:right w:val="single" w:sz="4" w:space="0" w:color="auto"/>
            </w:tcBorders>
          </w:tcPr>
          <w:p w14:paraId="6E036573" w14:textId="77777777" w:rsidR="00885F55" w:rsidRPr="00CA7D85" w:rsidDel="00C044CC" w:rsidRDefault="00885F55" w:rsidP="008E4B06">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357EF01" w14:textId="77777777" w:rsidR="00885F55" w:rsidRPr="00CA7D85" w:rsidRDefault="00885F55" w:rsidP="008E4B06">
            <w:pPr>
              <w:pStyle w:val="TAL"/>
            </w:pPr>
          </w:p>
        </w:tc>
        <w:tc>
          <w:tcPr>
            <w:tcW w:w="1285" w:type="dxa"/>
            <w:tcBorders>
              <w:top w:val="single" w:sz="4" w:space="0" w:color="auto"/>
              <w:left w:val="single" w:sz="4" w:space="0" w:color="auto"/>
              <w:bottom w:val="single" w:sz="4" w:space="0" w:color="auto"/>
              <w:right w:val="single" w:sz="4" w:space="0" w:color="auto"/>
            </w:tcBorders>
          </w:tcPr>
          <w:p w14:paraId="2F78C784" w14:textId="77777777" w:rsidR="00885F55" w:rsidRPr="00CA7D85" w:rsidRDefault="00885F55" w:rsidP="008E4B06">
            <w:pPr>
              <w:pStyle w:val="TAL"/>
            </w:pPr>
          </w:p>
        </w:tc>
      </w:tr>
      <w:tr w:rsidR="00885F55" w:rsidRPr="00CA7D85" w14:paraId="2398D03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4833DC2" w14:textId="77777777" w:rsidR="00885F55" w:rsidRPr="00CA7D85" w:rsidRDefault="00885F55" w:rsidP="008E4B06">
            <w:pPr>
              <w:pStyle w:val="TAL"/>
            </w:pPr>
            <w:r w:rsidRPr="00CA7D85">
              <w:t xml:space="preserve">    continueEHC-Context-r16</w:t>
            </w:r>
          </w:p>
        </w:tc>
        <w:tc>
          <w:tcPr>
            <w:tcW w:w="2269" w:type="dxa"/>
            <w:tcBorders>
              <w:top w:val="single" w:sz="4" w:space="0" w:color="auto"/>
              <w:left w:val="single" w:sz="4" w:space="0" w:color="auto"/>
              <w:bottom w:val="single" w:sz="4" w:space="0" w:color="auto"/>
              <w:right w:val="single" w:sz="4" w:space="0" w:color="auto"/>
            </w:tcBorders>
          </w:tcPr>
          <w:p w14:paraId="29E51BFC" w14:textId="77777777" w:rsidR="00885F55" w:rsidRPr="00CA7D85" w:rsidDel="00C044CC" w:rsidRDefault="00885F55" w:rsidP="008E4B06">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56F6A96" w14:textId="77777777" w:rsidR="00885F55" w:rsidRPr="00CA7D85" w:rsidRDefault="00885F55" w:rsidP="008E4B06">
            <w:pPr>
              <w:pStyle w:val="TAL"/>
            </w:pPr>
          </w:p>
        </w:tc>
        <w:tc>
          <w:tcPr>
            <w:tcW w:w="1285" w:type="dxa"/>
            <w:tcBorders>
              <w:top w:val="single" w:sz="4" w:space="0" w:color="auto"/>
              <w:left w:val="single" w:sz="4" w:space="0" w:color="auto"/>
              <w:bottom w:val="single" w:sz="4" w:space="0" w:color="auto"/>
              <w:right w:val="single" w:sz="4" w:space="0" w:color="auto"/>
            </w:tcBorders>
          </w:tcPr>
          <w:p w14:paraId="2E58E6BE" w14:textId="77777777" w:rsidR="00885F55" w:rsidRPr="00CA7D85" w:rsidRDefault="00885F55" w:rsidP="008E4B06">
            <w:pPr>
              <w:pStyle w:val="TAL"/>
            </w:pPr>
          </w:p>
        </w:tc>
      </w:tr>
      <w:tr w:rsidR="00885F55" w:rsidRPr="00CA7D85" w14:paraId="418E685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8792CAB" w14:textId="77777777" w:rsidR="00885F55" w:rsidRPr="00CA7D85" w:rsidRDefault="00885F55" w:rsidP="008E4B06">
            <w:pPr>
              <w:pStyle w:val="TAL"/>
            </w:pPr>
            <w:r w:rsidRPr="00CA7D85">
              <w:t xml:space="preserve">    ehc-r16</w:t>
            </w:r>
          </w:p>
        </w:tc>
        <w:tc>
          <w:tcPr>
            <w:tcW w:w="2269" w:type="dxa"/>
            <w:tcBorders>
              <w:top w:val="single" w:sz="4" w:space="0" w:color="auto"/>
              <w:left w:val="single" w:sz="4" w:space="0" w:color="auto"/>
              <w:bottom w:val="single" w:sz="4" w:space="0" w:color="auto"/>
              <w:right w:val="single" w:sz="4" w:space="0" w:color="auto"/>
            </w:tcBorders>
          </w:tcPr>
          <w:p w14:paraId="1BB36FAB" w14:textId="77777777" w:rsidR="00885F55" w:rsidRPr="00CA7D85" w:rsidDel="00C044CC" w:rsidRDefault="00885F55" w:rsidP="008E4B06">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4DCFBAE7" w14:textId="77777777" w:rsidR="00885F55" w:rsidRPr="00CA7D85" w:rsidRDefault="00885F55" w:rsidP="008E4B06">
            <w:pPr>
              <w:pStyle w:val="TAL"/>
            </w:pPr>
          </w:p>
        </w:tc>
        <w:tc>
          <w:tcPr>
            <w:tcW w:w="1285" w:type="dxa"/>
            <w:tcBorders>
              <w:top w:val="single" w:sz="4" w:space="0" w:color="auto"/>
              <w:left w:val="single" w:sz="4" w:space="0" w:color="auto"/>
              <w:bottom w:val="single" w:sz="4" w:space="0" w:color="auto"/>
              <w:right w:val="single" w:sz="4" w:space="0" w:color="auto"/>
            </w:tcBorders>
          </w:tcPr>
          <w:p w14:paraId="35420A35" w14:textId="77777777" w:rsidR="00885F55" w:rsidRPr="00CA7D85" w:rsidRDefault="00885F55" w:rsidP="008E4B06">
            <w:pPr>
              <w:pStyle w:val="TAL"/>
            </w:pPr>
            <w:r w:rsidRPr="00CA7D85">
              <w:t>pc_NR_ehc_r16</w:t>
            </w:r>
          </w:p>
        </w:tc>
      </w:tr>
      <w:tr w:rsidR="00885F55" w:rsidRPr="00CA7D85" w14:paraId="137A1D1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F46EB8B" w14:textId="77777777" w:rsidR="00885F55" w:rsidRPr="00CA7D85" w:rsidRDefault="00885F55" w:rsidP="008E4B06">
            <w:pPr>
              <w:pStyle w:val="TAL"/>
            </w:pPr>
            <w:r w:rsidRPr="00CA7D85">
              <w:t xml:space="preserve">    maxNumberEHC-Contexts-r16</w:t>
            </w:r>
          </w:p>
        </w:tc>
        <w:tc>
          <w:tcPr>
            <w:tcW w:w="2269" w:type="dxa"/>
            <w:tcBorders>
              <w:top w:val="single" w:sz="4" w:space="0" w:color="auto"/>
              <w:left w:val="single" w:sz="4" w:space="0" w:color="auto"/>
              <w:bottom w:val="single" w:sz="4" w:space="0" w:color="auto"/>
              <w:right w:val="single" w:sz="4" w:space="0" w:color="auto"/>
            </w:tcBorders>
          </w:tcPr>
          <w:p w14:paraId="2EC6DD9B" w14:textId="77777777" w:rsidR="00885F55" w:rsidRPr="00CA7D85" w:rsidDel="00C044CC" w:rsidRDefault="00885F55" w:rsidP="008E4B06">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E30604C" w14:textId="77777777" w:rsidR="00885F55" w:rsidRPr="00CA7D85" w:rsidRDefault="00885F55" w:rsidP="008E4B06">
            <w:pPr>
              <w:pStyle w:val="TAL"/>
            </w:pPr>
          </w:p>
        </w:tc>
        <w:tc>
          <w:tcPr>
            <w:tcW w:w="1285" w:type="dxa"/>
            <w:tcBorders>
              <w:top w:val="single" w:sz="4" w:space="0" w:color="auto"/>
              <w:left w:val="single" w:sz="4" w:space="0" w:color="auto"/>
              <w:bottom w:val="single" w:sz="4" w:space="0" w:color="auto"/>
              <w:right w:val="single" w:sz="4" w:space="0" w:color="auto"/>
            </w:tcBorders>
          </w:tcPr>
          <w:p w14:paraId="40EB070C" w14:textId="77777777" w:rsidR="00885F55" w:rsidRPr="00CA7D85" w:rsidRDefault="00885F55" w:rsidP="008E4B06">
            <w:pPr>
              <w:pStyle w:val="TAL"/>
            </w:pPr>
          </w:p>
        </w:tc>
      </w:tr>
      <w:tr w:rsidR="00885F55" w:rsidRPr="00CA7D85" w14:paraId="3A38EA4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EBBE5DC" w14:textId="77777777" w:rsidR="00885F55" w:rsidRPr="00CA7D85" w:rsidRDefault="00885F55" w:rsidP="008E4B06">
            <w:pPr>
              <w:pStyle w:val="TAL"/>
            </w:pPr>
            <w:r w:rsidRPr="00CA7D85">
              <w:t xml:space="preserve">    jointEHC-ROHC-Config-r16</w:t>
            </w:r>
          </w:p>
        </w:tc>
        <w:tc>
          <w:tcPr>
            <w:tcW w:w="2269" w:type="dxa"/>
            <w:tcBorders>
              <w:top w:val="single" w:sz="4" w:space="0" w:color="auto"/>
              <w:left w:val="single" w:sz="4" w:space="0" w:color="auto"/>
              <w:bottom w:val="single" w:sz="4" w:space="0" w:color="auto"/>
              <w:right w:val="single" w:sz="4" w:space="0" w:color="auto"/>
            </w:tcBorders>
          </w:tcPr>
          <w:p w14:paraId="196DFA39" w14:textId="77777777" w:rsidR="00885F55" w:rsidRPr="00CA7D85" w:rsidDel="00C044CC" w:rsidRDefault="00885F55" w:rsidP="008E4B06">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B251342" w14:textId="77777777" w:rsidR="00885F55" w:rsidRPr="00CA7D85" w:rsidRDefault="00885F55" w:rsidP="008E4B06">
            <w:pPr>
              <w:pStyle w:val="TAL"/>
            </w:pPr>
          </w:p>
        </w:tc>
        <w:tc>
          <w:tcPr>
            <w:tcW w:w="1285" w:type="dxa"/>
            <w:tcBorders>
              <w:top w:val="single" w:sz="4" w:space="0" w:color="auto"/>
              <w:left w:val="single" w:sz="4" w:space="0" w:color="auto"/>
              <w:bottom w:val="single" w:sz="4" w:space="0" w:color="auto"/>
              <w:right w:val="single" w:sz="4" w:space="0" w:color="auto"/>
            </w:tcBorders>
          </w:tcPr>
          <w:p w14:paraId="48608772" w14:textId="77777777" w:rsidR="00885F55" w:rsidRPr="00CA7D85" w:rsidRDefault="00885F55" w:rsidP="008E4B06">
            <w:pPr>
              <w:pStyle w:val="TAL"/>
            </w:pPr>
          </w:p>
        </w:tc>
      </w:tr>
      <w:tr w:rsidR="00885F55" w:rsidRPr="00CA7D85" w14:paraId="77FBB41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4811CD5" w14:textId="77777777" w:rsidR="00885F55" w:rsidRPr="00CA7D85" w:rsidRDefault="00885F55" w:rsidP="008E4B06">
            <w:pPr>
              <w:pStyle w:val="TAL"/>
            </w:pPr>
            <w:r w:rsidRPr="00CA7D85">
              <w:t xml:space="preserve">    pdcp-DuplicationMoreThanTwoRLC-r16</w:t>
            </w:r>
          </w:p>
        </w:tc>
        <w:tc>
          <w:tcPr>
            <w:tcW w:w="2269" w:type="dxa"/>
            <w:tcBorders>
              <w:top w:val="single" w:sz="4" w:space="0" w:color="auto"/>
              <w:left w:val="single" w:sz="4" w:space="0" w:color="auto"/>
              <w:bottom w:val="single" w:sz="4" w:space="0" w:color="auto"/>
              <w:right w:val="single" w:sz="4" w:space="0" w:color="auto"/>
            </w:tcBorders>
          </w:tcPr>
          <w:p w14:paraId="583BEC32" w14:textId="77777777" w:rsidR="00885F55" w:rsidRPr="00CA7D85" w:rsidDel="00C044CC" w:rsidRDefault="00885F55" w:rsidP="008E4B06">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0DE12BAF" w14:textId="77777777" w:rsidR="00885F55" w:rsidRPr="00CA7D85" w:rsidRDefault="00885F55" w:rsidP="008E4B06">
            <w:pPr>
              <w:pStyle w:val="TAL"/>
            </w:pPr>
          </w:p>
        </w:tc>
        <w:tc>
          <w:tcPr>
            <w:tcW w:w="1285" w:type="dxa"/>
            <w:tcBorders>
              <w:top w:val="single" w:sz="4" w:space="0" w:color="auto"/>
              <w:left w:val="single" w:sz="4" w:space="0" w:color="auto"/>
              <w:bottom w:val="single" w:sz="4" w:space="0" w:color="auto"/>
              <w:right w:val="single" w:sz="4" w:space="0" w:color="auto"/>
            </w:tcBorders>
          </w:tcPr>
          <w:p w14:paraId="1255932C" w14:textId="77777777" w:rsidR="00885F55" w:rsidRPr="00CA7D85" w:rsidRDefault="00885F55" w:rsidP="008E4B06">
            <w:pPr>
              <w:pStyle w:val="TAL"/>
            </w:pPr>
            <w:r w:rsidRPr="00CA7D85">
              <w:t>pc_pdcp_DuplicationMoreThanTwoRLC_r16</w:t>
            </w:r>
          </w:p>
        </w:tc>
      </w:tr>
      <w:tr w:rsidR="00C71D42" w:rsidRPr="00CA7D85" w14:paraId="14B5C1B5"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A2BA25B" w14:textId="77777777" w:rsidR="00C71D42" w:rsidRPr="00CA7D85" w:rsidRDefault="00C71D42" w:rsidP="0060318F">
            <w:pPr>
              <w:pStyle w:val="TAL"/>
            </w:pPr>
            <w:r w:rsidRPr="00CA7D85">
              <w:t xml:space="preserve">    longSN-RedCap-r17</w:t>
            </w:r>
          </w:p>
        </w:tc>
        <w:tc>
          <w:tcPr>
            <w:tcW w:w="2269" w:type="dxa"/>
            <w:tcBorders>
              <w:top w:val="single" w:sz="4" w:space="0" w:color="auto"/>
              <w:left w:val="single" w:sz="4" w:space="0" w:color="auto"/>
              <w:bottom w:val="single" w:sz="4" w:space="0" w:color="auto"/>
              <w:right w:val="single" w:sz="4" w:space="0" w:color="auto"/>
            </w:tcBorders>
          </w:tcPr>
          <w:p w14:paraId="170034BC" w14:textId="77777777" w:rsidR="00C71D42" w:rsidRPr="00CA7D85" w:rsidRDefault="00C71D42" w:rsidP="0060318F">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DF3C232" w14:textId="77777777" w:rsidR="00C71D42" w:rsidRPr="00CA7D85" w:rsidRDefault="00C71D42" w:rsidP="0060318F">
            <w:pPr>
              <w:pStyle w:val="TAL"/>
            </w:pPr>
          </w:p>
        </w:tc>
        <w:tc>
          <w:tcPr>
            <w:tcW w:w="1285" w:type="dxa"/>
            <w:tcBorders>
              <w:top w:val="single" w:sz="4" w:space="0" w:color="auto"/>
              <w:left w:val="single" w:sz="4" w:space="0" w:color="auto"/>
              <w:bottom w:val="single" w:sz="4" w:space="0" w:color="auto"/>
              <w:right w:val="single" w:sz="4" w:space="0" w:color="auto"/>
            </w:tcBorders>
          </w:tcPr>
          <w:p w14:paraId="0B6DF752" w14:textId="77777777" w:rsidR="00C71D42" w:rsidRPr="00CA7D85" w:rsidRDefault="00C71D42" w:rsidP="0060318F">
            <w:pPr>
              <w:pStyle w:val="TAL"/>
            </w:pPr>
          </w:p>
        </w:tc>
      </w:tr>
      <w:tr w:rsidR="0043132A" w:rsidRPr="00CA7D85" w14:paraId="21766A2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BD50A15" w14:textId="4CEED5CF" w:rsidR="0043132A" w:rsidRPr="00CA7D85" w:rsidRDefault="0043132A" w:rsidP="0043132A">
            <w:pPr>
              <w:pStyle w:val="TAL"/>
            </w:pPr>
            <w:r w:rsidRPr="00CA7D85">
              <w:t xml:space="preserve">    udc-r17 SEQUENCE {</w:t>
            </w:r>
          </w:p>
        </w:tc>
        <w:tc>
          <w:tcPr>
            <w:tcW w:w="2269" w:type="dxa"/>
            <w:tcBorders>
              <w:top w:val="single" w:sz="4" w:space="0" w:color="auto"/>
              <w:left w:val="single" w:sz="4" w:space="0" w:color="auto"/>
              <w:bottom w:val="single" w:sz="4" w:space="0" w:color="auto"/>
              <w:right w:val="single" w:sz="4" w:space="0" w:color="auto"/>
            </w:tcBorders>
          </w:tcPr>
          <w:p w14:paraId="56F08C7D" w14:textId="375C1925"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21E804A8" w14:textId="77777777" w:rsidR="0043132A" w:rsidRPr="00CA7D85" w:rsidRDefault="0043132A" w:rsidP="0043132A">
            <w:pPr>
              <w:pStyle w:val="TAL"/>
              <w:rPr>
                <w:rFonts w:cs="Arial"/>
                <w:szCs w:val="18"/>
              </w:rPr>
            </w:pPr>
            <w:r w:rsidRPr="00CA7D85">
              <w:rPr>
                <w:rFonts w:cs="Arial"/>
                <w:szCs w:val="18"/>
              </w:rPr>
              <w:t xml:space="preserve">TS 38.306 cl. 4.2.4. Indicates </w:t>
            </w:r>
            <w:r w:rsidRPr="00CA7D85">
              <w:rPr>
                <w:rFonts w:cs="Arial"/>
                <w:szCs w:val="18"/>
                <w:lang w:eastAsia="zh-CN"/>
              </w:rPr>
              <w:t>whether</w:t>
            </w:r>
            <w:r w:rsidRPr="00CA7D85">
              <w:rPr>
                <w:rFonts w:cs="Arial"/>
                <w:szCs w:val="18"/>
              </w:rPr>
              <w:t xml:space="preserve"> the UE supports the </w:t>
            </w:r>
            <w:r w:rsidRPr="00CA7D85">
              <w:rPr>
                <w:rFonts w:cs="Arial"/>
                <w:szCs w:val="18"/>
                <w:lang w:eastAsia="zh-CN"/>
              </w:rPr>
              <w:t>uplink data compression operation as specified in</w:t>
            </w:r>
            <w:r w:rsidRPr="00CA7D85">
              <w:rPr>
                <w:rFonts w:cs="Arial"/>
                <w:szCs w:val="18"/>
              </w:rPr>
              <w:t xml:space="preserve"> TS 3</w:t>
            </w:r>
            <w:r w:rsidRPr="00CA7D85">
              <w:rPr>
                <w:rFonts w:eastAsiaTheme="minorEastAsia" w:cs="Arial"/>
                <w:szCs w:val="18"/>
                <w:lang w:eastAsia="zh-CN"/>
              </w:rPr>
              <w:t>8</w:t>
            </w:r>
            <w:r w:rsidRPr="00CA7D85">
              <w:rPr>
                <w:rFonts w:cs="Arial"/>
                <w:szCs w:val="18"/>
              </w:rPr>
              <w:t xml:space="preserve">.323. </w:t>
            </w:r>
          </w:p>
          <w:p w14:paraId="654A6E7A" w14:textId="5D07651A" w:rsidR="0043132A" w:rsidRPr="00CA7D85" w:rsidRDefault="0043132A" w:rsidP="0043132A">
            <w:pPr>
              <w:pStyle w:val="TAL"/>
            </w:pPr>
            <w:r w:rsidRPr="00CA7D85">
              <w:rPr>
                <w:rFonts w:cs="Arial"/>
                <w:szCs w:val="18"/>
              </w:rPr>
              <w:t>Nested parameters apply on presence of udc-r17</w:t>
            </w:r>
          </w:p>
        </w:tc>
        <w:tc>
          <w:tcPr>
            <w:tcW w:w="1285" w:type="dxa"/>
            <w:tcBorders>
              <w:top w:val="single" w:sz="4" w:space="0" w:color="auto"/>
              <w:left w:val="single" w:sz="4" w:space="0" w:color="auto"/>
              <w:bottom w:val="single" w:sz="4" w:space="0" w:color="auto"/>
              <w:right w:val="single" w:sz="4" w:space="0" w:color="auto"/>
            </w:tcBorders>
          </w:tcPr>
          <w:p w14:paraId="737D1AB4" w14:textId="7FBE8440" w:rsidR="0043132A" w:rsidRPr="00CA7D85" w:rsidRDefault="0043132A" w:rsidP="0043132A">
            <w:pPr>
              <w:pStyle w:val="TAL"/>
            </w:pPr>
            <w:r w:rsidRPr="00CA7D85">
              <w:rPr>
                <w:rFonts w:cs="Arial"/>
                <w:szCs w:val="18"/>
              </w:rPr>
              <w:t>pc_NR_udc_r17</w:t>
            </w:r>
          </w:p>
        </w:tc>
      </w:tr>
      <w:tr w:rsidR="0043132A" w:rsidRPr="00CA7D85" w14:paraId="16086B5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48BA85F" w14:textId="2CF32C5C" w:rsidR="0043132A" w:rsidRPr="00CA7D85" w:rsidRDefault="0043132A" w:rsidP="0043132A">
            <w:pPr>
              <w:pStyle w:val="TAL"/>
            </w:pPr>
            <w:r w:rsidRPr="00CA7D85">
              <w:t xml:space="preserve">      standardDictionary-r17</w:t>
            </w:r>
          </w:p>
        </w:tc>
        <w:tc>
          <w:tcPr>
            <w:tcW w:w="2269" w:type="dxa"/>
            <w:tcBorders>
              <w:top w:val="single" w:sz="4" w:space="0" w:color="auto"/>
              <w:left w:val="single" w:sz="4" w:space="0" w:color="auto"/>
              <w:bottom w:val="single" w:sz="4" w:space="0" w:color="auto"/>
              <w:right w:val="single" w:sz="4" w:space="0" w:color="auto"/>
            </w:tcBorders>
          </w:tcPr>
          <w:p w14:paraId="1CC6F7EA" w14:textId="07F9A183" w:rsidR="0043132A" w:rsidRPr="00CA7D85" w:rsidDel="00DF1DA0"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182196B7" w14:textId="77777777" w:rsidR="0043132A" w:rsidRPr="00CA7D85" w:rsidRDefault="0043132A" w:rsidP="0043132A">
            <w:pPr>
              <w:pStyle w:val="TAL"/>
              <w:rPr>
                <w:rFonts w:cs="Arial"/>
                <w:szCs w:val="18"/>
              </w:rPr>
            </w:pPr>
          </w:p>
        </w:tc>
        <w:tc>
          <w:tcPr>
            <w:tcW w:w="1285" w:type="dxa"/>
            <w:tcBorders>
              <w:top w:val="single" w:sz="4" w:space="0" w:color="auto"/>
              <w:left w:val="single" w:sz="4" w:space="0" w:color="auto"/>
              <w:bottom w:val="single" w:sz="4" w:space="0" w:color="auto"/>
              <w:right w:val="single" w:sz="4" w:space="0" w:color="auto"/>
            </w:tcBorders>
          </w:tcPr>
          <w:p w14:paraId="5B9FA1A0" w14:textId="0EB5DB23" w:rsidR="0043132A" w:rsidRPr="00CA7D85" w:rsidRDefault="0043132A" w:rsidP="0043132A">
            <w:pPr>
              <w:pStyle w:val="TAL"/>
              <w:rPr>
                <w:rFonts w:cs="Arial"/>
                <w:szCs w:val="18"/>
              </w:rPr>
            </w:pPr>
            <w:r w:rsidRPr="00CA7D85">
              <w:t>pc_NR_udc_standardDictionary_r17</w:t>
            </w:r>
          </w:p>
        </w:tc>
      </w:tr>
      <w:tr w:rsidR="0043132A" w:rsidRPr="00CA7D85" w14:paraId="5583A34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0DCD977" w14:textId="71A47832" w:rsidR="0043132A" w:rsidRPr="00CA7D85" w:rsidRDefault="0043132A" w:rsidP="0043132A">
            <w:pPr>
              <w:pStyle w:val="TAL"/>
            </w:pPr>
            <w:r w:rsidRPr="00CA7D85">
              <w:t xml:space="preserve">      operatorDictionary-r17</w:t>
            </w:r>
          </w:p>
        </w:tc>
        <w:tc>
          <w:tcPr>
            <w:tcW w:w="2269" w:type="dxa"/>
            <w:tcBorders>
              <w:top w:val="single" w:sz="4" w:space="0" w:color="auto"/>
              <w:left w:val="single" w:sz="4" w:space="0" w:color="auto"/>
              <w:bottom w:val="single" w:sz="4" w:space="0" w:color="auto"/>
              <w:right w:val="single" w:sz="4" w:space="0" w:color="auto"/>
            </w:tcBorders>
          </w:tcPr>
          <w:p w14:paraId="138FA2DE" w14:textId="4DA415FE" w:rsidR="0043132A" w:rsidRPr="00CA7D85" w:rsidDel="00DF1DA0"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867E310" w14:textId="77777777" w:rsidR="0043132A" w:rsidRPr="00CA7D85" w:rsidRDefault="0043132A" w:rsidP="0043132A">
            <w:pPr>
              <w:pStyle w:val="TAL"/>
              <w:rPr>
                <w:rFonts w:cs="Arial"/>
                <w:szCs w:val="18"/>
              </w:rPr>
            </w:pPr>
          </w:p>
        </w:tc>
        <w:tc>
          <w:tcPr>
            <w:tcW w:w="1285" w:type="dxa"/>
            <w:tcBorders>
              <w:top w:val="single" w:sz="4" w:space="0" w:color="auto"/>
              <w:left w:val="single" w:sz="4" w:space="0" w:color="auto"/>
              <w:bottom w:val="single" w:sz="4" w:space="0" w:color="auto"/>
              <w:right w:val="single" w:sz="4" w:space="0" w:color="auto"/>
            </w:tcBorders>
          </w:tcPr>
          <w:p w14:paraId="147E8A12" w14:textId="77777777" w:rsidR="0043132A" w:rsidRPr="00CA7D85" w:rsidRDefault="0043132A" w:rsidP="0043132A">
            <w:pPr>
              <w:pStyle w:val="TAL"/>
              <w:rPr>
                <w:rFonts w:cs="Arial"/>
                <w:szCs w:val="18"/>
              </w:rPr>
            </w:pPr>
          </w:p>
        </w:tc>
      </w:tr>
      <w:tr w:rsidR="0043132A" w:rsidRPr="00CA7D85" w14:paraId="1890FE9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A6FAA8C" w14:textId="2AEC869E" w:rsidR="0043132A" w:rsidRPr="00CA7D85" w:rsidRDefault="0043132A" w:rsidP="0043132A">
            <w:pPr>
              <w:pStyle w:val="TAL"/>
            </w:pPr>
            <w:r w:rsidRPr="00CA7D85">
              <w:t xml:space="preserve">      continueUDC-r17</w:t>
            </w:r>
          </w:p>
        </w:tc>
        <w:tc>
          <w:tcPr>
            <w:tcW w:w="2269" w:type="dxa"/>
            <w:tcBorders>
              <w:top w:val="single" w:sz="4" w:space="0" w:color="auto"/>
              <w:left w:val="single" w:sz="4" w:space="0" w:color="auto"/>
              <w:bottom w:val="single" w:sz="4" w:space="0" w:color="auto"/>
              <w:right w:val="single" w:sz="4" w:space="0" w:color="auto"/>
            </w:tcBorders>
          </w:tcPr>
          <w:p w14:paraId="08EE944E" w14:textId="4EF530F7" w:rsidR="0043132A" w:rsidRPr="00CA7D85" w:rsidDel="00DF1DA0"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43BC26D6" w14:textId="77777777" w:rsidR="0043132A" w:rsidRPr="00CA7D85" w:rsidRDefault="0043132A" w:rsidP="0043132A">
            <w:pPr>
              <w:pStyle w:val="TAL"/>
              <w:rPr>
                <w:rFonts w:cs="Arial"/>
                <w:szCs w:val="18"/>
              </w:rPr>
            </w:pPr>
          </w:p>
        </w:tc>
        <w:tc>
          <w:tcPr>
            <w:tcW w:w="1285" w:type="dxa"/>
            <w:tcBorders>
              <w:top w:val="single" w:sz="4" w:space="0" w:color="auto"/>
              <w:left w:val="single" w:sz="4" w:space="0" w:color="auto"/>
              <w:bottom w:val="single" w:sz="4" w:space="0" w:color="auto"/>
              <w:right w:val="single" w:sz="4" w:space="0" w:color="auto"/>
            </w:tcBorders>
          </w:tcPr>
          <w:p w14:paraId="242AC9EB" w14:textId="2F645E34" w:rsidR="0043132A" w:rsidRPr="00CA7D85" w:rsidRDefault="0043132A" w:rsidP="0043132A">
            <w:pPr>
              <w:pStyle w:val="TAL"/>
              <w:rPr>
                <w:rFonts w:cs="Arial"/>
                <w:szCs w:val="18"/>
              </w:rPr>
            </w:pPr>
            <w:r w:rsidRPr="00CA7D85">
              <w:t>pc_NR_udc_continueUDC_r17</w:t>
            </w:r>
          </w:p>
        </w:tc>
      </w:tr>
      <w:tr w:rsidR="0043132A" w:rsidRPr="00CA7D85" w14:paraId="3784D1A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44C473D" w14:textId="387ECF00" w:rsidR="0043132A" w:rsidRPr="00CA7D85" w:rsidRDefault="0043132A" w:rsidP="0043132A">
            <w:pPr>
              <w:pStyle w:val="TAL"/>
            </w:pPr>
            <w:r w:rsidRPr="00CA7D85">
              <w:t xml:space="preserve">      supportOfBufferSize-r17</w:t>
            </w:r>
          </w:p>
        </w:tc>
        <w:tc>
          <w:tcPr>
            <w:tcW w:w="2269" w:type="dxa"/>
            <w:tcBorders>
              <w:top w:val="single" w:sz="4" w:space="0" w:color="auto"/>
              <w:left w:val="single" w:sz="4" w:space="0" w:color="auto"/>
              <w:bottom w:val="single" w:sz="4" w:space="0" w:color="auto"/>
              <w:right w:val="single" w:sz="4" w:space="0" w:color="auto"/>
            </w:tcBorders>
          </w:tcPr>
          <w:p w14:paraId="6D55C09B" w14:textId="73D8123B" w:rsidR="0043132A" w:rsidRPr="00CA7D85" w:rsidDel="00DF1DA0"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DCAE529" w14:textId="77777777" w:rsidR="0043132A" w:rsidRPr="00CA7D85" w:rsidRDefault="0043132A" w:rsidP="0043132A">
            <w:pPr>
              <w:pStyle w:val="TAL"/>
              <w:rPr>
                <w:rFonts w:cs="Arial"/>
                <w:szCs w:val="18"/>
              </w:rPr>
            </w:pPr>
          </w:p>
        </w:tc>
        <w:tc>
          <w:tcPr>
            <w:tcW w:w="1285" w:type="dxa"/>
            <w:tcBorders>
              <w:top w:val="single" w:sz="4" w:space="0" w:color="auto"/>
              <w:left w:val="single" w:sz="4" w:space="0" w:color="auto"/>
              <w:bottom w:val="single" w:sz="4" w:space="0" w:color="auto"/>
              <w:right w:val="single" w:sz="4" w:space="0" w:color="auto"/>
            </w:tcBorders>
          </w:tcPr>
          <w:p w14:paraId="3BC60A45" w14:textId="77777777" w:rsidR="0043132A" w:rsidRPr="00CA7D85" w:rsidRDefault="0043132A" w:rsidP="0043132A">
            <w:pPr>
              <w:pStyle w:val="TAL"/>
              <w:rPr>
                <w:rFonts w:cs="Arial"/>
                <w:szCs w:val="18"/>
              </w:rPr>
            </w:pPr>
          </w:p>
        </w:tc>
      </w:tr>
      <w:tr w:rsidR="0043132A" w:rsidRPr="00CA7D85" w14:paraId="05C93B6E"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A93AD6B" w14:textId="43405C77" w:rsidR="0043132A" w:rsidRPr="00CA7D85" w:rsidRDefault="0043132A" w:rsidP="0043132A">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4E70BDA8" w14:textId="77777777" w:rsidR="0043132A" w:rsidRPr="00CA7D85" w:rsidDel="00DF1DA0" w:rsidRDefault="0043132A" w:rsidP="0043132A">
            <w:pPr>
              <w:pStyle w:val="TAL"/>
            </w:pPr>
          </w:p>
        </w:tc>
        <w:tc>
          <w:tcPr>
            <w:tcW w:w="1706" w:type="dxa"/>
            <w:tcBorders>
              <w:top w:val="single" w:sz="4" w:space="0" w:color="auto"/>
              <w:left w:val="single" w:sz="4" w:space="0" w:color="auto"/>
              <w:bottom w:val="single" w:sz="4" w:space="0" w:color="auto"/>
              <w:right w:val="single" w:sz="4" w:space="0" w:color="auto"/>
            </w:tcBorders>
          </w:tcPr>
          <w:p w14:paraId="5628C36D" w14:textId="77777777" w:rsidR="0043132A" w:rsidRPr="00CA7D85" w:rsidRDefault="0043132A" w:rsidP="0043132A">
            <w:pPr>
              <w:pStyle w:val="TAL"/>
              <w:rPr>
                <w:rFonts w:cs="Arial"/>
                <w:szCs w:val="18"/>
              </w:rPr>
            </w:pPr>
          </w:p>
        </w:tc>
        <w:tc>
          <w:tcPr>
            <w:tcW w:w="1285" w:type="dxa"/>
            <w:tcBorders>
              <w:top w:val="single" w:sz="4" w:space="0" w:color="auto"/>
              <w:left w:val="single" w:sz="4" w:space="0" w:color="auto"/>
              <w:bottom w:val="single" w:sz="4" w:space="0" w:color="auto"/>
              <w:right w:val="single" w:sz="4" w:space="0" w:color="auto"/>
            </w:tcBorders>
          </w:tcPr>
          <w:p w14:paraId="74DE0DED" w14:textId="77777777" w:rsidR="0043132A" w:rsidRPr="00CA7D85" w:rsidRDefault="0043132A" w:rsidP="0043132A">
            <w:pPr>
              <w:pStyle w:val="TAL"/>
              <w:rPr>
                <w:rFonts w:cs="Arial"/>
                <w:szCs w:val="18"/>
              </w:rPr>
            </w:pPr>
          </w:p>
        </w:tc>
      </w:tr>
      <w:tr w:rsidR="0043132A" w:rsidRPr="00CA7D85" w14:paraId="142C744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1F9ED" w14:textId="77777777" w:rsidR="0043132A" w:rsidRPr="00CA7D85" w:rsidRDefault="0043132A" w:rsidP="0043132A">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DD0B1" w14:textId="77777777" w:rsidR="0043132A" w:rsidRPr="00CA7D85" w:rsidRDefault="0043132A" w:rsidP="0043132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BD6BD"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9F298" w14:textId="77777777" w:rsidR="0043132A" w:rsidRPr="00CA7D85" w:rsidRDefault="0043132A" w:rsidP="0043132A">
            <w:pPr>
              <w:pStyle w:val="TAL"/>
            </w:pPr>
          </w:p>
        </w:tc>
      </w:tr>
      <w:tr w:rsidR="0043132A" w:rsidRPr="00CA7D85" w14:paraId="1A7A426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75B771" w14:textId="77777777" w:rsidR="0043132A" w:rsidRPr="00CA7D85" w:rsidRDefault="0043132A" w:rsidP="0043132A">
            <w:pPr>
              <w:pStyle w:val="TAL"/>
            </w:pPr>
            <w:r w:rsidRPr="00CA7D85">
              <w:t xml:space="preserve">  rlc-Parameters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0B0FE4" w14:textId="77777777" w:rsidR="0043132A" w:rsidRPr="00CA7D85" w:rsidRDefault="0043132A" w:rsidP="0043132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D6D40"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EC4" w14:textId="77777777" w:rsidR="0043132A" w:rsidRPr="00CA7D85" w:rsidRDefault="0043132A" w:rsidP="0043132A">
            <w:pPr>
              <w:pStyle w:val="TAL"/>
            </w:pPr>
          </w:p>
        </w:tc>
      </w:tr>
      <w:tr w:rsidR="0043132A" w:rsidRPr="00CA7D85" w14:paraId="76DFD94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27DB3" w14:textId="77777777" w:rsidR="0043132A" w:rsidRPr="00CA7D85" w:rsidRDefault="0043132A" w:rsidP="0043132A">
            <w:pPr>
              <w:pStyle w:val="TAL"/>
            </w:pPr>
            <w:r w:rsidRPr="00CA7D85">
              <w:lastRenderedPageBreak/>
              <w:t xml:space="preserve">    am-WithShortSN</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AD27C5" w14:textId="77777777"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BB869"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E7A20" w14:textId="77777777" w:rsidR="0043132A" w:rsidRPr="00CA7D85" w:rsidRDefault="0043132A" w:rsidP="0043132A">
            <w:pPr>
              <w:pStyle w:val="TAL"/>
            </w:pPr>
            <w:r w:rsidRPr="00CA7D85">
              <w:t>pc_am_WithShortSN</w:t>
            </w:r>
          </w:p>
        </w:tc>
      </w:tr>
      <w:tr w:rsidR="0043132A" w:rsidRPr="00CA7D85" w14:paraId="58A26F2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9EF606" w14:textId="77777777" w:rsidR="0043132A" w:rsidRPr="00CA7D85" w:rsidRDefault="0043132A" w:rsidP="0043132A">
            <w:pPr>
              <w:pStyle w:val="TAL"/>
            </w:pPr>
            <w:r w:rsidRPr="00CA7D85">
              <w:t xml:space="preserve">    um-WithShortSN</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510272" w14:textId="77777777"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7A714"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31980A" w14:textId="77777777" w:rsidR="0043132A" w:rsidRPr="00CA7D85" w:rsidRDefault="0043132A" w:rsidP="0043132A">
            <w:pPr>
              <w:pStyle w:val="TAL"/>
            </w:pPr>
            <w:r w:rsidRPr="00CA7D85">
              <w:t>pc_um_WithShortSN</w:t>
            </w:r>
          </w:p>
        </w:tc>
      </w:tr>
      <w:tr w:rsidR="0043132A" w:rsidRPr="00CA7D85" w14:paraId="60FBCAD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8F1BDC" w14:textId="77777777" w:rsidR="0043132A" w:rsidRPr="00CA7D85" w:rsidRDefault="0043132A" w:rsidP="0043132A">
            <w:pPr>
              <w:pStyle w:val="TAL"/>
            </w:pPr>
            <w:r w:rsidRPr="00CA7D85">
              <w:t xml:space="preserve">    um-WithLongSN</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2CA7F5" w14:textId="77777777"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1E19"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3727C" w14:textId="77777777" w:rsidR="0043132A" w:rsidRPr="00CA7D85" w:rsidRDefault="0043132A" w:rsidP="0043132A">
            <w:pPr>
              <w:pStyle w:val="TAL"/>
            </w:pPr>
            <w:r w:rsidRPr="00CA7D85">
              <w:t>pc_um_WIthLongSN</w:t>
            </w:r>
          </w:p>
        </w:tc>
      </w:tr>
      <w:tr w:rsidR="0043132A" w:rsidRPr="00CA7D85" w:rsidDel="00F43392" w14:paraId="1044AF68" w14:textId="789DC56A" w:rsidTr="00F43392">
        <w:tblPrEx>
          <w:tblCellMar>
            <w:left w:w="108" w:type="dxa"/>
            <w:right w:w="108" w:type="dxa"/>
          </w:tblCellMar>
          <w:tblLook w:val="0000" w:firstRow="0" w:lastRow="0" w:firstColumn="0" w:lastColumn="0" w:noHBand="0" w:noVBand="0"/>
        </w:tblPrEx>
        <w:trPr>
          <w:del w:id="5033" w:author="R5-241520" w:date="2024-04-10T12:47:00Z"/>
        </w:trPr>
        <w:tc>
          <w:tcPr>
            <w:tcW w:w="4530" w:type="dxa"/>
            <w:tcBorders>
              <w:top w:val="single" w:sz="4" w:space="0" w:color="auto"/>
              <w:left w:val="single" w:sz="4" w:space="0" w:color="auto"/>
              <w:bottom w:val="single" w:sz="4" w:space="0" w:color="auto"/>
              <w:right w:val="single" w:sz="4" w:space="0" w:color="auto"/>
            </w:tcBorders>
          </w:tcPr>
          <w:p w14:paraId="2EA96BA2" w14:textId="4A6E512E" w:rsidR="0043132A" w:rsidRPr="00CA7D85" w:rsidDel="00F43392" w:rsidRDefault="0043132A" w:rsidP="0043132A">
            <w:pPr>
              <w:pStyle w:val="TAL"/>
              <w:rPr>
                <w:del w:id="5034" w:author="R5-241520" w:date="2024-04-10T12:47:00Z"/>
              </w:rPr>
            </w:pPr>
            <w:del w:id="5035" w:author="R5-241520" w:date="2024-04-10T12:47:00Z">
              <w:r w:rsidRPr="00CA7D85" w:rsidDel="00F43392">
                <w:delText xml:space="preserve">    extendedT-PollRetransmit-r16</w:delText>
              </w:r>
            </w:del>
          </w:p>
        </w:tc>
        <w:tc>
          <w:tcPr>
            <w:tcW w:w="2269" w:type="dxa"/>
            <w:tcBorders>
              <w:top w:val="single" w:sz="4" w:space="0" w:color="auto"/>
              <w:left w:val="single" w:sz="4" w:space="0" w:color="auto"/>
              <w:bottom w:val="single" w:sz="4" w:space="0" w:color="auto"/>
              <w:right w:val="single" w:sz="4" w:space="0" w:color="auto"/>
            </w:tcBorders>
          </w:tcPr>
          <w:p w14:paraId="3492F8CC" w14:textId="338773E4" w:rsidR="0043132A" w:rsidRPr="00CA7D85" w:rsidDel="00F43392" w:rsidRDefault="0043132A" w:rsidP="0043132A">
            <w:pPr>
              <w:pStyle w:val="TAL"/>
              <w:rPr>
                <w:del w:id="5036" w:author="R5-241520" w:date="2024-04-10T12:47:00Z"/>
              </w:rPr>
            </w:pPr>
            <w:del w:id="5037" w:author="R5-241520" w:date="2024-04-10T12:47: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55F86E0" w14:textId="6E75CE36" w:rsidR="0043132A" w:rsidRPr="00CA7D85" w:rsidDel="00F43392" w:rsidRDefault="0043132A" w:rsidP="0043132A">
            <w:pPr>
              <w:pStyle w:val="TAL"/>
              <w:rPr>
                <w:del w:id="5038" w:author="R5-241520" w:date="2024-04-10T12:47:00Z"/>
              </w:rPr>
            </w:pPr>
          </w:p>
        </w:tc>
        <w:tc>
          <w:tcPr>
            <w:tcW w:w="1285" w:type="dxa"/>
            <w:tcBorders>
              <w:top w:val="single" w:sz="4" w:space="0" w:color="auto"/>
              <w:left w:val="single" w:sz="4" w:space="0" w:color="auto"/>
              <w:bottom w:val="single" w:sz="4" w:space="0" w:color="auto"/>
              <w:right w:val="single" w:sz="4" w:space="0" w:color="auto"/>
            </w:tcBorders>
          </w:tcPr>
          <w:p w14:paraId="3CC5EDE8" w14:textId="3874EC66" w:rsidR="0043132A" w:rsidRPr="00CA7D85" w:rsidDel="00F43392" w:rsidRDefault="0043132A" w:rsidP="0043132A">
            <w:pPr>
              <w:pStyle w:val="TAL"/>
              <w:rPr>
                <w:del w:id="5039" w:author="R5-241520" w:date="2024-04-10T12:47:00Z"/>
              </w:rPr>
            </w:pPr>
          </w:p>
        </w:tc>
      </w:tr>
      <w:tr w:rsidR="0043132A" w:rsidRPr="00CA7D85" w:rsidDel="00F43392" w14:paraId="18615558" w14:textId="7626FD38" w:rsidTr="00F43392">
        <w:tblPrEx>
          <w:tblCellMar>
            <w:left w:w="108" w:type="dxa"/>
            <w:right w:w="108" w:type="dxa"/>
          </w:tblCellMar>
          <w:tblLook w:val="0000" w:firstRow="0" w:lastRow="0" w:firstColumn="0" w:lastColumn="0" w:noHBand="0" w:noVBand="0"/>
        </w:tblPrEx>
        <w:trPr>
          <w:del w:id="5040" w:author="R5-241520" w:date="2024-04-10T12:47:00Z"/>
        </w:trPr>
        <w:tc>
          <w:tcPr>
            <w:tcW w:w="4530" w:type="dxa"/>
            <w:tcBorders>
              <w:top w:val="single" w:sz="4" w:space="0" w:color="auto"/>
              <w:left w:val="single" w:sz="4" w:space="0" w:color="auto"/>
              <w:bottom w:val="single" w:sz="4" w:space="0" w:color="auto"/>
              <w:right w:val="single" w:sz="4" w:space="0" w:color="auto"/>
            </w:tcBorders>
          </w:tcPr>
          <w:p w14:paraId="3609DF41" w14:textId="67ADFCFF" w:rsidR="0043132A" w:rsidRPr="00CA7D85" w:rsidDel="00F43392" w:rsidRDefault="0043132A" w:rsidP="0043132A">
            <w:pPr>
              <w:pStyle w:val="TAL"/>
              <w:rPr>
                <w:del w:id="5041" w:author="R5-241520" w:date="2024-04-10T12:47:00Z"/>
              </w:rPr>
            </w:pPr>
            <w:del w:id="5042" w:author="R5-241520" w:date="2024-04-10T12:47:00Z">
              <w:r w:rsidRPr="00CA7D85" w:rsidDel="00F43392">
                <w:delText xml:space="preserve">    extendedT-StatusProhibit-r16</w:delText>
              </w:r>
            </w:del>
          </w:p>
        </w:tc>
        <w:tc>
          <w:tcPr>
            <w:tcW w:w="2269" w:type="dxa"/>
            <w:tcBorders>
              <w:top w:val="single" w:sz="4" w:space="0" w:color="auto"/>
              <w:left w:val="single" w:sz="4" w:space="0" w:color="auto"/>
              <w:bottom w:val="single" w:sz="4" w:space="0" w:color="auto"/>
              <w:right w:val="single" w:sz="4" w:space="0" w:color="auto"/>
            </w:tcBorders>
          </w:tcPr>
          <w:p w14:paraId="33C69C7A" w14:textId="73F434FA" w:rsidR="0043132A" w:rsidRPr="00CA7D85" w:rsidDel="00F43392" w:rsidRDefault="0043132A" w:rsidP="0043132A">
            <w:pPr>
              <w:pStyle w:val="TAL"/>
              <w:rPr>
                <w:del w:id="5043" w:author="R5-241520" w:date="2024-04-10T12:47:00Z"/>
              </w:rPr>
            </w:pPr>
            <w:del w:id="5044" w:author="R5-241520" w:date="2024-04-10T12:47: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56DC252" w14:textId="7AA13F39" w:rsidR="0043132A" w:rsidRPr="00CA7D85" w:rsidDel="00F43392" w:rsidRDefault="0043132A" w:rsidP="0043132A">
            <w:pPr>
              <w:pStyle w:val="TAL"/>
              <w:rPr>
                <w:del w:id="5045" w:author="R5-241520" w:date="2024-04-10T12:47:00Z"/>
              </w:rPr>
            </w:pPr>
          </w:p>
        </w:tc>
        <w:tc>
          <w:tcPr>
            <w:tcW w:w="1285" w:type="dxa"/>
            <w:tcBorders>
              <w:top w:val="single" w:sz="4" w:space="0" w:color="auto"/>
              <w:left w:val="single" w:sz="4" w:space="0" w:color="auto"/>
              <w:bottom w:val="single" w:sz="4" w:space="0" w:color="auto"/>
              <w:right w:val="single" w:sz="4" w:space="0" w:color="auto"/>
            </w:tcBorders>
          </w:tcPr>
          <w:p w14:paraId="3EC4A100" w14:textId="170356D6" w:rsidR="0043132A" w:rsidRPr="00CA7D85" w:rsidDel="00F43392" w:rsidRDefault="0043132A" w:rsidP="0043132A">
            <w:pPr>
              <w:pStyle w:val="TAL"/>
              <w:rPr>
                <w:del w:id="5046" w:author="R5-241520" w:date="2024-04-10T12:47:00Z"/>
              </w:rPr>
            </w:pPr>
          </w:p>
        </w:tc>
      </w:tr>
      <w:tr w:rsidR="0043132A" w:rsidRPr="00CA7D85" w14:paraId="606403E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913CA5D" w14:textId="77777777" w:rsidR="0043132A" w:rsidRPr="00CA7D85" w:rsidRDefault="0043132A" w:rsidP="0043132A">
            <w:pPr>
              <w:pStyle w:val="TAL"/>
            </w:pPr>
            <w:r w:rsidRPr="00CA7D85">
              <w:t xml:space="preserve">    am-WithLongSN-RedCap-r17</w:t>
            </w:r>
          </w:p>
        </w:tc>
        <w:tc>
          <w:tcPr>
            <w:tcW w:w="2269" w:type="dxa"/>
            <w:tcBorders>
              <w:top w:val="single" w:sz="4" w:space="0" w:color="auto"/>
              <w:left w:val="single" w:sz="4" w:space="0" w:color="auto"/>
              <w:bottom w:val="single" w:sz="4" w:space="0" w:color="auto"/>
              <w:right w:val="single" w:sz="4" w:space="0" w:color="auto"/>
            </w:tcBorders>
          </w:tcPr>
          <w:p w14:paraId="374730DF"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12AA1BF"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1B8BE1D9" w14:textId="77777777" w:rsidR="0043132A" w:rsidRPr="00CA7D85" w:rsidRDefault="0043132A" w:rsidP="0043132A">
            <w:pPr>
              <w:pStyle w:val="TAL"/>
            </w:pPr>
          </w:p>
        </w:tc>
      </w:tr>
      <w:tr w:rsidR="0043132A" w:rsidRPr="00CA7D85" w14:paraId="446193A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A2C652" w14:textId="77777777" w:rsidR="0043132A" w:rsidRPr="00CA7D85" w:rsidRDefault="0043132A" w:rsidP="0043132A">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F148D" w14:textId="77777777" w:rsidR="0043132A" w:rsidRPr="00CA7D85" w:rsidRDefault="0043132A" w:rsidP="0043132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43A1D"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66306" w14:textId="77777777" w:rsidR="0043132A" w:rsidRPr="00CA7D85" w:rsidRDefault="0043132A" w:rsidP="0043132A">
            <w:pPr>
              <w:pStyle w:val="TAL"/>
            </w:pPr>
          </w:p>
        </w:tc>
      </w:tr>
      <w:tr w:rsidR="0043132A" w:rsidRPr="00CA7D85" w14:paraId="0A5DFE8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6A4987" w14:textId="77777777" w:rsidR="0043132A" w:rsidRPr="00CA7D85" w:rsidRDefault="0043132A" w:rsidP="0043132A">
            <w:pPr>
              <w:pStyle w:val="TAL"/>
            </w:pPr>
            <w:r w:rsidRPr="00CA7D85">
              <w:t xml:space="preserve">  mac-Parameters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3B467" w14:textId="77777777" w:rsidR="0043132A" w:rsidRPr="00CA7D85" w:rsidRDefault="0043132A" w:rsidP="0043132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D712"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3868F" w14:textId="77777777" w:rsidR="0043132A" w:rsidRPr="00CA7D85" w:rsidRDefault="0043132A" w:rsidP="0043132A">
            <w:pPr>
              <w:pStyle w:val="TAL"/>
            </w:pPr>
          </w:p>
        </w:tc>
      </w:tr>
      <w:tr w:rsidR="0043132A" w:rsidRPr="00CA7D85" w14:paraId="66E16D1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FB68EC" w14:textId="77777777" w:rsidR="0043132A" w:rsidRPr="00CA7D85" w:rsidRDefault="0043132A" w:rsidP="0043132A">
            <w:pPr>
              <w:pStyle w:val="TAL"/>
            </w:pPr>
            <w:r w:rsidRPr="00CA7D85">
              <w:t xml:space="preserve">    mac-ParametersCommon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50FB0" w14:textId="77777777" w:rsidR="0043132A" w:rsidRPr="00CA7D85" w:rsidRDefault="0043132A" w:rsidP="0043132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78046"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0ACC8" w14:textId="77777777" w:rsidR="0043132A" w:rsidRPr="00CA7D85" w:rsidRDefault="0043132A" w:rsidP="0043132A">
            <w:pPr>
              <w:pStyle w:val="TAL"/>
            </w:pPr>
          </w:p>
        </w:tc>
      </w:tr>
      <w:tr w:rsidR="0043132A" w:rsidRPr="00CA7D85" w14:paraId="1145EC9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206A8" w14:textId="77777777" w:rsidR="0043132A" w:rsidRPr="00CA7D85" w:rsidRDefault="0043132A" w:rsidP="0043132A">
            <w:pPr>
              <w:pStyle w:val="TAL"/>
            </w:pPr>
            <w:r w:rsidRPr="00CA7D85">
              <w:t xml:space="preserve">      lcp-Restriction</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640EF" w14:textId="385E6495"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5EBDE"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64B5C" w14:textId="4E3CCEFD" w:rsidR="0043132A" w:rsidRPr="00CA7D85" w:rsidRDefault="0043132A" w:rsidP="0043132A">
            <w:pPr>
              <w:pStyle w:val="TAL"/>
            </w:pPr>
            <w:r w:rsidRPr="00CA7D85">
              <w:t>pc_lcp_Restriction</w:t>
            </w:r>
          </w:p>
        </w:tc>
      </w:tr>
      <w:tr w:rsidR="0043132A" w:rsidRPr="00CA7D85" w14:paraId="00E1B22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92A42A" w14:textId="77777777" w:rsidR="0043132A" w:rsidRPr="00CA7D85" w:rsidRDefault="0043132A" w:rsidP="0043132A">
            <w:pPr>
              <w:pStyle w:val="TAL"/>
            </w:pPr>
            <w:r w:rsidRPr="00CA7D85">
              <w:t xml:space="preserve">      dummy</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0BF65"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B3AE4"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F1552" w14:textId="77777777" w:rsidR="0043132A" w:rsidRPr="00CA7D85" w:rsidRDefault="0043132A" w:rsidP="0043132A">
            <w:pPr>
              <w:pStyle w:val="TAL"/>
            </w:pPr>
          </w:p>
        </w:tc>
      </w:tr>
      <w:tr w:rsidR="0043132A" w:rsidRPr="00CA7D85" w14:paraId="7CE45F5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B261A" w14:textId="77777777" w:rsidR="0043132A" w:rsidRPr="00CA7D85" w:rsidRDefault="0043132A" w:rsidP="0043132A">
            <w:pPr>
              <w:pStyle w:val="TAL"/>
            </w:pPr>
            <w:r w:rsidRPr="00CA7D85">
              <w:t xml:space="preserve">      lch-ToSCellRestriction</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1A14B"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58434"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D7D15" w14:textId="77777777" w:rsidR="0043132A" w:rsidRPr="00CA7D85" w:rsidRDefault="0043132A" w:rsidP="0043132A">
            <w:pPr>
              <w:pStyle w:val="TAL"/>
            </w:pPr>
          </w:p>
        </w:tc>
      </w:tr>
      <w:tr w:rsidR="0043132A" w:rsidRPr="00CA7D85" w14:paraId="325CE98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9E50B" w14:textId="77777777" w:rsidR="0043132A" w:rsidRPr="00CA7D85" w:rsidRDefault="0043132A" w:rsidP="0043132A">
            <w:pPr>
              <w:pStyle w:val="TAL"/>
            </w:pPr>
            <w:r w:rsidRPr="00CA7D85">
              <w:t xml:space="preserve">      recommendedBitRate</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44B46F" w14:textId="18458BF0"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ACD34"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F3DA6" w14:textId="0798B4C8" w:rsidR="0043132A" w:rsidRPr="00CA7D85" w:rsidRDefault="0043132A" w:rsidP="0043132A">
            <w:pPr>
              <w:pStyle w:val="TAL"/>
            </w:pPr>
            <w:r w:rsidRPr="00CA7D85">
              <w:t>pc_recommendedBitRate</w:t>
            </w:r>
          </w:p>
        </w:tc>
      </w:tr>
      <w:tr w:rsidR="0043132A" w:rsidRPr="00CA7D85" w14:paraId="0643A14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77291F" w14:textId="77777777" w:rsidR="0043132A" w:rsidRPr="00CA7D85" w:rsidRDefault="0043132A" w:rsidP="0043132A">
            <w:pPr>
              <w:pStyle w:val="TAL"/>
            </w:pPr>
            <w:r w:rsidRPr="00CA7D85">
              <w:t xml:space="preserve">      recommendedBitRateQuery</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15EA2" w14:textId="3F162791"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8348E"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52545" w14:textId="237B3F00" w:rsidR="0043132A" w:rsidRPr="00CA7D85" w:rsidRDefault="0043132A" w:rsidP="0043132A">
            <w:pPr>
              <w:pStyle w:val="TAL"/>
            </w:pPr>
            <w:r w:rsidRPr="00CA7D85">
              <w:t>pc_recommendedBitRateQuery</w:t>
            </w:r>
          </w:p>
        </w:tc>
      </w:tr>
      <w:tr w:rsidR="0043132A" w:rsidRPr="00CA7D85" w14:paraId="348DFD3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68FA4D8" w14:textId="77777777" w:rsidR="0043132A" w:rsidRPr="00CA7D85" w:rsidRDefault="0043132A" w:rsidP="0043132A">
            <w:pPr>
              <w:pStyle w:val="TAL"/>
            </w:pPr>
            <w:r w:rsidRPr="00CA7D85">
              <w:t xml:space="preserve">      recommendedBitRateMultiplier-r16</w:t>
            </w:r>
          </w:p>
        </w:tc>
        <w:tc>
          <w:tcPr>
            <w:tcW w:w="2269" w:type="dxa"/>
            <w:tcBorders>
              <w:top w:val="single" w:sz="4" w:space="0" w:color="auto"/>
              <w:left w:val="single" w:sz="4" w:space="0" w:color="auto"/>
              <w:bottom w:val="single" w:sz="4" w:space="0" w:color="auto"/>
              <w:right w:val="single" w:sz="4" w:space="0" w:color="auto"/>
            </w:tcBorders>
          </w:tcPr>
          <w:p w14:paraId="1FB3B336" w14:textId="77777777" w:rsidR="0043132A" w:rsidRPr="00CA7D85" w:rsidDel="00B8554B"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BEECFB2"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23A2B888" w14:textId="77777777" w:rsidR="0043132A" w:rsidRPr="00CA7D85" w:rsidRDefault="0043132A" w:rsidP="0043132A">
            <w:pPr>
              <w:pStyle w:val="TAL"/>
            </w:pPr>
          </w:p>
        </w:tc>
      </w:tr>
      <w:tr w:rsidR="0043132A" w:rsidRPr="00CA7D85" w14:paraId="496CF39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6380F95" w14:textId="77777777" w:rsidR="0043132A" w:rsidRPr="00CA7D85" w:rsidRDefault="0043132A" w:rsidP="0043132A">
            <w:pPr>
              <w:pStyle w:val="TAL"/>
            </w:pPr>
            <w:r w:rsidRPr="00CA7D85">
              <w:t xml:space="preserve">      preEmptiveBSR-r16</w:t>
            </w:r>
          </w:p>
        </w:tc>
        <w:tc>
          <w:tcPr>
            <w:tcW w:w="2269" w:type="dxa"/>
            <w:tcBorders>
              <w:top w:val="single" w:sz="4" w:space="0" w:color="auto"/>
              <w:left w:val="single" w:sz="4" w:space="0" w:color="auto"/>
              <w:bottom w:val="single" w:sz="4" w:space="0" w:color="auto"/>
              <w:right w:val="single" w:sz="4" w:space="0" w:color="auto"/>
            </w:tcBorders>
          </w:tcPr>
          <w:p w14:paraId="6FBA907B" w14:textId="77777777" w:rsidR="0043132A" w:rsidRPr="00CA7D85" w:rsidDel="00B8554B"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345B837"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04B907CD" w14:textId="77777777" w:rsidR="0043132A" w:rsidRPr="00CA7D85" w:rsidRDefault="0043132A" w:rsidP="0043132A">
            <w:pPr>
              <w:pStyle w:val="TAL"/>
            </w:pPr>
          </w:p>
        </w:tc>
      </w:tr>
      <w:tr w:rsidR="0043132A" w:rsidRPr="00CA7D85" w14:paraId="2EC7452E"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3C93FC4" w14:textId="77777777" w:rsidR="0043132A" w:rsidRPr="00CA7D85" w:rsidRDefault="0043132A" w:rsidP="0043132A">
            <w:pPr>
              <w:pStyle w:val="TAL"/>
            </w:pPr>
            <w:r w:rsidRPr="00CA7D85">
              <w:t xml:space="preserve">      autonomousTransmission-r16</w:t>
            </w:r>
          </w:p>
        </w:tc>
        <w:tc>
          <w:tcPr>
            <w:tcW w:w="2269" w:type="dxa"/>
            <w:tcBorders>
              <w:top w:val="single" w:sz="4" w:space="0" w:color="auto"/>
              <w:left w:val="single" w:sz="4" w:space="0" w:color="auto"/>
              <w:bottom w:val="single" w:sz="4" w:space="0" w:color="auto"/>
              <w:right w:val="single" w:sz="4" w:space="0" w:color="auto"/>
            </w:tcBorders>
          </w:tcPr>
          <w:p w14:paraId="0AA03B97" w14:textId="77777777" w:rsidR="0043132A" w:rsidRPr="00CA7D85" w:rsidDel="00B8554B"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01ACD39"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5F3FD47A" w14:textId="77777777" w:rsidR="0043132A" w:rsidRPr="00CA7D85" w:rsidRDefault="0043132A" w:rsidP="0043132A">
            <w:pPr>
              <w:pStyle w:val="TAL"/>
            </w:pPr>
          </w:p>
        </w:tc>
      </w:tr>
      <w:tr w:rsidR="0043132A" w:rsidRPr="00CA7D85" w14:paraId="59FE983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DB5CF07" w14:textId="77777777" w:rsidR="0043132A" w:rsidRPr="00CA7D85" w:rsidRDefault="0043132A" w:rsidP="0043132A">
            <w:pPr>
              <w:pStyle w:val="TAL"/>
            </w:pPr>
            <w:r w:rsidRPr="00CA7D85">
              <w:t xml:space="preserve">      lch-PriorityBasedPrioritization-r16</w:t>
            </w:r>
          </w:p>
        </w:tc>
        <w:tc>
          <w:tcPr>
            <w:tcW w:w="2269" w:type="dxa"/>
            <w:tcBorders>
              <w:top w:val="single" w:sz="4" w:space="0" w:color="auto"/>
              <w:left w:val="single" w:sz="4" w:space="0" w:color="auto"/>
              <w:bottom w:val="single" w:sz="4" w:space="0" w:color="auto"/>
              <w:right w:val="single" w:sz="4" w:space="0" w:color="auto"/>
            </w:tcBorders>
          </w:tcPr>
          <w:p w14:paraId="32D406CD" w14:textId="77777777" w:rsidR="0043132A" w:rsidRPr="00CA7D85" w:rsidDel="00B8554B"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0B15B65A"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5B013FEF" w14:textId="77777777" w:rsidR="0043132A" w:rsidRPr="00CA7D85" w:rsidRDefault="0043132A" w:rsidP="0043132A">
            <w:pPr>
              <w:pStyle w:val="TAL"/>
            </w:pPr>
            <w:r w:rsidRPr="00CA7D85">
              <w:t>pc_lch_PriorityBasedPrioritization_r16</w:t>
            </w:r>
          </w:p>
        </w:tc>
      </w:tr>
      <w:tr w:rsidR="0043132A" w:rsidRPr="00CA7D85" w14:paraId="71ECCD3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722D233" w14:textId="77777777" w:rsidR="0043132A" w:rsidRPr="00CA7D85" w:rsidRDefault="0043132A" w:rsidP="0043132A">
            <w:pPr>
              <w:pStyle w:val="TAL"/>
            </w:pPr>
            <w:r w:rsidRPr="00CA7D85">
              <w:t xml:space="preserve">      lch-ToConfiguredGrantMapping-r16</w:t>
            </w:r>
          </w:p>
        </w:tc>
        <w:tc>
          <w:tcPr>
            <w:tcW w:w="2269" w:type="dxa"/>
            <w:tcBorders>
              <w:top w:val="single" w:sz="4" w:space="0" w:color="auto"/>
              <w:left w:val="single" w:sz="4" w:space="0" w:color="auto"/>
              <w:bottom w:val="single" w:sz="4" w:space="0" w:color="auto"/>
              <w:right w:val="single" w:sz="4" w:space="0" w:color="auto"/>
            </w:tcBorders>
          </w:tcPr>
          <w:p w14:paraId="2DE69BEF" w14:textId="77777777" w:rsidR="0043132A" w:rsidRPr="00CA7D85" w:rsidDel="00B8554B"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2F8FC84"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24FBFB84" w14:textId="77777777" w:rsidR="0043132A" w:rsidRPr="00CA7D85" w:rsidRDefault="0043132A" w:rsidP="0043132A">
            <w:pPr>
              <w:pStyle w:val="TAL"/>
            </w:pPr>
          </w:p>
        </w:tc>
      </w:tr>
      <w:tr w:rsidR="0043132A" w:rsidRPr="00CA7D85" w14:paraId="16EA5FE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488EAA1" w14:textId="77777777" w:rsidR="0043132A" w:rsidRPr="00CA7D85" w:rsidRDefault="0043132A" w:rsidP="0043132A">
            <w:pPr>
              <w:pStyle w:val="TAL"/>
            </w:pPr>
            <w:r w:rsidRPr="00CA7D85">
              <w:t xml:space="preserve">      lch-ToGrantPriorityRestriction-r16</w:t>
            </w:r>
          </w:p>
        </w:tc>
        <w:tc>
          <w:tcPr>
            <w:tcW w:w="2269" w:type="dxa"/>
            <w:tcBorders>
              <w:top w:val="single" w:sz="4" w:space="0" w:color="auto"/>
              <w:left w:val="single" w:sz="4" w:space="0" w:color="auto"/>
              <w:bottom w:val="single" w:sz="4" w:space="0" w:color="auto"/>
              <w:right w:val="single" w:sz="4" w:space="0" w:color="auto"/>
            </w:tcBorders>
          </w:tcPr>
          <w:p w14:paraId="339DF8E2" w14:textId="77777777" w:rsidR="0043132A" w:rsidRPr="00CA7D85" w:rsidDel="00B8554B"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4E61BA23"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162EA7DC" w14:textId="77777777" w:rsidR="0043132A" w:rsidRPr="00CA7D85" w:rsidRDefault="0043132A" w:rsidP="0043132A">
            <w:pPr>
              <w:pStyle w:val="TAL"/>
            </w:pPr>
            <w:r w:rsidRPr="00CA7D85">
              <w:t>pc_lch_ToGrantPriorityRestriction_r16</w:t>
            </w:r>
          </w:p>
        </w:tc>
      </w:tr>
      <w:tr w:rsidR="0043132A" w:rsidRPr="00CA7D85" w14:paraId="35D2EA8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86E684E" w14:textId="77777777" w:rsidR="0043132A" w:rsidRPr="00CA7D85" w:rsidRDefault="0043132A" w:rsidP="0043132A">
            <w:pPr>
              <w:pStyle w:val="TAL"/>
            </w:pPr>
            <w:r w:rsidRPr="00CA7D85">
              <w:t xml:space="preserve">      singlePHR-P-r16</w:t>
            </w:r>
          </w:p>
        </w:tc>
        <w:tc>
          <w:tcPr>
            <w:tcW w:w="2269" w:type="dxa"/>
            <w:tcBorders>
              <w:top w:val="single" w:sz="4" w:space="0" w:color="auto"/>
              <w:left w:val="single" w:sz="4" w:space="0" w:color="auto"/>
              <w:bottom w:val="single" w:sz="4" w:space="0" w:color="auto"/>
              <w:right w:val="single" w:sz="4" w:space="0" w:color="auto"/>
            </w:tcBorders>
          </w:tcPr>
          <w:p w14:paraId="7EA43912" w14:textId="77777777" w:rsidR="0043132A" w:rsidRPr="00CA7D85" w:rsidDel="00B8554B"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D2E6557"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77F2B9E8" w14:textId="77777777" w:rsidR="0043132A" w:rsidRPr="00CA7D85" w:rsidRDefault="0043132A" w:rsidP="0043132A">
            <w:pPr>
              <w:pStyle w:val="TAL"/>
            </w:pPr>
          </w:p>
        </w:tc>
      </w:tr>
      <w:tr w:rsidR="0043132A" w:rsidRPr="00CA7D85" w14:paraId="027562A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77AF5A8" w14:textId="77777777" w:rsidR="0043132A" w:rsidRPr="00CA7D85" w:rsidRDefault="0043132A" w:rsidP="0043132A">
            <w:pPr>
              <w:pStyle w:val="TAL"/>
            </w:pPr>
            <w:r w:rsidRPr="00CA7D85">
              <w:t xml:space="preserve">      ul-LBT-FailureDetectionRecovery-r16</w:t>
            </w:r>
          </w:p>
        </w:tc>
        <w:tc>
          <w:tcPr>
            <w:tcW w:w="2269" w:type="dxa"/>
            <w:tcBorders>
              <w:top w:val="single" w:sz="4" w:space="0" w:color="auto"/>
              <w:left w:val="single" w:sz="4" w:space="0" w:color="auto"/>
              <w:bottom w:val="single" w:sz="4" w:space="0" w:color="auto"/>
              <w:right w:val="single" w:sz="4" w:space="0" w:color="auto"/>
            </w:tcBorders>
          </w:tcPr>
          <w:p w14:paraId="432F20F9" w14:textId="77777777" w:rsidR="0043132A" w:rsidRPr="00CA7D85" w:rsidDel="00B8554B"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210BC83"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571CAF13" w14:textId="77777777" w:rsidR="0043132A" w:rsidRPr="00CA7D85" w:rsidRDefault="0043132A" w:rsidP="0043132A">
            <w:pPr>
              <w:pStyle w:val="TAL"/>
            </w:pPr>
          </w:p>
        </w:tc>
      </w:tr>
      <w:tr w:rsidR="0043132A" w:rsidRPr="00CA7D85" w14:paraId="32139C65"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C5700C7" w14:textId="77777777" w:rsidR="0043132A" w:rsidRPr="00CA7D85" w:rsidRDefault="0043132A" w:rsidP="0043132A">
            <w:pPr>
              <w:pStyle w:val="TAL"/>
            </w:pPr>
            <w:r w:rsidRPr="00CA7D85">
              <w:t xml:space="preserve">      tdd-MPE-P-MPR-Reporting-r16</w:t>
            </w:r>
          </w:p>
        </w:tc>
        <w:tc>
          <w:tcPr>
            <w:tcW w:w="2269" w:type="dxa"/>
            <w:tcBorders>
              <w:top w:val="single" w:sz="4" w:space="0" w:color="auto"/>
              <w:left w:val="single" w:sz="4" w:space="0" w:color="auto"/>
              <w:bottom w:val="single" w:sz="4" w:space="0" w:color="auto"/>
              <w:right w:val="single" w:sz="4" w:space="0" w:color="auto"/>
            </w:tcBorders>
          </w:tcPr>
          <w:p w14:paraId="60C5B726" w14:textId="77777777" w:rsidR="0043132A" w:rsidRPr="00CA7D85" w:rsidDel="00B8554B"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C100A18"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2E5FF3AA" w14:textId="77777777" w:rsidR="0043132A" w:rsidRPr="00CA7D85" w:rsidRDefault="0043132A" w:rsidP="0043132A">
            <w:pPr>
              <w:pStyle w:val="TAL"/>
            </w:pPr>
          </w:p>
        </w:tc>
      </w:tr>
      <w:tr w:rsidR="0043132A" w:rsidRPr="00CA7D85" w14:paraId="559EB66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563AE27" w14:textId="77777777" w:rsidR="0043132A" w:rsidRPr="00CA7D85" w:rsidRDefault="0043132A" w:rsidP="0043132A">
            <w:pPr>
              <w:pStyle w:val="TAL"/>
            </w:pPr>
            <w:r w:rsidRPr="00CA7D85">
              <w:t xml:space="preserve">      lcid-ExtensionIAB-r16</w:t>
            </w:r>
          </w:p>
        </w:tc>
        <w:tc>
          <w:tcPr>
            <w:tcW w:w="2269" w:type="dxa"/>
            <w:tcBorders>
              <w:top w:val="single" w:sz="4" w:space="0" w:color="auto"/>
              <w:left w:val="single" w:sz="4" w:space="0" w:color="auto"/>
              <w:bottom w:val="single" w:sz="4" w:space="0" w:color="auto"/>
              <w:right w:val="single" w:sz="4" w:space="0" w:color="auto"/>
            </w:tcBorders>
          </w:tcPr>
          <w:p w14:paraId="4C1CD161" w14:textId="77777777" w:rsidR="0043132A" w:rsidRPr="00CA7D85" w:rsidDel="00B8554B"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8994D75"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7C3D4576" w14:textId="77777777" w:rsidR="0043132A" w:rsidRPr="00CA7D85" w:rsidRDefault="0043132A" w:rsidP="0043132A">
            <w:pPr>
              <w:pStyle w:val="TAL"/>
            </w:pPr>
          </w:p>
        </w:tc>
      </w:tr>
      <w:tr w:rsidR="0043132A" w:rsidRPr="00CA7D85" w14:paraId="6656F57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4C8750B" w14:textId="77777777" w:rsidR="0043132A" w:rsidRPr="00CA7D85" w:rsidRDefault="0043132A" w:rsidP="0043132A">
            <w:pPr>
              <w:pStyle w:val="TAL"/>
            </w:pPr>
            <w:r w:rsidRPr="00CA7D85">
              <w:t xml:space="preserve">      spCell-BFR-CBRA-r16</w:t>
            </w:r>
          </w:p>
        </w:tc>
        <w:tc>
          <w:tcPr>
            <w:tcW w:w="2269" w:type="dxa"/>
            <w:tcBorders>
              <w:top w:val="single" w:sz="4" w:space="0" w:color="auto"/>
              <w:left w:val="single" w:sz="4" w:space="0" w:color="auto"/>
              <w:bottom w:val="single" w:sz="4" w:space="0" w:color="auto"/>
              <w:right w:val="single" w:sz="4" w:space="0" w:color="auto"/>
            </w:tcBorders>
          </w:tcPr>
          <w:p w14:paraId="593F08DA" w14:textId="77777777" w:rsidR="0043132A" w:rsidRPr="00CA7D85" w:rsidDel="00B8554B"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2437593"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51027533" w14:textId="77777777" w:rsidR="0043132A" w:rsidRPr="00CA7D85" w:rsidRDefault="0043132A" w:rsidP="0043132A">
            <w:pPr>
              <w:pStyle w:val="TAL"/>
            </w:pPr>
          </w:p>
        </w:tc>
      </w:tr>
      <w:tr w:rsidR="0043132A" w:rsidRPr="00CA7D85" w14:paraId="1A98E775"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1141BE4" w14:textId="77777777" w:rsidR="0043132A" w:rsidRPr="00CA7D85" w:rsidRDefault="0043132A" w:rsidP="0043132A">
            <w:pPr>
              <w:pStyle w:val="TAL"/>
            </w:pPr>
            <w:r w:rsidRPr="00CA7D85">
              <w:t xml:space="preserve">      srs-ResourceId-Ext-r16</w:t>
            </w:r>
          </w:p>
        </w:tc>
        <w:tc>
          <w:tcPr>
            <w:tcW w:w="2269" w:type="dxa"/>
            <w:tcBorders>
              <w:top w:val="single" w:sz="4" w:space="0" w:color="auto"/>
              <w:left w:val="single" w:sz="4" w:space="0" w:color="auto"/>
              <w:bottom w:val="single" w:sz="4" w:space="0" w:color="auto"/>
              <w:right w:val="single" w:sz="4" w:space="0" w:color="auto"/>
            </w:tcBorders>
          </w:tcPr>
          <w:p w14:paraId="6B7EDA1C" w14:textId="77777777" w:rsidR="0043132A" w:rsidRPr="00CA7D85" w:rsidDel="00B8554B"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C824DAB"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2DEA8FBC" w14:textId="77777777" w:rsidR="0043132A" w:rsidRPr="00CA7D85" w:rsidRDefault="0043132A" w:rsidP="0043132A">
            <w:pPr>
              <w:pStyle w:val="TAL"/>
            </w:pPr>
          </w:p>
        </w:tc>
      </w:tr>
      <w:tr w:rsidR="0043132A" w:rsidRPr="00CA7D85" w14:paraId="4BA2FDE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53C0988" w14:textId="77777777" w:rsidR="0043132A" w:rsidRPr="00CA7D85" w:rsidRDefault="0043132A" w:rsidP="0043132A">
            <w:pPr>
              <w:pStyle w:val="TAL"/>
            </w:pPr>
            <w:r w:rsidRPr="00CA7D85">
              <w:t xml:space="preserve">      enhancedUuDRX-forSidelink-r17</w:t>
            </w:r>
          </w:p>
        </w:tc>
        <w:tc>
          <w:tcPr>
            <w:tcW w:w="2269" w:type="dxa"/>
            <w:tcBorders>
              <w:top w:val="single" w:sz="4" w:space="0" w:color="auto"/>
              <w:left w:val="single" w:sz="4" w:space="0" w:color="auto"/>
              <w:bottom w:val="single" w:sz="4" w:space="0" w:color="auto"/>
              <w:right w:val="single" w:sz="4" w:space="0" w:color="auto"/>
            </w:tcBorders>
          </w:tcPr>
          <w:p w14:paraId="1B46ACFB"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166D55B"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6113B210" w14:textId="77777777" w:rsidR="0043132A" w:rsidRPr="00CA7D85" w:rsidRDefault="0043132A" w:rsidP="0043132A">
            <w:pPr>
              <w:pStyle w:val="TAL"/>
            </w:pPr>
          </w:p>
        </w:tc>
      </w:tr>
      <w:tr w:rsidR="0043132A" w:rsidRPr="00CA7D85" w14:paraId="0F4230C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6F2A5E3" w14:textId="77777777" w:rsidR="0043132A" w:rsidRPr="00CA7D85" w:rsidRDefault="0043132A" w:rsidP="0043132A">
            <w:pPr>
              <w:pStyle w:val="TAL"/>
            </w:pPr>
            <w:r w:rsidRPr="00CA7D85">
              <w:t xml:space="preserve">      mg-ActivationRequestPRS-Meas-r17</w:t>
            </w:r>
          </w:p>
        </w:tc>
        <w:tc>
          <w:tcPr>
            <w:tcW w:w="2269" w:type="dxa"/>
            <w:tcBorders>
              <w:top w:val="single" w:sz="4" w:space="0" w:color="auto"/>
              <w:left w:val="single" w:sz="4" w:space="0" w:color="auto"/>
              <w:bottom w:val="single" w:sz="4" w:space="0" w:color="auto"/>
              <w:right w:val="single" w:sz="4" w:space="0" w:color="auto"/>
            </w:tcBorders>
          </w:tcPr>
          <w:p w14:paraId="65D2C6AF"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21D23E1"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12F655B1" w14:textId="77777777" w:rsidR="0043132A" w:rsidRPr="00CA7D85" w:rsidRDefault="0043132A" w:rsidP="0043132A">
            <w:pPr>
              <w:pStyle w:val="TAL"/>
            </w:pPr>
          </w:p>
        </w:tc>
      </w:tr>
      <w:tr w:rsidR="0043132A" w:rsidRPr="00CA7D85" w14:paraId="573223C5"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9572FF1" w14:textId="77777777" w:rsidR="0043132A" w:rsidRPr="00CA7D85" w:rsidRDefault="0043132A" w:rsidP="0043132A">
            <w:pPr>
              <w:pStyle w:val="TAL"/>
            </w:pPr>
            <w:r w:rsidRPr="00CA7D85">
              <w:t xml:space="preserve">      mg-ActivationCommPRS-Meas-r17</w:t>
            </w:r>
          </w:p>
        </w:tc>
        <w:tc>
          <w:tcPr>
            <w:tcW w:w="2269" w:type="dxa"/>
            <w:tcBorders>
              <w:top w:val="single" w:sz="4" w:space="0" w:color="auto"/>
              <w:left w:val="single" w:sz="4" w:space="0" w:color="auto"/>
              <w:bottom w:val="single" w:sz="4" w:space="0" w:color="auto"/>
              <w:right w:val="single" w:sz="4" w:space="0" w:color="auto"/>
            </w:tcBorders>
          </w:tcPr>
          <w:p w14:paraId="20D719FA"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70C552C"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2F2C7285" w14:textId="77777777" w:rsidR="0043132A" w:rsidRPr="00CA7D85" w:rsidRDefault="0043132A" w:rsidP="0043132A">
            <w:pPr>
              <w:pStyle w:val="TAL"/>
            </w:pPr>
          </w:p>
        </w:tc>
      </w:tr>
      <w:tr w:rsidR="0043132A" w:rsidRPr="00CA7D85" w14:paraId="6627961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9931309" w14:textId="77777777" w:rsidR="0043132A" w:rsidRPr="00CA7D85" w:rsidRDefault="0043132A" w:rsidP="0043132A">
            <w:pPr>
              <w:pStyle w:val="TAL"/>
            </w:pPr>
            <w:r w:rsidRPr="00CA7D85">
              <w:t xml:space="preserve">      intraCG-Prioritization-r17</w:t>
            </w:r>
          </w:p>
        </w:tc>
        <w:tc>
          <w:tcPr>
            <w:tcW w:w="2269" w:type="dxa"/>
            <w:tcBorders>
              <w:top w:val="single" w:sz="4" w:space="0" w:color="auto"/>
              <w:left w:val="single" w:sz="4" w:space="0" w:color="auto"/>
              <w:bottom w:val="single" w:sz="4" w:space="0" w:color="auto"/>
              <w:right w:val="single" w:sz="4" w:space="0" w:color="auto"/>
            </w:tcBorders>
          </w:tcPr>
          <w:p w14:paraId="5A4E0B45"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F134F72"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22DBD282" w14:textId="77777777" w:rsidR="0043132A" w:rsidRPr="00CA7D85" w:rsidRDefault="0043132A" w:rsidP="0043132A">
            <w:pPr>
              <w:pStyle w:val="TAL"/>
            </w:pPr>
          </w:p>
        </w:tc>
      </w:tr>
      <w:tr w:rsidR="0043132A" w:rsidRPr="00CA7D85" w14:paraId="077956F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7B5305F" w14:textId="77777777" w:rsidR="0043132A" w:rsidRPr="00CA7D85" w:rsidRDefault="0043132A" w:rsidP="0043132A">
            <w:pPr>
              <w:pStyle w:val="TAL"/>
            </w:pPr>
            <w:r w:rsidRPr="00CA7D85">
              <w:t xml:space="preserve">      jointPrioritizationCG-Retx-Timer-r17</w:t>
            </w:r>
          </w:p>
        </w:tc>
        <w:tc>
          <w:tcPr>
            <w:tcW w:w="2269" w:type="dxa"/>
            <w:tcBorders>
              <w:top w:val="single" w:sz="4" w:space="0" w:color="auto"/>
              <w:left w:val="single" w:sz="4" w:space="0" w:color="auto"/>
              <w:bottom w:val="single" w:sz="4" w:space="0" w:color="auto"/>
              <w:right w:val="single" w:sz="4" w:space="0" w:color="auto"/>
            </w:tcBorders>
          </w:tcPr>
          <w:p w14:paraId="1D0D5B58"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476069A"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5EE80E4C" w14:textId="77777777" w:rsidR="0043132A" w:rsidRPr="00CA7D85" w:rsidRDefault="0043132A" w:rsidP="0043132A">
            <w:pPr>
              <w:pStyle w:val="TAL"/>
            </w:pPr>
          </w:p>
        </w:tc>
      </w:tr>
      <w:tr w:rsidR="0043132A" w:rsidRPr="00CA7D85" w14:paraId="17E6F313"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50A4E5F" w14:textId="77777777" w:rsidR="0043132A" w:rsidRPr="00CA7D85" w:rsidRDefault="0043132A" w:rsidP="0043132A">
            <w:pPr>
              <w:pStyle w:val="TAL"/>
            </w:pPr>
            <w:r w:rsidRPr="00CA7D85">
              <w:t xml:space="preserve">      survivalTime-r17</w:t>
            </w:r>
          </w:p>
        </w:tc>
        <w:tc>
          <w:tcPr>
            <w:tcW w:w="2269" w:type="dxa"/>
            <w:tcBorders>
              <w:top w:val="single" w:sz="4" w:space="0" w:color="auto"/>
              <w:left w:val="single" w:sz="4" w:space="0" w:color="auto"/>
              <w:bottom w:val="single" w:sz="4" w:space="0" w:color="auto"/>
              <w:right w:val="single" w:sz="4" w:space="0" w:color="auto"/>
            </w:tcBorders>
          </w:tcPr>
          <w:p w14:paraId="076D6A08" w14:textId="2C4B8B43" w:rsidR="0043132A" w:rsidRPr="00CA7D85" w:rsidRDefault="0043132A" w:rsidP="0043132A">
            <w:pPr>
              <w:pStyle w:val="TAL"/>
            </w:pPr>
            <w:del w:id="5047" w:author="R5-240544" w:date="2024-04-10T07:28:00Z">
              <w:r w:rsidRPr="00CA7D85" w:rsidDel="00572076">
                <w:delText>Not c</w:delText>
              </w:r>
            </w:del>
            <w:ins w:id="5048" w:author="R5-240544" w:date="2024-04-10T07:28:00Z">
              <w:r w:rsidR="00572076">
                <w:t>C</w:t>
              </w:r>
            </w:ins>
            <w:r w:rsidRPr="00CA7D85">
              <w:t>hecked</w:t>
            </w:r>
          </w:p>
        </w:tc>
        <w:tc>
          <w:tcPr>
            <w:tcW w:w="1706" w:type="dxa"/>
            <w:tcBorders>
              <w:top w:val="single" w:sz="4" w:space="0" w:color="auto"/>
              <w:left w:val="single" w:sz="4" w:space="0" w:color="auto"/>
              <w:bottom w:val="single" w:sz="4" w:space="0" w:color="auto"/>
              <w:right w:val="single" w:sz="4" w:space="0" w:color="auto"/>
            </w:tcBorders>
          </w:tcPr>
          <w:p w14:paraId="0B896E61"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325C3EEE" w14:textId="782068F1" w:rsidR="0043132A" w:rsidRPr="00CA7D85" w:rsidRDefault="00572076" w:rsidP="0043132A">
            <w:pPr>
              <w:pStyle w:val="TAL"/>
            </w:pPr>
            <w:ins w:id="5049" w:author="R5-240544" w:date="2024-04-10T07:29:00Z">
              <w:r>
                <w:t>pc_survivalTime_r17</w:t>
              </w:r>
            </w:ins>
          </w:p>
        </w:tc>
      </w:tr>
      <w:tr w:rsidR="0043132A" w:rsidRPr="00CA7D85" w14:paraId="0B52054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207E5BD" w14:textId="77777777" w:rsidR="0043132A" w:rsidRPr="00CA7D85" w:rsidRDefault="0043132A" w:rsidP="0043132A">
            <w:pPr>
              <w:pStyle w:val="TAL"/>
            </w:pPr>
            <w:r w:rsidRPr="00CA7D85">
              <w:t xml:space="preserve">      lcg-ExtensionIAB-r17</w:t>
            </w:r>
          </w:p>
        </w:tc>
        <w:tc>
          <w:tcPr>
            <w:tcW w:w="2269" w:type="dxa"/>
            <w:tcBorders>
              <w:top w:val="single" w:sz="4" w:space="0" w:color="auto"/>
              <w:left w:val="single" w:sz="4" w:space="0" w:color="auto"/>
              <w:bottom w:val="single" w:sz="4" w:space="0" w:color="auto"/>
              <w:right w:val="single" w:sz="4" w:space="0" w:color="auto"/>
            </w:tcBorders>
          </w:tcPr>
          <w:p w14:paraId="54054239"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8CA783F"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3A73E62C" w14:textId="77777777" w:rsidR="0043132A" w:rsidRPr="00CA7D85" w:rsidRDefault="0043132A" w:rsidP="0043132A">
            <w:pPr>
              <w:pStyle w:val="TAL"/>
            </w:pPr>
          </w:p>
        </w:tc>
      </w:tr>
      <w:tr w:rsidR="0043132A" w:rsidRPr="00CA7D85" w14:paraId="29B7D38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4A1E9E2" w14:textId="77777777" w:rsidR="0043132A" w:rsidRPr="00CA7D85" w:rsidRDefault="0043132A" w:rsidP="0043132A">
            <w:pPr>
              <w:pStyle w:val="TAL"/>
            </w:pPr>
            <w:r w:rsidRPr="00CA7D85">
              <w:t xml:space="preserve">      harq-FeedbackDisabled-r17</w:t>
            </w:r>
          </w:p>
        </w:tc>
        <w:tc>
          <w:tcPr>
            <w:tcW w:w="2269" w:type="dxa"/>
            <w:tcBorders>
              <w:top w:val="single" w:sz="4" w:space="0" w:color="auto"/>
              <w:left w:val="single" w:sz="4" w:space="0" w:color="auto"/>
              <w:bottom w:val="single" w:sz="4" w:space="0" w:color="auto"/>
              <w:right w:val="single" w:sz="4" w:space="0" w:color="auto"/>
            </w:tcBorders>
          </w:tcPr>
          <w:p w14:paraId="32966290"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E4FF186"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6BF178E5" w14:textId="77777777" w:rsidR="0043132A" w:rsidRPr="00CA7D85" w:rsidRDefault="0043132A" w:rsidP="0043132A">
            <w:pPr>
              <w:pStyle w:val="TAL"/>
            </w:pPr>
          </w:p>
        </w:tc>
      </w:tr>
      <w:tr w:rsidR="0043132A" w:rsidRPr="00CA7D85" w14:paraId="45A7BA3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C3A3F34" w14:textId="77777777" w:rsidR="0043132A" w:rsidRPr="00CA7D85" w:rsidRDefault="0043132A" w:rsidP="0043132A">
            <w:pPr>
              <w:pStyle w:val="TAL"/>
            </w:pPr>
            <w:r w:rsidRPr="00CA7D85">
              <w:t xml:space="preserve">      uplink-Harq-ModeB-r17</w:t>
            </w:r>
          </w:p>
        </w:tc>
        <w:tc>
          <w:tcPr>
            <w:tcW w:w="2269" w:type="dxa"/>
            <w:tcBorders>
              <w:top w:val="single" w:sz="4" w:space="0" w:color="auto"/>
              <w:left w:val="single" w:sz="4" w:space="0" w:color="auto"/>
              <w:bottom w:val="single" w:sz="4" w:space="0" w:color="auto"/>
              <w:right w:val="single" w:sz="4" w:space="0" w:color="auto"/>
            </w:tcBorders>
          </w:tcPr>
          <w:p w14:paraId="319775F9"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A95A142"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7958259C" w14:textId="77777777" w:rsidR="0043132A" w:rsidRPr="00CA7D85" w:rsidRDefault="0043132A" w:rsidP="0043132A">
            <w:pPr>
              <w:pStyle w:val="TAL"/>
            </w:pPr>
          </w:p>
        </w:tc>
      </w:tr>
      <w:tr w:rsidR="0043132A" w:rsidRPr="00CA7D85" w14:paraId="4680025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E9EF8FD" w14:textId="77777777" w:rsidR="0043132A" w:rsidRPr="00CA7D85" w:rsidRDefault="0043132A" w:rsidP="0043132A">
            <w:pPr>
              <w:pStyle w:val="TAL"/>
            </w:pPr>
            <w:r w:rsidRPr="00CA7D85">
              <w:t xml:space="preserve">      sr-TriggeredBy-TA-Report-r17</w:t>
            </w:r>
          </w:p>
        </w:tc>
        <w:tc>
          <w:tcPr>
            <w:tcW w:w="2269" w:type="dxa"/>
            <w:tcBorders>
              <w:top w:val="single" w:sz="4" w:space="0" w:color="auto"/>
              <w:left w:val="single" w:sz="4" w:space="0" w:color="auto"/>
              <w:bottom w:val="single" w:sz="4" w:space="0" w:color="auto"/>
              <w:right w:val="single" w:sz="4" w:space="0" w:color="auto"/>
            </w:tcBorders>
          </w:tcPr>
          <w:p w14:paraId="43C2E02C"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61EBECB"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048A3E2D" w14:textId="77777777" w:rsidR="0043132A" w:rsidRPr="00CA7D85" w:rsidRDefault="0043132A" w:rsidP="0043132A">
            <w:pPr>
              <w:pStyle w:val="TAL"/>
            </w:pPr>
          </w:p>
        </w:tc>
      </w:tr>
      <w:tr w:rsidR="0043132A" w:rsidRPr="00CA7D85" w14:paraId="3829EE3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7E59938" w14:textId="77777777" w:rsidR="0043132A" w:rsidRPr="00CA7D85" w:rsidRDefault="0043132A" w:rsidP="0043132A">
            <w:pPr>
              <w:pStyle w:val="TAL"/>
            </w:pPr>
            <w:r w:rsidRPr="00CA7D85">
              <w:t xml:space="preserve">      extendedDRX-CycleInactive-r17</w:t>
            </w:r>
          </w:p>
        </w:tc>
        <w:tc>
          <w:tcPr>
            <w:tcW w:w="2269" w:type="dxa"/>
            <w:tcBorders>
              <w:top w:val="single" w:sz="4" w:space="0" w:color="auto"/>
              <w:left w:val="single" w:sz="4" w:space="0" w:color="auto"/>
              <w:bottom w:val="single" w:sz="4" w:space="0" w:color="auto"/>
              <w:right w:val="single" w:sz="4" w:space="0" w:color="auto"/>
            </w:tcBorders>
          </w:tcPr>
          <w:p w14:paraId="7E33D13B"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4EEC71C"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77594E9E" w14:textId="77777777" w:rsidR="0043132A" w:rsidRPr="00CA7D85" w:rsidRDefault="0043132A" w:rsidP="0043132A">
            <w:pPr>
              <w:pStyle w:val="TAL"/>
            </w:pPr>
          </w:p>
        </w:tc>
      </w:tr>
      <w:tr w:rsidR="0043132A" w:rsidRPr="00CA7D85" w14:paraId="36FB94F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BA5C1A0" w14:textId="77777777" w:rsidR="0043132A" w:rsidRPr="00CA7D85" w:rsidRDefault="0043132A" w:rsidP="0043132A">
            <w:pPr>
              <w:pStyle w:val="TAL"/>
            </w:pPr>
            <w:r w:rsidRPr="00CA7D85">
              <w:t xml:space="preserve">      simultaneousSR-PUSCH-DiffPUCCH-groups-r17</w:t>
            </w:r>
          </w:p>
        </w:tc>
        <w:tc>
          <w:tcPr>
            <w:tcW w:w="2269" w:type="dxa"/>
            <w:tcBorders>
              <w:top w:val="single" w:sz="4" w:space="0" w:color="auto"/>
              <w:left w:val="single" w:sz="4" w:space="0" w:color="auto"/>
              <w:bottom w:val="single" w:sz="4" w:space="0" w:color="auto"/>
              <w:right w:val="single" w:sz="4" w:space="0" w:color="auto"/>
            </w:tcBorders>
          </w:tcPr>
          <w:p w14:paraId="6101EFB0"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255279A"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37DD11AB" w14:textId="77777777" w:rsidR="0043132A" w:rsidRPr="00CA7D85" w:rsidRDefault="0043132A" w:rsidP="0043132A">
            <w:pPr>
              <w:pStyle w:val="TAL"/>
            </w:pPr>
          </w:p>
        </w:tc>
      </w:tr>
      <w:tr w:rsidR="0043132A" w:rsidRPr="00CA7D85" w14:paraId="128DDF1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C8F1C13" w14:textId="77777777" w:rsidR="0043132A" w:rsidRPr="00CA7D85" w:rsidRDefault="0043132A" w:rsidP="0043132A">
            <w:pPr>
              <w:pStyle w:val="TAL"/>
            </w:pPr>
            <w:r w:rsidRPr="00CA7D85">
              <w:t xml:space="preserve">      lastTransmissionUL-r17</w:t>
            </w:r>
          </w:p>
        </w:tc>
        <w:tc>
          <w:tcPr>
            <w:tcW w:w="2269" w:type="dxa"/>
            <w:tcBorders>
              <w:top w:val="single" w:sz="4" w:space="0" w:color="auto"/>
              <w:left w:val="single" w:sz="4" w:space="0" w:color="auto"/>
              <w:bottom w:val="single" w:sz="4" w:space="0" w:color="auto"/>
              <w:right w:val="single" w:sz="4" w:space="0" w:color="auto"/>
            </w:tcBorders>
          </w:tcPr>
          <w:p w14:paraId="4934FC43"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0BE7DD2"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76ED8ED8" w14:textId="77777777" w:rsidR="0043132A" w:rsidRPr="00CA7D85" w:rsidRDefault="0043132A" w:rsidP="0043132A">
            <w:pPr>
              <w:pStyle w:val="TAL"/>
            </w:pPr>
          </w:p>
        </w:tc>
      </w:tr>
      <w:tr w:rsidR="0043132A" w:rsidRPr="00CA7D85" w14:paraId="73A38B6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9013FC" w14:textId="77777777" w:rsidR="0043132A" w:rsidRPr="00CA7D85" w:rsidRDefault="0043132A" w:rsidP="0043132A">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BA4E8" w14:textId="77777777" w:rsidR="0043132A" w:rsidRPr="00CA7D85" w:rsidRDefault="0043132A" w:rsidP="0043132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22397"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BFA06" w14:textId="77777777" w:rsidR="0043132A" w:rsidRPr="00CA7D85" w:rsidRDefault="0043132A" w:rsidP="0043132A">
            <w:pPr>
              <w:pStyle w:val="TAL"/>
            </w:pPr>
          </w:p>
        </w:tc>
      </w:tr>
      <w:tr w:rsidR="0043132A" w:rsidRPr="00CA7D85" w14:paraId="32DD704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8A6DE" w14:textId="77777777" w:rsidR="0043132A" w:rsidRPr="00CA7D85" w:rsidRDefault="0043132A" w:rsidP="0043132A">
            <w:pPr>
              <w:pStyle w:val="TAL"/>
            </w:pPr>
            <w:r w:rsidRPr="00CA7D85">
              <w:t xml:space="preserve">    mac-ParametersXDD-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67D93" w14:textId="77777777" w:rsidR="0043132A" w:rsidRPr="00CA7D85" w:rsidRDefault="0043132A" w:rsidP="0043132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C2B98"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15317" w14:textId="77777777" w:rsidR="0043132A" w:rsidRPr="00CA7D85" w:rsidRDefault="0043132A" w:rsidP="0043132A">
            <w:pPr>
              <w:pStyle w:val="TAL"/>
            </w:pPr>
          </w:p>
        </w:tc>
      </w:tr>
      <w:tr w:rsidR="0043132A" w:rsidRPr="00CA7D85" w14:paraId="67ECF4B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28FBE0" w14:textId="77777777" w:rsidR="0043132A" w:rsidRPr="00CA7D85" w:rsidRDefault="0043132A" w:rsidP="0043132A">
            <w:pPr>
              <w:pStyle w:val="TAL"/>
            </w:pPr>
            <w:r w:rsidRPr="00CA7D85">
              <w:t xml:space="preserve">      skipUplinkTxDynami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3C765" w14:textId="77777777" w:rsidR="0043132A" w:rsidRPr="00CA7D85" w:rsidRDefault="0043132A" w:rsidP="0043132A">
            <w:pPr>
              <w:pStyle w:val="TAL"/>
            </w:pPr>
            <w:r w:rsidRPr="00CA7D85">
              <w:t>Checked (NOTE 4)</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553D2"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D68DE" w14:textId="77777777" w:rsidR="0043132A" w:rsidRPr="00CA7D85" w:rsidRDefault="0043132A" w:rsidP="0043132A">
            <w:pPr>
              <w:pStyle w:val="TAL"/>
            </w:pPr>
            <w:r w:rsidRPr="00CA7D85">
              <w:t>pc_skipUplinkTxDynamic</w:t>
            </w:r>
          </w:p>
        </w:tc>
      </w:tr>
      <w:tr w:rsidR="0043132A" w:rsidRPr="00CA7D85" w14:paraId="356DA25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754297" w14:textId="77777777" w:rsidR="0043132A" w:rsidRPr="00CA7D85" w:rsidRDefault="0043132A" w:rsidP="0043132A">
            <w:pPr>
              <w:pStyle w:val="TAL"/>
            </w:pPr>
            <w:r w:rsidRPr="00CA7D85">
              <w:t xml:space="preserve">      logicalChannelSR-DelayTimer</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88451E" w14:textId="77777777" w:rsidR="0043132A" w:rsidRPr="00CA7D85" w:rsidRDefault="0043132A" w:rsidP="0043132A">
            <w:pPr>
              <w:pStyle w:val="TAL"/>
            </w:pPr>
            <w:r w:rsidRPr="00CA7D85">
              <w:t>Checked (NOTE 5)</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05476"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44EE0F" w14:textId="77777777" w:rsidR="0043132A" w:rsidRPr="00CA7D85" w:rsidRDefault="0043132A" w:rsidP="0043132A">
            <w:pPr>
              <w:pStyle w:val="TAL"/>
            </w:pPr>
            <w:r w:rsidRPr="00CA7D85">
              <w:t>pc_logicalChannelSR_DelayTimer</w:t>
            </w:r>
          </w:p>
        </w:tc>
      </w:tr>
      <w:tr w:rsidR="0043132A" w:rsidRPr="00CA7D85" w14:paraId="536A0DF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F8FAC8" w14:textId="77777777" w:rsidR="0043132A" w:rsidRPr="00CA7D85" w:rsidRDefault="0043132A" w:rsidP="0043132A">
            <w:pPr>
              <w:pStyle w:val="TAL"/>
            </w:pPr>
            <w:r w:rsidRPr="00CA7D85">
              <w:t xml:space="preserve">      longDRX-Cycle</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B9A012" w14:textId="77777777" w:rsidR="0043132A" w:rsidRPr="00CA7D85" w:rsidRDefault="0043132A" w:rsidP="0043132A">
            <w:pPr>
              <w:pStyle w:val="TAL"/>
            </w:pPr>
            <w:r w:rsidRPr="00CA7D85">
              <w:t>Checked (NOTE 6)</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ED570"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F101D" w14:textId="77777777" w:rsidR="0043132A" w:rsidRPr="00CA7D85" w:rsidRDefault="0043132A" w:rsidP="0043132A">
            <w:pPr>
              <w:pStyle w:val="TAL"/>
            </w:pPr>
            <w:r w:rsidRPr="00CA7D85">
              <w:t>pc_longDRX_Cycle</w:t>
            </w:r>
          </w:p>
        </w:tc>
      </w:tr>
      <w:tr w:rsidR="0043132A" w:rsidRPr="00CA7D85" w14:paraId="4369416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77A81" w14:textId="77777777" w:rsidR="0043132A" w:rsidRPr="00CA7D85" w:rsidRDefault="0043132A" w:rsidP="0043132A">
            <w:pPr>
              <w:pStyle w:val="TAL"/>
            </w:pPr>
            <w:r w:rsidRPr="00CA7D85">
              <w:t xml:space="preserve">      shortDRX-Cycle</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13674E" w14:textId="77777777" w:rsidR="0043132A" w:rsidRPr="00CA7D85" w:rsidRDefault="0043132A" w:rsidP="0043132A">
            <w:pPr>
              <w:pStyle w:val="TAL"/>
            </w:pPr>
            <w:r w:rsidRPr="00CA7D85">
              <w:t>Checked (NOTE 7)</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ED6E8"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374545" w14:textId="77777777" w:rsidR="0043132A" w:rsidRPr="00CA7D85" w:rsidRDefault="0043132A" w:rsidP="0043132A">
            <w:pPr>
              <w:pStyle w:val="TAL"/>
            </w:pPr>
            <w:r w:rsidRPr="00CA7D85">
              <w:t>pc_shortDRX_Cycle</w:t>
            </w:r>
          </w:p>
        </w:tc>
      </w:tr>
      <w:tr w:rsidR="0043132A" w:rsidRPr="00CA7D85" w14:paraId="4B18847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E13DC" w14:textId="77777777" w:rsidR="0043132A" w:rsidRPr="00CA7D85" w:rsidRDefault="0043132A" w:rsidP="0043132A">
            <w:pPr>
              <w:pStyle w:val="TAL"/>
            </w:pPr>
            <w:r w:rsidRPr="00CA7D85">
              <w:t xml:space="preserve">      multipleSR-Configuration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CAECC"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A93B5"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19185" w14:textId="77777777" w:rsidR="0043132A" w:rsidRPr="00CA7D85" w:rsidRDefault="0043132A" w:rsidP="0043132A">
            <w:pPr>
              <w:pStyle w:val="TAL"/>
            </w:pPr>
          </w:p>
        </w:tc>
      </w:tr>
      <w:tr w:rsidR="0043132A" w:rsidRPr="00CA7D85" w14:paraId="53B71C0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DB6D3" w14:textId="77777777" w:rsidR="0043132A" w:rsidRPr="00CA7D85" w:rsidRDefault="0043132A" w:rsidP="0043132A">
            <w:pPr>
              <w:pStyle w:val="TAL"/>
            </w:pPr>
            <w:r w:rsidRPr="00CA7D85">
              <w:t xml:space="preserve">      multipleConfiguredGrant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7B72F9" w14:textId="4FF8B40D" w:rsidR="0043132A" w:rsidRPr="00CA7D85" w:rsidRDefault="0043132A" w:rsidP="0043132A">
            <w:pPr>
              <w:pStyle w:val="TAL"/>
            </w:pPr>
            <w:r w:rsidRPr="00CA7D85">
              <w:t>Checked (NOTE 12)</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AEBE"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AABA2" w14:textId="550BB465" w:rsidR="0043132A" w:rsidRPr="00CA7D85" w:rsidRDefault="0043132A" w:rsidP="0043132A">
            <w:pPr>
              <w:pStyle w:val="TAL"/>
            </w:pPr>
            <w:r w:rsidRPr="00CA7D85">
              <w:t>pc_multipleConfiguredGrants_r16</w:t>
            </w:r>
          </w:p>
        </w:tc>
      </w:tr>
      <w:tr w:rsidR="0043132A" w:rsidRPr="00CA7D85" w:rsidDel="00F43392" w14:paraId="5D8A39AA" w14:textId="50B0C08E" w:rsidTr="00F43392">
        <w:tblPrEx>
          <w:tblCellMar>
            <w:left w:w="108" w:type="dxa"/>
            <w:right w:w="108" w:type="dxa"/>
          </w:tblCellMar>
          <w:tblLook w:val="0000" w:firstRow="0" w:lastRow="0" w:firstColumn="0" w:lastColumn="0" w:noHBand="0" w:noVBand="0"/>
        </w:tblPrEx>
        <w:trPr>
          <w:del w:id="5050" w:author="R5-241520" w:date="2024-04-10T12:47:00Z"/>
        </w:trPr>
        <w:tc>
          <w:tcPr>
            <w:tcW w:w="4530" w:type="dxa"/>
            <w:tcBorders>
              <w:top w:val="single" w:sz="4" w:space="0" w:color="auto"/>
              <w:left w:val="single" w:sz="4" w:space="0" w:color="auto"/>
              <w:bottom w:val="single" w:sz="4" w:space="0" w:color="auto"/>
              <w:right w:val="single" w:sz="4" w:space="0" w:color="auto"/>
            </w:tcBorders>
          </w:tcPr>
          <w:p w14:paraId="6176F448" w14:textId="280781E2" w:rsidR="0043132A" w:rsidRPr="00CA7D85" w:rsidDel="00F43392" w:rsidRDefault="0043132A" w:rsidP="0043132A">
            <w:pPr>
              <w:pStyle w:val="TAL"/>
              <w:rPr>
                <w:del w:id="5051" w:author="R5-241520" w:date="2024-04-10T12:47:00Z"/>
              </w:rPr>
            </w:pPr>
            <w:del w:id="5052" w:author="R5-241520" w:date="2024-04-10T12:47:00Z">
              <w:r w:rsidRPr="00CA7D85" w:rsidDel="00F43392">
                <w:lastRenderedPageBreak/>
                <w:delText xml:space="preserve">      secondaryDRX-Group-r16</w:delText>
              </w:r>
            </w:del>
          </w:p>
        </w:tc>
        <w:tc>
          <w:tcPr>
            <w:tcW w:w="2269" w:type="dxa"/>
            <w:tcBorders>
              <w:top w:val="single" w:sz="4" w:space="0" w:color="auto"/>
              <w:left w:val="single" w:sz="4" w:space="0" w:color="auto"/>
              <w:bottom w:val="single" w:sz="4" w:space="0" w:color="auto"/>
              <w:right w:val="single" w:sz="4" w:space="0" w:color="auto"/>
            </w:tcBorders>
          </w:tcPr>
          <w:p w14:paraId="2B866AC3" w14:textId="1D4A4334" w:rsidR="0043132A" w:rsidRPr="00CA7D85" w:rsidDel="00F43392" w:rsidRDefault="0043132A" w:rsidP="0043132A">
            <w:pPr>
              <w:pStyle w:val="TAL"/>
              <w:rPr>
                <w:del w:id="5053" w:author="R5-241520" w:date="2024-04-10T12:47:00Z"/>
              </w:rPr>
            </w:pPr>
            <w:del w:id="5054" w:author="R5-241520" w:date="2024-04-10T12:47: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EBA974D" w14:textId="4500F5A9" w:rsidR="0043132A" w:rsidRPr="00CA7D85" w:rsidDel="00F43392" w:rsidRDefault="0043132A" w:rsidP="0043132A">
            <w:pPr>
              <w:pStyle w:val="TAL"/>
              <w:rPr>
                <w:del w:id="5055" w:author="R5-241520" w:date="2024-04-10T12:47:00Z"/>
              </w:rPr>
            </w:pPr>
          </w:p>
        </w:tc>
        <w:tc>
          <w:tcPr>
            <w:tcW w:w="1285" w:type="dxa"/>
            <w:tcBorders>
              <w:top w:val="single" w:sz="4" w:space="0" w:color="auto"/>
              <w:left w:val="single" w:sz="4" w:space="0" w:color="auto"/>
              <w:bottom w:val="single" w:sz="4" w:space="0" w:color="auto"/>
              <w:right w:val="single" w:sz="4" w:space="0" w:color="auto"/>
            </w:tcBorders>
          </w:tcPr>
          <w:p w14:paraId="374B445B" w14:textId="50DD3115" w:rsidR="0043132A" w:rsidRPr="00CA7D85" w:rsidDel="00F43392" w:rsidRDefault="0043132A" w:rsidP="0043132A">
            <w:pPr>
              <w:pStyle w:val="TAL"/>
              <w:rPr>
                <w:del w:id="5056" w:author="R5-241520" w:date="2024-04-10T12:47:00Z"/>
              </w:rPr>
            </w:pPr>
          </w:p>
        </w:tc>
      </w:tr>
      <w:tr w:rsidR="0043132A" w:rsidRPr="00CA7D85" w:rsidDel="00F43392" w14:paraId="2B44B5FD" w14:textId="5CCD947A" w:rsidTr="00F43392">
        <w:tblPrEx>
          <w:tblCellMar>
            <w:left w:w="108" w:type="dxa"/>
            <w:right w:w="108" w:type="dxa"/>
          </w:tblCellMar>
          <w:tblLook w:val="0000" w:firstRow="0" w:lastRow="0" w:firstColumn="0" w:lastColumn="0" w:noHBand="0" w:noVBand="0"/>
        </w:tblPrEx>
        <w:trPr>
          <w:del w:id="5057" w:author="R5-241520" w:date="2024-04-10T12:47:00Z"/>
        </w:trPr>
        <w:tc>
          <w:tcPr>
            <w:tcW w:w="4530" w:type="dxa"/>
            <w:tcBorders>
              <w:top w:val="single" w:sz="4" w:space="0" w:color="auto"/>
              <w:left w:val="single" w:sz="4" w:space="0" w:color="auto"/>
              <w:bottom w:val="single" w:sz="4" w:space="0" w:color="auto"/>
              <w:right w:val="single" w:sz="4" w:space="0" w:color="auto"/>
            </w:tcBorders>
          </w:tcPr>
          <w:p w14:paraId="1AD30A19" w14:textId="1F65EA7B" w:rsidR="0043132A" w:rsidRPr="00CA7D85" w:rsidDel="00F43392" w:rsidRDefault="0043132A" w:rsidP="0043132A">
            <w:pPr>
              <w:pStyle w:val="TAL"/>
              <w:rPr>
                <w:del w:id="5058" w:author="R5-241520" w:date="2024-04-10T12:47:00Z"/>
              </w:rPr>
            </w:pPr>
            <w:del w:id="5059" w:author="R5-241520" w:date="2024-04-10T12:47:00Z">
              <w:r w:rsidRPr="00CA7D85" w:rsidDel="00F43392">
                <w:delText xml:space="preserve">      enhancedSkipUplinkTxDynamic-r16</w:delText>
              </w:r>
            </w:del>
          </w:p>
        </w:tc>
        <w:tc>
          <w:tcPr>
            <w:tcW w:w="2269" w:type="dxa"/>
            <w:tcBorders>
              <w:top w:val="single" w:sz="4" w:space="0" w:color="auto"/>
              <w:left w:val="single" w:sz="4" w:space="0" w:color="auto"/>
              <w:bottom w:val="single" w:sz="4" w:space="0" w:color="auto"/>
              <w:right w:val="single" w:sz="4" w:space="0" w:color="auto"/>
            </w:tcBorders>
          </w:tcPr>
          <w:p w14:paraId="2D3724AB" w14:textId="1009C100" w:rsidR="0043132A" w:rsidRPr="00CA7D85" w:rsidDel="00F43392" w:rsidRDefault="0043132A" w:rsidP="0043132A">
            <w:pPr>
              <w:pStyle w:val="TAL"/>
              <w:rPr>
                <w:del w:id="5060" w:author="R5-241520" w:date="2024-04-10T12:47:00Z"/>
              </w:rPr>
            </w:pPr>
            <w:del w:id="5061" w:author="R5-241520" w:date="2024-04-10T12:47: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78687D1" w14:textId="613DD1F9" w:rsidR="0043132A" w:rsidRPr="00CA7D85" w:rsidDel="00F43392" w:rsidRDefault="0043132A" w:rsidP="0043132A">
            <w:pPr>
              <w:pStyle w:val="TAL"/>
              <w:rPr>
                <w:del w:id="5062" w:author="R5-241520" w:date="2024-04-10T12:47:00Z"/>
              </w:rPr>
            </w:pPr>
          </w:p>
        </w:tc>
        <w:tc>
          <w:tcPr>
            <w:tcW w:w="1285" w:type="dxa"/>
            <w:tcBorders>
              <w:top w:val="single" w:sz="4" w:space="0" w:color="auto"/>
              <w:left w:val="single" w:sz="4" w:space="0" w:color="auto"/>
              <w:bottom w:val="single" w:sz="4" w:space="0" w:color="auto"/>
              <w:right w:val="single" w:sz="4" w:space="0" w:color="auto"/>
            </w:tcBorders>
          </w:tcPr>
          <w:p w14:paraId="3F1532A5" w14:textId="1BAD2768" w:rsidR="0043132A" w:rsidRPr="00CA7D85" w:rsidDel="00F43392" w:rsidRDefault="0043132A" w:rsidP="0043132A">
            <w:pPr>
              <w:pStyle w:val="TAL"/>
              <w:rPr>
                <w:del w:id="5063" w:author="R5-241520" w:date="2024-04-10T12:47:00Z"/>
              </w:rPr>
            </w:pPr>
          </w:p>
        </w:tc>
      </w:tr>
      <w:tr w:rsidR="0043132A" w:rsidRPr="00CA7D85" w:rsidDel="00F43392" w14:paraId="43C358E4" w14:textId="24FF89C2" w:rsidTr="00F43392">
        <w:tblPrEx>
          <w:tblCellMar>
            <w:left w:w="108" w:type="dxa"/>
            <w:right w:w="108" w:type="dxa"/>
          </w:tblCellMar>
          <w:tblLook w:val="0000" w:firstRow="0" w:lastRow="0" w:firstColumn="0" w:lastColumn="0" w:noHBand="0" w:noVBand="0"/>
        </w:tblPrEx>
        <w:trPr>
          <w:del w:id="5064" w:author="R5-241520" w:date="2024-04-10T12:47:00Z"/>
        </w:trPr>
        <w:tc>
          <w:tcPr>
            <w:tcW w:w="4530" w:type="dxa"/>
            <w:tcBorders>
              <w:top w:val="single" w:sz="4" w:space="0" w:color="auto"/>
              <w:left w:val="single" w:sz="4" w:space="0" w:color="auto"/>
              <w:bottom w:val="single" w:sz="4" w:space="0" w:color="auto"/>
              <w:right w:val="single" w:sz="4" w:space="0" w:color="auto"/>
            </w:tcBorders>
          </w:tcPr>
          <w:p w14:paraId="060680C8" w14:textId="237D6BAE" w:rsidR="0043132A" w:rsidRPr="00CA7D85" w:rsidDel="00F43392" w:rsidRDefault="0043132A" w:rsidP="0043132A">
            <w:pPr>
              <w:pStyle w:val="TAL"/>
              <w:rPr>
                <w:del w:id="5065" w:author="R5-241520" w:date="2024-04-10T12:47:00Z"/>
              </w:rPr>
            </w:pPr>
            <w:del w:id="5066" w:author="R5-241520" w:date="2024-04-10T12:47:00Z">
              <w:r w:rsidRPr="00CA7D85" w:rsidDel="00F43392">
                <w:delText xml:space="preserve">      enhancedSkipUplinkTxConfigured-r16</w:delText>
              </w:r>
            </w:del>
          </w:p>
        </w:tc>
        <w:tc>
          <w:tcPr>
            <w:tcW w:w="2269" w:type="dxa"/>
            <w:tcBorders>
              <w:top w:val="single" w:sz="4" w:space="0" w:color="auto"/>
              <w:left w:val="single" w:sz="4" w:space="0" w:color="auto"/>
              <w:bottom w:val="single" w:sz="4" w:space="0" w:color="auto"/>
              <w:right w:val="single" w:sz="4" w:space="0" w:color="auto"/>
            </w:tcBorders>
          </w:tcPr>
          <w:p w14:paraId="42873247" w14:textId="09408741" w:rsidR="0043132A" w:rsidRPr="00CA7D85" w:rsidDel="00F43392" w:rsidRDefault="0043132A" w:rsidP="0043132A">
            <w:pPr>
              <w:pStyle w:val="TAL"/>
              <w:rPr>
                <w:del w:id="5067" w:author="R5-241520" w:date="2024-04-10T12:47:00Z"/>
              </w:rPr>
            </w:pPr>
            <w:del w:id="5068" w:author="R5-241520" w:date="2024-04-10T12:47: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7A09B6B" w14:textId="0B916FE1" w:rsidR="0043132A" w:rsidRPr="00CA7D85" w:rsidDel="00F43392" w:rsidRDefault="0043132A" w:rsidP="0043132A">
            <w:pPr>
              <w:pStyle w:val="TAL"/>
              <w:rPr>
                <w:del w:id="5069" w:author="R5-241520" w:date="2024-04-10T12:47:00Z"/>
              </w:rPr>
            </w:pPr>
          </w:p>
        </w:tc>
        <w:tc>
          <w:tcPr>
            <w:tcW w:w="1285" w:type="dxa"/>
            <w:tcBorders>
              <w:top w:val="single" w:sz="4" w:space="0" w:color="auto"/>
              <w:left w:val="single" w:sz="4" w:space="0" w:color="auto"/>
              <w:bottom w:val="single" w:sz="4" w:space="0" w:color="auto"/>
              <w:right w:val="single" w:sz="4" w:space="0" w:color="auto"/>
            </w:tcBorders>
          </w:tcPr>
          <w:p w14:paraId="4777389A" w14:textId="657DC51B" w:rsidR="0043132A" w:rsidRPr="00CA7D85" w:rsidDel="00F43392" w:rsidRDefault="0043132A" w:rsidP="0043132A">
            <w:pPr>
              <w:pStyle w:val="TAL"/>
              <w:rPr>
                <w:del w:id="5070" w:author="R5-241520" w:date="2024-04-10T12:47:00Z"/>
              </w:rPr>
            </w:pPr>
          </w:p>
        </w:tc>
      </w:tr>
      <w:tr w:rsidR="0043132A" w:rsidRPr="00CA7D85" w14:paraId="0DF1806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BAF888" w14:textId="77777777" w:rsidR="0043132A" w:rsidRPr="00CA7D85" w:rsidRDefault="0043132A" w:rsidP="0043132A">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D57E4" w14:textId="77777777" w:rsidR="0043132A" w:rsidRPr="00CA7D85" w:rsidRDefault="0043132A" w:rsidP="0043132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1A18A"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F118F" w14:textId="77777777" w:rsidR="0043132A" w:rsidRPr="00CA7D85" w:rsidRDefault="0043132A" w:rsidP="0043132A">
            <w:pPr>
              <w:pStyle w:val="TAL"/>
            </w:pPr>
          </w:p>
        </w:tc>
      </w:tr>
      <w:tr w:rsidR="0043132A" w:rsidRPr="00CA7D85" w14:paraId="18DFEEA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D7C703" w14:textId="77777777" w:rsidR="0043132A" w:rsidRPr="00CA7D85" w:rsidRDefault="0043132A" w:rsidP="0043132A">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A7E87" w14:textId="77777777" w:rsidR="0043132A" w:rsidRPr="00CA7D85" w:rsidRDefault="0043132A" w:rsidP="0043132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4E2F9"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453CF" w14:textId="77777777" w:rsidR="0043132A" w:rsidRPr="00CA7D85" w:rsidRDefault="0043132A" w:rsidP="0043132A">
            <w:pPr>
              <w:pStyle w:val="TAL"/>
            </w:pPr>
          </w:p>
        </w:tc>
      </w:tr>
      <w:tr w:rsidR="0043132A" w:rsidRPr="00CA7D85" w14:paraId="515B597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D3A7A7" w14:textId="77777777" w:rsidR="0043132A" w:rsidRPr="00CA7D85" w:rsidRDefault="0043132A" w:rsidP="0043132A">
            <w:pPr>
              <w:pStyle w:val="TAL"/>
            </w:pPr>
            <w:r w:rsidRPr="00CA7D85">
              <w:t xml:space="preserve">  phy-Parameters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39ED7" w14:textId="77777777" w:rsidR="0043132A" w:rsidRPr="00CA7D85" w:rsidRDefault="0043132A" w:rsidP="0043132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16A88"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C7BC" w14:textId="77777777" w:rsidR="0043132A" w:rsidRPr="00CA7D85" w:rsidRDefault="0043132A" w:rsidP="0043132A">
            <w:pPr>
              <w:pStyle w:val="TAL"/>
            </w:pPr>
          </w:p>
        </w:tc>
      </w:tr>
      <w:tr w:rsidR="0043132A" w:rsidRPr="00CA7D85" w14:paraId="2B9CC90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838F08" w14:textId="77777777" w:rsidR="0043132A" w:rsidRPr="00CA7D85" w:rsidRDefault="0043132A" w:rsidP="0043132A">
            <w:pPr>
              <w:pStyle w:val="TAL"/>
            </w:pPr>
            <w:r w:rsidRPr="00CA7D85">
              <w:t xml:space="preserve">    phy-ParametersCommon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30238" w14:textId="77777777" w:rsidR="0043132A" w:rsidRPr="00CA7D85" w:rsidRDefault="0043132A" w:rsidP="0043132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8EFCB"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4033B" w14:textId="77777777" w:rsidR="0043132A" w:rsidRPr="00CA7D85" w:rsidRDefault="0043132A" w:rsidP="0043132A">
            <w:pPr>
              <w:pStyle w:val="TAL"/>
            </w:pPr>
          </w:p>
        </w:tc>
      </w:tr>
      <w:tr w:rsidR="0043132A" w:rsidRPr="00CA7D85" w14:paraId="1A2D229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8B5CF" w14:textId="77777777" w:rsidR="0043132A" w:rsidRPr="00CA7D85" w:rsidRDefault="0043132A" w:rsidP="0043132A">
            <w:pPr>
              <w:pStyle w:val="TAL"/>
            </w:pPr>
            <w:r w:rsidRPr="00CA7D85">
              <w:t xml:space="preserve">      csi-RS-CFRA-ForHO</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C39CBD" w14:textId="77777777"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0F6FF"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063AF" w14:textId="77777777" w:rsidR="0043132A" w:rsidRPr="00CA7D85" w:rsidRDefault="0043132A" w:rsidP="0043132A">
            <w:pPr>
              <w:pStyle w:val="TAL"/>
            </w:pPr>
            <w:r w:rsidRPr="00CA7D85">
              <w:t>pc_csi_RS_CFRA_ForHO</w:t>
            </w:r>
          </w:p>
        </w:tc>
      </w:tr>
      <w:tr w:rsidR="0043132A" w:rsidRPr="00CA7D85" w14:paraId="03C6DBE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95CC68" w14:textId="77777777" w:rsidR="0043132A" w:rsidRPr="00CA7D85" w:rsidRDefault="0043132A" w:rsidP="0043132A">
            <w:pPr>
              <w:pStyle w:val="TAL"/>
            </w:pPr>
            <w:r w:rsidRPr="00CA7D85">
              <w:t xml:space="preserve">      dynamicPRB-BundlingD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CF96C9"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712A"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A316C" w14:textId="77777777" w:rsidR="0043132A" w:rsidRPr="00CA7D85" w:rsidRDefault="0043132A" w:rsidP="0043132A">
            <w:pPr>
              <w:pStyle w:val="TAL"/>
            </w:pPr>
          </w:p>
        </w:tc>
      </w:tr>
      <w:tr w:rsidR="0043132A" w:rsidRPr="00CA7D85" w14:paraId="4B5952A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F9E8F" w14:textId="77777777" w:rsidR="0043132A" w:rsidRPr="00CA7D85" w:rsidRDefault="0043132A" w:rsidP="0043132A">
            <w:pPr>
              <w:pStyle w:val="TAL"/>
            </w:pPr>
            <w:r w:rsidRPr="00CA7D85">
              <w:t xml:space="preserve">      sp-CSI-ReportPUC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A2CC22"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E1BAE"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8A831" w14:textId="77777777" w:rsidR="0043132A" w:rsidRPr="00CA7D85" w:rsidRDefault="0043132A" w:rsidP="0043132A">
            <w:pPr>
              <w:pStyle w:val="TAL"/>
            </w:pPr>
          </w:p>
        </w:tc>
      </w:tr>
      <w:tr w:rsidR="0043132A" w:rsidRPr="00CA7D85" w14:paraId="6C33CC5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52F0E" w14:textId="77777777" w:rsidR="0043132A" w:rsidRPr="00CA7D85" w:rsidRDefault="0043132A" w:rsidP="0043132A">
            <w:pPr>
              <w:pStyle w:val="TAL"/>
            </w:pPr>
            <w:r w:rsidRPr="00CA7D85">
              <w:t xml:space="preserve">      sp-CSI-ReportPU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AB0A1E"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01F88"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656FC" w14:textId="77777777" w:rsidR="0043132A" w:rsidRPr="00CA7D85" w:rsidRDefault="0043132A" w:rsidP="0043132A">
            <w:pPr>
              <w:pStyle w:val="TAL"/>
            </w:pPr>
          </w:p>
        </w:tc>
      </w:tr>
      <w:tr w:rsidR="0043132A" w:rsidRPr="00CA7D85" w14:paraId="09C68BA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270A2" w14:textId="77777777" w:rsidR="0043132A" w:rsidRPr="00CA7D85" w:rsidRDefault="0043132A" w:rsidP="0043132A">
            <w:pPr>
              <w:pStyle w:val="TAL"/>
            </w:pPr>
            <w:r w:rsidRPr="00CA7D85">
              <w:t xml:space="preserve">      nzp-CSI-RS-IntefMgm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7C0A9"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6C3A6"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903E" w14:textId="77777777" w:rsidR="0043132A" w:rsidRPr="00CA7D85" w:rsidRDefault="0043132A" w:rsidP="0043132A">
            <w:pPr>
              <w:pStyle w:val="TAL"/>
            </w:pPr>
          </w:p>
        </w:tc>
      </w:tr>
      <w:tr w:rsidR="0043132A" w:rsidRPr="00CA7D85" w14:paraId="5D3CF1B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8DD64" w14:textId="77777777" w:rsidR="0043132A" w:rsidRPr="00CA7D85" w:rsidRDefault="0043132A" w:rsidP="0043132A">
            <w:pPr>
              <w:pStyle w:val="TAL"/>
            </w:pPr>
            <w:r w:rsidRPr="00CA7D85">
              <w:t xml:space="preserve">      type2-SP-CSI-Feedback-LongPUC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1F6A2"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F6C42"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8FDC9" w14:textId="77777777" w:rsidR="0043132A" w:rsidRPr="00CA7D85" w:rsidRDefault="0043132A" w:rsidP="0043132A">
            <w:pPr>
              <w:pStyle w:val="TAL"/>
            </w:pPr>
          </w:p>
        </w:tc>
      </w:tr>
      <w:tr w:rsidR="0043132A" w:rsidRPr="00CA7D85" w14:paraId="3F6EDD3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12EB41" w14:textId="77777777" w:rsidR="0043132A" w:rsidRPr="00CA7D85" w:rsidRDefault="0043132A" w:rsidP="0043132A">
            <w:pPr>
              <w:pStyle w:val="TAL"/>
            </w:pPr>
            <w:r w:rsidRPr="00CA7D85">
              <w:t xml:space="preserve">      precoderGranularityCORESE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D7DF4D"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E59C6"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E1BE" w14:textId="77777777" w:rsidR="0043132A" w:rsidRPr="00CA7D85" w:rsidRDefault="0043132A" w:rsidP="0043132A">
            <w:pPr>
              <w:pStyle w:val="TAL"/>
            </w:pPr>
          </w:p>
        </w:tc>
      </w:tr>
      <w:tr w:rsidR="0043132A" w:rsidRPr="00CA7D85" w14:paraId="5E0143D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293A62" w14:textId="77777777" w:rsidR="0043132A" w:rsidRPr="00CA7D85" w:rsidRDefault="0043132A" w:rsidP="0043132A">
            <w:pPr>
              <w:pStyle w:val="TAL"/>
            </w:pPr>
            <w:r w:rsidRPr="00CA7D85">
              <w:t xml:space="preserve">      dynamicHARQ-ACK-Codebook</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B18C4F" w14:textId="77777777" w:rsidR="0043132A" w:rsidRPr="00CA7D85" w:rsidRDefault="0043132A" w:rsidP="0043132A">
            <w:pPr>
              <w:pStyle w:val="TAL"/>
            </w:pPr>
            <w:r w:rsidRPr="00CA7D85">
              <w:t>support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069DA"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977AF" w14:textId="77777777" w:rsidR="0043132A" w:rsidRPr="00CA7D85" w:rsidRDefault="0043132A" w:rsidP="0043132A">
            <w:pPr>
              <w:pStyle w:val="TAL"/>
            </w:pPr>
          </w:p>
        </w:tc>
      </w:tr>
      <w:tr w:rsidR="0043132A" w:rsidRPr="00CA7D85" w14:paraId="2FE36B4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94BC69" w14:textId="77777777" w:rsidR="0043132A" w:rsidRPr="00CA7D85" w:rsidRDefault="0043132A" w:rsidP="0043132A">
            <w:pPr>
              <w:pStyle w:val="TAL"/>
            </w:pPr>
            <w:r w:rsidRPr="00CA7D85">
              <w:t xml:space="preserve">      semiStaticHARQ-ACK-Codebook</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D0D84"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6714"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B5A49" w14:textId="77777777" w:rsidR="0043132A" w:rsidRPr="00CA7D85" w:rsidRDefault="0043132A" w:rsidP="0043132A">
            <w:pPr>
              <w:pStyle w:val="TAL"/>
            </w:pPr>
          </w:p>
        </w:tc>
      </w:tr>
      <w:tr w:rsidR="0043132A" w:rsidRPr="00CA7D85" w14:paraId="29BE0F8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974495" w14:textId="77777777" w:rsidR="0043132A" w:rsidRPr="00CA7D85" w:rsidRDefault="0043132A" w:rsidP="0043132A">
            <w:pPr>
              <w:pStyle w:val="TAL"/>
            </w:pPr>
            <w:r w:rsidRPr="00CA7D85">
              <w:t xml:space="preserve">      spatialBundlingHARQ-ACK</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ECE0A" w14:textId="1320306A"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31B2A"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609AD" w14:textId="278A0827" w:rsidR="0043132A" w:rsidRPr="00CA7D85" w:rsidRDefault="0043132A" w:rsidP="0043132A">
            <w:pPr>
              <w:pStyle w:val="TAL"/>
            </w:pPr>
            <w:r w:rsidRPr="00CA7D85">
              <w:t>pc_spatialBundlingHARQ_ACK</w:t>
            </w:r>
          </w:p>
        </w:tc>
      </w:tr>
      <w:tr w:rsidR="0043132A" w:rsidRPr="00CA7D85" w14:paraId="20E15B2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65CA03" w14:textId="77777777" w:rsidR="0043132A" w:rsidRPr="00CA7D85" w:rsidRDefault="0043132A" w:rsidP="0043132A">
            <w:pPr>
              <w:pStyle w:val="TAL"/>
            </w:pPr>
            <w:r w:rsidRPr="00CA7D85">
              <w:t xml:space="preserve">      dynamicBetaOffsetInd-HARQ-ACK-CS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3C27D"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F061"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9134" w14:textId="77777777" w:rsidR="0043132A" w:rsidRPr="00CA7D85" w:rsidRDefault="0043132A" w:rsidP="0043132A">
            <w:pPr>
              <w:pStyle w:val="TAL"/>
            </w:pPr>
          </w:p>
        </w:tc>
      </w:tr>
      <w:tr w:rsidR="0043132A" w:rsidRPr="00CA7D85" w14:paraId="7220AD8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37451" w14:textId="77777777" w:rsidR="0043132A" w:rsidRPr="00CA7D85" w:rsidRDefault="0043132A" w:rsidP="0043132A">
            <w:pPr>
              <w:pStyle w:val="TAL"/>
            </w:pPr>
            <w:r w:rsidRPr="00CA7D85">
              <w:t xml:space="preserve">      pucch-Repetition-F1-3-4</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1E5EB"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E65CD"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45154" w14:textId="77777777" w:rsidR="0043132A" w:rsidRPr="00CA7D85" w:rsidRDefault="0043132A" w:rsidP="0043132A">
            <w:pPr>
              <w:pStyle w:val="TAL"/>
            </w:pPr>
          </w:p>
        </w:tc>
      </w:tr>
      <w:tr w:rsidR="0043132A" w:rsidRPr="00CA7D85" w14:paraId="41931ED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ED03D" w14:textId="77777777" w:rsidR="0043132A" w:rsidRPr="00CA7D85" w:rsidRDefault="0043132A" w:rsidP="0043132A">
            <w:pPr>
              <w:pStyle w:val="TAL"/>
            </w:pPr>
            <w:r w:rsidRPr="00CA7D85">
              <w:t xml:space="preserve">      ra-Type0-PU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7B077" w14:textId="77777777"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9AC2F"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F5095" w14:textId="77777777" w:rsidR="0043132A" w:rsidRPr="00CA7D85" w:rsidRDefault="0043132A" w:rsidP="0043132A">
            <w:pPr>
              <w:pStyle w:val="TAL"/>
            </w:pPr>
            <w:r w:rsidRPr="00CA7D85">
              <w:t>pc_ra_Type0_PUSCH</w:t>
            </w:r>
          </w:p>
        </w:tc>
      </w:tr>
      <w:tr w:rsidR="0043132A" w:rsidRPr="00CA7D85" w14:paraId="6CF7FD6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143A70" w14:textId="77777777" w:rsidR="0043132A" w:rsidRPr="00CA7D85" w:rsidRDefault="0043132A" w:rsidP="0043132A">
            <w:pPr>
              <w:pStyle w:val="TAL"/>
            </w:pPr>
            <w:r w:rsidRPr="00CA7D85">
              <w:t xml:space="preserve">      dynamicSwitchRA-Type0-1-PD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2A3F7" w14:textId="54EE163E"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92D4D"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B8C09" w14:textId="3A677C6A" w:rsidR="0043132A" w:rsidRPr="00CA7D85" w:rsidRDefault="0043132A" w:rsidP="0043132A">
            <w:pPr>
              <w:pStyle w:val="TAL"/>
            </w:pPr>
            <w:r w:rsidRPr="00CA7D85">
              <w:t>pc_dynamicSwitchRA_Type0_1_PDSCH</w:t>
            </w:r>
          </w:p>
        </w:tc>
      </w:tr>
      <w:tr w:rsidR="0043132A" w:rsidRPr="00CA7D85" w14:paraId="49AD5B6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C220DF" w14:textId="77777777" w:rsidR="0043132A" w:rsidRPr="00CA7D85" w:rsidRDefault="0043132A" w:rsidP="0043132A">
            <w:pPr>
              <w:pStyle w:val="TAL"/>
            </w:pPr>
            <w:r w:rsidRPr="00CA7D85">
              <w:t xml:space="preserve">      dynamicSwitchRA-Type0-1-PU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73B3D9" w14:textId="4CD82A28"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76573"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BB50C" w14:textId="3ACCC09A" w:rsidR="0043132A" w:rsidRPr="00CA7D85" w:rsidRDefault="0043132A" w:rsidP="0043132A">
            <w:pPr>
              <w:pStyle w:val="TAL"/>
            </w:pPr>
            <w:r w:rsidRPr="00CA7D85">
              <w:t>pc_dynamicSwitchRA_Type0_1_PUSCH</w:t>
            </w:r>
          </w:p>
        </w:tc>
      </w:tr>
      <w:tr w:rsidR="0043132A" w:rsidRPr="00CA7D85" w14:paraId="741D5DC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82588" w14:textId="77777777" w:rsidR="0043132A" w:rsidRPr="00CA7D85" w:rsidRDefault="0043132A" w:rsidP="0043132A">
            <w:pPr>
              <w:pStyle w:val="TAL"/>
            </w:pPr>
            <w:r w:rsidRPr="00CA7D85">
              <w:t xml:space="preserve">      pdsch-MappingType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E4A533" w14:textId="77777777" w:rsidR="0043132A" w:rsidRPr="00CA7D85" w:rsidRDefault="0043132A" w:rsidP="0043132A">
            <w:pPr>
              <w:pStyle w:val="TAL"/>
            </w:pPr>
            <w:r w:rsidRPr="00CA7D85">
              <w:t>support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8AB7"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06B9D" w14:textId="77777777" w:rsidR="0043132A" w:rsidRPr="00CA7D85" w:rsidRDefault="0043132A" w:rsidP="0043132A">
            <w:pPr>
              <w:pStyle w:val="TAL"/>
            </w:pPr>
            <w:r w:rsidRPr="00CA7D85">
              <w:t>pc_pdsch_MappingTypeA</w:t>
            </w:r>
          </w:p>
        </w:tc>
      </w:tr>
      <w:tr w:rsidR="0043132A" w:rsidRPr="00CA7D85" w14:paraId="0988E97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A33299" w14:textId="77777777" w:rsidR="0043132A" w:rsidRPr="00CA7D85" w:rsidRDefault="0043132A" w:rsidP="0043132A">
            <w:pPr>
              <w:pStyle w:val="TAL"/>
            </w:pPr>
            <w:r w:rsidRPr="00CA7D85">
              <w:t xml:space="preserve">      pdsch-MappingTypeB</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D8DDF2" w14:textId="77777777"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72F89"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74B19" w14:textId="77777777" w:rsidR="0043132A" w:rsidRPr="00CA7D85" w:rsidRDefault="0043132A" w:rsidP="0043132A">
            <w:pPr>
              <w:pStyle w:val="TAL"/>
            </w:pPr>
            <w:r w:rsidRPr="00CA7D85">
              <w:t>pc_pdsch_MappingTypeB</w:t>
            </w:r>
          </w:p>
        </w:tc>
      </w:tr>
      <w:tr w:rsidR="0043132A" w:rsidRPr="00CA7D85" w14:paraId="2C61085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725C0A" w14:textId="77777777" w:rsidR="0043132A" w:rsidRPr="00CA7D85" w:rsidRDefault="0043132A" w:rsidP="0043132A">
            <w:pPr>
              <w:pStyle w:val="TAL"/>
            </w:pPr>
            <w:r w:rsidRPr="00CA7D85">
              <w:t xml:space="preserve">      interleavingVRB-ToPRB-PD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1E099" w14:textId="77777777"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215D1"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1BAA4C" w14:textId="77777777" w:rsidR="0043132A" w:rsidRPr="00CA7D85" w:rsidRDefault="0043132A" w:rsidP="0043132A">
            <w:pPr>
              <w:pStyle w:val="TAL"/>
            </w:pPr>
            <w:r w:rsidRPr="00CA7D85">
              <w:t>pc_interleavingVRB_ToPRB_PDSCH</w:t>
            </w:r>
          </w:p>
        </w:tc>
      </w:tr>
      <w:tr w:rsidR="0043132A" w:rsidRPr="00CA7D85" w14:paraId="2974007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AC110" w14:textId="77777777" w:rsidR="0043132A" w:rsidRPr="00CA7D85" w:rsidRDefault="0043132A" w:rsidP="0043132A">
            <w:pPr>
              <w:pStyle w:val="TAL"/>
            </w:pPr>
            <w:r w:rsidRPr="00CA7D85">
              <w:t xml:space="preserve">      interSlotFreqHopping-PU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D3E27"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658F9"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03D7E" w14:textId="77777777" w:rsidR="0043132A" w:rsidRPr="00CA7D85" w:rsidRDefault="0043132A" w:rsidP="0043132A">
            <w:pPr>
              <w:pStyle w:val="TAL"/>
            </w:pPr>
          </w:p>
        </w:tc>
      </w:tr>
      <w:tr w:rsidR="0043132A" w:rsidRPr="00CA7D85" w14:paraId="4DD91F8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37C99" w14:textId="77777777" w:rsidR="0043132A" w:rsidRPr="00CA7D85" w:rsidRDefault="0043132A" w:rsidP="0043132A">
            <w:pPr>
              <w:pStyle w:val="TAL"/>
            </w:pPr>
            <w:r w:rsidRPr="00CA7D85">
              <w:t xml:space="preserve">      type1-PUSCH-RepetitionMultiSlot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0FD478"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6E619"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61324" w14:textId="77777777" w:rsidR="0043132A" w:rsidRPr="00CA7D85" w:rsidRDefault="0043132A" w:rsidP="0043132A">
            <w:pPr>
              <w:pStyle w:val="TAL"/>
            </w:pPr>
          </w:p>
        </w:tc>
      </w:tr>
      <w:tr w:rsidR="0043132A" w:rsidRPr="00CA7D85" w14:paraId="4E026C8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9C250A" w14:textId="77777777" w:rsidR="0043132A" w:rsidRPr="00CA7D85" w:rsidRDefault="0043132A" w:rsidP="0043132A">
            <w:pPr>
              <w:pStyle w:val="TAL"/>
            </w:pPr>
            <w:r w:rsidRPr="00CA7D85">
              <w:t xml:space="preserve">      type2-PUSCH-RepetitionMultiSlot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45A8AF"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EFF5"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E31" w14:textId="77777777" w:rsidR="0043132A" w:rsidRPr="00CA7D85" w:rsidRDefault="0043132A" w:rsidP="0043132A">
            <w:pPr>
              <w:pStyle w:val="TAL"/>
            </w:pPr>
          </w:p>
        </w:tc>
      </w:tr>
      <w:tr w:rsidR="0043132A" w:rsidRPr="00CA7D85" w14:paraId="66331B7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9DF11" w14:textId="77777777" w:rsidR="0043132A" w:rsidRPr="00CA7D85" w:rsidRDefault="0043132A" w:rsidP="0043132A">
            <w:pPr>
              <w:pStyle w:val="TAL"/>
            </w:pPr>
            <w:r w:rsidRPr="00CA7D85">
              <w:t xml:space="preserve">      pusch-RepetitionMultiSlot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BF6438" w14:textId="77777777"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49867"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077C2A" w14:textId="77777777" w:rsidR="0043132A" w:rsidRPr="00CA7D85" w:rsidRDefault="0043132A" w:rsidP="0043132A">
            <w:pPr>
              <w:pStyle w:val="TAL"/>
            </w:pPr>
            <w:r w:rsidRPr="00CA7D85">
              <w:t>pc_pusch_RepetitionMultiSlots</w:t>
            </w:r>
          </w:p>
        </w:tc>
      </w:tr>
      <w:tr w:rsidR="0043132A" w:rsidRPr="00CA7D85" w14:paraId="0F5B48A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0A321" w14:textId="77777777" w:rsidR="0043132A" w:rsidRPr="00CA7D85" w:rsidRDefault="0043132A" w:rsidP="0043132A">
            <w:pPr>
              <w:pStyle w:val="TAL"/>
            </w:pPr>
            <w:r w:rsidRPr="00CA7D85">
              <w:t xml:space="preserve">      pdsch-RepetitionMultiSlot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6F041B" w14:textId="77777777"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D2E7D"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ED5178" w14:textId="77777777" w:rsidR="0043132A" w:rsidRPr="00CA7D85" w:rsidRDefault="0043132A" w:rsidP="0043132A">
            <w:pPr>
              <w:pStyle w:val="TAL"/>
            </w:pPr>
            <w:r w:rsidRPr="00CA7D85">
              <w:t>pc_pdsch_RepetitionMultiSlots</w:t>
            </w:r>
          </w:p>
        </w:tc>
      </w:tr>
      <w:tr w:rsidR="0043132A" w:rsidRPr="00CA7D85" w14:paraId="693BAB2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F0343" w14:textId="77777777" w:rsidR="0043132A" w:rsidRPr="00CA7D85" w:rsidRDefault="0043132A" w:rsidP="0043132A">
            <w:pPr>
              <w:pStyle w:val="TAL"/>
            </w:pPr>
            <w:r w:rsidRPr="00CA7D85">
              <w:t xml:space="preserve">      downlinkSP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CFDF4" w14:textId="77777777"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74098"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607F1" w14:textId="77777777" w:rsidR="0043132A" w:rsidRPr="00CA7D85" w:rsidRDefault="0043132A" w:rsidP="0043132A">
            <w:pPr>
              <w:pStyle w:val="TAL"/>
            </w:pPr>
            <w:r w:rsidRPr="00CA7D85">
              <w:t>pc_downlinkSPS</w:t>
            </w:r>
          </w:p>
        </w:tc>
      </w:tr>
      <w:tr w:rsidR="0043132A" w:rsidRPr="00CA7D85" w14:paraId="611F000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1C1B9" w14:textId="77777777" w:rsidR="0043132A" w:rsidRPr="00CA7D85" w:rsidRDefault="0043132A" w:rsidP="0043132A">
            <w:pPr>
              <w:pStyle w:val="TAL"/>
            </w:pPr>
            <w:r w:rsidRPr="00CA7D85">
              <w:t xml:space="preserve">      configuredUL-GrantType1</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1A5C7" w14:textId="77777777"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1BFBF"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F5F759" w14:textId="77777777" w:rsidR="0043132A" w:rsidRPr="00CA7D85" w:rsidRDefault="0043132A" w:rsidP="0043132A">
            <w:pPr>
              <w:pStyle w:val="TAL"/>
            </w:pPr>
            <w:r w:rsidRPr="00CA7D85">
              <w:t>pc_configuredUL_GrantType1</w:t>
            </w:r>
          </w:p>
        </w:tc>
      </w:tr>
      <w:tr w:rsidR="0043132A" w:rsidRPr="00CA7D85" w14:paraId="25485BF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FE4C6" w14:textId="77777777" w:rsidR="0043132A" w:rsidRPr="00CA7D85" w:rsidRDefault="0043132A" w:rsidP="0043132A">
            <w:pPr>
              <w:pStyle w:val="TAL"/>
            </w:pPr>
            <w:r w:rsidRPr="00CA7D85">
              <w:t xml:space="preserve">      configuredUL-GrantType2</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88BE4" w14:textId="77777777"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B5B8"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7327B" w14:textId="77777777" w:rsidR="0043132A" w:rsidRPr="00CA7D85" w:rsidRDefault="0043132A" w:rsidP="0043132A">
            <w:pPr>
              <w:pStyle w:val="TAL"/>
            </w:pPr>
            <w:r w:rsidRPr="00CA7D85">
              <w:t>pc_configuredUL_GrantType2</w:t>
            </w:r>
          </w:p>
        </w:tc>
      </w:tr>
      <w:tr w:rsidR="0043132A" w:rsidRPr="00CA7D85" w14:paraId="5262982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D1747" w14:textId="77777777" w:rsidR="0043132A" w:rsidRPr="00CA7D85" w:rsidRDefault="0043132A" w:rsidP="0043132A">
            <w:pPr>
              <w:pStyle w:val="TAL"/>
            </w:pPr>
            <w:r w:rsidRPr="00CA7D85">
              <w:t xml:space="preserve">      pre-EmptIndication-D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2E4FE"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7DB2F"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07E1B" w14:textId="77777777" w:rsidR="0043132A" w:rsidRPr="00CA7D85" w:rsidRDefault="0043132A" w:rsidP="0043132A">
            <w:pPr>
              <w:pStyle w:val="TAL"/>
            </w:pPr>
          </w:p>
        </w:tc>
      </w:tr>
      <w:tr w:rsidR="0043132A" w:rsidRPr="00CA7D85" w14:paraId="61BAD21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74729A" w14:textId="77777777" w:rsidR="0043132A" w:rsidRPr="00CA7D85" w:rsidRDefault="0043132A" w:rsidP="0043132A">
            <w:pPr>
              <w:pStyle w:val="TAL"/>
            </w:pPr>
            <w:r w:rsidRPr="00CA7D85">
              <w:t xml:space="preserve">      cbg-TransIndication-D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D54A4"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4D11F"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7F49" w14:textId="77777777" w:rsidR="0043132A" w:rsidRPr="00CA7D85" w:rsidRDefault="0043132A" w:rsidP="0043132A">
            <w:pPr>
              <w:pStyle w:val="TAL"/>
            </w:pPr>
          </w:p>
        </w:tc>
      </w:tr>
      <w:tr w:rsidR="0043132A" w:rsidRPr="00CA7D85" w14:paraId="5CDA213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A632B" w14:textId="77777777" w:rsidR="0043132A" w:rsidRPr="00CA7D85" w:rsidRDefault="0043132A" w:rsidP="0043132A">
            <w:pPr>
              <w:pStyle w:val="TAL"/>
            </w:pPr>
            <w:r w:rsidRPr="00CA7D85">
              <w:t xml:space="preserve">      cbg-TransIndication-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5B45E9"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5B498"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DE07F" w14:textId="77777777" w:rsidR="0043132A" w:rsidRPr="00CA7D85" w:rsidRDefault="0043132A" w:rsidP="0043132A">
            <w:pPr>
              <w:pStyle w:val="TAL"/>
            </w:pPr>
          </w:p>
        </w:tc>
      </w:tr>
      <w:tr w:rsidR="0043132A" w:rsidRPr="00CA7D85" w14:paraId="573A6B5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9BE02" w14:textId="77777777" w:rsidR="0043132A" w:rsidRPr="00CA7D85" w:rsidRDefault="0043132A" w:rsidP="0043132A">
            <w:pPr>
              <w:pStyle w:val="TAL"/>
            </w:pPr>
            <w:r w:rsidRPr="00CA7D85">
              <w:t xml:space="preserve">      cbg-FlushIndication-D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3B29F2"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4ECE0"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01D8D" w14:textId="77777777" w:rsidR="0043132A" w:rsidRPr="00CA7D85" w:rsidRDefault="0043132A" w:rsidP="0043132A">
            <w:pPr>
              <w:pStyle w:val="TAL"/>
            </w:pPr>
          </w:p>
        </w:tc>
      </w:tr>
      <w:tr w:rsidR="0043132A" w:rsidRPr="00CA7D85" w14:paraId="04D8229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49629" w14:textId="77777777" w:rsidR="0043132A" w:rsidRPr="00CA7D85" w:rsidRDefault="0043132A" w:rsidP="0043132A">
            <w:pPr>
              <w:pStyle w:val="TAL"/>
            </w:pPr>
            <w:r w:rsidRPr="00CA7D85">
              <w:t xml:space="preserve">      dynamicHARQ-ACK-CodeB-CBG-Retx-D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18D85"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EED14"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9CFDC" w14:textId="77777777" w:rsidR="0043132A" w:rsidRPr="00CA7D85" w:rsidRDefault="0043132A" w:rsidP="0043132A">
            <w:pPr>
              <w:pStyle w:val="TAL"/>
            </w:pPr>
          </w:p>
        </w:tc>
      </w:tr>
      <w:tr w:rsidR="0043132A" w:rsidRPr="00CA7D85" w14:paraId="39A6E00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38B0A" w14:textId="77777777" w:rsidR="0043132A" w:rsidRPr="00CA7D85" w:rsidRDefault="0043132A" w:rsidP="0043132A">
            <w:pPr>
              <w:pStyle w:val="TAL"/>
            </w:pPr>
            <w:r w:rsidRPr="00CA7D85">
              <w:t xml:space="preserve">      rateMatchingResrcSetSemi-Stati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9E176"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5C2F"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C5BB5" w14:textId="77777777" w:rsidR="0043132A" w:rsidRPr="00CA7D85" w:rsidRDefault="0043132A" w:rsidP="0043132A">
            <w:pPr>
              <w:pStyle w:val="TAL"/>
            </w:pPr>
          </w:p>
        </w:tc>
      </w:tr>
      <w:tr w:rsidR="0043132A" w:rsidRPr="00CA7D85" w14:paraId="5683255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EE66DB" w14:textId="77777777" w:rsidR="0043132A" w:rsidRPr="00CA7D85" w:rsidRDefault="0043132A" w:rsidP="0043132A">
            <w:pPr>
              <w:pStyle w:val="TAL"/>
            </w:pPr>
            <w:r w:rsidRPr="00CA7D85">
              <w:t xml:space="preserve">      rateMatchingResrcSetDynami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ECBD5E"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9A8E0"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0582B" w14:textId="77777777" w:rsidR="0043132A" w:rsidRPr="00CA7D85" w:rsidRDefault="0043132A" w:rsidP="0043132A">
            <w:pPr>
              <w:pStyle w:val="TAL"/>
            </w:pPr>
          </w:p>
        </w:tc>
      </w:tr>
      <w:tr w:rsidR="0043132A" w:rsidRPr="00CA7D85" w14:paraId="70B7164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C4B89" w14:textId="77777777" w:rsidR="0043132A" w:rsidRPr="00CA7D85" w:rsidRDefault="0043132A" w:rsidP="0043132A">
            <w:pPr>
              <w:pStyle w:val="TAL"/>
            </w:pPr>
            <w:r w:rsidRPr="00CA7D85">
              <w:lastRenderedPageBreak/>
              <w:t xml:space="preserve">      bwp-SwitchingDelay</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A717B" w14:textId="1BD60E02"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043B2" w14:textId="446E0EAD" w:rsidR="0043132A" w:rsidRPr="00CA7D85" w:rsidRDefault="0043132A" w:rsidP="0043132A">
            <w:pPr>
              <w:pStyle w:val="TAL"/>
            </w:pPr>
            <w:r w:rsidRPr="00CA7D85">
              <w:rPr>
                <w:bCs/>
                <w:iCs/>
              </w:rPr>
              <w:t>TS 38.306 [23] clause 4.2.7.10: It is mandatory to report type 1 or type 2. This capability is not applicable to IAB-MT</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22B77" w14:textId="77777777" w:rsidR="0043132A" w:rsidRPr="00CA7D85" w:rsidRDefault="0043132A" w:rsidP="0043132A">
            <w:pPr>
              <w:pStyle w:val="TAL"/>
            </w:pPr>
            <w:r w:rsidRPr="00CA7D85">
              <w:t>pc_bwp_SwitchingDelay_Type1</w:t>
            </w:r>
          </w:p>
          <w:p w14:paraId="708A6DFC" w14:textId="77777777" w:rsidR="0043132A" w:rsidRPr="00CA7D85" w:rsidRDefault="0043132A" w:rsidP="0043132A">
            <w:pPr>
              <w:pStyle w:val="TAL"/>
            </w:pPr>
            <w:r w:rsidRPr="00CA7D85">
              <w:t>or</w:t>
            </w:r>
          </w:p>
          <w:p w14:paraId="2141B485" w14:textId="09AA631F" w:rsidR="0043132A" w:rsidRPr="00CA7D85" w:rsidRDefault="0043132A" w:rsidP="0043132A">
            <w:pPr>
              <w:pStyle w:val="TAL"/>
            </w:pPr>
            <w:r w:rsidRPr="00CA7D85">
              <w:t>pc_bwp_SwitchingDelay_Type2</w:t>
            </w:r>
          </w:p>
        </w:tc>
      </w:tr>
      <w:tr w:rsidR="0043132A" w:rsidRPr="00CA7D85" w:rsidDel="00F43392" w14:paraId="58819CC3" w14:textId="1E4B2238" w:rsidTr="00F43392">
        <w:trPr>
          <w:del w:id="5071" w:author="R5-241520" w:date="2024-04-10T12:48: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DE71F8" w14:textId="5AB7DC13" w:rsidR="0043132A" w:rsidRPr="00CA7D85" w:rsidDel="00F43392" w:rsidRDefault="0043132A" w:rsidP="0043132A">
            <w:pPr>
              <w:pStyle w:val="TAL"/>
              <w:rPr>
                <w:del w:id="5072" w:author="R5-241520" w:date="2024-04-10T12:48:00Z"/>
              </w:rPr>
            </w:pPr>
            <w:del w:id="5073" w:author="R5-241520" w:date="2024-04-10T12:48:00Z">
              <w:r w:rsidRPr="00CA7D85" w:rsidDel="00F43392">
                <w:delText xml:space="preserve">      dummy</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6F85C" w14:textId="63C26625" w:rsidR="0043132A" w:rsidRPr="00CA7D85" w:rsidDel="00F43392" w:rsidRDefault="0043132A" w:rsidP="0043132A">
            <w:pPr>
              <w:pStyle w:val="TAL"/>
              <w:rPr>
                <w:del w:id="5074" w:author="R5-241520" w:date="2024-04-10T12:48:00Z"/>
              </w:rPr>
            </w:pPr>
            <w:del w:id="5075" w:author="R5-241520" w:date="2024-04-10T12:48: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29CEB" w14:textId="33D58C15" w:rsidR="0043132A" w:rsidRPr="00CA7D85" w:rsidDel="00F43392" w:rsidRDefault="0043132A" w:rsidP="0043132A">
            <w:pPr>
              <w:pStyle w:val="TAL"/>
              <w:rPr>
                <w:del w:id="5076" w:author="R5-241520" w:date="2024-04-10T12:48: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A9F63" w14:textId="226BD806" w:rsidR="0043132A" w:rsidRPr="00CA7D85" w:rsidDel="00F43392" w:rsidRDefault="0043132A" w:rsidP="0043132A">
            <w:pPr>
              <w:pStyle w:val="TAL"/>
              <w:rPr>
                <w:del w:id="5077" w:author="R5-241520" w:date="2024-04-10T12:48:00Z"/>
              </w:rPr>
            </w:pPr>
          </w:p>
        </w:tc>
      </w:tr>
      <w:tr w:rsidR="0043132A" w:rsidRPr="00CA7D85" w14:paraId="76668C7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67D228" w14:textId="77777777" w:rsidR="0043132A" w:rsidRPr="00CA7D85" w:rsidRDefault="0043132A" w:rsidP="0043132A">
            <w:pPr>
              <w:pStyle w:val="TAL"/>
            </w:pPr>
            <w:r w:rsidRPr="00CA7D85">
              <w:t xml:space="preserve">      maxNumberSearchSpace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64942" w14:textId="77777777" w:rsidR="0043132A" w:rsidRPr="00CA7D85" w:rsidRDefault="0043132A" w:rsidP="0043132A">
            <w:pPr>
              <w:pStyle w:val="TAL"/>
            </w:pPr>
            <w:r w:rsidRPr="00CA7D85">
              <w:t>n10</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54537"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1976" w14:textId="77777777" w:rsidR="0043132A" w:rsidRPr="00CA7D85" w:rsidRDefault="0043132A" w:rsidP="0043132A">
            <w:pPr>
              <w:pStyle w:val="TAL"/>
            </w:pPr>
          </w:p>
        </w:tc>
      </w:tr>
      <w:tr w:rsidR="0043132A" w:rsidRPr="00CA7D85" w14:paraId="7052C51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7D82B" w14:textId="77777777" w:rsidR="0043132A" w:rsidRPr="00CA7D85" w:rsidRDefault="0043132A" w:rsidP="0043132A">
            <w:pPr>
              <w:pStyle w:val="TAL"/>
            </w:pPr>
            <w:r w:rsidRPr="00CA7D85">
              <w:t xml:space="preserve">      rateMatchingCtrlResrsSetDynami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CDE23"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2A980"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D639A" w14:textId="77777777" w:rsidR="0043132A" w:rsidRPr="00CA7D85" w:rsidRDefault="0043132A" w:rsidP="0043132A">
            <w:pPr>
              <w:pStyle w:val="TAL"/>
            </w:pPr>
          </w:p>
        </w:tc>
      </w:tr>
      <w:tr w:rsidR="0043132A" w:rsidRPr="00CA7D85" w14:paraId="260F21D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FDB66" w14:textId="77777777" w:rsidR="0043132A" w:rsidRPr="00CA7D85" w:rsidRDefault="0043132A" w:rsidP="0043132A">
            <w:pPr>
              <w:pStyle w:val="TAL"/>
            </w:pPr>
            <w:r w:rsidRPr="00CA7D85">
              <w:t xml:space="preserve">      maxLayersMIMO-Indication</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09C04"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15A0"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08299" w14:textId="77777777" w:rsidR="0043132A" w:rsidRPr="00CA7D85" w:rsidRDefault="0043132A" w:rsidP="0043132A">
            <w:pPr>
              <w:pStyle w:val="TAL"/>
            </w:pPr>
          </w:p>
        </w:tc>
      </w:tr>
      <w:tr w:rsidR="0043132A" w:rsidRPr="00CA7D85" w:rsidDel="00F43392" w14:paraId="2A30C4D8" w14:textId="390FCB76" w:rsidTr="00F43392">
        <w:tblPrEx>
          <w:tblCellMar>
            <w:left w:w="108" w:type="dxa"/>
            <w:right w:w="108" w:type="dxa"/>
          </w:tblCellMar>
          <w:tblLook w:val="0000" w:firstRow="0" w:lastRow="0" w:firstColumn="0" w:lastColumn="0" w:noHBand="0" w:noVBand="0"/>
        </w:tblPrEx>
        <w:trPr>
          <w:del w:id="5078" w:author="R5-241520" w:date="2024-04-10T12:48:00Z"/>
        </w:trPr>
        <w:tc>
          <w:tcPr>
            <w:tcW w:w="4530" w:type="dxa"/>
            <w:tcBorders>
              <w:top w:val="single" w:sz="4" w:space="0" w:color="auto"/>
              <w:left w:val="single" w:sz="4" w:space="0" w:color="auto"/>
              <w:bottom w:val="single" w:sz="4" w:space="0" w:color="auto"/>
              <w:right w:val="single" w:sz="4" w:space="0" w:color="auto"/>
            </w:tcBorders>
          </w:tcPr>
          <w:p w14:paraId="2A35FFA3" w14:textId="5E22D889" w:rsidR="0043132A" w:rsidRPr="00CA7D85" w:rsidDel="00F43392" w:rsidRDefault="0043132A" w:rsidP="0043132A">
            <w:pPr>
              <w:pStyle w:val="TAL"/>
              <w:rPr>
                <w:del w:id="5079" w:author="R5-241520" w:date="2024-04-10T12:48:00Z"/>
              </w:rPr>
            </w:pPr>
            <w:del w:id="5080" w:author="R5-241520" w:date="2024-04-10T12:48:00Z">
              <w:r w:rsidRPr="00CA7D85" w:rsidDel="00F43392">
                <w:delText xml:space="preserve">      spCellPlacement</w:delText>
              </w:r>
            </w:del>
          </w:p>
        </w:tc>
        <w:tc>
          <w:tcPr>
            <w:tcW w:w="2269" w:type="dxa"/>
            <w:tcBorders>
              <w:top w:val="single" w:sz="4" w:space="0" w:color="auto"/>
              <w:left w:val="single" w:sz="4" w:space="0" w:color="auto"/>
              <w:bottom w:val="single" w:sz="4" w:space="0" w:color="auto"/>
              <w:right w:val="single" w:sz="4" w:space="0" w:color="auto"/>
            </w:tcBorders>
          </w:tcPr>
          <w:p w14:paraId="749CD512" w14:textId="353BEA52" w:rsidR="0043132A" w:rsidRPr="00CA7D85" w:rsidDel="00F43392" w:rsidRDefault="0043132A" w:rsidP="0043132A">
            <w:pPr>
              <w:pStyle w:val="TAL"/>
              <w:rPr>
                <w:del w:id="5081" w:author="R5-241520" w:date="2024-04-10T12:48:00Z"/>
              </w:rPr>
            </w:pPr>
            <w:del w:id="5082" w:author="R5-241520" w:date="2024-04-10T12:48: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FA710F8" w14:textId="569910F2" w:rsidR="0043132A" w:rsidRPr="00CA7D85" w:rsidDel="00F43392" w:rsidRDefault="0043132A" w:rsidP="0043132A">
            <w:pPr>
              <w:pStyle w:val="TAL"/>
              <w:rPr>
                <w:del w:id="5083" w:author="R5-241520" w:date="2024-04-10T12:48:00Z"/>
              </w:rPr>
            </w:pPr>
          </w:p>
        </w:tc>
        <w:tc>
          <w:tcPr>
            <w:tcW w:w="1285" w:type="dxa"/>
            <w:tcBorders>
              <w:top w:val="single" w:sz="4" w:space="0" w:color="auto"/>
              <w:left w:val="single" w:sz="4" w:space="0" w:color="auto"/>
              <w:bottom w:val="single" w:sz="4" w:space="0" w:color="auto"/>
              <w:right w:val="single" w:sz="4" w:space="0" w:color="auto"/>
            </w:tcBorders>
          </w:tcPr>
          <w:p w14:paraId="0742D6A2" w14:textId="492C06DB" w:rsidR="0043132A" w:rsidRPr="00CA7D85" w:rsidDel="00F43392" w:rsidRDefault="0043132A" w:rsidP="0043132A">
            <w:pPr>
              <w:pStyle w:val="TAL"/>
              <w:rPr>
                <w:del w:id="5084" w:author="R5-241520" w:date="2024-04-10T12:48:00Z"/>
              </w:rPr>
            </w:pPr>
          </w:p>
        </w:tc>
      </w:tr>
      <w:tr w:rsidR="0043132A" w:rsidRPr="00CA7D85" w14:paraId="0BA1F02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BFC4A97" w14:textId="77777777" w:rsidR="0043132A" w:rsidRPr="00CA7D85" w:rsidRDefault="0043132A" w:rsidP="0043132A">
            <w:pPr>
              <w:pStyle w:val="TAL"/>
            </w:pPr>
            <w:r w:rsidRPr="00CA7D85">
              <w:t xml:space="preserve">      twoStepRACH-r16</w:t>
            </w:r>
          </w:p>
        </w:tc>
        <w:tc>
          <w:tcPr>
            <w:tcW w:w="2269" w:type="dxa"/>
            <w:tcBorders>
              <w:top w:val="single" w:sz="4" w:space="0" w:color="auto"/>
              <w:left w:val="single" w:sz="4" w:space="0" w:color="auto"/>
              <w:bottom w:val="single" w:sz="4" w:space="0" w:color="auto"/>
              <w:right w:val="single" w:sz="4" w:space="0" w:color="auto"/>
            </w:tcBorders>
          </w:tcPr>
          <w:p w14:paraId="08C65E92" w14:textId="633D6333"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3D26C71A"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13B115E7" w14:textId="0DBA6905" w:rsidR="0043132A" w:rsidRPr="00CA7D85" w:rsidRDefault="0043132A" w:rsidP="0043132A">
            <w:pPr>
              <w:pStyle w:val="TAL"/>
            </w:pPr>
            <w:r w:rsidRPr="00CA7D85">
              <w:t>pc_twoStepRACH_r16</w:t>
            </w:r>
          </w:p>
        </w:tc>
      </w:tr>
      <w:tr w:rsidR="0043132A" w:rsidRPr="00CA7D85" w14:paraId="79FB710E"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E86A23E" w14:textId="77777777" w:rsidR="0043132A" w:rsidRPr="00CA7D85" w:rsidRDefault="0043132A" w:rsidP="0043132A">
            <w:pPr>
              <w:pStyle w:val="TAL"/>
            </w:pPr>
            <w:r w:rsidRPr="00CA7D85">
              <w:t xml:space="preserve">      dci-Format1-2And0-2-r16</w:t>
            </w:r>
          </w:p>
        </w:tc>
        <w:tc>
          <w:tcPr>
            <w:tcW w:w="2269" w:type="dxa"/>
            <w:tcBorders>
              <w:top w:val="single" w:sz="4" w:space="0" w:color="auto"/>
              <w:left w:val="single" w:sz="4" w:space="0" w:color="auto"/>
              <w:bottom w:val="single" w:sz="4" w:space="0" w:color="auto"/>
              <w:right w:val="single" w:sz="4" w:space="0" w:color="auto"/>
            </w:tcBorders>
          </w:tcPr>
          <w:p w14:paraId="6E0B0674" w14:textId="77777777"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3803797E"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7858993B" w14:textId="77777777" w:rsidR="0043132A" w:rsidRPr="00CA7D85" w:rsidRDefault="0043132A" w:rsidP="0043132A">
            <w:pPr>
              <w:pStyle w:val="TAL"/>
            </w:pPr>
            <w:r w:rsidRPr="00CA7D85">
              <w:t>pc_dci_Format1_2And0_2_r16</w:t>
            </w:r>
          </w:p>
        </w:tc>
      </w:tr>
      <w:tr w:rsidR="0043132A" w:rsidRPr="00CA7D85" w14:paraId="68D0A66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E2D1368" w14:textId="77777777" w:rsidR="0043132A" w:rsidRPr="00CA7D85" w:rsidRDefault="0043132A" w:rsidP="0043132A">
            <w:pPr>
              <w:pStyle w:val="TAL"/>
            </w:pPr>
            <w:r w:rsidRPr="00CA7D85">
              <w:t xml:space="preserve">      monitoringDCI-SameSearchSpace-r16</w:t>
            </w:r>
          </w:p>
        </w:tc>
        <w:tc>
          <w:tcPr>
            <w:tcW w:w="2269" w:type="dxa"/>
            <w:tcBorders>
              <w:top w:val="single" w:sz="4" w:space="0" w:color="auto"/>
              <w:left w:val="single" w:sz="4" w:space="0" w:color="auto"/>
              <w:bottom w:val="single" w:sz="4" w:space="0" w:color="auto"/>
              <w:right w:val="single" w:sz="4" w:space="0" w:color="auto"/>
            </w:tcBorders>
          </w:tcPr>
          <w:p w14:paraId="624E5738"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274E265"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091E41D8" w14:textId="77777777" w:rsidR="0043132A" w:rsidRPr="00CA7D85" w:rsidRDefault="0043132A" w:rsidP="0043132A">
            <w:pPr>
              <w:pStyle w:val="TAL"/>
            </w:pPr>
          </w:p>
        </w:tc>
      </w:tr>
      <w:tr w:rsidR="0043132A" w:rsidRPr="00CA7D85" w14:paraId="43F9D7C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78C9A55" w14:textId="77777777" w:rsidR="0043132A" w:rsidRPr="00CA7D85" w:rsidRDefault="0043132A" w:rsidP="0043132A">
            <w:pPr>
              <w:pStyle w:val="TAL"/>
            </w:pPr>
            <w:r w:rsidRPr="00CA7D85">
              <w:t xml:space="preserve">      type2-CG-ReleaseDCI-0-1-r16</w:t>
            </w:r>
          </w:p>
        </w:tc>
        <w:tc>
          <w:tcPr>
            <w:tcW w:w="2269" w:type="dxa"/>
            <w:tcBorders>
              <w:top w:val="single" w:sz="4" w:space="0" w:color="auto"/>
              <w:left w:val="single" w:sz="4" w:space="0" w:color="auto"/>
              <w:bottom w:val="single" w:sz="4" w:space="0" w:color="auto"/>
              <w:right w:val="single" w:sz="4" w:space="0" w:color="auto"/>
            </w:tcBorders>
          </w:tcPr>
          <w:p w14:paraId="58096B58"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C67FF35"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3CB69834" w14:textId="77777777" w:rsidR="0043132A" w:rsidRPr="00CA7D85" w:rsidRDefault="0043132A" w:rsidP="0043132A">
            <w:pPr>
              <w:pStyle w:val="TAL"/>
            </w:pPr>
          </w:p>
        </w:tc>
      </w:tr>
      <w:tr w:rsidR="0043132A" w:rsidRPr="00CA7D85" w14:paraId="2183624E"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2D80C24" w14:textId="77777777" w:rsidR="0043132A" w:rsidRPr="00CA7D85" w:rsidRDefault="0043132A" w:rsidP="0043132A">
            <w:pPr>
              <w:pStyle w:val="TAL"/>
            </w:pPr>
            <w:r w:rsidRPr="00CA7D85">
              <w:t xml:space="preserve">      type2-CG-ReleaseDCI-0-2-r16</w:t>
            </w:r>
          </w:p>
        </w:tc>
        <w:tc>
          <w:tcPr>
            <w:tcW w:w="2269" w:type="dxa"/>
            <w:tcBorders>
              <w:top w:val="single" w:sz="4" w:space="0" w:color="auto"/>
              <w:left w:val="single" w:sz="4" w:space="0" w:color="auto"/>
              <w:bottom w:val="single" w:sz="4" w:space="0" w:color="auto"/>
              <w:right w:val="single" w:sz="4" w:space="0" w:color="auto"/>
            </w:tcBorders>
          </w:tcPr>
          <w:p w14:paraId="15569DEB"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6F4F5DF"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6E893A02" w14:textId="77777777" w:rsidR="0043132A" w:rsidRPr="00CA7D85" w:rsidRDefault="0043132A" w:rsidP="0043132A">
            <w:pPr>
              <w:pStyle w:val="TAL"/>
            </w:pPr>
          </w:p>
        </w:tc>
      </w:tr>
      <w:tr w:rsidR="0043132A" w:rsidRPr="00CA7D85" w14:paraId="0B72420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85EFC50" w14:textId="77777777" w:rsidR="0043132A" w:rsidRPr="00CA7D85" w:rsidRDefault="0043132A" w:rsidP="0043132A">
            <w:pPr>
              <w:pStyle w:val="TAL"/>
              <w:tabs>
                <w:tab w:val="left" w:pos="1119"/>
              </w:tabs>
            </w:pPr>
            <w:r w:rsidRPr="00CA7D85">
              <w:t xml:space="preserve">      sps-ReleaseDCI-1-1-r16</w:t>
            </w:r>
          </w:p>
        </w:tc>
        <w:tc>
          <w:tcPr>
            <w:tcW w:w="2269" w:type="dxa"/>
            <w:tcBorders>
              <w:top w:val="single" w:sz="4" w:space="0" w:color="auto"/>
              <w:left w:val="single" w:sz="4" w:space="0" w:color="auto"/>
              <w:bottom w:val="single" w:sz="4" w:space="0" w:color="auto"/>
              <w:right w:val="single" w:sz="4" w:space="0" w:color="auto"/>
            </w:tcBorders>
          </w:tcPr>
          <w:p w14:paraId="7F0268D1"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A7C1F60"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26CC6CAF" w14:textId="77777777" w:rsidR="0043132A" w:rsidRPr="00CA7D85" w:rsidRDefault="0043132A" w:rsidP="0043132A">
            <w:pPr>
              <w:pStyle w:val="TAL"/>
            </w:pPr>
          </w:p>
        </w:tc>
      </w:tr>
      <w:tr w:rsidR="0043132A" w:rsidRPr="00CA7D85" w14:paraId="2D0F69D5"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95ADE54" w14:textId="77777777" w:rsidR="0043132A" w:rsidRPr="00CA7D85" w:rsidRDefault="0043132A" w:rsidP="0043132A">
            <w:pPr>
              <w:pStyle w:val="TAL"/>
            </w:pPr>
            <w:r w:rsidRPr="00CA7D85">
              <w:t xml:space="preserve">      sps-ReleaseDCI-1-2-r16</w:t>
            </w:r>
          </w:p>
        </w:tc>
        <w:tc>
          <w:tcPr>
            <w:tcW w:w="2269" w:type="dxa"/>
            <w:tcBorders>
              <w:top w:val="single" w:sz="4" w:space="0" w:color="auto"/>
              <w:left w:val="single" w:sz="4" w:space="0" w:color="auto"/>
              <w:bottom w:val="single" w:sz="4" w:space="0" w:color="auto"/>
              <w:right w:val="single" w:sz="4" w:space="0" w:color="auto"/>
            </w:tcBorders>
          </w:tcPr>
          <w:p w14:paraId="6E101EAB"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B75845F"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66643342" w14:textId="77777777" w:rsidR="0043132A" w:rsidRPr="00CA7D85" w:rsidRDefault="0043132A" w:rsidP="0043132A">
            <w:pPr>
              <w:pStyle w:val="TAL"/>
            </w:pPr>
          </w:p>
        </w:tc>
      </w:tr>
      <w:tr w:rsidR="0043132A" w:rsidRPr="00CA7D85" w14:paraId="576B424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35BD7B6" w14:textId="77777777" w:rsidR="0043132A" w:rsidRPr="00CA7D85" w:rsidRDefault="0043132A" w:rsidP="0043132A">
            <w:pPr>
              <w:pStyle w:val="TAL"/>
            </w:pPr>
            <w:r w:rsidRPr="00CA7D85">
              <w:t xml:space="preserve">      csi-TriggerStateNon-ActiveBWP-r16</w:t>
            </w:r>
          </w:p>
        </w:tc>
        <w:tc>
          <w:tcPr>
            <w:tcW w:w="2269" w:type="dxa"/>
            <w:tcBorders>
              <w:top w:val="single" w:sz="4" w:space="0" w:color="auto"/>
              <w:left w:val="single" w:sz="4" w:space="0" w:color="auto"/>
              <w:bottom w:val="single" w:sz="4" w:space="0" w:color="auto"/>
              <w:right w:val="single" w:sz="4" w:space="0" w:color="auto"/>
            </w:tcBorders>
          </w:tcPr>
          <w:p w14:paraId="356F37F6"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6C29FDA"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737B2C9C" w14:textId="77777777" w:rsidR="0043132A" w:rsidRPr="00CA7D85" w:rsidRDefault="0043132A" w:rsidP="0043132A">
            <w:pPr>
              <w:pStyle w:val="TAL"/>
            </w:pPr>
          </w:p>
        </w:tc>
      </w:tr>
      <w:tr w:rsidR="0043132A" w:rsidRPr="00CA7D85" w14:paraId="3E69887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8DA5CF5" w14:textId="77777777" w:rsidR="0043132A" w:rsidRPr="00CA7D85" w:rsidRDefault="0043132A" w:rsidP="0043132A">
            <w:pPr>
              <w:pStyle w:val="TAL"/>
            </w:pPr>
            <w:r w:rsidRPr="00CA7D85">
              <w:t xml:space="preserve">      seperateSMTC-InterIAB-Support-r16</w:t>
            </w:r>
          </w:p>
        </w:tc>
        <w:tc>
          <w:tcPr>
            <w:tcW w:w="2269" w:type="dxa"/>
            <w:tcBorders>
              <w:top w:val="single" w:sz="4" w:space="0" w:color="auto"/>
              <w:left w:val="single" w:sz="4" w:space="0" w:color="auto"/>
              <w:bottom w:val="single" w:sz="4" w:space="0" w:color="auto"/>
              <w:right w:val="single" w:sz="4" w:space="0" w:color="auto"/>
            </w:tcBorders>
          </w:tcPr>
          <w:p w14:paraId="7C2D018F"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5A1D3FE"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0C4E99A8" w14:textId="77777777" w:rsidR="0043132A" w:rsidRPr="00CA7D85" w:rsidRDefault="0043132A" w:rsidP="0043132A">
            <w:pPr>
              <w:pStyle w:val="TAL"/>
            </w:pPr>
          </w:p>
        </w:tc>
      </w:tr>
      <w:tr w:rsidR="0043132A" w:rsidRPr="00CA7D85" w14:paraId="6142297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1A50D2D" w14:textId="77777777" w:rsidR="0043132A" w:rsidRPr="00CA7D85" w:rsidRDefault="0043132A" w:rsidP="0043132A">
            <w:pPr>
              <w:pStyle w:val="TAL"/>
            </w:pPr>
            <w:r w:rsidRPr="00CA7D85">
              <w:t xml:space="preserve">      seperateRACH-IAB-Support-r16</w:t>
            </w:r>
          </w:p>
        </w:tc>
        <w:tc>
          <w:tcPr>
            <w:tcW w:w="2269" w:type="dxa"/>
            <w:tcBorders>
              <w:top w:val="single" w:sz="4" w:space="0" w:color="auto"/>
              <w:left w:val="single" w:sz="4" w:space="0" w:color="auto"/>
              <w:bottom w:val="single" w:sz="4" w:space="0" w:color="auto"/>
              <w:right w:val="single" w:sz="4" w:space="0" w:color="auto"/>
            </w:tcBorders>
          </w:tcPr>
          <w:p w14:paraId="63F77048"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69B5A97"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30EF23EE" w14:textId="77777777" w:rsidR="0043132A" w:rsidRPr="00CA7D85" w:rsidRDefault="0043132A" w:rsidP="0043132A">
            <w:pPr>
              <w:pStyle w:val="TAL"/>
            </w:pPr>
          </w:p>
        </w:tc>
      </w:tr>
      <w:tr w:rsidR="0043132A" w:rsidRPr="00CA7D85" w14:paraId="177D338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23DA96D" w14:textId="77777777" w:rsidR="0043132A" w:rsidRPr="00CA7D85" w:rsidRDefault="0043132A" w:rsidP="0043132A">
            <w:pPr>
              <w:pStyle w:val="TAL"/>
            </w:pPr>
            <w:r w:rsidRPr="00CA7D85">
              <w:t xml:space="preserve">      ul-flexibleDL-SlotFormatSemiStatic-IAB-r16</w:t>
            </w:r>
          </w:p>
        </w:tc>
        <w:tc>
          <w:tcPr>
            <w:tcW w:w="2269" w:type="dxa"/>
            <w:tcBorders>
              <w:top w:val="single" w:sz="4" w:space="0" w:color="auto"/>
              <w:left w:val="single" w:sz="4" w:space="0" w:color="auto"/>
              <w:bottom w:val="single" w:sz="4" w:space="0" w:color="auto"/>
              <w:right w:val="single" w:sz="4" w:space="0" w:color="auto"/>
            </w:tcBorders>
          </w:tcPr>
          <w:p w14:paraId="5299835A"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650FBD8"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4BDA79BD" w14:textId="77777777" w:rsidR="0043132A" w:rsidRPr="00CA7D85" w:rsidRDefault="0043132A" w:rsidP="0043132A">
            <w:pPr>
              <w:pStyle w:val="TAL"/>
            </w:pPr>
          </w:p>
        </w:tc>
      </w:tr>
      <w:tr w:rsidR="0043132A" w:rsidRPr="00CA7D85" w14:paraId="6E15D4D3"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92FBE01" w14:textId="77777777" w:rsidR="0043132A" w:rsidRPr="00CA7D85" w:rsidRDefault="0043132A" w:rsidP="0043132A">
            <w:pPr>
              <w:pStyle w:val="TAL"/>
            </w:pPr>
            <w:r w:rsidRPr="00CA7D85">
              <w:t xml:space="preserve">      ul-flexibleDL-SlotFormatDynamics-IAB-r16</w:t>
            </w:r>
          </w:p>
        </w:tc>
        <w:tc>
          <w:tcPr>
            <w:tcW w:w="2269" w:type="dxa"/>
            <w:tcBorders>
              <w:top w:val="single" w:sz="4" w:space="0" w:color="auto"/>
              <w:left w:val="single" w:sz="4" w:space="0" w:color="auto"/>
              <w:bottom w:val="single" w:sz="4" w:space="0" w:color="auto"/>
              <w:right w:val="single" w:sz="4" w:space="0" w:color="auto"/>
            </w:tcBorders>
          </w:tcPr>
          <w:p w14:paraId="77990A05"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52263F8"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5361E833" w14:textId="77777777" w:rsidR="0043132A" w:rsidRPr="00CA7D85" w:rsidRDefault="0043132A" w:rsidP="0043132A">
            <w:pPr>
              <w:pStyle w:val="TAL"/>
            </w:pPr>
          </w:p>
        </w:tc>
      </w:tr>
      <w:tr w:rsidR="0043132A" w:rsidRPr="00CA7D85" w14:paraId="0F7A632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6929CDC" w14:textId="77777777" w:rsidR="0043132A" w:rsidRPr="00CA7D85" w:rsidRDefault="0043132A" w:rsidP="0043132A">
            <w:pPr>
              <w:pStyle w:val="TAL"/>
            </w:pPr>
            <w:r w:rsidRPr="00CA7D85">
              <w:t xml:space="preserve">      dft-S-OFDM-WaveformUL-IAB-r16</w:t>
            </w:r>
          </w:p>
        </w:tc>
        <w:tc>
          <w:tcPr>
            <w:tcW w:w="2269" w:type="dxa"/>
            <w:tcBorders>
              <w:top w:val="single" w:sz="4" w:space="0" w:color="auto"/>
              <w:left w:val="single" w:sz="4" w:space="0" w:color="auto"/>
              <w:bottom w:val="single" w:sz="4" w:space="0" w:color="auto"/>
              <w:right w:val="single" w:sz="4" w:space="0" w:color="auto"/>
            </w:tcBorders>
          </w:tcPr>
          <w:p w14:paraId="519887A7"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398E270"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7B33DB8B" w14:textId="77777777" w:rsidR="0043132A" w:rsidRPr="00CA7D85" w:rsidRDefault="0043132A" w:rsidP="0043132A">
            <w:pPr>
              <w:pStyle w:val="TAL"/>
            </w:pPr>
          </w:p>
        </w:tc>
      </w:tr>
      <w:tr w:rsidR="0043132A" w:rsidRPr="00CA7D85" w14:paraId="4EBFE16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53B7C9A" w14:textId="77777777" w:rsidR="0043132A" w:rsidRPr="00CA7D85" w:rsidRDefault="0043132A" w:rsidP="0043132A">
            <w:pPr>
              <w:pStyle w:val="TAL"/>
            </w:pPr>
            <w:r w:rsidRPr="00CA7D85">
              <w:t xml:space="preserve">      dci-25-AI-RNTI-Support-IAB-r16</w:t>
            </w:r>
          </w:p>
        </w:tc>
        <w:tc>
          <w:tcPr>
            <w:tcW w:w="2269" w:type="dxa"/>
            <w:tcBorders>
              <w:top w:val="single" w:sz="4" w:space="0" w:color="auto"/>
              <w:left w:val="single" w:sz="4" w:space="0" w:color="auto"/>
              <w:bottom w:val="single" w:sz="4" w:space="0" w:color="auto"/>
              <w:right w:val="single" w:sz="4" w:space="0" w:color="auto"/>
            </w:tcBorders>
          </w:tcPr>
          <w:p w14:paraId="3628162F"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AE7D4AD"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6AD6D540" w14:textId="77777777" w:rsidR="0043132A" w:rsidRPr="00CA7D85" w:rsidRDefault="0043132A" w:rsidP="0043132A">
            <w:pPr>
              <w:pStyle w:val="TAL"/>
            </w:pPr>
          </w:p>
        </w:tc>
      </w:tr>
      <w:tr w:rsidR="0043132A" w:rsidRPr="00CA7D85" w14:paraId="7DFA809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235F3B9" w14:textId="77777777" w:rsidR="0043132A" w:rsidRPr="00CA7D85" w:rsidRDefault="0043132A" w:rsidP="0043132A">
            <w:pPr>
              <w:pStyle w:val="TAL"/>
            </w:pPr>
            <w:r w:rsidRPr="00CA7D85">
              <w:t xml:space="preserve">      t-DeltaReceptionSupport-IAB-r16</w:t>
            </w:r>
          </w:p>
        </w:tc>
        <w:tc>
          <w:tcPr>
            <w:tcW w:w="2269" w:type="dxa"/>
            <w:tcBorders>
              <w:top w:val="single" w:sz="4" w:space="0" w:color="auto"/>
              <w:left w:val="single" w:sz="4" w:space="0" w:color="auto"/>
              <w:bottom w:val="single" w:sz="4" w:space="0" w:color="auto"/>
              <w:right w:val="single" w:sz="4" w:space="0" w:color="auto"/>
            </w:tcBorders>
          </w:tcPr>
          <w:p w14:paraId="5AD3BD7F"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819A14F"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5A4E03F4" w14:textId="77777777" w:rsidR="0043132A" w:rsidRPr="00CA7D85" w:rsidRDefault="0043132A" w:rsidP="0043132A">
            <w:pPr>
              <w:pStyle w:val="TAL"/>
            </w:pPr>
          </w:p>
        </w:tc>
      </w:tr>
      <w:tr w:rsidR="0043132A" w:rsidRPr="00CA7D85" w14:paraId="53C3A56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E239EE9" w14:textId="77777777" w:rsidR="0043132A" w:rsidRPr="00CA7D85" w:rsidRDefault="0043132A" w:rsidP="0043132A">
            <w:pPr>
              <w:pStyle w:val="TAL"/>
            </w:pPr>
            <w:r w:rsidRPr="00CA7D85">
              <w:t xml:space="preserve">      guardSymbolReportReception-IAB-r16</w:t>
            </w:r>
          </w:p>
        </w:tc>
        <w:tc>
          <w:tcPr>
            <w:tcW w:w="2269" w:type="dxa"/>
            <w:tcBorders>
              <w:top w:val="single" w:sz="4" w:space="0" w:color="auto"/>
              <w:left w:val="single" w:sz="4" w:space="0" w:color="auto"/>
              <w:bottom w:val="single" w:sz="4" w:space="0" w:color="auto"/>
              <w:right w:val="single" w:sz="4" w:space="0" w:color="auto"/>
            </w:tcBorders>
          </w:tcPr>
          <w:p w14:paraId="07940EEA"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60CD84F"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45D33C78" w14:textId="77777777" w:rsidR="0043132A" w:rsidRPr="00CA7D85" w:rsidRDefault="0043132A" w:rsidP="0043132A">
            <w:pPr>
              <w:pStyle w:val="TAL"/>
            </w:pPr>
          </w:p>
        </w:tc>
      </w:tr>
      <w:tr w:rsidR="0043132A" w:rsidRPr="00CA7D85" w14:paraId="79A6A6A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3AD4A25" w14:textId="77777777" w:rsidR="0043132A" w:rsidRPr="00CA7D85" w:rsidRDefault="0043132A" w:rsidP="0043132A">
            <w:pPr>
              <w:pStyle w:val="TAL"/>
            </w:pPr>
            <w:r w:rsidRPr="00CA7D85">
              <w:t xml:space="preserve">      harqACK-CB-SpatialBundlingPUCCH-Group-r16</w:t>
            </w:r>
          </w:p>
        </w:tc>
        <w:tc>
          <w:tcPr>
            <w:tcW w:w="2269" w:type="dxa"/>
            <w:tcBorders>
              <w:top w:val="single" w:sz="4" w:space="0" w:color="auto"/>
              <w:left w:val="single" w:sz="4" w:space="0" w:color="auto"/>
              <w:bottom w:val="single" w:sz="4" w:space="0" w:color="auto"/>
              <w:right w:val="single" w:sz="4" w:space="0" w:color="auto"/>
            </w:tcBorders>
          </w:tcPr>
          <w:p w14:paraId="7A022C3A"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067B584"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65AB59F3" w14:textId="77777777" w:rsidR="0043132A" w:rsidRPr="00CA7D85" w:rsidRDefault="0043132A" w:rsidP="0043132A">
            <w:pPr>
              <w:pStyle w:val="TAL"/>
            </w:pPr>
          </w:p>
        </w:tc>
      </w:tr>
      <w:tr w:rsidR="0043132A" w:rsidRPr="00CA7D85" w14:paraId="39075C0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9552E2A" w14:textId="77777777" w:rsidR="0043132A" w:rsidRPr="00CA7D85" w:rsidRDefault="0043132A" w:rsidP="0043132A">
            <w:pPr>
              <w:pStyle w:val="TAL"/>
            </w:pPr>
            <w:r w:rsidRPr="00CA7D85">
              <w:t xml:space="preserve">      crossSlotScheduling-r16</w:t>
            </w:r>
          </w:p>
        </w:tc>
        <w:tc>
          <w:tcPr>
            <w:tcW w:w="2269" w:type="dxa"/>
            <w:tcBorders>
              <w:top w:val="single" w:sz="4" w:space="0" w:color="auto"/>
              <w:left w:val="single" w:sz="4" w:space="0" w:color="auto"/>
              <w:bottom w:val="single" w:sz="4" w:space="0" w:color="auto"/>
              <w:right w:val="single" w:sz="4" w:space="0" w:color="auto"/>
            </w:tcBorders>
          </w:tcPr>
          <w:p w14:paraId="23D8C9B7"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EBF3DC2"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19B111DF" w14:textId="77777777" w:rsidR="0043132A" w:rsidRPr="00CA7D85" w:rsidRDefault="0043132A" w:rsidP="0043132A">
            <w:pPr>
              <w:pStyle w:val="TAL"/>
            </w:pPr>
          </w:p>
        </w:tc>
      </w:tr>
      <w:tr w:rsidR="0043132A" w:rsidRPr="00CA7D85" w14:paraId="10CD45E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A630F80" w14:textId="77777777" w:rsidR="0043132A" w:rsidRPr="00CA7D85" w:rsidRDefault="0043132A" w:rsidP="0043132A">
            <w:pPr>
              <w:pStyle w:val="TAL"/>
            </w:pPr>
            <w:r w:rsidRPr="00CA7D85">
              <w:t xml:space="preserve">      maxNumberSRS-PosPathLossEstimateAllServingCells-r16</w:t>
            </w:r>
          </w:p>
        </w:tc>
        <w:tc>
          <w:tcPr>
            <w:tcW w:w="2269" w:type="dxa"/>
            <w:tcBorders>
              <w:top w:val="single" w:sz="4" w:space="0" w:color="auto"/>
              <w:left w:val="single" w:sz="4" w:space="0" w:color="auto"/>
              <w:bottom w:val="single" w:sz="4" w:space="0" w:color="auto"/>
              <w:right w:val="single" w:sz="4" w:space="0" w:color="auto"/>
            </w:tcBorders>
          </w:tcPr>
          <w:p w14:paraId="755684DA"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33399DB"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3DA2275F" w14:textId="77777777" w:rsidR="0043132A" w:rsidRPr="00CA7D85" w:rsidRDefault="0043132A" w:rsidP="0043132A">
            <w:pPr>
              <w:pStyle w:val="TAL"/>
            </w:pPr>
          </w:p>
        </w:tc>
      </w:tr>
      <w:tr w:rsidR="0043132A" w:rsidRPr="00CA7D85" w14:paraId="2CE97E9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E00437B" w14:textId="77777777" w:rsidR="0043132A" w:rsidRPr="00CA7D85" w:rsidRDefault="0043132A" w:rsidP="0043132A">
            <w:pPr>
              <w:pStyle w:val="TAL"/>
            </w:pPr>
            <w:r w:rsidRPr="00CA7D85">
              <w:t xml:space="preserve">      extendedCG-Periodicities-r16</w:t>
            </w:r>
          </w:p>
        </w:tc>
        <w:tc>
          <w:tcPr>
            <w:tcW w:w="2269" w:type="dxa"/>
            <w:tcBorders>
              <w:top w:val="single" w:sz="4" w:space="0" w:color="auto"/>
              <w:left w:val="single" w:sz="4" w:space="0" w:color="auto"/>
              <w:bottom w:val="single" w:sz="4" w:space="0" w:color="auto"/>
              <w:right w:val="single" w:sz="4" w:space="0" w:color="auto"/>
            </w:tcBorders>
          </w:tcPr>
          <w:p w14:paraId="5B2989DE"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39AEEBA"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49C530AF" w14:textId="77777777" w:rsidR="0043132A" w:rsidRPr="00CA7D85" w:rsidRDefault="0043132A" w:rsidP="0043132A">
            <w:pPr>
              <w:pStyle w:val="TAL"/>
            </w:pPr>
          </w:p>
        </w:tc>
      </w:tr>
      <w:tr w:rsidR="0043132A" w:rsidRPr="00CA7D85" w14:paraId="1087BC2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4AB5376" w14:textId="77777777" w:rsidR="0043132A" w:rsidRPr="00CA7D85" w:rsidRDefault="0043132A" w:rsidP="0043132A">
            <w:pPr>
              <w:pStyle w:val="TAL"/>
            </w:pPr>
            <w:r w:rsidRPr="00CA7D85">
              <w:t xml:space="preserve">      extendedSPS-Periodicities-r16</w:t>
            </w:r>
          </w:p>
        </w:tc>
        <w:tc>
          <w:tcPr>
            <w:tcW w:w="2269" w:type="dxa"/>
            <w:tcBorders>
              <w:top w:val="single" w:sz="4" w:space="0" w:color="auto"/>
              <w:left w:val="single" w:sz="4" w:space="0" w:color="auto"/>
              <w:bottom w:val="single" w:sz="4" w:space="0" w:color="auto"/>
              <w:right w:val="single" w:sz="4" w:space="0" w:color="auto"/>
            </w:tcBorders>
          </w:tcPr>
          <w:p w14:paraId="0BAD841A"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AB18FB2"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28E2669F" w14:textId="77777777" w:rsidR="0043132A" w:rsidRPr="00CA7D85" w:rsidRDefault="0043132A" w:rsidP="0043132A">
            <w:pPr>
              <w:pStyle w:val="TAL"/>
            </w:pPr>
          </w:p>
        </w:tc>
      </w:tr>
      <w:tr w:rsidR="0043132A" w:rsidRPr="00CA7D85" w14:paraId="70418EE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248F3B6" w14:textId="77777777" w:rsidR="0043132A" w:rsidRPr="00CA7D85" w:rsidRDefault="0043132A" w:rsidP="0043132A">
            <w:pPr>
              <w:pStyle w:val="TAL"/>
            </w:pPr>
            <w:r w:rsidRPr="00CA7D85">
              <w:t xml:space="preserve">      codebookVariantsList-r16</w:t>
            </w:r>
          </w:p>
        </w:tc>
        <w:tc>
          <w:tcPr>
            <w:tcW w:w="2269" w:type="dxa"/>
            <w:tcBorders>
              <w:top w:val="single" w:sz="4" w:space="0" w:color="auto"/>
              <w:left w:val="single" w:sz="4" w:space="0" w:color="auto"/>
              <w:bottom w:val="single" w:sz="4" w:space="0" w:color="auto"/>
              <w:right w:val="single" w:sz="4" w:space="0" w:color="auto"/>
            </w:tcBorders>
          </w:tcPr>
          <w:p w14:paraId="03BA7007"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2686708"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1A455103" w14:textId="77777777" w:rsidR="0043132A" w:rsidRPr="00CA7D85" w:rsidRDefault="0043132A" w:rsidP="0043132A">
            <w:pPr>
              <w:pStyle w:val="TAL"/>
            </w:pPr>
          </w:p>
        </w:tc>
      </w:tr>
      <w:tr w:rsidR="0043132A" w:rsidRPr="00CA7D85" w14:paraId="0739DA0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E14BB5E" w14:textId="77777777" w:rsidR="0043132A" w:rsidRPr="00CA7D85" w:rsidRDefault="0043132A" w:rsidP="0043132A">
            <w:pPr>
              <w:pStyle w:val="TAL"/>
            </w:pPr>
            <w:r w:rsidRPr="00CA7D85">
              <w:t xml:space="preserve">      pusch-RepetitionTypeA-r16</w:t>
            </w:r>
          </w:p>
        </w:tc>
        <w:tc>
          <w:tcPr>
            <w:tcW w:w="2269" w:type="dxa"/>
            <w:tcBorders>
              <w:top w:val="single" w:sz="4" w:space="0" w:color="auto"/>
              <w:left w:val="single" w:sz="4" w:space="0" w:color="auto"/>
              <w:bottom w:val="single" w:sz="4" w:space="0" w:color="auto"/>
              <w:right w:val="single" w:sz="4" w:space="0" w:color="auto"/>
            </w:tcBorders>
          </w:tcPr>
          <w:p w14:paraId="1C64D181"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2C5F8DC"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5FE8F633" w14:textId="77777777" w:rsidR="0043132A" w:rsidRPr="00CA7D85" w:rsidRDefault="0043132A" w:rsidP="0043132A">
            <w:pPr>
              <w:pStyle w:val="TAL"/>
            </w:pPr>
          </w:p>
        </w:tc>
      </w:tr>
      <w:tr w:rsidR="0043132A" w:rsidRPr="00CA7D85" w14:paraId="6D43E5E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16EB7D4" w14:textId="77777777" w:rsidR="0043132A" w:rsidRPr="00CA7D85" w:rsidRDefault="0043132A" w:rsidP="0043132A">
            <w:pPr>
              <w:pStyle w:val="TAL"/>
            </w:pPr>
            <w:r w:rsidRPr="00CA7D85">
              <w:t xml:space="preserve">      dci-DL-PriorityIndicator-r16</w:t>
            </w:r>
          </w:p>
        </w:tc>
        <w:tc>
          <w:tcPr>
            <w:tcW w:w="2269" w:type="dxa"/>
            <w:tcBorders>
              <w:top w:val="single" w:sz="4" w:space="0" w:color="auto"/>
              <w:left w:val="single" w:sz="4" w:space="0" w:color="auto"/>
              <w:bottom w:val="single" w:sz="4" w:space="0" w:color="auto"/>
              <w:right w:val="single" w:sz="4" w:space="0" w:color="auto"/>
            </w:tcBorders>
          </w:tcPr>
          <w:p w14:paraId="1F8F2612" w14:textId="77777777"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51B44326"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0B80F501" w14:textId="77777777" w:rsidR="0043132A" w:rsidRPr="00CA7D85" w:rsidRDefault="0043132A" w:rsidP="0043132A">
            <w:pPr>
              <w:pStyle w:val="TAL"/>
            </w:pPr>
            <w:r w:rsidRPr="00CA7D85">
              <w:t>pc_dci_DL_PriorityIndicator_r16</w:t>
            </w:r>
          </w:p>
        </w:tc>
      </w:tr>
      <w:tr w:rsidR="0043132A" w:rsidRPr="00CA7D85" w14:paraId="10C2805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0D8A8A3" w14:textId="77777777" w:rsidR="0043132A" w:rsidRPr="00CA7D85" w:rsidRDefault="0043132A" w:rsidP="0043132A">
            <w:pPr>
              <w:pStyle w:val="TAL"/>
            </w:pPr>
            <w:r w:rsidRPr="00CA7D85">
              <w:t xml:space="preserve">      dci-UL-PriorityIndicator-r16</w:t>
            </w:r>
          </w:p>
        </w:tc>
        <w:tc>
          <w:tcPr>
            <w:tcW w:w="2269" w:type="dxa"/>
            <w:tcBorders>
              <w:top w:val="single" w:sz="4" w:space="0" w:color="auto"/>
              <w:left w:val="single" w:sz="4" w:space="0" w:color="auto"/>
              <w:bottom w:val="single" w:sz="4" w:space="0" w:color="auto"/>
              <w:right w:val="single" w:sz="4" w:space="0" w:color="auto"/>
            </w:tcBorders>
          </w:tcPr>
          <w:p w14:paraId="72CA52A6" w14:textId="77777777" w:rsidR="0043132A" w:rsidRPr="00CA7D85" w:rsidRDefault="0043132A" w:rsidP="0043132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56D1978D"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41AFCFC5" w14:textId="77777777" w:rsidR="0043132A" w:rsidRPr="00CA7D85" w:rsidRDefault="0043132A" w:rsidP="0043132A">
            <w:pPr>
              <w:pStyle w:val="TAL"/>
            </w:pPr>
            <w:r w:rsidRPr="00CA7D85">
              <w:t>pc_dci_UL_PriorityIndicator_r16</w:t>
            </w:r>
          </w:p>
        </w:tc>
      </w:tr>
      <w:tr w:rsidR="0043132A" w:rsidRPr="00CA7D85" w14:paraId="076CE2D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0C2B0A0" w14:textId="77777777" w:rsidR="0043132A" w:rsidRPr="00CA7D85" w:rsidRDefault="0043132A" w:rsidP="0043132A">
            <w:pPr>
              <w:pStyle w:val="TAL"/>
            </w:pPr>
            <w:r w:rsidRPr="00CA7D85">
              <w:t xml:space="preserve">      maxNumberPathlossRS-Update-r16</w:t>
            </w:r>
          </w:p>
        </w:tc>
        <w:tc>
          <w:tcPr>
            <w:tcW w:w="2269" w:type="dxa"/>
            <w:tcBorders>
              <w:top w:val="single" w:sz="4" w:space="0" w:color="auto"/>
              <w:left w:val="single" w:sz="4" w:space="0" w:color="auto"/>
              <w:bottom w:val="single" w:sz="4" w:space="0" w:color="auto"/>
              <w:right w:val="single" w:sz="4" w:space="0" w:color="auto"/>
            </w:tcBorders>
          </w:tcPr>
          <w:p w14:paraId="17FE98E2"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D3BD6C4"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1BAAEDAE" w14:textId="77777777" w:rsidR="0043132A" w:rsidRPr="00CA7D85" w:rsidRDefault="0043132A" w:rsidP="0043132A">
            <w:pPr>
              <w:pStyle w:val="TAL"/>
            </w:pPr>
          </w:p>
        </w:tc>
      </w:tr>
      <w:tr w:rsidR="0043132A" w:rsidRPr="00CA7D85" w14:paraId="3A1C8EC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746EF2D" w14:textId="77777777" w:rsidR="0043132A" w:rsidRPr="00CA7D85" w:rsidRDefault="0043132A" w:rsidP="0043132A">
            <w:pPr>
              <w:pStyle w:val="TAL"/>
            </w:pPr>
            <w:r w:rsidRPr="00CA7D85">
              <w:t xml:space="preserve">      type2-HARQ-ACK-Codebook-r16</w:t>
            </w:r>
          </w:p>
        </w:tc>
        <w:tc>
          <w:tcPr>
            <w:tcW w:w="2269" w:type="dxa"/>
            <w:tcBorders>
              <w:top w:val="single" w:sz="4" w:space="0" w:color="auto"/>
              <w:left w:val="single" w:sz="4" w:space="0" w:color="auto"/>
              <w:bottom w:val="single" w:sz="4" w:space="0" w:color="auto"/>
              <w:right w:val="single" w:sz="4" w:space="0" w:color="auto"/>
            </w:tcBorders>
          </w:tcPr>
          <w:p w14:paraId="77527D77"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2A442A1"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629CF2D4" w14:textId="77777777" w:rsidR="0043132A" w:rsidRPr="00CA7D85" w:rsidRDefault="0043132A" w:rsidP="0043132A">
            <w:pPr>
              <w:pStyle w:val="TAL"/>
            </w:pPr>
          </w:p>
        </w:tc>
      </w:tr>
      <w:tr w:rsidR="0043132A" w:rsidRPr="00CA7D85" w14:paraId="15B3013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49E2103" w14:textId="77777777" w:rsidR="0043132A" w:rsidRPr="00CA7D85" w:rsidRDefault="0043132A" w:rsidP="0043132A">
            <w:pPr>
              <w:pStyle w:val="TAL"/>
            </w:pPr>
            <w:r w:rsidRPr="00CA7D85">
              <w:t xml:space="preserve">      maxTotalResourcesForAcrossFreqRanges-r16</w:t>
            </w:r>
          </w:p>
        </w:tc>
        <w:tc>
          <w:tcPr>
            <w:tcW w:w="2269" w:type="dxa"/>
            <w:tcBorders>
              <w:top w:val="single" w:sz="4" w:space="0" w:color="auto"/>
              <w:left w:val="single" w:sz="4" w:space="0" w:color="auto"/>
              <w:bottom w:val="single" w:sz="4" w:space="0" w:color="auto"/>
              <w:right w:val="single" w:sz="4" w:space="0" w:color="auto"/>
            </w:tcBorders>
          </w:tcPr>
          <w:p w14:paraId="71655D2F"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8B4BFE5"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29329CB8" w14:textId="77777777" w:rsidR="0043132A" w:rsidRPr="00CA7D85" w:rsidRDefault="0043132A" w:rsidP="0043132A">
            <w:pPr>
              <w:pStyle w:val="TAL"/>
            </w:pPr>
          </w:p>
        </w:tc>
      </w:tr>
      <w:tr w:rsidR="0043132A" w:rsidRPr="00CA7D85" w14:paraId="2B34854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F430BBA" w14:textId="77777777" w:rsidR="0043132A" w:rsidRPr="00CA7D85" w:rsidRDefault="0043132A" w:rsidP="0043132A">
            <w:pPr>
              <w:pStyle w:val="TAL"/>
            </w:pPr>
            <w:r w:rsidRPr="00CA7D85">
              <w:t xml:space="preserve">      harqACK-separateMultiDCI-MultiTRP-r16</w:t>
            </w:r>
          </w:p>
        </w:tc>
        <w:tc>
          <w:tcPr>
            <w:tcW w:w="2269" w:type="dxa"/>
            <w:tcBorders>
              <w:top w:val="single" w:sz="4" w:space="0" w:color="auto"/>
              <w:left w:val="single" w:sz="4" w:space="0" w:color="auto"/>
              <w:bottom w:val="single" w:sz="4" w:space="0" w:color="auto"/>
              <w:right w:val="single" w:sz="4" w:space="0" w:color="auto"/>
            </w:tcBorders>
          </w:tcPr>
          <w:p w14:paraId="1A25A980"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1E45F8E"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21328C13" w14:textId="77777777" w:rsidR="0043132A" w:rsidRPr="00CA7D85" w:rsidRDefault="0043132A" w:rsidP="0043132A">
            <w:pPr>
              <w:pStyle w:val="TAL"/>
            </w:pPr>
          </w:p>
        </w:tc>
      </w:tr>
      <w:tr w:rsidR="0043132A" w:rsidRPr="00CA7D85" w14:paraId="16AC747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8EAB0FE" w14:textId="77777777" w:rsidR="0043132A" w:rsidRPr="00CA7D85" w:rsidRDefault="0043132A" w:rsidP="0043132A">
            <w:pPr>
              <w:pStyle w:val="TAL"/>
            </w:pPr>
            <w:r w:rsidRPr="00CA7D85">
              <w:t xml:space="preserve">      harqACK-jointMultiDCI-MultiTRP-r16</w:t>
            </w:r>
          </w:p>
        </w:tc>
        <w:tc>
          <w:tcPr>
            <w:tcW w:w="2269" w:type="dxa"/>
            <w:tcBorders>
              <w:top w:val="single" w:sz="4" w:space="0" w:color="auto"/>
              <w:left w:val="single" w:sz="4" w:space="0" w:color="auto"/>
              <w:bottom w:val="single" w:sz="4" w:space="0" w:color="auto"/>
              <w:right w:val="single" w:sz="4" w:space="0" w:color="auto"/>
            </w:tcBorders>
          </w:tcPr>
          <w:p w14:paraId="7E94C7D4"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CC2FBC4"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4F414979" w14:textId="77777777" w:rsidR="0043132A" w:rsidRPr="00CA7D85" w:rsidRDefault="0043132A" w:rsidP="0043132A">
            <w:pPr>
              <w:pStyle w:val="TAL"/>
            </w:pPr>
          </w:p>
        </w:tc>
      </w:tr>
      <w:tr w:rsidR="0043132A" w:rsidRPr="00CA7D85" w14:paraId="3666C22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0FB991E" w14:textId="77777777" w:rsidR="0043132A" w:rsidRPr="00CA7D85" w:rsidRDefault="0043132A" w:rsidP="0043132A">
            <w:pPr>
              <w:pStyle w:val="TAL"/>
            </w:pPr>
            <w:r w:rsidRPr="00CA7D85">
              <w:t xml:space="preserve">      bwp-SwitchingMultiCCs-r16</w:t>
            </w:r>
          </w:p>
        </w:tc>
        <w:tc>
          <w:tcPr>
            <w:tcW w:w="2269" w:type="dxa"/>
            <w:tcBorders>
              <w:top w:val="single" w:sz="4" w:space="0" w:color="auto"/>
              <w:left w:val="single" w:sz="4" w:space="0" w:color="auto"/>
              <w:bottom w:val="single" w:sz="4" w:space="0" w:color="auto"/>
              <w:right w:val="single" w:sz="4" w:space="0" w:color="auto"/>
            </w:tcBorders>
          </w:tcPr>
          <w:p w14:paraId="7F2E0915"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41F6E21"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64D0B96F" w14:textId="77777777" w:rsidR="0043132A" w:rsidRPr="00CA7D85" w:rsidRDefault="0043132A" w:rsidP="0043132A">
            <w:pPr>
              <w:pStyle w:val="TAL"/>
            </w:pPr>
          </w:p>
        </w:tc>
      </w:tr>
      <w:tr w:rsidR="0043132A" w:rsidRPr="00CA7D85" w:rsidDel="00F43392" w14:paraId="6BC224A6" w14:textId="474BF182" w:rsidTr="00F43392">
        <w:tblPrEx>
          <w:tblCellMar>
            <w:left w:w="108" w:type="dxa"/>
            <w:right w:w="108" w:type="dxa"/>
          </w:tblCellMar>
          <w:tblLook w:val="0000" w:firstRow="0" w:lastRow="0" w:firstColumn="0" w:lastColumn="0" w:noHBand="0" w:noVBand="0"/>
        </w:tblPrEx>
        <w:trPr>
          <w:del w:id="5085" w:author="R5-241520" w:date="2024-04-10T12:49:00Z"/>
        </w:trPr>
        <w:tc>
          <w:tcPr>
            <w:tcW w:w="4530" w:type="dxa"/>
            <w:tcBorders>
              <w:top w:val="single" w:sz="4" w:space="0" w:color="auto"/>
              <w:left w:val="single" w:sz="4" w:space="0" w:color="auto"/>
              <w:bottom w:val="single" w:sz="4" w:space="0" w:color="auto"/>
              <w:right w:val="single" w:sz="4" w:space="0" w:color="auto"/>
            </w:tcBorders>
          </w:tcPr>
          <w:p w14:paraId="1F33EC93" w14:textId="7D3E101A" w:rsidR="0043132A" w:rsidRPr="00CA7D85" w:rsidDel="00F43392" w:rsidRDefault="0043132A" w:rsidP="0043132A">
            <w:pPr>
              <w:pStyle w:val="TAL"/>
              <w:rPr>
                <w:del w:id="5086" w:author="R5-241520" w:date="2024-04-10T12:49:00Z"/>
              </w:rPr>
            </w:pPr>
            <w:del w:id="5087" w:author="R5-241520" w:date="2024-04-10T12:49:00Z">
              <w:r w:rsidRPr="00CA7D85" w:rsidDel="00F43392">
                <w:delText xml:space="preserve">      targetSMTC-SCG-r16</w:delText>
              </w:r>
            </w:del>
          </w:p>
        </w:tc>
        <w:tc>
          <w:tcPr>
            <w:tcW w:w="2269" w:type="dxa"/>
            <w:tcBorders>
              <w:top w:val="single" w:sz="4" w:space="0" w:color="auto"/>
              <w:left w:val="single" w:sz="4" w:space="0" w:color="auto"/>
              <w:bottom w:val="single" w:sz="4" w:space="0" w:color="auto"/>
              <w:right w:val="single" w:sz="4" w:space="0" w:color="auto"/>
            </w:tcBorders>
          </w:tcPr>
          <w:p w14:paraId="26078E08" w14:textId="07534FC4" w:rsidR="0043132A" w:rsidRPr="00CA7D85" w:rsidDel="00F43392" w:rsidRDefault="0043132A" w:rsidP="0043132A">
            <w:pPr>
              <w:pStyle w:val="TAL"/>
              <w:rPr>
                <w:del w:id="5088" w:author="R5-241520" w:date="2024-04-10T12:49:00Z"/>
              </w:rPr>
            </w:pPr>
            <w:del w:id="5089" w:author="R5-241520" w:date="2024-04-10T12:49: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AE09F74" w14:textId="2227C65B" w:rsidR="0043132A" w:rsidRPr="00CA7D85" w:rsidDel="00F43392" w:rsidRDefault="0043132A" w:rsidP="0043132A">
            <w:pPr>
              <w:pStyle w:val="TAL"/>
              <w:rPr>
                <w:del w:id="5090" w:author="R5-241520" w:date="2024-04-10T12:49:00Z"/>
              </w:rPr>
            </w:pPr>
          </w:p>
        </w:tc>
        <w:tc>
          <w:tcPr>
            <w:tcW w:w="1285" w:type="dxa"/>
            <w:tcBorders>
              <w:top w:val="single" w:sz="4" w:space="0" w:color="auto"/>
              <w:left w:val="single" w:sz="4" w:space="0" w:color="auto"/>
              <w:bottom w:val="single" w:sz="4" w:space="0" w:color="auto"/>
              <w:right w:val="single" w:sz="4" w:space="0" w:color="auto"/>
            </w:tcBorders>
          </w:tcPr>
          <w:p w14:paraId="6651D0BF" w14:textId="6AF154B7" w:rsidR="0043132A" w:rsidRPr="00CA7D85" w:rsidDel="00F43392" w:rsidRDefault="0043132A" w:rsidP="0043132A">
            <w:pPr>
              <w:pStyle w:val="TAL"/>
              <w:rPr>
                <w:del w:id="5091" w:author="R5-241520" w:date="2024-04-10T12:49:00Z"/>
              </w:rPr>
            </w:pPr>
          </w:p>
        </w:tc>
      </w:tr>
      <w:tr w:rsidR="0043132A" w:rsidRPr="00CA7D85" w:rsidDel="00F43392" w14:paraId="2064BF76" w14:textId="30C6DB3A" w:rsidTr="00F43392">
        <w:tblPrEx>
          <w:tblCellMar>
            <w:left w:w="108" w:type="dxa"/>
            <w:right w:w="108" w:type="dxa"/>
          </w:tblCellMar>
          <w:tblLook w:val="0000" w:firstRow="0" w:lastRow="0" w:firstColumn="0" w:lastColumn="0" w:noHBand="0" w:noVBand="0"/>
        </w:tblPrEx>
        <w:trPr>
          <w:del w:id="5092" w:author="R5-241520" w:date="2024-04-10T12:49:00Z"/>
        </w:trPr>
        <w:tc>
          <w:tcPr>
            <w:tcW w:w="4530" w:type="dxa"/>
            <w:tcBorders>
              <w:top w:val="single" w:sz="4" w:space="0" w:color="auto"/>
              <w:left w:val="single" w:sz="4" w:space="0" w:color="auto"/>
              <w:bottom w:val="single" w:sz="4" w:space="0" w:color="auto"/>
              <w:right w:val="single" w:sz="4" w:space="0" w:color="auto"/>
            </w:tcBorders>
          </w:tcPr>
          <w:p w14:paraId="1204D869" w14:textId="1BC305D1" w:rsidR="0043132A" w:rsidRPr="00CA7D85" w:rsidDel="00F43392" w:rsidRDefault="0043132A" w:rsidP="0043132A">
            <w:pPr>
              <w:pStyle w:val="TAL"/>
              <w:rPr>
                <w:del w:id="5093" w:author="R5-241520" w:date="2024-04-10T12:49:00Z"/>
              </w:rPr>
            </w:pPr>
            <w:del w:id="5094" w:author="R5-241520" w:date="2024-04-10T12:49:00Z">
              <w:r w:rsidRPr="00CA7D85" w:rsidDel="00F43392">
                <w:delText xml:space="preserve">      supportRepetitionZeroOffsetRV-r16</w:delText>
              </w:r>
            </w:del>
          </w:p>
        </w:tc>
        <w:tc>
          <w:tcPr>
            <w:tcW w:w="2269" w:type="dxa"/>
            <w:tcBorders>
              <w:top w:val="single" w:sz="4" w:space="0" w:color="auto"/>
              <w:left w:val="single" w:sz="4" w:space="0" w:color="auto"/>
              <w:bottom w:val="single" w:sz="4" w:space="0" w:color="auto"/>
              <w:right w:val="single" w:sz="4" w:space="0" w:color="auto"/>
            </w:tcBorders>
          </w:tcPr>
          <w:p w14:paraId="5EEF0165" w14:textId="080C180A" w:rsidR="0043132A" w:rsidRPr="00CA7D85" w:rsidDel="00F43392" w:rsidRDefault="0043132A" w:rsidP="0043132A">
            <w:pPr>
              <w:pStyle w:val="TAL"/>
              <w:rPr>
                <w:del w:id="5095" w:author="R5-241520" w:date="2024-04-10T12:49:00Z"/>
              </w:rPr>
            </w:pPr>
            <w:del w:id="5096" w:author="R5-241520" w:date="2024-04-10T12:49: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21563F3" w14:textId="5302D9B9" w:rsidR="0043132A" w:rsidRPr="00CA7D85" w:rsidDel="00F43392" w:rsidRDefault="0043132A" w:rsidP="0043132A">
            <w:pPr>
              <w:pStyle w:val="TAL"/>
              <w:rPr>
                <w:del w:id="5097" w:author="R5-241520" w:date="2024-04-10T12:49:00Z"/>
              </w:rPr>
            </w:pPr>
          </w:p>
        </w:tc>
        <w:tc>
          <w:tcPr>
            <w:tcW w:w="1285" w:type="dxa"/>
            <w:tcBorders>
              <w:top w:val="single" w:sz="4" w:space="0" w:color="auto"/>
              <w:left w:val="single" w:sz="4" w:space="0" w:color="auto"/>
              <w:bottom w:val="single" w:sz="4" w:space="0" w:color="auto"/>
              <w:right w:val="single" w:sz="4" w:space="0" w:color="auto"/>
            </w:tcBorders>
          </w:tcPr>
          <w:p w14:paraId="59A8161A" w14:textId="2F6780D9" w:rsidR="0043132A" w:rsidRPr="00CA7D85" w:rsidDel="00F43392" w:rsidRDefault="0043132A" w:rsidP="0043132A">
            <w:pPr>
              <w:pStyle w:val="TAL"/>
              <w:rPr>
                <w:del w:id="5098" w:author="R5-241520" w:date="2024-04-10T12:49:00Z"/>
              </w:rPr>
            </w:pPr>
          </w:p>
        </w:tc>
      </w:tr>
      <w:tr w:rsidR="0043132A" w:rsidRPr="00CA7D85" w:rsidDel="00F43392" w14:paraId="39D461E0" w14:textId="1E26730E" w:rsidTr="00F43392">
        <w:tblPrEx>
          <w:tblCellMar>
            <w:left w:w="108" w:type="dxa"/>
            <w:right w:w="108" w:type="dxa"/>
          </w:tblCellMar>
          <w:tblLook w:val="0000" w:firstRow="0" w:lastRow="0" w:firstColumn="0" w:lastColumn="0" w:noHBand="0" w:noVBand="0"/>
        </w:tblPrEx>
        <w:trPr>
          <w:del w:id="5099" w:author="R5-241520" w:date="2024-04-10T12:49:00Z"/>
        </w:trPr>
        <w:tc>
          <w:tcPr>
            <w:tcW w:w="4530" w:type="dxa"/>
            <w:tcBorders>
              <w:top w:val="single" w:sz="4" w:space="0" w:color="auto"/>
              <w:left w:val="single" w:sz="4" w:space="0" w:color="auto"/>
              <w:bottom w:val="single" w:sz="4" w:space="0" w:color="auto"/>
              <w:right w:val="single" w:sz="4" w:space="0" w:color="auto"/>
            </w:tcBorders>
          </w:tcPr>
          <w:p w14:paraId="5411C771" w14:textId="220B56F4" w:rsidR="0043132A" w:rsidRPr="00CA7D85" w:rsidDel="00F43392" w:rsidRDefault="0043132A" w:rsidP="0043132A">
            <w:pPr>
              <w:pStyle w:val="TAL"/>
              <w:rPr>
                <w:del w:id="5100" w:author="R5-241520" w:date="2024-04-10T12:49:00Z"/>
              </w:rPr>
            </w:pPr>
            <w:del w:id="5101" w:author="R5-241520" w:date="2024-04-10T12:49:00Z">
              <w:r w:rsidRPr="00CA7D85" w:rsidDel="00F43392">
                <w:delText xml:space="preserve">      cbg-TransInOrderPUSCH-UL-r16</w:delText>
              </w:r>
            </w:del>
          </w:p>
        </w:tc>
        <w:tc>
          <w:tcPr>
            <w:tcW w:w="2269" w:type="dxa"/>
            <w:tcBorders>
              <w:top w:val="single" w:sz="4" w:space="0" w:color="auto"/>
              <w:left w:val="single" w:sz="4" w:space="0" w:color="auto"/>
              <w:bottom w:val="single" w:sz="4" w:space="0" w:color="auto"/>
              <w:right w:val="single" w:sz="4" w:space="0" w:color="auto"/>
            </w:tcBorders>
          </w:tcPr>
          <w:p w14:paraId="491D0F05" w14:textId="10E09A26" w:rsidR="0043132A" w:rsidRPr="00CA7D85" w:rsidDel="00F43392" w:rsidRDefault="0043132A" w:rsidP="0043132A">
            <w:pPr>
              <w:pStyle w:val="TAL"/>
              <w:rPr>
                <w:del w:id="5102" w:author="R5-241520" w:date="2024-04-10T12:49:00Z"/>
              </w:rPr>
            </w:pPr>
            <w:del w:id="5103" w:author="R5-241520" w:date="2024-04-10T12:49: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AD60BE7" w14:textId="1386648C" w:rsidR="0043132A" w:rsidRPr="00CA7D85" w:rsidDel="00F43392" w:rsidRDefault="0043132A" w:rsidP="0043132A">
            <w:pPr>
              <w:pStyle w:val="TAL"/>
              <w:rPr>
                <w:del w:id="5104" w:author="R5-241520" w:date="2024-04-10T12:49:00Z"/>
              </w:rPr>
            </w:pPr>
          </w:p>
        </w:tc>
        <w:tc>
          <w:tcPr>
            <w:tcW w:w="1285" w:type="dxa"/>
            <w:tcBorders>
              <w:top w:val="single" w:sz="4" w:space="0" w:color="auto"/>
              <w:left w:val="single" w:sz="4" w:space="0" w:color="auto"/>
              <w:bottom w:val="single" w:sz="4" w:space="0" w:color="auto"/>
              <w:right w:val="single" w:sz="4" w:space="0" w:color="auto"/>
            </w:tcBorders>
          </w:tcPr>
          <w:p w14:paraId="00939C00" w14:textId="25CBFFF0" w:rsidR="0043132A" w:rsidRPr="00CA7D85" w:rsidDel="00F43392" w:rsidRDefault="0043132A" w:rsidP="0043132A">
            <w:pPr>
              <w:pStyle w:val="TAL"/>
              <w:rPr>
                <w:del w:id="5105" w:author="R5-241520" w:date="2024-04-10T12:49:00Z"/>
              </w:rPr>
            </w:pPr>
          </w:p>
        </w:tc>
      </w:tr>
      <w:tr w:rsidR="0043132A" w:rsidRPr="00CA7D85" w:rsidDel="00F43392" w14:paraId="41691CDA" w14:textId="38697DFD" w:rsidTr="00F43392">
        <w:tblPrEx>
          <w:tblCellMar>
            <w:left w:w="108" w:type="dxa"/>
            <w:right w:w="108" w:type="dxa"/>
          </w:tblCellMar>
          <w:tblLook w:val="0000" w:firstRow="0" w:lastRow="0" w:firstColumn="0" w:lastColumn="0" w:noHBand="0" w:noVBand="0"/>
        </w:tblPrEx>
        <w:trPr>
          <w:del w:id="5106" w:author="R5-241520" w:date="2024-04-10T12:49:00Z"/>
        </w:trPr>
        <w:tc>
          <w:tcPr>
            <w:tcW w:w="4530" w:type="dxa"/>
            <w:tcBorders>
              <w:top w:val="single" w:sz="4" w:space="0" w:color="auto"/>
              <w:left w:val="single" w:sz="4" w:space="0" w:color="auto"/>
              <w:bottom w:val="single" w:sz="4" w:space="0" w:color="auto"/>
              <w:right w:val="single" w:sz="4" w:space="0" w:color="auto"/>
            </w:tcBorders>
          </w:tcPr>
          <w:p w14:paraId="23BB98DB" w14:textId="005470CC" w:rsidR="0043132A" w:rsidRPr="00CA7D85" w:rsidDel="00F43392" w:rsidRDefault="0043132A" w:rsidP="0043132A">
            <w:pPr>
              <w:pStyle w:val="TAL"/>
              <w:rPr>
                <w:del w:id="5107" w:author="R5-241520" w:date="2024-04-10T12:49:00Z"/>
              </w:rPr>
            </w:pPr>
            <w:del w:id="5108" w:author="R5-241520" w:date="2024-04-10T12:49:00Z">
              <w:r w:rsidRPr="00CA7D85" w:rsidDel="00F43392">
                <w:delText xml:space="preserve">      bwp-SwitchingMultiDormancyCCs-r16</w:delText>
              </w:r>
            </w:del>
          </w:p>
        </w:tc>
        <w:tc>
          <w:tcPr>
            <w:tcW w:w="2269" w:type="dxa"/>
            <w:tcBorders>
              <w:top w:val="single" w:sz="4" w:space="0" w:color="auto"/>
              <w:left w:val="single" w:sz="4" w:space="0" w:color="auto"/>
              <w:bottom w:val="single" w:sz="4" w:space="0" w:color="auto"/>
              <w:right w:val="single" w:sz="4" w:space="0" w:color="auto"/>
            </w:tcBorders>
          </w:tcPr>
          <w:p w14:paraId="6EE3DDA0" w14:textId="0C9CE99F" w:rsidR="0043132A" w:rsidRPr="00CA7D85" w:rsidDel="00F43392" w:rsidRDefault="0043132A" w:rsidP="0043132A">
            <w:pPr>
              <w:pStyle w:val="TAL"/>
              <w:rPr>
                <w:del w:id="5109" w:author="R5-241520" w:date="2024-04-10T12:49:00Z"/>
              </w:rPr>
            </w:pPr>
            <w:del w:id="5110" w:author="R5-241520" w:date="2024-04-10T12:49: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6BA3BAF" w14:textId="7ABB2C16" w:rsidR="0043132A" w:rsidRPr="00CA7D85" w:rsidDel="00F43392" w:rsidRDefault="0043132A" w:rsidP="0043132A">
            <w:pPr>
              <w:pStyle w:val="TAL"/>
              <w:rPr>
                <w:del w:id="5111" w:author="R5-241520" w:date="2024-04-10T12:49:00Z"/>
              </w:rPr>
            </w:pPr>
          </w:p>
        </w:tc>
        <w:tc>
          <w:tcPr>
            <w:tcW w:w="1285" w:type="dxa"/>
            <w:tcBorders>
              <w:top w:val="single" w:sz="4" w:space="0" w:color="auto"/>
              <w:left w:val="single" w:sz="4" w:space="0" w:color="auto"/>
              <w:bottom w:val="single" w:sz="4" w:space="0" w:color="auto"/>
              <w:right w:val="single" w:sz="4" w:space="0" w:color="auto"/>
            </w:tcBorders>
          </w:tcPr>
          <w:p w14:paraId="21908C75" w14:textId="79973216" w:rsidR="0043132A" w:rsidRPr="00CA7D85" w:rsidDel="00F43392" w:rsidRDefault="0043132A" w:rsidP="0043132A">
            <w:pPr>
              <w:pStyle w:val="TAL"/>
              <w:rPr>
                <w:del w:id="5112" w:author="R5-241520" w:date="2024-04-10T12:49:00Z"/>
              </w:rPr>
            </w:pPr>
          </w:p>
        </w:tc>
      </w:tr>
      <w:tr w:rsidR="0043132A" w:rsidRPr="00CA7D85" w:rsidDel="00F43392" w14:paraId="5F614D13" w14:textId="1DCF9DDF" w:rsidTr="00F43392">
        <w:tblPrEx>
          <w:tblCellMar>
            <w:left w:w="108" w:type="dxa"/>
            <w:right w:w="108" w:type="dxa"/>
          </w:tblCellMar>
          <w:tblLook w:val="0000" w:firstRow="0" w:lastRow="0" w:firstColumn="0" w:lastColumn="0" w:noHBand="0" w:noVBand="0"/>
        </w:tblPrEx>
        <w:trPr>
          <w:del w:id="5113" w:author="R5-241520" w:date="2024-04-10T12:49:00Z"/>
        </w:trPr>
        <w:tc>
          <w:tcPr>
            <w:tcW w:w="4530" w:type="dxa"/>
            <w:tcBorders>
              <w:top w:val="single" w:sz="4" w:space="0" w:color="auto"/>
              <w:left w:val="single" w:sz="4" w:space="0" w:color="auto"/>
              <w:bottom w:val="single" w:sz="4" w:space="0" w:color="auto"/>
              <w:right w:val="single" w:sz="4" w:space="0" w:color="auto"/>
            </w:tcBorders>
          </w:tcPr>
          <w:p w14:paraId="7884A172" w14:textId="72D128A1" w:rsidR="0043132A" w:rsidRPr="00CA7D85" w:rsidDel="00F43392" w:rsidRDefault="0043132A" w:rsidP="0043132A">
            <w:pPr>
              <w:pStyle w:val="TAL"/>
              <w:rPr>
                <w:del w:id="5114" w:author="R5-241520" w:date="2024-04-10T12:49:00Z"/>
              </w:rPr>
            </w:pPr>
            <w:del w:id="5115" w:author="R5-241520" w:date="2024-04-10T12:49:00Z">
              <w:r w:rsidRPr="00CA7D85" w:rsidDel="00F43392">
                <w:delText xml:space="preserve">      supportRetx-Diff-CoresetPool-Multi-DCI-TRP-r16</w:delText>
              </w:r>
            </w:del>
          </w:p>
        </w:tc>
        <w:tc>
          <w:tcPr>
            <w:tcW w:w="2269" w:type="dxa"/>
            <w:tcBorders>
              <w:top w:val="single" w:sz="4" w:space="0" w:color="auto"/>
              <w:left w:val="single" w:sz="4" w:space="0" w:color="auto"/>
              <w:bottom w:val="single" w:sz="4" w:space="0" w:color="auto"/>
              <w:right w:val="single" w:sz="4" w:space="0" w:color="auto"/>
            </w:tcBorders>
          </w:tcPr>
          <w:p w14:paraId="133292D8" w14:textId="60DFBA2B" w:rsidR="0043132A" w:rsidRPr="00CA7D85" w:rsidDel="00F43392" w:rsidRDefault="0043132A" w:rsidP="0043132A">
            <w:pPr>
              <w:pStyle w:val="TAL"/>
              <w:rPr>
                <w:del w:id="5116" w:author="R5-241520" w:date="2024-04-10T12:49:00Z"/>
              </w:rPr>
            </w:pPr>
            <w:del w:id="5117" w:author="R5-241520" w:date="2024-04-10T12:49: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63828D6" w14:textId="01F5FECF" w:rsidR="0043132A" w:rsidRPr="00CA7D85" w:rsidDel="00F43392" w:rsidRDefault="0043132A" w:rsidP="0043132A">
            <w:pPr>
              <w:pStyle w:val="TAL"/>
              <w:rPr>
                <w:del w:id="5118" w:author="R5-241520" w:date="2024-04-10T12:49:00Z"/>
              </w:rPr>
            </w:pPr>
          </w:p>
        </w:tc>
        <w:tc>
          <w:tcPr>
            <w:tcW w:w="1285" w:type="dxa"/>
            <w:tcBorders>
              <w:top w:val="single" w:sz="4" w:space="0" w:color="auto"/>
              <w:left w:val="single" w:sz="4" w:space="0" w:color="auto"/>
              <w:bottom w:val="single" w:sz="4" w:space="0" w:color="auto"/>
              <w:right w:val="single" w:sz="4" w:space="0" w:color="auto"/>
            </w:tcBorders>
          </w:tcPr>
          <w:p w14:paraId="03834E59" w14:textId="553CEFFD" w:rsidR="0043132A" w:rsidRPr="00CA7D85" w:rsidDel="00F43392" w:rsidRDefault="0043132A" w:rsidP="0043132A">
            <w:pPr>
              <w:pStyle w:val="TAL"/>
              <w:rPr>
                <w:del w:id="5119" w:author="R5-241520" w:date="2024-04-10T12:49:00Z"/>
              </w:rPr>
            </w:pPr>
          </w:p>
        </w:tc>
      </w:tr>
      <w:tr w:rsidR="0043132A" w:rsidRPr="00CA7D85" w:rsidDel="00F43392" w14:paraId="26B814C6" w14:textId="70306657" w:rsidTr="00F43392">
        <w:tblPrEx>
          <w:tblCellMar>
            <w:left w:w="108" w:type="dxa"/>
            <w:right w:w="108" w:type="dxa"/>
          </w:tblCellMar>
          <w:tblLook w:val="0000" w:firstRow="0" w:lastRow="0" w:firstColumn="0" w:lastColumn="0" w:noHBand="0" w:noVBand="0"/>
        </w:tblPrEx>
        <w:trPr>
          <w:del w:id="5120" w:author="R5-241520" w:date="2024-04-10T12:49:00Z"/>
        </w:trPr>
        <w:tc>
          <w:tcPr>
            <w:tcW w:w="4530" w:type="dxa"/>
            <w:tcBorders>
              <w:top w:val="single" w:sz="4" w:space="0" w:color="auto"/>
              <w:left w:val="single" w:sz="4" w:space="0" w:color="auto"/>
              <w:bottom w:val="single" w:sz="4" w:space="0" w:color="auto"/>
              <w:right w:val="single" w:sz="4" w:space="0" w:color="auto"/>
            </w:tcBorders>
          </w:tcPr>
          <w:p w14:paraId="32D6BA34" w14:textId="28F16D89" w:rsidR="0043132A" w:rsidRPr="00CA7D85" w:rsidDel="00F43392" w:rsidRDefault="0043132A" w:rsidP="0043132A">
            <w:pPr>
              <w:pStyle w:val="TAL"/>
              <w:rPr>
                <w:del w:id="5121" w:author="R5-241520" w:date="2024-04-10T12:49:00Z"/>
              </w:rPr>
            </w:pPr>
            <w:del w:id="5122" w:author="R5-241520" w:date="2024-04-10T12:49:00Z">
              <w:r w:rsidRPr="00CA7D85" w:rsidDel="00F43392">
                <w:delText xml:space="preserve">      pdcch-MonitoringAnyOccasionsWithSpanGapCrossCarrierSch-r16</w:delText>
              </w:r>
            </w:del>
          </w:p>
        </w:tc>
        <w:tc>
          <w:tcPr>
            <w:tcW w:w="2269" w:type="dxa"/>
            <w:tcBorders>
              <w:top w:val="single" w:sz="4" w:space="0" w:color="auto"/>
              <w:left w:val="single" w:sz="4" w:space="0" w:color="auto"/>
              <w:bottom w:val="single" w:sz="4" w:space="0" w:color="auto"/>
              <w:right w:val="single" w:sz="4" w:space="0" w:color="auto"/>
            </w:tcBorders>
          </w:tcPr>
          <w:p w14:paraId="72B230BC" w14:textId="1EA9BBC1" w:rsidR="0043132A" w:rsidRPr="00CA7D85" w:rsidDel="00F43392" w:rsidRDefault="0043132A" w:rsidP="0043132A">
            <w:pPr>
              <w:pStyle w:val="TAL"/>
              <w:rPr>
                <w:del w:id="5123" w:author="R5-241520" w:date="2024-04-10T12:49:00Z"/>
              </w:rPr>
            </w:pPr>
            <w:del w:id="5124" w:author="R5-241520" w:date="2024-04-10T12:49: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9047FF4" w14:textId="70949F25" w:rsidR="0043132A" w:rsidRPr="00CA7D85" w:rsidDel="00F43392" w:rsidRDefault="0043132A" w:rsidP="0043132A">
            <w:pPr>
              <w:pStyle w:val="TAL"/>
              <w:rPr>
                <w:del w:id="5125" w:author="R5-241520" w:date="2024-04-10T12:49:00Z"/>
              </w:rPr>
            </w:pPr>
          </w:p>
        </w:tc>
        <w:tc>
          <w:tcPr>
            <w:tcW w:w="1285" w:type="dxa"/>
            <w:tcBorders>
              <w:top w:val="single" w:sz="4" w:space="0" w:color="auto"/>
              <w:left w:val="single" w:sz="4" w:space="0" w:color="auto"/>
              <w:bottom w:val="single" w:sz="4" w:space="0" w:color="auto"/>
              <w:right w:val="single" w:sz="4" w:space="0" w:color="auto"/>
            </w:tcBorders>
          </w:tcPr>
          <w:p w14:paraId="7CAD7D97" w14:textId="10AA4BF3" w:rsidR="0043132A" w:rsidRPr="00CA7D85" w:rsidDel="00F43392" w:rsidRDefault="0043132A" w:rsidP="0043132A">
            <w:pPr>
              <w:pStyle w:val="TAL"/>
              <w:rPr>
                <w:del w:id="5126" w:author="R5-241520" w:date="2024-04-10T12:49:00Z"/>
              </w:rPr>
            </w:pPr>
          </w:p>
        </w:tc>
      </w:tr>
      <w:tr w:rsidR="0043132A" w:rsidRPr="00CA7D85" w:rsidDel="00F43392" w14:paraId="5D403688" w14:textId="4AF0BE19" w:rsidTr="00F43392">
        <w:tblPrEx>
          <w:tblCellMar>
            <w:left w:w="108" w:type="dxa"/>
            <w:right w:w="108" w:type="dxa"/>
          </w:tblCellMar>
          <w:tblLook w:val="0000" w:firstRow="0" w:lastRow="0" w:firstColumn="0" w:lastColumn="0" w:noHBand="0" w:noVBand="0"/>
        </w:tblPrEx>
        <w:trPr>
          <w:del w:id="5127" w:author="R5-241520" w:date="2024-04-10T12:49:00Z"/>
        </w:trPr>
        <w:tc>
          <w:tcPr>
            <w:tcW w:w="4530" w:type="dxa"/>
            <w:tcBorders>
              <w:top w:val="single" w:sz="4" w:space="0" w:color="auto"/>
              <w:left w:val="single" w:sz="4" w:space="0" w:color="auto"/>
              <w:bottom w:val="single" w:sz="4" w:space="0" w:color="auto"/>
              <w:right w:val="single" w:sz="4" w:space="0" w:color="auto"/>
            </w:tcBorders>
          </w:tcPr>
          <w:p w14:paraId="7F01C0C6" w14:textId="3C7BCF90" w:rsidR="0043132A" w:rsidRPr="00CA7D85" w:rsidDel="00F43392" w:rsidRDefault="0043132A" w:rsidP="0043132A">
            <w:pPr>
              <w:pStyle w:val="TAL"/>
              <w:rPr>
                <w:del w:id="5128" w:author="R5-241520" w:date="2024-04-10T12:49:00Z"/>
              </w:rPr>
            </w:pPr>
            <w:del w:id="5129" w:author="R5-241520" w:date="2024-04-10T12:49:00Z">
              <w:r w:rsidRPr="00CA7D85" w:rsidDel="00F43392">
                <w:delText xml:space="preserve">      newBeamIdentifications2PortCSI-RS-r16</w:delText>
              </w:r>
            </w:del>
          </w:p>
        </w:tc>
        <w:tc>
          <w:tcPr>
            <w:tcW w:w="2269" w:type="dxa"/>
            <w:tcBorders>
              <w:top w:val="single" w:sz="4" w:space="0" w:color="auto"/>
              <w:left w:val="single" w:sz="4" w:space="0" w:color="auto"/>
              <w:bottom w:val="single" w:sz="4" w:space="0" w:color="auto"/>
              <w:right w:val="single" w:sz="4" w:space="0" w:color="auto"/>
            </w:tcBorders>
          </w:tcPr>
          <w:p w14:paraId="014D6BC3" w14:textId="6ABA3246" w:rsidR="0043132A" w:rsidRPr="00CA7D85" w:rsidDel="00F43392" w:rsidRDefault="0043132A" w:rsidP="0043132A">
            <w:pPr>
              <w:pStyle w:val="TAL"/>
              <w:rPr>
                <w:del w:id="5130" w:author="R5-241520" w:date="2024-04-10T12:49:00Z"/>
              </w:rPr>
            </w:pPr>
            <w:del w:id="5131" w:author="R5-241520" w:date="2024-04-10T12:49: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22BC6D3" w14:textId="0427A430" w:rsidR="0043132A" w:rsidRPr="00CA7D85" w:rsidDel="00F43392" w:rsidRDefault="0043132A" w:rsidP="0043132A">
            <w:pPr>
              <w:pStyle w:val="TAL"/>
              <w:rPr>
                <w:del w:id="5132" w:author="R5-241520" w:date="2024-04-10T12:49:00Z"/>
              </w:rPr>
            </w:pPr>
          </w:p>
        </w:tc>
        <w:tc>
          <w:tcPr>
            <w:tcW w:w="1285" w:type="dxa"/>
            <w:tcBorders>
              <w:top w:val="single" w:sz="4" w:space="0" w:color="auto"/>
              <w:left w:val="single" w:sz="4" w:space="0" w:color="auto"/>
              <w:bottom w:val="single" w:sz="4" w:space="0" w:color="auto"/>
              <w:right w:val="single" w:sz="4" w:space="0" w:color="auto"/>
            </w:tcBorders>
          </w:tcPr>
          <w:p w14:paraId="34773BDC" w14:textId="7FD28978" w:rsidR="0043132A" w:rsidRPr="00CA7D85" w:rsidDel="00F43392" w:rsidRDefault="0043132A" w:rsidP="0043132A">
            <w:pPr>
              <w:pStyle w:val="TAL"/>
              <w:rPr>
                <w:del w:id="5133" w:author="R5-241520" w:date="2024-04-10T12:49:00Z"/>
              </w:rPr>
            </w:pPr>
          </w:p>
        </w:tc>
      </w:tr>
      <w:tr w:rsidR="0043132A" w:rsidRPr="00CA7D85" w:rsidDel="00F43392" w14:paraId="0CC448B4" w14:textId="4A0F6110" w:rsidTr="00F43392">
        <w:tblPrEx>
          <w:tblCellMar>
            <w:left w:w="108" w:type="dxa"/>
            <w:right w:w="108" w:type="dxa"/>
          </w:tblCellMar>
          <w:tblLook w:val="0000" w:firstRow="0" w:lastRow="0" w:firstColumn="0" w:lastColumn="0" w:noHBand="0" w:noVBand="0"/>
        </w:tblPrEx>
        <w:trPr>
          <w:del w:id="5134" w:author="R5-241520" w:date="2024-04-10T12:49:00Z"/>
        </w:trPr>
        <w:tc>
          <w:tcPr>
            <w:tcW w:w="4530" w:type="dxa"/>
            <w:tcBorders>
              <w:top w:val="single" w:sz="4" w:space="0" w:color="auto"/>
              <w:left w:val="single" w:sz="4" w:space="0" w:color="auto"/>
              <w:bottom w:val="single" w:sz="4" w:space="0" w:color="auto"/>
              <w:right w:val="single" w:sz="4" w:space="0" w:color="auto"/>
            </w:tcBorders>
          </w:tcPr>
          <w:p w14:paraId="0378EC2B" w14:textId="3D8284DA" w:rsidR="0043132A" w:rsidRPr="00CA7D85" w:rsidDel="00F43392" w:rsidRDefault="0043132A" w:rsidP="0043132A">
            <w:pPr>
              <w:pStyle w:val="TAL"/>
              <w:rPr>
                <w:del w:id="5135" w:author="R5-241520" w:date="2024-04-10T12:49:00Z"/>
              </w:rPr>
            </w:pPr>
            <w:del w:id="5136" w:author="R5-241520" w:date="2024-04-10T12:49:00Z">
              <w:r w:rsidRPr="00CA7D85" w:rsidDel="00F43392">
                <w:delText xml:space="preserve">      pathlossEstimation2PortCSI-RS-r16</w:delText>
              </w:r>
            </w:del>
          </w:p>
        </w:tc>
        <w:tc>
          <w:tcPr>
            <w:tcW w:w="2269" w:type="dxa"/>
            <w:tcBorders>
              <w:top w:val="single" w:sz="4" w:space="0" w:color="auto"/>
              <w:left w:val="single" w:sz="4" w:space="0" w:color="auto"/>
              <w:bottom w:val="single" w:sz="4" w:space="0" w:color="auto"/>
              <w:right w:val="single" w:sz="4" w:space="0" w:color="auto"/>
            </w:tcBorders>
          </w:tcPr>
          <w:p w14:paraId="5108E6DE" w14:textId="60A1D029" w:rsidR="0043132A" w:rsidRPr="00CA7D85" w:rsidDel="00F43392" w:rsidRDefault="0043132A" w:rsidP="0043132A">
            <w:pPr>
              <w:pStyle w:val="TAL"/>
              <w:rPr>
                <w:del w:id="5137" w:author="R5-241520" w:date="2024-04-10T12:49:00Z"/>
              </w:rPr>
            </w:pPr>
            <w:del w:id="5138" w:author="R5-241520" w:date="2024-04-10T12:49: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D8DA3CB" w14:textId="3ABBB09A" w:rsidR="0043132A" w:rsidRPr="00CA7D85" w:rsidDel="00F43392" w:rsidRDefault="0043132A" w:rsidP="0043132A">
            <w:pPr>
              <w:pStyle w:val="TAL"/>
              <w:rPr>
                <w:del w:id="5139" w:author="R5-241520" w:date="2024-04-10T12:49:00Z"/>
              </w:rPr>
            </w:pPr>
          </w:p>
        </w:tc>
        <w:tc>
          <w:tcPr>
            <w:tcW w:w="1285" w:type="dxa"/>
            <w:tcBorders>
              <w:top w:val="single" w:sz="4" w:space="0" w:color="auto"/>
              <w:left w:val="single" w:sz="4" w:space="0" w:color="auto"/>
              <w:bottom w:val="single" w:sz="4" w:space="0" w:color="auto"/>
              <w:right w:val="single" w:sz="4" w:space="0" w:color="auto"/>
            </w:tcBorders>
          </w:tcPr>
          <w:p w14:paraId="1DD19816" w14:textId="4D72D983" w:rsidR="0043132A" w:rsidRPr="00CA7D85" w:rsidDel="00F43392" w:rsidRDefault="0043132A" w:rsidP="0043132A">
            <w:pPr>
              <w:pStyle w:val="TAL"/>
              <w:rPr>
                <w:del w:id="5140" w:author="R5-241520" w:date="2024-04-10T12:49:00Z"/>
              </w:rPr>
            </w:pPr>
          </w:p>
        </w:tc>
      </w:tr>
      <w:tr w:rsidR="0043132A" w:rsidRPr="00CA7D85" w:rsidDel="00F43392" w14:paraId="07B15A39" w14:textId="139BAD5C" w:rsidTr="00F43392">
        <w:tblPrEx>
          <w:tblCellMar>
            <w:left w:w="108" w:type="dxa"/>
            <w:right w:w="108" w:type="dxa"/>
          </w:tblCellMar>
          <w:tblLook w:val="0000" w:firstRow="0" w:lastRow="0" w:firstColumn="0" w:lastColumn="0" w:noHBand="0" w:noVBand="0"/>
        </w:tblPrEx>
        <w:trPr>
          <w:del w:id="5141" w:author="R5-241520" w:date="2024-04-10T12:49:00Z"/>
        </w:trPr>
        <w:tc>
          <w:tcPr>
            <w:tcW w:w="4530" w:type="dxa"/>
            <w:tcBorders>
              <w:top w:val="single" w:sz="4" w:space="0" w:color="auto"/>
              <w:left w:val="single" w:sz="4" w:space="0" w:color="auto"/>
              <w:bottom w:val="single" w:sz="4" w:space="0" w:color="auto"/>
              <w:right w:val="single" w:sz="4" w:space="0" w:color="auto"/>
            </w:tcBorders>
          </w:tcPr>
          <w:p w14:paraId="6BE924AA" w14:textId="135DBCF9" w:rsidR="0043132A" w:rsidRPr="00CA7D85" w:rsidDel="00F43392" w:rsidRDefault="0043132A" w:rsidP="0043132A">
            <w:pPr>
              <w:pStyle w:val="TAL"/>
              <w:rPr>
                <w:del w:id="5142" w:author="R5-241520" w:date="2024-04-10T12:49:00Z"/>
              </w:rPr>
            </w:pPr>
            <w:del w:id="5143" w:author="R5-241520" w:date="2024-04-10T12:49:00Z">
              <w:r w:rsidRPr="00CA7D85" w:rsidDel="00F43392">
                <w:delText xml:space="preserve">      mux-HARQ-ACK-withoutPUCCH-onPUSCH-r16</w:delText>
              </w:r>
            </w:del>
          </w:p>
        </w:tc>
        <w:tc>
          <w:tcPr>
            <w:tcW w:w="2269" w:type="dxa"/>
            <w:tcBorders>
              <w:top w:val="single" w:sz="4" w:space="0" w:color="auto"/>
              <w:left w:val="single" w:sz="4" w:space="0" w:color="auto"/>
              <w:bottom w:val="single" w:sz="4" w:space="0" w:color="auto"/>
              <w:right w:val="single" w:sz="4" w:space="0" w:color="auto"/>
            </w:tcBorders>
          </w:tcPr>
          <w:p w14:paraId="6A3083FE" w14:textId="146BFE6C" w:rsidR="0043132A" w:rsidRPr="00CA7D85" w:rsidDel="00F43392" w:rsidRDefault="0043132A" w:rsidP="0043132A">
            <w:pPr>
              <w:pStyle w:val="TAL"/>
              <w:rPr>
                <w:del w:id="5144" w:author="R5-241520" w:date="2024-04-10T12:49:00Z"/>
              </w:rPr>
            </w:pPr>
            <w:del w:id="5145" w:author="R5-241520" w:date="2024-04-10T12:49: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2449963" w14:textId="0E0C3813" w:rsidR="0043132A" w:rsidRPr="00CA7D85" w:rsidDel="00F43392" w:rsidRDefault="0043132A" w:rsidP="0043132A">
            <w:pPr>
              <w:pStyle w:val="TAL"/>
              <w:rPr>
                <w:del w:id="5146" w:author="R5-241520" w:date="2024-04-10T12:49:00Z"/>
              </w:rPr>
            </w:pPr>
          </w:p>
        </w:tc>
        <w:tc>
          <w:tcPr>
            <w:tcW w:w="1285" w:type="dxa"/>
            <w:tcBorders>
              <w:top w:val="single" w:sz="4" w:space="0" w:color="auto"/>
              <w:left w:val="single" w:sz="4" w:space="0" w:color="auto"/>
              <w:bottom w:val="single" w:sz="4" w:space="0" w:color="auto"/>
              <w:right w:val="single" w:sz="4" w:space="0" w:color="auto"/>
            </w:tcBorders>
          </w:tcPr>
          <w:p w14:paraId="7CBD5D4D" w14:textId="05CFE548" w:rsidR="0043132A" w:rsidRPr="00CA7D85" w:rsidDel="00F43392" w:rsidRDefault="0043132A" w:rsidP="0043132A">
            <w:pPr>
              <w:pStyle w:val="TAL"/>
              <w:rPr>
                <w:del w:id="5147" w:author="R5-241520" w:date="2024-04-10T12:49:00Z"/>
              </w:rPr>
            </w:pPr>
          </w:p>
        </w:tc>
      </w:tr>
      <w:tr w:rsidR="0043132A" w:rsidRPr="00CA7D85" w14:paraId="475E6A3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9DEEAF0" w14:textId="77777777" w:rsidR="0043132A" w:rsidRPr="00CA7D85" w:rsidRDefault="0043132A" w:rsidP="0043132A">
            <w:pPr>
              <w:pStyle w:val="TAL"/>
            </w:pPr>
            <w:r w:rsidRPr="00CA7D85">
              <w:t xml:space="preserve">      guardSymbolReportReception-IAB-r17</w:t>
            </w:r>
          </w:p>
        </w:tc>
        <w:tc>
          <w:tcPr>
            <w:tcW w:w="2269" w:type="dxa"/>
            <w:tcBorders>
              <w:top w:val="single" w:sz="4" w:space="0" w:color="auto"/>
              <w:left w:val="single" w:sz="4" w:space="0" w:color="auto"/>
              <w:bottom w:val="single" w:sz="4" w:space="0" w:color="auto"/>
              <w:right w:val="single" w:sz="4" w:space="0" w:color="auto"/>
            </w:tcBorders>
          </w:tcPr>
          <w:p w14:paraId="37E7D5CD"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401E06E"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670BB653" w14:textId="77777777" w:rsidR="0043132A" w:rsidRPr="00CA7D85" w:rsidRDefault="0043132A" w:rsidP="0043132A">
            <w:pPr>
              <w:pStyle w:val="TAL"/>
            </w:pPr>
          </w:p>
        </w:tc>
      </w:tr>
      <w:tr w:rsidR="0043132A" w:rsidRPr="00CA7D85" w14:paraId="6CC09A6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C1E8912" w14:textId="77777777" w:rsidR="0043132A" w:rsidRPr="00CA7D85" w:rsidRDefault="0043132A" w:rsidP="0043132A">
            <w:pPr>
              <w:pStyle w:val="TAL"/>
            </w:pPr>
            <w:r w:rsidRPr="00CA7D85">
              <w:t xml:space="preserve">      restricted-IAB-DU-BeamReception-r17</w:t>
            </w:r>
          </w:p>
        </w:tc>
        <w:tc>
          <w:tcPr>
            <w:tcW w:w="2269" w:type="dxa"/>
            <w:tcBorders>
              <w:top w:val="single" w:sz="4" w:space="0" w:color="auto"/>
              <w:left w:val="single" w:sz="4" w:space="0" w:color="auto"/>
              <w:bottom w:val="single" w:sz="4" w:space="0" w:color="auto"/>
              <w:right w:val="single" w:sz="4" w:space="0" w:color="auto"/>
            </w:tcBorders>
          </w:tcPr>
          <w:p w14:paraId="0A7D2207"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D8F19A4"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75D7A422" w14:textId="77777777" w:rsidR="0043132A" w:rsidRPr="00CA7D85" w:rsidRDefault="0043132A" w:rsidP="0043132A">
            <w:pPr>
              <w:pStyle w:val="TAL"/>
            </w:pPr>
          </w:p>
        </w:tc>
      </w:tr>
      <w:tr w:rsidR="0043132A" w:rsidRPr="00CA7D85" w14:paraId="7A39E4A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3F0F4A1" w14:textId="77777777" w:rsidR="0043132A" w:rsidRPr="00CA7D85" w:rsidRDefault="0043132A" w:rsidP="0043132A">
            <w:pPr>
              <w:pStyle w:val="TAL"/>
            </w:pPr>
            <w:r w:rsidRPr="00CA7D85">
              <w:t xml:space="preserve">      recommended-IAB-MT-BeamTransmission-r17</w:t>
            </w:r>
          </w:p>
        </w:tc>
        <w:tc>
          <w:tcPr>
            <w:tcW w:w="2269" w:type="dxa"/>
            <w:tcBorders>
              <w:top w:val="single" w:sz="4" w:space="0" w:color="auto"/>
              <w:left w:val="single" w:sz="4" w:space="0" w:color="auto"/>
              <w:bottom w:val="single" w:sz="4" w:space="0" w:color="auto"/>
              <w:right w:val="single" w:sz="4" w:space="0" w:color="auto"/>
            </w:tcBorders>
          </w:tcPr>
          <w:p w14:paraId="3DE5A4C6"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DEF0311"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4555736D" w14:textId="77777777" w:rsidR="0043132A" w:rsidRPr="00CA7D85" w:rsidRDefault="0043132A" w:rsidP="0043132A">
            <w:pPr>
              <w:pStyle w:val="TAL"/>
            </w:pPr>
          </w:p>
        </w:tc>
      </w:tr>
      <w:tr w:rsidR="0043132A" w:rsidRPr="00CA7D85" w14:paraId="02BFBA13"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A06B703" w14:textId="77777777" w:rsidR="0043132A" w:rsidRPr="00CA7D85" w:rsidRDefault="0043132A" w:rsidP="0043132A">
            <w:pPr>
              <w:pStyle w:val="TAL"/>
            </w:pPr>
            <w:r w:rsidRPr="00CA7D85">
              <w:lastRenderedPageBreak/>
              <w:t xml:space="preserve">      case6-TimingAlignmentReception-IAB-r17</w:t>
            </w:r>
          </w:p>
        </w:tc>
        <w:tc>
          <w:tcPr>
            <w:tcW w:w="2269" w:type="dxa"/>
            <w:tcBorders>
              <w:top w:val="single" w:sz="4" w:space="0" w:color="auto"/>
              <w:left w:val="single" w:sz="4" w:space="0" w:color="auto"/>
              <w:bottom w:val="single" w:sz="4" w:space="0" w:color="auto"/>
              <w:right w:val="single" w:sz="4" w:space="0" w:color="auto"/>
            </w:tcBorders>
          </w:tcPr>
          <w:p w14:paraId="0EA7B2CD"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2832B9A"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0D2C9794" w14:textId="77777777" w:rsidR="0043132A" w:rsidRPr="00CA7D85" w:rsidRDefault="0043132A" w:rsidP="0043132A">
            <w:pPr>
              <w:pStyle w:val="TAL"/>
            </w:pPr>
          </w:p>
        </w:tc>
      </w:tr>
      <w:tr w:rsidR="0043132A" w:rsidRPr="00CA7D85" w14:paraId="721A2A8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0520BF3" w14:textId="77777777" w:rsidR="0043132A" w:rsidRPr="00CA7D85" w:rsidRDefault="0043132A" w:rsidP="0043132A">
            <w:pPr>
              <w:pStyle w:val="TAL"/>
            </w:pPr>
            <w:r w:rsidRPr="00CA7D85">
              <w:t xml:space="preserve">      case7-TimingAlignmentReception-IAB-r17</w:t>
            </w:r>
          </w:p>
        </w:tc>
        <w:tc>
          <w:tcPr>
            <w:tcW w:w="2269" w:type="dxa"/>
            <w:tcBorders>
              <w:top w:val="single" w:sz="4" w:space="0" w:color="auto"/>
              <w:left w:val="single" w:sz="4" w:space="0" w:color="auto"/>
              <w:bottom w:val="single" w:sz="4" w:space="0" w:color="auto"/>
              <w:right w:val="single" w:sz="4" w:space="0" w:color="auto"/>
            </w:tcBorders>
          </w:tcPr>
          <w:p w14:paraId="36A120BA"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E7159EF"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3D9401E9" w14:textId="77777777" w:rsidR="0043132A" w:rsidRPr="00CA7D85" w:rsidRDefault="0043132A" w:rsidP="0043132A">
            <w:pPr>
              <w:pStyle w:val="TAL"/>
            </w:pPr>
          </w:p>
        </w:tc>
      </w:tr>
      <w:tr w:rsidR="0043132A" w:rsidRPr="00CA7D85" w14:paraId="18545EB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0DF3411" w14:textId="77777777" w:rsidR="0043132A" w:rsidRPr="00CA7D85" w:rsidRDefault="0043132A" w:rsidP="0043132A">
            <w:pPr>
              <w:pStyle w:val="TAL"/>
            </w:pPr>
            <w:r w:rsidRPr="00CA7D85">
              <w:t xml:space="preserve">      dl-tx-PowerAdjustment-IAB-r17</w:t>
            </w:r>
          </w:p>
        </w:tc>
        <w:tc>
          <w:tcPr>
            <w:tcW w:w="2269" w:type="dxa"/>
            <w:tcBorders>
              <w:top w:val="single" w:sz="4" w:space="0" w:color="auto"/>
              <w:left w:val="single" w:sz="4" w:space="0" w:color="auto"/>
              <w:bottom w:val="single" w:sz="4" w:space="0" w:color="auto"/>
              <w:right w:val="single" w:sz="4" w:space="0" w:color="auto"/>
            </w:tcBorders>
          </w:tcPr>
          <w:p w14:paraId="3DDD7014"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3218B80"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68F19E57" w14:textId="77777777" w:rsidR="0043132A" w:rsidRPr="00CA7D85" w:rsidRDefault="0043132A" w:rsidP="0043132A">
            <w:pPr>
              <w:pStyle w:val="TAL"/>
            </w:pPr>
          </w:p>
        </w:tc>
      </w:tr>
      <w:tr w:rsidR="0043132A" w:rsidRPr="00CA7D85" w14:paraId="66884ED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7C2C75B" w14:textId="77777777" w:rsidR="0043132A" w:rsidRPr="00CA7D85" w:rsidRDefault="0043132A" w:rsidP="0043132A">
            <w:pPr>
              <w:pStyle w:val="TAL"/>
            </w:pPr>
            <w:r w:rsidRPr="00CA7D85">
              <w:t xml:space="preserve">      desired-ul-tx-PowerAdjustment-r17</w:t>
            </w:r>
          </w:p>
        </w:tc>
        <w:tc>
          <w:tcPr>
            <w:tcW w:w="2269" w:type="dxa"/>
            <w:tcBorders>
              <w:top w:val="single" w:sz="4" w:space="0" w:color="auto"/>
              <w:left w:val="single" w:sz="4" w:space="0" w:color="auto"/>
              <w:bottom w:val="single" w:sz="4" w:space="0" w:color="auto"/>
              <w:right w:val="single" w:sz="4" w:space="0" w:color="auto"/>
            </w:tcBorders>
          </w:tcPr>
          <w:p w14:paraId="0666DA55"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2D2B47D"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5862EF6F" w14:textId="77777777" w:rsidR="0043132A" w:rsidRPr="00CA7D85" w:rsidRDefault="0043132A" w:rsidP="0043132A">
            <w:pPr>
              <w:pStyle w:val="TAL"/>
            </w:pPr>
          </w:p>
        </w:tc>
      </w:tr>
      <w:tr w:rsidR="0043132A" w:rsidRPr="00CA7D85" w14:paraId="3AA30B5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6465073" w14:textId="77777777" w:rsidR="0043132A" w:rsidRPr="00CA7D85" w:rsidRDefault="0043132A" w:rsidP="0043132A">
            <w:pPr>
              <w:pStyle w:val="TAL"/>
            </w:pPr>
            <w:r w:rsidRPr="00CA7D85">
              <w:t xml:space="preserve">      fdm-SoftResourceAvailability-DynamicIndication-r17</w:t>
            </w:r>
          </w:p>
        </w:tc>
        <w:tc>
          <w:tcPr>
            <w:tcW w:w="2269" w:type="dxa"/>
            <w:tcBorders>
              <w:top w:val="single" w:sz="4" w:space="0" w:color="auto"/>
              <w:left w:val="single" w:sz="4" w:space="0" w:color="auto"/>
              <w:bottom w:val="single" w:sz="4" w:space="0" w:color="auto"/>
              <w:right w:val="single" w:sz="4" w:space="0" w:color="auto"/>
            </w:tcBorders>
          </w:tcPr>
          <w:p w14:paraId="22890F4A"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F1C569B"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7D337882" w14:textId="77777777" w:rsidR="0043132A" w:rsidRPr="00CA7D85" w:rsidRDefault="0043132A" w:rsidP="0043132A">
            <w:pPr>
              <w:pStyle w:val="TAL"/>
            </w:pPr>
          </w:p>
        </w:tc>
      </w:tr>
      <w:tr w:rsidR="0043132A" w:rsidRPr="00CA7D85" w14:paraId="06DA575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BF6C2AD" w14:textId="0A412F5E" w:rsidR="0043132A" w:rsidRPr="00CA7D85" w:rsidRDefault="0043132A" w:rsidP="0043132A">
            <w:pPr>
              <w:pStyle w:val="TAL"/>
            </w:pPr>
            <w:r w:rsidRPr="00CA7D85">
              <w:t xml:space="preserve">      updated-T-DeltaRangeReception-r17</w:t>
            </w:r>
          </w:p>
        </w:tc>
        <w:tc>
          <w:tcPr>
            <w:tcW w:w="2269" w:type="dxa"/>
            <w:tcBorders>
              <w:top w:val="single" w:sz="4" w:space="0" w:color="auto"/>
              <w:left w:val="single" w:sz="4" w:space="0" w:color="auto"/>
              <w:bottom w:val="single" w:sz="4" w:space="0" w:color="auto"/>
              <w:right w:val="single" w:sz="4" w:space="0" w:color="auto"/>
            </w:tcBorders>
          </w:tcPr>
          <w:p w14:paraId="649737EB" w14:textId="77777777" w:rsidR="0043132A" w:rsidRPr="00CA7D85" w:rsidRDefault="0043132A" w:rsidP="0043132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84920BE" w14:textId="77777777" w:rsidR="0043132A" w:rsidRPr="00CA7D85" w:rsidRDefault="0043132A" w:rsidP="0043132A">
            <w:pPr>
              <w:pStyle w:val="TAL"/>
            </w:pPr>
          </w:p>
        </w:tc>
        <w:tc>
          <w:tcPr>
            <w:tcW w:w="1285" w:type="dxa"/>
            <w:tcBorders>
              <w:top w:val="single" w:sz="4" w:space="0" w:color="auto"/>
              <w:left w:val="single" w:sz="4" w:space="0" w:color="auto"/>
              <w:bottom w:val="single" w:sz="4" w:space="0" w:color="auto"/>
              <w:right w:val="single" w:sz="4" w:space="0" w:color="auto"/>
            </w:tcBorders>
          </w:tcPr>
          <w:p w14:paraId="4879E1DB" w14:textId="77777777" w:rsidR="0043132A" w:rsidRPr="00CA7D85" w:rsidRDefault="0043132A" w:rsidP="0043132A">
            <w:pPr>
              <w:pStyle w:val="TAL"/>
            </w:pPr>
          </w:p>
        </w:tc>
      </w:tr>
      <w:tr w:rsidR="00AD1BFA" w:rsidRPr="00CA7D85" w14:paraId="7C33290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1548038" w14:textId="77777777" w:rsidR="00AD1BFA" w:rsidRPr="00CA7D85" w:rsidRDefault="00AD1BFA" w:rsidP="00AD1BFA">
            <w:pPr>
              <w:pStyle w:val="TAL"/>
            </w:pPr>
            <w:r w:rsidRPr="00CA7D85">
              <w:t xml:space="preserve">      slotBasedDynamicPUCCH-Rep-r17</w:t>
            </w:r>
          </w:p>
        </w:tc>
        <w:tc>
          <w:tcPr>
            <w:tcW w:w="2269" w:type="dxa"/>
            <w:tcBorders>
              <w:top w:val="single" w:sz="4" w:space="0" w:color="auto"/>
              <w:left w:val="single" w:sz="4" w:space="0" w:color="auto"/>
              <w:bottom w:val="single" w:sz="4" w:space="0" w:color="auto"/>
              <w:right w:val="single" w:sz="4" w:space="0" w:color="auto"/>
            </w:tcBorders>
          </w:tcPr>
          <w:p w14:paraId="21C783E4" w14:textId="451395A9" w:rsidR="00AD1BFA" w:rsidRPr="00CA7D85" w:rsidRDefault="00AD1BFA" w:rsidP="00AD1BFA">
            <w:pPr>
              <w:pStyle w:val="TAL"/>
            </w:pPr>
            <w:r w:rsidRPr="00CA7D85">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7E1B875C"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Pr>
          <w:p w14:paraId="0124CF59" w14:textId="036B8D42" w:rsidR="00AD1BFA" w:rsidRPr="00CA7D85" w:rsidRDefault="00AD1BFA" w:rsidP="00AD1BFA">
            <w:pPr>
              <w:pStyle w:val="TAL"/>
            </w:pPr>
            <w:r w:rsidRPr="00CA7D85">
              <w:rPr>
                <w:rFonts w:hint="eastAsia"/>
                <w:lang w:eastAsia="zh-CN" w:bidi="ar"/>
              </w:rPr>
              <w:t>pc</w:t>
            </w:r>
            <w:r w:rsidRPr="00CA7D85">
              <w:rPr>
                <w:lang w:bidi="ar"/>
              </w:rPr>
              <w:t>_pucch_Repetition_F0_1_2_3_4_DynamicIndication_r17</w:t>
            </w:r>
          </w:p>
        </w:tc>
      </w:tr>
      <w:tr w:rsidR="00AD1BFA" w:rsidRPr="00CA7D85" w14:paraId="2F98849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1B9C503" w14:textId="77777777" w:rsidR="00AD1BFA" w:rsidRPr="00CA7D85" w:rsidRDefault="00AD1BFA" w:rsidP="00AD1BFA">
            <w:pPr>
              <w:pStyle w:val="TAL"/>
            </w:pPr>
            <w:r w:rsidRPr="00CA7D85">
              <w:t xml:space="preserve">      sps-HARQ-ACK-Deferral-r17</w:t>
            </w:r>
          </w:p>
        </w:tc>
        <w:tc>
          <w:tcPr>
            <w:tcW w:w="2269" w:type="dxa"/>
            <w:tcBorders>
              <w:top w:val="single" w:sz="4" w:space="0" w:color="auto"/>
              <w:left w:val="single" w:sz="4" w:space="0" w:color="auto"/>
              <w:bottom w:val="single" w:sz="4" w:space="0" w:color="auto"/>
              <w:right w:val="single" w:sz="4" w:space="0" w:color="auto"/>
            </w:tcBorders>
          </w:tcPr>
          <w:p w14:paraId="5EC7F6CE"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8541A33"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Pr>
          <w:p w14:paraId="0D7DD672" w14:textId="77777777" w:rsidR="00AD1BFA" w:rsidRPr="00CA7D85" w:rsidRDefault="00AD1BFA" w:rsidP="00AD1BFA">
            <w:pPr>
              <w:pStyle w:val="TAL"/>
            </w:pPr>
          </w:p>
        </w:tc>
      </w:tr>
      <w:tr w:rsidR="00AD1BFA" w:rsidRPr="00CA7D85" w14:paraId="3F362BF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9228E83" w14:textId="77777777" w:rsidR="00AD1BFA" w:rsidRPr="00CA7D85" w:rsidRDefault="00AD1BFA" w:rsidP="00AD1BFA">
            <w:pPr>
              <w:pStyle w:val="TAL"/>
            </w:pPr>
            <w:r w:rsidRPr="00CA7D85">
              <w:t xml:space="preserve">      unifiedJointTCI-commonUpdate-r17</w:t>
            </w:r>
          </w:p>
        </w:tc>
        <w:tc>
          <w:tcPr>
            <w:tcW w:w="2269" w:type="dxa"/>
            <w:tcBorders>
              <w:top w:val="single" w:sz="4" w:space="0" w:color="auto"/>
              <w:left w:val="single" w:sz="4" w:space="0" w:color="auto"/>
              <w:bottom w:val="single" w:sz="4" w:space="0" w:color="auto"/>
              <w:right w:val="single" w:sz="4" w:space="0" w:color="auto"/>
            </w:tcBorders>
          </w:tcPr>
          <w:p w14:paraId="0DC1F748"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53847C4"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Pr>
          <w:p w14:paraId="3B261666" w14:textId="77777777" w:rsidR="00AD1BFA" w:rsidRPr="00CA7D85" w:rsidRDefault="00AD1BFA" w:rsidP="00AD1BFA">
            <w:pPr>
              <w:pStyle w:val="TAL"/>
            </w:pPr>
          </w:p>
        </w:tc>
      </w:tr>
      <w:tr w:rsidR="00AD1BFA" w:rsidRPr="00CA7D85" w14:paraId="7E65432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C422FBA" w14:textId="77777777" w:rsidR="00AD1BFA" w:rsidRPr="00CA7D85" w:rsidRDefault="00AD1BFA" w:rsidP="00AD1BFA">
            <w:pPr>
              <w:pStyle w:val="TAL"/>
            </w:pPr>
            <w:r w:rsidRPr="00CA7D85">
              <w:t xml:space="preserve">      mTRP-PDCCH-singleSpan-r17</w:t>
            </w:r>
          </w:p>
        </w:tc>
        <w:tc>
          <w:tcPr>
            <w:tcW w:w="2269" w:type="dxa"/>
            <w:tcBorders>
              <w:top w:val="single" w:sz="4" w:space="0" w:color="auto"/>
              <w:left w:val="single" w:sz="4" w:space="0" w:color="auto"/>
              <w:bottom w:val="single" w:sz="4" w:space="0" w:color="auto"/>
              <w:right w:val="single" w:sz="4" w:space="0" w:color="auto"/>
            </w:tcBorders>
          </w:tcPr>
          <w:p w14:paraId="322DA97E"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CCC2616"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Pr>
          <w:p w14:paraId="5EDDCF44" w14:textId="77777777" w:rsidR="00AD1BFA" w:rsidRPr="00CA7D85" w:rsidRDefault="00AD1BFA" w:rsidP="00AD1BFA">
            <w:pPr>
              <w:pStyle w:val="TAL"/>
            </w:pPr>
          </w:p>
        </w:tc>
      </w:tr>
      <w:tr w:rsidR="00AD1BFA" w:rsidRPr="00CA7D85" w14:paraId="1303ECE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DCE6579" w14:textId="77777777" w:rsidR="00AD1BFA" w:rsidRPr="00CA7D85" w:rsidRDefault="00AD1BFA" w:rsidP="00AD1BFA">
            <w:pPr>
              <w:pStyle w:val="TAL"/>
            </w:pPr>
            <w:r w:rsidRPr="00CA7D85">
              <w:t xml:space="preserve">      supportedActivatedPRS-ProcessingWindow-r17</w:t>
            </w:r>
          </w:p>
        </w:tc>
        <w:tc>
          <w:tcPr>
            <w:tcW w:w="2269" w:type="dxa"/>
            <w:tcBorders>
              <w:top w:val="single" w:sz="4" w:space="0" w:color="auto"/>
              <w:left w:val="single" w:sz="4" w:space="0" w:color="auto"/>
              <w:bottom w:val="single" w:sz="4" w:space="0" w:color="auto"/>
              <w:right w:val="single" w:sz="4" w:space="0" w:color="auto"/>
            </w:tcBorders>
          </w:tcPr>
          <w:p w14:paraId="421783E3"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B2B6665"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Pr>
          <w:p w14:paraId="6B03FCBE" w14:textId="77777777" w:rsidR="00AD1BFA" w:rsidRPr="00CA7D85" w:rsidRDefault="00AD1BFA" w:rsidP="00AD1BFA">
            <w:pPr>
              <w:pStyle w:val="TAL"/>
            </w:pPr>
          </w:p>
        </w:tc>
      </w:tr>
      <w:tr w:rsidR="00AD1BFA" w:rsidRPr="00CA7D85" w14:paraId="56C621D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8A31DED" w14:textId="77777777" w:rsidR="00AD1BFA" w:rsidRPr="00CA7D85" w:rsidRDefault="00AD1BFA" w:rsidP="00AD1BFA">
            <w:pPr>
              <w:pStyle w:val="TAL"/>
            </w:pPr>
            <w:r w:rsidRPr="00CA7D85">
              <w:t xml:space="preserve">      cg-TimeDomainAllocationExtension-r17</w:t>
            </w:r>
          </w:p>
        </w:tc>
        <w:tc>
          <w:tcPr>
            <w:tcW w:w="2269" w:type="dxa"/>
            <w:tcBorders>
              <w:top w:val="single" w:sz="4" w:space="0" w:color="auto"/>
              <w:left w:val="single" w:sz="4" w:space="0" w:color="auto"/>
              <w:bottom w:val="single" w:sz="4" w:space="0" w:color="auto"/>
              <w:right w:val="single" w:sz="4" w:space="0" w:color="auto"/>
            </w:tcBorders>
          </w:tcPr>
          <w:p w14:paraId="44BFCAB0"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CCFA79E"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Pr>
          <w:p w14:paraId="155E1E89" w14:textId="77777777" w:rsidR="00AD1BFA" w:rsidRPr="00CA7D85" w:rsidRDefault="00AD1BFA" w:rsidP="00AD1BFA">
            <w:pPr>
              <w:pStyle w:val="TAL"/>
            </w:pPr>
          </w:p>
        </w:tc>
      </w:tr>
      <w:tr w:rsidR="00AD1BFA" w:rsidRPr="00CA7D85" w:rsidDel="00F43392" w14:paraId="0E371795" w14:textId="0E5095ED" w:rsidTr="00F43392">
        <w:tblPrEx>
          <w:tblCellMar>
            <w:left w:w="108" w:type="dxa"/>
            <w:right w:w="108" w:type="dxa"/>
          </w:tblCellMar>
          <w:tblLook w:val="0000" w:firstRow="0" w:lastRow="0" w:firstColumn="0" w:lastColumn="0" w:noHBand="0" w:noVBand="0"/>
        </w:tblPrEx>
        <w:trPr>
          <w:del w:id="5148" w:author="R5-241520" w:date="2024-04-10T12:49:00Z"/>
        </w:trPr>
        <w:tc>
          <w:tcPr>
            <w:tcW w:w="4530" w:type="dxa"/>
            <w:tcBorders>
              <w:top w:val="single" w:sz="4" w:space="0" w:color="auto"/>
              <w:left w:val="single" w:sz="4" w:space="0" w:color="auto"/>
              <w:bottom w:val="single" w:sz="4" w:space="0" w:color="auto"/>
              <w:right w:val="single" w:sz="4" w:space="0" w:color="auto"/>
            </w:tcBorders>
          </w:tcPr>
          <w:p w14:paraId="0A0D3E87" w14:textId="1692017E" w:rsidR="00AD1BFA" w:rsidRPr="00CA7D85" w:rsidDel="00F43392" w:rsidRDefault="00AD1BFA" w:rsidP="00AD1BFA">
            <w:pPr>
              <w:pStyle w:val="TAL"/>
              <w:rPr>
                <w:del w:id="5149" w:author="R5-241520" w:date="2024-04-10T12:49:00Z"/>
              </w:rPr>
            </w:pPr>
            <w:del w:id="5150" w:author="R5-241520" w:date="2024-04-10T12:49:00Z">
              <w:r w:rsidRPr="00CA7D85" w:rsidDel="00F43392">
                <w:delText xml:space="preserve">      ta-BasedPDC-TN-NonSharedSpectrumChAccess-r17</w:delText>
              </w:r>
            </w:del>
          </w:p>
        </w:tc>
        <w:tc>
          <w:tcPr>
            <w:tcW w:w="2269" w:type="dxa"/>
            <w:tcBorders>
              <w:top w:val="single" w:sz="4" w:space="0" w:color="auto"/>
              <w:left w:val="single" w:sz="4" w:space="0" w:color="auto"/>
              <w:bottom w:val="single" w:sz="4" w:space="0" w:color="auto"/>
              <w:right w:val="single" w:sz="4" w:space="0" w:color="auto"/>
            </w:tcBorders>
          </w:tcPr>
          <w:p w14:paraId="39247977" w14:textId="6BC4C81D" w:rsidR="00AD1BFA" w:rsidRPr="00CA7D85" w:rsidDel="00F43392" w:rsidRDefault="00AD1BFA" w:rsidP="00AD1BFA">
            <w:pPr>
              <w:pStyle w:val="TAL"/>
              <w:rPr>
                <w:del w:id="5151" w:author="R5-241520" w:date="2024-04-10T12:49:00Z"/>
              </w:rPr>
            </w:pPr>
            <w:del w:id="5152" w:author="R5-241520" w:date="2024-04-10T12:49: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7549B74" w14:textId="773DEB01" w:rsidR="00AD1BFA" w:rsidRPr="00CA7D85" w:rsidDel="00F43392" w:rsidRDefault="00AD1BFA" w:rsidP="00AD1BFA">
            <w:pPr>
              <w:pStyle w:val="TAL"/>
              <w:rPr>
                <w:del w:id="5153" w:author="R5-241520" w:date="2024-04-10T12:49:00Z"/>
              </w:rPr>
            </w:pPr>
          </w:p>
        </w:tc>
        <w:tc>
          <w:tcPr>
            <w:tcW w:w="1285" w:type="dxa"/>
            <w:tcBorders>
              <w:top w:val="single" w:sz="4" w:space="0" w:color="auto"/>
              <w:left w:val="single" w:sz="4" w:space="0" w:color="auto"/>
              <w:bottom w:val="single" w:sz="4" w:space="0" w:color="auto"/>
              <w:right w:val="single" w:sz="4" w:space="0" w:color="auto"/>
            </w:tcBorders>
          </w:tcPr>
          <w:p w14:paraId="13DC8716" w14:textId="1D6D89EA" w:rsidR="00AD1BFA" w:rsidRPr="00CA7D85" w:rsidDel="00F43392" w:rsidRDefault="00AD1BFA" w:rsidP="00AD1BFA">
            <w:pPr>
              <w:pStyle w:val="TAL"/>
              <w:rPr>
                <w:del w:id="5154" w:author="R5-241520" w:date="2024-04-10T12:49:00Z"/>
              </w:rPr>
            </w:pPr>
          </w:p>
        </w:tc>
      </w:tr>
      <w:tr w:rsidR="00AD1BFA" w:rsidRPr="00CA7D85" w:rsidDel="00F43392" w14:paraId="057882BB" w14:textId="2722D9D1" w:rsidTr="00F43392">
        <w:tblPrEx>
          <w:tblCellMar>
            <w:left w:w="108" w:type="dxa"/>
            <w:right w:w="108" w:type="dxa"/>
          </w:tblCellMar>
          <w:tblLook w:val="0000" w:firstRow="0" w:lastRow="0" w:firstColumn="0" w:lastColumn="0" w:noHBand="0" w:noVBand="0"/>
        </w:tblPrEx>
        <w:trPr>
          <w:del w:id="5155" w:author="R5-241520" w:date="2024-04-10T12:49:00Z"/>
        </w:trPr>
        <w:tc>
          <w:tcPr>
            <w:tcW w:w="4530" w:type="dxa"/>
            <w:tcBorders>
              <w:top w:val="single" w:sz="4" w:space="0" w:color="auto"/>
              <w:left w:val="single" w:sz="4" w:space="0" w:color="auto"/>
              <w:bottom w:val="single" w:sz="4" w:space="0" w:color="auto"/>
              <w:right w:val="single" w:sz="4" w:space="0" w:color="auto"/>
            </w:tcBorders>
          </w:tcPr>
          <w:p w14:paraId="729078A1" w14:textId="09BDB516" w:rsidR="00AD1BFA" w:rsidRPr="00CA7D85" w:rsidDel="00F43392" w:rsidRDefault="00AD1BFA" w:rsidP="00AD1BFA">
            <w:pPr>
              <w:pStyle w:val="TAL"/>
              <w:rPr>
                <w:del w:id="5156" w:author="R5-241520" w:date="2024-04-10T12:49:00Z"/>
              </w:rPr>
            </w:pPr>
            <w:del w:id="5157" w:author="R5-241520" w:date="2024-04-10T12:49:00Z">
              <w:r w:rsidRPr="00CA7D85" w:rsidDel="00F43392">
                <w:delText xml:space="preserve">      directionalCollisionDC-IAB-r17</w:delText>
              </w:r>
            </w:del>
          </w:p>
        </w:tc>
        <w:tc>
          <w:tcPr>
            <w:tcW w:w="2269" w:type="dxa"/>
            <w:tcBorders>
              <w:top w:val="single" w:sz="4" w:space="0" w:color="auto"/>
              <w:left w:val="single" w:sz="4" w:space="0" w:color="auto"/>
              <w:bottom w:val="single" w:sz="4" w:space="0" w:color="auto"/>
              <w:right w:val="single" w:sz="4" w:space="0" w:color="auto"/>
            </w:tcBorders>
          </w:tcPr>
          <w:p w14:paraId="2B70BFF6" w14:textId="11311830" w:rsidR="00AD1BFA" w:rsidRPr="00CA7D85" w:rsidDel="00F43392" w:rsidRDefault="00AD1BFA" w:rsidP="00AD1BFA">
            <w:pPr>
              <w:pStyle w:val="TAL"/>
              <w:rPr>
                <w:del w:id="5158" w:author="R5-241520" w:date="2024-04-10T12:49:00Z"/>
              </w:rPr>
            </w:pPr>
            <w:del w:id="5159" w:author="R5-241520" w:date="2024-04-10T12:49: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F81036E" w14:textId="2379AF46" w:rsidR="00AD1BFA" w:rsidRPr="00CA7D85" w:rsidDel="00F43392" w:rsidRDefault="00AD1BFA" w:rsidP="00AD1BFA">
            <w:pPr>
              <w:pStyle w:val="TAL"/>
              <w:rPr>
                <w:del w:id="5160" w:author="R5-241520" w:date="2024-04-10T12:49:00Z"/>
              </w:rPr>
            </w:pPr>
          </w:p>
        </w:tc>
        <w:tc>
          <w:tcPr>
            <w:tcW w:w="1285" w:type="dxa"/>
            <w:tcBorders>
              <w:top w:val="single" w:sz="4" w:space="0" w:color="auto"/>
              <w:left w:val="single" w:sz="4" w:space="0" w:color="auto"/>
              <w:bottom w:val="single" w:sz="4" w:space="0" w:color="auto"/>
              <w:right w:val="single" w:sz="4" w:space="0" w:color="auto"/>
            </w:tcBorders>
          </w:tcPr>
          <w:p w14:paraId="336D5C3E" w14:textId="0E45CF00" w:rsidR="00AD1BFA" w:rsidRPr="00CA7D85" w:rsidDel="00F43392" w:rsidRDefault="00AD1BFA" w:rsidP="00AD1BFA">
            <w:pPr>
              <w:pStyle w:val="TAL"/>
              <w:rPr>
                <w:del w:id="5161" w:author="R5-241520" w:date="2024-04-10T12:49:00Z"/>
              </w:rPr>
            </w:pPr>
          </w:p>
        </w:tc>
      </w:tr>
      <w:tr w:rsidR="00AD1BFA" w:rsidRPr="00CA7D85" w:rsidDel="00F43392" w14:paraId="6FE0CA40" w14:textId="0E93936A" w:rsidTr="00F43392">
        <w:tblPrEx>
          <w:tblCellMar>
            <w:left w:w="108" w:type="dxa"/>
            <w:right w:w="108" w:type="dxa"/>
          </w:tblCellMar>
          <w:tblLook w:val="0000" w:firstRow="0" w:lastRow="0" w:firstColumn="0" w:lastColumn="0" w:noHBand="0" w:noVBand="0"/>
        </w:tblPrEx>
        <w:trPr>
          <w:del w:id="5162" w:author="R5-241520" w:date="2024-04-10T12:49:00Z"/>
        </w:trPr>
        <w:tc>
          <w:tcPr>
            <w:tcW w:w="4530" w:type="dxa"/>
            <w:tcBorders>
              <w:top w:val="single" w:sz="4" w:space="0" w:color="auto"/>
              <w:left w:val="single" w:sz="4" w:space="0" w:color="auto"/>
              <w:bottom w:val="single" w:sz="4" w:space="0" w:color="auto"/>
              <w:right w:val="single" w:sz="4" w:space="0" w:color="auto"/>
            </w:tcBorders>
          </w:tcPr>
          <w:p w14:paraId="4D1DC254" w14:textId="5EEDAD24" w:rsidR="00AD1BFA" w:rsidRPr="00CA7D85" w:rsidDel="00F43392" w:rsidRDefault="00AD1BFA" w:rsidP="00AD1BFA">
            <w:pPr>
              <w:pStyle w:val="TAL"/>
              <w:rPr>
                <w:del w:id="5163" w:author="R5-241520" w:date="2024-04-10T12:49:00Z"/>
              </w:rPr>
            </w:pPr>
            <w:del w:id="5164" w:author="R5-241520" w:date="2024-04-10T12:49:00Z">
              <w:r w:rsidRPr="00CA7D85" w:rsidDel="00F43392">
                <w:delText xml:space="preserve">      dummy1</w:delText>
              </w:r>
            </w:del>
          </w:p>
        </w:tc>
        <w:tc>
          <w:tcPr>
            <w:tcW w:w="2269" w:type="dxa"/>
            <w:tcBorders>
              <w:top w:val="single" w:sz="4" w:space="0" w:color="auto"/>
              <w:left w:val="single" w:sz="4" w:space="0" w:color="auto"/>
              <w:bottom w:val="single" w:sz="4" w:space="0" w:color="auto"/>
              <w:right w:val="single" w:sz="4" w:space="0" w:color="auto"/>
            </w:tcBorders>
          </w:tcPr>
          <w:p w14:paraId="09B4DF92" w14:textId="3A9F60F1" w:rsidR="00AD1BFA" w:rsidRPr="00CA7D85" w:rsidDel="00F43392" w:rsidRDefault="00AD1BFA" w:rsidP="00AD1BFA">
            <w:pPr>
              <w:pStyle w:val="TAL"/>
              <w:rPr>
                <w:del w:id="5165" w:author="R5-241520" w:date="2024-04-10T12:49:00Z"/>
              </w:rPr>
            </w:pPr>
            <w:del w:id="5166" w:author="R5-241520" w:date="2024-04-10T12:49: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AF1895A" w14:textId="0F56C0C4" w:rsidR="00AD1BFA" w:rsidRPr="00CA7D85" w:rsidDel="00F43392" w:rsidRDefault="00AD1BFA" w:rsidP="00AD1BFA">
            <w:pPr>
              <w:pStyle w:val="TAL"/>
              <w:rPr>
                <w:del w:id="5167" w:author="R5-241520" w:date="2024-04-10T12:49:00Z"/>
              </w:rPr>
            </w:pPr>
          </w:p>
        </w:tc>
        <w:tc>
          <w:tcPr>
            <w:tcW w:w="1285" w:type="dxa"/>
            <w:tcBorders>
              <w:top w:val="single" w:sz="4" w:space="0" w:color="auto"/>
              <w:left w:val="single" w:sz="4" w:space="0" w:color="auto"/>
              <w:bottom w:val="single" w:sz="4" w:space="0" w:color="auto"/>
              <w:right w:val="single" w:sz="4" w:space="0" w:color="auto"/>
            </w:tcBorders>
          </w:tcPr>
          <w:p w14:paraId="1F2F2D12" w14:textId="0E2DD00F" w:rsidR="00AD1BFA" w:rsidRPr="00CA7D85" w:rsidDel="00F43392" w:rsidRDefault="00AD1BFA" w:rsidP="00AD1BFA">
            <w:pPr>
              <w:pStyle w:val="TAL"/>
              <w:rPr>
                <w:del w:id="5168" w:author="R5-241520" w:date="2024-04-10T12:49:00Z"/>
              </w:rPr>
            </w:pPr>
          </w:p>
        </w:tc>
      </w:tr>
      <w:tr w:rsidR="00AD1BFA" w:rsidRPr="00CA7D85" w:rsidDel="00F43392" w14:paraId="093C3F54" w14:textId="7E69A8ED" w:rsidTr="00F43392">
        <w:tblPrEx>
          <w:tblCellMar>
            <w:left w:w="108" w:type="dxa"/>
            <w:right w:w="108" w:type="dxa"/>
          </w:tblCellMar>
          <w:tblLook w:val="0000" w:firstRow="0" w:lastRow="0" w:firstColumn="0" w:lastColumn="0" w:noHBand="0" w:noVBand="0"/>
        </w:tblPrEx>
        <w:trPr>
          <w:del w:id="5169" w:author="R5-241520" w:date="2024-04-10T12:49:00Z"/>
        </w:trPr>
        <w:tc>
          <w:tcPr>
            <w:tcW w:w="4530" w:type="dxa"/>
            <w:tcBorders>
              <w:top w:val="single" w:sz="4" w:space="0" w:color="auto"/>
              <w:left w:val="single" w:sz="4" w:space="0" w:color="auto"/>
              <w:bottom w:val="single" w:sz="4" w:space="0" w:color="auto"/>
              <w:right w:val="single" w:sz="4" w:space="0" w:color="auto"/>
            </w:tcBorders>
          </w:tcPr>
          <w:p w14:paraId="171EAA70" w14:textId="43A551E7" w:rsidR="00AD1BFA" w:rsidRPr="00CA7D85" w:rsidDel="00F43392" w:rsidRDefault="00AD1BFA" w:rsidP="00AD1BFA">
            <w:pPr>
              <w:pStyle w:val="TAL"/>
              <w:rPr>
                <w:del w:id="5170" w:author="R5-241520" w:date="2024-04-10T12:49:00Z"/>
              </w:rPr>
            </w:pPr>
            <w:del w:id="5171" w:author="R5-241520" w:date="2024-04-10T12:49:00Z">
              <w:r w:rsidRPr="00CA7D85" w:rsidDel="00F43392">
                <w:delText xml:space="preserve">      dummy2</w:delText>
              </w:r>
            </w:del>
          </w:p>
        </w:tc>
        <w:tc>
          <w:tcPr>
            <w:tcW w:w="2269" w:type="dxa"/>
            <w:tcBorders>
              <w:top w:val="single" w:sz="4" w:space="0" w:color="auto"/>
              <w:left w:val="single" w:sz="4" w:space="0" w:color="auto"/>
              <w:bottom w:val="single" w:sz="4" w:space="0" w:color="auto"/>
              <w:right w:val="single" w:sz="4" w:space="0" w:color="auto"/>
            </w:tcBorders>
          </w:tcPr>
          <w:p w14:paraId="0E7D54A5" w14:textId="1EC8A25E" w:rsidR="00AD1BFA" w:rsidRPr="00CA7D85" w:rsidDel="00F43392" w:rsidRDefault="00AD1BFA" w:rsidP="00AD1BFA">
            <w:pPr>
              <w:pStyle w:val="TAL"/>
              <w:rPr>
                <w:del w:id="5172" w:author="R5-241520" w:date="2024-04-10T12:49:00Z"/>
              </w:rPr>
            </w:pPr>
            <w:del w:id="5173" w:author="R5-241520" w:date="2024-04-10T12:49: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924FC21" w14:textId="1209B5D6" w:rsidR="00AD1BFA" w:rsidRPr="00CA7D85" w:rsidDel="00F43392" w:rsidRDefault="00AD1BFA" w:rsidP="00AD1BFA">
            <w:pPr>
              <w:pStyle w:val="TAL"/>
              <w:rPr>
                <w:del w:id="5174" w:author="R5-241520" w:date="2024-04-10T12:49:00Z"/>
              </w:rPr>
            </w:pPr>
          </w:p>
        </w:tc>
        <w:tc>
          <w:tcPr>
            <w:tcW w:w="1285" w:type="dxa"/>
            <w:tcBorders>
              <w:top w:val="single" w:sz="4" w:space="0" w:color="auto"/>
              <w:left w:val="single" w:sz="4" w:space="0" w:color="auto"/>
              <w:bottom w:val="single" w:sz="4" w:space="0" w:color="auto"/>
              <w:right w:val="single" w:sz="4" w:space="0" w:color="auto"/>
            </w:tcBorders>
          </w:tcPr>
          <w:p w14:paraId="1AE9750D" w14:textId="19918360" w:rsidR="00AD1BFA" w:rsidRPr="00CA7D85" w:rsidDel="00F43392" w:rsidRDefault="00AD1BFA" w:rsidP="00AD1BFA">
            <w:pPr>
              <w:pStyle w:val="TAL"/>
              <w:rPr>
                <w:del w:id="5175" w:author="R5-241520" w:date="2024-04-10T12:49:00Z"/>
              </w:rPr>
            </w:pPr>
          </w:p>
        </w:tc>
      </w:tr>
      <w:tr w:rsidR="00AD1BFA" w:rsidRPr="00CA7D85" w:rsidDel="00F43392" w14:paraId="41F25DE0" w14:textId="67E3943B" w:rsidTr="00F43392">
        <w:tblPrEx>
          <w:tblCellMar>
            <w:left w:w="108" w:type="dxa"/>
            <w:right w:w="108" w:type="dxa"/>
          </w:tblCellMar>
          <w:tblLook w:val="0000" w:firstRow="0" w:lastRow="0" w:firstColumn="0" w:lastColumn="0" w:noHBand="0" w:noVBand="0"/>
        </w:tblPrEx>
        <w:trPr>
          <w:del w:id="5176" w:author="R5-241520" w:date="2024-04-10T12:49:00Z"/>
        </w:trPr>
        <w:tc>
          <w:tcPr>
            <w:tcW w:w="4530" w:type="dxa"/>
            <w:tcBorders>
              <w:top w:val="single" w:sz="4" w:space="0" w:color="auto"/>
              <w:left w:val="single" w:sz="4" w:space="0" w:color="auto"/>
              <w:bottom w:val="single" w:sz="4" w:space="0" w:color="auto"/>
              <w:right w:val="single" w:sz="4" w:space="0" w:color="auto"/>
            </w:tcBorders>
          </w:tcPr>
          <w:p w14:paraId="4AF742C2" w14:textId="49B4B310" w:rsidR="00AD1BFA" w:rsidRPr="00CA7D85" w:rsidDel="00F43392" w:rsidRDefault="00AD1BFA" w:rsidP="00AD1BFA">
            <w:pPr>
              <w:pStyle w:val="TAL"/>
              <w:rPr>
                <w:del w:id="5177" w:author="R5-241520" w:date="2024-04-10T12:49:00Z"/>
              </w:rPr>
            </w:pPr>
            <w:del w:id="5178" w:author="R5-241520" w:date="2024-04-10T12:49:00Z">
              <w:r w:rsidRPr="00CA7D85" w:rsidDel="00F43392">
                <w:delText xml:space="preserve">      dummy3</w:delText>
              </w:r>
            </w:del>
          </w:p>
        </w:tc>
        <w:tc>
          <w:tcPr>
            <w:tcW w:w="2269" w:type="dxa"/>
            <w:tcBorders>
              <w:top w:val="single" w:sz="4" w:space="0" w:color="auto"/>
              <w:left w:val="single" w:sz="4" w:space="0" w:color="auto"/>
              <w:bottom w:val="single" w:sz="4" w:space="0" w:color="auto"/>
              <w:right w:val="single" w:sz="4" w:space="0" w:color="auto"/>
            </w:tcBorders>
          </w:tcPr>
          <w:p w14:paraId="0AC8D888" w14:textId="08CED24C" w:rsidR="00AD1BFA" w:rsidRPr="00CA7D85" w:rsidDel="00F43392" w:rsidRDefault="00AD1BFA" w:rsidP="00AD1BFA">
            <w:pPr>
              <w:pStyle w:val="TAL"/>
              <w:rPr>
                <w:del w:id="5179" w:author="R5-241520" w:date="2024-04-10T12:49:00Z"/>
              </w:rPr>
            </w:pPr>
            <w:del w:id="5180" w:author="R5-241520" w:date="2024-04-10T12:49: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6279AE4" w14:textId="01666E0D" w:rsidR="00AD1BFA" w:rsidRPr="00CA7D85" w:rsidDel="00F43392" w:rsidRDefault="00AD1BFA" w:rsidP="00AD1BFA">
            <w:pPr>
              <w:pStyle w:val="TAL"/>
              <w:rPr>
                <w:del w:id="5181" w:author="R5-241520" w:date="2024-04-10T12:49:00Z"/>
              </w:rPr>
            </w:pPr>
          </w:p>
        </w:tc>
        <w:tc>
          <w:tcPr>
            <w:tcW w:w="1285" w:type="dxa"/>
            <w:tcBorders>
              <w:top w:val="single" w:sz="4" w:space="0" w:color="auto"/>
              <w:left w:val="single" w:sz="4" w:space="0" w:color="auto"/>
              <w:bottom w:val="single" w:sz="4" w:space="0" w:color="auto"/>
              <w:right w:val="single" w:sz="4" w:space="0" w:color="auto"/>
            </w:tcBorders>
          </w:tcPr>
          <w:p w14:paraId="486E1397" w14:textId="5198A44A" w:rsidR="00AD1BFA" w:rsidRPr="00CA7D85" w:rsidDel="00F43392" w:rsidRDefault="00AD1BFA" w:rsidP="00AD1BFA">
            <w:pPr>
              <w:pStyle w:val="TAL"/>
              <w:rPr>
                <w:del w:id="5182" w:author="R5-241520" w:date="2024-04-10T12:49:00Z"/>
              </w:rPr>
            </w:pPr>
          </w:p>
        </w:tc>
      </w:tr>
      <w:tr w:rsidR="00AD1BFA" w:rsidRPr="00CA7D85" w:rsidDel="00F43392" w14:paraId="231C987C" w14:textId="5422D24C" w:rsidTr="00F43392">
        <w:tblPrEx>
          <w:tblCellMar>
            <w:left w:w="108" w:type="dxa"/>
            <w:right w:w="108" w:type="dxa"/>
          </w:tblCellMar>
          <w:tblLook w:val="0000" w:firstRow="0" w:lastRow="0" w:firstColumn="0" w:lastColumn="0" w:noHBand="0" w:noVBand="0"/>
        </w:tblPrEx>
        <w:trPr>
          <w:del w:id="5183" w:author="R5-241520" w:date="2024-04-10T12:49:00Z"/>
        </w:trPr>
        <w:tc>
          <w:tcPr>
            <w:tcW w:w="4530" w:type="dxa"/>
            <w:tcBorders>
              <w:top w:val="single" w:sz="4" w:space="0" w:color="auto"/>
              <w:left w:val="single" w:sz="4" w:space="0" w:color="auto"/>
              <w:bottom w:val="single" w:sz="4" w:space="0" w:color="auto"/>
              <w:right w:val="single" w:sz="4" w:space="0" w:color="auto"/>
            </w:tcBorders>
          </w:tcPr>
          <w:p w14:paraId="6D29B69E" w14:textId="3022C2B6" w:rsidR="00AD1BFA" w:rsidRPr="00CA7D85" w:rsidDel="00F43392" w:rsidRDefault="00AD1BFA" w:rsidP="00AD1BFA">
            <w:pPr>
              <w:pStyle w:val="TAL"/>
              <w:rPr>
                <w:del w:id="5184" w:author="R5-241520" w:date="2024-04-10T12:49:00Z"/>
              </w:rPr>
            </w:pPr>
            <w:del w:id="5185" w:author="R5-241520" w:date="2024-04-10T12:49:00Z">
              <w:r w:rsidRPr="00CA7D85" w:rsidDel="00F43392">
                <w:delText xml:space="preserve">      dummy4</w:delText>
              </w:r>
            </w:del>
          </w:p>
        </w:tc>
        <w:tc>
          <w:tcPr>
            <w:tcW w:w="2269" w:type="dxa"/>
            <w:tcBorders>
              <w:top w:val="single" w:sz="4" w:space="0" w:color="auto"/>
              <w:left w:val="single" w:sz="4" w:space="0" w:color="auto"/>
              <w:bottom w:val="single" w:sz="4" w:space="0" w:color="auto"/>
              <w:right w:val="single" w:sz="4" w:space="0" w:color="auto"/>
            </w:tcBorders>
          </w:tcPr>
          <w:p w14:paraId="744FC0E2" w14:textId="1BC42D24" w:rsidR="00AD1BFA" w:rsidRPr="00CA7D85" w:rsidDel="00F43392" w:rsidRDefault="00AD1BFA" w:rsidP="00AD1BFA">
            <w:pPr>
              <w:pStyle w:val="TAL"/>
              <w:rPr>
                <w:del w:id="5186" w:author="R5-241520" w:date="2024-04-10T12:49:00Z"/>
              </w:rPr>
            </w:pPr>
            <w:del w:id="5187" w:author="R5-241520" w:date="2024-04-10T12:49: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2A7971D" w14:textId="5004815D" w:rsidR="00AD1BFA" w:rsidRPr="00CA7D85" w:rsidDel="00F43392" w:rsidRDefault="00AD1BFA" w:rsidP="00AD1BFA">
            <w:pPr>
              <w:pStyle w:val="TAL"/>
              <w:rPr>
                <w:del w:id="5188" w:author="R5-241520" w:date="2024-04-10T12:49:00Z"/>
              </w:rPr>
            </w:pPr>
          </w:p>
        </w:tc>
        <w:tc>
          <w:tcPr>
            <w:tcW w:w="1285" w:type="dxa"/>
            <w:tcBorders>
              <w:top w:val="single" w:sz="4" w:space="0" w:color="auto"/>
              <w:left w:val="single" w:sz="4" w:space="0" w:color="auto"/>
              <w:bottom w:val="single" w:sz="4" w:space="0" w:color="auto"/>
              <w:right w:val="single" w:sz="4" w:space="0" w:color="auto"/>
            </w:tcBorders>
          </w:tcPr>
          <w:p w14:paraId="625CF47F" w14:textId="57E3AAF8" w:rsidR="00AD1BFA" w:rsidRPr="00CA7D85" w:rsidDel="00F43392" w:rsidRDefault="00AD1BFA" w:rsidP="00AD1BFA">
            <w:pPr>
              <w:pStyle w:val="TAL"/>
              <w:rPr>
                <w:del w:id="5189" w:author="R5-241520" w:date="2024-04-10T12:49:00Z"/>
              </w:rPr>
            </w:pPr>
          </w:p>
        </w:tc>
      </w:tr>
      <w:tr w:rsidR="00AD1BFA" w:rsidRPr="00CA7D85" w:rsidDel="00F43392" w14:paraId="23E5FDF1" w14:textId="1EC5EF87" w:rsidTr="00F43392">
        <w:tblPrEx>
          <w:tblCellMar>
            <w:left w:w="108" w:type="dxa"/>
            <w:right w:w="108" w:type="dxa"/>
          </w:tblCellMar>
          <w:tblLook w:val="0000" w:firstRow="0" w:lastRow="0" w:firstColumn="0" w:lastColumn="0" w:noHBand="0" w:noVBand="0"/>
        </w:tblPrEx>
        <w:trPr>
          <w:del w:id="5190" w:author="R5-241520" w:date="2024-04-10T12:49:00Z"/>
        </w:trPr>
        <w:tc>
          <w:tcPr>
            <w:tcW w:w="4530" w:type="dxa"/>
            <w:tcBorders>
              <w:top w:val="single" w:sz="4" w:space="0" w:color="auto"/>
              <w:left w:val="single" w:sz="4" w:space="0" w:color="auto"/>
              <w:bottom w:val="single" w:sz="4" w:space="0" w:color="auto"/>
              <w:right w:val="single" w:sz="4" w:space="0" w:color="auto"/>
            </w:tcBorders>
          </w:tcPr>
          <w:p w14:paraId="6572115A" w14:textId="7CF6A87B" w:rsidR="00AD1BFA" w:rsidRPr="00CA7D85" w:rsidDel="00F43392" w:rsidRDefault="00AD1BFA" w:rsidP="00AD1BFA">
            <w:pPr>
              <w:pStyle w:val="TAL"/>
              <w:rPr>
                <w:del w:id="5191" w:author="R5-241520" w:date="2024-04-10T12:49:00Z"/>
              </w:rPr>
            </w:pPr>
            <w:del w:id="5192" w:author="R5-241520" w:date="2024-04-10T12:49:00Z">
              <w:r w:rsidRPr="00CA7D85" w:rsidDel="00F43392">
                <w:delText xml:space="preserve">      srs-AdditionalRepetition-r17</w:delText>
              </w:r>
            </w:del>
          </w:p>
        </w:tc>
        <w:tc>
          <w:tcPr>
            <w:tcW w:w="2269" w:type="dxa"/>
            <w:tcBorders>
              <w:top w:val="single" w:sz="4" w:space="0" w:color="auto"/>
              <w:left w:val="single" w:sz="4" w:space="0" w:color="auto"/>
              <w:bottom w:val="single" w:sz="4" w:space="0" w:color="auto"/>
              <w:right w:val="single" w:sz="4" w:space="0" w:color="auto"/>
            </w:tcBorders>
          </w:tcPr>
          <w:p w14:paraId="64109E5B" w14:textId="3165DFC8" w:rsidR="00AD1BFA" w:rsidRPr="00CA7D85" w:rsidDel="00F43392" w:rsidRDefault="00AD1BFA" w:rsidP="00AD1BFA">
            <w:pPr>
              <w:pStyle w:val="TAL"/>
              <w:rPr>
                <w:del w:id="5193" w:author="R5-241520" w:date="2024-04-10T12:49:00Z"/>
              </w:rPr>
            </w:pPr>
            <w:del w:id="5194" w:author="R5-241520" w:date="2024-04-10T12:49: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C980224" w14:textId="2C46B6B4" w:rsidR="00AD1BFA" w:rsidRPr="00CA7D85" w:rsidDel="00F43392" w:rsidRDefault="00AD1BFA" w:rsidP="00AD1BFA">
            <w:pPr>
              <w:pStyle w:val="TAL"/>
              <w:rPr>
                <w:del w:id="5195" w:author="R5-241520" w:date="2024-04-10T12:49:00Z"/>
              </w:rPr>
            </w:pPr>
          </w:p>
        </w:tc>
        <w:tc>
          <w:tcPr>
            <w:tcW w:w="1285" w:type="dxa"/>
            <w:tcBorders>
              <w:top w:val="single" w:sz="4" w:space="0" w:color="auto"/>
              <w:left w:val="single" w:sz="4" w:space="0" w:color="auto"/>
              <w:bottom w:val="single" w:sz="4" w:space="0" w:color="auto"/>
              <w:right w:val="single" w:sz="4" w:space="0" w:color="auto"/>
            </w:tcBorders>
          </w:tcPr>
          <w:p w14:paraId="1E970D4D" w14:textId="2FDBCFF6" w:rsidR="00AD1BFA" w:rsidRPr="00CA7D85" w:rsidDel="00F43392" w:rsidRDefault="00AD1BFA" w:rsidP="00AD1BFA">
            <w:pPr>
              <w:pStyle w:val="TAL"/>
              <w:rPr>
                <w:del w:id="5196" w:author="R5-241520" w:date="2024-04-10T12:49:00Z"/>
              </w:rPr>
            </w:pPr>
          </w:p>
        </w:tc>
      </w:tr>
      <w:tr w:rsidR="00AD1BFA" w:rsidRPr="00CA7D85" w:rsidDel="00F43392" w14:paraId="61BBAA93" w14:textId="4DDE6E89" w:rsidTr="00F43392">
        <w:tblPrEx>
          <w:tblCellMar>
            <w:left w:w="108" w:type="dxa"/>
            <w:right w:w="108" w:type="dxa"/>
          </w:tblCellMar>
          <w:tblLook w:val="0000" w:firstRow="0" w:lastRow="0" w:firstColumn="0" w:lastColumn="0" w:noHBand="0" w:noVBand="0"/>
        </w:tblPrEx>
        <w:trPr>
          <w:del w:id="5197" w:author="R5-241520" w:date="2024-04-10T12:49:00Z"/>
        </w:trPr>
        <w:tc>
          <w:tcPr>
            <w:tcW w:w="4530" w:type="dxa"/>
            <w:tcBorders>
              <w:top w:val="single" w:sz="4" w:space="0" w:color="auto"/>
              <w:left w:val="single" w:sz="4" w:space="0" w:color="auto"/>
              <w:bottom w:val="single" w:sz="4" w:space="0" w:color="auto"/>
              <w:right w:val="single" w:sz="4" w:space="0" w:color="auto"/>
            </w:tcBorders>
          </w:tcPr>
          <w:p w14:paraId="2B2AB710" w14:textId="7934EFB9" w:rsidR="00AD1BFA" w:rsidRPr="00CA7D85" w:rsidDel="00F43392" w:rsidRDefault="00AD1BFA" w:rsidP="00AD1BFA">
            <w:pPr>
              <w:pStyle w:val="TAL"/>
              <w:rPr>
                <w:del w:id="5198" w:author="R5-241520" w:date="2024-04-10T12:49:00Z"/>
              </w:rPr>
            </w:pPr>
            <w:del w:id="5199" w:author="R5-241520" w:date="2024-04-10T12:49:00Z">
              <w:r w:rsidRPr="00CA7D85" w:rsidDel="00F43392">
                <w:delText xml:space="preserve">      pusch-Repetition-CG-SDT-r17</w:delText>
              </w:r>
            </w:del>
          </w:p>
        </w:tc>
        <w:tc>
          <w:tcPr>
            <w:tcW w:w="2269" w:type="dxa"/>
            <w:tcBorders>
              <w:top w:val="single" w:sz="4" w:space="0" w:color="auto"/>
              <w:left w:val="single" w:sz="4" w:space="0" w:color="auto"/>
              <w:bottom w:val="single" w:sz="4" w:space="0" w:color="auto"/>
              <w:right w:val="single" w:sz="4" w:space="0" w:color="auto"/>
            </w:tcBorders>
          </w:tcPr>
          <w:p w14:paraId="20BD97D0" w14:textId="10DF923F" w:rsidR="00AD1BFA" w:rsidRPr="00CA7D85" w:rsidDel="00F43392" w:rsidRDefault="00AD1BFA" w:rsidP="00AD1BFA">
            <w:pPr>
              <w:pStyle w:val="TAL"/>
              <w:rPr>
                <w:del w:id="5200" w:author="R5-241520" w:date="2024-04-10T12:49:00Z"/>
              </w:rPr>
            </w:pPr>
            <w:del w:id="5201" w:author="R5-241520" w:date="2024-04-10T12:49: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475C67A" w14:textId="6BFA225F" w:rsidR="00AD1BFA" w:rsidRPr="00CA7D85" w:rsidDel="00F43392" w:rsidRDefault="00AD1BFA" w:rsidP="00AD1BFA">
            <w:pPr>
              <w:pStyle w:val="TAL"/>
              <w:rPr>
                <w:del w:id="5202" w:author="R5-241520" w:date="2024-04-10T12:49:00Z"/>
              </w:rPr>
            </w:pPr>
          </w:p>
        </w:tc>
        <w:tc>
          <w:tcPr>
            <w:tcW w:w="1285" w:type="dxa"/>
            <w:tcBorders>
              <w:top w:val="single" w:sz="4" w:space="0" w:color="auto"/>
              <w:left w:val="single" w:sz="4" w:space="0" w:color="auto"/>
              <w:bottom w:val="single" w:sz="4" w:space="0" w:color="auto"/>
              <w:right w:val="single" w:sz="4" w:space="0" w:color="auto"/>
            </w:tcBorders>
          </w:tcPr>
          <w:p w14:paraId="554C0DD6" w14:textId="76058C25" w:rsidR="00AD1BFA" w:rsidRPr="00CA7D85" w:rsidDel="00F43392" w:rsidRDefault="00AD1BFA" w:rsidP="00AD1BFA">
            <w:pPr>
              <w:pStyle w:val="TAL"/>
              <w:rPr>
                <w:del w:id="5203" w:author="R5-241520" w:date="2024-04-10T12:49:00Z"/>
              </w:rPr>
            </w:pPr>
          </w:p>
        </w:tc>
      </w:tr>
      <w:tr w:rsidR="00AD1BFA" w:rsidRPr="00CA7D85" w14:paraId="76ADA05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305E9" w14:textId="77777777" w:rsidR="00AD1BFA" w:rsidRPr="00CA7D85" w:rsidRDefault="00AD1BFA" w:rsidP="00AD1BFA">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68153"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C4A83"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332B7" w14:textId="77777777" w:rsidR="00AD1BFA" w:rsidRPr="00CA7D85" w:rsidRDefault="00AD1BFA" w:rsidP="00AD1BFA">
            <w:pPr>
              <w:pStyle w:val="TAL"/>
            </w:pPr>
          </w:p>
        </w:tc>
      </w:tr>
      <w:tr w:rsidR="00AD1BFA" w:rsidRPr="00CA7D85" w14:paraId="7DC56A0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D588F" w14:textId="77777777" w:rsidR="00AD1BFA" w:rsidRPr="00CA7D85" w:rsidRDefault="00AD1BFA" w:rsidP="00AD1BFA">
            <w:pPr>
              <w:pStyle w:val="TAL"/>
            </w:pPr>
            <w:r w:rsidRPr="00CA7D85">
              <w:t xml:space="preserve">    phy-ParametersXDD-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B6B40"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E2F1F"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28CEE" w14:textId="77777777" w:rsidR="00AD1BFA" w:rsidRPr="00CA7D85" w:rsidRDefault="00AD1BFA" w:rsidP="00AD1BFA">
            <w:pPr>
              <w:pStyle w:val="TAL"/>
            </w:pPr>
          </w:p>
        </w:tc>
      </w:tr>
      <w:tr w:rsidR="00AD1BFA" w:rsidRPr="00CA7D85" w14:paraId="0512A22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81EAD6" w14:textId="77777777" w:rsidR="00AD1BFA" w:rsidRPr="00CA7D85" w:rsidRDefault="00AD1BFA" w:rsidP="00AD1BFA">
            <w:pPr>
              <w:pStyle w:val="TAL"/>
            </w:pPr>
            <w:r w:rsidRPr="00CA7D85">
              <w:t xml:space="preserve">      dynamicSF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1AC81E"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BFF77"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44687" w14:textId="77777777" w:rsidR="00AD1BFA" w:rsidRPr="00CA7D85" w:rsidRDefault="00AD1BFA" w:rsidP="00AD1BFA">
            <w:pPr>
              <w:pStyle w:val="TAL"/>
            </w:pPr>
          </w:p>
        </w:tc>
      </w:tr>
      <w:tr w:rsidR="00AD1BFA" w:rsidRPr="00CA7D85" w14:paraId="6DCC143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293D8" w14:textId="77777777" w:rsidR="00AD1BFA" w:rsidRPr="00CA7D85" w:rsidRDefault="00AD1BFA" w:rsidP="00AD1BFA">
            <w:pPr>
              <w:pStyle w:val="TAL"/>
            </w:pPr>
            <w:r w:rsidRPr="00CA7D85">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EA6BA"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EFE91"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E815" w14:textId="77777777" w:rsidR="00AD1BFA" w:rsidRPr="00CA7D85" w:rsidRDefault="00AD1BFA" w:rsidP="00AD1BFA">
            <w:pPr>
              <w:pStyle w:val="TAL"/>
            </w:pPr>
          </w:p>
        </w:tc>
      </w:tr>
      <w:tr w:rsidR="00AD1BFA" w:rsidRPr="00CA7D85" w14:paraId="1B87A20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3070BA" w14:textId="77777777" w:rsidR="00AD1BFA" w:rsidRPr="00CA7D85" w:rsidRDefault="00AD1BFA" w:rsidP="00AD1BFA">
            <w:pPr>
              <w:pStyle w:val="TAL"/>
            </w:pPr>
            <w:r w:rsidRPr="00CA7D85">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16343"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9FD6C"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EA47" w14:textId="77777777" w:rsidR="00AD1BFA" w:rsidRPr="00CA7D85" w:rsidRDefault="00AD1BFA" w:rsidP="00AD1BFA">
            <w:pPr>
              <w:pStyle w:val="TAL"/>
            </w:pPr>
          </w:p>
        </w:tc>
      </w:tr>
      <w:tr w:rsidR="00AD1BFA" w:rsidRPr="00CA7D85" w14:paraId="0CFE0C3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5FA02A" w14:textId="77777777" w:rsidR="00AD1BFA" w:rsidRPr="00CA7D85" w:rsidRDefault="00AD1BFA" w:rsidP="00AD1BFA">
            <w:pPr>
              <w:pStyle w:val="TAL"/>
            </w:pPr>
            <w:r w:rsidRPr="00CA7D85">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9038E3"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16D5"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FD652" w14:textId="77777777" w:rsidR="00AD1BFA" w:rsidRPr="00CA7D85" w:rsidRDefault="00AD1BFA" w:rsidP="00AD1BFA">
            <w:pPr>
              <w:pStyle w:val="TAL"/>
            </w:pPr>
          </w:p>
        </w:tc>
      </w:tr>
      <w:tr w:rsidR="00AD1BFA" w:rsidRPr="00CA7D85" w14:paraId="3C0B5D4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665C8" w14:textId="77777777" w:rsidR="00AD1BFA" w:rsidRPr="00CA7D85" w:rsidRDefault="00AD1BFA" w:rsidP="00AD1BFA">
            <w:pPr>
              <w:pStyle w:val="TAL"/>
            </w:pPr>
            <w:r w:rsidRPr="00CA7D85">
              <w:t xml:space="preserve">      dl-SchedulingOffset-PDSCH-Type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1B630E" w14:textId="11FBC386" w:rsidR="00AD1BFA" w:rsidRPr="00CA7D85" w:rsidRDefault="00AD1BFA" w:rsidP="00AD1BFA">
            <w:pPr>
              <w:pStyle w:val="TAL"/>
            </w:pPr>
            <w:r w:rsidRPr="00CA7D85">
              <w:t>Checked (NOTE 17)</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3C8CF"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B73EF" w14:textId="17CFBE3A" w:rsidR="00AD1BFA" w:rsidRPr="00CA7D85" w:rsidRDefault="00AD1BFA" w:rsidP="00AD1BFA">
            <w:pPr>
              <w:pStyle w:val="TAL"/>
            </w:pPr>
            <w:r w:rsidRPr="00CA7D85">
              <w:t>pc_dl_SchedulingOffset_PDSCH_TypeA</w:t>
            </w:r>
          </w:p>
        </w:tc>
      </w:tr>
      <w:tr w:rsidR="00AD1BFA" w:rsidRPr="00CA7D85" w14:paraId="5A51F0D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067B9C" w14:textId="77777777" w:rsidR="00AD1BFA" w:rsidRPr="00CA7D85" w:rsidRDefault="00AD1BFA" w:rsidP="00AD1BFA">
            <w:pPr>
              <w:pStyle w:val="TAL"/>
            </w:pPr>
            <w:r w:rsidRPr="00CA7D85">
              <w:t xml:space="preserve">      dl-SchedulingOffset-PDSCH-TypeB</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C0CB17"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C0CC5"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2AC1F" w14:textId="77777777" w:rsidR="00AD1BFA" w:rsidRPr="00CA7D85" w:rsidRDefault="00AD1BFA" w:rsidP="00AD1BFA">
            <w:pPr>
              <w:pStyle w:val="TAL"/>
            </w:pPr>
          </w:p>
        </w:tc>
      </w:tr>
      <w:tr w:rsidR="00AD1BFA" w:rsidRPr="00CA7D85" w14:paraId="369AB5E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117D6" w14:textId="77777777" w:rsidR="00AD1BFA" w:rsidRPr="00CA7D85" w:rsidRDefault="00AD1BFA" w:rsidP="00AD1BFA">
            <w:pPr>
              <w:pStyle w:val="TAL"/>
            </w:pPr>
            <w:r w:rsidRPr="00CA7D85">
              <w:t xml:space="preserve">      ul-SchedulingOffse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4C3B45"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8755"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68360" w14:textId="77777777" w:rsidR="00AD1BFA" w:rsidRPr="00CA7D85" w:rsidRDefault="00AD1BFA" w:rsidP="00AD1BFA">
            <w:pPr>
              <w:pStyle w:val="TAL"/>
            </w:pPr>
          </w:p>
        </w:tc>
      </w:tr>
      <w:tr w:rsidR="00AD1BFA" w:rsidRPr="00CA7D85" w14:paraId="6C9254A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0D89F" w14:textId="77777777" w:rsidR="00AD1BFA" w:rsidRPr="00CA7D85" w:rsidRDefault="00AD1BFA" w:rsidP="00AD1BFA">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34213"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A579"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AF33E" w14:textId="77777777" w:rsidR="00AD1BFA" w:rsidRPr="00CA7D85" w:rsidRDefault="00AD1BFA" w:rsidP="00AD1BFA">
            <w:pPr>
              <w:pStyle w:val="TAL"/>
            </w:pPr>
          </w:p>
        </w:tc>
      </w:tr>
      <w:tr w:rsidR="00AD1BFA" w:rsidRPr="00CA7D85" w14:paraId="503AC5A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6A7A5" w14:textId="77777777" w:rsidR="00AD1BFA" w:rsidRPr="00CA7D85" w:rsidRDefault="00AD1BFA" w:rsidP="00AD1BFA">
            <w:pPr>
              <w:pStyle w:val="TAL"/>
            </w:pPr>
            <w:r w:rsidRPr="00CA7D85">
              <w:t xml:space="preserve">    phy-ParametersFRX-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A2D1A"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EED9"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E1B6" w14:textId="77777777" w:rsidR="00AD1BFA" w:rsidRPr="00CA7D85" w:rsidRDefault="00AD1BFA" w:rsidP="00AD1BFA">
            <w:pPr>
              <w:pStyle w:val="TAL"/>
            </w:pPr>
          </w:p>
        </w:tc>
      </w:tr>
      <w:tr w:rsidR="00AD1BFA" w:rsidRPr="00CA7D85" w14:paraId="29F8DBA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D7CE5" w14:textId="77777777" w:rsidR="00AD1BFA" w:rsidRPr="00CA7D85" w:rsidRDefault="00AD1BFA" w:rsidP="00AD1BFA">
            <w:pPr>
              <w:pStyle w:val="TAL"/>
            </w:pPr>
            <w:r w:rsidRPr="00CA7D85">
              <w:t xml:space="preserve">      dynamicSF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6D463D"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C8579"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961C6" w14:textId="77777777" w:rsidR="00AD1BFA" w:rsidRPr="00CA7D85" w:rsidRDefault="00AD1BFA" w:rsidP="00AD1BFA">
            <w:pPr>
              <w:pStyle w:val="TAL"/>
            </w:pPr>
          </w:p>
        </w:tc>
      </w:tr>
      <w:tr w:rsidR="00AD1BFA" w:rsidRPr="00CA7D85" w14:paraId="3335B65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0F264D" w14:textId="77777777" w:rsidR="00AD1BFA" w:rsidRPr="00CA7D85" w:rsidRDefault="00AD1BFA" w:rsidP="00AD1BFA">
            <w:pPr>
              <w:pStyle w:val="TAL"/>
            </w:pPr>
            <w:r w:rsidRPr="00CA7D85">
              <w:t xml:space="preserve">      dummy1</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3D3E41"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9F4C5"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FE309" w14:textId="77777777" w:rsidR="00AD1BFA" w:rsidRPr="00CA7D85" w:rsidRDefault="00AD1BFA" w:rsidP="00AD1BFA">
            <w:pPr>
              <w:pStyle w:val="TAL"/>
            </w:pPr>
          </w:p>
        </w:tc>
      </w:tr>
      <w:tr w:rsidR="00AD1BFA" w:rsidRPr="00CA7D85" w14:paraId="031B9AA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A050C4" w14:textId="77777777" w:rsidR="00AD1BFA" w:rsidRPr="00CA7D85" w:rsidRDefault="00AD1BFA" w:rsidP="00AD1BFA">
            <w:pPr>
              <w:pStyle w:val="TAL"/>
            </w:pPr>
            <w:r w:rsidRPr="00CA7D85">
              <w:t xml:space="preserve">      twoFL-DMR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473509"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A7F32"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E94B4" w14:textId="77777777" w:rsidR="00AD1BFA" w:rsidRPr="00CA7D85" w:rsidRDefault="00AD1BFA" w:rsidP="00AD1BFA">
            <w:pPr>
              <w:pStyle w:val="TAL"/>
            </w:pPr>
          </w:p>
        </w:tc>
      </w:tr>
      <w:tr w:rsidR="00AD1BFA" w:rsidRPr="00CA7D85" w14:paraId="06E42CB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09BE28" w14:textId="77777777" w:rsidR="00AD1BFA" w:rsidRPr="00CA7D85" w:rsidRDefault="00AD1BFA" w:rsidP="00AD1BFA">
            <w:pPr>
              <w:pStyle w:val="TAL"/>
            </w:pPr>
            <w:r w:rsidRPr="00CA7D85">
              <w:t xml:space="preserve">      dummy2</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D0E02B"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4C814"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CAE37" w14:textId="77777777" w:rsidR="00AD1BFA" w:rsidRPr="00CA7D85" w:rsidRDefault="00AD1BFA" w:rsidP="00AD1BFA">
            <w:pPr>
              <w:pStyle w:val="TAL"/>
            </w:pPr>
          </w:p>
        </w:tc>
      </w:tr>
      <w:tr w:rsidR="00AD1BFA" w:rsidRPr="00CA7D85" w14:paraId="0C511DA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93BC1F" w14:textId="77777777" w:rsidR="00AD1BFA" w:rsidRPr="00CA7D85" w:rsidRDefault="00AD1BFA" w:rsidP="00AD1BFA">
            <w:pPr>
              <w:pStyle w:val="TAL"/>
            </w:pPr>
            <w:r w:rsidRPr="00CA7D85">
              <w:t xml:space="preserve">      dummy3</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4DD16"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25728"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65BEA" w14:textId="77777777" w:rsidR="00AD1BFA" w:rsidRPr="00CA7D85" w:rsidRDefault="00AD1BFA" w:rsidP="00AD1BFA">
            <w:pPr>
              <w:pStyle w:val="TAL"/>
            </w:pPr>
          </w:p>
        </w:tc>
      </w:tr>
      <w:tr w:rsidR="00AD1BFA" w:rsidRPr="00CA7D85" w14:paraId="5BDE638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BCDC3" w14:textId="77777777" w:rsidR="00AD1BFA" w:rsidRPr="00CA7D85" w:rsidRDefault="00AD1BFA" w:rsidP="00AD1BFA">
            <w:pPr>
              <w:pStyle w:val="TAL"/>
            </w:pPr>
            <w:r w:rsidRPr="00CA7D85">
              <w:t xml:space="preserve">      supportedDMRS-TypeD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4184DC"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2CFA8"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50A71" w14:textId="77777777" w:rsidR="00AD1BFA" w:rsidRPr="00CA7D85" w:rsidRDefault="00AD1BFA" w:rsidP="00AD1BFA">
            <w:pPr>
              <w:pStyle w:val="TAL"/>
            </w:pPr>
          </w:p>
        </w:tc>
      </w:tr>
      <w:tr w:rsidR="00AD1BFA" w:rsidRPr="00CA7D85" w14:paraId="02DD274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9DCB2C" w14:textId="77777777" w:rsidR="00AD1BFA" w:rsidRPr="00CA7D85" w:rsidRDefault="00AD1BFA" w:rsidP="00AD1BFA">
            <w:pPr>
              <w:pStyle w:val="TAL"/>
            </w:pPr>
            <w:r w:rsidRPr="00CA7D85">
              <w:t xml:space="preserve">      supportedDMRS-Type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88449B"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CBE41"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BBC8C" w14:textId="77777777" w:rsidR="00AD1BFA" w:rsidRPr="00CA7D85" w:rsidRDefault="00AD1BFA" w:rsidP="00AD1BFA">
            <w:pPr>
              <w:pStyle w:val="TAL"/>
            </w:pPr>
          </w:p>
        </w:tc>
      </w:tr>
      <w:tr w:rsidR="00AD1BFA" w:rsidRPr="00CA7D85" w14:paraId="3658AAE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393951" w14:textId="77777777" w:rsidR="00AD1BFA" w:rsidRPr="00CA7D85" w:rsidRDefault="00AD1BFA" w:rsidP="00AD1BFA">
            <w:pPr>
              <w:pStyle w:val="TAL"/>
            </w:pPr>
            <w:r w:rsidRPr="00CA7D85">
              <w:t xml:space="preserve">      semiOpenLoopCS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58C6CD"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F5FF2"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869A" w14:textId="77777777" w:rsidR="00AD1BFA" w:rsidRPr="00CA7D85" w:rsidRDefault="00AD1BFA" w:rsidP="00AD1BFA">
            <w:pPr>
              <w:pStyle w:val="TAL"/>
            </w:pPr>
          </w:p>
        </w:tc>
      </w:tr>
      <w:tr w:rsidR="00AD1BFA" w:rsidRPr="00CA7D85" w14:paraId="562DE4E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1E5A6" w14:textId="77777777" w:rsidR="00AD1BFA" w:rsidRPr="00CA7D85" w:rsidRDefault="00AD1BFA" w:rsidP="00AD1BFA">
            <w:pPr>
              <w:pStyle w:val="TAL"/>
            </w:pPr>
            <w:r w:rsidRPr="00CA7D85">
              <w:t xml:space="preserve">      csi-ReportWithoutPM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F3B07A"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60160"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FB48B" w14:textId="77777777" w:rsidR="00AD1BFA" w:rsidRPr="00CA7D85" w:rsidRDefault="00AD1BFA" w:rsidP="00AD1BFA">
            <w:pPr>
              <w:pStyle w:val="TAL"/>
            </w:pPr>
          </w:p>
        </w:tc>
      </w:tr>
      <w:tr w:rsidR="00AD1BFA" w:rsidRPr="00CA7D85" w14:paraId="65DBB55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44D49" w14:textId="77777777" w:rsidR="00AD1BFA" w:rsidRPr="00CA7D85" w:rsidRDefault="00AD1BFA" w:rsidP="00AD1BFA">
            <w:pPr>
              <w:pStyle w:val="TAL"/>
            </w:pPr>
            <w:r w:rsidRPr="00CA7D85">
              <w:t xml:space="preserve">      csi-ReportWithoutCQ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05C6A8"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2EC67"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40F4C" w14:textId="77777777" w:rsidR="00AD1BFA" w:rsidRPr="00CA7D85" w:rsidRDefault="00AD1BFA" w:rsidP="00AD1BFA">
            <w:pPr>
              <w:pStyle w:val="TAL"/>
            </w:pPr>
          </w:p>
        </w:tc>
      </w:tr>
      <w:tr w:rsidR="00AD1BFA" w:rsidRPr="00CA7D85" w14:paraId="0273C06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C7D50B" w14:textId="77777777" w:rsidR="00AD1BFA" w:rsidRPr="00CA7D85" w:rsidRDefault="00AD1BFA" w:rsidP="00AD1BFA">
            <w:pPr>
              <w:pStyle w:val="TAL"/>
            </w:pPr>
            <w:r w:rsidRPr="00CA7D85">
              <w:t xml:space="preserve">      onePortsPTR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4E10F"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7AE307"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45091" w14:textId="77777777" w:rsidR="00AD1BFA" w:rsidRPr="00CA7D85" w:rsidRDefault="00AD1BFA" w:rsidP="00AD1BFA">
            <w:pPr>
              <w:pStyle w:val="TAL"/>
            </w:pPr>
          </w:p>
        </w:tc>
      </w:tr>
      <w:tr w:rsidR="00AD1BFA" w:rsidRPr="00CA7D85" w14:paraId="5E9F403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A87D98" w14:textId="77777777" w:rsidR="00AD1BFA" w:rsidRPr="00CA7D85" w:rsidRDefault="00AD1BFA" w:rsidP="00AD1BFA">
            <w:pPr>
              <w:pStyle w:val="TAL"/>
            </w:pPr>
            <w:r w:rsidRPr="00CA7D85">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E6EBB7"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9E80"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6783C" w14:textId="77777777" w:rsidR="00AD1BFA" w:rsidRPr="00CA7D85" w:rsidRDefault="00AD1BFA" w:rsidP="00AD1BFA">
            <w:pPr>
              <w:pStyle w:val="TAL"/>
            </w:pPr>
          </w:p>
        </w:tc>
      </w:tr>
      <w:tr w:rsidR="00AD1BFA" w:rsidRPr="00CA7D85" w14:paraId="4064C16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F03C1" w14:textId="77777777" w:rsidR="00AD1BFA" w:rsidRPr="00CA7D85" w:rsidRDefault="00AD1BFA" w:rsidP="00AD1BFA">
            <w:pPr>
              <w:pStyle w:val="TAL"/>
            </w:pPr>
            <w:r w:rsidRPr="00CA7D85">
              <w:t xml:space="preserve">      pucch-F2-WithF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FCD12" w14:textId="77777777" w:rsidR="00AD1BFA" w:rsidRPr="00CA7D85" w:rsidRDefault="00AD1BFA" w:rsidP="00AD1BFA">
            <w:pPr>
              <w:pStyle w:val="TAL"/>
            </w:pPr>
            <w:r w:rsidRPr="00CA7D85">
              <w:t>support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AE9BB"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57BA1" w14:textId="77777777" w:rsidR="00AD1BFA" w:rsidRPr="00CA7D85" w:rsidRDefault="00AD1BFA" w:rsidP="00AD1BFA">
            <w:pPr>
              <w:pStyle w:val="TAL"/>
            </w:pPr>
          </w:p>
        </w:tc>
      </w:tr>
      <w:tr w:rsidR="00AD1BFA" w:rsidRPr="00CA7D85" w14:paraId="76C8006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5B83AC" w14:textId="77777777" w:rsidR="00AD1BFA" w:rsidRPr="00CA7D85" w:rsidRDefault="00AD1BFA" w:rsidP="00AD1BFA">
            <w:pPr>
              <w:pStyle w:val="TAL"/>
            </w:pPr>
            <w:r w:rsidRPr="00CA7D85">
              <w:t xml:space="preserve">      pucch-F3-WithF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D74ABA" w14:textId="77777777" w:rsidR="00AD1BFA" w:rsidRPr="00CA7D85" w:rsidRDefault="00AD1BFA" w:rsidP="00AD1BFA">
            <w:pPr>
              <w:pStyle w:val="TAL"/>
            </w:pPr>
            <w:r w:rsidRPr="00CA7D85">
              <w:t>support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ABB7A"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7258A" w14:textId="77777777" w:rsidR="00AD1BFA" w:rsidRPr="00CA7D85" w:rsidRDefault="00AD1BFA" w:rsidP="00AD1BFA">
            <w:pPr>
              <w:pStyle w:val="TAL"/>
            </w:pPr>
          </w:p>
        </w:tc>
      </w:tr>
      <w:tr w:rsidR="00AD1BFA" w:rsidRPr="00CA7D85" w14:paraId="12B3C93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C3CD53" w14:textId="77777777" w:rsidR="00AD1BFA" w:rsidRPr="00CA7D85" w:rsidRDefault="00AD1BFA" w:rsidP="00AD1BFA">
            <w:pPr>
              <w:pStyle w:val="TAL"/>
            </w:pPr>
            <w:r w:rsidRPr="00CA7D85">
              <w:t xml:space="preserve">      pucch-F4-WithF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8D0A0"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8847D"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F545B" w14:textId="77777777" w:rsidR="00AD1BFA" w:rsidRPr="00CA7D85" w:rsidRDefault="00AD1BFA" w:rsidP="00AD1BFA">
            <w:pPr>
              <w:pStyle w:val="TAL"/>
            </w:pPr>
          </w:p>
        </w:tc>
      </w:tr>
      <w:tr w:rsidR="00AD1BFA" w:rsidRPr="00CA7D85" w14:paraId="7A73998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B8952" w14:textId="02CD42BC" w:rsidR="00AD1BFA" w:rsidRPr="00CA7D85" w:rsidRDefault="00AD1BFA" w:rsidP="00AD1BFA">
            <w:pPr>
              <w:pStyle w:val="TAL"/>
            </w:pPr>
            <w:r w:rsidRPr="00CA7D85">
              <w:t xml:space="preserve">      </w:t>
            </w:r>
            <w:ins w:id="5204" w:author="R5-241520" w:date="2024-04-10T12:50:00Z">
              <w:r w:rsidR="00F43392">
                <w:t>pucch-F0-2WithoutFH</w:t>
              </w:r>
            </w:ins>
            <w:del w:id="5205" w:author="R5-241520" w:date="2024-04-10T12:50:00Z">
              <w:r w:rsidRPr="00CA7D85" w:rsidDel="00F43392">
                <w:delText>freqHoppingPUCCH-F0-2</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0FC634"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36596"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CFF86" w14:textId="77777777" w:rsidR="00AD1BFA" w:rsidRPr="00CA7D85" w:rsidRDefault="00AD1BFA" w:rsidP="00AD1BFA">
            <w:pPr>
              <w:pStyle w:val="TAL"/>
            </w:pPr>
          </w:p>
        </w:tc>
      </w:tr>
      <w:tr w:rsidR="00AD1BFA" w:rsidRPr="00CA7D85" w14:paraId="0CA7A05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5FF27" w14:textId="5C0F18E1" w:rsidR="00AD1BFA" w:rsidRPr="00CA7D85" w:rsidRDefault="00AD1BFA" w:rsidP="00AD1BFA">
            <w:pPr>
              <w:pStyle w:val="TAL"/>
            </w:pPr>
            <w:r w:rsidRPr="00CA7D85">
              <w:t xml:space="preserve">      </w:t>
            </w:r>
            <w:ins w:id="5206" w:author="R5-241520" w:date="2024-04-10T12:50:00Z">
              <w:r w:rsidR="00F43392">
                <w:t>pucch-F1-3-4WithoutFH</w:t>
              </w:r>
            </w:ins>
            <w:del w:id="5207" w:author="R5-241520" w:date="2024-04-10T12:50:00Z">
              <w:r w:rsidRPr="00CA7D85" w:rsidDel="00F43392">
                <w:delText>freqHoppingPUCCH-F1-3-4</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AA41AE"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660C5"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B0DA7" w14:textId="77777777" w:rsidR="00AD1BFA" w:rsidRPr="00CA7D85" w:rsidRDefault="00AD1BFA" w:rsidP="00AD1BFA">
            <w:pPr>
              <w:pStyle w:val="TAL"/>
            </w:pPr>
          </w:p>
        </w:tc>
      </w:tr>
      <w:tr w:rsidR="00AD1BFA" w:rsidRPr="00CA7D85" w14:paraId="3DF652D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BE7622" w14:textId="77777777" w:rsidR="00AD1BFA" w:rsidRPr="00CA7D85" w:rsidRDefault="00AD1BFA" w:rsidP="00AD1BFA">
            <w:pPr>
              <w:pStyle w:val="TAL"/>
            </w:pPr>
            <w:r w:rsidRPr="00CA7D85">
              <w:t xml:space="preserve">      mux-SR-HARQ-ACK-CSI-PUCCH-MultiPerSlo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6B1FF"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74D97"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87E68" w14:textId="77777777" w:rsidR="00AD1BFA" w:rsidRPr="00CA7D85" w:rsidRDefault="00AD1BFA" w:rsidP="00AD1BFA">
            <w:pPr>
              <w:pStyle w:val="TAL"/>
            </w:pPr>
          </w:p>
        </w:tc>
      </w:tr>
      <w:tr w:rsidR="00AD1BFA" w:rsidRPr="00CA7D85" w14:paraId="26884AB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4F3FF" w14:textId="77777777" w:rsidR="00AD1BFA" w:rsidRPr="00CA7D85" w:rsidRDefault="00AD1BFA" w:rsidP="00AD1BFA">
            <w:pPr>
              <w:pStyle w:val="TAL"/>
            </w:pPr>
            <w:r w:rsidRPr="00CA7D85">
              <w:t xml:space="preserve">      uci-CodeBlockSegmentation</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A15B12"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FAECA"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1286A" w14:textId="77777777" w:rsidR="00AD1BFA" w:rsidRPr="00CA7D85" w:rsidRDefault="00AD1BFA" w:rsidP="00AD1BFA">
            <w:pPr>
              <w:pStyle w:val="TAL"/>
            </w:pPr>
          </w:p>
        </w:tc>
      </w:tr>
      <w:tr w:rsidR="00AD1BFA" w:rsidRPr="00CA7D85" w14:paraId="3326CE7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A73103" w14:textId="77777777" w:rsidR="00AD1BFA" w:rsidRPr="00CA7D85" w:rsidRDefault="00AD1BFA" w:rsidP="00AD1BFA">
            <w:pPr>
              <w:pStyle w:val="TAL"/>
            </w:pPr>
            <w:r w:rsidRPr="00CA7D85">
              <w:t xml:space="preserve">      onePUCCH-LongAndShortForma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01476"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DBA93"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B6CB9" w14:textId="77777777" w:rsidR="00AD1BFA" w:rsidRPr="00CA7D85" w:rsidRDefault="00AD1BFA" w:rsidP="00AD1BFA">
            <w:pPr>
              <w:pStyle w:val="TAL"/>
            </w:pPr>
          </w:p>
        </w:tc>
      </w:tr>
      <w:tr w:rsidR="00AD1BFA" w:rsidRPr="00CA7D85" w14:paraId="2992C5C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AD210" w14:textId="77777777" w:rsidR="00AD1BFA" w:rsidRPr="00CA7D85" w:rsidRDefault="00AD1BFA" w:rsidP="00AD1BFA">
            <w:pPr>
              <w:pStyle w:val="TAL"/>
            </w:pPr>
            <w:r w:rsidRPr="00CA7D85">
              <w:t xml:space="preserve">      twoPUCCH-AnyOthersInSlo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E9AA2B" w14:textId="3E0C4DA1" w:rsidR="00AD1BFA" w:rsidRPr="00CA7D85" w:rsidRDefault="00E7735E" w:rsidP="00AD1BFA">
            <w:pPr>
              <w:pStyle w:val="TAL"/>
            </w:pPr>
            <w:r w:rsidRPr="00E7735E">
              <w:t>C</w:t>
            </w:r>
            <w:r w:rsidR="00AD1BFA" w:rsidRPr="00CA7D85">
              <w:t>hecked</w:t>
            </w:r>
            <w:r w:rsidRPr="00E7735E">
              <w:t xml:space="preserve"> (NOTE 26)</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2254A"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D506A" w14:textId="4E16EA8C" w:rsidR="00AD1BFA" w:rsidRPr="00CA7D85" w:rsidRDefault="00E7735E" w:rsidP="00AD1BFA">
            <w:pPr>
              <w:pStyle w:val="TAL"/>
            </w:pPr>
            <w:r w:rsidRPr="00E7735E">
              <w:t>pc_twoPUCCH_AnyOthersInSlot</w:t>
            </w:r>
          </w:p>
        </w:tc>
      </w:tr>
      <w:tr w:rsidR="00AD1BFA" w:rsidRPr="00CA7D85" w14:paraId="30F1E98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94F62" w14:textId="77777777" w:rsidR="00AD1BFA" w:rsidRPr="00CA7D85" w:rsidRDefault="00AD1BFA" w:rsidP="00AD1BFA">
            <w:pPr>
              <w:pStyle w:val="TAL"/>
            </w:pPr>
            <w:r w:rsidRPr="00CA7D85">
              <w:t xml:space="preserve">      intraSlotFreqHopping-PU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274D60"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02F92"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DC9C1" w14:textId="77777777" w:rsidR="00AD1BFA" w:rsidRPr="00CA7D85" w:rsidRDefault="00AD1BFA" w:rsidP="00AD1BFA">
            <w:pPr>
              <w:pStyle w:val="TAL"/>
            </w:pPr>
          </w:p>
        </w:tc>
      </w:tr>
      <w:tr w:rsidR="00AD1BFA" w:rsidRPr="00CA7D85" w14:paraId="0712AAB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988F8C" w14:textId="77777777" w:rsidR="00AD1BFA" w:rsidRPr="00CA7D85" w:rsidRDefault="00AD1BFA" w:rsidP="00AD1BFA">
            <w:pPr>
              <w:pStyle w:val="TAL"/>
            </w:pPr>
            <w:r w:rsidRPr="00CA7D85">
              <w:t xml:space="preserve">      pusch-LBRM</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7CDD8"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0A519"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A6A74" w14:textId="77777777" w:rsidR="00AD1BFA" w:rsidRPr="00CA7D85" w:rsidRDefault="00AD1BFA" w:rsidP="00AD1BFA">
            <w:pPr>
              <w:pStyle w:val="TAL"/>
            </w:pPr>
          </w:p>
        </w:tc>
      </w:tr>
      <w:tr w:rsidR="00AD1BFA" w:rsidRPr="00CA7D85" w14:paraId="5A2AFF6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C5917" w14:textId="77777777" w:rsidR="00AD1BFA" w:rsidRPr="00CA7D85" w:rsidRDefault="00AD1BFA" w:rsidP="00AD1BFA">
            <w:pPr>
              <w:pStyle w:val="TAL"/>
            </w:pPr>
            <w:r w:rsidRPr="00CA7D85">
              <w:lastRenderedPageBreak/>
              <w:t xml:space="preserve">      pdcch-BlindDetectionC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2B80D"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8565"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92FCA" w14:textId="77777777" w:rsidR="00AD1BFA" w:rsidRPr="00CA7D85" w:rsidRDefault="00AD1BFA" w:rsidP="00AD1BFA">
            <w:pPr>
              <w:pStyle w:val="TAL"/>
            </w:pPr>
          </w:p>
        </w:tc>
      </w:tr>
      <w:tr w:rsidR="00AD1BFA" w:rsidRPr="00CA7D85" w14:paraId="6D241D3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59E10" w14:textId="77777777" w:rsidR="00AD1BFA" w:rsidRPr="00CA7D85" w:rsidRDefault="00AD1BFA" w:rsidP="00AD1BFA">
            <w:pPr>
              <w:pStyle w:val="TAL"/>
            </w:pPr>
            <w:r w:rsidRPr="00CA7D85">
              <w:t xml:space="preserve">      tpc-PUSCH-RNT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D9EC3"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0553D"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2DA0E" w14:textId="77777777" w:rsidR="00AD1BFA" w:rsidRPr="00CA7D85" w:rsidRDefault="00AD1BFA" w:rsidP="00AD1BFA">
            <w:pPr>
              <w:pStyle w:val="TAL"/>
            </w:pPr>
          </w:p>
        </w:tc>
      </w:tr>
      <w:tr w:rsidR="00AD1BFA" w:rsidRPr="00CA7D85" w14:paraId="1B2D955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815718" w14:textId="77777777" w:rsidR="00AD1BFA" w:rsidRPr="00CA7D85" w:rsidRDefault="00AD1BFA" w:rsidP="00AD1BFA">
            <w:pPr>
              <w:pStyle w:val="TAL"/>
            </w:pPr>
            <w:r w:rsidRPr="00CA7D85">
              <w:t xml:space="preserve">      tpc-PUCCH-RNT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6E94C"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0B736"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19212" w14:textId="77777777" w:rsidR="00AD1BFA" w:rsidRPr="00CA7D85" w:rsidRDefault="00AD1BFA" w:rsidP="00AD1BFA">
            <w:pPr>
              <w:pStyle w:val="TAL"/>
            </w:pPr>
          </w:p>
        </w:tc>
      </w:tr>
      <w:tr w:rsidR="00AD1BFA" w:rsidRPr="00CA7D85" w14:paraId="6255C01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69AB9" w14:textId="77777777" w:rsidR="00AD1BFA" w:rsidRPr="00CA7D85" w:rsidRDefault="00AD1BFA" w:rsidP="00AD1BFA">
            <w:pPr>
              <w:pStyle w:val="TAL"/>
            </w:pPr>
            <w:r w:rsidRPr="00CA7D85">
              <w:t xml:space="preserve">      tpc-SRS-RNT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A7190"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390A8"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53B9" w14:textId="77777777" w:rsidR="00AD1BFA" w:rsidRPr="00CA7D85" w:rsidRDefault="00AD1BFA" w:rsidP="00AD1BFA">
            <w:pPr>
              <w:pStyle w:val="TAL"/>
            </w:pPr>
          </w:p>
        </w:tc>
      </w:tr>
      <w:tr w:rsidR="00AD1BFA" w:rsidRPr="00CA7D85" w14:paraId="43DD2D8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8058F" w14:textId="77777777" w:rsidR="00AD1BFA" w:rsidRPr="00CA7D85" w:rsidRDefault="00AD1BFA" w:rsidP="00AD1BFA">
            <w:pPr>
              <w:pStyle w:val="TAL"/>
            </w:pPr>
            <w:r w:rsidRPr="00CA7D85">
              <w:t xml:space="preserve">      absoluteTPC-Command</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B9FD71"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9E43"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02B62" w14:textId="77777777" w:rsidR="00AD1BFA" w:rsidRPr="00CA7D85" w:rsidRDefault="00AD1BFA" w:rsidP="00AD1BFA">
            <w:pPr>
              <w:pStyle w:val="TAL"/>
            </w:pPr>
          </w:p>
        </w:tc>
      </w:tr>
      <w:tr w:rsidR="00AD1BFA" w:rsidRPr="00CA7D85" w14:paraId="03C5275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28BFEE" w14:textId="77777777" w:rsidR="00AD1BFA" w:rsidRPr="00CA7D85" w:rsidRDefault="00AD1BFA" w:rsidP="00AD1BFA">
            <w:pPr>
              <w:pStyle w:val="TAL"/>
            </w:pPr>
            <w:r w:rsidRPr="00CA7D85">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57DB2A"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F9B98"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0FF0C" w14:textId="77777777" w:rsidR="00AD1BFA" w:rsidRPr="00CA7D85" w:rsidRDefault="00AD1BFA" w:rsidP="00AD1BFA">
            <w:pPr>
              <w:pStyle w:val="TAL"/>
            </w:pPr>
          </w:p>
        </w:tc>
      </w:tr>
      <w:tr w:rsidR="00AD1BFA" w:rsidRPr="00CA7D85" w14:paraId="1BDE0B9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2B5A8" w14:textId="77777777" w:rsidR="00AD1BFA" w:rsidRPr="00CA7D85" w:rsidRDefault="00AD1BFA" w:rsidP="00AD1BFA">
            <w:pPr>
              <w:pStyle w:val="TAL"/>
            </w:pPr>
            <w:r w:rsidRPr="00CA7D85">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FB656"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2E5F1"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C538C" w14:textId="77777777" w:rsidR="00AD1BFA" w:rsidRPr="00CA7D85" w:rsidRDefault="00AD1BFA" w:rsidP="00AD1BFA">
            <w:pPr>
              <w:pStyle w:val="TAL"/>
            </w:pPr>
          </w:p>
        </w:tc>
      </w:tr>
      <w:tr w:rsidR="00AD1BFA" w:rsidRPr="00CA7D85" w14:paraId="2A0ED5E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6F3849" w14:textId="77777777" w:rsidR="00AD1BFA" w:rsidRPr="00CA7D85" w:rsidRDefault="00AD1BFA" w:rsidP="00AD1BFA">
            <w:pPr>
              <w:pStyle w:val="TAL"/>
            </w:pPr>
            <w:r w:rsidRPr="00CA7D85">
              <w:t xml:space="preserve">      pusch-HalfPi-BPSK</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CF043D"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26915"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62B10" w14:textId="77777777" w:rsidR="00AD1BFA" w:rsidRPr="00CA7D85" w:rsidRDefault="00AD1BFA" w:rsidP="00AD1BFA">
            <w:pPr>
              <w:pStyle w:val="TAL"/>
            </w:pPr>
          </w:p>
        </w:tc>
      </w:tr>
      <w:tr w:rsidR="00AD1BFA" w:rsidRPr="00CA7D85" w14:paraId="5E68258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02D79" w14:textId="77777777" w:rsidR="00AD1BFA" w:rsidRPr="00CA7D85" w:rsidRDefault="00AD1BFA" w:rsidP="00AD1BFA">
            <w:pPr>
              <w:pStyle w:val="TAL"/>
            </w:pPr>
            <w:r w:rsidRPr="00CA7D85">
              <w:t xml:space="preserve">      pucch-F3-4-HalfPi-BPSK</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43C9"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E6524"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AD7DE" w14:textId="77777777" w:rsidR="00AD1BFA" w:rsidRPr="00CA7D85" w:rsidRDefault="00AD1BFA" w:rsidP="00AD1BFA">
            <w:pPr>
              <w:pStyle w:val="TAL"/>
            </w:pPr>
          </w:p>
        </w:tc>
      </w:tr>
      <w:tr w:rsidR="00AD1BFA" w:rsidRPr="00CA7D85" w14:paraId="63C574B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75A47B" w14:textId="77777777" w:rsidR="00AD1BFA" w:rsidRPr="00CA7D85" w:rsidRDefault="00AD1BFA" w:rsidP="00AD1BFA">
            <w:pPr>
              <w:pStyle w:val="TAL"/>
            </w:pPr>
            <w:r w:rsidRPr="00CA7D85">
              <w:t xml:space="preserve">      almostContiguousCP-OFDM-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3F21B"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BAD1A"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CC098" w14:textId="77777777" w:rsidR="00AD1BFA" w:rsidRPr="00CA7D85" w:rsidRDefault="00AD1BFA" w:rsidP="00AD1BFA">
            <w:pPr>
              <w:pStyle w:val="TAL"/>
            </w:pPr>
          </w:p>
        </w:tc>
      </w:tr>
      <w:tr w:rsidR="00AD1BFA" w:rsidRPr="00CA7D85" w14:paraId="0E3E0D2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1A6C3D" w14:textId="77777777" w:rsidR="00AD1BFA" w:rsidRPr="00CA7D85" w:rsidRDefault="00AD1BFA" w:rsidP="00AD1BFA">
            <w:pPr>
              <w:pStyle w:val="TAL"/>
            </w:pPr>
            <w:r w:rsidRPr="00CA7D85">
              <w:t xml:space="preserve">      sp-CSI-R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B73401"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2EE05"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1FFC5" w14:textId="77777777" w:rsidR="00AD1BFA" w:rsidRPr="00CA7D85" w:rsidRDefault="00AD1BFA" w:rsidP="00AD1BFA">
            <w:pPr>
              <w:pStyle w:val="TAL"/>
            </w:pPr>
          </w:p>
        </w:tc>
      </w:tr>
      <w:tr w:rsidR="00AD1BFA" w:rsidRPr="00CA7D85" w14:paraId="1257EEE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8A2EF5" w14:textId="77777777" w:rsidR="00AD1BFA" w:rsidRPr="00CA7D85" w:rsidRDefault="00AD1BFA" w:rsidP="00AD1BFA">
            <w:pPr>
              <w:pStyle w:val="TAL"/>
            </w:pPr>
            <w:r w:rsidRPr="00CA7D85">
              <w:t xml:space="preserve">      sp-CSI-IM</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385EE5"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D54A1"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46B5F" w14:textId="77777777" w:rsidR="00AD1BFA" w:rsidRPr="00CA7D85" w:rsidRDefault="00AD1BFA" w:rsidP="00AD1BFA">
            <w:pPr>
              <w:pStyle w:val="TAL"/>
            </w:pPr>
          </w:p>
        </w:tc>
      </w:tr>
      <w:tr w:rsidR="00AD1BFA" w:rsidRPr="00CA7D85" w14:paraId="3BCF771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51A7D" w14:textId="77777777" w:rsidR="00AD1BFA" w:rsidRPr="00CA7D85" w:rsidRDefault="00AD1BFA" w:rsidP="00AD1BFA">
            <w:pPr>
              <w:pStyle w:val="TAL"/>
            </w:pPr>
            <w:r w:rsidRPr="00CA7D85">
              <w:t xml:space="preserve">      tdd-MultiDL-UL-SwitchPerSlo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60FF0"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E64EC"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27998" w14:textId="77777777" w:rsidR="00AD1BFA" w:rsidRPr="00CA7D85" w:rsidRDefault="00AD1BFA" w:rsidP="00AD1BFA">
            <w:pPr>
              <w:pStyle w:val="TAL"/>
            </w:pPr>
          </w:p>
        </w:tc>
      </w:tr>
      <w:tr w:rsidR="00AD1BFA" w:rsidRPr="00CA7D85" w14:paraId="2EF4F48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196489" w14:textId="77777777" w:rsidR="00AD1BFA" w:rsidRPr="00CA7D85" w:rsidRDefault="00AD1BFA" w:rsidP="00AD1BFA">
            <w:pPr>
              <w:pStyle w:val="TAL"/>
            </w:pPr>
            <w:r w:rsidRPr="00CA7D85">
              <w:t xml:space="preserve">      multipleCORESE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329CCE"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67E27"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2668C" w14:textId="77777777" w:rsidR="00AD1BFA" w:rsidRPr="00CA7D85" w:rsidRDefault="00AD1BFA" w:rsidP="00AD1BFA">
            <w:pPr>
              <w:pStyle w:val="TAL"/>
            </w:pPr>
          </w:p>
        </w:tc>
      </w:tr>
      <w:tr w:rsidR="00AD1BFA" w:rsidRPr="00CA7D85" w14:paraId="0AEA53D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5E000" w14:textId="77777777" w:rsidR="00AD1BFA" w:rsidRPr="00CA7D85" w:rsidRDefault="00AD1BFA" w:rsidP="00AD1BFA">
            <w:pPr>
              <w:pStyle w:val="TAL"/>
            </w:pPr>
            <w:r w:rsidRPr="00CA7D85">
              <w:t xml:space="preserve">      csi-RS-IM-ReceptionForFeedback</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7F0444"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37B3F" w14:textId="77777777" w:rsidR="00AD1BFA" w:rsidRPr="00CA7D85" w:rsidRDefault="00AD1BFA" w:rsidP="00AD1BFA">
            <w:pPr>
              <w:pStyle w:val="TAL"/>
            </w:pPr>
            <w:r w:rsidRPr="00CA7D85">
              <w:t>CSI-RS-IM-ReceptionForFeedback</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BF1DC" w14:textId="77777777" w:rsidR="00AD1BFA" w:rsidRPr="00CA7D85" w:rsidRDefault="00AD1BFA" w:rsidP="00AD1BFA">
            <w:pPr>
              <w:pStyle w:val="TAL"/>
            </w:pPr>
          </w:p>
        </w:tc>
      </w:tr>
      <w:tr w:rsidR="00AD1BFA" w:rsidRPr="00CA7D85" w14:paraId="3724BB3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9E8364" w14:textId="77777777" w:rsidR="00AD1BFA" w:rsidRPr="00CA7D85" w:rsidRDefault="00AD1BFA" w:rsidP="00AD1BFA">
            <w:pPr>
              <w:pStyle w:val="TAL"/>
            </w:pPr>
            <w:r w:rsidRPr="00CA7D85">
              <w:t xml:space="preserve">      csi-RS-ProcFrameworkForSR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386F2"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FCAFCF" w14:textId="77777777" w:rsidR="00AD1BFA" w:rsidRPr="00CA7D85" w:rsidRDefault="00AD1BFA" w:rsidP="00AD1BFA">
            <w:pPr>
              <w:pStyle w:val="TAL"/>
            </w:pPr>
            <w:r w:rsidRPr="00CA7D85">
              <w:t>CSI-RS-ProcFrameworkForSRS</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14D07" w14:textId="77777777" w:rsidR="00AD1BFA" w:rsidRPr="00CA7D85" w:rsidRDefault="00AD1BFA" w:rsidP="00AD1BFA">
            <w:pPr>
              <w:pStyle w:val="TAL"/>
            </w:pPr>
          </w:p>
        </w:tc>
      </w:tr>
      <w:tr w:rsidR="00AD1BFA" w:rsidRPr="00CA7D85" w14:paraId="1C367EE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2E22BE" w14:textId="77777777" w:rsidR="00AD1BFA" w:rsidRPr="00CA7D85" w:rsidRDefault="00AD1BFA" w:rsidP="00AD1BFA">
            <w:pPr>
              <w:pStyle w:val="TAL"/>
            </w:pPr>
            <w:r w:rsidRPr="00CA7D85">
              <w:t xml:space="preserve">      csi-ReportFramework</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781A1"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34D694" w14:textId="77777777" w:rsidR="00AD1BFA" w:rsidRPr="00CA7D85" w:rsidRDefault="00AD1BFA" w:rsidP="00AD1BFA">
            <w:pPr>
              <w:pStyle w:val="TAL"/>
            </w:pPr>
            <w:r w:rsidRPr="00CA7D85">
              <w:t>CSI-ReportFramework</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8C47B" w14:textId="77777777" w:rsidR="00AD1BFA" w:rsidRPr="00CA7D85" w:rsidRDefault="00AD1BFA" w:rsidP="00AD1BFA">
            <w:pPr>
              <w:pStyle w:val="TAL"/>
            </w:pPr>
          </w:p>
        </w:tc>
      </w:tr>
      <w:tr w:rsidR="00AD1BFA" w:rsidRPr="00CA7D85" w14:paraId="23626BF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AFEE36" w14:textId="77777777" w:rsidR="00AD1BFA" w:rsidRPr="00CA7D85" w:rsidRDefault="00AD1BFA" w:rsidP="00AD1BFA">
            <w:pPr>
              <w:pStyle w:val="TAL"/>
            </w:pPr>
            <w:r w:rsidRPr="00CA7D85">
              <w:t xml:space="preserve">      mux-SR-HARQ-ACK-CSI-PUCCH-OncePerSlot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7C97"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260C8"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ADC6" w14:textId="77777777" w:rsidR="00AD1BFA" w:rsidRPr="00CA7D85" w:rsidRDefault="00AD1BFA" w:rsidP="00AD1BFA">
            <w:pPr>
              <w:pStyle w:val="TAL"/>
            </w:pPr>
          </w:p>
        </w:tc>
      </w:tr>
      <w:tr w:rsidR="00AD1BFA" w:rsidRPr="00CA7D85" w14:paraId="123A5CF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D4667B" w14:textId="77777777" w:rsidR="00AD1BFA" w:rsidRPr="00CA7D85" w:rsidRDefault="00AD1BFA" w:rsidP="00AD1BFA">
            <w:pPr>
              <w:pStyle w:val="TAL"/>
            </w:pPr>
            <w:r w:rsidRPr="00CA7D85">
              <w:t xml:space="preserve">        sameSymbo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6C334F"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92122"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90179" w14:textId="77777777" w:rsidR="00AD1BFA" w:rsidRPr="00CA7D85" w:rsidRDefault="00AD1BFA" w:rsidP="00AD1BFA">
            <w:pPr>
              <w:pStyle w:val="TAL"/>
            </w:pPr>
          </w:p>
        </w:tc>
      </w:tr>
      <w:tr w:rsidR="00AD1BFA" w:rsidRPr="00CA7D85" w14:paraId="139C9CA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E5489" w14:textId="77777777" w:rsidR="00AD1BFA" w:rsidRPr="00CA7D85" w:rsidRDefault="00AD1BFA" w:rsidP="00AD1BFA">
            <w:pPr>
              <w:pStyle w:val="TAL"/>
            </w:pPr>
            <w:r w:rsidRPr="00CA7D85">
              <w:t xml:space="preserve">        diffSymbo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E0AED"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E2F1"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FDE9" w14:textId="77777777" w:rsidR="00AD1BFA" w:rsidRPr="00CA7D85" w:rsidRDefault="00AD1BFA" w:rsidP="00AD1BFA">
            <w:pPr>
              <w:pStyle w:val="TAL"/>
            </w:pPr>
          </w:p>
        </w:tc>
      </w:tr>
      <w:tr w:rsidR="00AD1BFA" w:rsidRPr="00CA7D85" w14:paraId="5936D2D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17CD0" w14:textId="77777777" w:rsidR="00AD1BFA" w:rsidRPr="00CA7D85" w:rsidRDefault="00AD1BFA" w:rsidP="00AD1BFA">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E3DD5"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70167"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D8AE8" w14:textId="77777777" w:rsidR="00AD1BFA" w:rsidRPr="00CA7D85" w:rsidRDefault="00AD1BFA" w:rsidP="00AD1BFA">
            <w:pPr>
              <w:pStyle w:val="TAL"/>
            </w:pPr>
          </w:p>
        </w:tc>
      </w:tr>
      <w:tr w:rsidR="00AD1BFA" w:rsidRPr="00CA7D85" w14:paraId="5217AC0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3D69B" w14:textId="77777777" w:rsidR="00AD1BFA" w:rsidRPr="00CA7D85" w:rsidRDefault="00AD1BFA" w:rsidP="00AD1BFA">
            <w:pPr>
              <w:pStyle w:val="TAL"/>
            </w:pPr>
            <w:r w:rsidRPr="00CA7D85">
              <w:t xml:space="preserve">      mux-SR-HARQ-ACK-PUC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CB0E0"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A86E5"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5F367" w14:textId="77777777" w:rsidR="00AD1BFA" w:rsidRPr="00CA7D85" w:rsidRDefault="00AD1BFA" w:rsidP="00AD1BFA">
            <w:pPr>
              <w:pStyle w:val="TAL"/>
            </w:pPr>
          </w:p>
        </w:tc>
      </w:tr>
      <w:tr w:rsidR="00AD1BFA" w:rsidRPr="00CA7D85" w14:paraId="4FFD52D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3075D1" w14:textId="77777777" w:rsidR="00AD1BFA" w:rsidRPr="00CA7D85" w:rsidRDefault="00AD1BFA" w:rsidP="00AD1BFA">
            <w:pPr>
              <w:pStyle w:val="TAL"/>
            </w:pPr>
            <w:r w:rsidRPr="00CA7D85">
              <w:t xml:space="preserve">      mux-MultipleGroupCtrlCH-Overlap</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4BFDF"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1AC0B"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220B4" w14:textId="77777777" w:rsidR="00AD1BFA" w:rsidRPr="00CA7D85" w:rsidRDefault="00AD1BFA" w:rsidP="00AD1BFA">
            <w:pPr>
              <w:pStyle w:val="TAL"/>
            </w:pPr>
          </w:p>
        </w:tc>
      </w:tr>
      <w:tr w:rsidR="00AD1BFA" w:rsidRPr="00CA7D85" w14:paraId="2C280F0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60A7F9" w14:textId="77777777" w:rsidR="00AD1BFA" w:rsidRPr="00CA7D85" w:rsidRDefault="00AD1BFA" w:rsidP="00AD1BFA">
            <w:pPr>
              <w:pStyle w:val="TAL"/>
            </w:pPr>
            <w:r w:rsidRPr="00CA7D85">
              <w:t xml:space="preserve">      dl-SchedulingOffset-PDSCH-Type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8E46E" w14:textId="0288A71A" w:rsidR="00AD1BFA" w:rsidRPr="00CA7D85" w:rsidRDefault="00AD1BFA" w:rsidP="00AD1BFA">
            <w:pPr>
              <w:pStyle w:val="TAL"/>
            </w:pPr>
            <w:r w:rsidRPr="00CA7D85">
              <w:t>Checked (NOTE 18)</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03C29"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0AF76" w14:textId="030D3A87" w:rsidR="00AD1BFA" w:rsidRPr="00CA7D85" w:rsidRDefault="00AD1BFA" w:rsidP="00AD1BFA">
            <w:pPr>
              <w:pStyle w:val="TAL"/>
            </w:pPr>
            <w:r w:rsidRPr="00CA7D85">
              <w:t>pc_dl_SchedulingOffset_PDSCH_TypeA</w:t>
            </w:r>
          </w:p>
        </w:tc>
      </w:tr>
      <w:tr w:rsidR="00AD1BFA" w:rsidRPr="00CA7D85" w14:paraId="315A5C6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5F649" w14:textId="77777777" w:rsidR="00AD1BFA" w:rsidRPr="00CA7D85" w:rsidRDefault="00AD1BFA" w:rsidP="00AD1BFA">
            <w:pPr>
              <w:pStyle w:val="TAL"/>
            </w:pPr>
            <w:r w:rsidRPr="00CA7D85">
              <w:t xml:space="preserve">      dl-SchedulingOffset-PDSCH-TypeB</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60778"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93BDF"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A931C" w14:textId="77777777" w:rsidR="00AD1BFA" w:rsidRPr="00CA7D85" w:rsidRDefault="00AD1BFA" w:rsidP="00AD1BFA">
            <w:pPr>
              <w:pStyle w:val="TAL"/>
            </w:pPr>
          </w:p>
        </w:tc>
      </w:tr>
      <w:tr w:rsidR="00AD1BFA" w:rsidRPr="00CA7D85" w14:paraId="6F3C1EE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6F2D1" w14:textId="77777777" w:rsidR="00AD1BFA" w:rsidRPr="00CA7D85" w:rsidRDefault="00AD1BFA" w:rsidP="00AD1BFA">
            <w:pPr>
              <w:pStyle w:val="TAL"/>
            </w:pPr>
            <w:r w:rsidRPr="00CA7D85">
              <w:t xml:space="preserve">      ul-SchedulingOffse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E2640"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3581"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73795" w14:textId="77777777" w:rsidR="00AD1BFA" w:rsidRPr="00CA7D85" w:rsidRDefault="00AD1BFA" w:rsidP="00AD1BFA">
            <w:pPr>
              <w:pStyle w:val="TAL"/>
            </w:pPr>
          </w:p>
        </w:tc>
      </w:tr>
      <w:tr w:rsidR="00AD1BFA" w:rsidRPr="00CA7D85" w14:paraId="55A1FDA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7B6C18" w14:textId="77777777" w:rsidR="00AD1BFA" w:rsidRPr="00CA7D85" w:rsidRDefault="00AD1BFA" w:rsidP="00AD1BFA">
            <w:pPr>
              <w:pStyle w:val="TAL"/>
            </w:pPr>
            <w:r w:rsidRPr="00CA7D85">
              <w:t xml:space="preserve">      dl-64QAM-MCS-TableAl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EDA9E"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5A9A6"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A45BB" w14:textId="77777777" w:rsidR="00AD1BFA" w:rsidRPr="00CA7D85" w:rsidRDefault="00AD1BFA" w:rsidP="00AD1BFA">
            <w:pPr>
              <w:pStyle w:val="TAL"/>
            </w:pPr>
          </w:p>
        </w:tc>
      </w:tr>
      <w:tr w:rsidR="00AD1BFA" w:rsidRPr="00CA7D85" w14:paraId="2262384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8D175C" w14:textId="77777777" w:rsidR="00AD1BFA" w:rsidRPr="00CA7D85" w:rsidRDefault="00AD1BFA" w:rsidP="00AD1BFA">
            <w:pPr>
              <w:pStyle w:val="TAL"/>
            </w:pPr>
            <w:r w:rsidRPr="00CA7D85">
              <w:t xml:space="preserve">      ul-64QAM-MCS-TableAl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5EB88"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98257"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A3DD1" w14:textId="77777777" w:rsidR="00AD1BFA" w:rsidRPr="00CA7D85" w:rsidRDefault="00AD1BFA" w:rsidP="00AD1BFA">
            <w:pPr>
              <w:pStyle w:val="TAL"/>
            </w:pPr>
          </w:p>
        </w:tc>
      </w:tr>
      <w:tr w:rsidR="00AD1BFA" w:rsidRPr="00CA7D85" w14:paraId="52110E1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66605" w14:textId="77777777" w:rsidR="00AD1BFA" w:rsidRPr="00CA7D85" w:rsidRDefault="00AD1BFA" w:rsidP="00AD1BFA">
            <w:pPr>
              <w:pStyle w:val="TAL"/>
            </w:pPr>
            <w:r w:rsidRPr="00CA7D85">
              <w:t xml:space="preserve">      cqi-TableAl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54A050"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6F660"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6AE7F" w14:textId="77777777" w:rsidR="00AD1BFA" w:rsidRPr="00CA7D85" w:rsidRDefault="00AD1BFA" w:rsidP="00AD1BFA">
            <w:pPr>
              <w:pStyle w:val="TAL"/>
            </w:pPr>
          </w:p>
        </w:tc>
      </w:tr>
      <w:tr w:rsidR="00AD1BFA" w:rsidRPr="00CA7D85" w14:paraId="4442A9B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6348F" w14:textId="77777777" w:rsidR="00AD1BFA" w:rsidRPr="00CA7D85" w:rsidRDefault="00AD1BFA" w:rsidP="00AD1BFA">
            <w:pPr>
              <w:pStyle w:val="TAL"/>
            </w:pPr>
            <w:r w:rsidRPr="00CA7D85">
              <w:t xml:space="preserve">      oneFL-DMRS-TwoAdditionalDMRS-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2B5898"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2A8CC"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24AF7" w14:textId="77777777" w:rsidR="00AD1BFA" w:rsidRPr="00CA7D85" w:rsidRDefault="00AD1BFA" w:rsidP="00AD1BFA">
            <w:pPr>
              <w:pStyle w:val="TAL"/>
            </w:pPr>
          </w:p>
        </w:tc>
      </w:tr>
      <w:tr w:rsidR="00AD1BFA" w:rsidRPr="00CA7D85" w14:paraId="3AF264B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4BB7A" w14:textId="77777777" w:rsidR="00AD1BFA" w:rsidRPr="00CA7D85" w:rsidRDefault="00AD1BFA" w:rsidP="00AD1BFA">
            <w:pPr>
              <w:pStyle w:val="TAL"/>
            </w:pPr>
            <w:r w:rsidRPr="00CA7D85">
              <w:t xml:space="preserve">      twoFL-DMRS-TwoAdditionalDMRS-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90F70"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2068A"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C794" w14:textId="77777777" w:rsidR="00AD1BFA" w:rsidRPr="00CA7D85" w:rsidRDefault="00AD1BFA" w:rsidP="00AD1BFA">
            <w:pPr>
              <w:pStyle w:val="TAL"/>
            </w:pPr>
          </w:p>
        </w:tc>
      </w:tr>
      <w:tr w:rsidR="00AD1BFA" w:rsidRPr="00CA7D85" w14:paraId="57726A1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0F76B0" w14:textId="77777777" w:rsidR="00AD1BFA" w:rsidRPr="00CA7D85" w:rsidRDefault="00AD1BFA" w:rsidP="00AD1BFA">
            <w:pPr>
              <w:pStyle w:val="TAL"/>
            </w:pPr>
            <w:r w:rsidRPr="00CA7D85">
              <w:t xml:space="preserve">      oneFL-DMRS-ThreeAdditionalDMRS-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48F11C"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6C1B3"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1C153" w14:textId="77777777" w:rsidR="00AD1BFA" w:rsidRPr="00CA7D85" w:rsidRDefault="00AD1BFA" w:rsidP="00AD1BFA">
            <w:pPr>
              <w:pStyle w:val="TAL"/>
            </w:pPr>
          </w:p>
        </w:tc>
      </w:tr>
      <w:tr w:rsidR="00AD1BFA" w:rsidRPr="00CA7D85" w:rsidDel="00F43392" w14:paraId="639C0C26" w14:textId="2B03651E" w:rsidTr="00F43392">
        <w:tblPrEx>
          <w:tblCellMar>
            <w:left w:w="108" w:type="dxa"/>
            <w:right w:w="108" w:type="dxa"/>
          </w:tblCellMar>
          <w:tblLook w:val="0000" w:firstRow="0" w:lastRow="0" w:firstColumn="0" w:lastColumn="0" w:noHBand="0" w:noVBand="0"/>
        </w:tblPrEx>
        <w:trPr>
          <w:del w:id="5208" w:author="R5-241520" w:date="2024-04-10T12:50:00Z"/>
        </w:trPr>
        <w:tc>
          <w:tcPr>
            <w:tcW w:w="4530" w:type="dxa"/>
            <w:tcBorders>
              <w:top w:val="single" w:sz="4" w:space="0" w:color="auto"/>
              <w:left w:val="single" w:sz="4" w:space="0" w:color="auto"/>
              <w:bottom w:val="single" w:sz="4" w:space="0" w:color="auto"/>
              <w:right w:val="single" w:sz="4" w:space="0" w:color="auto"/>
            </w:tcBorders>
          </w:tcPr>
          <w:p w14:paraId="1F66E476" w14:textId="409859C6" w:rsidR="00AD1BFA" w:rsidRPr="00CA7D85" w:rsidDel="00F43392" w:rsidRDefault="00AD1BFA" w:rsidP="00AD1BFA">
            <w:pPr>
              <w:pStyle w:val="TAL"/>
              <w:rPr>
                <w:del w:id="5209" w:author="R5-241520" w:date="2024-04-10T12:50:00Z"/>
              </w:rPr>
            </w:pPr>
            <w:del w:id="5210" w:author="R5-241520" w:date="2024-04-10T12:50:00Z">
              <w:r w:rsidRPr="00CA7D85" w:rsidDel="00F43392">
                <w:delText xml:space="preserve">      pdcch-BlindDetectionNRDC</w:delText>
              </w:r>
            </w:del>
          </w:p>
        </w:tc>
        <w:tc>
          <w:tcPr>
            <w:tcW w:w="2269" w:type="dxa"/>
            <w:tcBorders>
              <w:top w:val="single" w:sz="4" w:space="0" w:color="auto"/>
              <w:left w:val="single" w:sz="4" w:space="0" w:color="auto"/>
              <w:bottom w:val="single" w:sz="4" w:space="0" w:color="auto"/>
              <w:right w:val="single" w:sz="4" w:space="0" w:color="auto"/>
            </w:tcBorders>
          </w:tcPr>
          <w:p w14:paraId="49573C90" w14:textId="60D03332" w:rsidR="00AD1BFA" w:rsidRPr="00CA7D85" w:rsidDel="00F43392" w:rsidRDefault="00AD1BFA" w:rsidP="00AD1BFA">
            <w:pPr>
              <w:pStyle w:val="TAL"/>
              <w:rPr>
                <w:del w:id="5211" w:author="R5-241520" w:date="2024-04-10T12:50:00Z"/>
              </w:rPr>
            </w:pPr>
            <w:del w:id="5212" w:author="R5-241520" w:date="2024-04-10T12:50: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2BB34E8" w14:textId="2E48E8F8" w:rsidR="00AD1BFA" w:rsidRPr="00CA7D85" w:rsidDel="00F43392" w:rsidRDefault="00AD1BFA" w:rsidP="00AD1BFA">
            <w:pPr>
              <w:pStyle w:val="TAL"/>
              <w:rPr>
                <w:del w:id="5213" w:author="R5-241520" w:date="2024-04-10T12:50:00Z"/>
              </w:rPr>
            </w:pPr>
          </w:p>
        </w:tc>
        <w:tc>
          <w:tcPr>
            <w:tcW w:w="1285" w:type="dxa"/>
            <w:tcBorders>
              <w:top w:val="single" w:sz="4" w:space="0" w:color="auto"/>
              <w:left w:val="single" w:sz="4" w:space="0" w:color="auto"/>
              <w:bottom w:val="single" w:sz="4" w:space="0" w:color="auto"/>
              <w:right w:val="single" w:sz="4" w:space="0" w:color="auto"/>
            </w:tcBorders>
          </w:tcPr>
          <w:p w14:paraId="52E984E4" w14:textId="3E1E49D6" w:rsidR="00AD1BFA" w:rsidRPr="00CA7D85" w:rsidDel="00F43392" w:rsidRDefault="00AD1BFA" w:rsidP="00AD1BFA">
            <w:pPr>
              <w:pStyle w:val="TAL"/>
              <w:rPr>
                <w:del w:id="5214" w:author="R5-241520" w:date="2024-04-10T12:50:00Z"/>
              </w:rPr>
            </w:pPr>
          </w:p>
        </w:tc>
      </w:tr>
      <w:tr w:rsidR="00AD1BFA" w:rsidRPr="00CA7D85" w:rsidDel="00F43392" w14:paraId="04BB1CE2" w14:textId="3C1AEB44" w:rsidTr="00F43392">
        <w:tblPrEx>
          <w:tblCellMar>
            <w:left w:w="108" w:type="dxa"/>
            <w:right w:w="108" w:type="dxa"/>
          </w:tblCellMar>
          <w:tblLook w:val="0000" w:firstRow="0" w:lastRow="0" w:firstColumn="0" w:lastColumn="0" w:noHBand="0" w:noVBand="0"/>
        </w:tblPrEx>
        <w:trPr>
          <w:del w:id="5215" w:author="R5-241520" w:date="2024-04-10T12:50:00Z"/>
        </w:trPr>
        <w:tc>
          <w:tcPr>
            <w:tcW w:w="4530" w:type="dxa"/>
            <w:tcBorders>
              <w:top w:val="single" w:sz="4" w:space="0" w:color="auto"/>
              <w:left w:val="single" w:sz="4" w:space="0" w:color="auto"/>
              <w:bottom w:val="single" w:sz="4" w:space="0" w:color="auto"/>
              <w:right w:val="single" w:sz="4" w:space="0" w:color="auto"/>
            </w:tcBorders>
          </w:tcPr>
          <w:p w14:paraId="748AE82A" w14:textId="25BBA998" w:rsidR="00AD1BFA" w:rsidRPr="00CA7D85" w:rsidDel="00F43392" w:rsidRDefault="00AD1BFA" w:rsidP="00AD1BFA">
            <w:pPr>
              <w:pStyle w:val="TAL"/>
              <w:rPr>
                <w:del w:id="5216" w:author="R5-241520" w:date="2024-04-10T12:50:00Z"/>
              </w:rPr>
            </w:pPr>
            <w:del w:id="5217" w:author="R5-241520" w:date="2024-04-10T12:50:00Z">
              <w:r w:rsidRPr="00CA7D85" w:rsidDel="00F43392">
                <w:delText xml:space="preserve">      mux-HARQ-ACK-PUSCH-DiffSymbol</w:delText>
              </w:r>
            </w:del>
          </w:p>
        </w:tc>
        <w:tc>
          <w:tcPr>
            <w:tcW w:w="2269" w:type="dxa"/>
            <w:tcBorders>
              <w:top w:val="single" w:sz="4" w:space="0" w:color="auto"/>
              <w:left w:val="single" w:sz="4" w:space="0" w:color="auto"/>
              <w:bottom w:val="single" w:sz="4" w:space="0" w:color="auto"/>
              <w:right w:val="single" w:sz="4" w:space="0" w:color="auto"/>
            </w:tcBorders>
          </w:tcPr>
          <w:p w14:paraId="0FF995B6" w14:textId="7F6E73E2" w:rsidR="00AD1BFA" w:rsidRPr="00CA7D85" w:rsidDel="00F43392" w:rsidRDefault="00AD1BFA" w:rsidP="00AD1BFA">
            <w:pPr>
              <w:pStyle w:val="TAL"/>
              <w:rPr>
                <w:del w:id="5218" w:author="R5-241520" w:date="2024-04-10T12:50:00Z"/>
              </w:rPr>
            </w:pPr>
            <w:del w:id="5219" w:author="R5-241520" w:date="2024-04-10T12:50: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4F123BB" w14:textId="4B609E43" w:rsidR="00AD1BFA" w:rsidRPr="00CA7D85" w:rsidDel="00F43392" w:rsidRDefault="00AD1BFA" w:rsidP="00AD1BFA">
            <w:pPr>
              <w:pStyle w:val="TAL"/>
              <w:rPr>
                <w:del w:id="5220" w:author="R5-241520" w:date="2024-04-10T12:50:00Z"/>
              </w:rPr>
            </w:pPr>
          </w:p>
        </w:tc>
        <w:tc>
          <w:tcPr>
            <w:tcW w:w="1285" w:type="dxa"/>
            <w:tcBorders>
              <w:top w:val="single" w:sz="4" w:space="0" w:color="auto"/>
              <w:left w:val="single" w:sz="4" w:space="0" w:color="auto"/>
              <w:bottom w:val="single" w:sz="4" w:space="0" w:color="auto"/>
              <w:right w:val="single" w:sz="4" w:space="0" w:color="auto"/>
            </w:tcBorders>
          </w:tcPr>
          <w:p w14:paraId="61F4BB1C" w14:textId="54A43F3D" w:rsidR="00AD1BFA" w:rsidRPr="00CA7D85" w:rsidDel="00F43392" w:rsidRDefault="00AD1BFA" w:rsidP="00AD1BFA">
            <w:pPr>
              <w:pStyle w:val="TAL"/>
              <w:rPr>
                <w:del w:id="5221" w:author="R5-241520" w:date="2024-04-10T12:50:00Z"/>
              </w:rPr>
            </w:pPr>
          </w:p>
        </w:tc>
      </w:tr>
      <w:tr w:rsidR="00AD1BFA" w:rsidRPr="00CA7D85" w:rsidDel="00F43392" w14:paraId="4264AC7E" w14:textId="4C38DB9C" w:rsidTr="00F43392">
        <w:tblPrEx>
          <w:tblCellMar>
            <w:left w:w="108" w:type="dxa"/>
            <w:right w:w="108" w:type="dxa"/>
          </w:tblCellMar>
          <w:tblLook w:val="0000" w:firstRow="0" w:lastRow="0" w:firstColumn="0" w:lastColumn="0" w:noHBand="0" w:noVBand="0"/>
        </w:tblPrEx>
        <w:trPr>
          <w:del w:id="5222" w:author="R5-241520" w:date="2024-04-10T12:50:00Z"/>
        </w:trPr>
        <w:tc>
          <w:tcPr>
            <w:tcW w:w="4530" w:type="dxa"/>
            <w:tcBorders>
              <w:top w:val="single" w:sz="4" w:space="0" w:color="auto"/>
              <w:left w:val="single" w:sz="4" w:space="0" w:color="auto"/>
              <w:bottom w:val="single" w:sz="4" w:space="0" w:color="auto"/>
              <w:right w:val="single" w:sz="4" w:space="0" w:color="auto"/>
            </w:tcBorders>
          </w:tcPr>
          <w:p w14:paraId="194FB94F" w14:textId="41BAE0E5" w:rsidR="00AD1BFA" w:rsidRPr="00CA7D85" w:rsidDel="00F43392" w:rsidRDefault="00AD1BFA" w:rsidP="00AD1BFA">
            <w:pPr>
              <w:pStyle w:val="TAL"/>
              <w:rPr>
                <w:del w:id="5223" w:author="R5-241520" w:date="2024-04-10T12:50:00Z"/>
              </w:rPr>
            </w:pPr>
            <w:del w:id="5224" w:author="R5-241520" w:date="2024-04-10T12:50:00Z">
              <w:r w:rsidRPr="00CA7D85" w:rsidDel="00F43392">
                <w:delText xml:space="preserve">      type1-HARQ-ACK-Codebook-r16</w:delText>
              </w:r>
            </w:del>
          </w:p>
        </w:tc>
        <w:tc>
          <w:tcPr>
            <w:tcW w:w="2269" w:type="dxa"/>
            <w:tcBorders>
              <w:top w:val="single" w:sz="4" w:space="0" w:color="auto"/>
              <w:left w:val="single" w:sz="4" w:space="0" w:color="auto"/>
              <w:bottom w:val="single" w:sz="4" w:space="0" w:color="auto"/>
              <w:right w:val="single" w:sz="4" w:space="0" w:color="auto"/>
            </w:tcBorders>
          </w:tcPr>
          <w:p w14:paraId="2284CFD0" w14:textId="2EE600FE" w:rsidR="00AD1BFA" w:rsidRPr="00CA7D85" w:rsidDel="00F43392" w:rsidRDefault="00AD1BFA" w:rsidP="00AD1BFA">
            <w:pPr>
              <w:pStyle w:val="TAL"/>
              <w:rPr>
                <w:del w:id="5225" w:author="R5-241520" w:date="2024-04-10T12:50:00Z"/>
              </w:rPr>
            </w:pPr>
            <w:del w:id="5226" w:author="R5-241520" w:date="2024-04-10T12:50: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C25164F" w14:textId="48C0E3F8" w:rsidR="00AD1BFA" w:rsidRPr="00CA7D85" w:rsidDel="00F43392" w:rsidRDefault="00AD1BFA" w:rsidP="00AD1BFA">
            <w:pPr>
              <w:pStyle w:val="TAL"/>
              <w:rPr>
                <w:del w:id="5227" w:author="R5-241520" w:date="2024-04-10T12:50:00Z"/>
              </w:rPr>
            </w:pPr>
          </w:p>
        </w:tc>
        <w:tc>
          <w:tcPr>
            <w:tcW w:w="1285" w:type="dxa"/>
            <w:tcBorders>
              <w:top w:val="single" w:sz="4" w:space="0" w:color="auto"/>
              <w:left w:val="single" w:sz="4" w:space="0" w:color="auto"/>
              <w:bottom w:val="single" w:sz="4" w:space="0" w:color="auto"/>
              <w:right w:val="single" w:sz="4" w:space="0" w:color="auto"/>
            </w:tcBorders>
          </w:tcPr>
          <w:p w14:paraId="15D5B3F0" w14:textId="2AF676D0" w:rsidR="00AD1BFA" w:rsidRPr="00CA7D85" w:rsidDel="00F43392" w:rsidRDefault="00AD1BFA" w:rsidP="00AD1BFA">
            <w:pPr>
              <w:pStyle w:val="TAL"/>
              <w:rPr>
                <w:del w:id="5228" w:author="R5-241520" w:date="2024-04-10T12:50:00Z"/>
              </w:rPr>
            </w:pPr>
          </w:p>
        </w:tc>
      </w:tr>
      <w:tr w:rsidR="00AD1BFA" w:rsidRPr="00CA7D85" w:rsidDel="00F43392" w14:paraId="2F0C1EB7" w14:textId="5CE95DDA" w:rsidTr="00F43392">
        <w:tblPrEx>
          <w:tblCellMar>
            <w:left w:w="108" w:type="dxa"/>
            <w:right w:w="108" w:type="dxa"/>
          </w:tblCellMar>
          <w:tblLook w:val="0000" w:firstRow="0" w:lastRow="0" w:firstColumn="0" w:lastColumn="0" w:noHBand="0" w:noVBand="0"/>
        </w:tblPrEx>
        <w:trPr>
          <w:del w:id="5229" w:author="R5-241520" w:date="2024-04-10T12:50:00Z"/>
        </w:trPr>
        <w:tc>
          <w:tcPr>
            <w:tcW w:w="4530" w:type="dxa"/>
            <w:tcBorders>
              <w:top w:val="single" w:sz="4" w:space="0" w:color="auto"/>
              <w:left w:val="single" w:sz="4" w:space="0" w:color="auto"/>
              <w:bottom w:val="single" w:sz="4" w:space="0" w:color="auto"/>
              <w:right w:val="single" w:sz="4" w:space="0" w:color="auto"/>
            </w:tcBorders>
          </w:tcPr>
          <w:p w14:paraId="2B3A415B" w14:textId="0EA01F1F" w:rsidR="00AD1BFA" w:rsidRPr="00CA7D85" w:rsidDel="00F43392" w:rsidRDefault="00AD1BFA" w:rsidP="00AD1BFA">
            <w:pPr>
              <w:pStyle w:val="TAL"/>
              <w:rPr>
                <w:del w:id="5230" w:author="R5-241520" w:date="2024-04-10T12:50:00Z"/>
              </w:rPr>
            </w:pPr>
            <w:del w:id="5231" w:author="R5-241520" w:date="2024-04-10T12:50:00Z">
              <w:r w:rsidRPr="00CA7D85" w:rsidDel="00F43392">
                <w:delText xml:space="preserve">      enhancedPowerControl-r16</w:delText>
              </w:r>
            </w:del>
          </w:p>
        </w:tc>
        <w:tc>
          <w:tcPr>
            <w:tcW w:w="2269" w:type="dxa"/>
            <w:tcBorders>
              <w:top w:val="single" w:sz="4" w:space="0" w:color="auto"/>
              <w:left w:val="single" w:sz="4" w:space="0" w:color="auto"/>
              <w:bottom w:val="single" w:sz="4" w:space="0" w:color="auto"/>
              <w:right w:val="single" w:sz="4" w:space="0" w:color="auto"/>
            </w:tcBorders>
          </w:tcPr>
          <w:p w14:paraId="74EA02E4" w14:textId="554CE869" w:rsidR="00AD1BFA" w:rsidRPr="00CA7D85" w:rsidDel="00F43392" w:rsidRDefault="00AD1BFA" w:rsidP="00AD1BFA">
            <w:pPr>
              <w:pStyle w:val="TAL"/>
              <w:rPr>
                <w:del w:id="5232" w:author="R5-241520" w:date="2024-04-10T12:50:00Z"/>
              </w:rPr>
            </w:pPr>
            <w:del w:id="5233" w:author="R5-241520" w:date="2024-04-10T12:50: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07DE5EE" w14:textId="027CF118" w:rsidR="00AD1BFA" w:rsidRPr="00CA7D85" w:rsidDel="00F43392" w:rsidRDefault="00AD1BFA" w:rsidP="00AD1BFA">
            <w:pPr>
              <w:pStyle w:val="TAL"/>
              <w:rPr>
                <w:del w:id="5234" w:author="R5-241520" w:date="2024-04-10T12:50:00Z"/>
              </w:rPr>
            </w:pPr>
          </w:p>
        </w:tc>
        <w:tc>
          <w:tcPr>
            <w:tcW w:w="1285" w:type="dxa"/>
            <w:tcBorders>
              <w:top w:val="single" w:sz="4" w:space="0" w:color="auto"/>
              <w:left w:val="single" w:sz="4" w:space="0" w:color="auto"/>
              <w:bottom w:val="single" w:sz="4" w:space="0" w:color="auto"/>
              <w:right w:val="single" w:sz="4" w:space="0" w:color="auto"/>
            </w:tcBorders>
          </w:tcPr>
          <w:p w14:paraId="08EAB41B" w14:textId="0E39DD3E" w:rsidR="00AD1BFA" w:rsidRPr="00CA7D85" w:rsidDel="00F43392" w:rsidRDefault="00AD1BFA" w:rsidP="00AD1BFA">
            <w:pPr>
              <w:pStyle w:val="TAL"/>
              <w:rPr>
                <w:del w:id="5235" w:author="R5-241520" w:date="2024-04-10T12:50:00Z"/>
              </w:rPr>
            </w:pPr>
          </w:p>
        </w:tc>
      </w:tr>
      <w:tr w:rsidR="00AD1BFA" w:rsidRPr="00CA7D85" w:rsidDel="00F43392" w14:paraId="19C24A72" w14:textId="042C4CBE" w:rsidTr="00F43392">
        <w:tblPrEx>
          <w:tblCellMar>
            <w:left w:w="108" w:type="dxa"/>
            <w:right w:w="108" w:type="dxa"/>
          </w:tblCellMar>
          <w:tblLook w:val="0000" w:firstRow="0" w:lastRow="0" w:firstColumn="0" w:lastColumn="0" w:noHBand="0" w:noVBand="0"/>
        </w:tblPrEx>
        <w:trPr>
          <w:del w:id="5236" w:author="R5-241520" w:date="2024-04-10T12:50:00Z"/>
        </w:trPr>
        <w:tc>
          <w:tcPr>
            <w:tcW w:w="4530" w:type="dxa"/>
            <w:tcBorders>
              <w:top w:val="single" w:sz="4" w:space="0" w:color="auto"/>
              <w:left w:val="single" w:sz="4" w:space="0" w:color="auto"/>
              <w:bottom w:val="single" w:sz="4" w:space="0" w:color="auto"/>
              <w:right w:val="single" w:sz="4" w:space="0" w:color="auto"/>
            </w:tcBorders>
          </w:tcPr>
          <w:p w14:paraId="7F032114" w14:textId="60BEECD2" w:rsidR="00AD1BFA" w:rsidRPr="00CA7D85" w:rsidDel="00F43392" w:rsidRDefault="00AD1BFA" w:rsidP="00AD1BFA">
            <w:pPr>
              <w:pStyle w:val="TAL"/>
              <w:rPr>
                <w:del w:id="5237" w:author="R5-241520" w:date="2024-04-10T12:50:00Z"/>
              </w:rPr>
            </w:pPr>
            <w:del w:id="5238" w:author="R5-241520" w:date="2024-04-10T12:50:00Z">
              <w:r w:rsidRPr="00CA7D85" w:rsidDel="00F43392">
                <w:delText xml:space="preserve">      simultaneousTCI-ActMultipleCC-r16</w:delText>
              </w:r>
            </w:del>
          </w:p>
        </w:tc>
        <w:tc>
          <w:tcPr>
            <w:tcW w:w="2269" w:type="dxa"/>
            <w:tcBorders>
              <w:top w:val="single" w:sz="4" w:space="0" w:color="auto"/>
              <w:left w:val="single" w:sz="4" w:space="0" w:color="auto"/>
              <w:bottom w:val="single" w:sz="4" w:space="0" w:color="auto"/>
              <w:right w:val="single" w:sz="4" w:space="0" w:color="auto"/>
            </w:tcBorders>
          </w:tcPr>
          <w:p w14:paraId="3618EADC" w14:textId="107FEB5D" w:rsidR="00AD1BFA" w:rsidRPr="00CA7D85" w:rsidDel="00F43392" w:rsidRDefault="00AD1BFA" w:rsidP="00AD1BFA">
            <w:pPr>
              <w:pStyle w:val="TAL"/>
              <w:rPr>
                <w:del w:id="5239" w:author="R5-241520" w:date="2024-04-10T12:50:00Z"/>
              </w:rPr>
            </w:pPr>
            <w:del w:id="5240" w:author="R5-241520" w:date="2024-04-10T12:50: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4F6D7A7" w14:textId="167516A5" w:rsidR="00AD1BFA" w:rsidRPr="00CA7D85" w:rsidDel="00F43392" w:rsidRDefault="00AD1BFA" w:rsidP="00AD1BFA">
            <w:pPr>
              <w:pStyle w:val="TAL"/>
              <w:rPr>
                <w:del w:id="5241" w:author="R5-241520" w:date="2024-04-10T12:50:00Z"/>
              </w:rPr>
            </w:pPr>
          </w:p>
        </w:tc>
        <w:tc>
          <w:tcPr>
            <w:tcW w:w="1285" w:type="dxa"/>
            <w:tcBorders>
              <w:top w:val="single" w:sz="4" w:space="0" w:color="auto"/>
              <w:left w:val="single" w:sz="4" w:space="0" w:color="auto"/>
              <w:bottom w:val="single" w:sz="4" w:space="0" w:color="auto"/>
              <w:right w:val="single" w:sz="4" w:space="0" w:color="auto"/>
            </w:tcBorders>
          </w:tcPr>
          <w:p w14:paraId="3CBC2ACA" w14:textId="24F272D6" w:rsidR="00AD1BFA" w:rsidRPr="00CA7D85" w:rsidDel="00F43392" w:rsidRDefault="00AD1BFA" w:rsidP="00AD1BFA">
            <w:pPr>
              <w:pStyle w:val="TAL"/>
              <w:rPr>
                <w:del w:id="5242" w:author="R5-241520" w:date="2024-04-10T12:50:00Z"/>
              </w:rPr>
            </w:pPr>
          </w:p>
        </w:tc>
      </w:tr>
      <w:tr w:rsidR="00AD1BFA" w:rsidRPr="00CA7D85" w:rsidDel="00F43392" w14:paraId="0A045F38" w14:textId="6E4278B3" w:rsidTr="00F43392">
        <w:tblPrEx>
          <w:tblCellMar>
            <w:left w:w="108" w:type="dxa"/>
            <w:right w:w="108" w:type="dxa"/>
          </w:tblCellMar>
          <w:tblLook w:val="0000" w:firstRow="0" w:lastRow="0" w:firstColumn="0" w:lastColumn="0" w:noHBand="0" w:noVBand="0"/>
        </w:tblPrEx>
        <w:trPr>
          <w:del w:id="5243" w:author="R5-241520" w:date="2024-04-10T12:50:00Z"/>
        </w:trPr>
        <w:tc>
          <w:tcPr>
            <w:tcW w:w="4530" w:type="dxa"/>
            <w:tcBorders>
              <w:top w:val="single" w:sz="4" w:space="0" w:color="auto"/>
              <w:left w:val="single" w:sz="4" w:space="0" w:color="auto"/>
              <w:bottom w:val="single" w:sz="4" w:space="0" w:color="auto"/>
              <w:right w:val="single" w:sz="4" w:space="0" w:color="auto"/>
            </w:tcBorders>
          </w:tcPr>
          <w:p w14:paraId="4DAEC0B2" w14:textId="4688F0C4" w:rsidR="00AD1BFA" w:rsidRPr="00CA7D85" w:rsidDel="00F43392" w:rsidRDefault="00AD1BFA" w:rsidP="00AD1BFA">
            <w:pPr>
              <w:pStyle w:val="TAL"/>
              <w:rPr>
                <w:del w:id="5244" w:author="R5-241520" w:date="2024-04-10T12:50:00Z"/>
              </w:rPr>
            </w:pPr>
            <w:del w:id="5245" w:author="R5-241520" w:date="2024-04-10T12:50:00Z">
              <w:r w:rsidRPr="00CA7D85" w:rsidDel="00F43392">
                <w:delText xml:space="preserve">      simultaneousSpatialRelationMultipleCC-r16</w:delText>
              </w:r>
            </w:del>
          </w:p>
        </w:tc>
        <w:tc>
          <w:tcPr>
            <w:tcW w:w="2269" w:type="dxa"/>
            <w:tcBorders>
              <w:top w:val="single" w:sz="4" w:space="0" w:color="auto"/>
              <w:left w:val="single" w:sz="4" w:space="0" w:color="auto"/>
              <w:bottom w:val="single" w:sz="4" w:space="0" w:color="auto"/>
              <w:right w:val="single" w:sz="4" w:space="0" w:color="auto"/>
            </w:tcBorders>
          </w:tcPr>
          <w:p w14:paraId="442338DE" w14:textId="45F1DACD" w:rsidR="00AD1BFA" w:rsidRPr="00CA7D85" w:rsidDel="00F43392" w:rsidRDefault="00AD1BFA" w:rsidP="00AD1BFA">
            <w:pPr>
              <w:pStyle w:val="TAL"/>
              <w:rPr>
                <w:del w:id="5246" w:author="R5-241520" w:date="2024-04-10T12:50:00Z"/>
              </w:rPr>
            </w:pPr>
            <w:del w:id="5247" w:author="R5-241520" w:date="2024-04-10T12:50: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6496C13" w14:textId="6A63C4FC" w:rsidR="00AD1BFA" w:rsidRPr="00CA7D85" w:rsidDel="00F43392" w:rsidRDefault="00AD1BFA" w:rsidP="00AD1BFA">
            <w:pPr>
              <w:pStyle w:val="TAL"/>
              <w:rPr>
                <w:del w:id="5248" w:author="R5-241520" w:date="2024-04-10T12:50:00Z"/>
              </w:rPr>
            </w:pPr>
          </w:p>
        </w:tc>
        <w:tc>
          <w:tcPr>
            <w:tcW w:w="1285" w:type="dxa"/>
            <w:tcBorders>
              <w:top w:val="single" w:sz="4" w:space="0" w:color="auto"/>
              <w:left w:val="single" w:sz="4" w:space="0" w:color="auto"/>
              <w:bottom w:val="single" w:sz="4" w:space="0" w:color="auto"/>
              <w:right w:val="single" w:sz="4" w:space="0" w:color="auto"/>
            </w:tcBorders>
          </w:tcPr>
          <w:p w14:paraId="19C3DD10" w14:textId="1088E193" w:rsidR="00AD1BFA" w:rsidRPr="00CA7D85" w:rsidDel="00F43392" w:rsidRDefault="00AD1BFA" w:rsidP="00AD1BFA">
            <w:pPr>
              <w:pStyle w:val="TAL"/>
              <w:rPr>
                <w:del w:id="5249" w:author="R5-241520" w:date="2024-04-10T12:50:00Z"/>
              </w:rPr>
            </w:pPr>
          </w:p>
        </w:tc>
      </w:tr>
      <w:tr w:rsidR="00AD1BFA" w:rsidRPr="00CA7D85" w:rsidDel="00F43392" w14:paraId="5B849459" w14:textId="63F522FF" w:rsidTr="00F43392">
        <w:tblPrEx>
          <w:tblCellMar>
            <w:left w:w="108" w:type="dxa"/>
            <w:right w:w="108" w:type="dxa"/>
          </w:tblCellMar>
          <w:tblLook w:val="0000" w:firstRow="0" w:lastRow="0" w:firstColumn="0" w:lastColumn="0" w:noHBand="0" w:noVBand="0"/>
        </w:tblPrEx>
        <w:trPr>
          <w:del w:id="5250" w:author="R5-241520" w:date="2024-04-10T12:50:00Z"/>
        </w:trPr>
        <w:tc>
          <w:tcPr>
            <w:tcW w:w="4530" w:type="dxa"/>
            <w:tcBorders>
              <w:top w:val="single" w:sz="4" w:space="0" w:color="auto"/>
              <w:left w:val="single" w:sz="4" w:space="0" w:color="auto"/>
              <w:bottom w:val="single" w:sz="4" w:space="0" w:color="auto"/>
              <w:right w:val="single" w:sz="4" w:space="0" w:color="auto"/>
            </w:tcBorders>
          </w:tcPr>
          <w:p w14:paraId="64C5A7DB" w14:textId="0D6B5669" w:rsidR="00AD1BFA" w:rsidRPr="00CA7D85" w:rsidDel="00F43392" w:rsidRDefault="00AD1BFA" w:rsidP="00AD1BFA">
            <w:pPr>
              <w:pStyle w:val="TAL"/>
              <w:rPr>
                <w:del w:id="5251" w:author="R5-241520" w:date="2024-04-10T12:50:00Z"/>
              </w:rPr>
            </w:pPr>
            <w:del w:id="5252" w:author="R5-241520" w:date="2024-04-10T12:50:00Z">
              <w:r w:rsidRPr="00CA7D85" w:rsidDel="00F43392">
                <w:delText xml:space="preserve">      cli-RSSI-FDM-DL-r16</w:delText>
              </w:r>
            </w:del>
          </w:p>
        </w:tc>
        <w:tc>
          <w:tcPr>
            <w:tcW w:w="2269" w:type="dxa"/>
            <w:tcBorders>
              <w:top w:val="single" w:sz="4" w:space="0" w:color="auto"/>
              <w:left w:val="single" w:sz="4" w:space="0" w:color="auto"/>
              <w:bottom w:val="single" w:sz="4" w:space="0" w:color="auto"/>
              <w:right w:val="single" w:sz="4" w:space="0" w:color="auto"/>
            </w:tcBorders>
          </w:tcPr>
          <w:p w14:paraId="0DC56576" w14:textId="1EA35F57" w:rsidR="00AD1BFA" w:rsidRPr="00CA7D85" w:rsidDel="00F43392" w:rsidRDefault="00AD1BFA" w:rsidP="00AD1BFA">
            <w:pPr>
              <w:pStyle w:val="TAL"/>
              <w:rPr>
                <w:del w:id="5253" w:author="R5-241520" w:date="2024-04-10T12:50:00Z"/>
              </w:rPr>
            </w:pPr>
            <w:del w:id="5254" w:author="R5-241520" w:date="2024-04-10T12:50: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8D21EBB" w14:textId="7C8D5C7A" w:rsidR="00AD1BFA" w:rsidRPr="00CA7D85" w:rsidDel="00F43392" w:rsidRDefault="00AD1BFA" w:rsidP="00AD1BFA">
            <w:pPr>
              <w:pStyle w:val="TAL"/>
              <w:rPr>
                <w:del w:id="5255" w:author="R5-241520" w:date="2024-04-10T12:50:00Z"/>
              </w:rPr>
            </w:pPr>
          </w:p>
        </w:tc>
        <w:tc>
          <w:tcPr>
            <w:tcW w:w="1285" w:type="dxa"/>
            <w:tcBorders>
              <w:top w:val="single" w:sz="4" w:space="0" w:color="auto"/>
              <w:left w:val="single" w:sz="4" w:space="0" w:color="auto"/>
              <w:bottom w:val="single" w:sz="4" w:space="0" w:color="auto"/>
              <w:right w:val="single" w:sz="4" w:space="0" w:color="auto"/>
            </w:tcBorders>
          </w:tcPr>
          <w:p w14:paraId="5FF1D4FB" w14:textId="5621A649" w:rsidR="00AD1BFA" w:rsidRPr="00CA7D85" w:rsidDel="00F43392" w:rsidRDefault="00AD1BFA" w:rsidP="00AD1BFA">
            <w:pPr>
              <w:pStyle w:val="TAL"/>
              <w:rPr>
                <w:del w:id="5256" w:author="R5-241520" w:date="2024-04-10T12:50:00Z"/>
              </w:rPr>
            </w:pPr>
          </w:p>
        </w:tc>
      </w:tr>
      <w:tr w:rsidR="00AD1BFA" w:rsidRPr="00CA7D85" w:rsidDel="00F43392" w14:paraId="1C72A653" w14:textId="2A87E5ED" w:rsidTr="00F43392">
        <w:tblPrEx>
          <w:tblCellMar>
            <w:left w:w="108" w:type="dxa"/>
            <w:right w:w="108" w:type="dxa"/>
          </w:tblCellMar>
          <w:tblLook w:val="0000" w:firstRow="0" w:lastRow="0" w:firstColumn="0" w:lastColumn="0" w:noHBand="0" w:noVBand="0"/>
        </w:tblPrEx>
        <w:trPr>
          <w:del w:id="5257" w:author="R5-241520" w:date="2024-04-10T12:50:00Z"/>
        </w:trPr>
        <w:tc>
          <w:tcPr>
            <w:tcW w:w="4530" w:type="dxa"/>
            <w:tcBorders>
              <w:top w:val="single" w:sz="4" w:space="0" w:color="auto"/>
              <w:left w:val="single" w:sz="4" w:space="0" w:color="auto"/>
              <w:bottom w:val="single" w:sz="4" w:space="0" w:color="auto"/>
              <w:right w:val="single" w:sz="4" w:space="0" w:color="auto"/>
            </w:tcBorders>
          </w:tcPr>
          <w:p w14:paraId="083BFB25" w14:textId="67F35595" w:rsidR="00AD1BFA" w:rsidRPr="00CA7D85" w:rsidDel="00F43392" w:rsidRDefault="00AD1BFA" w:rsidP="00AD1BFA">
            <w:pPr>
              <w:pStyle w:val="TAL"/>
              <w:rPr>
                <w:del w:id="5258" w:author="R5-241520" w:date="2024-04-10T12:50:00Z"/>
              </w:rPr>
            </w:pPr>
            <w:del w:id="5259" w:author="R5-241520" w:date="2024-04-10T12:50:00Z">
              <w:r w:rsidRPr="00CA7D85" w:rsidDel="00F43392">
                <w:delText xml:space="preserve">      cli-SRS-RSRP-FDM-DL-r16</w:delText>
              </w:r>
            </w:del>
          </w:p>
        </w:tc>
        <w:tc>
          <w:tcPr>
            <w:tcW w:w="2269" w:type="dxa"/>
            <w:tcBorders>
              <w:top w:val="single" w:sz="4" w:space="0" w:color="auto"/>
              <w:left w:val="single" w:sz="4" w:space="0" w:color="auto"/>
              <w:bottom w:val="single" w:sz="4" w:space="0" w:color="auto"/>
              <w:right w:val="single" w:sz="4" w:space="0" w:color="auto"/>
            </w:tcBorders>
          </w:tcPr>
          <w:p w14:paraId="001E61A2" w14:textId="5EF1AC34" w:rsidR="00AD1BFA" w:rsidRPr="00CA7D85" w:rsidDel="00F43392" w:rsidRDefault="00AD1BFA" w:rsidP="00AD1BFA">
            <w:pPr>
              <w:pStyle w:val="TAL"/>
              <w:rPr>
                <w:del w:id="5260" w:author="R5-241520" w:date="2024-04-10T12:50:00Z"/>
              </w:rPr>
            </w:pPr>
            <w:del w:id="5261" w:author="R5-241520" w:date="2024-04-10T12:50: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8943741" w14:textId="78682EF7" w:rsidR="00AD1BFA" w:rsidRPr="00CA7D85" w:rsidDel="00F43392" w:rsidRDefault="00AD1BFA" w:rsidP="00AD1BFA">
            <w:pPr>
              <w:pStyle w:val="TAL"/>
              <w:rPr>
                <w:del w:id="5262" w:author="R5-241520" w:date="2024-04-10T12:50:00Z"/>
              </w:rPr>
            </w:pPr>
          </w:p>
        </w:tc>
        <w:tc>
          <w:tcPr>
            <w:tcW w:w="1285" w:type="dxa"/>
            <w:tcBorders>
              <w:top w:val="single" w:sz="4" w:space="0" w:color="auto"/>
              <w:left w:val="single" w:sz="4" w:space="0" w:color="auto"/>
              <w:bottom w:val="single" w:sz="4" w:space="0" w:color="auto"/>
              <w:right w:val="single" w:sz="4" w:space="0" w:color="auto"/>
            </w:tcBorders>
          </w:tcPr>
          <w:p w14:paraId="59188351" w14:textId="4FDE9F08" w:rsidR="00AD1BFA" w:rsidRPr="00CA7D85" w:rsidDel="00F43392" w:rsidRDefault="00AD1BFA" w:rsidP="00AD1BFA">
            <w:pPr>
              <w:pStyle w:val="TAL"/>
              <w:rPr>
                <w:del w:id="5263" w:author="R5-241520" w:date="2024-04-10T12:50:00Z"/>
              </w:rPr>
            </w:pPr>
          </w:p>
        </w:tc>
      </w:tr>
      <w:tr w:rsidR="00AD1BFA" w:rsidRPr="00CA7D85" w:rsidDel="00F43392" w14:paraId="675AF830" w14:textId="00D01A51" w:rsidTr="00F43392">
        <w:tblPrEx>
          <w:tblCellMar>
            <w:left w:w="108" w:type="dxa"/>
            <w:right w:w="108" w:type="dxa"/>
          </w:tblCellMar>
          <w:tblLook w:val="0000" w:firstRow="0" w:lastRow="0" w:firstColumn="0" w:lastColumn="0" w:noHBand="0" w:noVBand="0"/>
        </w:tblPrEx>
        <w:trPr>
          <w:del w:id="5264" w:author="R5-241520" w:date="2024-04-10T12:50:00Z"/>
        </w:trPr>
        <w:tc>
          <w:tcPr>
            <w:tcW w:w="4530" w:type="dxa"/>
            <w:tcBorders>
              <w:top w:val="single" w:sz="4" w:space="0" w:color="auto"/>
              <w:left w:val="single" w:sz="4" w:space="0" w:color="auto"/>
              <w:bottom w:val="single" w:sz="4" w:space="0" w:color="auto"/>
              <w:right w:val="single" w:sz="4" w:space="0" w:color="auto"/>
            </w:tcBorders>
          </w:tcPr>
          <w:p w14:paraId="75638734" w14:textId="3AC21C7A" w:rsidR="00AD1BFA" w:rsidRPr="00CA7D85" w:rsidDel="00F43392" w:rsidRDefault="00AD1BFA" w:rsidP="00AD1BFA">
            <w:pPr>
              <w:pStyle w:val="TAL"/>
              <w:rPr>
                <w:del w:id="5265" w:author="R5-241520" w:date="2024-04-10T12:50:00Z"/>
              </w:rPr>
            </w:pPr>
            <w:del w:id="5266" w:author="R5-241520" w:date="2024-04-10T12:50:00Z">
              <w:r w:rsidRPr="00CA7D85" w:rsidDel="00F43392">
                <w:delText xml:space="preserve">      maxLayersMIMO-Adaptation-r16</w:delText>
              </w:r>
            </w:del>
          </w:p>
        </w:tc>
        <w:tc>
          <w:tcPr>
            <w:tcW w:w="2269" w:type="dxa"/>
            <w:tcBorders>
              <w:top w:val="single" w:sz="4" w:space="0" w:color="auto"/>
              <w:left w:val="single" w:sz="4" w:space="0" w:color="auto"/>
              <w:bottom w:val="single" w:sz="4" w:space="0" w:color="auto"/>
              <w:right w:val="single" w:sz="4" w:space="0" w:color="auto"/>
            </w:tcBorders>
          </w:tcPr>
          <w:p w14:paraId="0646D9EB" w14:textId="6723C7DA" w:rsidR="00AD1BFA" w:rsidRPr="00CA7D85" w:rsidDel="00F43392" w:rsidRDefault="00AD1BFA" w:rsidP="00AD1BFA">
            <w:pPr>
              <w:pStyle w:val="TAL"/>
              <w:rPr>
                <w:del w:id="5267" w:author="R5-241520" w:date="2024-04-10T12:50:00Z"/>
              </w:rPr>
            </w:pPr>
            <w:del w:id="5268" w:author="R5-241520" w:date="2024-04-10T12:50: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722C1F1" w14:textId="62B6E922" w:rsidR="00AD1BFA" w:rsidRPr="00CA7D85" w:rsidDel="00F43392" w:rsidRDefault="00AD1BFA" w:rsidP="00AD1BFA">
            <w:pPr>
              <w:pStyle w:val="TAL"/>
              <w:rPr>
                <w:del w:id="5269" w:author="R5-241520" w:date="2024-04-10T12:50:00Z"/>
              </w:rPr>
            </w:pPr>
          </w:p>
        </w:tc>
        <w:tc>
          <w:tcPr>
            <w:tcW w:w="1285" w:type="dxa"/>
            <w:tcBorders>
              <w:top w:val="single" w:sz="4" w:space="0" w:color="auto"/>
              <w:left w:val="single" w:sz="4" w:space="0" w:color="auto"/>
              <w:bottom w:val="single" w:sz="4" w:space="0" w:color="auto"/>
              <w:right w:val="single" w:sz="4" w:space="0" w:color="auto"/>
            </w:tcBorders>
          </w:tcPr>
          <w:p w14:paraId="3B7735E2" w14:textId="1E1AAF9F" w:rsidR="00AD1BFA" w:rsidRPr="00CA7D85" w:rsidDel="00F43392" w:rsidRDefault="00AD1BFA" w:rsidP="00AD1BFA">
            <w:pPr>
              <w:pStyle w:val="TAL"/>
              <w:rPr>
                <w:del w:id="5270" w:author="R5-241520" w:date="2024-04-10T12:50:00Z"/>
              </w:rPr>
            </w:pPr>
          </w:p>
        </w:tc>
      </w:tr>
      <w:tr w:rsidR="00AD1BFA" w:rsidRPr="00CA7D85" w:rsidDel="00F43392" w14:paraId="6C34CB0D" w14:textId="3611F5AE" w:rsidTr="00F43392">
        <w:tblPrEx>
          <w:tblCellMar>
            <w:left w:w="108" w:type="dxa"/>
            <w:right w:w="108" w:type="dxa"/>
          </w:tblCellMar>
          <w:tblLook w:val="0000" w:firstRow="0" w:lastRow="0" w:firstColumn="0" w:lastColumn="0" w:noHBand="0" w:noVBand="0"/>
        </w:tblPrEx>
        <w:trPr>
          <w:del w:id="5271" w:author="R5-241520" w:date="2024-04-10T12:50:00Z"/>
        </w:trPr>
        <w:tc>
          <w:tcPr>
            <w:tcW w:w="4530" w:type="dxa"/>
            <w:tcBorders>
              <w:top w:val="single" w:sz="4" w:space="0" w:color="auto"/>
              <w:left w:val="single" w:sz="4" w:space="0" w:color="auto"/>
              <w:bottom w:val="single" w:sz="4" w:space="0" w:color="auto"/>
              <w:right w:val="single" w:sz="4" w:space="0" w:color="auto"/>
            </w:tcBorders>
          </w:tcPr>
          <w:p w14:paraId="27F04885" w14:textId="4F6199A9" w:rsidR="00AD1BFA" w:rsidRPr="00CA7D85" w:rsidDel="00F43392" w:rsidRDefault="00AD1BFA" w:rsidP="00AD1BFA">
            <w:pPr>
              <w:pStyle w:val="TAL"/>
              <w:rPr>
                <w:del w:id="5272" w:author="R5-241520" w:date="2024-04-10T12:50:00Z"/>
              </w:rPr>
            </w:pPr>
            <w:del w:id="5273" w:author="R5-241520" w:date="2024-04-10T12:50:00Z">
              <w:r w:rsidRPr="00CA7D85" w:rsidDel="00F43392">
                <w:delText xml:space="preserve">      aggregationFactorSPS-DL-r16</w:delText>
              </w:r>
            </w:del>
          </w:p>
        </w:tc>
        <w:tc>
          <w:tcPr>
            <w:tcW w:w="2269" w:type="dxa"/>
            <w:tcBorders>
              <w:top w:val="single" w:sz="4" w:space="0" w:color="auto"/>
              <w:left w:val="single" w:sz="4" w:space="0" w:color="auto"/>
              <w:bottom w:val="single" w:sz="4" w:space="0" w:color="auto"/>
              <w:right w:val="single" w:sz="4" w:space="0" w:color="auto"/>
            </w:tcBorders>
          </w:tcPr>
          <w:p w14:paraId="481ACC31" w14:textId="2B40E915" w:rsidR="00AD1BFA" w:rsidRPr="00CA7D85" w:rsidDel="00F43392" w:rsidRDefault="00AD1BFA" w:rsidP="00AD1BFA">
            <w:pPr>
              <w:pStyle w:val="TAL"/>
              <w:rPr>
                <w:del w:id="5274" w:author="R5-241520" w:date="2024-04-10T12:50:00Z"/>
              </w:rPr>
            </w:pPr>
            <w:del w:id="5275" w:author="R5-241520" w:date="2024-04-10T12:50: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7183E48" w14:textId="743A97BA" w:rsidR="00AD1BFA" w:rsidRPr="00CA7D85" w:rsidDel="00F43392" w:rsidRDefault="00AD1BFA" w:rsidP="00AD1BFA">
            <w:pPr>
              <w:pStyle w:val="TAL"/>
              <w:rPr>
                <w:del w:id="5276" w:author="R5-241520" w:date="2024-04-10T12:50:00Z"/>
              </w:rPr>
            </w:pPr>
          </w:p>
        </w:tc>
        <w:tc>
          <w:tcPr>
            <w:tcW w:w="1285" w:type="dxa"/>
            <w:tcBorders>
              <w:top w:val="single" w:sz="4" w:space="0" w:color="auto"/>
              <w:left w:val="single" w:sz="4" w:space="0" w:color="auto"/>
              <w:bottom w:val="single" w:sz="4" w:space="0" w:color="auto"/>
              <w:right w:val="single" w:sz="4" w:space="0" w:color="auto"/>
            </w:tcBorders>
          </w:tcPr>
          <w:p w14:paraId="081A18C4" w14:textId="06DBB741" w:rsidR="00AD1BFA" w:rsidRPr="00CA7D85" w:rsidDel="00F43392" w:rsidRDefault="00AD1BFA" w:rsidP="00AD1BFA">
            <w:pPr>
              <w:pStyle w:val="TAL"/>
              <w:rPr>
                <w:del w:id="5277" w:author="R5-241520" w:date="2024-04-10T12:50:00Z"/>
              </w:rPr>
            </w:pPr>
          </w:p>
        </w:tc>
      </w:tr>
      <w:tr w:rsidR="00AD1BFA" w:rsidRPr="00CA7D85" w:rsidDel="00F43392" w14:paraId="2CA2FEE7" w14:textId="139A3175" w:rsidTr="00F43392">
        <w:tblPrEx>
          <w:tblCellMar>
            <w:left w:w="108" w:type="dxa"/>
            <w:right w:w="108" w:type="dxa"/>
          </w:tblCellMar>
          <w:tblLook w:val="0000" w:firstRow="0" w:lastRow="0" w:firstColumn="0" w:lastColumn="0" w:noHBand="0" w:noVBand="0"/>
        </w:tblPrEx>
        <w:trPr>
          <w:del w:id="5278" w:author="R5-241520" w:date="2024-04-10T12:50:00Z"/>
        </w:trPr>
        <w:tc>
          <w:tcPr>
            <w:tcW w:w="4530" w:type="dxa"/>
            <w:tcBorders>
              <w:top w:val="single" w:sz="4" w:space="0" w:color="auto"/>
              <w:left w:val="single" w:sz="4" w:space="0" w:color="auto"/>
              <w:bottom w:val="single" w:sz="4" w:space="0" w:color="auto"/>
              <w:right w:val="single" w:sz="4" w:space="0" w:color="auto"/>
            </w:tcBorders>
          </w:tcPr>
          <w:p w14:paraId="405EA63D" w14:textId="4091D7F0" w:rsidR="00AD1BFA" w:rsidRPr="00CA7D85" w:rsidDel="00F43392" w:rsidRDefault="00AD1BFA" w:rsidP="00AD1BFA">
            <w:pPr>
              <w:pStyle w:val="TAL"/>
              <w:rPr>
                <w:del w:id="5279" w:author="R5-241520" w:date="2024-04-10T12:50:00Z"/>
              </w:rPr>
            </w:pPr>
            <w:del w:id="5280" w:author="R5-241520" w:date="2024-04-10T12:50:00Z">
              <w:r w:rsidRPr="00CA7D85" w:rsidDel="00F43392">
                <w:delText xml:space="preserve">      maxTotalResourcesForOneFreqRange-r16</w:delText>
              </w:r>
            </w:del>
          </w:p>
        </w:tc>
        <w:tc>
          <w:tcPr>
            <w:tcW w:w="2269" w:type="dxa"/>
            <w:tcBorders>
              <w:top w:val="single" w:sz="4" w:space="0" w:color="auto"/>
              <w:left w:val="single" w:sz="4" w:space="0" w:color="auto"/>
              <w:bottom w:val="single" w:sz="4" w:space="0" w:color="auto"/>
              <w:right w:val="single" w:sz="4" w:space="0" w:color="auto"/>
            </w:tcBorders>
          </w:tcPr>
          <w:p w14:paraId="0A1C3706" w14:textId="01BEFDB6" w:rsidR="00AD1BFA" w:rsidRPr="00CA7D85" w:rsidDel="00F43392" w:rsidRDefault="00AD1BFA" w:rsidP="00AD1BFA">
            <w:pPr>
              <w:pStyle w:val="TAL"/>
              <w:rPr>
                <w:del w:id="5281" w:author="R5-241520" w:date="2024-04-10T12:50:00Z"/>
              </w:rPr>
            </w:pPr>
            <w:del w:id="5282" w:author="R5-241520" w:date="2024-04-10T12:50: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77791E1" w14:textId="1717DE53" w:rsidR="00AD1BFA" w:rsidRPr="00CA7D85" w:rsidDel="00F43392" w:rsidRDefault="00AD1BFA" w:rsidP="00AD1BFA">
            <w:pPr>
              <w:pStyle w:val="TAL"/>
              <w:rPr>
                <w:del w:id="5283" w:author="R5-241520" w:date="2024-04-10T12:50:00Z"/>
              </w:rPr>
            </w:pPr>
          </w:p>
        </w:tc>
        <w:tc>
          <w:tcPr>
            <w:tcW w:w="1285" w:type="dxa"/>
            <w:tcBorders>
              <w:top w:val="single" w:sz="4" w:space="0" w:color="auto"/>
              <w:left w:val="single" w:sz="4" w:space="0" w:color="auto"/>
              <w:bottom w:val="single" w:sz="4" w:space="0" w:color="auto"/>
              <w:right w:val="single" w:sz="4" w:space="0" w:color="auto"/>
            </w:tcBorders>
          </w:tcPr>
          <w:p w14:paraId="4124677D" w14:textId="09B8DA45" w:rsidR="00AD1BFA" w:rsidRPr="00CA7D85" w:rsidDel="00F43392" w:rsidRDefault="00AD1BFA" w:rsidP="00AD1BFA">
            <w:pPr>
              <w:pStyle w:val="TAL"/>
              <w:rPr>
                <w:del w:id="5284" w:author="R5-241520" w:date="2024-04-10T12:50:00Z"/>
              </w:rPr>
            </w:pPr>
          </w:p>
        </w:tc>
      </w:tr>
      <w:tr w:rsidR="00AD1BFA" w:rsidRPr="00CA7D85" w:rsidDel="00F43392" w14:paraId="38C17BF1" w14:textId="31B61131" w:rsidTr="00F43392">
        <w:tblPrEx>
          <w:tblCellMar>
            <w:left w:w="108" w:type="dxa"/>
            <w:right w:w="108" w:type="dxa"/>
          </w:tblCellMar>
          <w:tblLook w:val="0000" w:firstRow="0" w:lastRow="0" w:firstColumn="0" w:lastColumn="0" w:noHBand="0" w:noVBand="0"/>
        </w:tblPrEx>
        <w:trPr>
          <w:del w:id="5285" w:author="R5-241520" w:date="2024-04-10T12:50:00Z"/>
        </w:trPr>
        <w:tc>
          <w:tcPr>
            <w:tcW w:w="4530" w:type="dxa"/>
            <w:tcBorders>
              <w:top w:val="single" w:sz="4" w:space="0" w:color="auto"/>
              <w:left w:val="single" w:sz="4" w:space="0" w:color="auto"/>
              <w:bottom w:val="single" w:sz="4" w:space="0" w:color="auto"/>
              <w:right w:val="single" w:sz="4" w:space="0" w:color="auto"/>
            </w:tcBorders>
          </w:tcPr>
          <w:p w14:paraId="0419AB41" w14:textId="3AA07D31" w:rsidR="00AD1BFA" w:rsidRPr="00CA7D85" w:rsidDel="00F43392" w:rsidRDefault="00AD1BFA" w:rsidP="00AD1BFA">
            <w:pPr>
              <w:pStyle w:val="TAL"/>
              <w:rPr>
                <w:del w:id="5286" w:author="R5-241520" w:date="2024-04-10T12:50:00Z"/>
              </w:rPr>
            </w:pPr>
            <w:del w:id="5287" w:author="R5-241520" w:date="2024-04-10T12:50:00Z">
              <w:r w:rsidRPr="00CA7D85" w:rsidDel="00F43392">
                <w:delText xml:space="preserve">      csi-ReportFrameworkExt-r16</w:delText>
              </w:r>
            </w:del>
          </w:p>
        </w:tc>
        <w:tc>
          <w:tcPr>
            <w:tcW w:w="2269" w:type="dxa"/>
            <w:tcBorders>
              <w:top w:val="single" w:sz="4" w:space="0" w:color="auto"/>
              <w:left w:val="single" w:sz="4" w:space="0" w:color="auto"/>
              <w:bottom w:val="single" w:sz="4" w:space="0" w:color="auto"/>
              <w:right w:val="single" w:sz="4" w:space="0" w:color="auto"/>
            </w:tcBorders>
          </w:tcPr>
          <w:p w14:paraId="67CB8D17" w14:textId="397F2691" w:rsidR="00AD1BFA" w:rsidRPr="00CA7D85" w:rsidDel="00F43392" w:rsidRDefault="00AD1BFA" w:rsidP="00AD1BFA">
            <w:pPr>
              <w:pStyle w:val="TAL"/>
              <w:rPr>
                <w:del w:id="5288" w:author="R5-241520" w:date="2024-04-10T12:50:00Z"/>
              </w:rPr>
            </w:pPr>
            <w:del w:id="5289" w:author="R5-241520" w:date="2024-04-10T12:50: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6F09934" w14:textId="5DF76789" w:rsidR="00AD1BFA" w:rsidRPr="00CA7D85" w:rsidDel="00F43392" w:rsidRDefault="00AD1BFA" w:rsidP="00AD1BFA">
            <w:pPr>
              <w:pStyle w:val="TAL"/>
              <w:rPr>
                <w:del w:id="5290" w:author="R5-241520" w:date="2024-04-10T12:50:00Z"/>
              </w:rPr>
            </w:pPr>
          </w:p>
        </w:tc>
        <w:tc>
          <w:tcPr>
            <w:tcW w:w="1285" w:type="dxa"/>
            <w:tcBorders>
              <w:top w:val="single" w:sz="4" w:space="0" w:color="auto"/>
              <w:left w:val="single" w:sz="4" w:space="0" w:color="auto"/>
              <w:bottom w:val="single" w:sz="4" w:space="0" w:color="auto"/>
              <w:right w:val="single" w:sz="4" w:space="0" w:color="auto"/>
            </w:tcBorders>
          </w:tcPr>
          <w:p w14:paraId="57321E4E" w14:textId="774BCAF5" w:rsidR="00AD1BFA" w:rsidRPr="00CA7D85" w:rsidDel="00F43392" w:rsidRDefault="00AD1BFA" w:rsidP="00AD1BFA">
            <w:pPr>
              <w:pStyle w:val="TAL"/>
              <w:rPr>
                <w:del w:id="5291" w:author="R5-241520" w:date="2024-04-10T12:50:00Z"/>
              </w:rPr>
            </w:pPr>
          </w:p>
        </w:tc>
      </w:tr>
      <w:tr w:rsidR="00AD1BFA" w:rsidRPr="00CA7D85" w:rsidDel="00F43392" w14:paraId="65ABB6C1" w14:textId="579D32ED" w:rsidTr="00F43392">
        <w:tblPrEx>
          <w:tblCellMar>
            <w:left w:w="108" w:type="dxa"/>
            <w:right w:w="108" w:type="dxa"/>
          </w:tblCellMar>
          <w:tblLook w:val="0000" w:firstRow="0" w:lastRow="0" w:firstColumn="0" w:lastColumn="0" w:noHBand="0" w:noVBand="0"/>
        </w:tblPrEx>
        <w:trPr>
          <w:del w:id="5292" w:author="R5-241520" w:date="2024-04-10T12:50:00Z"/>
        </w:trPr>
        <w:tc>
          <w:tcPr>
            <w:tcW w:w="4530" w:type="dxa"/>
            <w:tcBorders>
              <w:top w:val="single" w:sz="4" w:space="0" w:color="auto"/>
              <w:left w:val="single" w:sz="4" w:space="0" w:color="auto"/>
              <w:bottom w:val="single" w:sz="4" w:space="0" w:color="auto"/>
              <w:right w:val="single" w:sz="4" w:space="0" w:color="auto"/>
            </w:tcBorders>
          </w:tcPr>
          <w:p w14:paraId="71BC8BB6" w14:textId="0E873631" w:rsidR="00AD1BFA" w:rsidRPr="00CA7D85" w:rsidDel="00F43392" w:rsidRDefault="00AD1BFA" w:rsidP="00AD1BFA">
            <w:pPr>
              <w:pStyle w:val="TAL"/>
              <w:rPr>
                <w:del w:id="5293" w:author="R5-241520" w:date="2024-04-10T12:50:00Z"/>
              </w:rPr>
            </w:pPr>
            <w:del w:id="5294" w:author="R5-241520" w:date="2024-04-10T12:50:00Z">
              <w:r w:rsidRPr="00CA7D85" w:rsidDel="00F43392">
                <w:delText xml:space="preserve">      twoTCI-Act-servingCellInCC-List-r16</w:delText>
              </w:r>
            </w:del>
          </w:p>
        </w:tc>
        <w:tc>
          <w:tcPr>
            <w:tcW w:w="2269" w:type="dxa"/>
            <w:tcBorders>
              <w:top w:val="single" w:sz="4" w:space="0" w:color="auto"/>
              <w:left w:val="single" w:sz="4" w:space="0" w:color="auto"/>
              <w:bottom w:val="single" w:sz="4" w:space="0" w:color="auto"/>
              <w:right w:val="single" w:sz="4" w:space="0" w:color="auto"/>
            </w:tcBorders>
          </w:tcPr>
          <w:p w14:paraId="6948CA0A" w14:textId="6E09317B" w:rsidR="00AD1BFA" w:rsidRPr="00CA7D85" w:rsidDel="00F43392" w:rsidRDefault="00AD1BFA" w:rsidP="00AD1BFA">
            <w:pPr>
              <w:pStyle w:val="TAL"/>
              <w:rPr>
                <w:del w:id="5295" w:author="R5-241520" w:date="2024-04-10T12:50:00Z"/>
              </w:rPr>
            </w:pPr>
            <w:del w:id="5296" w:author="R5-241520" w:date="2024-04-10T12:50: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87BC477" w14:textId="71BC4014" w:rsidR="00AD1BFA" w:rsidRPr="00CA7D85" w:rsidDel="00F43392" w:rsidRDefault="00AD1BFA" w:rsidP="00AD1BFA">
            <w:pPr>
              <w:pStyle w:val="TAL"/>
              <w:rPr>
                <w:del w:id="5297" w:author="R5-241520" w:date="2024-04-10T12:50:00Z"/>
              </w:rPr>
            </w:pPr>
          </w:p>
        </w:tc>
        <w:tc>
          <w:tcPr>
            <w:tcW w:w="1285" w:type="dxa"/>
            <w:tcBorders>
              <w:top w:val="single" w:sz="4" w:space="0" w:color="auto"/>
              <w:left w:val="single" w:sz="4" w:space="0" w:color="auto"/>
              <w:bottom w:val="single" w:sz="4" w:space="0" w:color="auto"/>
              <w:right w:val="single" w:sz="4" w:space="0" w:color="auto"/>
            </w:tcBorders>
          </w:tcPr>
          <w:p w14:paraId="2F2CD31C" w14:textId="5DF33DF8" w:rsidR="00AD1BFA" w:rsidRPr="00CA7D85" w:rsidDel="00F43392" w:rsidRDefault="00AD1BFA" w:rsidP="00AD1BFA">
            <w:pPr>
              <w:pStyle w:val="TAL"/>
              <w:rPr>
                <w:del w:id="5298" w:author="R5-241520" w:date="2024-04-10T12:50:00Z"/>
              </w:rPr>
            </w:pPr>
          </w:p>
        </w:tc>
      </w:tr>
      <w:tr w:rsidR="00AD1BFA" w:rsidRPr="00CA7D85" w:rsidDel="00F43392" w14:paraId="27C9F41B" w14:textId="3E1E679A" w:rsidTr="00F43392">
        <w:tblPrEx>
          <w:tblCellMar>
            <w:left w:w="108" w:type="dxa"/>
            <w:right w:w="108" w:type="dxa"/>
          </w:tblCellMar>
          <w:tblLook w:val="0000" w:firstRow="0" w:lastRow="0" w:firstColumn="0" w:lastColumn="0" w:noHBand="0" w:noVBand="0"/>
        </w:tblPrEx>
        <w:trPr>
          <w:del w:id="5299" w:author="R5-241520" w:date="2024-04-10T12:50:00Z"/>
        </w:trPr>
        <w:tc>
          <w:tcPr>
            <w:tcW w:w="4530" w:type="dxa"/>
            <w:tcBorders>
              <w:top w:val="single" w:sz="4" w:space="0" w:color="auto"/>
              <w:left w:val="single" w:sz="4" w:space="0" w:color="auto"/>
              <w:bottom w:val="single" w:sz="4" w:space="0" w:color="auto"/>
              <w:right w:val="single" w:sz="4" w:space="0" w:color="auto"/>
            </w:tcBorders>
          </w:tcPr>
          <w:p w14:paraId="078F054D" w14:textId="51BB5EC7" w:rsidR="00AD1BFA" w:rsidRPr="00CA7D85" w:rsidDel="00F43392" w:rsidRDefault="00AD1BFA" w:rsidP="00AD1BFA">
            <w:pPr>
              <w:pStyle w:val="TAL"/>
              <w:rPr>
                <w:del w:id="5300" w:author="R5-241520" w:date="2024-04-10T12:50:00Z"/>
              </w:rPr>
            </w:pPr>
            <w:del w:id="5301" w:author="R5-241520" w:date="2024-04-10T12:50:00Z">
              <w:r w:rsidRPr="00CA7D85" w:rsidDel="00F43392">
                <w:delText xml:space="preserve">      cri-RI-CQI-WithoutNon-PMI-PortInd-r16</w:delText>
              </w:r>
            </w:del>
          </w:p>
        </w:tc>
        <w:tc>
          <w:tcPr>
            <w:tcW w:w="2269" w:type="dxa"/>
            <w:tcBorders>
              <w:top w:val="single" w:sz="4" w:space="0" w:color="auto"/>
              <w:left w:val="single" w:sz="4" w:space="0" w:color="auto"/>
              <w:bottom w:val="single" w:sz="4" w:space="0" w:color="auto"/>
              <w:right w:val="single" w:sz="4" w:space="0" w:color="auto"/>
            </w:tcBorders>
          </w:tcPr>
          <w:p w14:paraId="14CAFFC4" w14:textId="745D7456" w:rsidR="00AD1BFA" w:rsidRPr="00CA7D85" w:rsidDel="00F43392" w:rsidRDefault="00AD1BFA" w:rsidP="00AD1BFA">
            <w:pPr>
              <w:pStyle w:val="TAL"/>
              <w:rPr>
                <w:del w:id="5302" w:author="R5-241520" w:date="2024-04-10T12:50:00Z"/>
              </w:rPr>
            </w:pPr>
            <w:del w:id="5303" w:author="R5-241520" w:date="2024-04-10T12:50: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AC2BCCC" w14:textId="4044FAC8" w:rsidR="00AD1BFA" w:rsidRPr="00CA7D85" w:rsidDel="00F43392" w:rsidRDefault="00AD1BFA" w:rsidP="00AD1BFA">
            <w:pPr>
              <w:pStyle w:val="TAL"/>
              <w:rPr>
                <w:del w:id="5304" w:author="R5-241520" w:date="2024-04-10T12:50:00Z"/>
              </w:rPr>
            </w:pPr>
          </w:p>
        </w:tc>
        <w:tc>
          <w:tcPr>
            <w:tcW w:w="1285" w:type="dxa"/>
            <w:tcBorders>
              <w:top w:val="single" w:sz="4" w:space="0" w:color="auto"/>
              <w:left w:val="single" w:sz="4" w:space="0" w:color="auto"/>
              <w:bottom w:val="single" w:sz="4" w:space="0" w:color="auto"/>
              <w:right w:val="single" w:sz="4" w:space="0" w:color="auto"/>
            </w:tcBorders>
          </w:tcPr>
          <w:p w14:paraId="2BD1B999" w14:textId="3155A818" w:rsidR="00AD1BFA" w:rsidRPr="00CA7D85" w:rsidDel="00F43392" w:rsidRDefault="00AD1BFA" w:rsidP="00AD1BFA">
            <w:pPr>
              <w:pStyle w:val="TAL"/>
              <w:rPr>
                <w:del w:id="5305" w:author="R5-241520" w:date="2024-04-10T12:50:00Z"/>
              </w:rPr>
            </w:pPr>
          </w:p>
        </w:tc>
      </w:tr>
      <w:tr w:rsidR="00AD1BFA" w:rsidRPr="00CA7D85" w:rsidDel="00F43392" w14:paraId="21CAF260" w14:textId="5A447697" w:rsidTr="00F43392">
        <w:tblPrEx>
          <w:tblCellMar>
            <w:left w:w="108" w:type="dxa"/>
            <w:right w:w="108" w:type="dxa"/>
          </w:tblCellMar>
          <w:tblLook w:val="0000" w:firstRow="0" w:lastRow="0" w:firstColumn="0" w:lastColumn="0" w:noHBand="0" w:noVBand="0"/>
        </w:tblPrEx>
        <w:trPr>
          <w:del w:id="5306" w:author="R5-241520" w:date="2024-04-10T12:50:00Z"/>
        </w:trPr>
        <w:tc>
          <w:tcPr>
            <w:tcW w:w="4530" w:type="dxa"/>
            <w:tcBorders>
              <w:top w:val="single" w:sz="4" w:space="0" w:color="auto"/>
              <w:left w:val="single" w:sz="4" w:space="0" w:color="auto"/>
              <w:bottom w:val="single" w:sz="4" w:space="0" w:color="auto"/>
              <w:right w:val="single" w:sz="4" w:space="0" w:color="auto"/>
            </w:tcBorders>
          </w:tcPr>
          <w:p w14:paraId="09A67B44" w14:textId="5C58B3D0" w:rsidR="00AD1BFA" w:rsidRPr="00CA7D85" w:rsidDel="00F43392" w:rsidRDefault="00AD1BFA" w:rsidP="00AD1BFA">
            <w:pPr>
              <w:pStyle w:val="TAL"/>
              <w:rPr>
                <w:del w:id="5307" w:author="R5-241520" w:date="2024-04-10T12:50:00Z"/>
              </w:rPr>
            </w:pPr>
            <w:del w:id="5308" w:author="R5-241520" w:date="2024-04-10T12:50:00Z">
              <w:r w:rsidRPr="00CA7D85" w:rsidDel="00F43392">
                <w:delText xml:space="preserve">      cqi-4-BitsSubbandTN-NonSharedSpectrumChAccess-r17</w:delText>
              </w:r>
            </w:del>
          </w:p>
        </w:tc>
        <w:tc>
          <w:tcPr>
            <w:tcW w:w="2269" w:type="dxa"/>
            <w:tcBorders>
              <w:top w:val="single" w:sz="4" w:space="0" w:color="auto"/>
              <w:left w:val="single" w:sz="4" w:space="0" w:color="auto"/>
              <w:bottom w:val="single" w:sz="4" w:space="0" w:color="auto"/>
              <w:right w:val="single" w:sz="4" w:space="0" w:color="auto"/>
            </w:tcBorders>
          </w:tcPr>
          <w:p w14:paraId="52D38FCE" w14:textId="0EF10E17" w:rsidR="00AD1BFA" w:rsidRPr="00CA7D85" w:rsidDel="00F43392" w:rsidRDefault="00AD1BFA" w:rsidP="00AD1BFA">
            <w:pPr>
              <w:pStyle w:val="TAL"/>
              <w:rPr>
                <w:del w:id="5309" w:author="R5-241520" w:date="2024-04-10T12:50:00Z"/>
              </w:rPr>
            </w:pPr>
            <w:del w:id="5310" w:author="R5-241520" w:date="2024-04-10T12:50: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940C335" w14:textId="50B65010" w:rsidR="00AD1BFA" w:rsidRPr="00CA7D85" w:rsidDel="00F43392" w:rsidRDefault="00AD1BFA" w:rsidP="00AD1BFA">
            <w:pPr>
              <w:pStyle w:val="TAL"/>
              <w:rPr>
                <w:del w:id="5311" w:author="R5-241520" w:date="2024-04-10T12:50:00Z"/>
              </w:rPr>
            </w:pPr>
          </w:p>
        </w:tc>
        <w:tc>
          <w:tcPr>
            <w:tcW w:w="1285" w:type="dxa"/>
            <w:tcBorders>
              <w:top w:val="single" w:sz="4" w:space="0" w:color="auto"/>
              <w:left w:val="single" w:sz="4" w:space="0" w:color="auto"/>
              <w:bottom w:val="single" w:sz="4" w:space="0" w:color="auto"/>
              <w:right w:val="single" w:sz="4" w:space="0" w:color="auto"/>
            </w:tcBorders>
          </w:tcPr>
          <w:p w14:paraId="648D74E9" w14:textId="7D2A4921" w:rsidR="00AD1BFA" w:rsidRPr="00CA7D85" w:rsidDel="00F43392" w:rsidRDefault="00AD1BFA" w:rsidP="00AD1BFA">
            <w:pPr>
              <w:pStyle w:val="TAL"/>
              <w:rPr>
                <w:del w:id="5312" w:author="R5-241520" w:date="2024-04-10T12:50:00Z"/>
              </w:rPr>
            </w:pPr>
          </w:p>
        </w:tc>
      </w:tr>
      <w:tr w:rsidR="00AD1BFA" w:rsidRPr="00CA7D85" w14:paraId="6CEF6D2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BCAA4" w14:textId="77777777" w:rsidR="00AD1BFA" w:rsidRPr="00CA7D85" w:rsidRDefault="00AD1BFA" w:rsidP="00AD1BFA">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9E5D2"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86E0"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D1445" w14:textId="77777777" w:rsidR="00AD1BFA" w:rsidRPr="00CA7D85" w:rsidRDefault="00AD1BFA" w:rsidP="00AD1BFA">
            <w:pPr>
              <w:pStyle w:val="TAL"/>
            </w:pPr>
          </w:p>
        </w:tc>
      </w:tr>
      <w:tr w:rsidR="00AD1BFA" w:rsidRPr="00CA7D85" w14:paraId="50BCF4B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CA746" w14:textId="77777777" w:rsidR="00AD1BFA" w:rsidRPr="00CA7D85" w:rsidRDefault="00AD1BFA" w:rsidP="00AD1BFA">
            <w:pPr>
              <w:pStyle w:val="TAL"/>
            </w:pPr>
            <w:r w:rsidRPr="00CA7D85">
              <w:t xml:space="preserve">    phy-ParametersFR1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045F"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65F1D"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BDAFC" w14:textId="77777777" w:rsidR="00AD1BFA" w:rsidRPr="00CA7D85" w:rsidRDefault="00AD1BFA" w:rsidP="00AD1BFA">
            <w:pPr>
              <w:pStyle w:val="TAL"/>
            </w:pPr>
          </w:p>
        </w:tc>
      </w:tr>
      <w:tr w:rsidR="00AD1BFA" w:rsidRPr="00CA7D85" w14:paraId="3A4DA66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45A4E" w14:textId="77777777" w:rsidR="00AD1BFA" w:rsidRPr="00CA7D85" w:rsidRDefault="00AD1BFA" w:rsidP="00AD1BFA">
            <w:pPr>
              <w:pStyle w:val="TAL"/>
            </w:pPr>
            <w:r w:rsidRPr="00CA7D85">
              <w:t xml:space="preserve">      pdcchMonitoringSingleOccasion</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95606"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60F67"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B97C" w14:textId="77777777" w:rsidR="00AD1BFA" w:rsidRPr="00CA7D85" w:rsidRDefault="00AD1BFA" w:rsidP="00AD1BFA">
            <w:pPr>
              <w:pStyle w:val="TAL"/>
            </w:pPr>
          </w:p>
        </w:tc>
      </w:tr>
      <w:tr w:rsidR="00AD1BFA" w:rsidRPr="00CA7D85" w14:paraId="007644F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F6C8BD" w14:textId="77777777" w:rsidR="00AD1BFA" w:rsidRPr="00CA7D85" w:rsidRDefault="00AD1BFA" w:rsidP="00AD1BFA">
            <w:pPr>
              <w:pStyle w:val="TAL"/>
            </w:pPr>
            <w:r w:rsidRPr="00CA7D85">
              <w:t xml:space="preserve">      scs-60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FE163"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66DED"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40A92" w14:textId="77777777" w:rsidR="00AD1BFA" w:rsidRPr="00CA7D85" w:rsidRDefault="00AD1BFA" w:rsidP="00AD1BFA">
            <w:pPr>
              <w:pStyle w:val="TAL"/>
            </w:pPr>
          </w:p>
        </w:tc>
      </w:tr>
      <w:tr w:rsidR="00AD1BFA" w:rsidRPr="00CA7D85" w14:paraId="29BB176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0FEAA" w14:textId="77777777" w:rsidR="00AD1BFA" w:rsidRPr="00CA7D85" w:rsidRDefault="00AD1BFA" w:rsidP="00AD1BFA">
            <w:pPr>
              <w:pStyle w:val="TAL"/>
            </w:pPr>
            <w:r w:rsidRPr="00CA7D85">
              <w:t xml:space="preserve">      pdsch-256QAM-FR1</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76A36A" w14:textId="77777777" w:rsidR="00AD1BFA" w:rsidRPr="00CA7D85" w:rsidRDefault="00AD1BFA" w:rsidP="00AD1BF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7EEC7"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016E6" w14:textId="77777777" w:rsidR="00AD1BFA" w:rsidRPr="00CA7D85" w:rsidRDefault="00AD1BFA" w:rsidP="00AD1BFA">
            <w:pPr>
              <w:pStyle w:val="TAL"/>
            </w:pPr>
            <w:r w:rsidRPr="00CA7D85">
              <w:t>pc_pdsch_256QAM_FR1</w:t>
            </w:r>
          </w:p>
        </w:tc>
      </w:tr>
      <w:tr w:rsidR="00AD1BFA" w:rsidRPr="00CA7D85" w14:paraId="6753666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E67F9" w14:textId="77777777" w:rsidR="00AD1BFA" w:rsidRPr="00CA7D85" w:rsidRDefault="00AD1BFA" w:rsidP="00AD1BFA">
            <w:pPr>
              <w:pStyle w:val="TAL"/>
            </w:pPr>
            <w:r w:rsidRPr="00CA7D85">
              <w:t xml:space="preserve">      pdsch-RE-MappingFR1-PerSymbo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6777D9"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DA91C"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D5284" w14:textId="77777777" w:rsidR="00AD1BFA" w:rsidRPr="00CA7D85" w:rsidRDefault="00AD1BFA" w:rsidP="00AD1BFA">
            <w:pPr>
              <w:pStyle w:val="TAL"/>
            </w:pPr>
          </w:p>
        </w:tc>
      </w:tr>
      <w:tr w:rsidR="00AD1BFA" w:rsidRPr="00CA7D85" w:rsidDel="00F43392" w14:paraId="3AF702C0" w14:textId="14DFD9A1" w:rsidTr="00F43392">
        <w:trPr>
          <w:del w:id="5313" w:author="R5-241520" w:date="2024-04-10T12:51: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8C25BC" w14:textId="57E66594" w:rsidR="00AD1BFA" w:rsidRPr="00CA7D85" w:rsidDel="00F43392" w:rsidRDefault="00AD1BFA" w:rsidP="00AD1BFA">
            <w:pPr>
              <w:pStyle w:val="TAL"/>
              <w:rPr>
                <w:del w:id="5314" w:author="R5-241520" w:date="2024-04-10T12:51:00Z"/>
              </w:rPr>
            </w:pPr>
            <w:del w:id="5315" w:author="R5-241520" w:date="2024-04-10T12:51:00Z">
              <w:r w:rsidRPr="00CA7D85" w:rsidDel="00F43392">
                <w:delText xml:space="preserve">      pdsch-RE-MappingFR1-PerSlot</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904621" w14:textId="25CA7107" w:rsidR="00AD1BFA" w:rsidRPr="00CA7D85" w:rsidDel="00F43392" w:rsidRDefault="00AD1BFA" w:rsidP="00AD1BFA">
            <w:pPr>
              <w:pStyle w:val="TAL"/>
              <w:rPr>
                <w:del w:id="5316" w:author="R5-241520" w:date="2024-04-10T12:51:00Z"/>
              </w:rPr>
            </w:pPr>
            <w:del w:id="5317" w:author="R5-241520" w:date="2024-04-10T12:51: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5FF6" w14:textId="625EE67E" w:rsidR="00AD1BFA" w:rsidRPr="00CA7D85" w:rsidDel="00F43392" w:rsidRDefault="00AD1BFA" w:rsidP="00AD1BFA">
            <w:pPr>
              <w:pStyle w:val="TAL"/>
              <w:rPr>
                <w:del w:id="5318" w:author="R5-241520" w:date="2024-04-10T12:51: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69DD" w14:textId="6DBD5E84" w:rsidR="00AD1BFA" w:rsidRPr="00CA7D85" w:rsidDel="00F43392" w:rsidRDefault="00AD1BFA" w:rsidP="00AD1BFA">
            <w:pPr>
              <w:pStyle w:val="TAL"/>
              <w:rPr>
                <w:del w:id="5319" w:author="R5-241520" w:date="2024-04-10T12:51:00Z"/>
              </w:rPr>
            </w:pPr>
          </w:p>
        </w:tc>
      </w:tr>
      <w:tr w:rsidR="00AD1BFA" w:rsidRPr="00CA7D85" w:rsidDel="00F43392" w14:paraId="02E2A251" w14:textId="4E670A1D" w:rsidTr="00F43392">
        <w:tblPrEx>
          <w:tblCellMar>
            <w:left w:w="108" w:type="dxa"/>
            <w:right w:w="108" w:type="dxa"/>
          </w:tblCellMar>
          <w:tblLook w:val="0000" w:firstRow="0" w:lastRow="0" w:firstColumn="0" w:lastColumn="0" w:noHBand="0" w:noVBand="0"/>
        </w:tblPrEx>
        <w:trPr>
          <w:del w:id="5320" w:author="R5-241520" w:date="2024-04-10T12:51:00Z"/>
        </w:trPr>
        <w:tc>
          <w:tcPr>
            <w:tcW w:w="4530" w:type="dxa"/>
            <w:tcBorders>
              <w:top w:val="single" w:sz="4" w:space="0" w:color="auto"/>
              <w:left w:val="single" w:sz="4" w:space="0" w:color="auto"/>
              <w:bottom w:val="single" w:sz="4" w:space="0" w:color="auto"/>
              <w:right w:val="single" w:sz="4" w:space="0" w:color="auto"/>
            </w:tcBorders>
          </w:tcPr>
          <w:p w14:paraId="7E7261C0" w14:textId="7CF79C1B" w:rsidR="00AD1BFA" w:rsidRPr="00CA7D85" w:rsidDel="00F43392" w:rsidRDefault="00AD1BFA" w:rsidP="00AD1BFA">
            <w:pPr>
              <w:pStyle w:val="TAL"/>
              <w:rPr>
                <w:del w:id="5321" w:author="R5-241520" w:date="2024-04-10T12:51:00Z"/>
              </w:rPr>
            </w:pPr>
            <w:del w:id="5322" w:author="R5-241520" w:date="2024-04-10T12:51:00Z">
              <w:r w:rsidRPr="00CA7D85" w:rsidDel="00F43392">
                <w:delText xml:space="preserve">      pdcch-MonitoringSingleSpanFirst4Sym-r16</w:delText>
              </w:r>
            </w:del>
          </w:p>
        </w:tc>
        <w:tc>
          <w:tcPr>
            <w:tcW w:w="2269" w:type="dxa"/>
            <w:tcBorders>
              <w:top w:val="single" w:sz="4" w:space="0" w:color="auto"/>
              <w:left w:val="single" w:sz="4" w:space="0" w:color="auto"/>
              <w:bottom w:val="single" w:sz="4" w:space="0" w:color="auto"/>
              <w:right w:val="single" w:sz="4" w:space="0" w:color="auto"/>
            </w:tcBorders>
          </w:tcPr>
          <w:p w14:paraId="051D11B8" w14:textId="481DA287" w:rsidR="00AD1BFA" w:rsidRPr="00CA7D85" w:rsidDel="00F43392" w:rsidRDefault="00AD1BFA" w:rsidP="00AD1BFA">
            <w:pPr>
              <w:pStyle w:val="TAL"/>
              <w:rPr>
                <w:del w:id="5323" w:author="R5-241520" w:date="2024-04-10T12:51:00Z"/>
              </w:rPr>
            </w:pPr>
            <w:del w:id="5324" w:author="R5-241520" w:date="2024-04-10T12:51: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73D62D6" w14:textId="33F0EAE9" w:rsidR="00AD1BFA" w:rsidRPr="00CA7D85" w:rsidDel="00F43392" w:rsidRDefault="00AD1BFA" w:rsidP="00AD1BFA">
            <w:pPr>
              <w:pStyle w:val="TAL"/>
              <w:rPr>
                <w:del w:id="5325" w:author="R5-241520" w:date="2024-04-10T12:51:00Z"/>
              </w:rPr>
            </w:pPr>
          </w:p>
        </w:tc>
        <w:tc>
          <w:tcPr>
            <w:tcW w:w="1285" w:type="dxa"/>
            <w:tcBorders>
              <w:top w:val="single" w:sz="4" w:space="0" w:color="auto"/>
              <w:left w:val="single" w:sz="4" w:space="0" w:color="auto"/>
              <w:bottom w:val="single" w:sz="4" w:space="0" w:color="auto"/>
              <w:right w:val="single" w:sz="4" w:space="0" w:color="auto"/>
            </w:tcBorders>
          </w:tcPr>
          <w:p w14:paraId="19057EEA" w14:textId="3C70CCA1" w:rsidR="00AD1BFA" w:rsidRPr="00CA7D85" w:rsidDel="00F43392" w:rsidRDefault="00AD1BFA" w:rsidP="00AD1BFA">
            <w:pPr>
              <w:pStyle w:val="TAL"/>
              <w:rPr>
                <w:del w:id="5326" w:author="R5-241520" w:date="2024-04-10T12:51:00Z"/>
              </w:rPr>
            </w:pPr>
          </w:p>
        </w:tc>
      </w:tr>
      <w:tr w:rsidR="00AD1BFA" w:rsidRPr="00CA7D85" w14:paraId="4CA96C9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3153D2" w14:textId="77777777" w:rsidR="00AD1BFA" w:rsidRPr="00CA7D85" w:rsidRDefault="00AD1BFA" w:rsidP="00AD1BFA">
            <w:pPr>
              <w:pStyle w:val="TAL"/>
            </w:pPr>
            <w:r w:rsidRPr="00CA7D85">
              <w:lastRenderedPageBreak/>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717C"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385DB"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2D3F0" w14:textId="77777777" w:rsidR="00AD1BFA" w:rsidRPr="00CA7D85" w:rsidRDefault="00AD1BFA" w:rsidP="00AD1BFA">
            <w:pPr>
              <w:pStyle w:val="TAL"/>
            </w:pPr>
          </w:p>
        </w:tc>
      </w:tr>
      <w:tr w:rsidR="00AD1BFA" w:rsidRPr="00CA7D85" w14:paraId="610C1AA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6AA01" w14:textId="77777777" w:rsidR="00AD1BFA" w:rsidRPr="00CA7D85" w:rsidRDefault="00AD1BFA" w:rsidP="00AD1BFA">
            <w:pPr>
              <w:pStyle w:val="TAL"/>
            </w:pPr>
            <w:r w:rsidRPr="00CA7D85">
              <w:t xml:space="preserve">    phy-ParametersFR2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4AC19"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B1CB8"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96609" w14:textId="77777777" w:rsidR="00AD1BFA" w:rsidRPr="00CA7D85" w:rsidRDefault="00AD1BFA" w:rsidP="00AD1BFA">
            <w:pPr>
              <w:pStyle w:val="TAL"/>
            </w:pPr>
          </w:p>
        </w:tc>
      </w:tr>
      <w:tr w:rsidR="00AD1BFA" w:rsidRPr="00CA7D85" w14:paraId="7DA0B8E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680331" w14:textId="77777777" w:rsidR="00AD1BFA" w:rsidRPr="00CA7D85" w:rsidRDefault="00AD1BFA" w:rsidP="00AD1BFA">
            <w:pPr>
              <w:pStyle w:val="TAL"/>
            </w:pPr>
            <w:r w:rsidRPr="00CA7D85">
              <w:t xml:space="preserve">      dummy</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4F25F3"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FA921"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82643" w14:textId="77777777" w:rsidR="00AD1BFA" w:rsidRPr="00CA7D85" w:rsidRDefault="00AD1BFA" w:rsidP="00AD1BFA">
            <w:pPr>
              <w:pStyle w:val="TAL"/>
            </w:pPr>
          </w:p>
        </w:tc>
      </w:tr>
      <w:tr w:rsidR="00AD1BFA" w:rsidRPr="00CA7D85" w14:paraId="6B32372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E314BF" w14:textId="77777777" w:rsidR="00AD1BFA" w:rsidRPr="00CA7D85" w:rsidRDefault="00AD1BFA" w:rsidP="00AD1BFA">
            <w:pPr>
              <w:pStyle w:val="TAL"/>
            </w:pPr>
            <w:r w:rsidRPr="00CA7D85">
              <w:t xml:space="preserve">      pdsch-RE-MappingFR2-PerSymbo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9FA327"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2D8C0"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1FF76" w14:textId="77777777" w:rsidR="00AD1BFA" w:rsidRPr="00CA7D85" w:rsidRDefault="00AD1BFA" w:rsidP="00AD1BFA">
            <w:pPr>
              <w:pStyle w:val="TAL"/>
            </w:pPr>
          </w:p>
        </w:tc>
      </w:tr>
      <w:tr w:rsidR="00AD1BFA" w:rsidRPr="00CA7D85" w:rsidDel="00F43392" w14:paraId="5D3F7721" w14:textId="0FFD3B60" w:rsidTr="00F43392">
        <w:trPr>
          <w:del w:id="5327" w:author="R5-241520" w:date="2024-04-10T12:51: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B73A5" w14:textId="4F09D3F0" w:rsidR="00AD1BFA" w:rsidRPr="00CA7D85" w:rsidDel="00F43392" w:rsidRDefault="00AD1BFA" w:rsidP="00AD1BFA">
            <w:pPr>
              <w:pStyle w:val="TAL"/>
              <w:rPr>
                <w:del w:id="5328" w:author="R5-241520" w:date="2024-04-10T12:51:00Z"/>
              </w:rPr>
            </w:pPr>
            <w:del w:id="5329" w:author="R5-241520" w:date="2024-04-10T12:51:00Z">
              <w:r w:rsidRPr="00CA7D85" w:rsidDel="00F43392">
                <w:delText xml:space="preserve">      pCell-FR2</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1040B5" w14:textId="79783D40" w:rsidR="00AD1BFA" w:rsidRPr="00CA7D85" w:rsidDel="00F43392" w:rsidRDefault="00AD1BFA" w:rsidP="00AD1BFA">
            <w:pPr>
              <w:pStyle w:val="TAL"/>
              <w:rPr>
                <w:del w:id="5330" w:author="R5-241520" w:date="2024-04-10T12:51:00Z"/>
              </w:rPr>
            </w:pPr>
            <w:del w:id="5331" w:author="R5-241520" w:date="2024-04-10T12:51: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F2955" w14:textId="14D2CA45" w:rsidR="00AD1BFA" w:rsidRPr="00CA7D85" w:rsidDel="00F43392" w:rsidRDefault="00AD1BFA" w:rsidP="00AD1BFA">
            <w:pPr>
              <w:pStyle w:val="TAL"/>
              <w:rPr>
                <w:del w:id="5332" w:author="R5-241520" w:date="2024-04-10T12:51: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19574" w14:textId="75A68305" w:rsidR="00AD1BFA" w:rsidRPr="00CA7D85" w:rsidDel="00F43392" w:rsidRDefault="00AD1BFA" w:rsidP="00AD1BFA">
            <w:pPr>
              <w:pStyle w:val="TAL"/>
              <w:rPr>
                <w:del w:id="5333" w:author="R5-241520" w:date="2024-04-10T12:51:00Z"/>
              </w:rPr>
            </w:pPr>
          </w:p>
        </w:tc>
      </w:tr>
      <w:tr w:rsidR="00AD1BFA" w:rsidRPr="00CA7D85" w:rsidDel="00F43392" w14:paraId="5A537398" w14:textId="6ADE6AAB" w:rsidTr="00F43392">
        <w:trPr>
          <w:del w:id="5334" w:author="R5-241520" w:date="2024-04-10T12:51: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A0DB8" w14:textId="7F3EAEE2" w:rsidR="00AD1BFA" w:rsidRPr="00CA7D85" w:rsidDel="00F43392" w:rsidRDefault="00AD1BFA" w:rsidP="00AD1BFA">
            <w:pPr>
              <w:pStyle w:val="TAL"/>
              <w:rPr>
                <w:del w:id="5335" w:author="R5-241520" w:date="2024-04-10T12:51:00Z"/>
              </w:rPr>
            </w:pPr>
            <w:del w:id="5336" w:author="R5-241520" w:date="2024-04-10T12:51:00Z">
              <w:r w:rsidRPr="00CA7D85" w:rsidDel="00F43392">
                <w:delText xml:space="preserve">      pdsch-RE-MappingFR2-PerSlot</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7D38C9" w14:textId="700D99A3" w:rsidR="00AD1BFA" w:rsidRPr="00CA7D85" w:rsidDel="00F43392" w:rsidRDefault="00AD1BFA" w:rsidP="00AD1BFA">
            <w:pPr>
              <w:pStyle w:val="TAL"/>
              <w:rPr>
                <w:del w:id="5337" w:author="R5-241520" w:date="2024-04-10T12:51:00Z"/>
              </w:rPr>
            </w:pPr>
            <w:del w:id="5338" w:author="R5-241520" w:date="2024-04-10T12:51: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87B45" w14:textId="54CBFAD9" w:rsidR="00AD1BFA" w:rsidRPr="00CA7D85" w:rsidDel="00F43392" w:rsidRDefault="00AD1BFA" w:rsidP="00AD1BFA">
            <w:pPr>
              <w:pStyle w:val="TAL"/>
              <w:rPr>
                <w:del w:id="5339" w:author="R5-241520" w:date="2024-04-10T12:51: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DD078" w14:textId="306341C2" w:rsidR="00AD1BFA" w:rsidRPr="00CA7D85" w:rsidDel="00F43392" w:rsidRDefault="00AD1BFA" w:rsidP="00AD1BFA">
            <w:pPr>
              <w:pStyle w:val="TAL"/>
              <w:rPr>
                <w:del w:id="5340" w:author="R5-241520" w:date="2024-04-10T12:51:00Z"/>
              </w:rPr>
            </w:pPr>
          </w:p>
        </w:tc>
      </w:tr>
      <w:tr w:rsidR="00AD1BFA" w:rsidRPr="00CA7D85" w:rsidDel="00F43392" w14:paraId="2D4EED4F" w14:textId="4F0D44C7" w:rsidTr="00F43392">
        <w:tblPrEx>
          <w:tblCellMar>
            <w:left w:w="108" w:type="dxa"/>
            <w:right w:w="108" w:type="dxa"/>
          </w:tblCellMar>
          <w:tblLook w:val="0000" w:firstRow="0" w:lastRow="0" w:firstColumn="0" w:lastColumn="0" w:noHBand="0" w:noVBand="0"/>
        </w:tblPrEx>
        <w:trPr>
          <w:del w:id="5341" w:author="R5-241520" w:date="2024-04-10T12:51:00Z"/>
        </w:trPr>
        <w:tc>
          <w:tcPr>
            <w:tcW w:w="4530" w:type="dxa"/>
            <w:tcBorders>
              <w:top w:val="single" w:sz="4" w:space="0" w:color="auto"/>
              <w:left w:val="single" w:sz="4" w:space="0" w:color="auto"/>
              <w:bottom w:val="single" w:sz="4" w:space="0" w:color="auto"/>
              <w:right w:val="single" w:sz="4" w:space="0" w:color="auto"/>
            </w:tcBorders>
          </w:tcPr>
          <w:p w14:paraId="07D04CD8" w14:textId="63DEFD43" w:rsidR="00AD1BFA" w:rsidRPr="00CA7D85" w:rsidDel="00F43392" w:rsidRDefault="00AD1BFA" w:rsidP="00AD1BFA">
            <w:pPr>
              <w:pStyle w:val="TAL"/>
              <w:rPr>
                <w:del w:id="5342" w:author="R5-241520" w:date="2024-04-10T12:51:00Z"/>
              </w:rPr>
            </w:pPr>
            <w:del w:id="5343" w:author="R5-241520" w:date="2024-04-10T12:51:00Z">
              <w:r w:rsidRPr="00CA7D85" w:rsidDel="00F43392">
                <w:delText xml:space="preserve">      defaultSpatialRelationPathlossRS-r16</w:delText>
              </w:r>
            </w:del>
          </w:p>
        </w:tc>
        <w:tc>
          <w:tcPr>
            <w:tcW w:w="2269" w:type="dxa"/>
            <w:tcBorders>
              <w:top w:val="single" w:sz="4" w:space="0" w:color="auto"/>
              <w:left w:val="single" w:sz="4" w:space="0" w:color="auto"/>
              <w:bottom w:val="single" w:sz="4" w:space="0" w:color="auto"/>
              <w:right w:val="single" w:sz="4" w:space="0" w:color="auto"/>
            </w:tcBorders>
          </w:tcPr>
          <w:p w14:paraId="5D20B848" w14:textId="2B3334AC" w:rsidR="00AD1BFA" w:rsidRPr="00CA7D85" w:rsidDel="00F43392" w:rsidRDefault="00AD1BFA" w:rsidP="00AD1BFA">
            <w:pPr>
              <w:pStyle w:val="TAL"/>
              <w:rPr>
                <w:del w:id="5344" w:author="R5-241520" w:date="2024-04-10T12:51:00Z"/>
              </w:rPr>
            </w:pPr>
            <w:del w:id="5345" w:author="R5-241520" w:date="2024-04-10T12:51: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B4A9CBD" w14:textId="6678665A" w:rsidR="00AD1BFA" w:rsidRPr="00CA7D85" w:rsidDel="00F43392" w:rsidRDefault="00AD1BFA" w:rsidP="00AD1BFA">
            <w:pPr>
              <w:pStyle w:val="TAL"/>
              <w:rPr>
                <w:del w:id="5346" w:author="R5-241520" w:date="2024-04-10T12:51:00Z"/>
              </w:rPr>
            </w:pPr>
          </w:p>
        </w:tc>
        <w:tc>
          <w:tcPr>
            <w:tcW w:w="1285" w:type="dxa"/>
            <w:tcBorders>
              <w:top w:val="single" w:sz="4" w:space="0" w:color="auto"/>
              <w:left w:val="single" w:sz="4" w:space="0" w:color="auto"/>
              <w:bottom w:val="single" w:sz="4" w:space="0" w:color="auto"/>
              <w:right w:val="single" w:sz="4" w:space="0" w:color="auto"/>
            </w:tcBorders>
          </w:tcPr>
          <w:p w14:paraId="086BDECC" w14:textId="33FB698E" w:rsidR="00AD1BFA" w:rsidRPr="00CA7D85" w:rsidDel="00F43392" w:rsidRDefault="00AD1BFA" w:rsidP="00AD1BFA">
            <w:pPr>
              <w:pStyle w:val="TAL"/>
              <w:rPr>
                <w:del w:id="5347" w:author="R5-241520" w:date="2024-04-10T12:51:00Z"/>
              </w:rPr>
            </w:pPr>
          </w:p>
        </w:tc>
      </w:tr>
      <w:tr w:rsidR="00AD1BFA" w:rsidRPr="00CA7D85" w:rsidDel="00F43392" w14:paraId="7B9239B7" w14:textId="26E9BB0A" w:rsidTr="00F43392">
        <w:tblPrEx>
          <w:tblCellMar>
            <w:left w:w="108" w:type="dxa"/>
            <w:right w:w="108" w:type="dxa"/>
          </w:tblCellMar>
          <w:tblLook w:val="0000" w:firstRow="0" w:lastRow="0" w:firstColumn="0" w:lastColumn="0" w:noHBand="0" w:noVBand="0"/>
        </w:tblPrEx>
        <w:trPr>
          <w:del w:id="5348" w:author="R5-241520" w:date="2024-04-10T12:51:00Z"/>
        </w:trPr>
        <w:tc>
          <w:tcPr>
            <w:tcW w:w="4530" w:type="dxa"/>
            <w:tcBorders>
              <w:top w:val="single" w:sz="4" w:space="0" w:color="auto"/>
              <w:left w:val="single" w:sz="4" w:space="0" w:color="auto"/>
              <w:bottom w:val="single" w:sz="4" w:space="0" w:color="auto"/>
              <w:right w:val="single" w:sz="4" w:space="0" w:color="auto"/>
            </w:tcBorders>
          </w:tcPr>
          <w:p w14:paraId="47F2C830" w14:textId="668537DC" w:rsidR="00AD1BFA" w:rsidRPr="00CA7D85" w:rsidDel="00F43392" w:rsidRDefault="00AD1BFA" w:rsidP="00AD1BFA">
            <w:pPr>
              <w:pStyle w:val="TAL"/>
              <w:rPr>
                <w:del w:id="5349" w:author="R5-241520" w:date="2024-04-10T12:51:00Z"/>
              </w:rPr>
            </w:pPr>
            <w:del w:id="5350" w:author="R5-241520" w:date="2024-04-10T12:51:00Z">
              <w:r w:rsidRPr="00CA7D85" w:rsidDel="00F43392">
                <w:delText xml:space="preserve">      spatialRelationUpdateAP-SRS-r16</w:delText>
              </w:r>
            </w:del>
          </w:p>
        </w:tc>
        <w:tc>
          <w:tcPr>
            <w:tcW w:w="2269" w:type="dxa"/>
            <w:tcBorders>
              <w:top w:val="single" w:sz="4" w:space="0" w:color="auto"/>
              <w:left w:val="single" w:sz="4" w:space="0" w:color="auto"/>
              <w:bottom w:val="single" w:sz="4" w:space="0" w:color="auto"/>
              <w:right w:val="single" w:sz="4" w:space="0" w:color="auto"/>
            </w:tcBorders>
          </w:tcPr>
          <w:p w14:paraId="47F6C722" w14:textId="2BCE2692" w:rsidR="00AD1BFA" w:rsidRPr="00CA7D85" w:rsidDel="00F43392" w:rsidRDefault="00AD1BFA" w:rsidP="00AD1BFA">
            <w:pPr>
              <w:pStyle w:val="TAL"/>
              <w:rPr>
                <w:del w:id="5351" w:author="R5-241520" w:date="2024-04-10T12:51:00Z"/>
              </w:rPr>
            </w:pPr>
            <w:del w:id="5352" w:author="R5-241520" w:date="2024-04-10T12:51: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1423A31" w14:textId="1EAA73FA" w:rsidR="00AD1BFA" w:rsidRPr="00CA7D85" w:rsidDel="00F43392" w:rsidRDefault="00AD1BFA" w:rsidP="00AD1BFA">
            <w:pPr>
              <w:pStyle w:val="TAL"/>
              <w:rPr>
                <w:del w:id="5353" w:author="R5-241520" w:date="2024-04-10T12:51:00Z"/>
              </w:rPr>
            </w:pPr>
          </w:p>
        </w:tc>
        <w:tc>
          <w:tcPr>
            <w:tcW w:w="1285" w:type="dxa"/>
            <w:tcBorders>
              <w:top w:val="single" w:sz="4" w:space="0" w:color="auto"/>
              <w:left w:val="single" w:sz="4" w:space="0" w:color="auto"/>
              <w:bottom w:val="single" w:sz="4" w:space="0" w:color="auto"/>
              <w:right w:val="single" w:sz="4" w:space="0" w:color="auto"/>
            </w:tcBorders>
          </w:tcPr>
          <w:p w14:paraId="44BF57A5" w14:textId="0C2FF57F" w:rsidR="00AD1BFA" w:rsidRPr="00CA7D85" w:rsidDel="00F43392" w:rsidRDefault="00AD1BFA" w:rsidP="00AD1BFA">
            <w:pPr>
              <w:pStyle w:val="TAL"/>
              <w:rPr>
                <w:del w:id="5354" w:author="R5-241520" w:date="2024-04-10T12:51:00Z"/>
              </w:rPr>
            </w:pPr>
          </w:p>
        </w:tc>
      </w:tr>
      <w:tr w:rsidR="00AD1BFA" w:rsidRPr="00CA7D85" w:rsidDel="00F43392" w14:paraId="7C540C3D" w14:textId="778AC9C4" w:rsidTr="00F43392">
        <w:tblPrEx>
          <w:tblCellMar>
            <w:left w:w="108" w:type="dxa"/>
            <w:right w:w="108" w:type="dxa"/>
          </w:tblCellMar>
          <w:tblLook w:val="0000" w:firstRow="0" w:lastRow="0" w:firstColumn="0" w:lastColumn="0" w:noHBand="0" w:noVBand="0"/>
        </w:tblPrEx>
        <w:trPr>
          <w:del w:id="5355" w:author="R5-241520" w:date="2024-04-10T12:51:00Z"/>
        </w:trPr>
        <w:tc>
          <w:tcPr>
            <w:tcW w:w="4530" w:type="dxa"/>
            <w:tcBorders>
              <w:top w:val="single" w:sz="4" w:space="0" w:color="auto"/>
              <w:left w:val="single" w:sz="4" w:space="0" w:color="auto"/>
              <w:bottom w:val="single" w:sz="4" w:space="0" w:color="auto"/>
              <w:right w:val="single" w:sz="4" w:space="0" w:color="auto"/>
            </w:tcBorders>
          </w:tcPr>
          <w:p w14:paraId="33BD2D73" w14:textId="31F5DD71" w:rsidR="00AD1BFA" w:rsidRPr="00CA7D85" w:rsidDel="00F43392" w:rsidRDefault="00AD1BFA" w:rsidP="00AD1BFA">
            <w:pPr>
              <w:pStyle w:val="TAL"/>
              <w:rPr>
                <w:del w:id="5356" w:author="R5-241520" w:date="2024-04-10T12:51:00Z"/>
              </w:rPr>
            </w:pPr>
            <w:del w:id="5357" w:author="R5-241520" w:date="2024-04-10T12:51:00Z">
              <w:r w:rsidRPr="00CA7D85" w:rsidDel="00F43392">
                <w:delText xml:space="preserve">      maxNumberSRS-PosSpatialRelationsAllServingCells-r16</w:delText>
              </w:r>
            </w:del>
          </w:p>
        </w:tc>
        <w:tc>
          <w:tcPr>
            <w:tcW w:w="2269" w:type="dxa"/>
            <w:tcBorders>
              <w:top w:val="single" w:sz="4" w:space="0" w:color="auto"/>
              <w:left w:val="single" w:sz="4" w:space="0" w:color="auto"/>
              <w:bottom w:val="single" w:sz="4" w:space="0" w:color="auto"/>
              <w:right w:val="single" w:sz="4" w:space="0" w:color="auto"/>
            </w:tcBorders>
          </w:tcPr>
          <w:p w14:paraId="7B8553F0" w14:textId="7EF8CB1F" w:rsidR="00AD1BFA" w:rsidRPr="00CA7D85" w:rsidDel="00F43392" w:rsidRDefault="00AD1BFA" w:rsidP="00AD1BFA">
            <w:pPr>
              <w:pStyle w:val="TAL"/>
              <w:rPr>
                <w:del w:id="5358" w:author="R5-241520" w:date="2024-04-10T12:51:00Z"/>
              </w:rPr>
            </w:pPr>
            <w:del w:id="5359" w:author="R5-241520" w:date="2024-04-10T12:51: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4F2231C" w14:textId="29956152" w:rsidR="00AD1BFA" w:rsidRPr="00CA7D85" w:rsidDel="00F43392" w:rsidRDefault="00AD1BFA" w:rsidP="00AD1BFA">
            <w:pPr>
              <w:pStyle w:val="TAL"/>
              <w:rPr>
                <w:del w:id="5360" w:author="R5-241520" w:date="2024-04-10T12:51:00Z"/>
              </w:rPr>
            </w:pPr>
          </w:p>
        </w:tc>
        <w:tc>
          <w:tcPr>
            <w:tcW w:w="1285" w:type="dxa"/>
            <w:tcBorders>
              <w:top w:val="single" w:sz="4" w:space="0" w:color="auto"/>
              <w:left w:val="single" w:sz="4" w:space="0" w:color="auto"/>
              <w:bottom w:val="single" w:sz="4" w:space="0" w:color="auto"/>
              <w:right w:val="single" w:sz="4" w:space="0" w:color="auto"/>
            </w:tcBorders>
          </w:tcPr>
          <w:p w14:paraId="1839CC01" w14:textId="62C34068" w:rsidR="00AD1BFA" w:rsidRPr="00CA7D85" w:rsidDel="00F43392" w:rsidRDefault="00AD1BFA" w:rsidP="00AD1BFA">
            <w:pPr>
              <w:pStyle w:val="TAL"/>
              <w:rPr>
                <w:del w:id="5361" w:author="R5-241520" w:date="2024-04-10T12:51:00Z"/>
              </w:rPr>
            </w:pPr>
          </w:p>
        </w:tc>
      </w:tr>
      <w:tr w:rsidR="00AD1BFA" w:rsidRPr="00CA7D85" w14:paraId="4EFFC61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66C8E" w14:textId="77777777" w:rsidR="00AD1BFA" w:rsidRPr="00CA7D85" w:rsidRDefault="00AD1BFA" w:rsidP="00AD1BFA">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F515D"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12516"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8C810" w14:textId="77777777" w:rsidR="00AD1BFA" w:rsidRPr="00CA7D85" w:rsidRDefault="00AD1BFA" w:rsidP="00AD1BFA">
            <w:pPr>
              <w:pStyle w:val="TAL"/>
            </w:pPr>
          </w:p>
        </w:tc>
      </w:tr>
      <w:tr w:rsidR="00AD1BFA" w:rsidRPr="00CA7D85" w14:paraId="15F0F88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EFD47" w14:textId="77777777" w:rsidR="00AD1BFA" w:rsidRPr="00CA7D85" w:rsidRDefault="00AD1BFA" w:rsidP="00AD1BFA">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76AFA"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FDF06"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BB9BA" w14:textId="77777777" w:rsidR="00AD1BFA" w:rsidRPr="00CA7D85" w:rsidRDefault="00AD1BFA" w:rsidP="00AD1BFA">
            <w:pPr>
              <w:pStyle w:val="TAL"/>
            </w:pPr>
          </w:p>
        </w:tc>
      </w:tr>
      <w:tr w:rsidR="00AD1BFA" w:rsidRPr="00CA7D85" w14:paraId="0C0ABF5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7B1282" w14:textId="77777777" w:rsidR="00AD1BFA" w:rsidRPr="00CA7D85" w:rsidRDefault="00AD1BFA" w:rsidP="00AD1BFA">
            <w:pPr>
              <w:pStyle w:val="TAL"/>
            </w:pPr>
            <w:r w:rsidRPr="00CA7D85">
              <w:t xml:space="preserve">  rf-Parameters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1D94D"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0ACF"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D64A4" w14:textId="77777777" w:rsidR="00AD1BFA" w:rsidRPr="00CA7D85" w:rsidRDefault="00AD1BFA" w:rsidP="00AD1BFA">
            <w:pPr>
              <w:pStyle w:val="TAL"/>
            </w:pPr>
          </w:p>
        </w:tc>
      </w:tr>
      <w:tr w:rsidR="00AD1BFA" w:rsidRPr="00CA7D85" w14:paraId="1FE647A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5A7B2B" w14:textId="77777777" w:rsidR="00AD1BFA" w:rsidRPr="00CA7D85" w:rsidRDefault="00AD1BFA" w:rsidP="00AD1BFA">
            <w:pPr>
              <w:pStyle w:val="TAL"/>
            </w:pPr>
            <w:r w:rsidRPr="00CA7D85">
              <w:t xml:space="preserve">    supportedBandListNR SEQUENCE (SIZE (1..maxBands)) OF BandNR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3D3F3"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6D504"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6B5B8" w14:textId="77777777" w:rsidR="00AD1BFA" w:rsidRPr="00CA7D85" w:rsidRDefault="00AD1BFA" w:rsidP="00AD1BFA">
            <w:pPr>
              <w:pStyle w:val="TAL"/>
            </w:pPr>
          </w:p>
        </w:tc>
      </w:tr>
      <w:tr w:rsidR="00AD1BFA" w:rsidRPr="00CA7D85" w14:paraId="1AD1234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8D785" w14:textId="77777777" w:rsidR="00AD1BFA" w:rsidRPr="00CA7D85" w:rsidRDefault="00AD1BFA" w:rsidP="00AD1BFA">
            <w:pPr>
              <w:pStyle w:val="TAL"/>
            </w:pPr>
            <w:r w:rsidRPr="00CA7D85">
              <w:t xml:space="preserve">      BandNR[i]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0E614"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76228"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D9104" w14:textId="77777777" w:rsidR="00AD1BFA" w:rsidRPr="00CA7D85" w:rsidRDefault="00AD1BFA" w:rsidP="00AD1BFA">
            <w:pPr>
              <w:pStyle w:val="TAL"/>
            </w:pPr>
          </w:p>
        </w:tc>
      </w:tr>
      <w:tr w:rsidR="00AD1BFA" w:rsidRPr="00CA7D85" w14:paraId="7AB125B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3A9BE" w14:textId="77777777" w:rsidR="00AD1BFA" w:rsidRPr="00CA7D85" w:rsidRDefault="00AD1BFA" w:rsidP="00AD1BFA">
            <w:pPr>
              <w:pStyle w:val="TAL"/>
            </w:pPr>
            <w:r w:rsidRPr="00CA7D85">
              <w:t xml:space="preserve">        bandNR</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D3D264" w14:textId="77777777" w:rsidR="00AD1BFA" w:rsidRPr="00CA7D85" w:rsidRDefault="00AD1BFA" w:rsidP="00AD1BF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3AFD2C" w14:textId="77777777" w:rsidR="00AD1BFA" w:rsidRPr="00CA7D85" w:rsidRDefault="00AD1BFA" w:rsidP="00AD1BFA">
            <w:pPr>
              <w:pStyle w:val="TAL"/>
            </w:pPr>
            <w:r w:rsidRPr="00CA7D85">
              <w:t>Checked for 'maxBands' entries of FreqBandIndicatorNR[i]</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0F7FB0" w14:textId="77777777" w:rsidR="00AD1BFA" w:rsidRPr="00CA7D85" w:rsidRDefault="00AD1BFA" w:rsidP="00AD1BFA">
            <w:pPr>
              <w:pStyle w:val="TAL"/>
            </w:pPr>
            <w:r w:rsidRPr="00CA7D85">
              <w:t>pc_nrBandx</w:t>
            </w:r>
          </w:p>
          <w:p w14:paraId="12A262B3" w14:textId="7FBE8F14" w:rsidR="00AD1BFA" w:rsidRPr="00CA7D85" w:rsidRDefault="00AD1BFA" w:rsidP="00AD1BFA">
            <w:pPr>
              <w:pStyle w:val="TAL"/>
            </w:pPr>
            <w:r w:rsidRPr="00CA7D85">
              <w:t>('x' being the band number/type related PICS listed in TS 38.508-2 [5])</w:t>
            </w:r>
          </w:p>
        </w:tc>
      </w:tr>
      <w:tr w:rsidR="00AD1BFA" w:rsidRPr="00CA7D85" w14:paraId="1A207DC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01FD7B" w14:textId="77777777" w:rsidR="00AD1BFA" w:rsidRPr="00CA7D85" w:rsidRDefault="00AD1BFA" w:rsidP="00AD1BFA">
            <w:pPr>
              <w:pStyle w:val="TAL"/>
            </w:pPr>
            <w:r w:rsidRPr="00CA7D85">
              <w:t xml:space="preserve">        modifiedMPR-Behaviour</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664381"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89463"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182B7" w14:textId="77777777" w:rsidR="00AD1BFA" w:rsidRPr="00CA7D85" w:rsidRDefault="00AD1BFA" w:rsidP="00AD1BFA">
            <w:pPr>
              <w:pStyle w:val="TAL"/>
            </w:pPr>
          </w:p>
        </w:tc>
      </w:tr>
      <w:tr w:rsidR="00AD1BFA" w:rsidRPr="00CA7D85" w14:paraId="461C7FF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5DFDB" w14:textId="77777777" w:rsidR="00AD1BFA" w:rsidRPr="00CA7D85" w:rsidRDefault="00AD1BFA" w:rsidP="00AD1BFA">
            <w:pPr>
              <w:pStyle w:val="TAL"/>
            </w:pPr>
            <w:r w:rsidRPr="00CA7D85">
              <w:t xml:space="preserve">        mimo-ParametersPerBand</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9C6FA"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32661" w14:textId="77777777" w:rsidR="00AD1BFA" w:rsidRPr="00CA7D85" w:rsidRDefault="00AD1BFA" w:rsidP="00AD1BFA">
            <w:pPr>
              <w:pStyle w:val="TAL"/>
            </w:pPr>
            <w:r w:rsidRPr="00CA7D85">
              <w:t>MIMO-ParametersPerBand[i]</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454F9" w14:textId="77777777" w:rsidR="00AD1BFA" w:rsidRPr="00CA7D85" w:rsidRDefault="00AD1BFA" w:rsidP="00AD1BFA">
            <w:pPr>
              <w:pStyle w:val="TAL"/>
            </w:pPr>
          </w:p>
        </w:tc>
      </w:tr>
      <w:tr w:rsidR="00AD1BFA" w:rsidRPr="00CA7D85" w14:paraId="52B39D2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66FB34" w14:textId="77777777" w:rsidR="00AD1BFA" w:rsidRPr="00CA7D85" w:rsidRDefault="00AD1BFA" w:rsidP="00AD1BFA">
            <w:pPr>
              <w:pStyle w:val="TAL"/>
            </w:pPr>
            <w:r w:rsidRPr="00CA7D85">
              <w:t xml:space="preserve">        extendedCP</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BFE21D"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265C6"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744B4" w14:textId="77777777" w:rsidR="00AD1BFA" w:rsidRPr="00CA7D85" w:rsidRDefault="00AD1BFA" w:rsidP="00AD1BFA">
            <w:pPr>
              <w:pStyle w:val="TAL"/>
            </w:pPr>
          </w:p>
        </w:tc>
      </w:tr>
      <w:tr w:rsidR="00AD1BFA" w:rsidRPr="00CA7D85" w14:paraId="07040E3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1EE36" w14:textId="77777777" w:rsidR="00AD1BFA" w:rsidRPr="00CA7D85" w:rsidRDefault="00AD1BFA" w:rsidP="00AD1BFA">
            <w:pPr>
              <w:pStyle w:val="TAL"/>
            </w:pPr>
            <w:r w:rsidRPr="00CA7D85">
              <w:t xml:space="preserve">        multipleTC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C7B2A" w14:textId="77777777" w:rsidR="00AD1BFA" w:rsidRPr="00CA7D85" w:rsidRDefault="00AD1BFA" w:rsidP="00AD1BFA">
            <w:pPr>
              <w:pStyle w:val="TAL"/>
            </w:pPr>
            <w:r w:rsidRPr="00CA7D85">
              <w:t>support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DC32A"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4F1FC" w14:textId="77777777" w:rsidR="00AD1BFA" w:rsidRPr="00CA7D85" w:rsidRDefault="00AD1BFA" w:rsidP="00AD1BFA">
            <w:pPr>
              <w:pStyle w:val="TAL"/>
            </w:pPr>
          </w:p>
        </w:tc>
      </w:tr>
      <w:tr w:rsidR="00AD1BFA" w:rsidRPr="00CA7D85" w14:paraId="022FF56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21A44" w14:textId="77777777" w:rsidR="00AD1BFA" w:rsidRPr="00CA7D85" w:rsidRDefault="00AD1BFA" w:rsidP="00AD1BFA">
            <w:pPr>
              <w:pStyle w:val="TAL"/>
            </w:pPr>
            <w:r w:rsidRPr="00CA7D85">
              <w:t xml:space="preserve">        bwp-WithoutRestriction</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D67BB6" w14:textId="7DE43585" w:rsidR="00AD1BFA" w:rsidRPr="00CA7D85" w:rsidRDefault="00AD1BFA" w:rsidP="00AD1BFA">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4B793"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38707" w14:textId="4E432B51" w:rsidR="00AD1BFA" w:rsidRPr="00CA7D85" w:rsidRDefault="00AD1BFA" w:rsidP="00AD1BFA">
            <w:pPr>
              <w:pStyle w:val="TAL"/>
            </w:pPr>
            <w:r w:rsidRPr="00CA7D85">
              <w:t>pc_bwp_WithoutRestriction</w:t>
            </w:r>
          </w:p>
        </w:tc>
      </w:tr>
      <w:tr w:rsidR="00AD1BFA" w:rsidRPr="00CA7D85" w14:paraId="01D79CE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E7474B" w14:textId="47098902" w:rsidR="00AD1BFA" w:rsidRPr="00CA7D85" w:rsidRDefault="00AD1BFA" w:rsidP="00AD1BFA">
            <w:pPr>
              <w:pStyle w:val="TAL"/>
            </w:pPr>
            <w:r w:rsidRPr="00CA7D85">
              <w:t xml:space="preserve">        bwp-SameNumerology</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A6C2EB" w14:textId="4CB10ECA" w:rsidR="00AD1BFA" w:rsidRPr="00CA7D85" w:rsidRDefault="00AD1BFA" w:rsidP="00AD1BFA">
            <w:pPr>
              <w:pStyle w:val="TAL"/>
            </w:pPr>
            <w:r w:rsidRPr="00CA7D85">
              <w:t>Checked (NOTE 21)</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08476"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657EB" w14:textId="5279A3B0" w:rsidR="00AD1BFA" w:rsidRPr="00CA7D85" w:rsidRDefault="00AD1BFA" w:rsidP="00AD1BFA">
            <w:pPr>
              <w:pStyle w:val="TAL"/>
            </w:pPr>
            <w:r w:rsidRPr="00CA7D85">
              <w:t>pc_bwp_SameNumerology_upto2_FR1_FDD or pc_bwp_SameNumerology_upto2_FR1_TDD or pc_bwp_SameNumerology_upto2_FR2 or pc_bwp_SameNumerology_upto4_FR1_FDD or pc_bwp_SameNumerology_upto4_FR1_TDD or pc_bwp_SameNumerology_upto4_FR2</w:t>
            </w:r>
          </w:p>
        </w:tc>
      </w:tr>
      <w:tr w:rsidR="00AD1BFA" w:rsidRPr="00CA7D85" w14:paraId="4425B68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FAC" w14:textId="761FFAD1" w:rsidR="00AD1BFA" w:rsidRPr="00CA7D85" w:rsidRDefault="00AD1BFA" w:rsidP="00AD1BFA">
            <w:pPr>
              <w:pStyle w:val="TAL"/>
            </w:pPr>
            <w:r w:rsidRPr="00CA7D85">
              <w:t xml:space="preserve">        bwp-DiffNumerology</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C3F95" w14:textId="3EEA91F1" w:rsidR="00AD1BFA" w:rsidRPr="00CA7D85" w:rsidRDefault="00AD1BFA" w:rsidP="00AD1BFA">
            <w:pPr>
              <w:pStyle w:val="TAL"/>
            </w:pPr>
            <w:r w:rsidRPr="00CA7D85">
              <w:t>upto4 (NOTE 20)</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FF64B"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879CE" w14:textId="70FCDB9A" w:rsidR="00AD1BFA" w:rsidRPr="00CA7D85" w:rsidRDefault="00AD1BFA" w:rsidP="00AD1BFA">
            <w:pPr>
              <w:pStyle w:val="TAL"/>
            </w:pPr>
            <w:r w:rsidRPr="00CA7D85">
              <w:t>pc_bwp_DiffNumerology_FR1_FDD or pc_bwp_DiffNumerology_FR1_TDD or pc_bwp_DiffNumerology_FR2</w:t>
            </w:r>
          </w:p>
        </w:tc>
      </w:tr>
      <w:tr w:rsidR="00AD1BFA" w:rsidRPr="00CA7D85" w14:paraId="65CAEAE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D7C842" w14:textId="1BFDB350" w:rsidR="00AD1BFA" w:rsidRPr="00CA7D85" w:rsidRDefault="00AD1BFA" w:rsidP="00AD1BFA">
            <w:pPr>
              <w:pStyle w:val="TAL"/>
            </w:pPr>
            <w:r w:rsidRPr="00CA7D85">
              <w:lastRenderedPageBreak/>
              <w:t xml:space="preserve">        crossCarrierScheduling-SameSC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A71CD" w14:textId="72751096"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CBFFB"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D96C" w14:textId="77777777" w:rsidR="00AD1BFA" w:rsidRPr="00CA7D85" w:rsidRDefault="00AD1BFA" w:rsidP="00AD1BFA">
            <w:pPr>
              <w:pStyle w:val="TAL"/>
            </w:pPr>
          </w:p>
        </w:tc>
      </w:tr>
      <w:tr w:rsidR="00AD1BFA" w:rsidRPr="00CA7D85" w14:paraId="357A31B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A1DA76" w14:textId="73064142" w:rsidR="00AD1BFA" w:rsidRPr="00CA7D85" w:rsidRDefault="00AD1BFA" w:rsidP="00AD1BFA">
            <w:pPr>
              <w:pStyle w:val="TAL"/>
            </w:pPr>
            <w:r w:rsidRPr="00CA7D85">
              <w:t xml:space="preserve">        pdsch-256QAM-FR2</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6AC18" w14:textId="42009777" w:rsidR="00AD1BFA" w:rsidRPr="00CA7D85" w:rsidRDefault="00AD1BFA" w:rsidP="00AD1BFA">
            <w:pPr>
              <w:pStyle w:val="TAL"/>
            </w:pPr>
            <w:r w:rsidRPr="00CA7D85">
              <w:t>Checked (NOTE 8)</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4FCA4" w14:textId="47EDA703"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D1D4E" w14:textId="345C69B2" w:rsidR="00AD1BFA" w:rsidRPr="00CA7D85" w:rsidRDefault="00AD1BFA" w:rsidP="00AD1BFA">
            <w:pPr>
              <w:pStyle w:val="TAL"/>
            </w:pPr>
            <w:r w:rsidRPr="00CA7D85">
              <w:t>pc_pdsch_256QAM_FR2</w:t>
            </w:r>
          </w:p>
        </w:tc>
      </w:tr>
      <w:tr w:rsidR="00AD1BFA" w:rsidRPr="00CA7D85" w14:paraId="5E05639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34242" w14:textId="00EC82A3" w:rsidR="00AD1BFA" w:rsidRPr="00CA7D85" w:rsidRDefault="00AD1BFA" w:rsidP="00AD1BFA">
            <w:pPr>
              <w:pStyle w:val="TAL"/>
            </w:pPr>
            <w:r w:rsidRPr="00CA7D85">
              <w:t xml:space="preserve">        pusch-256QAM</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A19798" w14:textId="4EF8DF7F" w:rsidR="00AD1BFA" w:rsidRPr="00CA7D85" w:rsidRDefault="00AD1BFA" w:rsidP="00AD1BFA">
            <w:pPr>
              <w:pStyle w:val="TAL"/>
            </w:pPr>
            <w:r w:rsidRPr="00CA7D85">
              <w:t>Checked (NOTE 9)</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19635" w14:textId="032CFD7A"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C4FFD" w14:textId="223DF479" w:rsidR="00AD1BFA" w:rsidRPr="00CA7D85" w:rsidRDefault="00AD1BFA" w:rsidP="00AD1BFA">
            <w:pPr>
              <w:pStyle w:val="TAL"/>
            </w:pPr>
            <w:r w:rsidRPr="00CA7D85">
              <w:t>pc_pusch_256QAM_FR1OR pc_pusch_256QAM_FR2</w:t>
            </w:r>
          </w:p>
        </w:tc>
      </w:tr>
      <w:tr w:rsidR="00AD1BFA" w:rsidRPr="00CA7D85" w14:paraId="7BDCFCB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C99688" w14:textId="77777777" w:rsidR="00AD1BFA" w:rsidRPr="00CA7D85" w:rsidRDefault="00AD1BFA" w:rsidP="00AD1BFA">
            <w:pPr>
              <w:pStyle w:val="TAL"/>
            </w:pPr>
            <w:r w:rsidRPr="00CA7D85">
              <w:t xml:space="preserve">        ue-PowerClas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0A59D"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5972"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A22FD" w14:textId="77777777" w:rsidR="00AD1BFA" w:rsidRPr="00CA7D85" w:rsidRDefault="00AD1BFA" w:rsidP="00AD1BFA">
            <w:pPr>
              <w:pStyle w:val="TAL"/>
            </w:pPr>
          </w:p>
        </w:tc>
      </w:tr>
      <w:tr w:rsidR="00AD1BFA" w:rsidRPr="00CA7D85" w14:paraId="2E8C8E3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77974" w14:textId="77777777" w:rsidR="00AD1BFA" w:rsidRPr="00CA7D85" w:rsidRDefault="00AD1BFA" w:rsidP="00AD1BFA">
            <w:pPr>
              <w:pStyle w:val="TAL"/>
            </w:pPr>
            <w:r w:rsidRPr="00CA7D85">
              <w:t xml:space="preserve">        rateMatchingLTE-CR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5B3EEA"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986CD"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409C" w14:textId="77777777" w:rsidR="00AD1BFA" w:rsidRPr="00CA7D85" w:rsidRDefault="00AD1BFA" w:rsidP="00AD1BFA">
            <w:pPr>
              <w:pStyle w:val="TAL"/>
            </w:pPr>
          </w:p>
        </w:tc>
      </w:tr>
      <w:tr w:rsidR="00AD1BFA" w:rsidRPr="00CA7D85" w14:paraId="087A50A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8C33F" w14:textId="386FCD85" w:rsidR="00AD1BFA" w:rsidRPr="00CA7D85" w:rsidRDefault="00AD1BFA" w:rsidP="00AD1BFA">
            <w:pPr>
              <w:pStyle w:val="TAL"/>
            </w:pPr>
            <w:r w:rsidRPr="00CA7D85">
              <w:t xml:space="preserve">        channelBWs-DL</w:t>
            </w:r>
            <w:del w:id="5362" w:author="R5-241520" w:date="2024-04-10T12:51:00Z">
              <w:r w:rsidRPr="00CA7D85" w:rsidDel="00F43392">
                <w:delText>-v1530</w:delText>
              </w:r>
            </w:del>
            <w:r w:rsidRPr="00CA7D85">
              <w:t xml:space="preserve"> CHOI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73DF9"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15D7E"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C4AB1" w14:textId="77777777" w:rsidR="00AD1BFA" w:rsidRPr="00CA7D85" w:rsidRDefault="00AD1BFA" w:rsidP="00AD1BFA">
            <w:pPr>
              <w:pStyle w:val="TAL"/>
            </w:pPr>
          </w:p>
        </w:tc>
      </w:tr>
      <w:tr w:rsidR="00AD1BFA" w:rsidRPr="00CA7D85" w14:paraId="3F4FF77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75E585" w14:textId="77777777" w:rsidR="00AD1BFA" w:rsidRPr="00CA7D85" w:rsidRDefault="00AD1BFA" w:rsidP="00AD1BFA">
            <w:pPr>
              <w:pStyle w:val="TAL"/>
            </w:pPr>
            <w:r w:rsidRPr="00CA7D85">
              <w:t xml:space="preserve">          fr1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31600"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F369"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9F52F" w14:textId="77777777" w:rsidR="00AD1BFA" w:rsidRPr="00CA7D85" w:rsidRDefault="00AD1BFA" w:rsidP="00AD1BFA">
            <w:pPr>
              <w:pStyle w:val="TAL"/>
            </w:pPr>
          </w:p>
        </w:tc>
      </w:tr>
      <w:tr w:rsidR="00AD1BFA" w:rsidRPr="00CA7D85" w14:paraId="71FA189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D4B56A" w14:textId="77777777" w:rsidR="00AD1BFA" w:rsidRPr="00CA7D85" w:rsidRDefault="00AD1BFA" w:rsidP="00AD1BFA">
            <w:pPr>
              <w:pStyle w:val="TAL"/>
            </w:pPr>
            <w:r w:rsidRPr="00CA7D85">
              <w:t xml:space="preserve">            scs-15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09E03"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AD8B1"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7E508" w14:textId="77777777" w:rsidR="00AD1BFA" w:rsidRPr="00CA7D85" w:rsidRDefault="00AD1BFA" w:rsidP="00AD1BFA">
            <w:pPr>
              <w:pStyle w:val="TAL"/>
            </w:pPr>
          </w:p>
        </w:tc>
      </w:tr>
      <w:tr w:rsidR="00AD1BFA" w:rsidRPr="00CA7D85" w14:paraId="5EA861A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DDA35" w14:textId="77777777" w:rsidR="00AD1BFA" w:rsidRPr="00CA7D85" w:rsidRDefault="00AD1BFA" w:rsidP="00AD1BFA">
            <w:pPr>
              <w:pStyle w:val="TAL"/>
            </w:pPr>
            <w:r w:rsidRPr="00CA7D85">
              <w:t xml:space="preserve">            scs-30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8E138"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50381"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41D64" w14:textId="77777777" w:rsidR="00AD1BFA" w:rsidRPr="00CA7D85" w:rsidRDefault="00AD1BFA" w:rsidP="00AD1BFA">
            <w:pPr>
              <w:pStyle w:val="TAL"/>
            </w:pPr>
          </w:p>
        </w:tc>
      </w:tr>
      <w:tr w:rsidR="00AD1BFA" w:rsidRPr="00CA7D85" w14:paraId="7115178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B6A206" w14:textId="77777777" w:rsidR="00AD1BFA" w:rsidRPr="00CA7D85" w:rsidRDefault="00AD1BFA" w:rsidP="00AD1BFA">
            <w:pPr>
              <w:pStyle w:val="TAL"/>
            </w:pPr>
            <w:r w:rsidRPr="00CA7D85">
              <w:t xml:space="preserve">            scs-60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72AB08"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80649"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5D0BA" w14:textId="77777777" w:rsidR="00AD1BFA" w:rsidRPr="00CA7D85" w:rsidRDefault="00AD1BFA" w:rsidP="00AD1BFA">
            <w:pPr>
              <w:pStyle w:val="TAL"/>
            </w:pPr>
          </w:p>
        </w:tc>
      </w:tr>
      <w:tr w:rsidR="00AD1BFA" w:rsidRPr="00CA7D85" w14:paraId="644DF78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33A8F2" w14:textId="77777777" w:rsidR="00AD1BFA" w:rsidRPr="00CA7D85" w:rsidRDefault="00AD1BFA" w:rsidP="00AD1BFA">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53A22"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40B9D"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E30AA" w14:textId="77777777" w:rsidR="00AD1BFA" w:rsidRPr="00CA7D85" w:rsidRDefault="00AD1BFA" w:rsidP="00AD1BFA">
            <w:pPr>
              <w:pStyle w:val="TAL"/>
            </w:pPr>
          </w:p>
        </w:tc>
      </w:tr>
      <w:tr w:rsidR="00AD1BFA" w:rsidRPr="00CA7D85" w14:paraId="1CD263B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D9CA2" w14:textId="77777777" w:rsidR="00AD1BFA" w:rsidRPr="00CA7D85" w:rsidRDefault="00AD1BFA" w:rsidP="00AD1BFA">
            <w:pPr>
              <w:pStyle w:val="TAL"/>
            </w:pPr>
            <w:r w:rsidRPr="00CA7D85">
              <w:t xml:space="preserve">          fr2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EBB3B"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B21B"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A9065" w14:textId="77777777" w:rsidR="00AD1BFA" w:rsidRPr="00CA7D85" w:rsidRDefault="00AD1BFA" w:rsidP="00AD1BFA">
            <w:pPr>
              <w:pStyle w:val="TAL"/>
            </w:pPr>
          </w:p>
        </w:tc>
      </w:tr>
      <w:tr w:rsidR="00AD1BFA" w:rsidRPr="00CA7D85" w14:paraId="6C1F710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47071E" w14:textId="77777777" w:rsidR="00AD1BFA" w:rsidRPr="00CA7D85" w:rsidRDefault="00AD1BFA" w:rsidP="00AD1BFA">
            <w:pPr>
              <w:pStyle w:val="TAL"/>
            </w:pPr>
            <w:r w:rsidRPr="00CA7D85">
              <w:t xml:space="preserve">            scs-60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8DBDF"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7C8EA"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376BF" w14:textId="77777777" w:rsidR="00AD1BFA" w:rsidRPr="00CA7D85" w:rsidRDefault="00AD1BFA" w:rsidP="00AD1BFA">
            <w:pPr>
              <w:pStyle w:val="TAL"/>
            </w:pPr>
          </w:p>
        </w:tc>
      </w:tr>
      <w:tr w:rsidR="00AD1BFA" w:rsidRPr="00CA7D85" w14:paraId="4DDCD5F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3EF142" w14:textId="77777777" w:rsidR="00AD1BFA" w:rsidRPr="00CA7D85" w:rsidRDefault="00AD1BFA" w:rsidP="00AD1BFA">
            <w:pPr>
              <w:pStyle w:val="TAL"/>
            </w:pPr>
            <w:r w:rsidRPr="00CA7D85">
              <w:t xml:space="preserve">            scs-120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A25F3" w14:textId="77777777" w:rsidR="00AD1BFA" w:rsidRPr="00CA7D85" w:rsidRDefault="00AD1BFA" w:rsidP="00AD1BFA">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EC539"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115C4" w14:textId="77777777" w:rsidR="00AD1BFA" w:rsidRPr="00CA7D85" w:rsidRDefault="00AD1BFA" w:rsidP="00AD1BFA">
            <w:pPr>
              <w:pStyle w:val="TAL"/>
            </w:pPr>
          </w:p>
        </w:tc>
      </w:tr>
      <w:tr w:rsidR="00AD1BFA" w:rsidRPr="00CA7D85" w14:paraId="5BD9C85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0A70A7" w14:textId="77777777" w:rsidR="00AD1BFA" w:rsidRPr="00CA7D85" w:rsidRDefault="00AD1BFA" w:rsidP="00AD1BFA">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0886B"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E2ADD"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F50C0" w14:textId="77777777" w:rsidR="00AD1BFA" w:rsidRPr="00CA7D85" w:rsidRDefault="00AD1BFA" w:rsidP="00AD1BFA">
            <w:pPr>
              <w:pStyle w:val="TAL"/>
            </w:pPr>
          </w:p>
        </w:tc>
      </w:tr>
      <w:tr w:rsidR="00AD1BFA" w:rsidRPr="00CA7D85" w14:paraId="4CEB7E4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E69AED" w14:textId="77777777" w:rsidR="00AD1BFA" w:rsidRPr="00CA7D85" w:rsidRDefault="00AD1BFA" w:rsidP="00AD1BFA">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24539"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66E5B"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459F3" w14:textId="77777777" w:rsidR="00AD1BFA" w:rsidRPr="00CA7D85" w:rsidRDefault="00AD1BFA" w:rsidP="00AD1BFA">
            <w:pPr>
              <w:pStyle w:val="TAL"/>
            </w:pPr>
          </w:p>
        </w:tc>
      </w:tr>
      <w:tr w:rsidR="00AD1BFA" w:rsidRPr="00CA7D85" w14:paraId="2BA5C8F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E3EE3A" w14:textId="4D23C618" w:rsidR="00AD1BFA" w:rsidRPr="00CA7D85" w:rsidRDefault="00AD1BFA" w:rsidP="00AD1BFA">
            <w:pPr>
              <w:pStyle w:val="TAL"/>
            </w:pPr>
            <w:r w:rsidRPr="00CA7D85">
              <w:t xml:space="preserve">      </w:t>
            </w:r>
            <w:ins w:id="5363" w:author="R5-241520" w:date="2024-04-10T12:51:00Z">
              <w:r w:rsidR="00F43392" w:rsidRPr="00A82858">
                <w:t xml:space="preserve">  </w:t>
              </w:r>
            </w:ins>
            <w:r w:rsidRPr="00CA7D85">
              <w:t>channelBWs-UL</w:t>
            </w:r>
            <w:del w:id="5364" w:author="R5-241520" w:date="2024-04-10T12:51:00Z">
              <w:r w:rsidRPr="00CA7D85" w:rsidDel="00F43392">
                <w:delText>-v1530[i]</w:delText>
              </w:r>
            </w:del>
            <w:r w:rsidRPr="00CA7D85">
              <w:t xml:space="preserve"> CHOI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6FB4A" w14:textId="77777777" w:rsidR="00AD1BFA" w:rsidRPr="00CA7D85" w:rsidRDefault="00AD1BFA" w:rsidP="00AD1BFA">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32604" w14:textId="77777777" w:rsidR="00AD1BFA" w:rsidRPr="00CA7D85" w:rsidRDefault="00AD1BFA" w:rsidP="00AD1BFA">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04" w14:textId="77777777" w:rsidR="00AD1BFA" w:rsidRPr="00CA7D85" w:rsidRDefault="00AD1BFA" w:rsidP="00AD1BFA">
            <w:pPr>
              <w:pStyle w:val="TAL"/>
            </w:pPr>
          </w:p>
        </w:tc>
      </w:tr>
      <w:tr w:rsidR="00F43392" w:rsidRPr="00CA7D85" w14:paraId="79309C1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AB340" w14:textId="62862818" w:rsidR="00F43392" w:rsidRPr="00CA7D85" w:rsidRDefault="00F43392" w:rsidP="00F43392">
            <w:pPr>
              <w:pStyle w:val="TAL"/>
            </w:pPr>
            <w:r w:rsidRPr="00A82858">
              <w:t xml:space="preserve">        </w:t>
            </w:r>
            <w:ins w:id="5365" w:author="Daiwei Zhou (周代卫)" w:date="2023-12-28T17:25:00Z">
              <w:r w:rsidRPr="00A82858">
                <w:t xml:space="preserve">  </w:t>
              </w:r>
            </w:ins>
            <w:r w:rsidRPr="00A82858">
              <w:t>fr1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B4EBB" w14:textId="77777777" w:rsidR="00F43392" w:rsidRPr="00CA7D85" w:rsidRDefault="00F43392" w:rsidP="00F43392">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8236A"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37E49" w14:textId="77777777" w:rsidR="00F43392" w:rsidRPr="00CA7D85" w:rsidRDefault="00F43392" w:rsidP="00F43392">
            <w:pPr>
              <w:pStyle w:val="TAL"/>
            </w:pPr>
          </w:p>
        </w:tc>
      </w:tr>
      <w:tr w:rsidR="00F43392" w:rsidRPr="00CA7D85" w14:paraId="1DE6428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E236CA" w14:textId="2188CA35" w:rsidR="00F43392" w:rsidRPr="00CA7D85" w:rsidRDefault="00F43392" w:rsidP="00F43392">
            <w:pPr>
              <w:pStyle w:val="TAL"/>
            </w:pPr>
            <w:r w:rsidRPr="00A82858">
              <w:t xml:space="preserve">          </w:t>
            </w:r>
            <w:ins w:id="5366" w:author="Daiwei Zhou (周代卫)" w:date="2023-12-28T17:25:00Z">
              <w:r w:rsidRPr="00A82858">
                <w:t xml:space="preserve">  </w:t>
              </w:r>
            </w:ins>
            <w:r w:rsidRPr="00A82858">
              <w:t>scs-15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5CC204"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BFD19"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9ACC7" w14:textId="77777777" w:rsidR="00F43392" w:rsidRPr="00CA7D85" w:rsidRDefault="00F43392" w:rsidP="00F43392">
            <w:pPr>
              <w:pStyle w:val="TAL"/>
            </w:pPr>
          </w:p>
        </w:tc>
      </w:tr>
      <w:tr w:rsidR="00F43392" w:rsidRPr="00CA7D85" w14:paraId="0D43CAC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924494" w14:textId="0A15DF46" w:rsidR="00F43392" w:rsidRPr="00CA7D85" w:rsidRDefault="00F43392" w:rsidP="00F43392">
            <w:pPr>
              <w:pStyle w:val="TAL"/>
            </w:pPr>
            <w:r w:rsidRPr="00A82858">
              <w:t xml:space="preserve">          </w:t>
            </w:r>
            <w:ins w:id="5367" w:author="Daiwei Zhou (周代卫)" w:date="2023-12-28T17:25:00Z">
              <w:r w:rsidRPr="00A82858">
                <w:t xml:space="preserve">  </w:t>
              </w:r>
            </w:ins>
            <w:r w:rsidRPr="00A82858">
              <w:t>scs-30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DA2F3"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14587"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532A0" w14:textId="77777777" w:rsidR="00F43392" w:rsidRPr="00CA7D85" w:rsidRDefault="00F43392" w:rsidP="00F43392">
            <w:pPr>
              <w:pStyle w:val="TAL"/>
            </w:pPr>
          </w:p>
        </w:tc>
      </w:tr>
      <w:tr w:rsidR="00F43392" w:rsidRPr="00CA7D85" w14:paraId="1C69C95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776BA" w14:textId="53F5CF30" w:rsidR="00F43392" w:rsidRPr="00CA7D85" w:rsidRDefault="00F43392" w:rsidP="00F43392">
            <w:pPr>
              <w:pStyle w:val="TAL"/>
            </w:pPr>
            <w:r w:rsidRPr="00A82858">
              <w:t xml:space="preserve">          </w:t>
            </w:r>
            <w:ins w:id="5368" w:author="Daiwei Zhou (周代卫)" w:date="2023-12-28T17:25:00Z">
              <w:r w:rsidRPr="00A82858">
                <w:t xml:space="preserve">  </w:t>
              </w:r>
            </w:ins>
            <w:r w:rsidRPr="00A82858">
              <w:t>scs-60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2CB7D"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52F16"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C2D12" w14:textId="77777777" w:rsidR="00F43392" w:rsidRPr="00CA7D85" w:rsidRDefault="00F43392" w:rsidP="00F43392">
            <w:pPr>
              <w:pStyle w:val="TAL"/>
            </w:pPr>
          </w:p>
        </w:tc>
      </w:tr>
      <w:tr w:rsidR="00F43392" w:rsidRPr="00CA7D85" w14:paraId="27E4FB0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E7C48" w14:textId="429A528B" w:rsidR="00F43392" w:rsidRPr="00CA7D85" w:rsidRDefault="00F43392" w:rsidP="00F43392">
            <w:pPr>
              <w:pStyle w:val="TAL"/>
            </w:pPr>
            <w:r w:rsidRPr="00A82858">
              <w:t xml:space="preserve">        </w:t>
            </w:r>
            <w:ins w:id="5369" w:author="Daiwei Zhou (周代卫)" w:date="2023-12-28T17:25:00Z">
              <w:r w:rsidRPr="00A82858">
                <w:t xml:space="preserve">  </w:t>
              </w:r>
            </w:ins>
            <w:r w:rsidRPr="00A82858">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2A6EE" w14:textId="77777777" w:rsidR="00F43392" w:rsidRPr="00CA7D85" w:rsidRDefault="00F43392" w:rsidP="00F43392">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ACAF4"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F251" w14:textId="77777777" w:rsidR="00F43392" w:rsidRPr="00CA7D85" w:rsidRDefault="00F43392" w:rsidP="00F43392">
            <w:pPr>
              <w:pStyle w:val="TAL"/>
            </w:pPr>
          </w:p>
        </w:tc>
      </w:tr>
      <w:tr w:rsidR="00F43392" w:rsidRPr="00CA7D85" w14:paraId="0A69D5A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7FCB50" w14:textId="5B6E88FA" w:rsidR="00F43392" w:rsidRPr="00CA7D85" w:rsidRDefault="00F43392" w:rsidP="00F43392">
            <w:pPr>
              <w:pStyle w:val="TAL"/>
            </w:pPr>
            <w:r w:rsidRPr="00A82858">
              <w:t xml:space="preserve">        </w:t>
            </w:r>
            <w:ins w:id="5370" w:author="Daiwei Zhou (周代卫)" w:date="2023-12-28T17:25:00Z">
              <w:r w:rsidRPr="00A82858">
                <w:t xml:space="preserve">  </w:t>
              </w:r>
            </w:ins>
            <w:r w:rsidRPr="00A82858">
              <w:t>fr2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76845" w14:textId="77777777" w:rsidR="00F43392" w:rsidRPr="00CA7D85" w:rsidRDefault="00F43392" w:rsidP="00F43392">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7FF5A"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BE2D6" w14:textId="77777777" w:rsidR="00F43392" w:rsidRPr="00CA7D85" w:rsidRDefault="00F43392" w:rsidP="00F43392">
            <w:pPr>
              <w:pStyle w:val="TAL"/>
            </w:pPr>
          </w:p>
        </w:tc>
      </w:tr>
      <w:tr w:rsidR="00F43392" w:rsidRPr="00CA7D85" w14:paraId="7E3B47D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54992" w14:textId="5235C947" w:rsidR="00F43392" w:rsidRPr="00CA7D85" w:rsidRDefault="00F43392" w:rsidP="00F43392">
            <w:pPr>
              <w:pStyle w:val="TAL"/>
            </w:pPr>
            <w:r w:rsidRPr="00A82858">
              <w:t xml:space="preserve">          </w:t>
            </w:r>
            <w:ins w:id="5371" w:author="Daiwei Zhou (周代卫)" w:date="2023-12-28T17:25:00Z">
              <w:r w:rsidRPr="00A82858">
                <w:t xml:space="preserve">  </w:t>
              </w:r>
            </w:ins>
            <w:r w:rsidRPr="00A82858">
              <w:t>scs-60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5435D7"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23DBE"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76430" w14:textId="77777777" w:rsidR="00F43392" w:rsidRPr="00CA7D85" w:rsidRDefault="00F43392" w:rsidP="00F43392">
            <w:pPr>
              <w:pStyle w:val="TAL"/>
            </w:pPr>
          </w:p>
        </w:tc>
      </w:tr>
      <w:tr w:rsidR="00F43392" w:rsidRPr="00CA7D85" w14:paraId="1BD1D03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F40F2" w14:textId="2B08CDED" w:rsidR="00F43392" w:rsidRPr="00CA7D85" w:rsidRDefault="00F43392" w:rsidP="00F43392">
            <w:pPr>
              <w:pStyle w:val="TAL"/>
            </w:pPr>
            <w:r w:rsidRPr="00A82858">
              <w:t xml:space="preserve">          </w:t>
            </w:r>
            <w:ins w:id="5372" w:author="Daiwei Zhou (周代卫)" w:date="2023-12-28T17:25:00Z">
              <w:r w:rsidRPr="00A82858">
                <w:t xml:space="preserve">  </w:t>
              </w:r>
            </w:ins>
            <w:r w:rsidRPr="00A82858">
              <w:t>scs-120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B4EEA"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6065"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1C00F" w14:textId="77777777" w:rsidR="00F43392" w:rsidRPr="00CA7D85" w:rsidRDefault="00F43392" w:rsidP="00F43392">
            <w:pPr>
              <w:pStyle w:val="TAL"/>
            </w:pPr>
          </w:p>
        </w:tc>
      </w:tr>
      <w:tr w:rsidR="00F43392" w:rsidRPr="00CA7D85" w14:paraId="6F0D1D1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E0434" w14:textId="6376E204" w:rsidR="00F43392" w:rsidRPr="00CA7D85" w:rsidRDefault="00F43392" w:rsidP="00F43392">
            <w:pPr>
              <w:pStyle w:val="TAL"/>
            </w:pPr>
            <w:r w:rsidRPr="00A82858">
              <w:t xml:space="preserve">        </w:t>
            </w:r>
            <w:ins w:id="5373" w:author="Daiwei Zhou (周代卫)" w:date="2023-12-28T17:25:00Z">
              <w:r w:rsidRPr="00A82858">
                <w:t xml:space="preserve">  </w:t>
              </w:r>
            </w:ins>
            <w:r w:rsidRPr="00A82858">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43581" w14:textId="77777777" w:rsidR="00F43392" w:rsidRPr="00CA7D85" w:rsidRDefault="00F43392" w:rsidP="00F43392">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55DF3"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1DCB6" w14:textId="77777777" w:rsidR="00F43392" w:rsidRPr="00CA7D85" w:rsidRDefault="00F43392" w:rsidP="00F43392">
            <w:pPr>
              <w:pStyle w:val="TAL"/>
            </w:pPr>
          </w:p>
        </w:tc>
      </w:tr>
      <w:tr w:rsidR="00F43392" w:rsidRPr="00CA7D85" w14:paraId="3D1E12F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369E6" w14:textId="6C6323B4" w:rsidR="00F43392" w:rsidRPr="00CA7D85" w:rsidRDefault="00F43392" w:rsidP="00F43392">
            <w:pPr>
              <w:pStyle w:val="TAL"/>
            </w:pPr>
            <w:r w:rsidRPr="00A82858">
              <w:t xml:space="preserve">      </w:t>
            </w:r>
            <w:ins w:id="5374" w:author="Daiwei Zhou (周代卫)" w:date="2023-12-28T17:25:00Z">
              <w:r w:rsidRPr="00A82858">
                <w:t xml:space="preserve">  </w:t>
              </w:r>
            </w:ins>
            <w:r w:rsidRPr="00A82858">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28214" w14:textId="77777777" w:rsidR="00F43392" w:rsidRPr="00CA7D85" w:rsidRDefault="00F43392" w:rsidP="00F43392">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53E30"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F9A45" w14:textId="77777777" w:rsidR="00F43392" w:rsidRPr="00CA7D85" w:rsidRDefault="00F43392" w:rsidP="00F43392">
            <w:pPr>
              <w:pStyle w:val="TAL"/>
            </w:pPr>
          </w:p>
        </w:tc>
      </w:tr>
      <w:tr w:rsidR="00F43392" w:rsidRPr="00CA7D85" w:rsidDel="00F43392" w14:paraId="5D84339A" w14:textId="21A6B7DE" w:rsidTr="00F43392">
        <w:trPr>
          <w:del w:id="5375" w:author="R5-241520" w:date="2024-04-10T12:5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22CA0F" w14:textId="0EA8F602" w:rsidR="00F43392" w:rsidRPr="00CA7D85" w:rsidDel="00F43392" w:rsidRDefault="00F43392" w:rsidP="00F43392">
            <w:pPr>
              <w:pStyle w:val="TAL"/>
              <w:rPr>
                <w:del w:id="5376" w:author="R5-241520" w:date="2024-04-10T12:53:00Z"/>
              </w:rPr>
            </w:pPr>
            <w:del w:id="5377" w:author="R5-241520" w:date="2024-04-10T12:53:00Z">
              <w:r w:rsidRPr="00CA7D85" w:rsidDel="00F43392">
                <w:delText xml:space="preserve">      maxUplinkDutyCycle-PC2-FR1</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E8A47" w14:textId="2700A378" w:rsidR="00F43392" w:rsidRPr="00CA7D85" w:rsidDel="00F43392" w:rsidRDefault="00F43392" w:rsidP="00F43392">
            <w:pPr>
              <w:pStyle w:val="TAL"/>
              <w:rPr>
                <w:del w:id="5378" w:author="R5-241520" w:date="2024-04-10T12:53:00Z"/>
              </w:rPr>
            </w:pPr>
            <w:del w:id="5379" w:author="R5-241520" w:date="2024-04-10T12:53: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B7DB0" w14:textId="5E8C0278" w:rsidR="00F43392" w:rsidRPr="00CA7D85" w:rsidDel="00F43392" w:rsidRDefault="00F43392" w:rsidP="00F43392">
            <w:pPr>
              <w:pStyle w:val="TAL"/>
              <w:rPr>
                <w:del w:id="5380" w:author="R5-241520" w:date="2024-04-10T12:5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1B61C" w14:textId="3C479833" w:rsidR="00F43392" w:rsidRPr="00CA7D85" w:rsidDel="00F43392" w:rsidRDefault="00F43392" w:rsidP="00F43392">
            <w:pPr>
              <w:pStyle w:val="TAL"/>
              <w:rPr>
                <w:del w:id="5381" w:author="R5-241520" w:date="2024-04-10T12:53:00Z"/>
              </w:rPr>
            </w:pPr>
          </w:p>
        </w:tc>
      </w:tr>
      <w:tr w:rsidR="00F43392" w:rsidRPr="00CA7D85" w:rsidDel="00F43392" w14:paraId="03BC81CF" w14:textId="29236766" w:rsidTr="00F43392">
        <w:trPr>
          <w:del w:id="5382" w:author="R5-241520" w:date="2024-04-10T12:5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BC7636" w14:textId="59FF687E" w:rsidR="00F43392" w:rsidRPr="00CA7D85" w:rsidDel="00F43392" w:rsidRDefault="00F43392" w:rsidP="00F43392">
            <w:pPr>
              <w:pStyle w:val="TAL"/>
              <w:rPr>
                <w:del w:id="5383" w:author="R5-241520" w:date="2024-04-10T12:53:00Z"/>
              </w:rPr>
            </w:pPr>
            <w:del w:id="5384" w:author="R5-241520" w:date="2024-04-10T12:53:00Z">
              <w:r w:rsidRPr="00CA7D85" w:rsidDel="00F43392">
                <w:delText xml:space="preserve">      pucch-SpatialRelInfoMAC-CE</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FB23C" w14:textId="7C1FD6D1" w:rsidR="00F43392" w:rsidRPr="00CA7D85" w:rsidDel="00F43392" w:rsidRDefault="00F43392" w:rsidP="00F43392">
            <w:pPr>
              <w:pStyle w:val="TAL"/>
              <w:rPr>
                <w:del w:id="5385" w:author="R5-241520" w:date="2024-04-10T12:53:00Z"/>
              </w:rPr>
            </w:pPr>
            <w:del w:id="5386" w:author="R5-241520" w:date="2024-04-10T12:53: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57F9D" w14:textId="6C810C28" w:rsidR="00F43392" w:rsidRPr="00CA7D85" w:rsidDel="00F43392" w:rsidRDefault="00F43392" w:rsidP="00F43392">
            <w:pPr>
              <w:pStyle w:val="TAL"/>
              <w:rPr>
                <w:del w:id="5387" w:author="R5-241520" w:date="2024-04-10T12:5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D7F62" w14:textId="2DBC3AAA" w:rsidR="00F43392" w:rsidRPr="00CA7D85" w:rsidDel="00F43392" w:rsidRDefault="00F43392" w:rsidP="00F43392">
            <w:pPr>
              <w:pStyle w:val="TAL"/>
              <w:rPr>
                <w:del w:id="5388" w:author="R5-241520" w:date="2024-04-10T12:53:00Z"/>
              </w:rPr>
            </w:pPr>
          </w:p>
        </w:tc>
      </w:tr>
      <w:tr w:rsidR="00F43392" w:rsidRPr="00CA7D85" w:rsidDel="00F43392" w14:paraId="50B1330E" w14:textId="7D2FAFD9" w:rsidTr="00F43392">
        <w:trPr>
          <w:del w:id="5389" w:author="R5-241520" w:date="2024-04-10T12:5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CCA64F" w14:textId="65623460" w:rsidR="00F43392" w:rsidRPr="00CA7D85" w:rsidDel="00F43392" w:rsidRDefault="00F43392" w:rsidP="00F43392">
            <w:pPr>
              <w:pStyle w:val="TAL"/>
              <w:rPr>
                <w:del w:id="5390" w:author="R5-241520" w:date="2024-04-10T12:53:00Z"/>
              </w:rPr>
            </w:pPr>
            <w:del w:id="5391" w:author="R5-241520" w:date="2024-04-10T12:53:00Z">
              <w:r w:rsidRPr="00CA7D85" w:rsidDel="00F43392">
                <w:delText xml:space="preserve">      powerBoosting-pi2BPSK</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150E4E" w14:textId="6ACF0076" w:rsidR="00F43392" w:rsidRPr="00CA7D85" w:rsidDel="00F43392" w:rsidRDefault="00F43392" w:rsidP="00F43392">
            <w:pPr>
              <w:pStyle w:val="TAL"/>
              <w:rPr>
                <w:del w:id="5392" w:author="R5-241520" w:date="2024-04-10T12:53:00Z"/>
              </w:rPr>
            </w:pPr>
            <w:del w:id="5393" w:author="R5-241520" w:date="2024-04-10T12:53: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2AC9C" w14:textId="2251A568" w:rsidR="00F43392" w:rsidRPr="00CA7D85" w:rsidDel="00F43392" w:rsidRDefault="00F43392" w:rsidP="00F43392">
            <w:pPr>
              <w:pStyle w:val="TAL"/>
              <w:rPr>
                <w:del w:id="5394" w:author="R5-241520" w:date="2024-04-10T12:5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4DA8D" w14:textId="3143480C" w:rsidR="00F43392" w:rsidRPr="00CA7D85" w:rsidDel="00F43392" w:rsidRDefault="00F43392" w:rsidP="00F43392">
            <w:pPr>
              <w:pStyle w:val="TAL"/>
              <w:rPr>
                <w:del w:id="5395" w:author="R5-241520" w:date="2024-04-10T12:53:00Z"/>
              </w:rPr>
            </w:pPr>
          </w:p>
        </w:tc>
      </w:tr>
      <w:tr w:rsidR="00F43392" w:rsidRPr="00CA7D85" w:rsidDel="00F43392" w14:paraId="6B35FFAA" w14:textId="2C9785B7" w:rsidTr="00F43392">
        <w:tblPrEx>
          <w:tblCellMar>
            <w:left w:w="108" w:type="dxa"/>
            <w:right w:w="108" w:type="dxa"/>
          </w:tblCellMar>
          <w:tblLook w:val="0000" w:firstRow="0" w:lastRow="0" w:firstColumn="0" w:lastColumn="0" w:noHBand="0" w:noVBand="0"/>
        </w:tblPrEx>
        <w:trPr>
          <w:del w:id="5396" w:author="R5-241520" w:date="2024-04-10T12:53:00Z"/>
        </w:trPr>
        <w:tc>
          <w:tcPr>
            <w:tcW w:w="4530" w:type="dxa"/>
            <w:tcBorders>
              <w:top w:val="single" w:sz="4" w:space="0" w:color="auto"/>
              <w:left w:val="single" w:sz="4" w:space="0" w:color="auto"/>
              <w:bottom w:val="single" w:sz="4" w:space="0" w:color="auto"/>
              <w:right w:val="single" w:sz="4" w:space="0" w:color="auto"/>
            </w:tcBorders>
          </w:tcPr>
          <w:p w14:paraId="12BF53DD" w14:textId="4D409446" w:rsidR="00F43392" w:rsidRPr="00CA7D85" w:rsidDel="00F43392" w:rsidRDefault="00F43392" w:rsidP="00F43392">
            <w:pPr>
              <w:pStyle w:val="TAL"/>
              <w:rPr>
                <w:del w:id="5397" w:author="R5-241520" w:date="2024-04-10T12:53:00Z"/>
              </w:rPr>
            </w:pPr>
            <w:del w:id="5398" w:author="R5-241520" w:date="2024-04-10T12:53:00Z">
              <w:r w:rsidRPr="00CA7D85" w:rsidDel="00F43392">
                <w:delText xml:space="preserve">      maxUplinkDutyCycle-FR2</w:delText>
              </w:r>
            </w:del>
          </w:p>
        </w:tc>
        <w:tc>
          <w:tcPr>
            <w:tcW w:w="2269" w:type="dxa"/>
            <w:tcBorders>
              <w:top w:val="single" w:sz="4" w:space="0" w:color="auto"/>
              <w:left w:val="single" w:sz="4" w:space="0" w:color="auto"/>
              <w:bottom w:val="single" w:sz="4" w:space="0" w:color="auto"/>
              <w:right w:val="single" w:sz="4" w:space="0" w:color="auto"/>
            </w:tcBorders>
          </w:tcPr>
          <w:p w14:paraId="51010A98" w14:textId="2A03DCC9" w:rsidR="00F43392" w:rsidRPr="00CA7D85" w:rsidDel="00F43392" w:rsidRDefault="00F43392" w:rsidP="00F43392">
            <w:pPr>
              <w:pStyle w:val="TAL"/>
              <w:rPr>
                <w:del w:id="5399" w:author="R5-241520" w:date="2024-04-10T12:53:00Z"/>
              </w:rPr>
            </w:pPr>
            <w:del w:id="5400" w:author="R5-241520" w:date="2024-04-10T12:53: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00043BC" w14:textId="7139C550" w:rsidR="00F43392" w:rsidRPr="00CA7D85" w:rsidDel="00F43392" w:rsidRDefault="00F43392" w:rsidP="00F43392">
            <w:pPr>
              <w:pStyle w:val="TAL"/>
              <w:rPr>
                <w:del w:id="5401" w:author="R5-241520" w:date="2024-04-10T12:53:00Z"/>
              </w:rPr>
            </w:pPr>
          </w:p>
        </w:tc>
        <w:tc>
          <w:tcPr>
            <w:tcW w:w="1285" w:type="dxa"/>
            <w:tcBorders>
              <w:top w:val="single" w:sz="4" w:space="0" w:color="auto"/>
              <w:left w:val="single" w:sz="4" w:space="0" w:color="auto"/>
              <w:bottom w:val="single" w:sz="4" w:space="0" w:color="auto"/>
              <w:right w:val="single" w:sz="4" w:space="0" w:color="auto"/>
            </w:tcBorders>
          </w:tcPr>
          <w:p w14:paraId="153346F6" w14:textId="5053740A" w:rsidR="00F43392" w:rsidRPr="00CA7D85" w:rsidDel="00F43392" w:rsidRDefault="00F43392" w:rsidP="00F43392">
            <w:pPr>
              <w:pStyle w:val="TAL"/>
              <w:rPr>
                <w:del w:id="5402" w:author="R5-241520" w:date="2024-04-10T12:53:00Z"/>
              </w:rPr>
            </w:pPr>
          </w:p>
        </w:tc>
      </w:tr>
      <w:tr w:rsidR="00F43392" w:rsidRPr="00CA7D85" w:rsidDel="00F43392" w14:paraId="7400B338" w14:textId="20521CE1" w:rsidTr="00F43392">
        <w:tblPrEx>
          <w:tblCellMar>
            <w:left w:w="108" w:type="dxa"/>
            <w:right w:w="108" w:type="dxa"/>
          </w:tblCellMar>
          <w:tblLook w:val="0000" w:firstRow="0" w:lastRow="0" w:firstColumn="0" w:lastColumn="0" w:noHBand="0" w:noVBand="0"/>
        </w:tblPrEx>
        <w:trPr>
          <w:del w:id="5403" w:author="R5-241520" w:date="2024-04-10T12:53:00Z"/>
        </w:trPr>
        <w:tc>
          <w:tcPr>
            <w:tcW w:w="4530" w:type="dxa"/>
            <w:tcBorders>
              <w:top w:val="single" w:sz="4" w:space="0" w:color="auto"/>
              <w:left w:val="single" w:sz="4" w:space="0" w:color="auto"/>
              <w:bottom w:val="single" w:sz="4" w:space="0" w:color="auto"/>
              <w:right w:val="single" w:sz="4" w:space="0" w:color="auto"/>
            </w:tcBorders>
          </w:tcPr>
          <w:p w14:paraId="119E14B9" w14:textId="0CF0E5DB" w:rsidR="00F43392" w:rsidRPr="00CA7D85" w:rsidDel="00F43392" w:rsidRDefault="00F43392" w:rsidP="00F43392">
            <w:pPr>
              <w:pStyle w:val="TAL"/>
              <w:rPr>
                <w:del w:id="5404" w:author="R5-241520" w:date="2024-04-10T12:53:00Z"/>
              </w:rPr>
            </w:pPr>
            <w:del w:id="5405" w:author="R5-241520" w:date="2024-04-10T12:53:00Z">
              <w:r w:rsidRPr="00CA7D85" w:rsidDel="00F43392">
                <w:delText xml:space="preserve">      channelBWs-DL-v1590</w:delText>
              </w:r>
            </w:del>
          </w:p>
        </w:tc>
        <w:tc>
          <w:tcPr>
            <w:tcW w:w="2269" w:type="dxa"/>
            <w:tcBorders>
              <w:top w:val="single" w:sz="4" w:space="0" w:color="auto"/>
              <w:left w:val="single" w:sz="4" w:space="0" w:color="auto"/>
              <w:bottom w:val="single" w:sz="4" w:space="0" w:color="auto"/>
              <w:right w:val="single" w:sz="4" w:space="0" w:color="auto"/>
            </w:tcBorders>
          </w:tcPr>
          <w:p w14:paraId="788DA956" w14:textId="1839F813" w:rsidR="00F43392" w:rsidRPr="00CA7D85" w:rsidDel="00F43392" w:rsidRDefault="00F43392" w:rsidP="00F43392">
            <w:pPr>
              <w:pStyle w:val="TAL"/>
              <w:rPr>
                <w:del w:id="5406" w:author="R5-241520" w:date="2024-04-10T12:53:00Z"/>
              </w:rPr>
            </w:pPr>
            <w:del w:id="5407" w:author="R5-241520" w:date="2024-04-10T12:53: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DA647EB" w14:textId="02EEB9BD" w:rsidR="00F43392" w:rsidRPr="00CA7D85" w:rsidDel="00F43392" w:rsidRDefault="00F43392" w:rsidP="00F43392">
            <w:pPr>
              <w:pStyle w:val="TAL"/>
              <w:rPr>
                <w:del w:id="5408" w:author="R5-241520" w:date="2024-04-10T12:53:00Z"/>
              </w:rPr>
            </w:pPr>
          </w:p>
        </w:tc>
        <w:tc>
          <w:tcPr>
            <w:tcW w:w="1285" w:type="dxa"/>
            <w:tcBorders>
              <w:top w:val="single" w:sz="4" w:space="0" w:color="auto"/>
              <w:left w:val="single" w:sz="4" w:space="0" w:color="auto"/>
              <w:bottom w:val="single" w:sz="4" w:space="0" w:color="auto"/>
              <w:right w:val="single" w:sz="4" w:space="0" w:color="auto"/>
            </w:tcBorders>
          </w:tcPr>
          <w:p w14:paraId="1F21EFFE" w14:textId="1B582A0E" w:rsidR="00F43392" w:rsidRPr="00CA7D85" w:rsidDel="00F43392" w:rsidRDefault="00F43392" w:rsidP="00F43392">
            <w:pPr>
              <w:pStyle w:val="TAL"/>
              <w:rPr>
                <w:del w:id="5409" w:author="R5-241520" w:date="2024-04-10T12:53:00Z"/>
              </w:rPr>
            </w:pPr>
          </w:p>
        </w:tc>
      </w:tr>
      <w:tr w:rsidR="00F43392" w:rsidRPr="00CA7D85" w:rsidDel="00F43392" w14:paraId="6580759B" w14:textId="45BE4306" w:rsidTr="00F43392">
        <w:tblPrEx>
          <w:tblCellMar>
            <w:left w:w="108" w:type="dxa"/>
            <w:right w:w="108" w:type="dxa"/>
          </w:tblCellMar>
          <w:tblLook w:val="0000" w:firstRow="0" w:lastRow="0" w:firstColumn="0" w:lastColumn="0" w:noHBand="0" w:noVBand="0"/>
        </w:tblPrEx>
        <w:trPr>
          <w:del w:id="5410" w:author="R5-241520" w:date="2024-04-10T12:53:00Z"/>
        </w:trPr>
        <w:tc>
          <w:tcPr>
            <w:tcW w:w="4530" w:type="dxa"/>
            <w:tcBorders>
              <w:top w:val="single" w:sz="4" w:space="0" w:color="auto"/>
              <w:left w:val="single" w:sz="4" w:space="0" w:color="auto"/>
              <w:bottom w:val="single" w:sz="4" w:space="0" w:color="auto"/>
              <w:right w:val="single" w:sz="4" w:space="0" w:color="auto"/>
            </w:tcBorders>
          </w:tcPr>
          <w:p w14:paraId="59E86447" w14:textId="426DC55A" w:rsidR="00F43392" w:rsidRPr="00CA7D85" w:rsidDel="00F43392" w:rsidRDefault="00F43392" w:rsidP="00F43392">
            <w:pPr>
              <w:pStyle w:val="TAL"/>
              <w:rPr>
                <w:del w:id="5411" w:author="R5-241520" w:date="2024-04-10T12:53:00Z"/>
              </w:rPr>
            </w:pPr>
            <w:del w:id="5412" w:author="R5-241520" w:date="2024-04-10T12:53:00Z">
              <w:r w:rsidRPr="00CA7D85" w:rsidDel="00F43392">
                <w:delText xml:space="preserve">      channelBWs-UL-v1590</w:delText>
              </w:r>
            </w:del>
          </w:p>
        </w:tc>
        <w:tc>
          <w:tcPr>
            <w:tcW w:w="2269" w:type="dxa"/>
            <w:tcBorders>
              <w:top w:val="single" w:sz="4" w:space="0" w:color="auto"/>
              <w:left w:val="single" w:sz="4" w:space="0" w:color="auto"/>
              <w:bottom w:val="single" w:sz="4" w:space="0" w:color="auto"/>
              <w:right w:val="single" w:sz="4" w:space="0" w:color="auto"/>
            </w:tcBorders>
          </w:tcPr>
          <w:p w14:paraId="435BD83A" w14:textId="07B2FFFE" w:rsidR="00F43392" w:rsidRPr="00CA7D85" w:rsidDel="00F43392" w:rsidRDefault="00F43392" w:rsidP="00F43392">
            <w:pPr>
              <w:pStyle w:val="TAL"/>
              <w:rPr>
                <w:del w:id="5413" w:author="R5-241520" w:date="2024-04-10T12:53:00Z"/>
              </w:rPr>
            </w:pPr>
            <w:del w:id="5414" w:author="R5-241520" w:date="2024-04-10T12:53: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582FA25" w14:textId="791361BA" w:rsidR="00F43392" w:rsidRPr="00CA7D85" w:rsidDel="00F43392" w:rsidRDefault="00F43392" w:rsidP="00F43392">
            <w:pPr>
              <w:pStyle w:val="TAL"/>
              <w:rPr>
                <w:del w:id="5415" w:author="R5-241520" w:date="2024-04-10T12:53:00Z"/>
              </w:rPr>
            </w:pPr>
          </w:p>
        </w:tc>
        <w:tc>
          <w:tcPr>
            <w:tcW w:w="1285" w:type="dxa"/>
            <w:tcBorders>
              <w:top w:val="single" w:sz="4" w:space="0" w:color="auto"/>
              <w:left w:val="single" w:sz="4" w:space="0" w:color="auto"/>
              <w:bottom w:val="single" w:sz="4" w:space="0" w:color="auto"/>
              <w:right w:val="single" w:sz="4" w:space="0" w:color="auto"/>
            </w:tcBorders>
          </w:tcPr>
          <w:p w14:paraId="7CC32572" w14:textId="77990E15" w:rsidR="00F43392" w:rsidRPr="00CA7D85" w:rsidDel="00F43392" w:rsidRDefault="00F43392" w:rsidP="00F43392">
            <w:pPr>
              <w:pStyle w:val="TAL"/>
              <w:rPr>
                <w:del w:id="5416" w:author="R5-241520" w:date="2024-04-10T12:53:00Z"/>
              </w:rPr>
            </w:pPr>
          </w:p>
        </w:tc>
      </w:tr>
      <w:tr w:rsidR="00F43392" w:rsidRPr="00CA7D85" w:rsidDel="00F43392" w14:paraId="22EB4985" w14:textId="6F7A4985" w:rsidTr="00F43392">
        <w:tblPrEx>
          <w:tblCellMar>
            <w:left w:w="108" w:type="dxa"/>
            <w:right w:w="108" w:type="dxa"/>
          </w:tblCellMar>
          <w:tblLook w:val="0000" w:firstRow="0" w:lastRow="0" w:firstColumn="0" w:lastColumn="0" w:noHBand="0" w:noVBand="0"/>
        </w:tblPrEx>
        <w:trPr>
          <w:del w:id="5417" w:author="R5-241520" w:date="2024-04-10T12:53:00Z"/>
        </w:trPr>
        <w:tc>
          <w:tcPr>
            <w:tcW w:w="4530" w:type="dxa"/>
            <w:tcBorders>
              <w:top w:val="single" w:sz="4" w:space="0" w:color="auto"/>
              <w:left w:val="single" w:sz="4" w:space="0" w:color="auto"/>
              <w:bottom w:val="single" w:sz="4" w:space="0" w:color="auto"/>
              <w:right w:val="single" w:sz="4" w:space="0" w:color="auto"/>
            </w:tcBorders>
          </w:tcPr>
          <w:p w14:paraId="0C2CAA6E" w14:textId="31B35D7D" w:rsidR="00F43392" w:rsidRPr="00CA7D85" w:rsidDel="00F43392" w:rsidRDefault="00F43392" w:rsidP="00F43392">
            <w:pPr>
              <w:pStyle w:val="TAL"/>
              <w:rPr>
                <w:del w:id="5418" w:author="R5-241520" w:date="2024-04-10T12:53:00Z"/>
              </w:rPr>
            </w:pPr>
            <w:del w:id="5419" w:author="R5-241520" w:date="2024-04-10T12:53:00Z">
              <w:r w:rsidRPr="00CA7D85" w:rsidDel="00F43392">
                <w:delText xml:space="preserve">      asymmetricBandwidthCombinationSet</w:delText>
              </w:r>
            </w:del>
          </w:p>
        </w:tc>
        <w:tc>
          <w:tcPr>
            <w:tcW w:w="2269" w:type="dxa"/>
            <w:tcBorders>
              <w:top w:val="single" w:sz="4" w:space="0" w:color="auto"/>
              <w:left w:val="single" w:sz="4" w:space="0" w:color="auto"/>
              <w:bottom w:val="single" w:sz="4" w:space="0" w:color="auto"/>
              <w:right w:val="single" w:sz="4" w:space="0" w:color="auto"/>
            </w:tcBorders>
          </w:tcPr>
          <w:p w14:paraId="2892FFC0" w14:textId="7772EE37" w:rsidR="00F43392" w:rsidRPr="00CA7D85" w:rsidDel="00F43392" w:rsidRDefault="00F43392" w:rsidP="00F43392">
            <w:pPr>
              <w:pStyle w:val="TAL"/>
              <w:rPr>
                <w:del w:id="5420" w:author="R5-241520" w:date="2024-04-10T12:53:00Z"/>
              </w:rPr>
            </w:pPr>
            <w:del w:id="5421" w:author="R5-241520" w:date="2024-04-10T12:53: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A6A2EA9" w14:textId="0F29B396" w:rsidR="00F43392" w:rsidRPr="00CA7D85" w:rsidDel="00F43392" w:rsidRDefault="00F43392" w:rsidP="00F43392">
            <w:pPr>
              <w:pStyle w:val="TAL"/>
              <w:rPr>
                <w:del w:id="5422" w:author="R5-241520" w:date="2024-04-10T12:53:00Z"/>
              </w:rPr>
            </w:pPr>
          </w:p>
        </w:tc>
        <w:tc>
          <w:tcPr>
            <w:tcW w:w="1285" w:type="dxa"/>
            <w:tcBorders>
              <w:top w:val="single" w:sz="4" w:space="0" w:color="auto"/>
              <w:left w:val="single" w:sz="4" w:space="0" w:color="auto"/>
              <w:bottom w:val="single" w:sz="4" w:space="0" w:color="auto"/>
              <w:right w:val="single" w:sz="4" w:space="0" w:color="auto"/>
            </w:tcBorders>
          </w:tcPr>
          <w:p w14:paraId="468CCEEE" w14:textId="4DDB41DB" w:rsidR="00F43392" w:rsidRPr="00CA7D85" w:rsidDel="00F43392" w:rsidRDefault="00F43392" w:rsidP="00F43392">
            <w:pPr>
              <w:pStyle w:val="TAL"/>
              <w:rPr>
                <w:del w:id="5423" w:author="R5-241520" w:date="2024-04-10T12:53:00Z"/>
              </w:rPr>
            </w:pPr>
          </w:p>
        </w:tc>
      </w:tr>
      <w:tr w:rsidR="00F43392" w:rsidRPr="00CA7D85" w14:paraId="1B6A8F4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7702A9D" w14:textId="15634016" w:rsidR="00F43392" w:rsidRPr="00CA7D85" w:rsidRDefault="00F43392" w:rsidP="00F43392">
            <w:pPr>
              <w:pStyle w:val="TAL"/>
            </w:pPr>
            <w:r w:rsidRPr="00A82858">
              <w:t xml:space="preserve">      </w:t>
            </w:r>
            <w:ins w:id="5424" w:author="Daiwei Zhou (周代卫)" w:date="2023-12-28T17:26:00Z">
              <w:r w:rsidRPr="00A82858">
                <w:t xml:space="preserve">  </w:t>
              </w:r>
            </w:ins>
            <w:r w:rsidRPr="00A82858">
              <w:t>sharedSpectrumChAccessParamsPerBand-r16</w:t>
            </w:r>
          </w:p>
        </w:tc>
        <w:tc>
          <w:tcPr>
            <w:tcW w:w="2269" w:type="dxa"/>
            <w:tcBorders>
              <w:top w:val="single" w:sz="4" w:space="0" w:color="auto"/>
              <w:left w:val="single" w:sz="4" w:space="0" w:color="auto"/>
              <w:bottom w:val="single" w:sz="4" w:space="0" w:color="auto"/>
              <w:right w:val="single" w:sz="4" w:space="0" w:color="auto"/>
            </w:tcBorders>
          </w:tcPr>
          <w:p w14:paraId="651FA4D2"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A02F9B0"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2F318FE8" w14:textId="77777777" w:rsidR="00F43392" w:rsidRPr="00CA7D85" w:rsidRDefault="00F43392" w:rsidP="00F43392">
            <w:pPr>
              <w:pStyle w:val="TAL"/>
            </w:pPr>
          </w:p>
        </w:tc>
      </w:tr>
      <w:tr w:rsidR="00F43392" w:rsidRPr="00CA7D85" w14:paraId="71AC8A0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206472A" w14:textId="2511C0EF" w:rsidR="00F43392" w:rsidRPr="00CA7D85" w:rsidRDefault="00F43392" w:rsidP="00F43392">
            <w:pPr>
              <w:pStyle w:val="TAL"/>
            </w:pPr>
            <w:r w:rsidRPr="00A82858">
              <w:t xml:space="preserve">      </w:t>
            </w:r>
            <w:ins w:id="5425" w:author="Daiwei Zhou (周代卫)" w:date="2023-12-28T17:26:00Z">
              <w:r w:rsidRPr="00A82858">
                <w:t xml:space="preserve">  </w:t>
              </w:r>
            </w:ins>
            <w:r w:rsidRPr="00A82858">
              <w:t>cancelOverlappingPUSCH-r16</w:t>
            </w:r>
          </w:p>
        </w:tc>
        <w:tc>
          <w:tcPr>
            <w:tcW w:w="2269" w:type="dxa"/>
            <w:tcBorders>
              <w:top w:val="single" w:sz="4" w:space="0" w:color="auto"/>
              <w:left w:val="single" w:sz="4" w:space="0" w:color="auto"/>
              <w:bottom w:val="single" w:sz="4" w:space="0" w:color="auto"/>
              <w:right w:val="single" w:sz="4" w:space="0" w:color="auto"/>
            </w:tcBorders>
          </w:tcPr>
          <w:p w14:paraId="25E509F3"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EBB7423"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586339C8" w14:textId="77777777" w:rsidR="00F43392" w:rsidRPr="00CA7D85" w:rsidRDefault="00F43392" w:rsidP="00F43392">
            <w:pPr>
              <w:pStyle w:val="TAL"/>
            </w:pPr>
          </w:p>
        </w:tc>
      </w:tr>
      <w:tr w:rsidR="00F43392" w:rsidRPr="00CA7D85" w14:paraId="45F004B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338A06A" w14:textId="28DCE328" w:rsidR="00F43392" w:rsidRPr="00CA7D85" w:rsidRDefault="00F43392" w:rsidP="00F43392">
            <w:pPr>
              <w:pStyle w:val="TAL"/>
            </w:pPr>
            <w:r w:rsidRPr="00A82858">
              <w:t xml:space="preserve">      </w:t>
            </w:r>
            <w:ins w:id="5426" w:author="Daiwei Zhou (周代卫)" w:date="2023-12-28T17:26:00Z">
              <w:r w:rsidRPr="00A82858">
                <w:t xml:space="preserve">  </w:t>
              </w:r>
            </w:ins>
            <w:r w:rsidRPr="00A82858">
              <w:t>multipleRateMatchingEUTRA-CRS-r16</w:t>
            </w:r>
          </w:p>
        </w:tc>
        <w:tc>
          <w:tcPr>
            <w:tcW w:w="2269" w:type="dxa"/>
            <w:tcBorders>
              <w:top w:val="single" w:sz="4" w:space="0" w:color="auto"/>
              <w:left w:val="single" w:sz="4" w:space="0" w:color="auto"/>
              <w:bottom w:val="single" w:sz="4" w:space="0" w:color="auto"/>
              <w:right w:val="single" w:sz="4" w:space="0" w:color="auto"/>
            </w:tcBorders>
          </w:tcPr>
          <w:p w14:paraId="2E6EC2DF"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A36BFFA"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516FB7EE" w14:textId="77777777" w:rsidR="00F43392" w:rsidRPr="00CA7D85" w:rsidRDefault="00F43392" w:rsidP="00F43392">
            <w:pPr>
              <w:pStyle w:val="TAL"/>
            </w:pPr>
          </w:p>
        </w:tc>
      </w:tr>
      <w:tr w:rsidR="00F43392" w:rsidRPr="00CA7D85" w14:paraId="4C20AC8E"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3F0F556" w14:textId="433C7EDB" w:rsidR="00F43392" w:rsidRPr="00CA7D85" w:rsidRDefault="00F43392" w:rsidP="00F43392">
            <w:pPr>
              <w:pStyle w:val="TAL"/>
            </w:pPr>
            <w:r w:rsidRPr="00A82858">
              <w:t xml:space="preserve">      </w:t>
            </w:r>
            <w:ins w:id="5427" w:author="Daiwei Zhou (周代卫)" w:date="2023-12-28T17:26:00Z">
              <w:r w:rsidRPr="00A82858">
                <w:t xml:space="preserve">  </w:t>
              </w:r>
            </w:ins>
            <w:r w:rsidRPr="00A82858">
              <w:t>overlapRateMatchingEUTRA-CRS-r16</w:t>
            </w:r>
          </w:p>
        </w:tc>
        <w:tc>
          <w:tcPr>
            <w:tcW w:w="2269" w:type="dxa"/>
            <w:tcBorders>
              <w:top w:val="single" w:sz="4" w:space="0" w:color="auto"/>
              <w:left w:val="single" w:sz="4" w:space="0" w:color="auto"/>
              <w:bottom w:val="single" w:sz="4" w:space="0" w:color="auto"/>
              <w:right w:val="single" w:sz="4" w:space="0" w:color="auto"/>
            </w:tcBorders>
          </w:tcPr>
          <w:p w14:paraId="6E00A175"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93EEEB4"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6E584A20" w14:textId="77777777" w:rsidR="00F43392" w:rsidRPr="00CA7D85" w:rsidRDefault="00F43392" w:rsidP="00F43392">
            <w:pPr>
              <w:pStyle w:val="TAL"/>
            </w:pPr>
          </w:p>
        </w:tc>
      </w:tr>
      <w:tr w:rsidR="00F43392" w:rsidRPr="00CA7D85" w14:paraId="0FD3CF9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C88920A" w14:textId="37EAA41B" w:rsidR="00F43392" w:rsidRPr="00CA7D85" w:rsidRDefault="00F43392" w:rsidP="00F43392">
            <w:pPr>
              <w:pStyle w:val="TAL"/>
            </w:pPr>
            <w:r w:rsidRPr="00A82858">
              <w:t xml:space="preserve">      </w:t>
            </w:r>
            <w:ins w:id="5428" w:author="Daiwei Zhou (周代卫)" w:date="2023-12-28T17:26:00Z">
              <w:r w:rsidRPr="00A82858">
                <w:t xml:space="preserve">  </w:t>
              </w:r>
            </w:ins>
            <w:r w:rsidRPr="00A82858">
              <w:t>pdsch-MappingTypeB-Alt-r16</w:t>
            </w:r>
          </w:p>
        </w:tc>
        <w:tc>
          <w:tcPr>
            <w:tcW w:w="2269" w:type="dxa"/>
            <w:tcBorders>
              <w:top w:val="single" w:sz="4" w:space="0" w:color="auto"/>
              <w:left w:val="single" w:sz="4" w:space="0" w:color="auto"/>
              <w:bottom w:val="single" w:sz="4" w:space="0" w:color="auto"/>
              <w:right w:val="single" w:sz="4" w:space="0" w:color="auto"/>
            </w:tcBorders>
          </w:tcPr>
          <w:p w14:paraId="3E5743ED"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4D5C113"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075CD7EA" w14:textId="77777777" w:rsidR="00F43392" w:rsidRPr="00CA7D85" w:rsidRDefault="00F43392" w:rsidP="00F43392">
            <w:pPr>
              <w:pStyle w:val="TAL"/>
            </w:pPr>
          </w:p>
        </w:tc>
      </w:tr>
      <w:tr w:rsidR="00F43392" w:rsidRPr="00CA7D85" w14:paraId="0A3982B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BD00523" w14:textId="7078FF45" w:rsidR="00F43392" w:rsidRPr="00CA7D85" w:rsidRDefault="00F43392" w:rsidP="00F43392">
            <w:pPr>
              <w:pStyle w:val="TAL"/>
            </w:pPr>
            <w:r w:rsidRPr="00A82858">
              <w:t xml:space="preserve">      </w:t>
            </w:r>
            <w:ins w:id="5429" w:author="Daiwei Zhou (周代卫)" w:date="2023-12-28T17:26:00Z">
              <w:r w:rsidRPr="00A82858">
                <w:t xml:space="preserve">  </w:t>
              </w:r>
            </w:ins>
            <w:r w:rsidRPr="00A82858">
              <w:t>oneSlotPeriodicTRS-r16</w:t>
            </w:r>
          </w:p>
        </w:tc>
        <w:tc>
          <w:tcPr>
            <w:tcW w:w="2269" w:type="dxa"/>
            <w:tcBorders>
              <w:top w:val="single" w:sz="4" w:space="0" w:color="auto"/>
              <w:left w:val="single" w:sz="4" w:space="0" w:color="auto"/>
              <w:bottom w:val="single" w:sz="4" w:space="0" w:color="auto"/>
              <w:right w:val="single" w:sz="4" w:space="0" w:color="auto"/>
            </w:tcBorders>
          </w:tcPr>
          <w:p w14:paraId="0661E06B"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3EB0E08"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1B864CB5" w14:textId="77777777" w:rsidR="00F43392" w:rsidRPr="00CA7D85" w:rsidRDefault="00F43392" w:rsidP="00F43392">
            <w:pPr>
              <w:pStyle w:val="TAL"/>
            </w:pPr>
          </w:p>
        </w:tc>
      </w:tr>
      <w:tr w:rsidR="00F43392" w:rsidRPr="00CA7D85" w14:paraId="1F2D364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B585A7B" w14:textId="4CBF2666" w:rsidR="00F43392" w:rsidRPr="00CA7D85" w:rsidRDefault="00F43392" w:rsidP="00F43392">
            <w:pPr>
              <w:pStyle w:val="TAL"/>
            </w:pPr>
            <w:r w:rsidRPr="00A82858">
              <w:t xml:space="preserve">      </w:t>
            </w:r>
            <w:ins w:id="5430" w:author="Daiwei Zhou (周代卫)" w:date="2023-12-28T17:26:00Z">
              <w:r w:rsidRPr="00A82858">
                <w:t xml:space="preserve">  </w:t>
              </w:r>
            </w:ins>
            <w:r w:rsidRPr="00A82858">
              <w:t>olpc-SRS-Pos-r16</w:t>
            </w:r>
          </w:p>
        </w:tc>
        <w:tc>
          <w:tcPr>
            <w:tcW w:w="2269" w:type="dxa"/>
            <w:tcBorders>
              <w:top w:val="single" w:sz="4" w:space="0" w:color="auto"/>
              <w:left w:val="single" w:sz="4" w:space="0" w:color="auto"/>
              <w:bottom w:val="single" w:sz="4" w:space="0" w:color="auto"/>
              <w:right w:val="single" w:sz="4" w:space="0" w:color="auto"/>
            </w:tcBorders>
          </w:tcPr>
          <w:p w14:paraId="6793FCC5"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354F479"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5D3396CE" w14:textId="77777777" w:rsidR="00F43392" w:rsidRPr="00CA7D85" w:rsidRDefault="00F43392" w:rsidP="00F43392">
            <w:pPr>
              <w:pStyle w:val="TAL"/>
            </w:pPr>
          </w:p>
        </w:tc>
      </w:tr>
      <w:tr w:rsidR="00F43392" w:rsidRPr="00CA7D85" w14:paraId="1AF550A3"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488FD2B" w14:textId="5C17D88D" w:rsidR="00F43392" w:rsidRPr="00CA7D85" w:rsidRDefault="00F43392" w:rsidP="00F43392">
            <w:pPr>
              <w:pStyle w:val="TAL"/>
            </w:pPr>
            <w:r w:rsidRPr="00A82858">
              <w:t xml:space="preserve">      </w:t>
            </w:r>
            <w:ins w:id="5431" w:author="Daiwei Zhou (周代卫)" w:date="2023-12-28T17:26:00Z">
              <w:r w:rsidRPr="00A82858">
                <w:t xml:space="preserve">  </w:t>
              </w:r>
            </w:ins>
            <w:r w:rsidRPr="00A82858">
              <w:t>spatialRelationsSRS-Pos-r16</w:t>
            </w:r>
          </w:p>
        </w:tc>
        <w:tc>
          <w:tcPr>
            <w:tcW w:w="2269" w:type="dxa"/>
            <w:tcBorders>
              <w:top w:val="single" w:sz="4" w:space="0" w:color="auto"/>
              <w:left w:val="single" w:sz="4" w:space="0" w:color="auto"/>
              <w:bottom w:val="single" w:sz="4" w:space="0" w:color="auto"/>
              <w:right w:val="single" w:sz="4" w:space="0" w:color="auto"/>
            </w:tcBorders>
          </w:tcPr>
          <w:p w14:paraId="36652241"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0DFE3F7"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08395818" w14:textId="77777777" w:rsidR="00F43392" w:rsidRPr="00CA7D85" w:rsidRDefault="00F43392" w:rsidP="00F43392">
            <w:pPr>
              <w:pStyle w:val="TAL"/>
            </w:pPr>
          </w:p>
        </w:tc>
      </w:tr>
      <w:tr w:rsidR="00F43392" w:rsidRPr="00CA7D85" w14:paraId="6ED1F18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0232E5E" w14:textId="16F60F27" w:rsidR="00F43392" w:rsidRPr="00CA7D85" w:rsidRDefault="00F43392" w:rsidP="00F43392">
            <w:pPr>
              <w:pStyle w:val="TAL"/>
            </w:pPr>
            <w:r w:rsidRPr="00A82858">
              <w:t xml:space="preserve">      </w:t>
            </w:r>
            <w:ins w:id="5432" w:author="Daiwei Zhou (周代卫)" w:date="2023-12-28T17:26:00Z">
              <w:r w:rsidRPr="00A82858">
                <w:t xml:space="preserve">  </w:t>
              </w:r>
            </w:ins>
            <w:r w:rsidRPr="00A82858">
              <w:t>simulSRS-MIMO-TransWithinBand-r16</w:t>
            </w:r>
          </w:p>
        </w:tc>
        <w:tc>
          <w:tcPr>
            <w:tcW w:w="2269" w:type="dxa"/>
            <w:tcBorders>
              <w:top w:val="single" w:sz="4" w:space="0" w:color="auto"/>
              <w:left w:val="single" w:sz="4" w:space="0" w:color="auto"/>
              <w:bottom w:val="single" w:sz="4" w:space="0" w:color="auto"/>
              <w:right w:val="single" w:sz="4" w:space="0" w:color="auto"/>
            </w:tcBorders>
          </w:tcPr>
          <w:p w14:paraId="70B6ABFB"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AF0A23D"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6C8CC0EB" w14:textId="77777777" w:rsidR="00F43392" w:rsidRPr="00CA7D85" w:rsidRDefault="00F43392" w:rsidP="00F43392">
            <w:pPr>
              <w:pStyle w:val="TAL"/>
            </w:pPr>
          </w:p>
        </w:tc>
      </w:tr>
      <w:tr w:rsidR="00F43392" w:rsidRPr="00CA7D85" w14:paraId="68AAEF9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72ABEB4" w14:textId="16A5A521" w:rsidR="00F43392" w:rsidRPr="00CA7D85" w:rsidRDefault="00F43392" w:rsidP="00F43392">
            <w:pPr>
              <w:pStyle w:val="TAL"/>
            </w:pPr>
            <w:r w:rsidRPr="00A82858">
              <w:t xml:space="preserve">      </w:t>
            </w:r>
            <w:ins w:id="5433" w:author="Daiwei Zhou (周代卫)" w:date="2023-12-28T17:26:00Z">
              <w:r w:rsidRPr="00A82858">
                <w:t xml:space="preserve">  </w:t>
              </w:r>
            </w:ins>
            <w:r w:rsidRPr="00A82858">
              <w:t>channelBW-DL-IAB-r16</w:t>
            </w:r>
          </w:p>
        </w:tc>
        <w:tc>
          <w:tcPr>
            <w:tcW w:w="2269" w:type="dxa"/>
            <w:tcBorders>
              <w:top w:val="single" w:sz="4" w:space="0" w:color="auto"/>
              <w:left w:val="single" w:sz="4" w:space="0" w:color="auto"/>
              <w:bottom w:val="single" w:sz="4" w:space="0" w:color="auto"/>
              <w:right w:val="single" w:sz="4" w:space="0" w:color="auto"/>
            </w:tcBorders>
          </w:tcPr>
          <w:p w14:paraId="0DE2B4F8"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D453CB3"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7436781D" w14:textId="77777777" w:rsidR="00F43392" w:rsidRPr="00CA7D85" w:rsidRDefault="00F43392" w:rsidP="00F43392">
            <w:pPr>
              <w:pStyle w:val="TAL"/>
            </w:pPr>
          </w:p>
        </w:tc>
      </w:tr>
      <w:tr w:rsidR="00F43392" w:rsidRPr="00CA7D85" w14:paraId="2D98F08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0B73647" w14:textId="3D1EA251" w:rsidR="00F43392" w:rsidRPr="00CA7D85" w:rsidRDefault="00F43392" w:rsidP="00F43392">
            <w:pPr>
              <w:pStyle w:val="TAL"/>
            </w:pPr>
            <w:r w:rsidRPr="00A82858">
              <w:t xml:space="preserve">      </w:t>
            </w:r>
            <w:ins w:id="5434" w:author="Daiwei Zhou (周代卫)" w:date="2023-12-28T17:26:00Z">
              <w:r w:rsidRPr="00A82858">
                <w:t xml:space="preserve">  </w:t>
              </w:r>
            </w:ins>
            <w:r w:rsidRPr="00A82858">
              <w:t>channelBW-UL-IAB-r16</w:t>
            </w:r>
          </w:p>
        </w:tc>
        <w:tc>
          <w:tcPr>
            <w:tcW w:w="2269" w:type="dxa"/>
            <w:tcBorders>
              <w:top w:val="single" w:sz="4" w:space="0" w:color="auto"/>
              <w:left w:val="single" w:sz="4" w:space="0" w:color="auto"/>
              <w:bottom w:val="single" w:sz="4" w:space="0" w:color="auto"/>
              <w:right w:val="single" w:sz="4" w:space="0" w:color="auto"/>
            </w:tcBorders>
          </w:tcPr>
          <w:p w14:paraId="0FA9E5E9"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3E5E441"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257250F8" w14:textId="77777777" w:rsidR="00F43392" w:rsidRPr="00CA7D85" w:rsidRDefault="00F43392" w:rsidP="00F43392">
            <w:pPr>
              <w:pStyle w:val="TAL"/>
            </w:pPr>
          </w:p>
        </w:tc>
      </w:tr>
      <w:tr w:rsidR="00F43392" w:rsidRPr="00CA7D85" w14:paraId="508DA4E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F50569A" w14:textId="207A27B9" w:rsidR="00F43392" w:rsidRPr="00CA7D85" w:rsidRDefault="00F43392" w:rsidP="00F43392">
            <w:pPr>
              <w:pStyle w:val="TAL"/>
            </w:pPr>
            <w:r w:rsidRPr="00A82858">
              <w:t xml:space="preserve">      </w:t>
            </w:r>
            <w:ins w:id="5435" w:author="Daiwei Zhou (周代卫)" w:date="2023-12-28T17:26:00Z">
              <w:r w:rsidRPr="00A82858">
                <w:t xml:space="preserve">  </w:t>
              </w:r>
            </w:ins>
            <w:r w:rsidRPr="00A82858">
              <w:t>rasterShift7dot5-IAB-r16</w:t>
            </w:r>
          </w:p>
        </w:tc>
        <w:tc>
          <w:tcPr>
            <w:tcW w:w="2269" w:type="dxa"/>
            <w:tcBorders>
              <w:top w:val="single" w:sz="4" w:space="0" w:color="auto"/>
              <w:left w:val="single" w:sz="4" w:space="0" w:color="auto"/>
              <w:bottom w:val="single" w:sz="4" w:space="0" w:color="auto"/>
              <w:right w:val="single" w:sz="4" w:space="0" w:color="auto"/>
            </w:tcBorders>
          </w:tcPr>
          <w:p w14:paraId="28173531"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D604F80"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12D6ABE8" w14:textId="77777777" w:rsidR="00F43392" w:rsidRPr="00CA7D85" w:rsidRDefault="00F43392" w:rsidP="00F43392">
            <w:pPr>
              <w:pStyle w:val="TAL"/>
            </w:pPr>
          </w:p>
        </w:tc>
      </w:tr>
      <w:tr w:rsidR="00F43392" w:rsidRPr="00CA7D85" w14:paraId="188263E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4FCA9B4" w14:textId="43EA7FB5" w:rsidR="00F43392" w:rsidRPr="00CA7D85" w:rsidRDefault="00F43392" w:rsidP="00F43392">
            <w:pPr>
              <w:pStyle w:val="TAL"/>
            </w:pPr>
            <w:r w:rsidRPr="00A82858">
              <w:t xml:space="preserve">      </w:t>
            </w:r>
            <w:ins w:id="5436" w:author="Daiwei Zhou (周代卫)" w:date="2023-12-28T17:26:00Z">
              <w:r w:rsidRPr="00A82858">
                <w:t xml:space="preserve">  </w:t>
              </w:r>
            </w:ins>
            <w:r w:rsidRPr="00A82858">
              <w:t>ue-PowerClass-v1610</w:t>
            </w:r>
          </w:p>
        </w:tc>
        <w:tc>
          <w:tcPr>
            <w:tcW w:w="2269" w:type="dxa"/>
            <w:tcBorders>
              <w:top w:val="single" w:sz="4" w:space="0" w:color="auto"/>
              <w:left w:val="single" w:sz="4" w:space="0" w:color="auto"/>
              <w:bottom w:val="single" w:sz="4" w:space="0" w:color="auto"/>
              <w:right w:val="single" w:sz="4" w:space="0" w:color="auto"/>
            </w:tcBorders>
          </w:tcPr>
          <w:p w14:paraId="4C075287"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FF5F3B6"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299371D3" w14:textId="77777777" w:rsidR="00F43392" w:rsidRPr="00CA7D85" w:rsidRDefault="00F43392" w:rsidP="00F43392">
            <w:pPr>
              <w:pStyle w:val="TAL"/>
            </w:pPr>
          </w:p>
        </w:tc>
      </w:tr>
      <w:tr w:rsidR="00F43392" w:rsidRPr="00CA7D85" w14:paraId="6EE8FCA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D403E62" w14:textId="1B5D4672" w:rsidR="00F43392" w:rsidRPr="00CA7D85" w:rsidRDefault="00F43392" w:rsidP="00F43392">
            <w:pPr>
              <w:pStyle w:val="TAL"/>
            </w:pPr>
            <w:r w:rsidRPr="00A82858">
              <w:t xml:space="preserve">      </w:t>
            </w:r>
            <w:ins w:id="5437" w:author="Daiwei Zhou (周代卫)" w:date="2023-12-28T17:26:00Z">
              <w:r w:rsidRPr="00A82858">
                <w:t xml:space="preserve">  </w:t>
              </w:r>
            </w:ins>
            <w:r w:rsidRPr="00A82858">
              <w:t>condHandover-r16</w:t>
            </w:r>
          </w:p>
        </w:tc>
        <w:tc>
          <w:tcPr>
            <w:tcW w:w="2269" w:type="dxa"/>
            <w:tcBorders>
              <w:top w:val="single" w:sz="4" w:space="0" w:color="auto"/>
              <w:left w:val="single" w:sz="4" w:space="0" w:color="auto"/>
              <w:bottom w:val="single" w:sz="4" w:space="0" w:color="auto"/>
              <w:right w:val="single" w:sz="4" w:space="0" w:color="auto"/>
            </w:tcBorders>
          </w:tcPr>
          <w:p w14:paraId="04A613CA" w14:textId="77777777" w:rsidR="00F43392" w:rsidRPr="00CA7D85" w:rsidRDefault="00F43392" w:rsidP="00F43392">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7251EC38"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4BE01741" w14:textId="77777777" w:rsidR="00F43392" w:rsidRPr="00CA7D85" w:rsidRDefault="00F43392" w:rsidP="00F43392">
            <w:pPr>
              <w:pStyle w:val="TAL"/>
            </w:pPr>
            <w:r w:rsidRPr="00CA7D85">
              <w:t>pc_condHandover_r16</w:t>
            </w:r>
          </w:p>
        </w:tc>
      </w:tr>
      <w:tr w:rsidR="00F43392" w:rsidRPr="00CA7D85" w14:paraId="471C2FF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B310C39" w14:textId="7532C822" w:rsidR="00F43392" w:rsidRPr="00CA7D85" w:rsidRDefault="00F43392" w:rsidP="00F43392">
            <w:pPr>
              <w:pStyle w:val="TAL"/>
            </w:pPr>
            <w:r w:rsidRPr="00A82858">
              <w:t xml:space="preserve">      </w:t>
            </w:r>
            <w:ins w:id="5438" w:author="Daiwei Zhou (周代卫)" w:date="2023-12-28T17:26:00Z">
              <w:r w:rsidRPr="00A82858">
                <w:t xml:space="preserve">  </w:t>
              </w:r>
            </w:ins>
            <w:r w:rsidRPr="00A82858">
              <w:t>condHandoverFailure-r16</w:t>
            </w:r>
          </w:p>
        </w:tc>
        <w:tc>
          <w:tcPr>
            <w:tcW w:w="2269" w:type="dxa"/>
            <w:tcBorders>
              <w:top w:val="single" w:sz="4" w:space="0" w:color="auto"/>
              <w:left w:val="single" w:sz="4" w:space="0" w:color="auto"/>
              <w:bottom w:val="single" w:sz="4" w:space="0" w:color="auto"/>
              <w:right w:val="single" w:sz="4" w:space="0" w:color="auto"/>
            </w:tcBorders>
          </w:tcPr>
          <w:p w14:paraId="23AECF3C" w14:textId="77777777" w:rsidR="00F43392" w:rsidRPr="00CA7D85" w:rsidRDefault="00F43392" w:rsidP="00F43392">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0450F343"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3091093D" w14:textId="77777777" w:rsidR="00F43392" w:rsidRPr="00CA7D85" w:rsidRDefault="00F43392" w:rsidP="00F43392">
            <w:pPr>
              <w:pStyle w:val="TAL"/>
            </w:pPr>
            <w:r w:rsidRPr="00CA7D85">
              <w:t>pc_condHandoverFailure_r16</w:t>
            </w:r>
          </w:p>
        </w:tc>
      </w:tr>
      <w:tr w:rsidR="00F43392" w:rsidRPr="00CA7D85" w14:paraId="284399C5"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F690986" w14:textId="5944EAEB" w:rsidR="00F43392" w:rsidRPr="00CA7D85" w:rsidRDefault="00F43392" w:rsidP="00F43392">
            <w:pPr>
              <w:pStyle w:val="TAL"/>
            </w:pPr>
            <w:r w:rsidRPr="00A82858">
              <w:t xml:space="preserve">      </w:t>
            </w:r>
            <w:ins w:id="5439" w:author="Daiwei Zhou (周代卫)" w:date="2023-12-28T17:26:00Z">
              <w:r w:rsidRPr="00A82858">
                <w:t xml:space="preserve">  </w:t>
              </w:r>
            </w:ins>
            <w:r w:rsidRPr="00A82858">
              <w:t>condHandoverTwoTriggerEvents-r16</w:t>
            </w:r>
          </w:p>
        </w:tc>
        <w:tc>
          <w:tcPr>
            <w:tcW w:w="2269" w:type="dxa"/>
            <w:tcBorders>
              <w:top w:val="single" w:sz="4" w:space="0" w:color="auto"/>
              <w:left w:val="single" w:sz="4" w:space="0" w:color="auto"/>
              <w:bottom w:val="single" w:sz="4" w:space="0" w:color="auto"/>
              <w:right w:val="single" w:sz="4" w:space="0" w:color="auto"/>
            </w:tcBorders>
          </w:tcPr>
          <w:p w14:paraId="1B9F17A6" w14:textId="77777777" w:rsidR="00F43392" w:rsidRPr="00CA7D85" w:rsidRDefault="00F43392" w:rsidP="00F43392">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415AF719"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59C651F9" w14:textId="77777777" w:rsidR="00F43392" w:rsidRPr="00CA7D85" w:rsidRDefault="00F43392" w:rsidP="00F43392">
            <w:pPr>
              <w:pStyle w:val="TAL"/>
            </w:pPr>
            <w:r w:rsidRPr="00CA7D85">
              <w:t>pc_condHandoverTwoTriggerEvents_r16</w:t>
            </w:r>
          </w:p>
        </w:tc>
      </w:tr>
      <w:tr w:rsidR="00F43392" w:rsidRPr="00CA7D85" w14:paraId="3DE4562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46EEC03" w14:textId="3069BCB0" w:rsidR="00F43392" w:rsidRPr="00CA7D85" w:rsidRDefault="00F43392" w:rsidP="00F43392">
            <w:pPr>
              <w:pStyle w:val="TAL"/>
            </w:pPr>
            <w:r w:rsidRPr="00A82858">
              <w:t xml:space="preserve">      </w:t>
            </w:r>
            <w:ins w:id="5440" w:author="Daiwei Zhou (周代卫)" w:date="2023-12-28T17:26:00Z">
              <w:r w:rsidRPr="00A82858">
                <w:t xml:space="preserve">  </w:t>
              </w:r>
            </w:ins>
            <w:r w:rsidRPr="00A82858">
              <w:t>condPSCellChange-r16</w:t>
            </w:r>
          </w:p>
        </w:tc>
        <w:tc>
          <w:tcPr>
            <w:tcW w:w="2269" w:type="dxa"/>
            <w:tcBorders>
              <w:top w:val="single" w:sz="4" w:space="0" w:color="auto"/>
              <w:left w:val="single" w:sz="4" w:space="0" w:color="auto"/>
              <w:bottom w:val="single" w:sz="4" w:space="0" w:color="auto"/>
              <w:right w:val="single" w:sz="4" w:space="0" w:color="auto"/>
            </w:tcBorders>
          </w:tcPr>
          <w:p w14:paraId="6E6119EF" w14:textId="77777777" w:rsidR="00F43392" w:rsidRPr="00CA7D85" w:rsidRDefault="00F43392" w:rsidP="00F43392">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1E2CE6C7"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3B9E2AFF" w14:textId="77777777" w:rsidR="00F43392" w:rsidRPr="00CA7D85" w:rsidRDefault="00F43392" w:rsidP="00F43392">
            <w:pPr>
              <w:pStyle w:val="TAL"/>
            </w:pPr>
            <w:r w:rsidRPr="00CA7D85">
              <w:t>pc_condPSCellChange_r16</w:t>
            </w:r>
          </w:p>
        </w:tc>
      </w:tr>
      <w:tr w:rsidR="00F43392" w:rsidRPr="00CA7D85" w14:paraId="17598A2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BC9BDA7" w14:textId="226BCC90" w:rsidR="00F43392" w:rsidRPr="00CA7D85" w:rsidRDefault="00F43392" w:rsidP="00F43392">
            <w:pPr>
              <w:pStyle w:val="TAL"/>
            </w:pPr>
            <w:r w:rsidRPr="00A82858">
              <w:t xml:space="preserve">      </w:t>
            </w:r>
            <w:ins w:id="5441" w:author="Daiwei Zhou (周代卫)" w:date="2023-12-28T17:26:00Z">
              <w:r w:rsidRPr="00A82858">
                <w:t xml:space="preserve">  </w:t>
              </w:r>
            </w:ins>
            <w:r w:rsidRPr="00A82858">
              <w:t>condPSCellChangeTwoTriggerEvents-r16</w:t>
            </w:r>
          </w:p>
        </w:tc>
        <w:tc>
          <w:tcPr>
            <w:tcW w:w="2269" w:type="dxa"/>
            <w:tcBorders>
              <w:top w:val="single" w:sz="4" w:space="0" w:color="auto"/>
              <w:left w:val="single" w:sz="4" w:space="0" w:color="auto"/>
              <w:bottom w:val="single" w:sz="4" w:space="0" w:color="auto"/>
              <w:right w:val="single" w:sz="4" w:space="0" w:color="auto"/>
            </w:tcBorders>
          </w:tcPr>
          <w:p w14:paraId="057DA54F"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03B8212"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45F9B31F" w14:textId="77777777" w:rsidR="00F43392" w:rsidRPr="00CA7D85" w:rsidRDefault="00F43392" w:rsidP="00F43392">
            <w:pPr>
              <w:pStyle w:val="TAL"/>
            </w:pPr>
          </w:p>
        </w:tc>
      </w:tr>
      <w:tr w:rsidR="00F43392" w:rsidRPr="00CA7D85" w14:paraId="3EF6500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1159E22" w14:textId="5D70ADAA" w:rsidR="00F43392" w:rsidRPr="00CA7D85" w:rsidRDefault="00F43392" w:rsidP="00F43392">
            <w:pPr>
              <w:pStyle w:val="TAL"/>
            </w:pPr>
            <w:r w:rsidRPr="00A82858">
              <w:t xml:space="preserve">      </w:t>
            </w:r>
            <w:ins w:id="5442" w:author="Daiwei Zhou (周代卫)" w:date="2023-12-28T17:26:00Z">
              <w:r w:rsidRPr="00A82858">
                <w:t xml:space="preserve">  </w:t>
              </w:r>
            </w:ins>
            <w:r w:rsidRPr="00A82858">
              <w:t>mpr-PowerBoost-FR2-r16</w:t>
            </w:r>
          </w:p>
        </w:tc>
        <w:tc>
          <w:tcPr>
            <w:tcW w:w="2269" w:type="dxa"/>
            <w:tcBorders>
              <w:top w:val="single" w:sz="4" w:space="0" w:color="auto"/>
              <w:left w:val="single" w:sz="4" w:space="0" w:color="auto"/>
              <w:bottom w:val="single" w:sz="4" w:space="0" w:color="auto"/>
              <w:right w:val="single" w:sz="4" w:space="0" w:color="auto"/>
            </w:tcBorders>
          </w:tcPr>
          <w:p w14:paraId="15605F63"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D38150F"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5B8CADD9" w14:textId="77777777" w:rsidR="00F43392" w:rsidRPr="00CA7D85" w:rsidRDefault="00F43392" w:rsidP="00F43392">
            <w:pPr>
              <w:pStyle w:val="TAL"/>
            </w:pPr>
          </w:p>
        </w:tc>
      </w:tr>
      <w:tr w:rsidR="00F43392" w:rsidRPr="00CA7D85" w14:paraId="64ED9FB3"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A68C921" w14:textId="4C66EF27" w:rsidR="00F43392" w:rsidRPr="00CA7D85" w:rsidRDefault="00F43392" w:rsidP="00F43392">
            <w:pPr>
              <w:pStyle w:val="TAL"/>
            </w:pPr>
            <w:r w:rsidRPr="00A82858">
              <w:lastRenderedPageBreak/>
              <w:t xml:space="preserve">      </w:t>
            </w:r>
            <w:ins w:id="5443" w:author="Daiwei Zhou (周代卫)" w:date="2023-12-28T17:26:00Z">
              <w:r w:rsidRPr="00A82858">
                <w:t xml:space="preserve">  </w:t>
              </w:r>
            </w:ins>
            <w:r w:rsidRPr="00A82858">
              <w:t>activeConfiguredGrant-r16</w:t>
            </w:r>
          </w:p>
        </w:tc>
        <w:tc>
          <w:tcPr>
            <w:tcW w:w="2269" w:type="dxa"/>
            <w:tcBorders>
              <w:top w:val="single" w:sz="4" w:space="0" w:color="auto"/>
              <w:left w:val="single" w:sz="4" w:space="0" w:color="auto"/>
              <w:bottom w:val="single" w:sz="4" w:space="0" w:color="auto"/>
              <w:right w:val="single" w:sz="4" w:space="0" w:color="auto"/>
            </w:tcBorders>
          </w:tcPr>
          <w:p w14:paraId="70F8AD62"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F2083DD"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6D6F611E" w14:textId="77777777" w:rsidR="00F43392" w:rsidRPr="00CA7D85" w:rsidRDefault="00F43392" w:rsidP="00F43392">
            <w:pPr>
              <w:pStyle w:val="TAL"/>
            </w:pPr>
          </w:p>
        </w:tc>
      </w:tr>
      <w:tr w:rsidR="00F43392" w:rsidRPr="00CA7D85" w14:paraId="27DD238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B149423" w14:textId="059677BC" w:rsidR="00F43392" w:rsidRPr="00CA7D85" w:rsidRDefault="00F43392" w:rsidP="00F43392">
            <w:pPr>
              <w:pStyle w:val="TAL"/>
            </w:pPr>
            <w:r w:rsidRPr="00A82858">
              <w:t xml:space="preserve">      </w:t>
            </w:r>
            <w:ins w:id="5444" w:author="Daiwei Zhou (周代卫)" w:date="2023-12-28T17:26:00Z">
              <w:r w:rsidRPr="00A82858">
                <w:t xml:space="preserve">  </w:t>
              </w:r>
            </w:ins>
            <w:r w:rsidRPr="00A82858">
              <w:t>jointReleaseConfiguredGrantType2-r16</w:t>
            </w:r>
          </w:p>
        </w:tc>
        <w:tc>
          <w:tcPr>
            <w:tcW w:w="2269" w:type="dxa"/>
            <w:tcBorders>
              <w:top w:val="single" w:sz="4" w:space="0" w:color="auto"/>
              <w:left w:val="single" w:sz="4" w:space="0" w:color="auto"/>
              <w:bottom w:val="single" w:sz="4" w:space="0" w:color="auto"/>
              <w:right w:val="single" w:sz="4" w:space="0" w:color="auto"/>
            </w:tcBorders>
          </w:tcPr>
          <w:p w14:paraId="2F83AABA"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9397B42"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5D3A7D13" w14:textId="77777777" w:rsidR="00F43392" w:rsidRPr="00CA7D85" w:rsidRDefault="00F43392" w:rsidP="00F43392">
            <w:pPr>
              <w:pStyle w:val="TAL"/>
            </w:pPr>
          </w:p>
        </w:tc>
      </w:tr>
      <w:tr w:rsidR="00F43392" w:rsidRPr="00CA7D85" w14:paraId="281D5A4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9A90C3E" w14:textId="4E01B9BF" w:rsidR="00F43392" w:rsidRPr="00CA7D85" w:rsidRDefault="00F43392" w:rsidP="00F43392">
            <w:pPr>
              <w:pStyle w:val="TAL"/>
            </w:pPr>
            <w:r w:rsidRPr="00A82858">
              <w:t xml:space="preserve">      </w:t>
            </w:r>
            <w:ins w:id="5445" w:author="Daiwei Zhou (周代卫)" w:date="2023-12-28T17:26:00Z">
              <w:r w:rsidRPr="00A82858">
                <w:t xml:space="preserve">  </w:t>
              </w:r>
            </w:ins>
            <w:r w:rsidRPr="00A82858">
              <w:t>sps-r16</w:t>
            </w:r>
          </w:p>
        </w:tc>
        <w:tc>
          <w:tcPr>
            <w:tcW w:w="2269" w:type="dxa"/>
            <w:tcBorders>
              <w:top w:val="single" w:sz="4" w:space="0" w:color="auto"/>
              <w:left w:val="single" w:sz="4" w:space="0" w:color="auto"/>
              <w:bottom w:val="single" w:sz="4" w:space="0" w:color="auto"/>
              <w:right w:val="single" w:sz="4" w:space="0" w:color="auto"/>
            </w:tcBorders>
          </w:tcPr>
          <w:p w14:paraId="15479FAF" w14:textId="790AF99E" w:rsidR="00F43392" w:rsidRPr="00CA7D85" w:rsidRDefault="00F43392" w:rsidP="00F43392">
            <w:pPr>
              <w:pStyle w:val="TAL"/>
            </w:pPr>
            <w:r w:rsidRPr="00E7735E">
              <w:t>C</w:t>
            </w:r>
            <w:r w:rsidRPr="00CA7D85">
              <w:t>hecked</w:t>
            </w:r>
          </w:p>
        </w:tc>
        <w:tc>
          <w:tcPr>
            <w:tcW w:w="1706" w:type="dxa"/>
            <w:tcBorders>
              <w:top w:val="single" w:sz="4" w:space="0" w:color="auto"/>
              <w:left w:val="single" w:sz="4" w:space="0" w:color="auto"/>
              <w:bottom w:val="single" w:sz="4" w:space="0" w:color="auto"/>
              <w:right w:val="single" w:sz="4" w:space="0" w:color="auto"/>
            </w:tcBorders>
          </w:tcPr>
          <w:p w14:paraId="77C5CB65"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7A18E530" w14:textId="05FC6024" w:rsidR="00F43392" w:rsidRPr="00CA7D85" w:rsidRDefault="00F43392" w:rsidP="00F43392">
            <w:pPr>
              <w:pStyle w:val="TAL"/>
            </w:pPr>
            <w:r w:rsidRPr="00E7735E">
              <w:t>pc_multi_sps_r16</w:t>
            </w:r>
          </w:p>
        </w:tc>
      </w:tr>
      <w:tr w:rsidR="00F43392" w:rsidRPr="00CA7D85" w14:paraId="1E5C48A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91C0DD0" w14:textId="2C1A439B" w:rsidR="00F43392" w:rsidRPr="00CA7D85" w:rsidRDefault="00F43392" w:rsidP="00F43392">
            <w:pPr>
              <w:pStyle w:val="TAL"/>
            </w:pPr>
            <w:r w:rsidRPr="00A82858">
              <w:t xml:space="preserve">      </w:t>
            </w:r>
            <w:ins w:id="5446" w:author="Daiwei Zhou (周代卫)" w:date="2023-12-28T17:27:00Z">
              <w:r w:rsidRPr="00A82858">
                <w:t xml:space="preserve">  </w:t>
              </w:r>
            </w:ins>
            <w:r w:rsidRPr="00A82858">
              <w:t>jointReleaseSPS-r16</w:t>
            </w:r>
          </w:p>
        </w:tc>
        <w:tc>
          <w:tcPr>
            <w:tcW w:w="2269" w:type="dxa"/>
            <w:tcBorders>
              <w:top w:val="single" w:sz="4" w:space="0" w:color="auto"/>
              <w:left w:val="single" w:sz="4" w:space="0" w:color="auto"/>
              <w:bottom w:val="single" w:sz="4" w:space="0" w:color="auto"/>
              <w:right w:val="single" w:sz="4" w:space="0" w:color="auto"/>
            </w:tcBorders>
          </w:tcPr>
          <w:p w14:paraId="144A9FC2"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DDF9BFD"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566FE976" w14:textId="77777777" w:rsidR="00F43392" w:rsidRPr="00CA7D85" w:rsidRDefault="00F43392" w:rsidP="00F43392">
            <w:pPr>
              <w:pStyle w:val="TAL"/>
            </w:pPr>
          </w:p>
        </w:tc>
      </w:tr>
      <w:tr w:rsidR="00F43392" w:rsidRPr="00CA7D85" w14:paraId="001747E5"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55D1BDE" w14:textId="534CA1B3" w:rsidR="00F43392" w:rsidRPr="00CA7D85" w:rsidRDefault="00F43392" w:rsidP="00F43392">
            <w:pPr>
              <w:pStyle w:val="TAL"/>
            </w:pPr>
            <w:r w:rsidRPr="00A82858">
              <w:t xml:space="preserve">      </w:t>
            </w:r>
            <w:ins w:id="5447" w:author="Daiwei Zhou (周代卫)" w:date="2023-12-28T17:27:00Z">
              <w:r w:rsidRPr="00A82858">
                <w:t xml:space="preserve">  </w:t>
              </w:r>
            </w:ins>
            <w:r w:rsidRPr="00A82858">
              <w:t>simulSRS-TransWithinBand-r16</w:t>
            </w:r>
          </w:p>
        </w:tc>
        <w:tc>
          <w:tcPr>
            <w:tcW w:w="2269" w:type="dxa"/>
            <w:tcBorders>
              <w:top w:val="single" w:sz="4" w:space="0" w:color="auto"/>
              <w:left w:val="single" w:sz="4" w:space="0" w:color="auto"/>
              <w:bottom w:val="single" w:sz="4" w:space="0" w:color="auto"/>
              <w:right w:val="single" w:sz="4" w:space="0" w:color="auto"/>
            </w:tcBorders>
          </w:tcPr>
          <w:p w14:paraId="7002F9A0"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D2F5122"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5B484F4E" w14:textId="77777777" w:rsidR="00F43392" w:rsidRPr="00CA7D85" w:rsidRDefault="00F43392" w:rsidP="00F43392">
            <w:pPr>
              <w:pStyle w:val="TAL"/>
            </w:pPr>
          </w:p>
        </w:tc>
      </w:tr>
      <w:tr w:rsidR="00F43392" w:rsidRPr="00CA7D85" w14:paraId="78222DE3"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82DC687" w14:textId="7720E48E" w:rsidR="00F43392" w:rsidRPr="00CA7D85" w:rsidRDefault="00F43392" w:rsidP="00F43392">
            <w:pPr>
              <w:pStyle w:val="TAL"/>
            </w:pPr>
            <w:r w:rsidRPr="00A82858">
              <w:t xml:space="preserve">      </w:t>
            </w:r>
            <w:ins w:id="5448" w:author="Daiwei Zhou (周代卫)" w:date="2023-12-28T17:27:00Z">
              <w:r w:rsidRPr="00A82858">
                <w:t xml:space="preserve">  </w:t>
              </w:r>
            </w:ins>
            <w:r w:rsidRPr="00A82858">
              <w:t>trs-AdditionalBandwidth-r16</w:t>
            </w:r>
          </w:p>
        </w:tc>
        <w:tc>
          <w:tcPr>
            <w:tcW w:w="2269" w:type="dxa"/>
            <w:tcBorders>
              <w:top w:val="single" w:sz="4" w:space="0" w:color="auto"/>
              <w:left w:val="single" w:sz="4" w:space="0" w:color="auto"/>
              <w:bottom w:val="single" w:sz="4" w:space="0" w:color="auto"/>
              <w:right w:val="single" w:sz="4" w:space="0" w:color="auto"/>
            </w:tcBorders>
          </w:tcPr>
          <w:p w14:paraId="2F25F493"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E247021"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36EE899D" w14:textId="77777777" w:rsidR="00F43392" w:rsidRPr="00CA7D85" w:rsidRDefault="00F43392" w:rsidP="00F43392">
            <w:pPr>
              <w:pStyle w:val="TAL"/>
            </w:pPr>
          </w:p>
        </w:tc>
      </w:tr>
      <w:tr w:rsidR="00F43392" w:rsidRPr="00CA7D85" w14:paraId="0D13CCA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2476635" w14:textId="7AC8A0B2" w:rsidR="00F43392" w:rsidRPr="00CA7D85" w:rsidRDefault="00F43392" w:rsidP="00F43392">
            <w:pPr>
              <w:pStyle w:val="TAL"/>
            </w:pPr>
            <w:r w:rsidRPr="00A82858">
              <w:t xml:space="preserve">      </w:t>
            </w:r>
            <w:ins w:id="5449" w:author="Daiwei Zhou (周代卫)" w:date="2023-12-28T17:27:00Z">
              <w:r w:rsidRPr="00A82858">
                <w:t xml:space="preserve">  </w:t>
              </w:r>
            </w:ins>
            <w:r w:rsidRPr="00A82858">
              <w:t>handoverIntraF-IAB-r16</w:t>
            </w:r>
          </w:p>
        </w:tc>
        <w:tc>
          <w:tcPr>
            <w:tcW w:w="2269" w:type="dxa"/>
            <w:tcBorders>
              <w:top w:val="single" w:sz="4" w:space="0" w:color="auto"/>
              <w:left w:val="single" w:sz="4" w:space="0" w:color="auto"/>
              <w:bottom w:val="single" w:sz="4" w:space="0" w:color="auto"/>
              <w:right w:val="single" w:sz="4" w:space="0" w:color="auto"/>
            </w:tcBorders>
          </w:tcPr>
          <w:p w14:paraId="1828EC21" w14:textId="77777777" w:rsidR="00F43392" w:rsidRPr="00CA7D85" w:rsidRDefault="00F43392" w:rsidP="00F43392">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4F75E8A" w14:textId="77777777" w:rsidR="00F43392" w:rsidRPr="00CA7D85" w:rsidRDefault="00F43392" w:rsidP="00F43392">
            <w:pPr>
              <w:pStyle w:val="TAL"/>
            </w:pPr>
          </w:p>
        </w:tc>
        <w:tc>
          <w:tcPr>
            <w:tcW w:w="1285" w:type="dxa"/>
            <w:tcBorders>
              <w:top w:val="single" w:sz="4" w:space="0" w:color="auto"/>
              <w:left w:val="single" w:sz="4" w:space="0" w:color="auto"/>
              <w:bottom w:val="single" w:sz="4" w:space="0" w:color="auto"/>
              <w:right w:val="single" w:sz="4" w:space="0" w:color="auto"/>
            </w:tcBorders>
          </w:tcPr>
          <w:p w14:paraId="50F2C8F2" w14:textId="77777777" w:rsidR="00F43392" w:rsidRPr="00CA7D85" w:rsidRDefault="00F43392" w:rsidP="00F43392">
            <w:pPr>
              <w:pStyle w:val="TAL"/>
            </w:pPr>
          </w:p>
        </w:tc>
      </w:tr>
      <w:tr w:rsidR="00F43392" w:rsidRPr="00CA7D85" w:rsidDel="00F43392" w14:paraId="6CD1D012" w14:textId="3D18C442" w:rsidTr="00F43392">
        <w:tblPrEx>
          <w:tblCellMar>
            <w:left w:w="108" w:type="dxa"/>
            <w:right w:w="108" w:type="dxa"/>
          </w:tblCellMar>
          <w:tblLook w:val="0000" w:firstRow="0" w:lastRow="0" w:firstColumn="0" w:lastColumn="0" w:noHBand="0" w:noVBand="0"/>
        </w:tblPrEx>
        <w:trPr>
          <w:del w:id="5450" w:author="R5-241520" w:date="2024-04-10T12:54:00Z"/>
        </w:trPr>
        <w:tc>
          <w:tcPr>
            <w:tcW w:w="4530" w:type="dxa"/>
            <w:tcBorders>
              <w:top w:val="single" w:sz="4" w:space="0" w:color="auto"/>
              <w:left w:val="single" w:sz="4" w:space="0" w:color="auto"/>
              <w:bottom w:val="single" w:sz="4" w:space="0" w:color="auto"/>
              <w:right w:val="single" w:sz="4" w:space="0" w:color="auto"/>
            </w:tcBorders>
          </w:tcPr>
          <w:p w14:paraId="4B9EC2E3" w14:textId="17041A0A" w:rsidR="00F43392" w:rsidRPr="00CA7D85" w:rsidDel="00F43392" w:rsidRDefault="00F43392" w:rsidP="00F43392">
            <w:pPr>
              <w:pStyle w:val="TAL"/>
              <w:rPr>
                <w:del w:id="5451" w:author="R5-241520" w:date="2024-04-10T12:54:00Z"/>
              </w:rPr>
            </w:pPr>
            <w:del w:id="5452" w:author="R5-241520" w:date="2024-04-10T12:54:00Z">
              <w:r w:rsidRPr="00CA7D85" w:rsidDel="00F43392">
                <w:delText xml:space="preserve">      simulTX-SRS-AntSwitchingIntraBandUL-CA-r16</w:delText>
              </w:r>
            </w:del>
          </w:p>
        </w:tc>
        <w:tc>
          <w:tcPr>
            <w:tcW w:w="2269" w:type="dxa"/>
            <w:tcBorders>
              <w:top w:val="single" w:sz="4" w:space="0" w:color="auto"/>
              <w:left w:val="single" w:sz="4" w:space="0" w:color="auto"/>
              <w:bottom w:val="single" w:sz="4" w:space="0" w:color="auto"/>
              <w:right w:val="single" w:sz="4" w:space="0" w:color="auto"/>
            </w:tcBorders>
          </w:tcPr>
          <w:p w14:paraId="24A75C5A" w14:textId="0A895119" w:rsidR="00F43392" w:rsidRPr="00CA7D85" w:rsidDel="00F43392" w:rsidRDefault="00F43392" w:rsidP="00F43392">
            <w:pPr>
              <w:pStyle w:val="TAL"/>
              <w:rPr>
                <w:del w:id="5453" w:author="R5-241520" w:date="2024-04-10T12:54:00Z"/>
              </w:rPr>
            </w:pPr>
            <w:del w:id="5454" w:author="R5-241520" w:date="2024-04-10T12:54: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38EB306" w14:textId="50F8DAB0" w:rsidR="00F43392" w:rsidRPr="00CA7D85" w:rsidDel="00F43392" w:rsidRDefault="00F43392" w:rsidP="00F43392">
            <w:pPr>
              <w:pStyle w:val="TAL"/>
              <w:rPr>
                <w:del w:id="5455" w:author="R5-241520" w:date="2024-04-10T12:54:00Z"/>
              </w:rPr>
            </w:pPr>
          </w:p>
        </w:tc>
        <w:tc>
          <w:tcPr>
            <w:tcW w:w="1285" w:type="dxa"/>
            <w:tcBorders>
              <w:top w:val="single" w:sz="4" w:space="0" w:color="auto"/>
              <w:left w:val="single" w:sz="4" w:space="0" w:color="auto"/>
              <w:bottom w:val="single" w:sz="4" w:space="0" w:color="auto"/>
              <w:right w:val="single" w:sz="4" w:space="0" w:color="auto"/>
            </w:tcBorders>
          </w:tcPr>
          <w:p w14:paraId="5476CE36" w14:textId="75EA6B06" w:rsidR="00F43392" w:rsidRPr="00CA7D85" w:rsidDel="00F43392" w:rsidRDefault="00F43392" w:rsidP="00F43392">
            <w:pPr>
              <w:pStyle w:val="TAL"/>
              <w:rPr>
                <w:del w:id="5456" w:author="R5-241520" w:date="2024-04-10T12:54:00Z"/>
              </w:rPr>
            </w:pPr>
          </w:p>
        </w:tc>
      </w:tr>
      <w:tr w:rsidR="00F43392" w:rsidRPr="00CA7D85" w:rsidDel="00F43392" w14:paraId="79CDE6C3" w14:textId="68C4FD1E" w:rsidTr="00F43392">
        <w:tblPrEx>
          <w:tblCellMar>
            <w:left w:w="108" w:type="dxa"/>
            <w:right w:w="108" w:type="dxa"/>
          </w:tblCellMar>
          <w:tblLook w:val="0000" w:firstRow="0" w:lastRow="0" w:firstColumn="0" w:lastColumn="0" w:noHBand="0" w:noVBand="0"/>
        </w:tblPrEx>
        <w:trPr>
          <w:del w:id="5457" w:author="R5-241520" w:date="2024-04-10T12:54:00Z"/>
        </w:trPr>
        <w:tc>
          <w:tcPr>
            <w:tcW w:w="4530" w:type="dxa"/>
            <w:tcBorders>
              <w:top w:val="single" w:sz="4" w:space="0" w:color="auto"/>
              <w:left w:val="single" w:sz="4" w:space="0" w:color="auto"/>
              <w:bottom w:val="single" w:sz="4" w:space="0" w:color="auto"/>
              <w:right w:val="single" w:sz="4" w:space="0" w:color="auto"/>
            </w:tcBorders>
          </w:tcPr>
          <w:p w14:paraId="4828364E" w14:textId="4FFEAC75" w:rsidR="00F43392" w:rsidRPr="00CA7D85" w:rsidDel="00F43392" w:rsidRDefault="00F43392" w:rsidP="00F43392">
            <w:pPr>
              <w:pStyle w:val="TAL"/>
              <w:rPr>
                <w:del w:id="5458" w:author="R5-241520" w:date="2024-04-10T12:54:00Z"/>
              </w:rPr>
            </w:pPr>
            <w:del w:id="5459" w:author="R5-241520" w:date="2024-04-10T12:54:00Z">
              <w:r w:rsidRPr="00CA7D85" w:rsidDel="00F43392">
                <w:delText xml:space="preserve">      sharedSpectrumChAccessParamsPerBand-v1630</w:delText>
              </w:r>
            </w:del>
          </w:p>
        </w:tc>
        <w:tc>
          <w:tcPr>
            <w:tcW w:w="2269" w:type="dxa"/>
            <w:tcBorders>
              <w:top w:val="single" w:sz="4" w:space="0" w:color="auto"/>
              <w:left w:val="single" w:sz="4" w:space="0" w:color="auto"/>
              <w:bottom w:val="single" w:sz="4" w:space="0" w:color="auto"/>
              <w:right w:val="single" w:sz="4" w:space="0" w:color="auto"/>
            </w:tcBorders>
          </w:tcPr>
          <w:p w14:paraId="49B81A3D" w14:textId="22D102EA" w:rsidR="00F43392" w:rsidRPr="00CA7D85" w:rsidDel="00F43392" w:rsidRDefault="00F43392" w:rsidP="00F43392">
            <w:pPr>
              <w:pStyle w:val="TAL"/>
              <w:rPr>
                <w:del w:id="5460" w:author="R5-241520" w:date="2024-04-10T12:54:00Z"/>
              </w:rPr>
            </w:pPr>
            <w:del w:id="5461" w:author="R5-241520" w:date="2024-04-10T12:54: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6D37013" w14:textId="47699111" w:rsidR="00F43392" w:rsidRPr="00CA7D85" w:rsidDel="00F43392" w:rsidRDefault="00F43392" w:rsidP="00F43392">
            <w:pPr>
              <w:pStyle w:val="TAL"/>
              <w:rPr>
                <w:del w:id="5462" w:author="R5-241520" w:date="2024-04-10T12:54:00Z"/>
              </w:rPr>
            </w:pPr>
          </w:p>
        </w:tc>
        <w:tc>
          <w:tcPr>
            <w:tcW w:w="1285" w:type="dxa"/>
            <w:tcBorders>
              <w:top w:val="single" w:sz="4" w:space="0" w:color="auto"/>
              <w:left w:val="single" w:sz="4" w:space="0" w:color="auto"/>
              <w:bottom w:val="single" w:sz="4" w:space="0" w:color="auto"/>
              <w:right w:val="single" w:sz="4" w:space="0" w:color="auto"/>
            </w:tcBorders>
          </w:tcPr>
          <w:p w14:paraId="687F618A" w14:textId="37EF0CA6" w:rsidR="00F43392" w:rsidRPr="00CA7D85" w:rsidDel="00F43392" w:rsidRDefault="00F43392" w:rsidP="00F43392">
            <w:pPr>
              <w:pStyle w:val="TAL"/>
              <w:rPr>
                <w:del w:id="5463" w:author="R5-241520" w:date="2024-04-10T12:54:00Z"/>
              </w:rPr>
            </w:pPr>
          </w:p>
        </w:tc>
      </w:tr>
      <w:tr w:rsidR="00F43392" w:rsidRPr="00CA7D85" w:rsidDel="00F43392" w14:paraId="557DA44B" w14:textId="5B956D87" w:rsidTr="00F43392">
        <w:tblPrEx>
          <w:tblCellMar>
            <w:left w:w="108" w:type="dxa"/>
            <w:right w:w="108" w:type="dxa"/>
          </w:tblCellMar>
          <w:tblLook w:val="0000" w:firstRow="0" w:lastRow="0" w:firstColumn="0" w:lastColumn="0" w:noHBand="0" w:noVBand="0"/>
        </w:tblPrEx>
        <w:trPr>
          <w:del w:id="5464" w:author="R5-241520" w:date="2024-04-10T12:54:00Z"/>
        </w:trPr>
        <w:tc>
          <w:tcPr>
            <w:tcW w:w="4530" w:type="dxa"/>
            <w:tcBorders>
              <w:top w:val="single" w:sz="4" w:space="0" w:color="auto"/>
              <w:left w:val="single" w:sz="4" w:space="0" w:color="auto"/>
              <w:bottom w:val="single" w:sz="4" w:space="0" w:color="auto"/>
              <w:right w:val="single" w:sz="4" w:space="0" w:color="auto"/>
            </w:tcBorders>
          </w:tcPr>
          <w:p w14:paraId="6B1ABBCD" w14:textId="78A91971" w:rsidR="00F43392" w:rsidRPr="00CA7D85" w:rsidDel="00F43392" w:rsidRDefault="00F43392" w:rsidP="00F43392">
            <w:pPr>
              <w:pStyle w:val="TAL"/>
              <w:rPr>
                <w:del w:id="5465" w:author="R5-241520" w:date="2024-04-10T12:54:00Z"/>
              </w:rPr>
            </w:pPr>
            <w:del w:id="5466" w:author="R5-241520" w:date="2024-04-10T12:54:00Z">
              <w:r w:rsidRPr="00CA7D85" w:rsidDel="00F43392">
                <w:delText xml:space="preserve">      handoverUTRA-FDD-r16</w:delText>
              </w:r>
            </w:del>
          </w:p>
        </w:tc>
        <w:tc>
          <w:tcPr>
            <w:tcW w:w="2269" w:type="dxa"/>
            <w:tcBorders>
              <w:top w:val="single" w:sz="4" w:space="0" w:color="auto"/>
              <w:left w:val="single" w:sz="4" w:space="0" w:color="auto"/>
              <w:bottom w:val="single" w:sz="4" w:space="0" w:color="auto"/>
              <w:right w:val="single" w:sz="4" w:space="0" w:color="auto"/>
            </w:tcBorders>
          </w:tcPr>
          <w:p w14:paraId="7BA39623" w14:textId="1E6B48D0" w:rsidR="00F43392" w:rsidRPr="00CA7D85" w:rsidDel="00F43392" w:rsidRDefault="00F43392" w:rsidP="00F43392">
            <w:pPr>
              <w:pStyle w:val="TAL"/>
              <w:rPr>
                <w:del w:id="5467" w:author="R5-241520" w:date="2024-04-10T12:54:00Z"/>
              </w:rPr>
            </w:pPr>
            <w:del w:id="5468" w:author="R5-241520" w:date="2024-04-10T12:54: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DC3C7DB" w14:textId="14D51640" w:rsidR="00F43392" w:rsidRPr="00CA7D85" w:rsidDel="00F43392" w:rsidRDefault="00F43392" w:rsidP="00F43392">
            <w:pPr>
              <w:pStyle w:val="TAL"/>
              <w:rPr>
                <w:del w:id="5469" w:author="R5-241520" w:date="2024-04-10T12:54:00Z"/>
              </w:rPr>
            </w:pPr>
          </w:p>
        </w:tc>
        <w:tc>
          <w:tcPr>
            <w:tcW w:w="1285" w:type="dxa"/>
            <w:tcBorders>
              <w:top w:val="single" w:sz="4" w:space="0" w:color="auto"/>
              <w:left w:val="single" w:sz="4" w:space="0" w:color="auto"/>
              <w:bottom w:val="single" w:sz="4" w:space="0" w:color="auto"/>
              <w:right w:val="single" w:sz="4" w:space="0" w:color="auto"/>
            </w:tcBorders>
          </w:tcPr>
          <w:p w14:paraId="6AD7023C" w14:textId="4DC3620D" w:rsidR="00F43392" w:rsidRPr="00CA7D85" w:rsidDel="00F43392" w:rsidRDefault="00F43392" w:rsidP="00F43392">
            <w:pPr>
              <w:pStyle w:val="TAL"/>
              <w:rPr>
                <w:del w:id="5470" w:author="R5-241520" w:date="2024-04-10T12:54:00Z"/>
              </w:rPr>
            </w:pPr>
          </w:p>
        </w:tc>
      </w:tr>
      <w:tr w:rsidR="00F43392" w:rsidRPr="00CA7D85" w:rsidDel="00F43392" w14:paraId="04D0909D" w14:textId="17D62959" w:rsidTr="00F43392">
        <w:tblPrEx>
          <w:tblCellMar>
            <w:left w:w="108" w:type="dxa"/>
            <w:right w:w="108" w:type="dxa"/>
          </w:tblCellMar>
          <w:tblLook w:val="0000" w:firstRow="0" w:lastRow="0" w:firstColumn="0" w:lastColumn="0" w:noHBand="0" w:noVBand="0"/>
        </w:tblPrEx>
        <w:trPr>
          <w:del w:id="5471" w:author="R5-241520" w:date="2024-04-10T12:54:00Z"/>
        </w:trPr>
        <w:tc>
          <w:tcPr>
            <w:tcW w:w="4530" w:type="dxa"/>
            <w:tcBorders>
              <w:top w:val="single" w:sz="4" w:space="0" w:color="auto"/>
              <w:left w:val="single" w:sz="4" w:space="0" w:color="auto"/>
              <w:bottom w:val="single" w:sz="4" w:space="0" w:color="auto"/>
              <w:right w:val="single" w:sz="4" w:space="0" w:color="auto"/>
            </w:tcBorders>
          </w:tcPr>
          <w:p w14:paraId="5014ABAF" w14:textId="6FDEDBC4" w:rsidR="00F43392" w:rsidRPr="00CA7D85" w:rsidDel="00F43392" w:rsidRDefault="00F43392" w:rsidP="00F43392">
            <w:pPr>
              <w:pStyle w:val="TAL"/>
              <w:rPr>
                <w:del w:id="5472" w:author="R5-241520" w:date="2024-04-10T12:54:00Z"/>
              </w:rPr>
            </w:pPr>
            <w:del w:id="5473" w:author="R5-241520" w:date="2024-04-10T12:54:00Z">
              <w:r w:rsidRPr="00CA7D85" w:rsidDel="00F43392">
                <w:delText xml:space="preserve">      enhancedUL-TransientPeriod-r16</w:delText>
              </w:r>
            </w:del>
          </w:p>
        </w:tc>
        <w:tc>
          <w:tcPr>
            <w:tcW w:w="2269" w:type="dxa"/>
            <w:tcBorders>
              <w:top w:val="single" w:sz="4" w:space="0" w:color="auto"/>
              <w:left w:val="single" w:sz="4" w:space="0" w:color="auto"/>
              <w:bottom w:val="single" w:sz="4" w:space="0" w:color="auto"/>
              <w:right w:val="single" w:sz="4" w:space="0" w:color="auto"/>
            </w:tcBorders>
          </w:tcPr>
          <w:p w14:paraId="440B3BA1" w14:textId="03FF37A8" w:rsidR="00F43392" w:rsidRPr="00CA7D85" w:rsidDel="00F43392" w:rsidRDefault="00F43392" w:rsidP="00F43392">
            <w:pPr>
              <w:pStyle w:val="TAL"/>
              <w:rPr>
                <w:del w:id="5474" w:author="R5-241520" w:date="2024-04-10T12:54:00Z"/>
              </w:rPr>
            </w:pPr>
            <w:del w:id="5475" w:author="R5-241520" w:date="2024-04-10T12:54: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DFB6E45" w14:textId="7106D67C" w:rsidR="00F43392" w:rsidRPr="00CA7D85" w:rsidDel="00F43392" w:rsidRDefault="00F43392" w:rsidP="00F43392">
            <w:pPr>
              <w:pStyle w:val="TAL"/>
              <w:rPr>
                <w:del w:id="5476" w:author="R5-241520" w:date="2024-04-10T12:54:00Z"/>
              </w:rPr>
            </w:pPr>
          </w:p>
        </w:tc>
        <w:tc>
          <w:tcPr>
            <w:tcW w:w="1285" w:type="dxa"/>
            <w:tcBorders>
              <w:top w:val="single" w:sz="4" w:space="0" w:color="auto"/>
              <w:left w:val="single" w:sz="4" w:space="0" w:color="auto"/>
              <w:bottom w:val="single" w:sz="4" w:space="0" w:color="auto"/>
              <w:right w:val="single" w:sz="4" w:space="0" w:color="auto"/>
            </w:tcBorders>
          </w:tcPr>
          <w:p w14:paraId="31C244A7" w14:textId="2E5F4491" w:rsidR="00F43392" w:rsidRPr="00CA7D85" w:rsidDel="00F43392" w:rsidRDefault="00F43392" w:rsidP="00F43392">
            <w:pPr>
              <w:pStyle w:val="TAL"/>
              <w:rPr>
                <w:del w:id="5477" w:author="R5-241520" w:date="2024-04-10T12:54:00Z"/>
              </w:rPr>
            </w:pPr>
          </w:p>
        </w:tc>
      </w:tr>
      <w:tr w:rsidR="00F43392" w:rsidRPr="00CA7D85" w:rsidDel="00F43392" w14:paraId="3D1B5239" w14:textId="5B6BDC4C" w:rsidTr="00F43392">
        <w:tblPrEx>
          <w:tblCellMar>
            <w:left w:w="108" w:type="dxa"/>
            <w:right w:w="108" w:type="dxa"/>
          </w:tblCellMar>
          <w:tblLook w:val="0000" w:firstRow="0" w:lastRow="0" w:firstColumn="0" w:lastColumn="0" w:noHBand="0" w:noVBand="0"/>
        </w:tblPrEx>
        <w:trPr>
          <w:del w:id="5478" w:author="R5-241520" w:date="2024-04-10T12:54:00Z"/>
        </w:trPr>
        <w:tc>
          <w:tcPr>
            <w:tcW w:w="4530" w:type="dxa"/>
            <w:tcBorders>
              <w:top w:val="single" w:sz="4" w:space="0" w:color="auto"/>
              <w:left w:val="single" w:sz="4" w:space="0" w:color="auto"/>
              <w:bottom w:val="single" w:sz="4" w:space="0" w:color="auto"/>
              <w:right w:val="single" w:sz="4" w:space="0" w:color="auto"/>
            </w:tcBorders>
          </w:tcPr>
          <w:p w14:paraId="5048979F" w14:textId="3CACDE00" w:rsidR="00F43392" w:rsidRPr="00CA7D85" w:rsidDel="00F43392" w:rsidRDefault="00F43392" w:rsidP="00F43392">
            <w:pPr>
              <w:pStyle w:val="TAL"/>
              <w:rPr>
                <w:del w:id="5479" w:author="R5-241520" w:date="2024-04-10T12:54:00Z"/>
              </w:rPr>
            </w:pPr>
            <w:del w:id="5480" w:author="R5-241520" w:date="2024-04-10T12:54:00Z">
              <w:r w:rsidRPr="00CA7D85" w:rsidDel="00F43392">
                <w:delText xml:space="preserve">      sharedSpectrumChAccessParamsPerBand-v1640</w:delText>
              </w:r>
            </w:del>
          </w:p>
        </w:tc>
        <w:tc>
          <w:tcPr>
            <w:tcW w:w="2269" w:type="dxa"/>
            <w:tcBorders>
              <w:top w:val="single" w:sz="4" w:space="0" w:color="auto"/>
              <w:left w:val="single" w:sz="4" w:space="0" w:color="auto"/>
              <w:bottom w:val="single" w:sz="4" w:space="0" w:color="auto"/>
              <w:right w:val="single" w:sz="4" w:space="0" w:color="auto"/>
            </w:tcBorders>
          </w:tcPr>
          <w:p w14:paraId="0BED9EA2" w14:textId="3A94A4F6" w:rsidR="00F43392" w:rsidRPr="00CA7D85" w:rsidDel="00F43392" w:rsidRDefault="00F43392" w:rsidP="00F43392">
            <w:pPr>
              <w:pStyle w:val="TAL"/>
              <w:rPr>
                <w:del w:id="5481" w:author="R5-241520" w:date="2024-04-10T12:54:00Z"/>
              </w:rPr>
            </w:pPr>
            <w:del w:id="5482" w:author="R5-241520" w:date="2024-04-10T12:54: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5EB6799" w14:textId="73894E20" w:rsidR="00F43392" w:rsidRPr="00CA7D85" w:rsidDel="00F43392" w:rsidRDefault="00F43392" w:rsidP="00F43392">
            <w:pPr>
              <w:pStyle w:val="TAL"/>
              <w:rPr>
                <w:del w:id="5483" w:author="R5-241520" w:date="2024-04-10T12:54:00Z"/>
              </w:rPr>
            </w:pPr>
          </w:p>
        </w:tc>
        <w:tc>
          <w:tcPr>
            <w:tcW w:w="1285" w:type="dxa"/>
            <w:tcBorders>
              <w:top w:val="single" w:sz="4" w:space="0" w:color="auto"/>
              <w:left w:val="single" w:sz="4" w:space="0" w:color="auto"/>
              <w:bottom w:val="single" w:sz="4" w:space="0" w:color="auto"/>
              <w:right w:val="single" w:sz="4" w:space="0" w:color="auto"/>
            </w:tcBorders>
          </w:tcPr>
          <w:p w14:paraId="22F21BA5" w14:textId="75871CE1" w:rsidR="00F43392" w:rsidRPr="00CA7D85" w:rsidDel="00F43392" w:rsidRDefault="00F43392" w:rsidP="00F43392">
            <w:pPr>
              <w:pStyle w:val="TAL"/>
              <w:rPr>
                <w:del w:id="5484" w:author="R5-241520" w:date="2024-04-10T12:54:00Z"/>
              </w:rPr>
            </w:pPr>
          </w:p>
        </w:tc>
      </w:tr>
      <w:tr w:rsidR="00F43392" w:rsidRPr="00CA7D85" w:rsidDel="00F43392" w14:paraId="77EC65B4" w14:textId="4977192C" w:rsidTr="00F43392">
        <w:tblPrEx>
          <w:tblCellMar>
            <w:left w:w="108" w:type="dxa"/>
            <w:right w:w="108" w:type="dxa"/>
          </w:tblCellMar>
          <w:tblLook w:val="0000" w:firstRow="0" w:lastRow="0" w:firstColumn="0" w:lastColumn="0" w:noHBand="0" w:noVBand="0"/>
        </w:tblPrEx>
        <w:trPr>
          <w:del w:id="5485" w:author="R5-241520" w:date="2024-04-10T12:54:00Z"/>
        </w:trPr>
        <w:tc>
          <w:tcPr>
            <w:tcW w:w="4530" w:type="dxa"/>
            <w:tcBorders>
              <w:top w:val="single" w:sz="4" w:space="0" w:color="auto"/>
              <w:left w:val="single" w:sz="4" w:space="0" w:color="auto"/>
              <w:bottom w:val="single" w:sz="4" w:space="0" w:color="auto"/>
              <w:right w:val="single" w:sz="4" w:space="0" w:color="auto"/>
            </w:tcBorders>
          </w:tcPr>
          <w:p w14:paraId="5C2E20E8" w14:textId="1A97211F" w:rsidR="00F43392" w:rsidRPr="00CA7D85" w:rsidDel="00F43392" w:rsidRDefault="00F43392" w:rsidP="00F43392">
            <w:pPr>
              <w:pStyle w:val="TAL"/>
              <w:rPr>
                <w:del w:id="5486" w:author="R5-241520" w:date="2024-04-10T12:54:00Z"/>
              </w:rPr>
            </w:pPr>
            <w:del w:id="5487" w:author="R5-241520" w:date="2024-04-10T12:54:00Z">
              <w:r w:rsidRPr="00CA7D85" w:rsidDel="00F43392">
                <w:delText xml:space="preserve">      type1-PUSCH-RepetitionMultiSlots-v1650</w:delText>
              </w:r>
            </w:del>
          </w:p>
        </w:tc>
        <w:tc>
          <w:tcPr>
            <w:tcW w:w="2269" w:type="dxa"/>
            <w:tcBorders>
              <w:top w:val="single" w:sz="4" w:space="0" w:color="auto"/>
              <w:left w:val="single" w:sz="4" w:space="0" w:color="auto"/>
              <w:bottom w:val="single" w:sz="4" w:space="0" w:color="auto"/>
              <w:right w:val="single" w:sz="4" w:space="0" w:color="auto"/>
            </w:tcBorders>
          </w:tcPr>
          <w:p w14:paraId="70B15A11" w14:textId="19F5DE05" w:rsidR="00F43392" w:rsidRPr="00CA7D85" w:rsidDel="00F43392" w:rsidRDefault="00F43392" w:rsidP="00F43392">
            <w:pPr>
              <w:pStyle w:val="TAL"/>
              <w:rPr>
                <w:del w:id="5488" w:author="R5-241520" w:date="2024-04-10T12:54:00Z"/>
              </w:rPr>
            </w:pPr>
            <w:del w:id="5489" w:author="R5-241520" w:date="2024-04-10T12:54: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ED92CB2" w14:textId="08532609" w:rsidR="00F43392" w:rsidRPr="00CA7D85" w:rsidDel="00F43392" w:rsidRDefault="00F43392" w:rsidP="00F43392">
            <w:pPr>
              <w:pStyle w:val="TAL"/>
              <w:rPr>
                <w:del w:id="5490" w:author="R5-241520" w:date="2024-04-10T12:54:00Z"/>
              </w:rPr>
            </w:pPr>
          </w:p>
        </w:tc>
        <w:tc>
          <w:tcPr>
            <w:tcW w:w="1285" w:type="dxa"/>
            <w:tcBorders>
              <w:top w:val="single" w:sz="4" w:space="0" w:color="auto"/>
              <w:left w:val="single" w:sz="4" w:space="0" w:color="auto"/>
              <w:bottom w:val="single" w:sz="4" w:space="0" w:color="auto"/>
              <w:right w:val="single" w:sz="4" w:space="0" w:color="auto"/>
            </w:tcBorders>
          </w:tcPr>
          <w:p w14:paraId="4C947F81" w14:textId="78E6CDEE" w:rsidR="00F43392" w:rsidRPr="00CA7D85" w:rsidDel="00F43392" w:rsidRDefault="00F43392" w:rsidP="00F43392">
            <w:pPr>
              <w:pStyle w:val="TAL"/>
              <w:rPr>
                <w:del w:id="5491" w:author="R5-241520" w:date="2024-04-10T12:54:00Z"/>
              </w:rPr>
            </w:pPr>
          </w:p>
        </w:tc>
      </w:tr>
      <w:tr w:rsidR="00F43392" w:rsidRPr="00CA7D85" w:rsidDel="00F43392" w14:paraId="316FE0DE" w14:textId="2F7B6E03" w:rsidTr="00F43392">
        <w:tblPrEx>
          <w:tblCellMar>
            <w:left w:w="108" w:type="dxa"/>
            <w:right w:w="108" w:type="dxa"/>
          </w:tblCellMar>
          <w:tblLook w:val="0000" w:firstRow="0" w:lastRow="0" w:firstColumn="0" w:lastColumn="0" w:noHBand="0" w:noVBand="0"/>
        </w:tblPrEx>
        <w:trPr>
          <w:del w:id="5492" w:author="R5-241520" w:date="2024-04-10T12:54:00Z"/>
        </w:trPr>
        <w:tc>
          <w:tcPr>
            <w:tcW w:w="4530" w:type="dxa"/>
            <w:tcBorders>
              <w:top w:val="single" w:sz="4" w:space="0" w:color="auto"/>
              <w:left w:val="single" w:sz="4" w:space="0" w:color="auto"/>
              <w:bottom w:val="single" w:sz="4" w:space="0" w:color="auto"/>
              <w:right w:val="single" w:sz="4" w:space="0" w:color="auto"/>
            </w:tcBorders>
          </w:tcPr>
          <w:p w14:paraId="4306B588" w14:textId="190B0688" w:rsidR="00F43392" w:rsidRPr="00CA7D85" w:rsidDel="00F43392" w:rsidRDefault="00F43392" w:rsidP="00F43392">
            <w:pPr>
              <w:pStyle w:val="TAL"/>
              <w:rPr>
                <w:del w:id="5493" w:author="R5-241520" w:date="2024-04-10T12:54:00Z"/>
              </w:rPr>
            </w:pPr>
            <w:del w:id="5494" w:author="R5-241520" w:date="2024-04-10T12:54:00Z">
              <w:r w:rsidRPr="00CA7D85" w:rsidDel="00F43392">
                <w:delText xml:space="preserve">      type2-PUSCH-RepetitionMultiSlots-v1650</w:delText>
              </w:r>
            </w:del>
          </w:p>
        </w:tc>
        <w:tc>
          <w:tcPr>
            <w:tcW w:w="2269" w:type="dxa"/>
            <w:tcBorders>
              <w:top w:val="single" w:sz="4" w:space="0" w:color="auto"/>
              <w:left w:val="single" w:sz="4" w:space="0" w:color="auto"/>
              <w:bottom w:val="single" w:sz="4" w:space="0" w:color="auto"/>
              <w:right w:val="single" w:sz="4" w:space="0" w:color="auto"/>
            </w:tcBorders>
          </w:tcPr>
          <w:p w14:paraId="736F0815" w14:textId="278E1AC6" w:rsidR="00F43392" w:rsidRPr="00CA7D85" w:rsidDel="00F43392" w:rsidRDefault="00F43392" w:rsidP="00F43392">
            <w:pPr>
              <w:pStyle w:val="TAL"/>
              <w:rPr>
                <w:del w:id="5495" w:author="R5-241520" w:date="2024-04-10T12:54:00Z"/>
              </w:rPr>
            </w:pPr>
            <w:del w:id="5496" w:author="R5-241520" w:date="2024-04-10T12:54: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595FA21" w14:textId="11A5E5A4" w:rsidR="00F43392" w:rsidRPr="00CA7D85" w:rsidDel="00F43392" w:rsidRDefault="00F43392" w:rsidP="00F43392">
            <w:pPr>
              <w:pStyle w:val="TAL"/>
              <w:rPr>
                <w:del w:id="5497" w:author="R5-241520" w:date="2024-04-10T12:54:00Z"/>
              </w:rPr>
            </w:pPr>
          </w:p>
        </w:tc>
        <w:tc>
          <w:tcPr>
            <w:tcW w:w="1285" w:type="dxa"/>
            <w:tcBorders>
              <w:top w:val="single" w:sz="4" w:space="0" w:color="auto"/>
              <w:left w:val="single" w:sz="4" w:space="0" w:color="auto"/>
              <w:bottom w:val="single" w:sz="4" w:space="0" w:color="auto"/>
              <w:right w:val="single" w:sz="4" w:space="0" w:color="auto"/>
            </w:tcBorders>
          </w:tcPr>
          <w:p w14:paraId="65A97810" w14:textId="2467718A" w:rsidR="00F43392" w:rsidRPr="00CA7D85" w:rsidDel="00F43392" w:rsidRDefault="00F43392" w:rsidP="00F43392">
            <w:pPr>
              <w:pStyle w:val="TAL"/>
              <w:rPr>
                <w:del w:id="5498" w:author="R5-241520" w:date="2024-04-10T12:54:00Z"/>
              </w:rPr>
            </w:pPr>
          </w:p>
        </w:tc>
      </w:tr>
      <w:tr w:rsidR="00F43392" w:rsidRPr="00CA7D85" w:rsidDel="00F43392" w14:paraId="07E9641B" w14:textId="47B4FCE5" w:rsidTr="00F43392">
        <w:tblPrEx>
          <w:tblCellMar>
            <w:left w:w="108" w:type="dxa"/>
            <w:right w:w="108" w:type="dxa"/>
          </w:tblCellMar>
          <w:tblLook w:val="0000" w:firstRow="0" w:lastRow="0" w:firstColumn="0" w:lastColumn="0" w:noHBand="0" w:noVBand="0"/>
        </w:tblPrEx>
        <w:trPr>
          <w:del w:id="5499" w:author="R5-241520" w:date="2024-04-10T12:54:00Z"/>
        </w:trPr>
        <w:tc>
          <w:tcPr>
            <w:tcW w:w="4530" w:type="dxa"/>
            <w:tcBorders>
              <w:top w:val="single" w:sz="4" w:space="0" w:color="auto"/>
              <w:left w:val="single" w:sz="4" w:space="0" w:color="auto"/>
              <w:bottom w:val="single" w:sz="4" w:space="0" w:color="auto"/>
              <w:right w:val="single" w:sz="4" w:space="0" w:color="auto"/>
            </w:tcBorders>
          </w:tcPr>
          <w:p w14:paraId="2C12836F" w14:textId="5E98423B" w:rsidR="00F43392" w:rsidRPr="00CA7D85" w:rsidDel="00F43392" w:rsidRDefault="00F43392" w:rsidP="00F43392">
            <w:pPr>
              <w:pStyle w:val="TAL"/>
              <w:rPr>
                <w:del w:id="5500" w:author="R5-241520" w:date="2024-04-10T12:54:00Z"/>
              </w:rPr>
            </w:pPr>
            <w:del w:id="5501" w:author="R5-241520" w:date="2024-04-10T12:54:00Z">
              <w:r w:rsidRPr="00CA7D85" w:rsidDel="00F43392">
                <w:delText xml:space="preserve">      pusch-RepetitionMultiSlots-v1650</w:delText>
              </w:r>
            </w:del>
          </w:p>
        </w:tc>
        <w:tc>
          <w:tcPr>
            <w:tcW w:w="2269" w:type="dxa"/>
            <w:tcBorders>
              <w:top w:val="single" w:sz="4" w:space="0" w:color="auto"/>
              <w:left w:val="single" w:sz="4" w:space="0" w:color="auto"/>
              <w:bottom w:val="single" w:sz="4" w:space="0" w:color="auto"/>
              <w:right w:val="single" w:sz="4" w:space="0" w:color="auto"/>
            </w:tcBorders>
          </w:tcPr>
          <w:p w14:paraId="5D490A8C" w14:textId="1A13A51C" w:rsidR="00F43392" w:rsidRPr="00CA7D85" w:rsidDel="00F43392" w:rsidRDefault="00F43392" w:rsidP="00F43392">
            <w:pPr>
              <w:pStyle w:val="TAL"/>
              <w:rPr>
                <w:del w:id="5502" w:author="R5-241520" w:date="2024-04-10T12:54:00Z"/>
              </w:rPr>
            </w:pPr>
            <w:del w:id="5503" w:author="R5-241520" w:date="2024-04-10T12:54: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62672CD" w14:textId="7EB1D42C" w:rsidR="00F43392" w:rsidRPr="00CA7D85" w:rsidDel="00F43392" w:rsidRDefault="00F43392" w:rsidP="00F43392">
            <w:pPr>
              <w:pStyle w:val="TAL"/>
              <w:rPr>
                <w:del w:id="5504" w:author="R5-241520" w:date="2024-04-10T12:54:00Z"/>
              </w:rPr>
            </w:pPr>
          </w:p>
        </w:tc>
        <w:tc>
          <w:tcPr>
            <w:tcW w:w="1285" w:type="dxa"/>
            <w:tcBorders>
              <w:top w:val="single" w:sz="4" w:space="0" w:color="auto"/>
              <w:left w:val="single" w:sz="4" w:space="0" w:color="auto"/>
              <w:bottom w:val="single" w:sz="4" w:space="0" w:color="auto"/>
              <w:right w:val="single" w:sz="4" w:space="0" w:color="auto"/>
            </w:tcBorders>
          </w:tcPr>
          <w:p w14:paraId="1C0F096D" w14:textId="07259440" w:rsidR="00F43392" w:rsidRPr="00CA7D85" w:rsidDel="00F43392" w:rsidRDefault="00F43392" w:rsidP="00F43392">
            <w:pPr>
              <w:pStyle w:val="TAL"/>
              <w:rPr>
                <w:del w:id="5505" w:author="R5-241520" w:date="2024-04-10T12:54:00Z"/>
              </w:rPr>
            </w:pPr>
          </w:p>
        </w:tc>
      </w:tr>
      <w:tr w:rsidR="00F43392" w:rsidRPr="00CA7D85" w:rsidDel="00F43392" w14:paraId="0F0A0717" w14:textId="680C4EB9" w:rsidTr="00F43392">
        <w:tblPrEx>
          <w:tblCellMar>
            <w:left w:w="108" w:type="dxa"/>
            <w:right w:w="108" w:type="dxa"/>
          </w:tblCellMar>
          <w:tblLook w:val="0000" w:firstRow="0" w:lastRow="0" w:firstColumn="0" w:lastColumn="0" w:noHBand="0" w:noVBand="0"/>
        </w:tblPrEx>
        <w:trPr>
          <w:del w:id="5506" w:author="R5-241520" w:date="2024-04-10T12:54:00Z"/>
        </w:trPr>
        <w:tc>
          <w:tcPr>
            <w:tcW w:w="4530" w:type="dxa"/>
            <w:tcBorders>
              <w:top w:val="single" w:sz="4" w:space="0" w:color="auto"/>
              <w:left w:val="single" w:sz="4" w:space="0" w:color="auto"/>
              <w:bottom w:val="single" w:sz="4" w:space="0" w:color="auto"/>
              <w:right w:val="single" w:sz="4" w:space="0" w:color="auto"/>
            </w:tcBorders>
          </w:tcPr>
          <w:p w14:paraId="1FB21A8E" w14:textId="682BFCEF" w:rsidR="00F43392" w:rsidRPr="00CA7D85" w:rsidDel="00F43392" w:rsidRDefault="00F43392" w:rsidP="00F43392">
            <w:pPr>
              <w:pStyle w:val="TAL"/>
              <w:rPr>
                <w:del w:id="5507" w:author="R5-241520" w:date="2024-04-10T12:54:00Z"/>
              </w:rPr>
            </w:pPr>
            <w:del w:id="5508" w:author="R5-241520" w:date="2024-04-10T12:54:00Z">
              <w:r w:rsidRPr="00CA7D85" w:rsidDel="00F43392">
                <w:delText xml:space="preserve">      configuredUL-GrantType1-v1650</w:delText>
              </w:r>
            </w:del>
          </w:p>
        </w:tc>
        <w:tc>
          <w:tcPr>
            <w:tcW w:w="2269" w:type="dxa"/>
            <w:tcBorders>
              <w:top w:val="single" w:sz="4" w:space="0" w:color="auto"/>
              <w:left w:val="single" w:sz="4" w:space="0" w:color="auto"/>
              <w:bottom w:val="single" w:sz="4" w:space="0" w:color="auto"/>
              <w:right w:val="single" w:sz="4" w:space="0" w:color="auto"/>
            </w:tcBorders>
          </w:tcPr>
          <w:p w14:paraId="0EB17CA6" w14:textId="7EC9F0BA" w:rsidR="00F43392" w:rsidRPr="00CA7D85" w:rsidDel="00F43392" w:rsidRDefault="00F43392" w:rsidP="00F43392">
            <w:pPr>
              <w:pStyle w:val="TAL"/>
              <w:rPr>
                <w:del w:id="5509" w:author="R5-241520" w:date="2024-04-10T12:54:00Z"/>
              </w:rPr>
            </w:pPr>
            <w:del w:id="5510" w:author="R5-241520" w:date="2024-04-10T12:54: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A07B596" w14:textId="2424FB8B" w:rsidR="00F43392" w:rsidRPr="00CA7D85" w:rsidDel="00F43392" w:rsidRDefault="00F43392" w:rsidP="00F43392">
            <w:pPr>
              <w:pStyle w:val="TAL"/>
              <w:rPr>
                <w:del w:id="5511" w:author="R5-241520" w:date="2024-04-10T12:54:00Z"/>
              </w:rPr>
            </w:pPr>
          </w:p>
        </w:tc>
        <w:tc>
          <w:tcPr>
            <w:tcW w:w="1285" w:type="dxa"/>
            <w:tcBorders>
              <w:top w:val="single" w:sz="4" w:space="0" w:color="auto"/>
              <w:left w:val="single" w:sz="4" w:space="0" w:color="auto"/>
              <w:bottom w:val="single" w:sz="4" w:space="0" w:color="auto"/>
              <w:right w:val="single" w:sz="4" w:space="0" w:color="auto"/>
            </w:tcBorders>
          </w:tcPr>
          <w:p w14:paraId="24CE07B2" w14:textId="39D2D398" w:rsidR="00F43392" w:rsidRPr="00CA7D85" w:rsidDel="00F43392" w:rsidRDefault="00F43392" w:rsidP="00F43392">
            <w:pPr>
              <w:pStyle w:val="TAL"/>
              <w:rPr>
                <w:del w:id="5512" w:author="R5-241520" w:date="2024-04-10T12:54:00Z"/>
              </w:rPr>
            </w:pPr>
          </w:p>
        </w:tc>
      </w:tr>
      <w:tr w:rsidR="00F43392" w:rsidRPr="00CA7D85" w:rsidDel="00F43392" w14:paraId="05B09170" w14:textId="376E25FF" w:rsidTr="00F43392">
        <w:tblPrEx>
          <w:tblCellMar>
            <w:left w:w="108" w:type="dxa"/>
            <w:right w:w="108" w:type="dxa"/>
          </w:tblCellMar>
          <w:tblLook w:val="0000" w:firstRow="0" w:lastRow="0" w:firstColumn="0" w:lastColumn="0" w:noHBand="0" w:noVBand="0"/>
        </w:tblPrEx>
        <w:trPr>
          <w:del w:id="5513" w:author="R5-241520" w:date="2024-04-10T12:54:00Z"/>
        </w:trPr>
        <w:tc>
          <w:tcPr>
            <w:tcW w:w="4530" w:type="dxa"/>
            <w:tcBorders>
              <w:top w:val="single" w:sz="4" w:space="0" w:color="auto"/>
              <w:left w:val="single" w:sz="4" w:space="0" w:color="auto"/>
              <w:bottom w:val="single" w:sz="4" w:space="0" w:color="auto"/>
              <w:right w:val="single" w:sz="4" w:space="0" w:color="auto"/>
            </w:tcBorders>
          </w:tcPr>
          <w:p w14:paraId="0EBEC584" w14:textId="7D5803EB" w:rsidR="00F43392" w:rsidRPr="00CA7D85" w:rsidDel="00F43392" w:rsidRDefault="00F43392" w:rsidP="00F43392">
            <w:pPr>
              <w:pStyle w:val="TAL"/>
              <w:rPr>
                <w:del w:id="5514" w:author="R5-241520" w:date="2024-04-10T12:54:00Z"/>
              </w:rPr>
            </w:pPr>
            <w:del w:id="5515" w:author="R5-241520" w:date="2024-04-10T12:54:00Z">
              <w:r w:rsidRPr="00CA7D85" w:rsidDel="00F43392">
                <w:delText xml:space="preserve">      configuredUL-GrantType2-v1650</w:delText>
              </w:r>
            </w:del>
          </w:p>
        </w:tc>
        <w:tc>
          <w:tcPr>
            <w:tcW w:w="2269" w:type="dxa"/>
            <w:tcBorders>
              <w:top w:val="single" w:sz="4" w:space="0" w:color="auto"/>
              <w:left w:val="single" w:sz="4" w:space="0" w:color="auto"/>
              <w:bottom w:val="single" w:sz="4" w:space="0" w:color="auto"/>
              <w:right w:val="single" w:sz="4" w:space="0" w:color="auto"/>
            </w:tcBorders>
          </w:tcPr>
          <w:p w14:paraId="47AC095B" w14:textId="42A40BDC" w:rsidR="00F43392" w:rsidRPr="00CA7D85" w:rsidDel="00F43392" w:rsidRDefault="00F43392" w:rsidP="00F43392">
            <w:pPr>
              <w:pStyle w:val="TAL"/>
              <w:rPr>
                <w:del w:id="5516" w:author="R5-241520" w:date="2024-04-10T12:54:00Z"/>
              </w:rPr>
            </w:pPr>
            <w:del w:id="5517" w:author="R5-241520" w:date="2024-04-10T12:54: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DEFCEF0" w14:textId="2A67D170" w:rsidR="00F43392" w:rsidRPr="00CA7D85" w:rsidDel="00F43392" w:rsidRDefault="00F43392" w:rsidP="00F43392">
            <w:pPr>
              <w:pStyle w:val="TAL"/>
              <w:rPr>
                <w:del w:id="5518" w:author="R5-241520" w:date="2024-04-10T12:54:00Z"/>
              </w:rPr>
            </w:pPr>
          </w:p>
        </w:tc>
        <w:tc>
          <w:tcPr>
            <w:tcW w:w="1285" w:type="dxa"/>
            <w:tcBorders>
              <w:top w:val="single" w:sz="4" w:space="0" w:color="auto"/>
              <w:left w:val="single" w:sz="4" w:space="0" w:color="auto"/>
              <w:bottom w:val="single" w:sz="4" w:space="0" w:color="auto"/>
              <w:right w:val="single" w:sz="4" w:space="0" w:color="auto"/>
            </w:tcBorders>
          </w:tcPr>
          <w:p w14:paraId="63E28FB9" w14:textId="6BDA7958" w:rsidR="00F43392" w:rsidRPr="00CA7D85" w:rsidDel="00F43392" w:rsidRDefault="00F43392" w:rsidP="00F43392">
            <w:pPr>
              <w:pStyle w:val="TAL"/>
              <w:rPr>
                <w:del w:id="5519" w:author="R5-241520" w:date="2024-04-10T12:54:00Z"/>
              </w:rPr>
            </w:pPr>
          </w:p>
        </w:tc>
      </w:tr>
      <w:tr w:rsidR="00F43392" w:rsidRPr="00CA7D85" w:rsidDel="00F43392" w14:paraId="691897E4" w14:textId="5481AAA1" w:rsidTr="00F43392">
        <w:tblPrEx>
          <w:tblCellMar>
            <w:left w:w="108" w:type="dxa"/>
            <w:right w:w="108" w:type="dxa"/>
          </w:tblCellMar>
          <w:tblLook w:val="0000" w:firstRow="0" w:lastRow="0" w:firstColumn="0" w:lastColumn="0" w:noHBand="0" w:noVBand="0"/>
        </w:tblPrEx>
        <w:trPr>
          <w:del w:id="5520" w:author="R5-241520" w:date="2024-04-10T12:54:00Z"/>
        </w:trPr>
        <w:tc>
          <w:tcPr>
            <w:tcW w:w="4530" w:type="dxa"/>
            <w:tcBorders>
              <w:top w:val="single" w:sz="4" w:space="0" w:color="auto"/>
              <w:left w:val="single" w:sz="4" w:space="0" w:color="auto"/>
              <w:bottom w:val="single" w:sz="4" w:space="0" w:color="auto"/>
              <w:right w:val="single" w:sz="4" w:space="0" w:color="auto"/>
            </w:tcBorders>
          </w:tcPr>
          <w:p w14:paraId="61C8385F" w14:textId="01A184F7" w:rsidR="00F43392" w:rsidRPr="00CA7D85" w:rsidDel="00F43392" w:rsidRDefault="00F43392" w:rsidP="00F43392">
            <w:pPr>
              <w:pStyle w:val="TAL"/>
              <w:rPr>
                <w:del w:id="5521" w:author="R5-241520" w:date="2024-04-10T12:54:00Z"/>
              </w:rPr>
            </w:pPr>
            <w:del w:id="5522" w:author="R5-241520" w:date="2024-04-10T12:54:00Z">
              <w:r w:rsidRPr="00CA7D85" w:rsidDel="00F43392">
                <w:delText xml:space="preserve">      sharedSpectrumChAccessParamsPerBand-v1650</w:delText>
              </w:r>
            </w:del>
          </w:p>
        </w:tc>
        <w:tc>
          <w:tcPr>
            <w:tcW w:w="2269" w:type="dxa"/>
            <w:tcBorders>
              <w:top w:val="single" w:sz="4" w:space="0" w:color="auto"/>
              <w:left w:val="single" w:sz="4" w:space="0" w:color="auto"/>
              <w:bottom w:val="single" w:sz="4" w:space="0" w:color="auto"/>
              <w:right w:val="single" w:sz="4" w:space="0" w:color="auto"/>
            </w:tcBorders>
          </w:tcPr>
          <w:p w14:paraId="592787AD" w14:textId="5D373D15" w:rsidR="00F43392" w:rsidRPr="00CA7D85" w:rsidDel="00F43392" w:rsidRDefault="00F43392" w:rsidP="00F43392">
            <w:pPr>
              <w:pStyle w:val="TAL"/>
              <w:rPr>
                <w:del w:id="5523" w:author="R5-241520" w:date="2024-04-10T12:54:00Z"/>
              </w:rPr>
            </w:pPr>
            <w:del w:id="5524" w:author="R5-241520" w:date="2024-04-10T12:54: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C8CD8A7" w14:textId="2B2F48F3" w:rsidR="00F43392" w:rsidRPr="00CA7D85" w:rsidDel="00F43392" w:rsidRDefault="00F43392" w:rsidP="00F43392">
            <w:pPr>
              <w:pStyle w:val="TAL"/>
              <w:rPr>
                <w:del w:id="5525" w:author="R5-241520" w:date="2024-04-10T12:54:00Z"/>
              </w:rPr>
            </w:pPr>
          </w:p>
        </w:tc>
        <w:tc>
          <w:tcPr>
            <w:tcW w:w="1285" w:type="dxa"/>
            <w:tcBorders>
              <w:top w:val="single" w:sz="4" w:space="0" w:color="auto"/>
              <w:left w:val="single" w:sz="4" w:space="0" w:color="auto"/>
              <w:bottom w:val="single" w:sz="4" w:space="0" w:color="auto"/>
              <w:right w:val="single" w:sz="4" w:space="0" w:color="auto"/>
            </w:tcBorders>
          </w:tcPr>
          <w:p w14:paraId="22607296" w14:textId="500E6D3D" w:rsidR="00F43392" w:rsidRPr="00CA7D85" w:rsidDel="00F43392" w:rsidRDefault="00F43392" w:rsidP="00F43392">
            <w:pPr>
              <w:pStyle w:val="TAL"/>
              <w:rPr>
                <w:del w:id="5526" w:author="R5-241520" w:date="2024-04-10T12:54:00Z"/>
              </w:rPr>
            </w:pPr>
          </w:p>
        </w:tc>
      </w:tr>
      <w:tr w:rsidR="00F43392" w:rsidRPr="00CA7D85" w:rsidDel="00F43392" w14:paraId="32E482D8" w14:textId="18358A56" w:rsidTr="00F43392">
        <w:tblPrEx>
          <w:tblCellMar>
            <w:left w:w="108" w:type="dxa"/>
            <w:right w:w="108" w:type="dxa"/>
          </w:tblCellMar>
          <w:tblLook w:val="0000" w:firstRow="0" w:lastRow="0" w:firstColumn="0" w:lastColumn="0" w:noHBand="0" w:noVBand="0"/>
        </w:tblPrEx>
        <w:trPr>
          <w:del w:id="5527" w:author="R5-241520" w:date="2024-04-10T12:54:00Z"/>
        </w:trPr>
        <w:tc>
          <w:tcPr>
            <w:tcW w:w="4530" w:type="dxa"/>
            <w:tcBorders>
              <w:top w:val="single" w:sz="4" w:space="0" w:color="auto"/>
              <w:left w:val="single" w:sz="4" w:space="0" w:color="auto"/>
              <w:bottom w:val="single" w:sz="4" w:space="0" w:color="auto"/>
              <w:right w:val="single" w:sz="4" w:space="0" w:color="auto"/>
            </w:tcBorders>
          </w:tcPr>
          <w:p w14:paraId="6F87F6E4" w14:textId="611F7B3A" w:rsidR="00F43392" w:rsidRPr="00CA7D85" w:rsidDel="00F43392" w:rsidRDefault="00F43392" w:rsidP="00F43392">
            <w:pPr>
              <w:pStyle w:val="TAL"/>
              <w:rPr>
                <w:del w:id="5528" w:author="R5-241520" w:date="2024-04-10T12:54:00Z"/>
              </w:rPr>
            </w:pPr>
            <w:del w:id="5529" w:author="R5-241520" w:date="2024-04-10T12:54:00Z">
              <w:r w:rsidRPr="00CA7D85" w:rsidDel="00F43392">
                <w:delText xml:space="preserve">      enhancedSkipUplinkTxConfigured-v1660</w:delText>
              </w:r>
            </w:del>
          </w:p>
        </w:tc>
        <w:tc>
          <w:tcPr>
            <w:tcW w:w="2269" w:type="dxa"/>
            <w:tcBorders>
              <w:top w:val="single" w:sz="4" w:space="0" w:color="auto"/>
              <w:left w:val="single" w:sz="4" w:space="0" w:color="auto"/>
              <w:bottom w:val="single" w:sz="4" w:space="0" w:color="auto"/>
              <w:right w:val="single" w:sz="4" w:space="0" w:color="auto"/>
            </w:tcBorders>
          </w:tcPr>
          <w:p w14:paraId="4E178CB4" w14:textId="6A7E005F" w:rsidR="00F43392" w:rsidRPr="00CA7D85" w:rsidDel="00F43392" w:rsidRDefault="00F43392" w:rsidP="00F43392">
            <w:pPr>
              <w:pStyle w:val="TAL"/>
              <w:rPr>
                <w:del w:id="5530" w:author="R5-241520" w:date="2024-04-10T12:54:00Z"/>
              </w:rPr>
            </w:pPr>
            <w:del w:id="5531" w:author="R5-241520" w:date="2024-04-10T12:54: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87DA33D" w14:textId="7EE1397D" w:rsidR="00F43392" w:rsidRPr="00CA7D85" w:rsidDel="00F43392" w:rsidRDefault="00F43392" w:rsidP="00F43392">
            <w:pPr>
              <w:pStyle w:val="TAL"/>
              <w:rPr>
                <w:del w:id="5532" w:author="R5-241520" w:date="2024-04-10T12:54:00Z"/>
              </w:rPr>
            </w:pPr>
          </w:p>
        </w:tc>
        <w:tc>
          <w:tcPr>
            <w:tcW w:w="1285" w:type="dxa"/>
            <w:tcBorders>
              <w:top w:val="single" w:sz="4" w:space="0" w:color="auto"/>
              <w:left w:val="single" w:sz="4" w:space="0" w:color="auto"/>
              <w:bottom w:val="single" w:sz="4" w:space="0" w:color="auto"/>
              <w:right w:val="single" w:sz="4" w:space="0" w:color="auto"/>
            </w:tcBorders>
          </w:tcPr>
          <w:p w14:paraId="06EC50CD" w14:textId="21676FB7" w:rsidR="00F43392" w:rsidRPr="00CA7D85" w:rsidDel="00F43392" w:rsidRDefault="00F43392" w:rsidP="00F43392">
            <w:pPr>
              <w:pStyle w:val="TAL"/>
              <w:rPr>
                <w:del w:id="5533" w:author="R5-241520" w:date="2024-04-10T12:54:00Z"/>
              </w:rPr>
            </w:pPr>
          </w:p>
        </w:tc>
      </w:tr>
      <w:tr w:rsidR="00F43392" w:rsidRPr="00CA7D85" w:rsidDel="00F43392" w14:paraId="3CD3345D" w14:textId="0766F684" w:rsidTr="00F43392">
        <w:tblPrEx>
          <w:tblCellMar>
            <w:left w:w="108" w:type="dxa"/>
            <w:right w:w="108" w:type="dxa"/>
          </w:tblCellMar>
          <w:tblLook w:val="0000" w:firstRow="0" w:lastRow="0" w:firstColumn="0" w:lastColumn="0" w:noHBand="0" w:noVBand="0"/>
        </w:tblPrEx>
        <w:trPr>
          <w:del w:id="5534" w:author="R5-241520" w:date="2024-04-10T12:54:00Z"/>
        </w:trPr>
        <w:tc>
          <w:tcPr>
            <w:tcW w:w="4530" w:type="dxa"/>
            <w:tcBorders>
              <w:top w:val="single" w:sz="4" w:space="0" w:color="auto"/>
              <w:left w:val="single" w:sz="4" w:space="0" w:color="auto"/>
              <w:bottom w:val="single" w:sz="4" w:space="0" w:color="auto"/>
              <w:right w:val="single" w:sz="4" w:space="0" w:color="auto"/>
            </w:tcBorders>
          </w:tcPr>
          <w:p w14:paraId="037C5F0E" w14:textId="4146BE20" w:rsidR="00F43392" w:rsidRPr="00CA7D85" w:rsidDel="00F43392" w:rsidRDefault="00F43392" w:rsidP="00F43392">
            <w:pPr>
              <w:pStyle w:val="TAL"/>
              <w:rPr>
                <w:del w:id="5535" w:author="R5-241520" w:date="2024-04-10T12:54:00Z"/>
              </w:rPr>
            </w:pPr>
            <w:del w:id="5536" w:author="R5-241520" w:date="2024-04-10T12:54:00Z">
              <w:r w:rsidRPr="00CA7D85" w:rsidDel="00F43392">
                <w:delText xml:space="preserve">      enhancedSkipUplinkTxDynamic-v1660</w:delText>
              </w:r>
            </w:del>
          </w:p>
        </w:tc>
        <w:tc>
          <w:tcPr>
            <w:tcW w:w="2269" w:type="dxa"/>
            <w:tcBorders>
              <w:top w:val="single" w:sz="4" w:space="0" w:color="auto"/>
              <w:left w:val="single" w:sz="4" w:space="0" w:color="auto"/>
              <w:bottom w:val="single" w:sz="4" w:space="0" w:color="auto"/>
              <w:right w:val="single" w:sz="4" w:space="0" w:color="auto"/>
            </w:tcBorders>
          </w:tcPr>
          <w:p w14:paraId="5557539B" w14:textId="4A5E36D8" w:rsidR="00F43392" w:rsidRPr="00CA7D85" w:rsidDel="00F43392" w:rsidRDefault="00F43392" w:rsidP="00F43392">
            <w:pPr>
              <w:pStyle w:val="TAL"/>
              <w:rPr>
                <w:del w:id="5537" w:author="R5-241520" w:date="2024-04-10T12:54:00Z"/>
              </w:rPr>
            </w:pPr>
            <w:del w:id="5538" w:author="R5-241520" w:date="2024-04-10T12:54:00Z">
              <w:r w:rsidRPr="00CA7D85" w:rsidDel="00F43392">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22F5201" w14:textId="1B6AD8A2" w:rsidR="00F43392" w:rsidRPr="00CA7D85" w:rsidDel="00F43392" w:rsidRDefault="00F43392" w:rsidP="00F43392">
            <w:pPr>
              <w:pStyle w:val="TAL"/>
              <w:rPr>
                <w:del w:id="5539" w:author="R5-241520" w:date="2024-04-10T12:54:00Z"/>
              </w:rPr>
            </w:pPr>
          </w:p>
        </w:tc>
        <w:tc>
          <w:tcPr>
            <w:tcW w:w="1285" w:type="dxa"/>
            <w:tcBorders>
              <w:top w:val="single" w:sz="4" w:space="0" w:color="auto"/>
              <w:left w:val="single" w:sz="4" w:space="0" w:color="auto"/>
              <w:bottom w:val="single" w:sz="4" w:space="0" w:color="auto"/>
              <w:right w:val="single" w:sz="4" w:space="0" w:color="auto"/>
            </w:tcBorders>
          </w:tcPr>
          <w:p w14:paraId="3C69AB08" w14:textId="6D05825C" w:rsidR="00F43392" w:rsidRPr="00CA7D85" w:rsidDel="00F43392" w:rsidRDefault="00F43392" w:rsidP="00F43392">
            <w:pPr>
              <w:pStyle w:val="TAL"/>
              <w:rPr>
                <w:del w:id="5540" w:author="R5-241520" w:date="2024-04-10T12:54:00Z"/>
              </w:rPr>
            </w:pPr>
          </w:p>
        </w:tc>
      </w:tr>
      <w:tr w:rsidR="00631535" w:rsidRPr="00CA7D85" w14:paraId="48DDA17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92DD953" w14:textId="7F3CCEA6" w:rsidR="00631535" w:rsidRPr="00CA7D85" w:rsidRDefault="00631535" w:rsidP="00631535">
            <w:pPr>
              <w:pStyle w:val="TAL"/>
            </w:pPr>
            <w:r w:rsidRPr="00A82858">
              <w:t xml:space="preserve">      </w:t>
            </w:r>
            <w:ins w:id="5541" w:author="Daiwei Zhou (周代卫)" w:date="2023-12-28T17:27:00Z">
              <w:r w:rsidRPr="00A82858">
                <w:t xml:space="preserve">  </w:t>
              </w:r>
            </w:ins>
            <w:r w:rsidRPr="00A82858">
              <w:t>maxUplinkDutyCycle-PC1dot5-MPE-FR1-r16</w:t>
            </w:r>
          </w:p>
        </w:tc>
        <w:tc>
          <w:tcPr>
            <w:tcW w:w="2269" w:type="dxa"/>
            <w:tcBorders>
              <w:top w:val="single" w:sz="4" w:space="0" w:color="auto"/>
              <w:left w:val="single" w:sz="4" w:space="0" w:color="auto"/>
              <w:bottom w:val="single" w:sz="4" w:space="0" w:color="auto"/>
              <w:right w:val="single" w:sz="4" w:space="0" w:color="auto"/>
            </w:tcBorders>
          </w:tcPr>
          <w:p w14:paraId="5EF7207D" w14:textId="77777777"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49A6455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ABFAE1F" w14:textId="77777777" w:rsidR="00631535" w:rsidRPr="00CA7D85" w:rsidRDefault="00631535" w:rsidP="00631535">
            <w:pPr>
              <w:pStyle w:val="TAL"/>
              <w:rPr>
                <w:szCs w:val="24"/>
              </w:rPr>
            </w:pPr>
            <w:r w:rsidRPr="00CA7D85">
              <w:rPr>
                <w:szCs w:val="24"/>
              </w:rPr>
              <w:t>pc_nrBandx_maxUplinkDutyCycle_PC1dot5_MPE_FR1_r16</w:t>
            </w:r>
          </w:p>
          <w:p w14:paraId="76878A9D" w14:textId="18837468" w:rsidR="00631535" w:rsidRPr="00CA7D85" w:rsidRDefault="00631535" w:rsidP="00631535">
            <w:pPr>
              <w:pStyle w:val="TAL"/>
            </w:pPr>
            <w:r w:rsidRPr="00CA7D85">
              <w:t>('x' being the band number related PICS listed in Table A.4.3.1-4h of TS 38.508-2 [5])</w:t>
            </w:r>
          </w:p>
        </w:tc>
      </w:tr>
      <w:tr w:rsidR="00631535" w:rsidRPr="00CA7D85" w14:paraId="18F2EB5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987685B" w14:textId="14D6A0E4" w:rsidR="00631535" w:rsidRPr="00CA7D85" w:rsidRDefault="00631535" w:rsidP="00631535">
            <w:pPr>
              <w:pStyle w:val="TAL"/>
            </w:pPr>
            <w:r w:rsidRPr="00A82858">
              <w:t xml:space="preserve">      </w:t>
            </w:r>
            <w:ins w:id="5542" w:author="Daiwei Zhou (周代卫)" w:date="2023-12-28T17:27:00Z">
              <w:r w:rsidRPr="00A82858">
                <w:t xml:space="preserve">  </w:t>
              </w:r>
            </w:ins>
            <w:r w:rsidRPr="00A82858">
              <w:t>txDiversity-r16</w:t>
            </w:r>
          </w:p>
        </w:tc>
        <w:tc>
          <w:tcPr>
            <w:tcW w:w="2269" w:type="dxa"/>
            <w:tcBorders>
              <w:top w:val="single" w:sz="4" w:space="0" w:color="auto"/>
              <w:left w:val="single" w:sz="4" w:space="0" w:color="auto"/>
              <w:bottom w:val="single" w:sz="4" w:space="0" w:color="auto"/>
              <w:right w:val="single" w:sz="4" w:space="0" w:color="auto"/>
            </w:tcBorders>
          </w:tcPr>
          <w:p w14:paraId="5ABB520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F4606B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1C7D9612" w14:textId="77777777" w:rsidR="00631535" w:rsidRPr="00CA7D85" w:rsidRDefault="00631535" w:rsidP="00631535">
            <w:pPr>
              <w:pStyle w:val="TAL"/>
            </w:pPr>
          </w:p>
        </w:tc>
      </w:tr>
      <w:tr w:rsidR="00631535" w:rsidRPr="00CA7D85" w14:paraId="0B89999E"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A3BF274" w14:textId="1F8335D9" w:rsidR="00631535" w:rsidRPr="00CA7D85" w:rsidRDefault="00631535" w:rsidP="00631535">
            <w:pPr>
              <w:pStyle w:val="TAL"/>
            </w:pPr>
            <w:r w:rsidRPr="00A82858">
              <w:t xml:space="preserve">      </w:t>
            </w:r>
            <w:ins w:id="5543" w:author="Daiwei Zhou (周代卫)" w:date="2023-12-28T17:27:00Z">
              <w:r w:rsidRPr="00A82858">
                <w:t xml:space="preserve">  </w:t>
              </w:r>
            </w:ins>
            <w:r w:rsidRPr="00A82858">
              <w:t>pdsch-1024QAM-FR1-r17</w:t>
            </w:r>
          </w:p>
        </w:tc>
        <w:tc>
          <w:tcPr>
            <w:tcW w:w="2269" w:type="dxa"/>
            <w:tcBorders>
              <w:top w:val="single" w:sz="4" w:space="0" w:color="auto"/>
              <w:left w:val="single" w:sz="4" w:space="0" w:color="auto"/>
              <w:bottom w:val="single" w:sz="4" w:space="0" w:color="auto"/>
              <w:right w:val="single" w:sz="4" w:space="0" w:color="auto"/>
            </w:tcBorders>
          </w:tcPr>
          <w:p w14:paraId="28D1114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791838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4708421" w14:textId="77777777" w:rsidR="00631535" w:rsidRPr="00CA7D85" w:rsidRDefault="00631535" w:rsidP="00631535">
            <w:pPr>
              <w:pStyle w:val="TAL"/>
            </w:pPr>
          </w:p>
        </w:tc>
      </w:tr>
      <w:tr w:rsidR="00631535" w:rsidRPr="00CA7D85" w14:paraId="2F20F1F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8D6FBA5" w14:textId="5AC19D6D" w:rsidR="00631535" w:rsidRPr="00CA7D85" w:rsidRDefault="00631535" w:rsidP="00631535">
            <w:pPr>
              <w:pStyle w:val="TAL"/>
            </w:pPr>
            <w:r w:rsidRPr="00A82858">
              <w:t xml:space="preserve">      </w:t>
            </w:r>
            <w:ins w:id="5544" w:author="Daiwei Zhou (周代卫)" w:date="2023-12-28T17:27:00Z">
              <w:r w:rsidRPr="00A82858">
                <w:t xml:space="preserve">  </w:t>
              </w:r>
            </w:ins>
            <w:r w:rsidRPr="00A82858">
              <w:t>ue-PowerClass-v1700</w:t>
            </w:r>
          </w:p>
        </w:tc>
        <w:tc>
          <w:tcPr>
            <w:tcW w:w="2269" w:type="dxa"/>
            <w:tcBorders>
              <w:top w:val="single" w:sz="4" w:space="0" w:color="auto"/>
              <w:left w:val="single" w:sz="4" w:space="0" w:color="auto"/>
              <w:bottom w:val="single" w:sz="4" w:space="0" w:color="auto"/>
              <w:right w:val="single" w:sz="4" w:space="0" w:color="auto"/>
            </w:tcBorders>
          </w:tcPr>
          <w:p w14:paraId="2A80BA1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76FD35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80B2898" w14:textId="77777777" w:rsidR="00631535" w:rsidRPr="00CA7D85" w:rsidRDefault="00631535" w:rsidP="00631535">
            <w:pPr>
              <w:pStyle w:val="TAL"/>
            </w:pPr>
          </w:p>
        </w:tc>
      </w:tr>
      <w:tr w:rsidR="00631535" w:rsidRPr="00CA7D85" w14:paraId="32CDE3A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DF0352E" w14:textId="223CB43B" w:rsidR="00631535" w:rsidRPr="00CA7D85" w:rsidRDefault="00631535" w:rsidP="00631535">
            <w:pPr>
              <w:pStyle w:val="TAL"/>
            </w:pPr>
            <w:r w:rsidRPr="00A82858">
              <w:t xml:space="preserve">      </w:t>
            </w:r>
            <w:ins w:id="5545" w:author="Daiwei Zhou (周代卫)" w:date="2023-12-28T17:27:00Z">
              <w:r w:rsidRPr="00A82858">
                <w:t xml:space="preserve">  </w:t>
              </w:r>
            </w:ins>
            <w:r w:rsidRPr="00A82858">
              <w:t>fr2-2-AccessParamsPerBand-r17</w:t>
            </w:r>
          </w:p>
        </w:tc>
        <w:tc>
          <w:tcPr>
            <w:tcW w:w="2269" w:type="dxa"/>
            <w:tcBorders>
              <w:top w:val="single" w:sz="4" w:space="0" w:color="auto"/>
              <w:left w:val="single" w:sz="4" w:space="0" w:color="auto"/>
              <w:bottom w:val="single" w:sz="4" w:space="0" w:color="auto"/>
              <w:right w:val="single" w:sz="4" w:space="0" w:color="auto"/>
            </w:tcBorders>
          </w:tcPr>
          <w:p w14:paraId="2334D704"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D297BD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B8184BB" w14:textId="77777777" w:rsidR="00631535" w:rsidRPr="00CA7D85" w:rsidRDefault="00631535" w:rsidP="00631535">
            <w:pPr>
              <w:pStyle w:val="TAL"/>
            </w:pPr>
          </w:p>
        </w:tc>
      </w:tr>
      <w:tr w:rsidR="00631535" w:rsidRPr="00CA7D85" w14:paraId="3F52AAD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FA38943" w14:textId="22CFD509" w:rsidR="00631535" w:rsidRPr="00CA7D85" w:rsidRDefault="00631535" w:rsidP="00631535">
            <w:pPr>
              <w:pStyle w:val="TAL"/>
            </w:pPr>
            <w:r w:rsidRPr="00A82858">
              <w:t xml:space="preserve">      </w:t>
            </w:r>
            <w:ins w:id="5546" w:author="Daiwei Zhou (周代卫)" w:date="2023-12-28T17:27:00Z">
              <w:r w:rsidRPr="00A82858">
                <w:t xml:space="preserve">  </w:t>
              </w:r>
            </w:ins>
            <w:r w:rsidRPr="00A82858">
              <w:t>rlm-Relaxation-r17</w:t>
            </w:r>
          </w:p>
        </w:tc>
        <w:tc>
          <w:tcPr>
            <w:tcW w:w="2269" w:type="dxa"/>
            <w:tcBorders>
              <w:top w:val="single" w:sz="4" w:space="0" w:color="auto"/>
              <w:left w:val="single" w:sz="4" w:space="0" w:color="auto"/>
              <w:bottom w:val="single" w:sz="4" w:space="0" w:color="auto"/>
              <w:right w:val="single" w:sz="4" w:space="0" w:color="auto"/>
            </w:tcBorders>
          </w:tcPr>
          <w:p w14:paraId="5FD59206"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F4FE35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6D187C6" w14:textId="77777777" w:rsidR="00631535" w:rsidRPr="00CA7D85" w:rsidRDefault="00631535" w:rsidP="00631535">
            <w:pPr>
              <w:pStyle w:val="TAL"/>
            </w:pPr>
          </w:p>
        </w:tc>
      </w:tr>
      <w:tr w:rsidR="00631535" w:rsidRPr="00CA7D85" w14:paraId="75059AD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170FA3B" w14:textId="36E259E5" w:rsidR="00631535" w:rsidRPr="00CA7D85" w:rsidRDefault="00631535" w:rsidP="00631535">
            <w:pPr>
              <w:pStyle w:val="TAL"/>
            </w:pPr>
            <w:r w:rsidRPr="00A82858">
              <w:t xml:space="preserve">      </w:t>
            </w:r>
            <w:ins w:id="5547" w:author="Daiwei Zhou (周代卫)" w:date="2023-12-28T17:27:00Z">
              <w:r w:rsidRPr="00A82858">
                <w:t xml:space="preserve">  </w:t>
              </w:r>
            </w:ins>
            <w:r w:rsidRPr="00A82858">
              <w:t>bfd-Relaxation-r17</w:t>
            </w:r>
          </w:p>
        </w:tc>
        <w:tc>
          <w:tcPr>
            <w:tcW w:w="2269" w:type="dxa"/>
            <w:tcBorders>
              <w:top w:val="single" w:sz="4" w:space="0" w:color="auto"/>
              <w:left w:val="single" w:sz="4" w:space="0" w:color="auto"/>
              <w:bottom w:val="single" w:sz="4" w:space="0" w:color="auto"/>
              <w:right w:val="single" w:sz="4" w:space="0" w:color="auto"/>
            </w:tcBorders>
          </w:tcPr>
          <w:p w14:paraId="463C9A8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DFFFE0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0C086F2" w14:textId="77777777" w:rsidR="00631535" w:rsidRPr="00CA7D85" w:rsidRDefault="00631535" w:rsidP="00631535">
            <w:pPr>
              <w:pStyle w:val="TAL"/>
            </w:pPr>
          </w:p>
        </w:tc>
      </w:tr>
      <w:tr w:rsidR="00631535" w:rsidRPr="00CA7D85" w14:paraId="342E81F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311713C" w14:textId="1378C1AE" w:rsidR="00631535" w:rsidRPr="00CA7D85" w:rsidRDefault="00631535" w:rsidP="00631535">
            <w:pPr>
              <w:pStyle w:val="TAL"/>
            </w:pPr>
            <w:r w:rsidRPr="00A82858">
              <w:t xml:space="preserve">      </w:t>
            </w:r>
            <w:ins w:id="5548" w:author="Daiwei Zhou (周代卫)" w:date="2023-12-28T17:27:00Z">
              <w:r w:rsidRPr="00A82858">
                <w:t xml:space="preserve">  </w:t>
              </w:r>
            </w:ins>
            <w:r w:rsidRPr="00A82858">
              <w:t>cg-SDT-r17</w:t>
            </w:r>
          </w:p>
        </w:tc>
        <w:tc>
          <w:tcPr>
            <w:tcW w:w="2269" w:type="dxa"/>
            <w:tcBorders>
              <w:top w:val="single" w:sz="4" w:space="0" w:color="auto"/>
              <w:left w:val="single" w:sz="4" w:space="0" w:color="auto"/>
              <w:bottom w:val="single" w:sz="4" w:space="0" w:color="auto"/>
              <w:right w:val="single" w:sz="4" w:space="0" w:color="auto"/>
            </w:tcBorders>
          </w:tcPr>
          <w:p w14:paraId="7F31F56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AA0F5F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4C09EF4F" w14:textId="77777777" w:rsidR="00631535" w:rsidRPr="00CA7D85" w:rsidRDefault="00631535" w:rsidP="00631535">
            <w:pPr>
              <w:pStyle w:val="TAL"/>
            </w:pPr>
          </w:p>
        </w:tc>
      </w:tr>
      <w:tr w:rsidR="00631535" w:rsidRPr="00CA7D85" w14:paraId="5670769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73CB984" w14:textId="29D67E23" w:rsidR="00631535" w:rsidRPr="00CA7D85" w:rsidRDefault="00631535" w:rsidP="00631535">
            <w:pPr>
              <w:pStyle w:val="TAL"/>
            </w:pPr>
            <w:r w:rsidRPr="00A82858">
              <w:t xml:space="preserve">      </w:t>
            </w:r>
            <w:ins w:id="5549" w:author="Daiwei Zhou (周代卫)" w:date="2023-12-28T17:27:00Z">
              <w:r w:rsidRPr="00A82858">
                <w:t xml:space="preserve">  </w:t>
              </w:r>
            </w:ins>
            <w:r w:rsidRPr="00A82858">
              <w:t>locationBasedCondHandover-r17</w:t>
            </w:r>
          </w:p>
        </w:tc>
        <w:tc>
          <w:tcPr>
            <w:tcW w:w="2269" w:type="dxa"/>
            <w:tcBorders>
              <w:top w:val="single" w:sz="4" w:space="0" w:color="auto"/>
              <w:left w:val="single" w:sz="4" w:space="0" w:color="auto"/>
              <w:bottom w:val="single" w:sz="4" w:space="0" w:color="auto"/>
              <w:right w:val="single" w:sz="4" w:space="0" w:color="auto"/>
            </w:tcBorders>
          </w:tcPr>
          <w:p w14:paraId="6FA6068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F55090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C488DB1" w14:textId="77777777" w:rsidR="00631535" w:rsidRPr="00CA7D85" w:rsidRDefault="00631535" w:rsidP="00631535">
            <w:pPr>
              <w:pStyle w:val="TAL"/>
            </w:pPr>
          </w:p>
        </w:tc>
      </w:tr>
      <w:tr w:rsidR="00631535" w:rsidRPr="00CA7D85" w14:paraId="6E61AF9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382A75F" w14:textId="529A8E76" w:rsidR="00631535" w:rsidRPr="00CA7D85" w:rsidRDefault="00631535" w:rsidP="00631535">
            <w:pPr>
              <w:pStyle w:val="TAL"/>
            </w:pPr>
            <w:r w:rsidRPr="00A82858">
              <w:t xml:space="preserve">      </w:t>
            </w:r>
            <w:ins w:id="5550" w:author="Daiwei Zhou (周代卫)" w:date="2023-12-28T17:27:00Z">
              <w:r w:rsidRPr="00A82858">
                <w:t xml:space="preserve">  </w:t>
              </w:r>
            </w:ins>
            <w:r w:rsidRPr="00A82858">
              <w:t>timeBasedCondHandover-r17</w:t>
            </w:r>
          </w:p>
        </w:tc>
        <w:tc>
          <w:tcPr>
            <w:tcW w:w="2269" w:type="dxa"/>
            <w:tcBorders>
              <w:top w:val="single" w:sz="4" w:space="0" w:color="auto"/>
              <w:left w:val="single" w:sz="4" w:space="0" w:color="auto"/>
              <w:bottom w:val="single" w:sz="4" w:space="0" w:color="auto"/>
              <w:right w:val="single" w:sz="4" w:space="0" w:color="auto"/>
            </w:tcBorders>
          </w:tcPr>
          <w:p w14:paraId="365BAE8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643EBD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6BAFBFC" w14:textId="77777777" w:rsidR="00631535" w:rsidRPr="00CA7D85" w:rsidRDefault="00631535" w:rsidP="00631535">
            <w:pPr>
              <w:pStyle w:val="TAL"/>
            </w:pPr>
          </w:p>
        </w:tc>
      </w:tr>
      <w:tr w:rsidR="00631535" w:rsidRPr="00CA7D85" w14:paraId="5B7D24F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49AF54D" w14:textId="66C12A5D" w:rsidR="00631535" w:rsidRPr="00CA7D85" w:rsidRDefault="00631535" w:rsidP="00631535">
            <w:pPr>
              <w:pStyle w:val="TAL"/>
            </w:pPr>
            <w:r w:rsidRPr="00A82858">
              <w:t xml:space="preserve">      </w:t>
            </w:r>
            <w:ins w:id="5551" w:author="Daiwei Zhou (周代卫)" w:date="2023-12-28T17:27:00Z">
              <w:r w:rsidRPr="00A82858">
                <w:t xml:space="preserve">  </w:t>
              </w:r>
            </w:ins>
            <w:r w:rsidRPr="00A82858">
              <w:t>eventA4BasedCondHandover-r17</w:t>
            </w:r>
          </w:p>
        </w:tc>
        <w:tc>
          <w:tcPr>
            <w:tcW w:w="2269" w:type="dxa"/>
            <w:tcBorders>
              <w:top w:val="single" w:sz="4" w:space="0" w:color="auto"/>
              <w:left w:val="single" w:sz="4" w:space="0" w:color="auto"/>
              <w:bottom w:val="single" w:sz="4" w:space="0" w:color="auto"/>
              <w:right w:val="single" w:sz="4" w:space="0" w:color="auto"/>
            </w:tcBorders>
          </w:tcPr>
          <w:p w14:paraId="37C147B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CEA036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891C69D" w14:textId="77777777" w:rsidR="00631535" w:rsidRPr="00CA7D85" w:rsidRDefault="00631535" w:rsidP="00631535">
            <w:pPr>
              <w:pStyle w:val="TAL"/>
            </w:pPr>
          </w:p>
        </w:tc>
      </w:tr>
      <w:tr w:rsidR="00631535" w:rsidRPr="00CA7D85" w14:paraId="57CB357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B00E156" w14:textId="0E2DE19E" w:rsidR="00631535" w:rsidRPr="00CA7D85" w:rsidRDefault="00631535" w:rsidP="00631535">
            <w:pPr>
              <w:pStyle w:val="TAL"/>
            </w:pPr>
            <w:r w:rsidRPr="00A82858">
              <w:t xml:space="preserve">      </w:t>
            </w:r>
            <w:ins w:id="5552" w:author="Daiwei Zhou (周代卫)" w:date="2023-12-28T17:27:00Z">
              <w:r w:rsidRPr="00A82858">
                <w:t xml:space="preserve">  </w:t>
              </w:r>
            </w:ins>
            <w:r w:rsidRPr="00A82858">
              <w:t>mn-InitiatedCondPSCellChangeNRDC-r17</w:t>
            </w:r>
          </w:p>
        </w:tc>
        <w:tc>
          <w:tcPr>
            <w:tcW w:w="2269" w:type="dxa"/>
            <w:tcBorders>
              <w:top w:val="single" w:sz="4" w:space="0" w:color="auto"/>
              <w:left w:val="single" w:sz="4" w:space="0" w:color="auto"/>
              <w:bottom w:val="single" w:sz="4" w:space="0" w:color="auto"/>
              <w:right w:val="single" w:sz="4" w:space="0" w:color="auto"/>
            </w:tcBorders>
          </w:tcPr>
          <w:p w14:paraId="1BD1A1D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43BA4C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F2D4C0D" w14:textId="77777777" w:rsidR="00631535" w:rsidRPr="00CA7D85" w:rsidRDefault="00631535" w:rsidP="00631535">
            <w:pPr>
              <w:pStyle w:val="TAL"/>
            </w:pPr>
          </w:p>
        </w:tc>
      </w:tr>
      <w:tr w:rsidR="00631535" w:rsidRPr="00CA7D85" w14:paraId="46ED03DE"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9CEC630" w14:textId="3FDBB41F" w:rsidR="00631535" w:rsidRPr="00CA7D85" w:rsidRDefault="00631535" w:rsidP="00631535">
            <w:pPr>
              <w:pStyle w:val="TAL"/>
            </w:pPr>
            <w:r w:rsidRPr="00A82858">
              <w:t xml:space="preserve">      </w:t>
            </w:r>
            <w:ins w:id="5553" w:author="Daiwei Zhou (周代卫)" w:date="2023-12-28T17:27:00Z">
              <w:r w:rsidRPr="00A82858">
                <w:t xml:space="preserve"> </w:t>
              </w:r>
            </w:ins>
            <w:ins w:id="5554" w:author="Daiwei Zhou (周代卫)" w:date="2023-12-28T17:28:00Z">
              <w:r w:rsidRPr="00A82858">
                <w:t xml:space="preserve"> </w:t>
              </w:r>
            </w:ins>
            <w:r w:rsidRPr="00A82858">
              <w:t>sn-InitiatedCondPSCellChangeNRDC-r17</w:t>
            </w:r>
          </w:p>
        </w:tc>
        <w:tc>
          <w:tcPr>
            <w:tcW w:w="2269" w:type="dxa"/>
            <w:tcBorders>
              <w:top w:val="single" w:sz="4" w:space="0" w:color="auto"/>
              <w:left w:val="single" w:sz="4" w:space="0" w:color="auto"/>
              <w:bottom w:val="single" w:sz="4" w:space="0" w:color="auto"/>
              <w:right w:val="single" w:sz="4" w:space="0" w:color="auto"/>
            </w:tcBorders>
          </w:tcPr>
          <w:p w14:paraId="7C95DC8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C391C2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5F8DAC1" w14:textId="77777777" w:rsidR="00631535" w:rsidRPr="00CA7D85" w:rsidRDefault="00631535" w:rsidP="00631535">
            <w:pPr>
              <w:pStyle w:val="TAL"/>
            </w:pPr>
          </w:p>
        </w:tc>
      </w:tr>
      <w:tr w:rsidR="00631535" w:rsidRPr="00CA7D85" w14:paraId="0030400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DBA28C1" w14:textId="2D53C67D" w:rsidR="00631535" w:rsidRPr="00CA7D85" w:rsidRDefault="00631535" w:rsidP="00631535">
            <w:pPr>
              <w:pStyle w:val="TAL"/>
            </w:pPr>
            <w:r w:rsidRPr="00A82858">
              <w:t xml:space="preserve">      </w:t>
            </w:r>
            <w:ins w:id="5555" w:author="Daiwei Zhou (周代卫)" w:date="2023-12-28T17:28:00Z">
              <w:r w:rsidRPr="00A82858">
                <w:t xml:space="preserve">  </w:t>
              </w:r>
            </w:ins>
            <w:r w:rsidRPr="00A82858">
              <w:t>pdcch-SkippingWithoutSSSG-r17</w:t>
            </w:r>
          </w:p>
        </w:tc>
        <w:tc>
          <w:tcPr>
            <w:tcW w:w="2269" w:type="dxa"/>
            <w:tcBorders>
              <w:top w:val="single" w:sz="4" w:space="0" w:color="auto"/>
              <w:left w:val="single" w:sz="4" w:space="0" w:color="auto"/>
              <w:bottom w:val="single" w:sz="4" w:space="0" w:color="auto"/>
              <w:right w:val="single" w:sz="4" w:space="0" w:color="auto"/>
            </w:tcBorders>
          </w:tcPr>
          <w:p w14:paraId="39BA241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506839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5F3AC92" w14:textId="77777777" w:rsidR="00631535" w:rsidRPr="00CA7D85" w:rsidRDefault="00631535" w:rsidP="00631535">
            <w:pPr>
              <w:pStyle w:val="TAL"/>
            </w:pPr>
          </w:p>
        </w:tc>
      </w:tr>
      <w:tr w:rsidR="00631535" w:rsidRPr="00CA7D85" w14:paraId="15CB0CA5"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614D7A2" w14:textId="4D9F7712" w:rsidR="00631535" w:rsidRPr="00CA7D85" w:rsidRDefault="00631535" w:rsidP="00631535">
            <w:pPr>
              <w:pStyle w:val="TAL"/>
            </w:pPr>
            <w:r w:rsidRPr="00A82858">
              <w:t xml:space="preserve">      </w:t>
            </w:r>
            <w:ins w:id="5556" w:author="Daiwei Zhou (周代卫)" w:date="2023-12-28T17:28:00Z">
              <w:r w:rsidRPr="00A82858">
                <w:t xml:space="preserve">  </w:t>
              </w:r>
            </w:ins>
            <w:r w:rsidRPr="00A82858">
              <w:t>sssg-Switching-1BitInd-r17</w:t>
            </w:r>
          </w:p>
        </w:tc>
        <w:tc>
          <w:tcPr>
            <w:tcW w:w="2269" w:type="dxa"/>
            <w:tcBorders>
              <w:top w:val="single" w:sz="4" w:space="0" w:color="auto"/>
              <w:left w:val="single" w:sz="4" w:space="0" w:color="auto"/>
              <w:bottom w:val="single" w:sz="4" w:space="0" w:color="auto"/>
              <w:right w:val="single" w:sz="4" w:space="0" w:color="auto"/>
            </w:tcBorders>
          </w:tcPr>
          <w:p w14:paraId="78A1373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BCF5D1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3D342DBA" w14:textId="77777777" w:rsidR="00631535" w:rsidRPr="00CA7D85" w:rsidRDefault="00631535" w:rsidP="00631535">
            <w:pPr>
              <w:pStyle w:val="TAL"/>
            </w:pPr>
          </w:p>
        </w:tc>
      </w:tr>
      <w:tr w:rsidR="00631535" w:rsidRPr="00CA7D85" w14:paraId="117FDC4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9B0C1C7" w14:textId="35D7CE8F" w:rsidR="00631535" w:rsidRPr="00CA7D85" w:rsidRDefault="00631535" w:rsidP="00631535">
            <w:pPr>
              <w:pStyle w:val="TAL"/>
            </w:pPr>
            <w:r w:rsidRPr="00A82858">
              <w:t xml:space="preserve">      </w:t>
            </w:r>
            <w:ins w:id="5557" w:author="Daiwei Zhou (周代卫)" w:date="2023-12-28T17:28:00Z">
              <w:r w:rsidRPr="00A82858">
                <w:t xml:space="preserve">  </w:t>
              </w:r>
            </w:ins>
            <w:r w:rsidRPr="00A82858">
              <w:t>sssg-Switching-2BitInd-r17</w:t>
            </w:r>
          </w:p>
        </w:tc>
        <w:tc>
          <w:tcPr>
            <w:tcW w:w="2269" w:type="dxa"/>
            <w:tcBorders>
              <w:top w:val="single" w:sz="4" w:space="0" w:color="auto"/>
              <w:left w:val="single" w:sz="4" w:space="0" w:color="auto"/>
              <w:bottom w:val="single" w:sz="4" w:space="0" w:color="auto"/>
              <w:right w:val="single" w:sz="4" w:space="0" w:color="auto"/>
            </w:tcBorders>
          </w:tcPr>
          <w:p w14:paraId="7D06ACB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41D800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AC5CE14" w14:textId="77777777" w:rsidR="00631535" w:rsidRPr="00CA7D85" w:rsidRDefault="00631535" w:rsidP="00631535">
            <w:pPr>
              <w:pStyle w:val="TAL"/>
            </w:pPr>
          </w:p>
        </w:tc>
      </w:tr>
      <w:tr w:rsidR="00631535" w:rsidRPr="00CA7D85" w14:paraId="2731001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132C2A5" w14:textId="57B2AB6F" w:rsidR="00631535" w:rsidRPr="00CA7D85" w:rsidRDefault="00631535" w:rsidP="00631535">
            <w:pPr>
              <w:pStyle w:val="TAL"/>
            </w:pPr>
            <w:r w:rsidRPr="00A82858">
              <w:t xml:space="preserve">      </w:t>
            </w:r>
            <w:ins w:id="5558" w:author="Daiwei Zhou (周代卫)" w:date="2023-12-28T17:28:00Z">
              <w:r w:rsidRPr="00A82858">
                <w:t xml:space="preserve">  </w:t>
              </w:r>
            </w:ins>
            <w:r w:rsidRPr="00A82858">
              <w:t>pdcch-SkippingWithSSSG-r17</w:t>
            </w:r>
          </w:p>
        </w:tc>
        <w:tc>
          <w:tcPr>
            <w:tcW w:w="2269" w:type="dxa"/>
            <w:tcBorders>
              <w:top w:val="single" w:sz="4" w:space="0" w:color="auto"/>
              <w:left w:val="single" w:sz="4" w:space="0" w:color="auto"/>
              <w:bottom w:val="single" w:sz="4" w:space="0" w:color="auto"/>
              <w:right w:val="single" w:sz="4" w:space="0" w:color="auto"/>
            </w:tcBorders>
          </w:tcPr>
          <w:p w14:paraId="436223E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7077D5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55FCC64" w14:textId="77777777" w:rsidR="00631535" w:rsidRPr="00CA7D85" w:rsidRDefault="00631535" w:rsidP="00631535">
            <w:pPr>
              <w:pStyle w:val="TAL"/>
            </w:pPr>
          </w:p>
        </w:tc>
      </w:tr>
      <w:tr w:rsidR="00631535" w:rsidRPr="00CA7D85" w14:paraId="360A576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DDDD53E" w14:textId="30420EB4" w:rsidR="00631535" w:rsidRPr="00CA7D85" w:rsidRDefault="00631535" w:rsidP="00631535">
            <w:pPr>
              <w:pStyle w:val="TAL"/>
            </w:pPr>
            <w:r w:rsidRPr="00A82858">
              <w:t xml:space="preserve">      </w:t>
            </w:r>
            <w:ins w:id="5559" w:author="Daiwei Zhou (周代卫)" w:date="2023-12-28T17:28:00Z">
              <w:r w:rsidRPr="00A82858">
                <w:t xml:space="preserve">  </w:t>
              </w:r>
            </w:ins>
            <w:r w:rsidRPr="00A82858">
              <w:t>searchSpaceSetGrp-switchCap2-r17</w:t>
            </w:r>
          </w:p>
        </w:tc>
        <w:tc>
          <w:tcPr>
            <w:tcW w:w="2269" w:type="dxa"/>
            <w:tcBorders>
              <w:top w:val="single" w:sz="4" w:space="0" w:color="auto"/>
              <w:left w:val="single" w:sz="4" w:space="0" w:color="auto"/>
              <w:bottom w:val="single" w:sz="4" w:space="0" w:color="auto"/>
              <w:right w:val="single" w:sz="4" w:space="0" w:color="auto"/>
            </w:tcBorders>
          </w:tcPr>
          <w:p w14:paraId="624A5F4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A36D42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475CB71" w14:textId="77777777" w:rsidR="00631535" w:rsidRPr="00CA7D85" w:rsidRDefault="00631535" w:rsidP="00631535">
            <w:pPr>
              <w:pStyle w:val="TAL"/>
            </w:pPr>
          </w:p>
        </w:tc>
      </w:tr>
      <w:tr w:rsidR="00631535" w:rsidRPr="00CA7D85" w14:paraId="676C1A9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5C83B2C" w14:textId="7A68E13E" w:rsidR="00631535" w:rsidRPr="00CA7D85" w:rsidRDefault="00631535" w:rsidP="00631535">
            <w:pPr>
              <w:pStyle w:val="TAL"/>
            </w:pPr>
            <w:r w:rsidRPr="00A82858">
              <w:t xml:space="preserve">      </w:t>
            </w:r>
            <w:ins w:id="5560" w:author="Daiwei Zhou (周代卫)" w:date="2023-12-28T17:28:00Z">
              <w:r w:rsidRPr="00A82858">
                <w:t xml:space="preserve">  </w:t>
              </w:r>
            </w:ins>
            <w:r w:rsidRPr="00A82858">
              <w:t>uplinkPreCompensation-r17</w:t>
            </w:r>
          </w:p>
        </w:tc>
        <w:tc>
          <w:tcPr>
            <w:tcW w:w="2269" w:type="dxa"/>
            <w:tcBorders>
              <w:top w:val="single" w:sz="4" w:space="0" w:color="auto"/>
              <w:left w:val="single" w:sz="4" w:space="0" w:color="auto"/>
              <w:bottom w:val="single" w:sz="4" w:space="0" w:color="auto"/>
              <w:right w:val="single" w:sz="4" w:space="0" w:color="auto"/>
            </w:tcBorders>
          </w:tcPr>
          <w:p w14:paraId="2D92F3A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9994FD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999AC1A" w14:textId="77777777" w:rsidR="00631535" w:rsidRPr="00CA7D85" w:rsidRDefault="00631535" w:rsidP="00631535">
            <w:pPr>
              <w:pStyle w:val="TAL"/>
            </w:pPr>
          </w:p>
        </w:tc>
      </w:tr>
      <w:tr w:rsidR="00631535" w:rsidRPr="00CA7D85" w14:paraId="1E8C806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945E994" w14:textId="2A124390" w:rsidR="00631535" w:rsidRPr="00CA7D85" w:rsidRDefault="00631535" w:rsidP="00631535">
            <w:pPr>
              <w:pStyle w:val="TAL"/>
            </w:pPr>
            <w:r w:rsidRPr="00A82858">
              <w:t xml:space="preserve">      </w:t>
            </w:r>
            <w:ins w:id="5561" w:author="Daiwei Zhou (周代卫)" w:date="2023-12-28T17:28:00Z">
              <w:r w:rsidRPr="00A82858">
                <w:t xml:space="preserve">  </w:t>
              </w:r>
            </w:ins>
            <w:r w:rsidRPr="00A82858">
              <w:t>uplink-TA-Reporting-r17</w:t>
            </w:r>
          </w:p>
        </w:tc>
        <w:tc>
          <w:tcPr>
            <w:tcW w:w="2269" w:type="dxa"/>
            <w:tcBorders>
              <w:top w:val="single" w:sz="4" w:space="0" w:color="auto"/>
              <w:left w:val="single" w:sz="4" w:space="0" w:color="auto"/>
              <w:bottom w:val="single" w:sz="4" w:space="0" w:color="auto"/>
              <w:right w:val="single" w:sz="4" w:space="0" w:color="auto"/>
            </w:tcBorders>
          </w:tcPr>
          <w:p w14:paraId="4A1EA5D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4CDD39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373C476A" w14:textId="77777777" w:rsidR="00631535" w:rsidRPr="00CA7D85" w:rsidRDefault="00631535" w:rsidP="00631535">
            <w:pPr>
              <w:pStyle w:val="TAL"/>
            </w:pPr>
          </w:p>
        </w:tc>
      </w:tr>
      <w:tr w:rsidR="00631535" w:rsidRPr="00CA7D85" w14:paraId="2332501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F25DF09" w14:textId="0F0790C6" w:rsidR="00631535" w:rsidRPr="00CA7D85" w:rsidRDefault="00631535" w:rsidP="00631535">
            <w:pPr>
              <w:pStyle w:val="TAL"/>
            </w:pPr>
            <w:r w:rsidRPr="00A82858">
              <w:t xml:space="preserve">      </w:t>
            </w:r>
            <w:ins w:id="5562" w:author="Daiwei Zhou (周代卫)" w:date="2023-12-28T17:28:00Z">
              <w:r w:rsidRPr="00A82858">
                <w:t xml:space="preserve">  </w:t>
              </w:r>
            </w:ins>
            <w:r w:rsidRPr="00A82858">
              <w:t>max-HARQ-ProcessNumber-r17</w:t>
            </w:r>
          </w:p>
        </w:tc>
        <w:tc>
          <w:tcPr>
            <w:tcW w:w="2269" w:type="dxa"/>
            <w:tcBorders>
              <w:top w:val="single" w:sz="4" w:space="0" w:color="auto"/>
              <w:left w:val="single" w:sz="4" w:space="0" w:color="auto"/>
              <w:bottom w:val="single" w:sz="4" w:space="0" w:color="auto"/>
              <w:right w:val="single" w:sz="4" w:space="0" w:color="auto"/>
            </w:tcBorders>
          </w:tcPr>
          <w:p w14:paraId="3AEA0EE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04B457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2B5600B" w14:textId="77777777" w:rsidR="00631535" w:rsidRPr="00CA7D85" w:rsidRDefault="00631535" w:rsidP="00631535">
            <w:pPr>
              <w:pStyle w:val="TAL"/>
            </w:pPr>
          </w:p>
        </w:tc>
      </w:tr>
      <w:tr w:rsidR="00631535" w:rsidRPr="00CA7D85" w14:paraId="06F0F3C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C37C192" w14:textId="149BE8D0" w:rsidR="00631535" w:rsidRPr="00CA7D85" w:rsidRDefault="00631535" w:rsidP="00631535">
            <w:pPr>
              <w:pStyle w:val="TAL"/>
            </w:pPr>
            <w:r w:rsidRPr="00A82858">
              <w:t xml:space="preserve">      </w:t>
            </w:r>
            <w:ins w:id="5563" w:author="Daiwei Zhou (周代卫)" w:date="2023-12-28T17:28:00Z">
              <w:r w:rsidRPr="00A82858">
                <w:t xml:space="preserve">  </w:t>
              </w:r>
            </w:ins>
            <w:r w:rsidRPr="00A82858">
              <w:t>type2-HARQ-Codebook-r17</w:t>
            </w:r>
          </w:p>
        </w:tc>
        <w:tc>
          <w:tcPr>
            <w:tcW w:w="2269" w:type="dxa"/>
            <w:tcBorders>
              <w:top w:val="single" w:sz="4" w:space="0" w:color="auto"/>
              <w:left w:val="single" w:sz="4" w:space="0" w:color="auto"/>
              <w:bottom w:val="single" w:sz="4" w:space="0" w:color="auto"/>
              <w:right w:val="single" w:sz="4" w:space="0" w:color="auto"/>
            </w:tcBorders>
          </w:tcPr>
          <w:p w14:paraId="6209ECD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1D0803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6D2FAEC" w14:textId="77777777" w:rsidR="00631535" w:rsidRPr="00CA7D85" w:rsidRDefault="00631535" w:rsidP="00631535">
            <w:pPr>
              <w:pStyle w:val="TAL"/>
            </w:pPr>
          </w:p>
        </w:tc>
      </w:tr>
      <w:tr w:rsidR="00631535" w:rsidRPr="00CA7D85" w14:paraId="5635B85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4C4A3B5" w14:textId="5D48221F" w:rsidR="00631535" w:rsidRPr="00CA7D85" w:rsidRDefault="00631535" w:rsidP="00631535">
            <w:pPr>
              <w:pStyle w:val="TAL"/>
            </w:pPr>
            <w:r w:rsidRPr="00A82858">
              <w:t xml:space="preserve">      </w:t>
            </w:r>
            <w:ins w:id="5564" w:author="Daiwei Zhou (周代卫)" w:date="2023-12-28T17:28:00Z">
              <w:r w:rsidRPr="00A82858">
                <w:t xml:space="preserve">  </w:t>
              </w:r>
            </w:ins>
            <w:r w:rsidRPr="00A82858">
              <w:t>type1-HARQ-Codebook-r17</w:t>
            </w:r>
          </w:p>
        </w:tc>
        <w:tc>
          <w:tcPr>
            <w:tcW w:w="2269" w:type="dxa"/>
            <w:tcBorders>
              <w:top w:val="single" w:sz="4" w:space="0" w:color="auto"/>
              <w:left w:val="single" w:sz="4" w:space="0" w:color="auto"/>
              <w:bottom w:val="single" w:sz="4" w:space="0" w:color="auto"/>
              <w:right w:val="single" w:sz="4" w:space="0" w:color="auto"/>
            </w:tcBorders>
          </w:tcPr>
          <w:p w14:paraId="66C93A1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0C7187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1027456" w14:textId="77777777" w:rsidR="00631535" w:rsidRPr="00CA7D85" w:rsidRDefault="00631535" w:rsidP="00631535">
            <w:pPr>
              <w:pStyle w:val="TAL"/>
            </w:pPr>
          </w:p>
        </w:tc>
      </w:tr>
      <w:tr w:rsidR="00631535" w:rsidRPr="00CA7D85" w14:paraId="2F1C835E"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5ECFAA7" w14:textId="6ABCB5AB" w:rsidR="00631535" w:rsidRPr="00CA7D85" w:rsidRDefault="00631535" w:rsidP="00631535">
            <w:pPr>
              <w:pStyle w:val="TAL"/>
            </w:pPr>
            <w:r w:rsidRPr="00A82858">
              <w:t xml:space="preserve">      </w:t>
            </w:r>
            <w:ins w:id="5565" w:author="Daiwei Zhou (周代卫)" w:date="2023-12-28T17:28:00Z">
              <w:r w:rsidRPr="00A82858">
                <w:t xml:space="preserve">  </w:t>
              </w:r>
            </w:ins>
            <w:r w:rsidRPr="00A82858">
              <w:t>type3-HARQ-Codebook-r17</w:t>
            </w:r>
          </w:p>
        </w:tc>
        <w:tc>
          <w:tcPr>
            <w:tcW w:w="2269" w:type="dxa"/>
            <w:tcBorders>
              <w:top w:val="single" w:sz="4" w:space="0" w:color="auto"/>
              <w:left w:val="single" w:sz="4" w:space="0" w:color="auto"/>
              <w:bottom w:val="single" w:sz="4" w:space="0" w:color="auto"/>
              <w:right w:val="single" w:sz="4" w:space="0" w:color="auto"/>
            </w:tcBorders>
          </w:tcPr>
          <w:p w14:paraId="4F58CE4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CEF66E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74C2462" w14:textId="77777777" w:rsidR="00631535" w:rsidRPr="00CA7D85" w:rsidRDefault="00631535" w:rsidP="00631535">
            <w:pPr>
              <w:pStyle w:val="TAL"/>
            </w:pPr>
          </w:p>
        </w:tc>
      </w:tr>
      <w:tr w:rsidR="00631535" w:rsidRPr="00CA7D85" w14:paraId="358A291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3E876BA" w14:textId="5D50AE79" w:rsidR="00631535" w:rsidRPr="00CA7D85" w:rsidRDefault="00631535" w:rsidP="00631535">
            <w:pPr>
              <w:pStyle w:val="TAL"/>
            </w:pPr>
            <w:r w:rsidRPr="00A82858">
              <w:t xml:space="preserve">      </w:t>
            </w:r>
            <w:ins w:id="5566" w:author="Daiwei Zhou (周代卫)" w:date="2023-12-28T17:28:00Z">
              <w:r w:rsidRPr="00A82858">
                <w:t xml:space="preserve">  </w:t>
              </w:r>
            </w:ins>
            <w:r w:rsidRPr="00A82858">
              <w:t>ue-specific-K-Offset-r17</w:t>
            </w:r>
          </w:p>
        </w:tc>
        <w:tc>
          <w:tcPr>
            <w:tcW w:w="2269" w:type="dxa"/>
            <w:tcBorders>
              <w:top w:val="single" w:sz="4" w:space="0" w:color="auto"/>
              <w:left w:val="single" w:sz="4" w:space="0" w:color="auto"/>
              <w:bottom w:val="single" w:sz="4" w:space="0" w:color="auto"/>
              <w:right w:val="single" w:sz="4" w:space="0" w:color="auto"/>
            </w:tcBorders>
          </w:tcPr>
          <w:p w14:paraId="381FA5A6"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122905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16076A6A" w14:textId="77777777" w:rsidR="00631535" w:rsidRPr="00CA7D85" w:rsidRDefault="00631535" w:rsidP="00631535">
            <w:pPr>
              <w:pStyle w:val="TAL"/>
            </w:pPr>
          </w:p>
        </w:tc>
      </w:tr>
      <w:tr w:rsidR="00631535" w:rsidRPr="00CA7D85" w14:paraId="1C2CCFF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05652BC" w14:textId="356911B0" w:rsidR="00631535" w:rsidRPr="00CA7D85" w:rsidRDefault="00631535" w:rsidP="00631535">
            <w:pPr>
              <w:pStyle w:val="TAL"/>
            </w:pPr>
            <w:r w:rsidRPr="00A82858">
              <w:t xml:space="preserve">      </w:t>
            </w:r>
            <w:ins w:id="5567" w:author="Daiwei Zhou (周代卫)" w:date="2023-12-28T17:28:00Z">
              <w:r w:rsidRPr="00A82858">
                <w:t xml:space="preserve">  </w:t>
              </w:r>
            </w:ins>
            <w:r w:rsidRPr="00A82858">
              <w:t>multiPDSCH-SingleDCI-FR2-1-SCS-120kHz-r17</w:t>
            </w:r>
          </w:p>
        </w:tc>
        <w:tc>
          <w:tcPr>
            <w:tcW w:w="2269" w:type="dxa"/>
            <w:tcBorders>
              <w:top w:val="single" w:sz="4" w:space="0" w:color="auto"/>
              <w:left w:val="single" w:sz="4" w:space="0" w:color="auto"/>
              <w:bottom w:val="single" w:sz="4" w:space="0" w:color="auto"/>
              <w:right w:val="single" w:sz="4" w:space="0" w:color="auto"/>
            </w:tcBorders>
          </w:tcPr>
          <w:p w14:paraId="5AB0BCC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94801C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A781790" w14:textId="77777777" w:rsidR="00631535" w:rsidRPr="00CA7D85" w:rsidRDefault="00631535" w:rsidP="00631535">
            <w:pPr>
              <w:pStyle w:val="TAL"/>
            </w:pPr>
          </w:p>
        </w:tc>
      </w:tr>
      <w:tr w:rsidR="00631535" w:rsidRPr="00CA7D85" w14:paraId="32669A9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E334311" w14:textId="79704308" w:rsidR="00631535" w:rsidRPr="00CA7D85" w:rsidRDefault="00631535" w:rsidP="00631535">
            <w:pPr>
              <w:pStyle w:val="TAL"/>
            </w:pPr>
            <w:r w:rsidRPr="00A82858">
              <w:t xml:space="preserve">      </w:t>
            </w:r>
            <w:ins w:id="5568" w:author="Daiwei Zhou (周代卫)" w:date="2023-12-28T17:28:00Z">
              <w:r w:rsidRPr="00A82858">
                <w:t xml:space="preserve">  </w:t>
              </w:r>
            </w:ins>
            <w:r w:rsidRPr="00A82858">
              <w:t>multiPUSCH-SingleDCI-FR2-1-SCS-120kHz-r17</w:t>
            </w:r>
          </w:p>
        </w:tc>
        <w:tc>
          <w:tcPr>
            <w:tcW w:w="2269" w:type="dxa"/>
            <w:tcBorders>
              <w:top w:val="single" w:sz="4" w:space="0" w:color="auto"/>
              <w:left w:val="single" w:sz="4" w:space="0" w:color="auto"/>
              <w:bottom w:val="single" w:sz="4" w:space="0" w:color="auto"/>
              <w:right w:val="single" w:sz="4" w:space="0" w:color="auto"/>
            </w:tcBorders>
          </w:tcPr>
          <w:p w14:paraId="0FA0EB8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B7923D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15FC71D" w14:textId="77777777" w:rsidR="00631535" w:rsidRPr="00CA7D85" w:rsidRDefault="00631535" w:rsidP="00631535">
            <w:pPr>
              <w:pStyle w:val="TAL"/>
            </w:pPr>
          </w:p>
        </w:tc>
      </w:tr>
      <w:tr w:rsidR="00631535" w:rsidRPr="00CA7D85" w14:paraId="2D60342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545AB1D" w14:textId="435E5ACC" w:rsidR="00631535" w:rsidRPr="00CA7D85" w:rsidRDefault="00631535" w:rsidP="00631535">
            <w:pPr>
              <w:pStyle w:val="TAL"/>
            </w:pPr>
            <w:r w:rsidRPr="00A82858">
              <w:t xml:space="preserve">      </w:t>
            </w:r>
            <w:ins w:id="5569" w:author="Daiwei Zhou (周代卫)" w:date="2023-12-28T17:28:00Z">
              <w:r w:rsidRPr="00A82858">
                <w:t xml:space="preserve">  </w:t>
              </w:r>
            </w:ins>
            <w:r w:rsidRPr="00A82858">
              <w:t>parallelPRS-MeasRRC-Inactive-r17</w:t>
            </w:r>
          </w:p>
        </w:tc>
        <w:tc>
          <w:tcPr>
            <w:tcW w:w="2269" w:type="dxa"/>
            <w:tcBorders>
              <w:top w:val="single" w:sz="4" w:space="0" w:color="auto"/>
              <w:left w:val="single" w:sz="4" w:space="0" w:color="auto"/>
              <w:bottom w:val="single" w:sz="4" w:space="0" w:color="auto"/>
              <w:right w:val="single" w:sz="4" w:space="0" w:color="auto"/>
            </w:tcBorders>
          </w:tcPr>
          <w:p w14:paraId="7CC22E9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082DD8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77A6421" w14:textId="77777777" w:rsidR="00631535" w:rsidRPr="00CA7D85" w:rsidRDefault="00631535" w:rsidP="00631535">
            <w:pPr>
              <w:pStyle w:val="TAL"/>
            </w:pPr>
          </w:p>
        </w:tc>
      </w:tr>
      <w:tr w:rsidR="00631535" w:rsidRPr="00CA7D85" w14:paraId="1E539EA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EBCD6CA" w14:textId="1EFB297A" w:rsidR="00631535" w:rsidRPr="00CA7D85" w:rsidRDefault="00631535" w:rsidP="00631535">
            <w:pPr>
              <w:pStyle w:val="TAL"/>
            </w:pPr>
            <w:r w:rsidRPr="00A82858">
              <w:t xml:space="preserve">      </w:t>
            </w:r>
            <w:ins w:id="5570" w:author="Daiwei Zhou (周代卫)" w:date="2023-12-28T17:28:00Z">
              <w:r w:rsidRPr="00A82858">
                <w:t xml:space="preserve">  </w:t>
              </w:r>
            </w:ins>
            <w:r w:rsidRPr="00A82858">
              <w:t>nr-UE-TxTEG-ID-MaxSupport-r17</w:t>
            </w:r>
          </w:p>
        </w:tc>
        <w:tc>
          <w:tcPr>
            <w:tcW w:w="2269" w:type="dxa"/>
            <w:tcBorders>
              <w:top w:val="single" w:sz="4" w:space="0" w:color="auto"/>
              <w:left w:val="single" w:sz="4" w:space="0" w:color="auto"/>
              <w:bottom w:val="single" w:sz="4" w:space="0" w:color="auto"/>
              <w:right w:val="single" w:sz="4" w:space="0" w:color="auto"/>
            </w:tcBorders>
          </w:tcPr>
          <w:p w14:paraId="0D88E67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7FD357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7F9342E" w14:textId="77777777" w:rsidR="00631535" w:rsidRPr="00CA7D85" w:rsidRDefault="00631535" w:rsidP="00631535">
            <w:pPr>
              <w:pStyle w:val="TAL"/>
            </w:pPr>
          </w:p>
        </w:tc>
      </w:tr>
      <w:tr w:rsidR="00631535" w:rsidRPr="00CA7D85" w14:paraId="7039666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8FA53A0" w14:textId="6A73B23F" w:rsidR="00631535" w:rsidRPr="00CA7D85" w:rsidRDefault="00631535" w:rsidP="00631535">
            <w:pPr>
              <w:pStyle w:val="TAL"/>
            </w:pPr>
            <w:r w:rsidRPr="00A82858">
              <w:t xml:space="preserve">      </w:t>
            </w:r>
            <w:ins w:id="5571" w:author="Daiwei Zhou (周代卫)" w:date="2023-12-28T17:28:00Z">
              <w:r w:rsidRPr="00A82858">
                <w:t xml:space="preserve">  </w:t>
              </w:r>
            </w:ins>
            <w:r w:rsidRPr="00A82858">
              <w:t>prs-ProcessingRRC-Inactive-r17</w:t>
            </w:r>
          </w:p>
        </w:tc>
        <w:tc>
          <w:tcPr>
            <w:tcW w:w="2269" w:type="dxa"/>
            <w:tcBorders>
              <w:top w:val="single" w:sz="4" w:space="0" w:color="auto"/>
              <w:left w:val="single" w:sz="4" w:space="0" w:color="auto"/>
              <w:bottom w:val="single" w:sz="4" w:space="0" w:color="auto"/>
              <w:right w:val="single" w:sz="4" w:space="0" w:color="auto"/>
            </w:tcBorders>
          </w:tcPr>
          <w:p w14:paraId="0666C44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F8445D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076FFA1" w14:textId="77777777" w:rsidR="00631535" w:rsidRPr="00CA7D85" w:rsidRDefault="00631535" w:rsidP="00631535">
            <w:pPr>
              <w:pStyle w:val="TAL"/>
            </w:pPr>
          </w:p>
        </w:tc>
      </w:tr>
      <w:tr w:rsidR="00631535" w:rsidRPr="00CA7D85" w14:paraId="07BB48C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51A6FFC" w14:textId="135AFD3F" w:rsidR="00631535" w:rsidRPr="00CA7D85" w:rsidRDefault="00631535" w:rsidP="00631535">
            <w:pPr>
              <w:pStyle w:val="TAL"/>
            </w:pPr>
            <w:r w:rsidRPr="00A82858">
              <w:t xml:space="preserve">      </w:t>
            </w:r>
            <w:ins w:id="5572" w:author="Daiwei Zhou (周代卫)" w:date="2023-12-28T17:28:00Z">
              <w:r w:rsidRPr="00A82858">
                <w:t xml:space="preserve">  </w:t>
              </w:r>
            </w:ins>
            <w:r w:rsidRPr="00A82858">
              <w:t>prs-ProcessingWindowType1A-r17</w:t>
            </w:r>
          </w:p>
        </w:tc>
        <w:tc>
          <w:tcPr>
            <w:tcW w:w="2269" w:type="dxa"/>
            <w:tcBorders>
              <w:top w:val="single" w:sz="4" w:space="0" w:color="auto"/>
              <w:left w:val="single" w:sz="4" w:space="0" w:color="auto"/>
              <w:bottom w:val="single" w:sz="4" w:space="0" w:color="auto"/>
              <w:right w:val="single" w:sz="4" w:space="0" w:color="auto"/>
            </w:tcBorders>
          </w:tcPr>
          <w:p w14:paraId="4246F196"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6AED59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C43FFDA" w14:textId="77777777" w:rsidR="00631535" w:rsidRPr="00CA7D85" w:rsidRDefault="00631535" w:rsidP="00631535">
            <w:pPr>
              <w:pStyle w:val="TAL"/>
            </w:pPr>
          </w:p>
        </w:tc>
      </w:tr>
      <w:tr w:rsidR="00631535" w:rsidRPr="00CA7D85" w14:paraId="0CB4D77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6E3DA6D" w14:textId="6074DAE6" w:rsidR="00631535" w:rsidRPr="00CA7D85" w:rsidRDefault="00631535" w:rsidP="00631535">
            <w:pPr>
              <w:pStyle w:val="TAL"/>
            </w:pPr>
            <w:r w:rsidRPr="00A82858">
              <w:t xml:space="preserve">      </w:t>
            </w:r>
            <w:ins w:id="5573" w:author="Daiwei Zhou (周代卫)" w:date="2023-12-28T17:28:00Z">
              <w:r w:rsidRPr="00A82858">
                <w:t xml:space="preserve">  </w:t>
              </w:r>
            </w:ins>
            <w:r w:rsidRPr="00A82858">
              <w:t>prs-ProcessingWindowType1B-r17</w:t>
            </w:r>
          </w:p>
        </w:tc>
        <w:tc>
          <w:tcPr>
            <w:tcW w:w="2269" w:type="dxa"/>
            <w:tcBorders>
              <w:top w:val="single" w:sz="4" w:space="0" w:color="auto"/>
              <w:left w:val="single" w:sz="4" w:space="0" w:color="auto"/>
              <w:bottom w:val="single" w:sz="4" w:space="0" w:color="auto"/>
              <w:right w:val="single" w:sz="4" w:space="0" w:color="auto"/>
            </w:tcBorders>
          </w:tcPr>
          <w:p w14:paraId="5E3F6329"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0CBF46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B6B414B" w14:textId="77777777" w:rsidR="00631535" w:rsidRPr="00CA7D85" w:rsidRDefault="00631535" w:rsidP="00631535">
            <w:pPr>
              <w:pStyle w:val="TAL"/>
            </w:pPr>
          </w:p>
        </w:tc>
      </w:tr>
      <w:tr w:rsidR="00631535" w:rsidRPr="00CA7D85" w14:paraId="5507089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0BA44B3" w14:textId="2C7B97E5" w:rsidR="00631535" w:rsidRPr="00CA7D85" w:rsidRDefault="00631535" w:rsidP="00631535">
            <w:pPr>
              <w:pStyle w:val="TAL"/>
            </w:pPr>
            <w:r w:rsidRPr="00A82858">
              <w:t xml:space="preserve">      </w:t>
            </w:r>
            <w:ins w:id="5574" w:author="Daiwei Zhou (周代卫)" w:date="2023-12-28T17:28:00Z">
              <w:r w:rsidRPr="00A82858">
                <w:t xml:space="preserve">  </w:t>
              </w:r>
            </w:ins>
            <w:r w:rsidRPr="00A82858">
              <w:t>prs-ProcessingWindowType2-r17</w:t>
            </w:r>
          </w:p>
        </w:tc>
        <w:tc>
          <w:tcPr>
            <w:tcW w:w="2269" w:type="dxa"/>
            <w:tcBorders>
              <w:top w:val="single" w:sz="4" w:space="0" w:color="auto"/>
              <w:left w:val="single" w:sz="4" w:space="0" w:color="auto"/>
              <w:bottom w:val="single" w:sz="4" w:space="0" w:color="auto"/>
              <w:right w:val="single" w:sz="4" w:space="0" w:color="auto"/>
            </w:tcBorders>
          </w:tcPr>
          <w:p w14:paraId="54EA4C69"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B8239A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DE99508" w14:textId="77777777" w:rsidR="00631535" w:rsidRPr="00CA7D85" w:rsidRDefault="00631535" w:rsidP="00631535">
            <w:pPr>
              <w:pStyle w:val="TAL"/>
            </w:pPr>
          </w:p>
        </w:tc>
      </w:tr>
      <w:tr w:rsidR="00631535" w:rsidRPr="00CA7D85" w14:paraId="2B49F13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9E10A35" w14:textId="4BB06546" w:rsidR="00631535" w:rsidRPr="00CA7D85" w:rsidRDefault="00631535" w:rsidP="00631535">
            <w:pPr>
              <w:pStyle w:val="TAL"/>
            </w:pPr>
            <w:r w:rsidRPr="00A82858">
              <w:lastRenderedPageBreak/>
              <w:t xml:space="preserve">      </w:t>
            </w:r>
            <w:ins w:id="5575" w:author="Daiwei Zhou (周代卫)" w:date="2023-12-28T17:28:00Z">
              <w:r w:rsidRPr="00A82858">
                <w:t xml:space="preserve">  </w:t>
              </w:r>
            </w:ins>
            <w:r w:rsidRPr="00A82858">
              <w:t>srs-AllPosResourcesRRC-Inactive-r17</w:t>
            </w:r>
          </w:p>
        </w:tc>
        <w:tc>
          <w:tcPr>
            <w:tcW w:w="2269" w:type="dxa"/>
            <w:tcBorders>
              <w:top w:val="single" w:sz="4" w:space="0" w:color="auto"/>
              <w:left w:val="single" w:sz="4" w:space="0" w:color="auto"/>
              <w:bottom w:val="single" w:sz="4" w:space="0" w:color="auto"/>
              <w:right w:val="single" w:sz="4" w:space="0" w:color="auto"/>
            </w:tcBorders>
          </w:tcPr>
          <w:p w14:paraId="1951511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F9FF3C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1657399D" w14:textId="77777777" w:rsidR="00631535" w:rsidRPr="00CA7D85" w:rsidRDefault="00631535" w:rsidP="00631535">
            <w:pPr>
              <w:pStyle w:val="TAL"/>
            </w:pPr>
          </w:p>
        </w:tc>
      </w:tr>
      <w:tr w:rsidR="00631535" w:rsidRPr="00CA7D85" w14:paraId="4BECE82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EB86349" w14:textId="6D1BCA45" w:rsidR="00631535" w:rsidRPr="00CA7D85" w:rsidRDefault="00631535" w:rsidP="00631535">
            <w:pPr>
              <w:pStyle w:val="TAL"/>
            </w:pPr>
            <w:r w:rsidRPr="00A82858">
              <w:t xml:space="preserve">      </w:t>
            </w:r>
            <w:ins w:id="5576" w:author="Daiwei Zhou (周代卫)" w:date="2023-12-28T17:28:00Z">
              <w:r w:rsidRPr="00A82858">
                <w:t xml:space="preserve">  </w:t>
              </w:r>
            </w:ins>
            <w:r w:rsidRPr="00A82858">
              <w:t>olpc-SRS-PosRRC-Inactive-r17</w:t>
            </w:r>
          </w:p>
        </w:tc>
        <w:tc>
          <w:tcPr>
            <w:tcW w:w="2269" w:type="dxa"/>
            <w:tcBorders>
              <w:top w:val="single" w:sz="4" w:space="0" w:color="auto"/>
              <w:left w:val="single" w:sz="4" w:space="0" w:color="auto"/>
              <w:bottom w:val="single" w:sz="4" w:space="0" w:color="auto"/>
              <w:right w:val="single" w:sz="4" w:space="0" w:color="auto"/>
            </w:tcBorders>
          </w:tcPr>
          <w:p w14:paraId="12C5D53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A9175D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4961E722" w14:textId="77777777" w:rsidR="00631535" w:rsidRPr="00CA7D85" w:rsidRDefault="00631535" w:rsidP="00631535">
            <w:pPr>
              <w:pStyle w:val="TAL"/>
            </w:pPr>
          </w:p>
        </w:tc>
      </w:tr>
      <w:tr w:rsidR="00631535" w:rsidRPr="00CA7D85" w14:paraId="2CB4DFB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A921F97" w14:textId="4C3BF729" w:rsidR="00631535" w:rsidRPr="00CA7D85" w:rsidRDefault="00631535" w:rsidP="00631535">
            <w:pPr>
              <w:pStyle w:val="TAL"/>
            </w:pPr>
            <w:r w:rsidRPr="00A82858">
              <w:t xml:space="preserve">      </w:t>
            </w:r>
            <w:ins w:id="5577" w:author="Daiwei Zhou (周代卫)" w:date="2023-12-28T17:28:00Z">
              <w:r w:rsidRPr="00A82858">
                <w:t xml:space="preserve">  </w:t>
              </w:r>
            </w:ins>
            <w:r w:rsidRPr="00A82858">
              <w:t>spatialRelationsSRS-PosRRC-Inactive-r17</w:t>
            </w:r>
          </w:p>
        </w:tc>
        <w:tc>
          <w:tcPr>
            <w:tcW w:w="2269" w:type="dxa"/>
            <w:tcBorders>
              <w:top w:val="single" w:sz="4" w:space="0" w:color="auto"/>
              <w:left w:val="single" w:sz="4" w:space="0" w:color="auto"/>
              <w:bottom w:val="single" w:sz="4" w:space="0" w:color="auto"/>
              <w:right w:val="single" w:sz="4" w:space="0" w:color="auto"/>
            </w:tcBorders>
          </w:tcPr>
          <w:p w14:paraId="32D2C96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B84932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80E6E94" w14:textId="77777777" w:rsidR="00631535" w:rsidRPr="00CA7D85" w:rsidRDefault="00631535" w:rsidP="00631535">
            <w:pPr>
              <w:pStyle w:val="TAL"/>
            </w:pPr>
          </w:p>
        </w:tc>
      </w:tr>
      <w:tr w:rsidR="00631535" w:rsidRPr="00CA7D85" w14:paraId="0E2329B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1F70895" w14:textId="2D7DC419" w:rsidR="00631535" w:rsidRPr="00CA7D85" w:rsidRDefault="00631535" w:rsidP="00631535">
            <w:pPr>
              <w:pStyle w:val="TAL"/>
            </w:pPr>
            <w:r w:rsidRPr="00A82858">
              <w:t xml:space="preserve">      </w:t>
            </w:r>
            <w:ins w:id="5578" w:author="Daiwei Zhou (周代卫)" w:date="2023-12-28T17:28:00Z">
              <w:r w:rsidRPr="00A82858">
                <w:t xml:space="preserve">  </w:t>
              </w:r>
            </w:ins>
            <w:r w:rsidRPr="00A82858">
              <w:t>maxNumberPUSCH-TypeA-Repetition-r17</w:t>
            </w:r>
          </w:p>
        </w:tc>
        <w:tc>
          <w:tcPr>
            <w:tcW w:w="2269" w:type="dxa"/>
            <w:tcBorders>
              <w:top w:val="single" w:sz="4" w:space="0" w:color="auto"/>
              <w:left w:val="single" w:sz="4" w:space="0" w:color="auto"/>
              <w:bottom w:val="single" w:sz="4" w:space="0" w:color="auto"/>
              <w:right w:val="single" w:sz="4" w:space="0" w:color="auto"/>
            </w:tcBorders>
          </w:tcPr>
          <w:p w14:paraId="6D111032" w14:textId="1B615115" w:rsidR="00631535" w:rsidRPr="00CA7D85" w:rsidRDefault="00631535" w:rsidP="00631535">
            <w:pPr>
              <w:pStyle w:val="TAL"/>
            </w:pPr>
            <w:r w:rsidRPr="00CA7D85">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42A746B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6510B17" w14:textId="3D6C378F" w:rsidR="00631535" w:rsidRPr="00CA7D85" w:rsidRDefault="00631535" w:rsidP="00631535">
            <w:pPr>
              <w:pStyle w:val="TAL"/>
            </w:pPr>
            <w:r w:rsidRPr="00CA7D85">
              <w:rPr>
                <w:lang w:eastAsia="zh-CN" w:bidi="ar"/>
              </w:rPr>
              <w:t>pc_maxNumberPUSCH_TypeA_Repetition_r17</w:t>
            </w:r>
          </w:p>
        </w:tc>
      </w:tr>
      <w:tr w:rsidR="00631535" w:rsidRPr="00CA7D85" w14:paraId="1F3B4AE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603A8A4" w14:textId="3220C397" w:rsidR="00631535" w:rsidRPr="00CA7D85" w:rsidRDefault="00631535" w:rsidP="00631535">
            <w:pPr>
              <w:pStyle w:val="TAL"/>
            </w:pPr>
            <w:r w:rsidRPr="00A82858">
              <w:t xml:space="preserve">      </w:t>
            </w:r>
            <w:ins w:id="5579" w:author="Daiwei Zhou (周代卫)" w:date="2023-12-28T17:28:00Z">
              <w:r w:rsidRPr="00A82858">
                <w:t xml:space="preserve">  </w:t>
              </w:r>
            </w:ins>
            <w:r w:rsidRPr="00A82858">
              <w:t>puschTypeA-RepetitionsAvailSlot-r17</w:t>
            </w:r>
          </w:p>
        </w:tc>
        <w:tc>
          <w:tcPr>
            <w:tcW w:w="2269" w:type="dxa"/>
            <w:tcBorders>
              <w:top w:val="single" w:sz="4" w:space="0" w:color="auto"/>
              <w:left w:val="single" w:sz="4" w:space="0" w:color="auto"/>
              <w:bottom w:val="single" w:sz="4" w:space="0" w:color="auto"/>
              <w:right w:val="single" w:sz="4" w:space="0" w:color="auto"/>
            </w:tcBorders>
          </w:tcPr>
          <w:p w14:paraId="05699C02" w14:textId="7F70608D" w:rsidR="00631535" w:rsidRPr="00CA7D85" w:rsidRDefault="00631535" w:rsidP="00631535">
            <w:pPr>
              <w:pStyle w:val="TAL"/>
            </w:pPr>
            <w:r w:rsidRPr="00CA7D85">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3F92B91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AD38251" w14:textId="40E20141" w:rsidR="00631535" w:rsidRPr="00CA7D85" w:rsidRDefault="00631535" w:rsidP="00631535">
            <w:pPr>
              <w:pStyle w:val="TAL"/>
            </w:pPr>
            <w:r w:rsidRPr="00CA7D85">
              <w:rPr>
                <w:rFonts w:hint="eastAsia"/>
                <w:lang w:eastAsia="zh-CN" w:bidi="ar"/>
              </w:rPr>
              <w:t>p</w:t>
            </w:r>
            <w:r w:rsidRPr="00CA7D85">
              <w:rPr>
                <w:lang w:eastAsia="zh-CN" w:bidi="ar"/>
              </w:rPr>
              <w:t>c_puschTypeA_RepetitionsAvailSlot_r17</w:t>
            </w:r>
          </w:p>
        </w:tc>
      </w:tr>
      <w:tr w:rsidR="00631535" w:rsidRPr="00CA7D85" w14:paraId="37483FB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0B51B91" w14:textId="4447064B" w:rsidR="00631535" w:rsidRPr="00CA7D85" w:rsidRDefault="00631535" w:rsidP="00631535">
            <w:pPr>
              <w:pStyle w:val="TAL"/>
            </w:pPr>
            <w:r w:rsidRPr="00A82858">
              <w:t xml:space="preserve">      </w:t>
            </w:r>
            <w:ins w:id="5580" w:author="Daiwei Zhou (周代卫)" w:date="2023-12-28T17:28:00Z">
              <w:r w:rsidRPr="00A82858">
                <w:t xml:space="preserve">  </w:t>
              </w:r>
            </w:ins>
            <w:r w:rsidRPr="00A82858">
              <w:t>tb-ProcessingMultiSlotPUSCH-r17</w:t>
            </w:r>
          </w:p>
        </w:tc>
        <w:tc>
          <w:tcPr>
            <w:tcW w:w="2269" w:type="dxa"/>
            <w:tcBorders>
              <w:top w:val="single" w:sz="4" w:space="0" w:color="auto"/>
              <w:left w:val="single" w:sz="4" w:space="0" w:color="auto"/>
              <w:bottom w:val="single" w:sz="4" w:space="0" w:color="auto"/>
              <w:right w:val="single" w:sz="4" w:space="0" w:color="auto"/>
            </w:tcBorders>
          </w:tcPr>
          <w:p w14:paraId="7EEF647C" w14:textId="1534FDD5" w:rsidR="00631535" w:rsidRPr="00CA7D85" w:rsidRDefault="00631535" w:rsidP="00631535">
            <w:pPr>
              <w:pStyle w:val="TAL"/>
            </w:pPr>
            <w:r w:rsidRPr="00CA7D85">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40EEEEF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951842B" w14:textId="1B0933CE" w:rsidR="00631535" w:rsidRPr="00CA7D85" w:rsidRDefault="00631535" w:rsidP="00631535">
            <w:pPr>
              <w:pStyle w:val="TAL"/>
            </w:pPr>
            <w:r w:rsidRPr="00CA7D85">
              <w:rPr>
                <w:rFonts w:hint="eastAsia"/>
                <w:lang w:eastAsia="zh-CN" w:bidi="ar"/>
              </w:rPr>
              <w:t>p</w:t>
            </w:r>
            <w:r w:rsidRPr="00CA7D85">
              <w:rPr>
                <w:lang w:eastAsia="zh-CN" w:bidi="ar"/>
              </w:rPr>
              <w:t>c_tb_ProcessingMultiSlotPUSCH_r17</w:t>
            </w:r>
          </w:p>
        </w:tc>
      </w:tr>
      <w:tr w:rsidR="00631535" w:rsidRPr="00CA7D85" w14:paraId="0B4025F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9C00326" w14:textId="0A441BFD" w:rsidR="00631535" w:rsidRPr="00CA7D85" w:rsidRDefault="00631535" w:rsidP="00631535">
            <w:pPr>
              <w:pStyle w:val="TAL"/>
            </w:pPr>
            <w:r w:rsidRPr="00A82858">
              <w:t xml:space="preserve">      </w:t>
            </w:r>
            <w:ins w:id="5581" w:author="Daiwei Zhou (周代卫)" w:date="2023-12-28T17:29:00Z">
              <w:r w:rsidRPr="00A82858">
                <w:t xml:space="preserve">  </w:t>
              </w:r>
            </w:ins>
            <w:r w:rsidRPr="00A82858">
              <w:t>tb-ProcessingRepMultiSlotPUSCH-r17</w:t>
            </w:r>
          </w:p>
        </w:tc>
        <w:tc>
          <w:tcPr>
            <w:tcW w:w="2269" w:type="dxa"/>
            <w:tcBorders>
              <w:top w:val="single" w:sz="4" w:space="0" w:color="auto"/>
              <w:left w:val="single" w:sz="4" w:space="0" w:color="auto"/>
              <w:bottom w:val="single" w:sz="4" w:space="0" w:color="auto"/>
              <w:right w:val="single" w:sz="4" w:space="0" w:color="auto"/>
            </w:tcBorders>
          </w:tcPr>
          <w:p w14:paraId="0645BC33" w14:textId="2CFA8A8E" w:rsidR="00631535" w:rsidRPr="00CA7D85" w:rsidRDefault="00631535" w:rsidP="00631535">
            <w:pPr>
              <w:pStyle w:val="TAL"/>
            </w:pPr>
            <w:r w:rsidRPr="00CA7D85">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3C51998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17B1E25" w14:textId="342C1AF0" w:rsidR="00631535" w:rsidRPr="00CA7D85" w:rsidRDefault="00631535" w:rsidP="00631535">
            <w:pPr>
              <w:pStyle w:val="TAL"/>
            </w:pPr>
            <w:r w:rsidRPr="00CA7D85">
              <w:rPr>
                <w:rFonts w:hint="eastAsia"/>
                <w:lang w:eastAsia="zh-CN" w:bidi="ar"/>
              </w:rPr>
              <w:t>p</w:t>
            </w:r>
            <w:r w:rsidRPr="00CA7D85">
              <w:rPr>
                <w:lang w:eastAsia="zh-CN" w:bidi="ar"/>
              </w:rPr>
              <w:t>c_tb_ProcessingRepMultiSlotPUSCH_r17</w:t>
            </w:r>
          </w:p>
        </w:tc>
      </w:tr>
      <w:tr w:rsidR="00631535" w:rsidRPr="00CA7D85" w14:paraId="1B2C5F4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6FD5B3C" w14:textId="7C856003" w:rsidR="00631535" w:rsidRPr="00CA7D85" w:rsidRDefault="00631535" w:rsidP="00631535">
            <w:pPr>
              <w:pStyle w:val="TAL"/>
            </w:pPr>
            <w:r w:rsidRPr="00A82858">
              <w:t xml:space="preserve">      </w:t>
            </w:r>
            <w:ins w:id="5582" w:author="Daiwei Zhou (周代卫)" w:date="2023-12-28T17:29:00Z">
              <w:r w:rsidRPr="00A82858">
                <w:t xml:space="preserve">  </w:t>
              </w:r>
            </w:ins>
            <w:r w:rsidRPr="00A82858">
              <w:t>maxDurationDMRS-Bundling-r17</w:t>
            </w:r>
          </w:p>
        </w:tc>
        <w:tc>
          <w:tcPr>
            <w:tcW w:w="2269" w:type="dxa"/>
            <w:tcBorders>
              <w:top w:val="single" w:sz="4" w:space="0" w:color="auto"/>
              <w:left w:val="single" w:sz="4" w:space="0" w:color="auto"/>
              <w:bottom w:val="single" w:sz="4" w:space="0" w:color="auto"/>
              <w:right w:val="single" w:sz="4" w:space="0" w:color="auto"/>
            </w:tcBorders>
          </w:tcPr>
          <w:p w14:paraId="30A1D2DB" w14:textId="25CA9EEB"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B22EF0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1638C6B9" w14:textId="77777777" w:rsidR="00631535" w:rsidRPr="00CA7D85" w:rsidRDefault="00631535" w:rsidP="00631535">
            <w:pPr>
              <w:pStyle w:val="TAL"/>
            </w:pPr>
          </w:p>
        </w:tc>
      </w:tr>
      <w:tr w:rsidR="00631535" w:rsidRPr="00CA7D85" w14:paraId="6A545E4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04F155C" w14:textId="4A8E3707" w:rsidR="00631535" w:rsidRPr="00CA7D85" w:rsidRDefault="00631535" w:rsidP="00631535">
            <w:pPr>
              <w:pStyle w:val="TAL"/>
            </w:pPr>
            <w:r w:rsidRPr="00A82858">
              <w:t xml:space="preserve">      </w:t>
            </w:r>
            <w:ins w:id="5583" w:author="Daiwei Zhou (周代卫)" w:date="2023-12-28T17:29:00Z">
              <w:r w:rsidRPr="00A82858">
                <w:t xml:space="preserve">  </w:t>
              </w:r>
            </w:ins>
            <w:r w:rsidRPr="00A82858">
              <w:t>pusch- RepetitionMsg3-r17</w:t>
            </w:r>
          </w:p>
        </w:tc>
        <w:tc>
          <w:tcPr>
            <w:tcW w:w="2269" w:type="dxa"/>
            <w:tcBorders>
              <w:top w:val="single" w:sz="4" w:space="0" w:color="auto"/>
              <w:left w:val="single" w:sz="4" w:space="0" w:color="auto"/>
              <w:bottom w:val="single" w:sz="4" w:space="0" w:color="auto"/>
              <w:right w:val="single" w:sz="4" w:space="0" w:color="auto"/>
            </w:tcBorders>
          </w:tcPr>
          <w:p w14:paraId="44F32E9B" w14:textId="4221CAE3" w:rsidR="00631535" w:rsidRPr="00CA7D85" w:rsidRDefault="00631535" w:rsidP="00631535">
            <w:pPr>
              <w:pStyle w:val="TAL"/>
            </w:pPr>
            <w:r w:rsidRPr="00CA7D85">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404FD56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1BA1214" w14:textId="6369359B" w:rsidR="00631535" w:rsidRPr="00CA7D85" w:rsidRDefault="00631535" w:rsidP="00631535">
            <w:pPr>
              <w:pStyle w:val="TAL"/>
            </w:pPr>
            <w:del w:id="5584" w:author="R5-240544" w:date="2024-04-10T07:30:00Z">
              <w:r w:rsidRPr="00CA7D85" w:rsidDel="00572076">
                <w:rPr>
                  <w:rFonts w:cs="Arial"/>
                  <w:iCs/>
                  <w:szCs w:val="18"/>
                  <w:lang w:bidi="ar"/>
                </w:rPr>
                <w:delText>pc_pusch_RepetitionCRC_r17</w:delText>
              </w:r>
            </w:del>
            <w:ins w:id="5585" w:author="R5-240544" w:date="2024-04-10T07:30:00Z">
              <w:r>
                <w:rPr>
                  <w:rFonts w:cs="Arial"/>
                  <w:iCs/>
                  <w:szCs w:val="18"/>
                  <w:lang w:bidi="ar"/>
                </w:rPr>
                <w:t>pc_pusch_RepetitionMsg3_r17</w:t>
              </w:r>
            </w:ins>
          </w:p>
        </w:tc>
      </w:tr>
      <w:tr w:rsidR="00631535" w:rsidRPr="00CA7D85" w14:paraId="640CCF1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1B2DCC2" w14:textId="10BB5C56" w:rsidR="00631535" w:rsidRPr="00CA7D85" w:rsidRDefault="00631535" w:rsidP="00631535">
            <w:pPr>
              <w:pStyle w:val="TAL"/>
            </w:pPr>
            <w:r w:rsidRPr="00A82858">
              <w:t xml:space="preserve">      </w:t>
            </w:r>
            <w:ins w:id="5586" w:author="Daiwei Zhou (周代卫)" w:date="2023-12-28T17:29:00Z">
              <w:r w:rsidRPr="00A82858">
                <w:t xml:space="preserve">  </w:t>
              </w:r>
            </w:ins>
            <w:r w:rsidRPr="00A82858">
              <w:t>sharedSpectrumChAccessParamsPerBand-v1710</w:t>
            </w:r>
          </w:p>
        </w:tc>
        <w:tc>
          <w:tcPr>
            <w:tcW w:w="2269" w:type="dxa"/>
            <w:tcBorders>
              <w:top w:val="single" w:sz="4" w:space="0" w:color="auto"/>
              <w:left w:val="single" w:sz="4" w:space="0" w:color="auto"/>
              <w:bottom w:val="single" w:sz="4" w:space="0" w:color="auto"/>
              <w:right w:val="single" w:sz="4" w:space="0" w:color="auto"/>
            </w:tcBorders>
          </w:tcPr>
          <w:p w14:paraId="05CBD31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76D362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33C33D20" w14:textId="77777777" w:rsidR="00631535" w:rsidRPr="00CA7D85" w:rsidRDefault="00631535" w:rsidP="00631535">
            <w:pPr>
              <w:pStyle w:val="TAL"/>
            </w:pPr>
          </w:p>
        </w:tc>
      </w:tr>
      <w:tr w:rsidR="00631535" w:rsidRPr="00CA7D85" w14:paraId="33EA946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A707BDE" w14:textId="5BE9E58E" w:rsidR="00631535" w:rsidRPr="00CA7D85" w:rsidRDefault="00631535" w:rsidP="00631535">
            <w:pPr>
              <w:pStyle w:val="TAL"/>
            </w:pPr>
            <w:r w:rsidRPr="00A82858">
              <w:t xml:space="preserve">      </w:t>
            </w:r>
            <w:ins w:id="5587" w:author="Daiwei Zhou (周代卫)" w:date="2023-12-28T17:29:00Z">
              <w:r w:rsidRPr="00A82858">
                <w:t xml:space="preserve">  </w:t>
              </w:r>
            </w:ins>
            <w:r w:rsidRPr="00A82858">
              <w:t>parallelMeasurementWithoutRestriction-r17</w:t>
            </w:r>
          </w:p>
        </w:tc>
        <w:tc>
          <w:tcPr>
            <w:tcW w:w="2269" w:type="dxa"/>
            <w:tcBorders>
              <w:top w:val="single" w:sz="4" w:space="0" w:color="auto"/>
              <w:left w:val="single" w:sz="4" w:space="0" w:color="auto"/>
              <w:bottom w:val="single" w:sz="4" w:space="0" w:color="auto"/>
              <w:right w:val="single" w:sz="4" w:space="0" w:color="auto"/>
            </w:tcBorders>
          </w:tcPr>
          <w:p w14:paraId="284CD26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631BD8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D4179CD" w14:textId="77777777" w:rsidR="00631535" w:rsidRPr="00CA7D85" w:rsidRDefault="00631535" w:rsidP="00631535">
            <w:pPr>
              <w:pStyle w:val="TAL"/>
            </w:pPr>
          </w:p>
        </w:tc>
      </w:tr>
      <w:tr w:rsidR="00631535" w:rsidRPr="00CA7D85" w14:paraId="6F21B6B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94CE31A" w14:textId="3C9A6033" w:rsidR="00631535" w:rsidRPr="00CA7D85" w:rsidRDefault="00631535" w:rsidP="00631535">
            <w:pPr>
              <w:pStyle w:val="TAL"/>
            </w:pPr>
            <w:r w:rsidRPr="00A82858">
              <w:t xml:space="preserve">      </w:t>
            </w:r>
            <w:ins w:id="5588" w:author="Daiwei Zhou (周代卫)" w:date="2023-12-28T17:29:00Z">
              <w:r w:rsidRPr="00A82858">
                <w:t xml:space="preserve">  </w:t>
              </w:r>
            </w:ins>
            <w:r w:rsidRPr="00A82858">
              <w:t xml:space="preserve">maxNumber-NGSO-SatellitesWithinOneSMTC-r17 </w:t>
            </w:r>
          </w:p>
        </w:tc>
        <w:tc>
          <w:tcPr>
            <w:tcW w:w="2269" w:type="dxa"/>
            <w:tcBorders>
              <w:top w:val="single" w:sz="4" w:space="0" w:color="auto"/>
              <w:left w:val="single" w:sz="4" w:space="0" w:color="auto"/>
              <w:bottom w:val="single" w:sz="4" w:space="0" w:color="auto"/>
              <w:right w:val="single" w:sz="4" w:space="0" w:color="auto"/>
            </w:tcBorders>
          </w:tcPr>
          <w:p w14:paraId="25B13D8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B9333A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9313095" w14:textId="77777777" w:rsidR="00631535" w:rsidRPr="00CA7D85" w:rsidRDefault="00631535" w:rsidP="00631535">
            <w:pPr>
              <w:pStyle w:val="TAL"/>
            </w:pPr>
          </w:p>
        </w:tc>
      </w:tr>
      <w:tr w:rsidR="00631535" w:rsidRPr="00CA7D85" w14:paraId="1213243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B6A9A29" w14:textId="293C5A7F" w:rsidR="00631535" w:rsidRPr="00CA7D85" w:rsidRDefault="00631535" w:rsidP="00631535">
            <w:pPr>
              <w:pStyle w:val="TAL"/>
            </w:pPr>
            <w:r w:rsidRPr="00A82858">
              <w:t xml:space="preserve">      </w:t>
            </w:r>
            <w:ins w:id="5589" w:author="Daiwei Zhou (周代卫)" w:date="2023-12-28T17:29:00Z">
              <w:r w:rsidRPr="00A82858">
                <w:t xml:space="preserve">  </w:t>
              </w:r>
            </w:ins>
            <w:r w:rsidRPr="00A82858">
              <w:t>k1-RangeExtension-r17</w:t>
            </w:r>
          </w:p>
        </w:tc>
        <w:tc>
          <w:tcPr>
            <w:tcW w:w="2269" w:type="dxa"/>
            <w:tcBorders>
              <w:top w:val="single" w:sz="4" w:space="0" w:color="auto"/>
              <w:left w:val="single" w:sz="4" w:space="0" w:color="auto"/>
              <w:bottom w:val="single" w:sz="4" w:space="0" w:color="auto"/>
              <w:right w:val="single" w:sz="4" w:space="0" w:color="auto"/>
            </w:tcBorders>
          </w:tcPr>
          <w:p w14:paraId="43A90C7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74FBE3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94047E6" w14:textId="77777777" w:rsidR="00631535" w:rsidRPr="00CA7D85" w:rsidRDefault="00631535" w:rsidP="00631535">
            <w:pPr>
              <w:pStyle w:val="TAL"/>
            </w:pPr>
          </w:p>
        </w:tc>
      </w:tr>
      <w:tr w:rsidR="00631535" w:rsidRPr="00CA7D85" w14:paraId="7D1898C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36012EB" w14:textId="4338CF91" w:rsidR="00631535" w:rsidRPr="00CA7D85" w:rsidRDefault="00631535" w:rsidP="00631535">
            <w:pPr>
              <w:pStyle w:val="TAL"/>
            </w:pPr>
            <w:r w:rsidRPr="00A82858">
              <w:t xml:space="preserve">      </w:t>
            </w:r>
            <w:ins w:id="5590" w:author="Daiwei Zhou (周代卫)" w:date="2023-12-28T17:29:00Z">
              <w:r w:rsidRPr="00A82858">
                <w:t xml:space="preserve">  </w:t>
              </w:r>
            </w:ins>
            <w:r w:rsidRPr="00A82858">
              <w:t>aperiodicCSI-RS-FastScellActivation-r17</w:t>
            </w:r>
          </w:p>
        </w:tc>
        <w:tc>
          <w:tcPr>
            <w:tcW w:w="2269" w:type="dxa"/>
            <w:tcBorders>
              <w:top w:val="single" w:sz="4" w:space="0" w:color="auto"/>
              <w:left w:val="single" w:sz="4" w:space="0" w:color="auto"/>
              <w:bottom w:val="single" w:sz="4" w:space="0" w:color="auto"/>
              <w:right w:val="single" w:sz="4" w:space="0" w:color="auto"/>
            </w:tcBorders>
          </w:tcPr>
          <w:p w14:paraId="17C26DC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8FB46A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AD29E87" w14:textId="77777777" w:rsidR="00631535" w:rsidRPr="00CA7D85" w:rsidRDefault="00631535" w:rsidP="00631535">
            <w:pPr>
              <w:pStyle w:val="TAL"/>
            </w:pPr>
          </w:p>
        </w:tc>
      </w:tr>
      <w:tr w:rsidR="00631535" w:rsidRPr="00CA7D85" w14:paraId="76CFF6D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3A9EE53" w14:textId="3FF3BD32" w:rsidR="00631535" w:rsidRPr="00CA7D85" w:rsidRDefault="00631535" w:rsidP="00631535">
            <w:pPr>
              <w:pStyle w:val="TAL"/>
            </w:pPr>
            <w:r w:rsidRPr="00A82858">
              <w:t xml:space="preserve">      </w:t>
            </w:r>
            <w:ins w:id="5591" w:author="Daiwei Zhou (周代卫)" w:date="2023-12-28T17:29:00Z">
              <w:r w:rsidRPr="00A82858">
                <w:t xml:space="preserve">  </w:t>
              </w:r>
            </w:ins>
            <w:r w:rsidRPr="00A82858">
              <w:t>aperiodicCSI-RS-AdditionalBandwidth-r17</w:t>
            </w:r>
          </w:p>
        </w:tc>
        <w:tc>
          <w:tcPr>
            <w:tcW w:w="2269" w:type="dxa"/>
            <w:tcBorders>
              <w:top w:val="single" w:sz="4" w:space="0" w:color="auto"/>
              <w:left w:val="single" w:sz="4" w:space="0" w:color="auto"/>
              <w:bottom w:val="single" w:sz="4" w:space="0" w:color="auto"/>
              <w:right w:val="single" w:sz="4" w:space="0" w:color="auto"/>
            </w:tcBorders>
          </w:tcPr>
          <w:p w14:paraId="1928AC8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86EE69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19045BB" w14:textId="77777777" w:rsidR="00631535" w:rsidRPr="00CA7D85" w:rsidRDefault="00631535" w:rsidP="00631535">
            <w:pPr>
              <w:pStyle w:val="TAL"/>
            </w:pPr>
          </w:p>
        </w:tc>
      </w:tr>
      <w:tr w:rsidR="00631535" w:rsidRPr="00CA7D85" w14:paraId="68EABFEE"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33D8321" w14:textId="24B3BAA8" w:rsidR="00631535" w:rsidRPr="00CA7D85" w:rsidRDefault="00631535" w:rsidP="00631535">
            <w:pPr>
              <w:pStyle w:val="TAL"/>
            </w:pPr>
            <w:r w:rsidRPr="00A82858">
              <w:t xml:space="preserve">      </w:t>
            </w:r>
            <w:ins w:id="5592" w:author="Daiwei Zhou (周代卫)" w:date="2023-12-28T17:29:00Z">
              <w:r w:rsidRPr="00A82858">
                <w:t xml:space="preserve">  </w:t>
              </w:r>
            </w:ins>
            <w:r w:rsidRPr="00A82858">
              <w:t>bwp-WithoutCD-SSB-OrNCD-SSB-RedCap-r17</w:t>
            </w:r>
          </w:p>
        </w:tc>
        <w:tc>
          <w:tcPr>
            <w:tcW w:w="2269" w:type="dxa"/>
            <w:tcBorders>
              <w:top w:val="single" w:sz="4" w:space="0" w:color="auto"/>
              <w:left w:val="single" w:sz="4" w:space="0" w:color="auto"/>
              <w:bottom w:val="single" w:sz="4" w:space="0" w:color="auto"/>
              <w:right w:val="single" w:sz="4" w:space="0" w:color="auto"/>
            </w:tcBorders>
          </w:tcPr>
          <w:p w14:paraId="09DC478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2B1DFC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CE21920" w14:textId="77777777" w:rsidR="00631535" w:rsidRPr="00CA7D85" w:rsidRDefault="00631535" w:rsidP="00631535">
            <w:pPr>
              <w:pStyle w:val="TAL"/>
            </w:pPr>
          </w:p>
        </w:tc>
      </w:tr>
      <w:tr w:rsidR="00631535" w:rsidRPr="00CA7D85" w14:paraId="78A50D5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0D20F77" w14:textId="5EFEF1FC" w:rsidR="00631535" w:rsidRPr="00CA7D85" w:rsidRDefault="00631535" w:rsidP="00631535">
            <w:pPr>
              <w:pStyle w:val="TAL"/>
            </w:pPr>
            <w:r w:rsidRPr="00A82858">
              <w:t xml:space="preserve">      </w:t>
            </w:r>
            <w:ins w:id="5593" w:author="Daiwei Zhou (周代卫)" w:date="2023-12-28T17:29:00Z">
              <w:r w:rsidRPr="00A82858">
                <w:t xml:space="preserve">  </w:t>
              </w:r>
            </w:ins>
            <w:r w:rsidRPr="00A82858">
              <w:t>halfDuplexFDD-TypeA-RedCap-r17</w:t>
            </w:r>
          </w:p>
        </w:tc>
        <w:tc>
          <w:tcPr>
            <w:tcW w:w="2269" w:type="dxa"/>
            <w:tcBorders>
              <w:top w:val="single" w:sz="4" w:space="0" w:color="auto"/>
              <w:left w:val="single" w:sz="4" w:space="0" w:color="auto"/>
              <w:bottom w:val="single" w:sz="4" w:space="0" w:color="auto"/>
              <w:right w:val="single" w:sz="4" w:space="0" w:color="auto"/>
            </w:tcBorders>
          </w:tcPr>
          <w:p w14:paraId="65A8015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947B6B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4F39D4C9" w14:textId="77777777" w:rsidR="00631535" w:rsidRPr="00CA7D85" w:rsidRDefault="00631535" w:rsidP="00631535">
            <w:pPr>
              <w:pStyle w:val="TAL"/>
            </w:pPr>
          </w:p>
        </w:tc>
      </w:tr>
      <w:tr w:rsidR="00631535" w:rsidRPr="00CA7D85" w14:paraId="1E14266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EFDB924" w14:textId="1C5AEFD9" w:rsidR="00631535" w:rsidRPr="00CA7D85" w:rsidRDefault="00631535" w:rsidP="00631535">
            <w:pPr>
              <w:pStyle w:val="TAL"/>
            </w:pPr>
            <w:r w:rsidRPr="00A82858">
              <w:t xml:space="preserve">      </w:t>
            </w:r>
            <w:ins w:id="5594" w:author="Daiwei Zhou (周代卫)" w:date="2023-12-28T17:29:00Z">
              <w:r w:rsidRPr="00A82858">
                <w:t xml:space="preserve">  </w:t>
              </w:r>
            </w:ins>
            <w:r w:rsidRPr="00A82858">
              <w:t>posSRS-RRC-Inactive-OutsideInitialUL-BWP-r17</w:t>
            </w:r>
            <w:del w:id="5595" w:author="Daiwei Zhou (周代卫)" w:date="2023-12-28T17:29:00Z">
              <w:r w:rsidRPr="00A82858" w:rsidDel="00C651D2">
                <w:delText xml:space="preserve"> PosSRS-RRC-Inactive-OutsideInitialUL-BWP-r17</w:delText>
              </w:r>
            </w:del>
          </w:p>
        </w:tc>
        <w:tc>
          <w:tcPr>
            <w:tcW w:w="2269" w:type="dxa"/>
            <w:tcBorders>
              <w:top w:val="single" w:sz="4" w:space="0" w:color="auto"/>
              <w:left w:val="single" w:sz="4" w:space="0" w:color="auto"/>
              <w:bottom w:val="single" w:sz="4" w:space="0" w:color="auto"/>
              <w:right w:val="single" w:sz="4" w:space="0" w:color="auto"/>
            </w:tcBorders>
          </w:tcPr>
          <w:p w14:paraId="16B481B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5E0B85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390C0B24" w14:textId="77777777" w:rsidR="00631535" w:rsidRPr="00CA7D85" w:rsidRDefault="00631535" w:rsidP="00631535">
            <w:pPr>
              <w:pStyle w:val="TAL"/>
            </w:pPr>
          </w:p>
        </w:tc>
      </w:tr>
      <w:tr w:rsidR="00631535" w:rsidRPr="00CA7D85" w14:paraId="06E38AB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6119AA8" w14:textId="68891D8A" w:rsidR="00631535" w:rsidRPr="00CA7D85" w:rsidRDefault="00631535" w:rsidP="00631535">
            <w:pPr>
              <w:pStyle w:val="TAL"/>
            </w:pPr>
            <w:r w:rsidRPr="00A82858">
              <w:t xml:space="preserve">      </w:t>
            </w:r>
            <w:ins w:id="5596" w:author="Daiwei Zhou (周代卫)" w:date="2023-12-28T17:29:00Z">
              <w:r w:rsidRPr="00A82858">
                <w:t xml:space="preserve">  </w:t>
              </w:r>
            </w:ins>
            <w:r w:rsidRPr="00A82858">
              <w:t>channelBWs-DL-SCS-480kHz-FR2-2-r17</w:t>
            </w:r>
          </w:p>
        </w:tc>
        <w:tc>
          <w:tcPr>
            <w:tcW w:w="2269" w:type="dxa"/>
            <w:tcBorders>
              <w:top w:val="single" w:sz="4" w:space="0" w:color="auto"/>
              <w:left w:val="single" w:sz="4" w:space="0" w:color="auto"/>
              <w:bottom w:val="single" w:sz="4" w:space="0" w:color="auto"/>
              <w:right w:val="single" w:sz="4" w:space="0" w:color="auto"/>
            </w:tcBorders>
          </w:tcPr>
          <w:p w14:paraId="6C66C7B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E08A98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D5C3ED6" w14:textId="77777777" w:rsidR="00631535" w:rsidRPr="00CA7D85" w:rsidRDefault="00631535" w:rsidP="00631535">
            <w:pPr>
              <w:pStyle w:val="TAL"/>
            </w:pPr>
          </w:p>
        </w:tc>
      </w:tr>
      <w:tr w:rsidR="00631535" w:rsidRPr="00CA7D85" w14:paraId="18AEC45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24C27A0" w14:textId="6637FB8D" w:rsidR="00631535" w:rsidRPr="00CA7D85" w:rsidRDefault="00631535" w:rsidP="00631535">
            <w:pPr>
              <w:pStyle w:val="TAL"/>
            </w:pPr>
            <w:r w:rsidRPr="00A82858">
              <w:t xml:space="preserve">      </w:t>
            </w:r>
            <w:ins w:id="5597" w:author="Daiwei Zhou (周代卫)" w:date="2023-12-28T17:29:00Z">
              <w:r w:rsidRPr="00A82858">
                <w:t xml:space="preserve">  </w:t>
              </w:r>
            </w:ins>
            <w:r w:rsidRPr="00A82858">
              <w:t>channelBWs-UL-SCS-480kHz-FR2-2-r17</w:t>
            </w:r>
          </w:p>
        </w:tc>
        <w:tc>
          <w:tcPr>
            <w:tcW w:w="2269" w:type="dxa"/>
            <w:tcBorders>
              <w:top w:val="single" w:sz="4" w:space="0" w:color="auto"/>
              <w:left w:val="single" w:sz="4" w:space="0" w:color="auto"/>
              <w:bottom w:val="single" w:sz="4" w:space="0" w:color="auto"/>
              <w:right w:val="single" w:sz="4" w:space="0" w:color="auto"/>
            </w:tcBorders>
          </w:tcPr>
          <w:p w14:paraId="1E990CF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093A33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AE9715C" w14:textId="77777777" w:rsidR="00631535" w:rsidRPr="00CA7D85" w:rsidRDefault="00631535" w:rsidP="00631535">
            <w:pPr>
              <w:pStyle w:val="TAL"/>
            </w:pPr>
          </w:p>
        </w:tc>
      </w:tr>
      <w:tr w:rsidR="00631535" w:rsidRPr="00CA7D85" w14:paraId="22C21933"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3AF296E" w14:textId="60B24E07" w:rsidR="00631535" w:rsidRPr="00CA7D85" w:rsidRDefault="00631535" w:rsidP="00631535">
            <w:pPr>
              <w:pStyle w:val="TAL"/>
            </w:pPr>
            <w:r w:rsidRPr="00A82858">
              <w:t xml:space="preserve">      </w:t>
            </w:r>
            <w:ins w:id="5598" w:author="Daiwei Zhou (周代卫)" w:date="2023-12-28T17:29:00Z">
              <w:r w:rsidRPr="00A82858">
                <w:t xml:space="preserve">  </w:t>
              </w:r>
            </w:ins>
            <w:r w:rsidRPr="00A82858">
              <w:t>channelBWs-DL-SCS-960kHz-FR2-2-r17</w:t>
            </w:r>
          </w:p>
        </w:tc>
        <w:tc>
          <w:tcPr>
            <w:tcW w:w="2269" w:type="dxa"/>
            <w:tcBorders>
              <w:top w:val="single" w:sz="4" w:space="0" w:color="auto"/>
              <w:left w:val="single" w:sz="4" w:space="0" w:color="auto"/>
              <w:bottom w:val="single" w:sz="4" w:space="0" w:color="auto"/>
              <w:right w:val="single" w:sz="4" w:space="0" w:color="auto"/>
            </w:tcBorders>
          </w:tcPr>
          <w:p w14:paraId="71D5230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8AE652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56AF190" w14:textId="77777777" w:rsidR="00631535" w:rsidRPr="00CA7D85" w:rsidRDefault="00631535" w:rsidP="00631535">
            <w:pPr>
              <w:pStyle w:val="TAL"/>
            </w:pPr>
          </w:p>
        </w:tc>
      </w:tr>
      <w:tr w:rsidR="00631535" w:rsidRPr="00CA7D85" w14:paraId="0312E99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B4D84FC" w14:textId="4605D20B" w:rsidR="00631535" w:rsidRPr="00CA7D85" w:rsidRDefault="00631535" w:rsidP="00631535">
            <w:pPr>
              <w:pStyle w:val="TAL"/>
            </w:pPr>
            <w:r w:rsidRPr="00A82858">
              <w:t xml:space="preserve">      </w:t>
            </w:r>
            <w:ins w:id="5599" w:author="Daiwei Zhou (周代卫)" w:date="2023-12-28T17:29:00Z">
              <w:r w:rsidRPr="00A82858">
                <w:t xml:space="preserve">  </w:t>
              </w:r>
            </w:ins>
            <w:r w:rsidRPr="00A82858">
              <w:t>channelBWs-UL-SCS-960kHz-FR2-2-r17</w:t>
            </w:r>
          </w:p>
        </w:tc>
        <w:tc>
          <w:tcPr>
            <w:tcW w:w="2269" w:type="dxa"/>
            <w:tcBorders>
              <w:top w:val="single" w:sz="4" w:space="0" w:color="auto"/>
              <w:left w:val="single" w:sz="4" w:space="0" w:color="auto"/>
              <w:bottom w:val="single" w:sz="4" w:space="0" w:color="auto"/>
              <w:right w:val="single" w:sz="4" w:space="0" w:color="auto"/>
            </w:tcBorders>
          </w:tcPr>
          <w:p w14:paraId="37F367A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FDC3CA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F106582" w14:textId="77777777" w:rsidR="00631535" w:rsidRPr="00CA7D85" w:rsidRDefault="00631535" w:rsidP="00631535">
            <w:pPr>
              <w:pStyle w:val="TAL"/>
            </w:pPr>
          </w:p>
        </w:tc>
      </w:tr>
      <w:tr w:rsidR="00631535" w:rsidRPr="00CA7D85" w14:paraId="57D9B96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7983CFF" w14:textId="09B07663" w:rsidR="00631535" w:rsidRPr="00CA7D85" w:rsidRDefault="00631535" w:rsidP="00631535">
            <w:pPr>
              <w:pStyle w:val="TAL"/>
            </w:pPr>
            <w:r w:rsidRPr="00A82858">
              <w:t xml:space="preserve">      </w:t>
            </w:r>
            <w:ins w:id="5600" w:author="Daiwei Zhou (周代卫)" w:date="2023-12-28T17:29:00Z">
              <w:r w:rsidRPr="00A82858">
                <w:t xml:space="preserve">  </w:t>
              </w:r>
            </w:ins>
            <w:r w:rsidRPr="00A82858">
              <w:t>ul-GapFR2-r17</w:t>
            </w:r>
          </w:p>
        </w:tc>
        <w:tc>
          <w:tcPr>
            <w:tcW w:w="2269" w:type="dxa"/>
            <w:tcBorders>
              <w:top w:val="single" w:sz="4" w:space="0" w:color="auto"/>
              <w:left w:val="single" w:sz="4" w:space="0" w:color="auto"/>
              <w:bottom w:val="single" w:sz="4" w:space="0" w:color="auto"/>
              <w:right w:val="single" w:sz="4" w:space="0" w:color="auto"/>
            </w:tcBorders>
          </w:tcPr>
          <w:p w14:paraId="7668AEC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905ABE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99F85B8" w14:textId="77777777" w:rsidR="00631535" w:rsidRPr="00CA7D85" w:rsidRDefault="00631535" w:rsidP="00631535">
            <w:pPr>
              <w:pStyle w:val="TAL"/>
            </w:pPr>
          </w:p>
        </w:tc>
      </w:tr>
      <w:tr w:rsidR="00631535" w:rsidRPr="00CA7D85" w14:paraId="566D0E4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6AADB9E" w14:textId="74C386E1" w:rsidR="00631535" w:rsidRPr="00CA7D85" w:rsidRDefault="00631535" w:rsidP="00631535">
            <w:pPr>
              <w:pStyle w:val="TAL"/>
            </w:pPr>
            <w:r w:rsidRPr="00A82858">
              <w:t xml:space="preserve">      </w:t>
            </w:r>
            <w:ins w:id="5601" w:author="Daiwei Zhou (周代卫)" w:date="2023-12-28T17:29:00Z">
              <w:r w:rsidRPr="00A82858">
                <w:t xml:space="preserve">  </w:t>
              </w:r>
            </w:ins>
            <w:r w:rsidRPr="00A82858">
              <w:t>oneShotHARQ-feedbackTriggeredByDCI-1-2-r17</w:t>
            </w:r>
          </w:p>
        </w:tc>
        <w:tc>
          <w:tcPr>
            <w:tcW w:w="2269" w:type="dxa"/>
            <w:tcBorders>
              <w:top w:val="single" w:sz="4" w:space="0" w:color="auto"/>
              <w:left w:val="single" w:sz="4" w:space="0" w:color="auto"/>
              <w:bottom w:val="single" w:sz="4" w:space="0" w:color="auto"/>
              <w:right w:val="single" w:sz="4" w:space="0" w:color="auto"/>
            </w:tcBorders>
          </w:tcPr>
          <w:p w14:paraId="73B81A8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8DDCC7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FF99F9C" w14:textId="77777777" w:rsidR="00631535" w:rsidRPr="00CA7D85" w:rsidRDefault="00631535" w:rsidP="00631535">
            <w:pPr>
              <w:pStyle w:val="TAL"/>
            </w:pPr>
          </w:p>
        </w:tc>
      </w:tr>
      <w:tr w:rsidR="00631535" w:rsidRPr="00CA7D85" w14:paraId="5C943DB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0CA3F5E" w14:textId="692ABE4D" w:rsidR="00631535" w:rsidRPr="00CA7D85" w:rsidRDefault="00631535" w:rsidP="00631535">
            <w:pPr>
              <w:pStyle w:val="TAL"/>
            </w:pPr>
            <w:r w:rsidRPr="00A82858">
              <w:t xml:space="preserve">      </w:t>
            </w:r>
            <w:ins w:id="5602" w:author="Daiwei Zhou (周代卫)" w:date="2023-12-28T17:29:00Z">
              <w:r w:rsidRPr="00A82858">
                <w:t xml:space="preserve">  </w:t>
              </w:r>
            </w:ins>
            <w:r w:rsidRPr="00A82858">
              <w:t>oneShotHARQ-feedbackPhy-Priority-r17</w:t>
            </w:r>
          </w:p>
        </w:tc>
        <w:tc>
          <w:tcPr>
            <w:tcW w:w="2269" w:type="dxa"/>
            <w:tcBorders>
              <w:top w:val="single" w:sz="4" w:space="0" w:color="auto"/>
              <w:left w:val="single" w:sz="4" w:space="0" w:color="auto"/>
              <w:bottom w:val="single" w:sz="4" w:space="0" w:color="auto"/>
              <w:right w:val="single" w:sz="4" w:space="0" w:color="auto"/>
            </w:tcBorders>
          </w:tcPr>
          <w:p w14:paraId="59EDD71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4621E7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1337BE82" w14:textId="77777777" w:rsidR="00631535" w:rsidRPr="00CA7D85" w:rsidRDefault="00631535" w:rsidP="00631535">
            <w:pPr>
              <w:pStyle w:val="TAL"/>
            </w:pPr>
          </w:p>
        </w:tc>
      </w:tr>
      <w:tr w:rsidR="00631535" w:rsidRPr="00CA7D85" w14:paraId="5F8C4C6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E0F9F8B" w14:textId="75163C27" w:rsidR="00631535" w:rsidRPr="00CA7D85" w:rsidRDefault="00631535" w:rsidP="00631535">
            <w:pPr>
              <w:pStyle w:val="TAL"/>
            </w:pPr>
            <w:r w:rsidRPr="00A82858">
              <w:t xml:space="preserve">      </w:t>
            </w:r>
            <w:ins w:id="5603" w:author="Daiwei Zhou (周代卫)" w:date="2023-12-28T17:29:00Z">
              <w:r w:rsidRPr="00A82858">
                <w:t xml:space="preserve">  </w:t>
              </w:r>
            </w:ins>
            <w:r w:rsidRPr="00A82858">
              <w:t>enhancedType3-HARQ-CodebookFeedback-r17</w:t>
            </w:r>
          </w:p>
        </w:tc>
        <w:tc>
          <w:tcPr>
            <w:tcW w:w="2269" w:type="dxa"/>
            <w:tcBorders>
              <w:top w:val="single" w:sz="4" w:space="0" w:color="auto"/>
              <w:left w:val="single" w:sz="4" w:space="0" w:color="auto"/>
              <w:bottom w:val="single" w:sz="4" w:space="0" w:color="auto"/>
              <w:right w:val="single" w:sz="4" w:space="0" w:color="auto"/>
            </w:tcBorders>
          </w:tcPr>
          <w:p w14:paraId="78687514"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A607B7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426CB5EE" w14:textId="77777777" w:rsidR="00631535" w:rsidRPr="00CA7D85" w:rsidRDefault="00631535" w:rsidP="00631535">
            <w:pPr>
              <w:pStyle w:val="TAL"/>
            </w:pPr>
          </w:p>
        </w:tc>
      </w:tr>
      <w:tr w:rsidR="00631535" w:rsidRPr="00CA7D85" w14:paraId="5A657D6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45C805C" w14:textId="596B8631" w:rsidR="00631535" w:rsidRPr="00CA7D85" w:rsidRDefault="00631535" w:rsidP="00631535">
            <w:pPr>
              <w:pStyle w:val="TAL"/>
            </w:pPr>
            <w:r w:rsidRPr="00A82858">
              <w:t xml:space="preserve">      </w:t>
            </w:r>
            <w:ins w:id="5604" w:author="Daiwei Zhou (周代卫)" w:date="2023-12-28T17:29:00Z">
              <w:r w:rsidRPr="00A82858">
                <w:t xml:space="preserve">  </w:t>
              </w:r>
            </w:ins>
            <w:r w:rsidRPr="00A82858">
              <w:t>triggeredHARQ-CodebookRetx-r17</w:t>
            </w:r>
          </w:p>
        </w:tc>
        <w:tc>
          <w:tcPr>
            <w:tcW w:w="2269" w:type="dxa"/>
            <w:tcBorders>
              <w:top w:val="single" w:sz="4" w:space="0" w:color="auto"/>
              <w:left w:val="single" w:sz="4" w:space="0" w:color="auto"/>
              <w:bottom w:val="single" w:sz="4" w:space="0" w:color="auto"/>
              <w:right w:val="single" w:sz="4" w:space="0" w:color="auto"/>
            </w:tcBorders>
          </w:tcPr>
          <w:p w14:paraId="0BB51AF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DD7815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F8AC99E" w14:textId="77777777" w:rsidR="00631535" w:rsidRPr="00CA7D85" w:rsidRDefault="00631535" w:rsidP="00631535">
            <w:pPr>
              <w:pStyle w:val="TAL"/>
            </w:pPr>
          </w:p>
        </w:tc>
      </w:tr>
      <w:tr w:rsidR="00631535" w:rsidRPr="00CA7D85" w:rsidDel="00631535" w14:paraId="732C4E4C" w14:textId="17902965" w:rsidTr="00F43392">
        <w:tblPrEx>
          <w:tblCellMar>
            <w:left w:w="108" w:type="dxa"/>
            <w:right w:w="108" w:type="dxa"/>
          </w:tblCellMar>
          <w:tblLook w:val="0000" w:firstRow="0" w:lastRow="0" w:firstColumn="0" w:lastColumn="0" w:noHBand="0" w:noVBand="0"/>
        </w:tblPrEx>
        <w:trPr>
          <w:del w:id="5605"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0288AB71" w14:textId="0DEBEE33" w:rsidR="00631535" w:rsidRPr="00CA7D85" w:rsidDel="00631535" w:rsidRDefault="00631535" w:rsidP="00631535">
            <w:pPr>
              <w:pStyle w:val="TAL"/>
              <w:rPr>
                <w:del w:id="5606" w:author="R5-241520" w:date="2024-04-10T12:57:00Z"/>
              </w:rPr>
            </w:pPr>
            <w:del w:id="5607" w:author="R5-241520" w:date="2024-04-10T12:57:00Z">
              <w:r w:rsidRPr="00CA7D85" w:rsidDel="00631535">
                <w:delText xml:space="preserve">      ue-OneShotUL-TimingAdj-r17</w:delText>
              </w:r>
            </w:del>
          </w:p>
        </w:tc>
        <w:tc>
          <w:tcPr>
            <w:tcW w:w="2269" w:type="dxa"/>
            <w:tcBorders>
              <w:top w:val="single" w:sz="4" w:space="0" w:color="auto"/>
              <w:left w:val="single" w:sz="4" w:space="0" w:color="auto"/>
              <w:bottom w:val="single" w:sz="4" w:space="0" w:color="auto"/>
              <w:right w:val="single" w:sz="4" w:space="0" w:color="auto"/>
            </w:tcBorders>
          </w:tcPr>
          <w:p w14:paraId="5025CB6B" w14:textId="24A8B738" w:rsidR="00631535" w:rsidRPr="00CA7D85" w:rsidDel="00631535" w:rsidRDefault="00631535" w:rsidP="00631535">
            <w:pPr>
              <w:pStyle w:val="TAL"/>
              <w:rPr>
                <w:del w:id="5608" w:author="R5-241520" w:date="2024-04-10T12:57:00Z"/>
              </w:rPr>
            </w:pPr>
            <w:del w:id="5609"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4F998A5" w14:textId="7789AA6B" w:rsidR="00631535" w:rsidRPr="00CA7D85" w:rsidDel="00631535" w:rsidRDefault="00631535" w:rsidP="00631535">
            <w:pPr>
              <w:pStyle w:val="TAL"/>
              <w:rPr>
                <w:del w:id="5610"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0661DB72" w14:textId="775BCB38" w:rsidR="00631535" w:rsidRPr="00CA7D85" w:rsidDel="00631535" w:rsidRDefault="00631535" w:rsidP="00631535">
            <w:pPr>
              <w:pStyle w:val="TAL"/>
              <w:rPr>
                <w:del w:id="5611" w:author="R5-241520" w:date="2024-04-10T12:57:00Z"/>
              </w:rPr>
            </w:pPr>
          </w:p>
        </w:tc>
      </w:tr>
      <w:tr w:rsidR="00631535" w:rsidRPr="00CA7D85" w:rsidDel="00631535" w14:paraId="0263EF78" w14:textId="4F96BC0C" w:rsidTr="00F43392">
        <w:tblPrEx>
          <w:tblCellMar>
            <w:left w:w="108" w:type="dxa"/>
            <w:right w:w="108" w:type="dxa"/>
          </w:tblCellMar>
          <w:tblLook w:val="0000" w:firstRow="0" w:lastRow="0" w:firstColumn="0" w:lastColumn="0" w:noHBand="0" w:noVBand="0"/>
        </w:tblPrEx>
        <w:trPr>
          <w:del w:id="5612"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05C4A80F" w14:textId="1B29F524" w:rsidR="00631535" w:rsidRPr="00CA7D85" w:rsidDel="00631535" w:rsidRDefault="00631535" w:rsidP="00631535">
            <w:pPr>
              <w:pStyle w:val="TAL"/>
              <w:rPr>
                <w:del w:id="5613" w:author="R5-241520" w:date="2024-04-10T12:57:00Z"/>
              </w:rPr>
            </w:pPr>
            <w:del w:id="5614" w:author="R5-241520" w:date="2024-04-10T12:57:00Z">
              <w:r w:rsidRPr="00CA7D85" w:rsidDel="00631535">
                <w:delText xml:space="preserve">      pucch-Repetition-F0-2-r17</w:delText>
              </w:r>
            </w:del>
          </w:p>
        </w:tc>
        <w:tc>
          <w:tcPr>
            <w:tcW w:w="2269" w:type="dxa"/>
            <w:tcBorders>
              <w:top w:val="single" w:sz="4" w:space="0" w:color="auto"/>
              <w:left w:val="single" w:sz="4" w:space="0" w:color="auto"/>
              <w:bottom w:val="single" w:sz="4" w:space="0" w:color="auto"/>
              <w:right w:val="single" w:sz="4" w:space="0" w:color="auto"/>
            </w:tcBorders>
          </w:tcPr>
          <w:p w14:paraId="646FF108" w14:textId="3B1C96FB" w:rsidR="00631535" w:rsidRPr="00CA7D85" w:rsidDel="00631535" w:rsidRDefault="00631535" w:rsidP="00631535">
            <w:pPr>
              <w:pStyle w:val="TAL"/>
              <w:rPr>
                <w:del w:id="5615" w:author="R5-241520" w:date="2024-04-10T12:57:00Z"/>
              </w:rPr>
            </w:pPr>
            <w:del w:id="5616"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57EB8D7" w14:textId="52D8E7AF" w:rsidR="00631535" w:rsidRPr="00CA7D85" w:rsidDel="00631535" w:rsidRDefault="00631535" w:rsidP="00631535">
            <w:pPr>
              <w:pStyle w:val="TAL"/>
              <w:rPr>
                <w:del w:id="5617"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5985F063" w14:textId="663D0FDF" w:rsidR="00631535" w:rsidRPr="00CA7D85" w:rsidDel="00631535" w:rsidRDefault="00631535" w:rsidP="00631535">
            <w:pPr>
              <w:pStyle w:val="TAL"/>
              <w:rPr>
                <w:del w:id="5618" w:author="R5-241520" w:date="2024-04-10T12:57:00Z"/>
              </w:rPr>
            </w:pPr>
          </w:p>
        </w:tc>
      </w:tr>
      <w:tr w:rsidR="00631535" w:rsidRPr="00CA7D85" w:rsidDel="00631535" w14:paraId="321F0A99" w14:textId="26775BFC" w:rsidTr="00F43392">
        <w:tblPrEx>
          <w:tblCellMar>
            <w:left w:w="108" w:type="dxa"/>
            <w:right w:w="108" w:type="dxa"/>
          </w:tblCellMar>
          <w:tblLook w:val="0000" w:firstRow="0" w:lastRow="0" w:firstColumn="0" w:lastColumn="0" w:noHBand="0" w:noVBand="0"/>
        </w:tblPrEx>
        <w:trPr>
          <w:del w:id="5619"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4EE6787A" w14:textId="25F402EB" w:rsidR="00631535" w:rsidRPr="00CA7D85" w:rsidDel="00631535" w:rsidRDefault="00631535" w:rsidP="00631535">
            <w:pPr>
              <w:pStyle w:val="TAL"/>
              <w:rPr>
                <w:del w:id="5620" w:author="R5-241520" w:date="2024-04-10T12:57:00Z"/>
              </w:rPr>
            </w:pPr>
            <w:del w:id="5621" w:author="R5-241520" w:date="2024-04-10T12:57:00Z">
              <w:r w:rsidRPr="00CA7D85" w:rsidDel="00631535">
                <w:delText xml:space="preserve">      cqi-4-BitsSubbandNTN-SharedSpectrumChAccess-r17</w:delText>
              </w:r>
            </w:del>
          </w:p>
        </w:tc>
        <w:tc>
          <w:tcPr>
            <w:tcW w:w="2269" w:type="dxa"/>
            <w:tcBorders>
              <w:top w:val="single" w:sz="4" w:space="0" w:color="auto"/>
              <w:left w:val="single" w:sz="4" w:space="0" w:color="auto"/>
              <w:bottom w:val="single" w:sz="4" w:space="0" w:color="auto"/>
              <w:right w:val="single" w:sz="4" w:space="0" w:color="auto"/>
            </w:tcBorders>
          </w:tcPr>
          <w:p w14:paraId="7AA8CEC4" w14:textId="09C83A57" w:rsidR="00631535" w:rsidRPr="00CA7D85" w:rsidDel="00631535" w:rsidRDefault="00631535" w:rsidP="00631535">
            <w:pPr>
              <w:pStyle w:val="TAL"/>
              <w:rPr>
                <w:del w:id="5622" w:author="R5-241520" w:date="2024-04-10T12:57:00Z"/>
              </w:rPr>
            </w:pPr>
            <w:del w:id="5623"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9111C01" w14:textId="6172E495" w:rsidR="00631535" w:rsidRPr="00CA7D85" w:rsidDel="00631535" w:rsidRDefault="00631535" w:rsidP="00631535">
            <w:pPr>
              <w:pStyle w:val="TAL"/>
              <w:rPr>
                <w:del w:id="5624"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606C344B" w14:textId="0FB82530" w:rsidR="00631535" w:rsidRPr="00CA7D85" w:rsidDel="00631535" w:rsidRDefault="00631535" w:rsidP="00631535">
            <w:pPr>
              <w:pStyle w:val="TAL"/>
              <w:rPr>
                <w:del w:id="5625" w:author="R5-241520" w:date="2024-04-10T12:57:00Z"/>
              </w:rPr>
            </w:pPr>
          </w:p>
        </w:tc>
      </w:tr>
      <w:tr w:rsidR="00631535" w:rsidRPr="00CA7D85" w:rsidDel="00631535" w14:paraId="4E1589E0" w14:textId="04332660" w:rsidTr="00F43392">
        <w:tblPrEx>
          <w:tblCellMar>
            <w:left w:w="108" w:type="dxa"/>
            <w:right w:w="108" w:type="dxa"/>
          </w:tblCellMar>
          <w:tblLook w:val="0000" w:firstRow="0" w:lastRow="0" w:firstColumn="0" w:lastColumn="0" w:noHBand="0" w:noVBand="0"/>
        </w:tblPrEx>
        <w:trPr>
          <w:del w:id="5626"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6BE651E4" w14:textId="33D244BF" w:rsidR="00631535" w:rsidRPr="00CA7D85" w:rsidDel="00631535" w:rsidRDefault="00631535" w:rsidP="00631535">
            <w:pPr>
              <w:pStyle w:val="TAL"/>
              <w:rPr>
                <w:del w:id="5627" w:author="R5-241520" w:date="2024-04-10T12:57:00Z"/>
              </w:rPr>
            </w:pPr>
            <w:del w:id="5628" w:author="R5-241520" w:date="2024-04-10T12:57:00Z">
              <w:r w:rsidRPr="00CA7D85" w:rsidDel="00631535">
                <w:delText xml:space="preserve">      mux-HARQ-ACK-DiffPriorities-r17</w:delText>
              </w:r>
            </w:del>
          </w:p>
        </w:tc>
        <w:tc>
          <w:tcPr>
            <w:tcW w:w="2269" w:type="dxa"/>
            <w:tcBorders>
              <w:top w:val="single" w:sz="4" w:space="0" w:color="auto"/>
              <w:left w:val="single" w:sz="4" w:space="0" w:color="auto"/>
              <w:bottom w:val="single" w:sz="4" w:space="0" w:color="auto"/>
              <w:right w:val="single" w:sz="4" w:space="0" w:color="auto"/>
            </w:tcBorders>
          </w:tcPr>
          <w:p w14:paraId="7DE08E83" w14:textId="4676BDA0" w:rsidR="00631535" w:rsidRPr="00CA7D85" w:rsidDel="00631535" w:rsidRDefault="00631535" w:rsidP="00631535">
            <w:pPr>
              <w:pStyle w:val="TAL"/>
              <w:rPr>
                <w:del w:id="5629" w:author="R5-241520" w:date="2024-04-10T12:57:00Z"/>
              </w:rPr>
            </w:pPr>
            <w:del w:id="5630"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AC82D01" w14:textId="5455820F" w:rsidR="00631535" w:rsidRPr="00CA7D85" w:rsidDel="00631535" w:rsidRDefault="00631535" w:rsidP="00631535">
            <w:pPr>
              <w:pStyle w:val="TAL"/>
              <w:rPr>
                <w:del w:id="5631"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5C734B1D" w14:textId="6F6B589B" w:rsidR="00631535" w:rsidRPr="00CA7D85" w:rsidDel="00631535" w:rsidRDefault="00631535" w:rsidP="00631535">
            <w:pPr>
              <w:pStyle w:val="TAL"/>
              <w:rPr>
                <w:del w:id="5632" w:author="R5-241520" w:date="2024-04-10T12:57:00Z"/>
              </w:rPr>
            </w:pPr>
          </w:p>
        </w:tc>
      </w:tr>
      <w:tr w:rsidR="00631535" w:rsidRPr="00CA7D85" w:rsidDel="00631535" w14:paraId="5057E149" w14:textId="366311C4" w:rsidTr="00F43392">
        <w:tblPrEx>
          <w:tblCellMar>
            <w:left w:w="108" w:type="dxa"/>
            <w:right w:w="108" w:type="dxa"/>
          </w:tblCellMar>
          <w:tblLook w:val="0000" w:firstRow="0" w:lastRow="0" w:firstColumn="0" w:lastColumn="0" w:noHBand="0" w:noVBand="0"/>
        </w:tblPrEx>
        <w:trPr>
          <w:del w:id="5633"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2B573742" w14:textId="6482CA50" w:rsidR="00631535" w:rsidRPr="00CA7D85" w:rsidDel="00631535" w:rsidRDefault="00631535" w:rsidP="00631535">
            <w:pPr>
              <w:pStyle w:val="TAL"/>
              <w:rPr>
                <w:del w:id="5634" w:author="R5-241520" w:date="2024-04-10T12:57:00Z"/>
              </w:rPr>
            </w:pPr>
            <w:del w:id="5635" w:author="R5-241520" w:date="2024-04-10T12:57:00Z">
              <w:r w:rsidRPr="00CA7D85" w:rsidDel="00631535">
                <w:delText xml:space="preserve">      ta-BasedPDC-NTN-SharedSpectrumChAccess-r17</w:delText>
              </w:r>
            </w:del>
          </w:p>
        </w:tc>
        <w:tc>
          <w:tcPr>
            <w:tcW w:w="2269" w:type="dxa"/>
            <w:tcBorders>
              <w:top w:val="single" w:sz="4" w:space="0" w:color="auto"/>
              <w:left w:val="single" w:sz="4" w:space="0" w:color="auto"/>
              <w:bottom w:val="single" w:sz="4" w:space="0" w:color="auto"/>
              <w:right w:val="single" w:sz="4" w:space="0" w:color="auto"/>
            </w:tcBorders>
          </w:tcPr>
          <w:p w14:paraId="4BEFB37F" w14:textId="52D74712" w:rsidR="00631535" w:rsidRPr="00CA7D85" w:rsidDel="00631535" w:rsidRDefault="00631535" w:rsidP="00631535">
            <w:pPr>
              <w:pStyle w:val="TAL"/>
              <w:rPr>
                <w:del w:id="5636" w:author="R5-241520" w:date="2024-04-10T12:57:00Z"/>
              </w:rPr>
            </w:pPr>
            <w:del w:id="5637"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5C5E4C8" w14:textId="27CE6CCF" w:rsidR="00631535" w:rsidRPr="00CA7D85" w:rsidDel="00631535" w:rsidRDefault="00631535" w:rsidP="00631535">
            <w:pPr>
              <w:pStyle w:val="TAL"/>
              <w:rPr>
                <w:del w:id="5638"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53E697BC" w14:textId="353110ED" w:rsidR="00631535" w:rsidRPr="00CA7D85" w:rsidDel="00631535" w:rsidRDefault="00631535" w:rsidP="00631535">
            <w:pPr>
              <w:pStyle w:val="TAL"/>
              <w:rPr>
                <w:del w:id="5639" w:author="R5-241520" w:date="2024-04-10T12:57:00Z"/>
              </w:rPr>
            </w:pPr>
          </w:p>
        </w:tc>
      </w:tr>
      <w:tr w:rsidR="00631535" w:rsidRPr="00CA7D85" w:rsidDel="00631535" w14:paraId="41A39C38" w14:textId="143A0702" w:rsidTr="00F43392">
        <w:tblPrEx>
          <w:tblCellMar>
            <w:left w:w="108" w:type="dxa"/>
            <w:right w:w="108" w:type="dxa"/>
          </w:tblCellMar>
          <w:tblLook w:val="0000" w:firstRow="0" w:lastRow="0" w:firstColumn="0" w:lastColumn="0" w:noHBand="0" w:noVBand="0"/>
        </w:tblPrEx>
        <w:trPr>
          <w:del w:id="5640"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566A8D21" w14:textId="4142476C" w:rsidR="00631535" w:rsidRPr="00CA7D85" w:rsidDel="00631535" w:rsidRDefault="00631535" w:rsidP="00631535">
            <w:pPr>
              <w:pStyle w:val="TAL"/>
              <w:rPr>
                <w:del w:id="5641" w:author="R5-241520" w:date="2024-04-10T12:57:00Z"/>
              </w:rPr>
            </w:pPr>
            <w:del w:id="5642" w:author="R5-241520" w:date="2024-04-10T12:57:00Z">
              <w:r w:rsidRPr="00CA7D85" w:rsidDel="00631535">
                <w:delText xml:space="preserve">      ack-NACK-FeedbackForMulticastWithDCI-Enabler-r17</w:delText>
              </w:r>
            </w:del>
          </w:p>
        </w:tc>
        <w:tc>
          <w:tcPr>
            <w:tcW w:w="2269" w:type="dxa"/>
            <w:tcBorders>
              <w:top w:val="single" w:sz="4" w:space="0" w:color="auto"/>
              <w:left w:val="single" w:sz="4" w:space="0" w:color="auto"/>
              <w:bottom w:val="single" w:sz="4" w:space="0" w:color="auto"/>
              <w:right w:val="single" w:sz="4" w:space="0" w:color="auto"/>
            </w:tcBorders>
          </w:tcPr>
          <w:p w14:paraId="50B4FC23" w14:textId="688C0CE4" w:rsidR="00631535" w:rsidRPr="00CA7D85" w:rsidDel="00631535" w:rsidRDefault="00631535" w:rsidP="00631535">
            <w:pPr>
              <w:pStyle w:val="TAL"/>
              <w:rPr>
                <w:del w:id="5643" w:author="R5-241520" w:date="2024-04-10T12:57:00Z"/>
              </w:rPr>
            </w:pPr>
            <w:del w:id="5644"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A3999B0" w14:textId="5FD7775E" w:rsidR="00631535" w:rsidRPr="00CA7D85" w:rsidDel="00631535" w:rsidRDefault="00631535" w:rsidP="00631535">
            <w:pPr>
              <w:pStyle w:val="TAL"/>
              <w:rPr>
                <w:del w:id="5645"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1EC9E003" w14:textId="680B4A9B" w:rsidR="00631535" w:rsidRPr="00CA7D85" w:rsidDel="00631535" w:rsidRDefault="00631535" w:rsidP="00631535">
            <w:pPr>
              <w:pStyle w:val="TAL"/>
              <w:rPr>
                <w:del w:id="5646" w:author="R5-241520" w:date="2024-04-10T12:57:00Z"/>
              </w:rPr>
            </w:pPr>
          </w:p>
        </w:tc>
      </w:tr>
      <w:tr w:rsidR="00631535" w:rsidRPr="00CA7D85" w:rsidDel="00631535" w14:paraId="3B918D34" w14:textId="076E143A" w:rsidTr="00F43392">
        <w:tblPrEx>
          <w:tblCellMar>
            <w:left w:w="108" w:type="dxa"/>
            <w:right w:w="108" w:type="dxa"/>
          </w:tblCellMar>
          <w:tblLook w:val="0000" w:firstRow="0" w:lastRow="0" w:firstColumn="0" w:lastColumn="0" w:noHBand="0" w:noVBand="0"/>
        </w:tblPrEx>
        <w:trPr>
          <w:del w:id="5647"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3CACF4F9" w14:textId="524DF01C" w:rsidR="00631535" w:rsidRPr="00CA7D85" w:rsidDel="00631535" w:rsidRDefault="00631535" w:rsidP="00631535">
            <w:pPr>
              <w:pStyle w:val="TAL"/>
              <w:rPr>
                <w:del w:id="5648" w:author="R5-241520" w:date="2024-04-10T12:57:00Z"/>
              </w:rPr>
            </w:pPr>
            <w:del w:id="5649" w:author="R5-241520" w:date="2024-04-10T12:57:00Z">
              <w:r w:rsidRPr="00CA7D85" w:rsidDel="00631535">
                <w:delText xml:space="preserve">      maxNumberG-RNTI-r17</w:delText>
              </w:r>
            </w:del>
          </w:p>
        </w:tc>
        <w:tc>
          <w:tcPr>
            <w:tcW w:w="2269" w:type="dxa"/>
            <w:tcBorders>
              <w:top w:val="single" w:sz="4" w:space="0" w:color="auto"/>
              <w:left w:val="single" w:sz="4" w:space="0" w:color="auto"/>
              <w:bottom w:val="single" w:sz="4" w:space="0" w:color="auto"/>
              <w:right w:val="single" w:sz="4" w:space="0" w:color="auto"/>
            </w:tcBorders>
          </w:tcPr>
          <w:p w14:paraId="523ECC1F" w14:textId="30CCD7BF" w:rsidR="00631535" w:rsidRPr="00CA7D85" w:rsidDel="00631535" w:rsidRDefault="00631535" w:rsidP="00631535">
            <w:pPr>
              <w:pStyle w:val="TAL"/>
              <w:rPr>
                <w:del w:id="5650" w:author="R5-241520" w:date="2024-04-10T12:57:00Z"/>
              </w:rPr>
            </w:pPr>
            <w:del w:id="5651"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E29AF08" w14:textId="3D7D8C22" w:rsidR="00631535" w:rsidRPr="00CA7D85" w:rsidDel="00631535" w:rsidRDefault="00631535" w:rsidP="00631535">
            <w:pPr>
              <w:pStyle w:val="TAL"/>
              <w:rPr>
                <w:del w:id="5652"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302CA3B8" w14:textId="1475D4B6" w:rsidR="00631535" w:rsidRPr="00CA7D85" w:rsidDel="00631535" w:rsidRDefault="00631535" w:rsidP="00631535">
            <w:pPr>
              <w:pStyle w:val="TAL"/>
              <w:rPr>
                <w:del w:id="5653" w:author="R5-241520" w:date="2024-04-10T12:57:00Z"/>
              </w:rPr>
            </w:pPr>
          </w:p>
        </w:tc>
      </w:tr>
      <w:tr w:rsidR="00631535" w:rsidRPr="00CA7D85" w:rsidDel="00631535" w14:paraId="4F809A15" w14:textId="05FC628D" w:rsidTr="00F43392">
        <w:tblPrEx>
          <w:tblCellMar>
            <w:left w:w="108" w:type="dxa"/>
            <w:right w:w="108" w:type="dxa"/>
          </w:tblCellMar>
          <w:tblLook w:val="0000" w:firstRow="0" w:lastRow="0" w:firstColumn="0" w:lastColumn="0" w:noHBand="0" w:noVBand="0"/>
        </w:tblPrEx>
        <w:trPr>
          <w:del w:id="5654"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59E2E90B" w14:textId="22E2CC33" w:rsidR="00631535" w:rsidRPr="00CA7D85" w:rsidDel="00631535" w:rsidRDefault="00631535" w:rsidP="00631535">
            <w:pPr>
              <w:pStyle w:val="TAL"/>
              <w:rPr>
                <w:del w:id="5655" w:author="R5-241520" w:date="2024-04-10T12:57:00Z"/>
              </w:rPr>
            </w:pPr>
            <w:del w:id="5656" w:author="R5-241520" w:date="2024-04-10T12:57:00Z">
              <w:r w:rsidRPr="00CA7D85" w:rsidDel="00631535">
                <w:delText xml:space="preserve">      dynamicMulticastDCI-Format4-2-r17</w:delText>
              </w:r>
            </w:del>
          </w:p>
        </w:tc>
        <w:tc>
          <w:tcPr>
            <w:tcW w:w="2269" w:type="dxa"/>
            <w:tcBorders>
              <w:top w:val="single" w:sz="4" w:space="0" w:color="auto"/>
              <w:left w:val="single" w:sz="4" w:space="0" w:color="auto"/>
              <w:bottom w:val="single" w:sz="4" w:space="0" w:color="auto"/>
              <w:right w:val="single" w:sz="4" w:space="0" w:color="auto"/>
            </w:tcBorders>
          </w:tcPr>
          <w:p w14:paraId="71132D13" w14:textId="02E6913B" w:rsidR="00631535" w:rsidRPr="00CA7D85" w:rsidDel="00631535" w:rsidRDefault="00631535" w:rsidP="00631535">
            <w:pPr>
              <w:pStyle w:val="TAL"/>
              <w:rPr>
                <w:del w:id="5657" w:author="R5-241520" w:date="2024-04-10T12:57:00Z"/>
              </w:rPr>
            </w:pPr>
            <w:del w:id="5658"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7B52931" w14:textId="625E488B" w:rsidR="00631535" w:rsidRPr="00CA7D85" w:rsidDel="00631535" w:rsidRDefault="00631535" w:rsidP="00631535">
            <w:pPr>
              <w:pStyle w:val="TAL"/>
              <w:rPr>
                <w:del w:id="5659"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4BF9F6DF" w14:textId="5611DA9B" w:rsidR="00631535" w:rsidRPr="00CA7D85" w:rsidDel="00631535" w:rsidRDefault="00631535" w:rsidP="00631535">
            <w:pPr>
              <w:pStyle w:val="TAL"/>
              <w:rPr>
                <w:del w:id="5660" w:author="R5-241520" w:date="2024-04-10T12:57:00Z"/>
              </w:rPr>
            </w:pPr>
          </w:p>
        </w:tc>
      </w:tr>
      <w:tr w:rsidR="00631535" w:rsidRPr="00CA7D85" w:rsidDel="00631535" w14:paraId="627A3CC5" w14:textId="7A7CAA60" w:rsidTr="00F43392">
        <w:tblPrEx>
          <w:tblCellMar>
            <w:left w:w="108" w:type="dxa"/>
            <w:right w:w="108" w:type="dxa"/>
          </w:tblCellMar>
          <w:tblLook w:val="0000" w:firstRow="0" w:lastRow="0" w:firstColumn="0" w:lastColumn="0" w:noHBand="0" w:noVBand="0"/>
        </w:tblPrEx>
        <w:trPr>
          <w:del w:id="5661"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13A40600" w14:textId="1F4A7346" w:rsidR="00631535" w:rsidRPr="00CA7D85" w:rsidDel="00631535" w:rsidRDefault="00631535" w:rsidP="00631535">
            <w:pPr>
              <w:pStyle w:val="TAL"/>
              <w:rPr>
                <w:del w:id="5662" w:author="R5-241520" w:date="2024-04-10T12:57:00Z"/>
              </w:rPr>
            </w:pPr>
            <w:del w:id="5663" w:author="R5-241520" w:date="2024-04-10T12:57:00Z">
              <w:r w:rsidRPr="00CA7D85" w:rsidDel="00631535">
                <w:delText xml:space="preserve">      maxModulationOrderForMulticast-r17</w:delText>
              </w:r>
            </w:del>
          </w:p>
        </w:tc>
        <w:tc>
          <w:tcPr>
            <w:tcW w:w="2269" w:type="dxa"/>
            <w:tcBorders>
              <w:top w:val="single" w:sz="4" w:space="0" w:color="auto"/>
              <w:left w:val="single" w:sz="4" w:space="0" w:color="auto"/>
              <w:bottom w:val="single" w:sz="4" w:space="0" w:color="auto"/>
              <w:right w:val="single" w:sz="4" w:space="0" w:color="auto"/>
            </w:tcBorders>
          </w:tcPr>
          <w:p w14:paraId="1686F6D5" w14:textId="3B61B692" w:rsidR="00631535" w:rsidRPr="00CA7D85" w:rsidDel="00631535" w:rsidRDefault="00631535" w:rsidP="00631535">
            <w:pPr>
              <w:pStyle w:val="TAL"/>
              <w:rPr>
                <w:del w:id="5664" w:author="R5-241520" w:date="2024-04-10T12:57:00Z"/>
              </w:rPr>
            </w:pPr>
            <w:del w:id="5665"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2B81222" w14:textId="2EA5DBBA" w:rsidR="00631535" w:rsidRPr="00CA7D85" w:rsidDel="00631535" w:rsidRDefault="00631535" w:rsidP="00631535">
            <w:pPr>
              <w:pStyle w:val="TAL"/>
              <w:rPr>
                <w:del w:id="5666"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7A9C8A80" w14:textId="2BEB3C7F" w:rsidR="00631535" w:rsidRPr="00CA7D85" w:rsidDel="00631535" w:rsidRDefault="00631535" w:rsidP="00631535">
            <w:pPr>
              <w:pStyle w:val="TAL"/>
              <w:rPr>
                <w:del w:id="5667" w:author="R5-241520" w:date="2024-04-10T12:57:00Z"/>
              </w:rPr>
            </w:pPr>
          </w:p>
        </w:tc>
      </w:tr>
      <w:tr w:rsidR="00631535" w:rsidRPr="00CA7D85" w:rsidDel="00631535" w14:paraId="36942DE7" w14:textId="64B6B27E" w:rsidTr="00F43392">
        <w:tblPrEx>
          <w:tblCellMar>
            <w:left w:w="108" w:type="dxa"/>
            <w:right w:w="108" w:type="dxa"/>
          </w:tblCellMar>
          <w:tblLook w:val="0000" w:firstRow="0" w:lastRow="0" w:firstColumn="0" w:lastColumn="0" w:noHBand="0" w:noVBand="0"/>
        </w:tblPrEx>
        <w:trPr>
          <w:del w:id="5668"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067A3D8B" w14:textId="107CDD90" w:rsidR="00631535" w:rsidRPr="00CA7D85" w:rsidDel="00631535" w:rsidRDefault="00631535" w:rsidP="00631535">
            <w:pPr>
              <w:pStyle w:val="TAL"/>
              <w:rPr>
                <w:del w:id="5669" w:author="R5-241520" w:date="2024-04-10T12:57:00Z"/>
              </w:rPr>
            </w:pPr>
            <w:del w:id="5670" w:author="R5-241520" w:date="2024-04-10T12:57:00Z">
              <w:r w:rsidRPr="00CA7D85" w:rsidDel="00631535">
                <w:delText xml:space="preserve">      dynamicSlotRepetitionMulticastTN-NonSharedSpectrumChAccess-r17</w:delText>
              </w:r>
            </w:del>
          </w:p>
        </w:tc>
        <w:tc>
          <w:tcPr>
            <w:tcW w:w="2269" w:type="dxa"/>
            <w:tcBorders>
              <w:top w:val="single" w:sz="4" w:space="0" w:color="auto"/>
              <w:left w:val="single" w:sz="4" w:space="0" w:color="auto"/>
              <w:bottom w:val="single" w:sz="4" w:space="0" w:color="auto"/>
              <w:right w:val="single" w:sz="4" w:space="0" w:color="auto"/>
            </w:tcBorders>
          </w:tcPr>
          <w:p w14:paraId="1A97A729" w14:textId="14C25FDF" w:rsidR="00631535" w:rsidRPr="00CA7D85" w:rsidDel="00631535" w:rsidRDefault="00631535" w:rsidP="00631535">
            <w:pPr>
              <w:pStyle w:val="TAL"/>
              <w:rPr>
                <w:del w:id="5671" w:author="R5-241520" w:date="2024-04-10T12:57:00Z"/>
              </w:rPr>
            </w:pPr>
            <w:del w:id="5672"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6F48312" w14:textId="7FE4B258" w:rsidR="00631535" w:rsidRPr="00CA7D85" w:rsidDel="00631535" w:rsidRDefault="00631535" w:rsidP="00631535">
            <w:pPr>
              <w:pStyle w:val="TAL"/>
              <w:rPr>
                <w:del w:id="5673"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2D5525B4" w14:textId="039ACCFD" w:rsidR="00631535" w:rsidRPr="00CA7D85" w:rsidDel="00631535" w:rsidRDefault="00631535" w:rsidP="00631535">
            <w:pPr>
              <w:pStyle w:val="TAL"/>
              <w:rPr>
                <w:del w:id="5674" w:author="R5-241520" w:date="2024-04-10T12:57:00Z"/>
              </w:rPr>
            </w:pPr>
          </w:p>
        </w:tc>
      </w:tr>
      <w:tr w:rsidR="00631535" w:rsidRPr="00CA7D85" w:rsidDel="00631535" w14:paraId="4910FB66" w14:textId="1300CA9B" w:rsidTr="00F43392">
        <w:tblPrEx>
          <w:tblCellMar>
            <w:left w:w="108" w:type="dxa"/>
            <w:right w:w="108" w:type="dxa"/>
          </w:tblCellMar>
          <w:tblLook w:val="0000" w:firstRow="0" w:lastRow="0" w:firstColumn="0" w:lastColumn="0" w:noHBand="0" w:noVBand="0"/>
        </w:tblPrEx>
        <w:trPr>
          <w:del w:id="5675"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6DB1C3A4" w14:textId="6EB924A9" w:rsidR="00631535" w:rsidRPr="00CA7D85" w:rsidDel="00631535" w:rsidRDefault="00631535" w:rsidP="00631535">
            <w:pPr>
              <w:pStyle w:val="TAL"/>
              <w:rPr>
                <w:del w:id="5676" w:author="R5-241520" w:date="2024-04-10T12:57:00Z"/>
              </w:rPr>
            </w:pPr>
            <w:del w:id="5677" w:author="R5-241520" w:date="2024-04-10T12:57:00Z">
              <w:r w:rsidRPr="00CA7D85" w:rsidDel="00631535">
                <w:delText xml:space="preserve">      dynamicSlotRepetitionMulticastNTN-SharedSpectrumChAccess-r17</w:delText>
              </w:r>
            </w:del>
          </w:p>
        </w:tc>
        <w:tc>
          <w:tcPr>
            <w:tcW w:w="2269" w:type="dxa"/>
            <w:tcBorders>
              <w:top w:val="single" w:sz="4" w:space="0" w:color="auto"/>
              <w:left w:val="single" w:sz="4" w:space="0" w:color="auto"/>
              <w:bottom w:val="single" w:sz="4" w:space="0" w:color="auto"/>
              <w:right w:val="single" w:sz="4" w:space="0" w:color="auto"/>
            </w:tcBorders>
          </w:tcPr>
          <w:p w14:paraId="57AB6AC8" w14:textId="222B1794" w:rsidR="00631535" w:rsidRPr="00CA7D85" w:rsidDel="00631535" w:rsidRDefault="00631535" w:rsidP="00631535">
            <w:pPr>
              <w:pStyle w:val="TAL"/>
              <w:rPr>
                <w:del w:id="5678" w:author="R5-241520" w:date="2024-04-10T12:57:00Z"/>
              </w:rPr>
            </w:pPr>
            <w:del w:id="5679"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62C4C67" w14:textId="6A343E43" w:rsidR="00631535" w:rsidRPr="00CA7D85" w:rsidDel="00631535" w:rsidRDefault="00631535" w:rsidP="00631535">
            <w:pPr>
              <w:pStyle w:val="TAL"/>
              <w:rPr>
                <w:del w:id="5680"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4C7BEBC6" w14:textId="714584B3" w:rsidR="00631535" w:rsidRPr="00CA7D85" w:rsidDel="00631535" w:rsidRDefault="00631535" w:rsidP="00631535">
            <w:pPr>
              <w:pStyle w:val="TAL"/>
              <w:rPr>
                <w:del w:id="5681" w:author="R5-241520" w:date="2024-04-10T12:57:00Z"/>
              </w:rPr>
            </w:pPr>
          </w:p>
        </w:tc>
      </w:tr>
      <w:tr w:rsidR="00631535" w:rsidRPr="00CA7D85" w:rsidDel="00631535" w14:paraId="55895921" w14:textId="272E1C39" w:rsidTr="00F43392">
        <w:tblPrEx>
          <w:tblCellMar>
            <w:left w:w="108" w:type="dxa"/>
            <w:right w:w="108" w:type="dxa"/>
          </w:tblCellMar>
          <w:tblLook w:val="0000" w:firstRow="0" w:lastRow="0" w:firstColumn="0" w:lastColumn="0" w:noHBand="0" w:noVBand="0"/>
        </w:tblPrEx>
        <w:trPr>
          <w:del w:id="5682"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2B89442F" w14:textId="02ED2648" w:rsidR="00631535" w:rsidRPr="00CA7D85" w:rsidDel="00631535" w:rsidRDefault="00631535" w:rsidP="00631535">
            <w:pPr>
              <w:pStyle w:val="TAL"/>
              <w:rPr>
                <w:del w:id="5683" w:author="R5-241520" w:date="2024-04-10T12:57:00Z"/>
              </w:rPr>
            </w:pPr>
            <w:del w:id="5684" w:author="R5-241520" w:date="2024-04-10T12:57:00Z">
              <w:r w:rsidRPr="00CA7D85" w:rsidDel="00631535">
                <w:delText xml:space="preserve">      nack-OnlyFeedbackForMulticastWithDCI-Enabler-r17</w:delText>
              </w:r>
            </w:del>
          </w:p>
        </w:tc>
        <w:tc>
          <w:tcPr>
            <w:tcW w:w="2269" w:type="dxa"/>
            <w:tcBorders>
              <w:top w:val="single" w:sz="4" w:space="0" w:color="auto"/>
              <w:left w:val="single" w:sz="4" w:space="0" w:color="auto"/>
              <w:bottom w:val="single" w:sz="4" w:space="0" w:color="auto"/>
              <w:right w:val="single" w:sz="4" w:space="0" w:color="auto"/>
            </w:tcBorders>
          </w:tcPr>
          <w:p w14:paraId="4C098788" w14:textId="2B458E79" w:rsidR="00631535" w:rsidRPr="00CA7D85" w:rsidDel="00631535" w:rsidRDefault="00631535" w:rsidP="00631535">
            <w:pPr>
              <w:pStyle w:val="TAL"/>
              <w:rPr>
                <w:del w:id="5685" w:author="R5-241520" w:date="2024-04-10T12:57:00Z"/>
              </w:rPr>
            </w:pPr>
            <w:del w:id="5686"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4A138AF" w14:textId="2677946C" w:rsidR="00631535" w:rsidRPr="00CA7D85" w:rsidDel="00631535" w:rsidRDefault="00631535" w:rsidP="00631535">
            <w:pPr>
              <w:pStyle w:val="TAL"/>
              <w:rPr>
                <w:del w:id="5687"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580867F7" w14:textId="5485AC41" w:rsidR="00631535" w:rsidRPr="00CA7D85" w:rsidDel="00631535" w:rsidRDefault="00631535" w:rsidP="00631535">
            <w:pPr>
              <w:pStyle w:val="TAL"/>
              <w:rPr>
                <w:del w:id="5688" w:author="R5-241520" w:date="2024-04-10T12:57:00Z"/>
              </w:rPr>
            </w:pPr>
          </w:p>
        </w:tc>
      </w:tr>
      <w:tr w:rsidR="00631535" w:rsidRPr="00CA7D85" w:rsidDel="00631535" w14:paraId="44431E7E" w14:textId="64E299EC" w:rsidTr="00F43392">
        <w:tblPrEx>
          <w:tblCellMar>
            <w:left w:w="108" w:type="dxa"/>
            <w:right w:w="108" w:type="dxa"/>
          </w:tblCellMar>
          <w:tblLook w:val="0000" w:firstRow="0" w:lastRow="0" w:firstColumn="0" w:lastColumn="0" w:noHBand="0" w:noVBand="0"/>
        </w:tblPrEx>
        <w:trPr>
          <w:del w:id="5689"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112D1E22" w14:textId="4B18DC29" w:rsidR="00631535" w:rsidRPr="00CA7D85" w:rsidDel="00631535" w:rsidRDefault="00631535" w:rsidP="00631535">
            <w:pPr>
              <w:pStyle w:val="TAL"/>
              <w:rPr>
                <w:del w:id="5690" w:author="R5-241520" w:date="2024-04-10T12:57:00Z"/>
              </w:rPr>
            </w:pPr>
            <w:del w:id="5691" w:author="R5-241520" w:date="2024-04-10T12:57:00Z">
              <w:r w:rsidRPr="00CA7D85" w:rsidDel="00631535">
                <w:delText xml:space="preserve">      ack-NACK-FeedbackForSPS-MulticastWithDCI-Enabler-r17</w:delText>
              </w:r>
            </w:del>
          </w:p>
        </w:tc>
        <w:tc>
          <w:tcPr>
            <w:tcW w:w="2269" w:type="dxa"/>
            <w:tcBorders>
              <w:top w:val="single" w:sz="4" w:space="0" w:color="auto"/>
              <w:left w:val="single" w:sz="4" w:space="0" w:color="auto"/>
              <w:bottom w:val="single" w:sz="4" w:space="0" w:color="auto"/>
              <w:right w:val="single" w:sz="4" w:space="0" w:color="auto"/>
            </w:tcBorders>
          </w:tcPr>
          <w:p w14:paraId="0AE9BB59" w14:textId="36C84A93" w:rsidR="00631535" w:rsidRPr="00CA7D85" w:rsidDel="00631535" w:rsidRDefault="00631535" w:rsidP="00631535">
            <w:pPr>
              <w:pStyle w:val="TAL"/>
              <w:rPr>
                <w:del w:id="5692" w:author="R5-241520" w:date="2024-04-10T12:57:00Z"/>
              </w:rPr>
            </w:pPr>
            <w:del w:id="5693"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3C4F343" w14:textId="3CE1BB73" w:rsidR="00631535" w:rsidRPr="00CA7D85" w:rsidDel="00631535" w:rsidRDefault="00631535" w:rsidP="00631535">
            <w:pPr>
              <w:pStyle w:val="TAL"/>
              <w:rPr>
                <w:del w:id="5694"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75B53870" w14:textId="3AE100A5" w:rsidR="00631535" w:rsidRPr="00CA7D85" w:rsidDel="00631535" w:rsidRDefault="00631535" w:rsidP="00631535">
            <w:pPr>
              <w:pStyle w:val="TAL"/>
              <w:rPr>
                <w:del w:id="5695" w:author="R5-241520" w:date="2024-04-10T12:57:00Z"/>
              </w:rPr>
            </w:pPr>
          </w:p>
        </w:tc>
      </w:tr>
      <w:tr w:rsidR="00631535" w:rsidRPr="00CA7D85" w:rsidDel="00631535" w14:paraId="14795273" w14:textId="03266883" w:rsidTr="00F43392">
        <w:tblPrEx>
          <w:tblCellMar>
            <w:left w:w="108" w:type="dxa"/>
            <w:right w:w="108" w:type="dxa"/>
          </w:tblCellMar>
          <w:tblLook w:val="0000" w:firstRow="0" w:lastRow="0" w:firstColumn="0" w:lastColumn="0" w:noHBand="0" w:noVBand="0"/>
        </w:tblPrEx>
        <w:trPr>
          <w:del w:id="5696"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5DF5A0B6" w14:textId="4F9B27F0" w:rsidR="00631535" w:rsidRPr="00CA7D85" w:rsidDel="00631535" w:rsidRDefault="00631535" w:rsidP="00631535">
            <w:pPr>
              <w:pStyle w:val="TAL"/>
              <w:rPr>
                <w:del w:id="5697" w:author="R5-241520" w:date="2024-04-10T12:57:00Z"/>
              </w:rPr>
            </w:pPr>
            <w:del w:id="5698" w:author="R5-241520" w:date="2024-04-10T12:57:00Z">
              <w:r w:rsidRPr="00CA7D85" w:rsidDel="00631535">
                <w:delText xml:space="preserve">      maxNumberG-CS-RNTI-r17</w:delText>
              </w:r>
            </w:del>
          </w:p>
        </w:tc>
        <w:tc>
          <w:tcPr>
            <w:tcW w:w="2269" w:type="dxa"/>
            <w:tcBorders>
              <w:top w:val="single" w:sz="4" w:space="0" w:color="auto"/>
              <w:left w:val="single" w:sz="4" w:space="0" w:color="auto"/>
              <w:bottom w:val="single" w:sz="4" w:space="0" w:color="auto"/>
              <w:right w:val="single" w:sz="4" w:space="0" w:color="auto"/>
            </w:tcBorders>
          </w:tcPr>
          <w:p w14:paraId="33235743" w14:textId="6349693C" w:rsidR="00631535" w:rsidRPr="00CA7D85" w:rsidDel="00631535" w:rsidRDefault="00631535" w:rsidP="00631535">
            <w:pPr>
              <w:pStyle w:val="TAL"/>
              <w:rPr>
                <w:del w:id="5699" w:author="R5-241520" w:date="2024-04-10T12:57:00Z"/>
              </w:rPr>
            </w:pPr>
            <w:del w:id="5700"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DD76374" w14:textId="1257137E" w:rsidR="00631535" w:rsidRPr="00CA7D85" w:rsidDel="00631535" w:rsidRDefault="00631535" w:rsidP="00631535">
            <w:pPr>
              <w:pStyle w:val="TAL"/>
              <w:rPr>
                <w:del w:id="5701"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7B0F493B" w14:textId="31938372" w:rsidR="00631535" w:rsidRPr="00CA7D85" w:rsidDel="00631535" w:rsidRDefault="00631535" w:rsidP="00631535">
            <w:pPr>
              <w:pStyle w:val="TAL"/>
              <w:rPr>
                <w:del w:id="5702" w:author="R5-241520" w:date="2024-04-10T12:57:00Z"/>
              </w:rPr>
            </w:pPr>
          </w:p>
        </w:tc>
      </w:tr>
      <w:tr w:rsidR="00631535" w:rsidRPr="00CA7D85" w:rsidDel="00631535" w14:paraId="5BD5B800" w14:textId="1B3E12CA" w:rsidTr="00F43392">
        <w:tblPrEx>
          <w:tblCellMar>
            <w:left w:w="108" w:type="dxa"/>
            <w:right w:w="108" w:type="dxa"/>
          </w:tblCellMar>
          <w:tblLook w:val="0000" w:firstRow="0" w:lastRow="0" w:firstColumn="0" w:lastColumn="0" w:noHBand="0" w:noVBand="0"/>
        </w:tblPrEx>
        <w:trPr>
          <w:del w:id="5703"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0D5CBC8E" w14:textId="2C7EBC52" w:rsidR="00631535" w:rsidRPr="00CA7D85" w:rsidDel="00631535" w:rsidRDefault="00631535" w:rsidP="00631535">
            <w:pPr>
              <w:pStyle w:val="TAL"/>
              <w:rPr>
                <w:del w:id="5704" w:author="R5-241520" w:date="2024-04-10T12:57:00Z"/>
              </w:rPr>
            </w:pPr>
            <w:del w:id="5705" w:author="R5-241520" w:date="2024-04-10T12:57:00Z">
              <w:r w:rsidRPr="00CA7D85" w:rsidDel="00631535">
                <w:lastRenderedPageBreak/>
                <w:delText xml:space="preserve">      re-LevelRateMatchingForMulticast-r17</w:delText>
              </w:r>
            </w:del>
          </w:p>
        </w:tc>
        <w:tc>
          <w:tcPr>
            <w:tcW w:w="2269" w:type="dxa"/>
            <w:tcBorders>
              <w:top w:val="single" w:sz="4" w:space="0" w:color="auto"/>
              <w:left w:val="single" w:sz="4" w:space="0" w:color="auto"/>
              <w:bottom w:val="single" w:sz="4" w:space="0" w:color="auto"/>
              <w:right w:val="single" w:sz="4" w:space="0" w:color="auto"/>
            </w:tcBorders>
          </w:tcPr>
          <w:p w14:paraId="39BA3E98" w14:textId="6F736B70" w:rsidR="00631535" w:rsidRPr="00CA7D85" w:rsidDel="00631535" w:rsidRDefault="00631535" w:rsidP="00631535">
            <w:pPr>
              <w:pStyle w:val="TAL"/>
              <w:rPr>
                <w:del w:id="5706" w:author="R5-241520" w:date="2024-04-10T12:57:00Z"/>
              </w:rPr>
            </w:pPr>
            <w:del w:id="5707"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9003119" w14:textId="39ED9FA6" w:rsidR="00631535" w:rsidRPr="00CA7D85" w:rsidDel="00631535" w:rsidRDefault="00631535" w:rsidP="00631535">
            <w:pPr>
              <w:pStyle w:val="TAL"/>
              <w:rPr>
                <w:del w:id="5708"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57686ACA" w14:textId="6C1275CC" w:rsidR="00631535" w:rsidRPr="00CA7D85" w:rsidDel="00631535" w:rsidRDefault="00631535" w:rsidP="00631535">
            <w:pPr>
              <w:pStyle w:val="TAL"/>
              <w:rPr>
                <w:del w:id="5709" w:author="R5-241520" w:date="2024-04-10T12:57:00Z"/>
              </w:rPr>
            </w:pPr>
          </w:p>
        </w:tc>
      </w:tr>
      <w:tr w:rsidR="00631535" w:rsidRPr="00CA7D85" w:rsidDel="00631535" w14:paraId="4BB59D56" w14:textId="55471ED4" w:rsidTr="00F43392">
        <w:tblPrEx>
          <w:tblCellMar>
            <w:left w:w="108" w:type="dxa"/>
            <w:right w:w="108" w:type="dxa"/>
          </w:tblCellMar>
          <w:tblLook w:val="0000" w:firstRow="0" w:lastRow="0" w:firstColumn="0" w:lastColumn="0" w:noHBand="0" w:noVBand="0"/>
        </w:tblPrEx>
        <w:trPr>
          <w:del w:id="5710"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3100B211" w14:textId="0296E175" w:rsidR="00631535" w:rsidRPr="00CA7D85" w:rsidDel="00631535" w:rsidRDefault="00631535" w:rsidP="00631535">
            <w:pPr>
              <w:pStyle w:val="TAL"/>
              <w:rPr>
                <w:del w:id="5711" w:author="R5-241520" w:date="2024-04-10T12:57:00Z"/>
              </w:rPr>
            </w:pPr>
            <w:del w:id="5712" w:author="R5-241520" w:date="2024-04-10T12:57:00Z">
              <w:r w:rsidRPr="00CA7D85" w:rsidDel="00631535">
                <w:delText xml:space="preserve">      pdsch-1024QAM-2MIMO-FR1-r17</w:delText>
              </w:r>
            </w:del>
          </w:p>
        </w:tc>
        <w:tc>
          <w:tcPr>
            <w:tcW w:w="2269" w:type="dxa"/>
            <w:tcBorders>
              <w:top w:val="single" w:sz="4" w:space="0" w:color="auto"/>
              <w:left w:val="single" w:sz="4" w:space="0" w:color="auto"/>
              <w:bottom w:val="single" w:sz="4" w:space="0" w:color="auto"/>
              <w:right w:val="single" w:sz="4" w:space="0" w:color="auto"/>
            </w:tcBorders>
          </w:tcPr>
          <w:p w14:paraId="02BBF665" w14:textId="3B615F6E" w:rsidR="00631535" w:rsidRPr="00CA7D85" w:rsidDel="00631535" w:rsidRDefault="00631535" w:rsidP="00631535">
            <w:pPr>
              <w:pStyle w:val="TAL"/>
              <w:rPr>
                <w:del w:id="5713" w:author="R5-241520" w:date="2024-04-10T12:57:00Z"/>
              </w:rPr>
            </w:pPr>
            <w:del w:id="5714"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FE8275A" w14:textId="2196D8CD" w:rsidR="00631535" w:rsidRPr="00CA7D85" w:rsidDel="00631535" w:rsidRDefault="00631535" w:rsidP="00631535">
            <w:pPr>
              <w:pStyle w:val="TAL"/>
              <w:rPr>
                <w:del w:id="5715"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083A9D6A" w14:textId="33080225" w:rsidR="00631535" w:rsidRPr="00CA7D85" w:rsidDel="00631535" w:rsidRDefault="00631535" w:rsidP="00631535">
            <w:pPr>
              <w:pStyle w:val="TAL"/>
              <w:rPr>
                <w:del w:id="5716" w:author="R5-241520" w:date="2024-04-10T12:57:00Z"/>
              </w:rPr>
            </w:pPr>
          </w:p>
        </w:tc>
      </w:tr>
      <w:tr w:rsidR="00631535" w:rsidRPr="00CA7D85" w:rsidDel="00631535" w14:paraId="27C5341A" w14:textId="3BA7A02F" w:rsidTr="00F43392">
        <w:tblPrEx>
          <w:tblCellMar>
            <w:left w:w="108" w:type="dxa"/>
            <w:right w:w="108" w:type="dxa"/>
          </w:tblCellMar>
          <w:tblLook w:val="0000" w:firstRow="0" w:lastRow="0" w:firstColumn="0" w:lastColumn="0" w:noHBand="0" w:noVBand="0"/>
        </w:tblPrEx>
        <w:trPr>
          <w:del w:id="5717"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1161BE11" w14:textId="75D5C90F" w:rsidR="00631535" w:rsidRPr="00CA7D85" w:rsidDel="00631535" w:rsidRDefault="00631535" w:rsidP="00631535">
            <w:pPr>
              <w:pStyle w:val="TAL"/>
              <w:rPr>
                <w:del w:id="5718" w:author="R5-241520" w:date="2024-04-10T12:57:00Z"/>
              </w:rPr>
            </w:pPr>
            <w:del w:id="5719" w:author="R5-241520" w:date="2024-04-10T12:57:00Z">
              <w:r w:rsidRPr="00CA7D85" w:rsidDel="00631535">
                <w:delText xml:space="preserve">      prs-MeasurementWithoutMG-r17</w:delText>
              </w:r>
            </w:del>
          </w:p>
        </w:tc>
        <w:tc>
          <w:tcPr>
            <w:tcW w:w="2269" w:type="dxa"/>
            <w:tcBorders>
              <w:top w:val="single" w:sz="4" w:space="0" w:color="auto"/>
              <w:left w:val="single" w:sz="4" w:space="0" w:color="auto"/>
              <w:bottom w:val="single" w:sz="4" w:space="0" w:color="auto"/>
              <w:right w:val="single" w:sz="4" w:space="0" w:color="auto"/>
            </w:tcBorders>
          </w:tcPr>
          <w:p w14:paraId="6DC55323" w14:textId="0235C46B" w:rsidR="00631535" w:rsidRPr="00CA7D85" w:rsidDel="00631535" w:rsidRDefault="00631535" w:rsidP="00631535">
            <w:pPr>
              <w:pStyle w:val="TAL"/>
              <w:rPr>
                <w:del w:id="5720" w:author="R5-241520" w:date="2024-04-10T12:57:00Z"/>
              </w:rPr>
            </w:pPr>
            <w:del w:id="5721"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6135210" w14:textId="63BCF8F6" w:rsidR="00631535" w:rsidRPr="00CA7D85" w:rsidDel="00631535" w:rsidRDefault="00631535" w:rsidP="00631535">
            <w:pPr>
              <w:pStyle w:val="TAL"/>
              <w:rPr>
                <w:del w:id="5722"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6E3FFC76" w14:textId="63A7E922" w:rsidR="00631535" w:rsidRPr="00CA7D85" w:rsidDel="00631535" w:rsidRDefault="00631535" w:rsidP="00631535">
            <w:pPr>
              <w:pStyle w:val="TAL"/>
              <w:rPr>
                <w:del w:id="5723" w:author="R5-241520" w:date="2024-04-10T12:57:00Z"/>
              </w:rPr>
            </w:pPr>
          </w:p>
        </w:tc>
      </w:tr>
      <w:tr w:rsidR="00631535" w:rsidRPr="00CA7D85" w:rsidDel="00631535" w14:paraId="7EAC3D1B" w14:textId="173681F1" w:rsidTr="00F43392">
        <w:tblPrEx>
          <w:tblCellMar>
            <w:left w:w="108" w:type="dxa"/>
            <w:right w:w="108" w:type="dxa"/>
          </w:tblCellMar>
          <w:tblLook w:val="0000" w:firstRow="0" w:lastRow="0" w:firstColumn="0" w:lastColumn="0" w:noHBand="0" w:noVBand="0"/>
        </w:tblPrEx>
        <w:trPr>
          <w:del w:id="5724"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536C9F63" w14:textId="5A9A123A" w:rsidR="00631535" w:rsidRPr="00CA7D85" w:rsidDel="00631535" w:rsidRDefault="00631535" w:rsidP="00631535">
            <w:pPr>
              <w:pStyle w:val="TAL"/>
              <w:rPr>
                <w:del w:id="5725" w:author="R5-241520" w:date="2024-04-10T12:57:00Z"/>
              </w:rPr>
            </w:pPr>
            <w:del w:id="5726" w:author="R5-241520" w:date="2024-04-10T12:57:00Z">
              <w:r w:rsidRPr="00CA7D85" w:rsidDel="00631535">
                <w:delText xml:space="preserve">      maxNumber-LEO-SatellitesPerCarrier-r17</w:delText>
              </w:r>
            </w:del>
          </w:p>
        </w:tc>
        <w:tc>
          <w:tcPr>
            <w:tcW w:w="2269" w:type="dxa"/>
            <w:tcBorders>
              <w:top w:val="single" w:sz="4" w:space="0" w:color="auto"/>
              <w:left w:val="single" w:sz="4" w:space="0" w:color="auto"/>
              <w:bottom w:val="single" w:sz="4" w:space="0" w:color="auto"/>
              <w:right w:val="single" w:sz="4" w:space="0" w:color="auto"/>
            </w:tcBorders>
          </w:tcPr>
          <w:p w14:paraId="092B7FEC" w14:textId="740068FA" w:rsidR="00631535" w:rsidRPr="00CA7D85" w:rsidDel="00631535" w:rsidRDefault="00631535" w:rsidP="00631535">
            <w:pPr>
              <w:pStyle w:val="TAL"/>
              <w:rPr>
                <w:del w:id="5727" w:author="R5-241520" w:date="2024-04-10T12:57:00Z"/>
              </w:rPr>
            </w:pPr>
            <w:del w:id="5728"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4D723E0" w14:textId="4EC84624" w:rsidR="00631535" w:rsidRPr="00CA7D85" w:rsidDel="00631535" w:rsidRDefault="00631535" w:rsidP="00631535">
            <w:pPr>
              <w:pStyle w:val="TAL"/>
              <w:rPr>
                <w:del w:id="5729"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2C88297C" w14:textId="7437AEB6" w:rsidR="00631535" w:rsidRPr="00CA7D85" w:rsidDel="00631535" w:rsidRDefault="00631535" w:rsidP="00631535">
            <w:pPr>
              <w:pStyle w:val="TAL"/>
              <w:rPr>
                <w:del w:id="5730" w:author="R5-241520" w:date="2024-04-10T12:57:00Z"/>
              </w:rPr>
            </w:pPr>
          </w:p>
        </w:tc>
      </w:tr>
      <w:tr w:rsidR="00631535" w:rsidRPr="00CA7D85" w:rsidDel="00631535" w14:paraId="64F37F01" w14:textId="421991C5" w:rsidTr="00F43392">
        <w:tblPrEx>
          <w:tblCellMar>
            <w:left w:w="108" w:type="dxa"/>
            <w:right w:w="108" w:type="dxa"/>
          </w:tblCellMar>
          <w:tblLook w:val="0000" w:firstRow="0" w:lastRow="0" w:firstColumn="0" w:lastColumn="0" w:noHBand="0" w:noVBand="0"/>
        </w:tblPrEx>
        <w:trPr>
          <w:del w:id="5731"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30B12474" w14:textId="733978CC" w:rsidR="00631535" w:rsidRPr="00CA7D85" w:rsidDel="00631535" w:rsidRDefault="00631535" w:rsidP="00631535">
            <w:pPr>
              <w:pStyle w:val="TAL"/>
              <w:rPr>
                <w:del w:id="5732" w:author="R5-241520" w:date="2024-04-10T12:57:00Z"/>
              </w:rPr>
            </w:pPr>
            <w:del w:id="5733" w:author="R5-241520" w:date="2024-04-10T12:57:00Z">
              <w:r w:rsidRPr="00CA7D85" w:rsidDel="00631535">
                <w:delText xml:space="preserve">      prs-ProcessingCapabilityOutsideMGinPPW-r17</w:delText>
              </w:r>
            </w:del>
          </w:p>
        </w:tc>
        <w:tc>
          <w:tcPr>
            <w:tcW w:w="2269" w:type="dxa"/>
            <w:tcBorders>
              <w:top w:val="single" w:sz="4" w:space="0" w:color="auto"/>
              <w:left w:val="single" w:sz="4" w:space="0" w:color="auto"/>
              <w:bottom w:val="single" w:sz="4" w:space="0" w:color="auto"/>
              <w:right w:val="single" w:sz="4" w:space="0" w:color="auto"/>
            </w:tcBorders>
          </w:tcPr>
          <w:p w14:paraId="16D0427F" w14:textId="5ACC84CC" w:rsidR="00631535" w:rsidRPr="00CA7D85" w:rsidDel="00631535" w:rsidRDefault="00631535" w:rsidP="00631535">
            <w:pPr>
              <w:pStyle w:val="TAL"/>
              <w:rPr>
                <w:del w:id="5734" w:author="R5-241520" w:date="2024-04-10T12:57:00Z"/>
              </w:rPr>
            </w:pPr>
            <w:del w:id="5735"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E93B922" w14:textId="730F6D95" w:rsidR="00631535" w:rsidRPr="00CA7D85" w:rsidDel="00631535" w:rsidRDefault="00631535" w:rsidP="00631535">
            <w:pPr>
              <w:pStyle w:val="TAL"/>
              <w:rPr>
                <w:del w:id="5736"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143233A2" w14:textId="31EBE76A" w:rsidR="00631535" w:rsidRPr="00CA7D85" w:rsidDel="00631535" w:rsidRDefault="00631535" w:rsidP="00631535">
            <w:pPr>
              <w:pStyle w:val="TAL"/>
              <w:rPr>
                <w:del w:id="5737" w:author="R5-241520" w:date="2024-04-10T12:57:00Z"/>
              </w:rPr>
            </w:pPr>
          </w:p>
        </w:tc>
      </w:tr>
      <w:tr w:rsidR="00631535" w:rsidRPr="00CA7D85" w:rsidDel="00631535" w14:paraId="79071973" w14:textId="2C8CD4DB" w:rsidTr="00F43392">
        <w:tblPrEx>
          <w:tblCellMar>
            <w:left w:w="108" w:type="dxa"/>
            <w:right w:w="108" w:type="dxa"/>
          </w:tblCellMar>
          <w:tblLook w:val="0000" w:firstRow="0" w:lastRow="0" w:firstColumn="0" w:lastColumn="0" w:noHBand="0" w:noVBand="0"/>
        </w:tblPrEx>
        <w:trPr>
          <w:del w:id="5738"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6C5C2932" w14:textId="35B5863E" w:rsidR="00631535" w:rsidRPr="00CA7D85" w:rsidDel="00631535" w:rsidRDefault="00631535" w:rsidP="00631535">
            <w:pPr>
              <w:pStyle w:val="TAL"/>
              <w:rPr>
                <w:del w:id="5739" w:author="R5-241520" w:date="2024-04-10T12:57:00Z"/>
              </w:rPr>
            </w:pPr>
            <w:del w:id="5740" w:author="R5-241520" w:date="2024-04-10T12:57:00Z">
              <w:r w:rsidRPr="00CA7D85" w:rsidDel="00631535">
                <w:delText xml:space="preserve">      srs-SemiPersistent-PosResourcesRRC-Inactive-r17</w:delText>
              </w:r>
            </w:del>
          </w:p>
        </w:tc>
        <w:tc>
          <w:tcPr>
            <w:tcW w:w="2269" w:type="dxa"/>
            <w:tcBorders>
              <w:top w:val="single" w:sz="4" w:space="0" w:color="auto"/>
              <w:left w:val="single" w:sz="4" w:space="0" w:color="auto"/>
              <w:bottom w:val="single" w:sz="4" w:space="0" w:color="auto"/>
              <w:right w:val="single" w:sz="4" w:space="0" w:color="auto"/>
            </w:tcBorders>
          </w:tcPr>
          <w:p w14:paraId="26A54938" w14:textId="64487316" w:rsidR="00631535" w:rsidRPr="00CA7D85" w:rsidDel="00631535" w:rsidRDefault="00631535" w:rsidP="00631535">
            <w:pPr>
              <w:pStyle w:val="TAL"/>
              <w:rPr>
                <w:del w:id="5741" w:author="R5-241520" w:date="2024-04-10T12:57:00Z"/>
              </w:rPr>
            </w:pPr>
            <w:del w:id="5742"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DF6AC1B" w14:textId="4A73F958" w:rsidR="00631535" w:rsidRPr="00CA7D85" w:rsidDel="00631535" w:rsidRDefault="00631535" w:rsidP="00631535">
            <w:pPr>
              <w:pStyle w:val="TAL"/>
              <w:rPr>
                <w:del w:id="5743"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6B355B93" w14:textId="5E318374" w:rsidR="00631535" w:rsidRPr="00CA7D85" w:rsidDel="00631535" w:rsidRDefault="00631535" w:rsidP="00631535">
            <w:pPr>
              <w:pStyle w:val="TAL"/>
              <w:rPr>
                <w:del w:id="5744" w:author="R5-241520" w:date="2024-04-10T12:57:00Z"/>
              </w:rPr>
            </w:pPr>
          </w:p>
        </w:tc>
      </w:tr>
      <w:tr w:rsidR="00631535" w:rsidRPr="00CA7D85" w:rsidDel="00631535" w14:paraId="1EFACC85" w14:textId="7BA0D412" w:rsidTr="00F43392">
        <w:tblPrEx>
          <w:tblCellMar>
            <w:left w:w="108" w:type="dxa"/>
            <w:right w:w="108" w:type="dxa"/>
          </w:tblCellMar>
          <w:tblLook w:val="0000" w:firstRow="0" w:lastRow="0" w:firstColumn="0" w:lastColumn="0" w:noHBand="0" w:noVBand="0"/>
        </w:tblPrEx>
        <w:trPr>
          <w:del w:id="5745"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20684525" w14:textId="5D4EDA37" w:rsidR="00631535" w:rsidRPr="00CA7D85" w:rsidDel="00631535" w:rsidRDefault="00631535" w:rsidP="00631535">
            <w:pPr>
              <w:pStyle w:val="TAL"/>
              <w:rPr>
                <w:del w:id="5746" w:author="R5-241520" w:date="2024-04-10T12:57:00Z"/>
              </w:rPr>
            </w:pPr>
            <w:del w:id="5747" w:author="R5-241520" w:date="2024-04-10T12:57:00Z">
              <w:r w:rsidRPr="00CA7D85" w:rsidDel="00631535">
                <w:delText xml:space="preserve">      channelBWs-DL-SCS-120kHz-FR2-2-r17</w:delText>
              </w:r>
            </w:del>
          </w:p>
        </w:tc>
        <w:tc>
          <w:tcPr>
            <w:tcW w:w="2269" w:type="dxa"/>
            <w:tcBorders>
              <w:top w:val="single" w:sz="4" w:space="0" w:color="auto"/>
              <w:left w:val="single" w:sz="4" w:space="0" w:color="auto"/>
              <w:bottom w:val="single" w:sz="4" w:space="0" w:color="auto"/>
              <w:right w:val="single" w:sz="4" w:space="0" w:color="auto"/>
            </w:tcBorders>
          </w:tcPr>
          <w:p w14:paraId="5B31535D" w14:textId="32C492D8" w:rsidR="00631535" w:rsidRPr="00CA7D85" w:rsidDel="00631535" w:rsidRDefault="00631535" w:rsidP="00631535">
            <w:pPr>
              <w:pStyle w:val="TAL"/>
              <w:rPr>
                <w:del w:id="5748" w:author="R5-241520" w:date="2024-04-10T12:57:00Z"/>
              </w:rPr>
            </w:pPr>
            <w:del w:id="5749"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E57F619" w14:textId="3A42240A" w:rsidR="00631535" w:rsidRPr="00CA7D85" w:rsidDel="00631535" w:rsidRDefault="00631535" w:rsidP="00631535">
            <w:pPr>
              <w:pStyle w:val="TAL"/>
              <w:rPr>
                <w:del w:id="5750"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5F88D25B" w14:textId="166D569F" w:rsidR="00631535" w:rsidRPr="00CA7D85" w:rsidDel="00631535" w:rsidRDefault="00631535" w:rsidP="00631535">
            <w:pPr>
              <w:pStyle w:val="TAL"/>
              <w:rPr>
                <w:del w:id="5751" w:author="R5-241520" w:date="2024-04-10T12:57:00Z"/>
              </w:rPr>
            </w:pPr>
          </w:p>
        </w:tc>
      </w:tr>
      <w:tr w:rsidR="00631535" w:rsidRPr="00CA7D85" w:rsidDel="00631535" w14:paraId="01E379CB" w14:textId="0C9DED43" w:rsidTr="00F43392">
        <w:tblPrEx>
          <w:tblCellMar>
            <w:left w:w="108" w:type="dxa"/>
            <w:right w:w="108" w:type="dxa"/>
          </w:tblCellMar>
          <w:tblLook w:val="0000" w:firstRow="0" w:lastRow="0" w:firstColumn="0" w:lastColumn="0" w:noHBand="0" w:noVBand="0"/>
        </w:tblPrEx>
        <w:trPr>
          <w:del w:id="5752" w:author="R5-241520" w:date="2024-04-10T12:57:00Z"/>
        </w:trPr>
        <w:tc>
          <w:tcPr>
            <w:tcW w:w="4530" w:type="dxa"/>
            <w:tcBorders>
              <w:top w:val="single" w:sz="4" w:space="0" w:color="auto"/>
              <w:left w:val="single" w:sz="4" w:space="0" w:color="auto"/>
              <w:bottom w:val="single" w:sz="4" w:space="0" w:color="auto"/>
              <w:right w:val="single" w:sz="4" w:space="0" w:color="auto"/>
            </w:tcBorders>
          </w:tcPr>
          <w:p w14:paraId="1684CD88" w14:textId="3CA6591F" w:rsidR="00631535" w:rsidRPr="00CA7D85" w:rsidDel="00631535" w:rsidRDefault="00631535" w:rsidP="00631535">
            <w:pPr>
              <w:pStyle w:val="TAL"/>
              <w:rPr>
                <w:del w:id="5753" w:author="R5-241520" w:date="2024-04-10T12:57:00Z"/>
              </w:rPr>
            </w:pPr>
            <w:del w:id="5754" w:author="R5-241520" w:date="2024-04-10T12:57:00Z">
              <w:r w:rsidRPr="00CA7D85" w:rsidDel="00631535">
                <w:delText xml:space="preserve">      channelBWs-UL-SCS-120kHz-FR2-2-r17</w:delText>
              </w:r>
            </w:del>
          </w:p>
        </w:tc>
        <w:tc>
          <w:tcPr>
            <w:tcW w:w="2269" w:type="dxa"/>
            <w:tcBorders>
              <w:top w:val="single" w:sz="4" w:space="0" w:color="auto"/>
              <w:left w:val="single" w:sz="4" w:space="0" w:color="auto"/>
              <w:bottom w:val="single" w:sz="4" w:space="0" w:color="auto"/>
              <w:right w:val="single" w:sz="4" w:space="0" w:color="auto"/>
            </w:tcBorders>
          </w:tcPr>
          <w:p w14:paraId="7FCD8B42" w14:textId="5C77738F" w:rsidR="00631535" w:rsidRPr="00CA7D85" w:rsidDel="00631535" w:rsidRDefault="00631535" w:rsidP="00631535">
            <w:pPr>
              <w:pStyle w:val="TAL"/>
              <w:rPr>
                <w:del w:id="5755" w:author="R5-241520" w:date="2024-04-10T12:57:00Z"/>
              </w:rPr>
            </w:pPr>
            <w:del w:id="5756" w:author="R5-241520" w:date="2024-04-10T12:57: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B644D4E" w14:textId="6D9919F3" w:rsidR="00631535" w:rsidRPr="00CA7D85" w:rsidDel="00631535" w:rsidRDefault="00631535" w:rsidP="00631535">
            <w:pPr>
              <w:pStyle w:val="TAL"/>
              <w:rPr>
                <w:del w:id="5757" w:author="R5-241520" w:date="2024-04-10T12:57:00Z"/>
              </w:rPr>
            </w:pPr>
          </w:p>
        </w:tc>
        <w:tc>
          <w:tcPr>
            <w:tcW w:w="1285" w:type="dxa"/>
            <w:tcBorders>
              <w:top w:val="single" w:sz="4" w:space="0" w:color="auto"/>
              <w:left w:val="single" w:sz="4" w:space="0" w:color="auto"/>
              <w:bottom w:val="single" w:sz="4" w:space="0" w:color="auto"/>
              <w:right w:val="single" w:sz="4" w:space="0" w:color="auto"/>
            </w:tcBorders>
          </w:tcPr>
          <w:p w14:paraId="21F65339" w14:textId="258579C9" w:rsidR="00631535" w:rsidRPr="00CA7D85" w:rsidDel="00631535" w:rsidRDefault="00631535" w:rsidP="00631535">
            <w:pPr>
              <w:pStyle w:val="TAL"/>
              <w:rPr>
                <w:del w:id="5758" w:author="R5-241520" w:date="2024-04-10T12:57:00Z"/>
              </w:rPr>
            </w:pPr>
          </w:p>
        </w:tc>
      </w:tr>
      <w:tr w:rsidR="00631535" w:rsidRPr="00CA7D85" w14:paraId="7F4F555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08624"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6D5B0"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AD2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D649" w14:textId="77777777" w:rsidR="00631535" w:rsidRPr="00CA7D85" w:rsidRDefault="00631535" w:rsidP="00631535">
            <w:pPr>
              <w:pStyle w:val="TAL"/>
            </w:pPr>
          </w:p>
        </w:tc>
      </w:tr>
      <w:tr w:rsidR="00631535" w:rsidRPr="00CA7D85" w14:paraId="17ED171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97B2B"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6D9A5"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84B2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9256A" w14:textId="77777777" w:rsidR="00631535" w:rsidRPr="00CA7D85" w:rsidRDefault="00631535" w:rsidP="00631535">
            <w:pPr>
              <w:pStyle w:val="TAL"/>
            </w:pPr>
          </w:p>
        </w:tc>
      </w:tr>
      <w:tr w:rsidR="00631535" w:rsidRPr="00CA7D85" w14:paraId="1E16AD3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9BC769" w14:textId="77777777" w:rsidR="00631535" w:rsidRPr="00CA7D85" w:rsidRDefault="00631535" w:rsidP="00631535">
            <w:pPr>
              <w:pStyle w:val="TAL"/>
            </w:pPr>
            <w:r w:rsidRPr="00CA7D85">
              <w:t xml:space="preserve">    supportedBandCombinationList SEQUENCE (SIZE (1..maxBandComb)) OF BandCombination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E0339"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E9A1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B46C5" w14:textId="77777777" w:rsidR="00631535" w:rsidRPr="00CA7D85" w:rsidRDefault="00631535" w:rsidP="00631535">
            <w:pPr>
              <w:pStyle w:val="TAL"/>
            </w:pPr>
          </w:p>
        </w:tc>
      </w:tr>
      <w:tr w:rsidR="00631535" w:rsidRPr="00CA7D85" w14:paraId="361AFD03" w14:textId="77777777" w:rsidTr="00631535">
        <w:trPr>
          <w:ins w:id="5759" w:author="R5-241520" w:date="2024-04-10T12:57: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EE870" w14:textId="03EAF89B" w:rsidR="00631535" w:rsidRPr="00CA7D85" w:rsidRDefault="00631535" w:rsidP="00631535">
            <w:pPr>
              <w:pStyle w:val="TAL"/>
              <w:rPr>
                <w:ins w:id="5760" w:author="R5-241520" w:date="2024-04-10T12:57:00Z"/>
              </w:rPr>
            </w:pPr>
            <w:ins w:id="5761" w:author="R5-241520" w:date="2024-04-10T12:57:00Z">
              <w:r w:rsidRPr="00A82858">
                <w:t xml:space="preserve">      BandCombination SEQUENCE {</w:t>
              </w:r>
            </w:ins>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80FC5" w14:textId="77777777" w:rsidR="00631535" w:rsidRPr="00CA7D85" w:rsidRDefault="00631535" w:rsidP="00631535">
            <w:pPr>
              <w:pStyle w:val="TAL"/>
              <w:rPr>
                <w:ins w:id="5762" w:author="R5-241520" w:date="2024-04-10T12:57: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AE71" w14:textId="77777777" w:rsidR="00631535" w:rsidRPr="00CA7D85" w:rsidRDefault="00631535" w:rsidP="00631535">
            <w:pPr>
              <w:pStyle w:val="TAL"/>
              <w:rPr>
                <w:ins w:id="5763" w:author="R5-241520" w:date="2024-04-10T12:57: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DEF87" w14:textId="77777777" w:rsidR="00631535" w:rsidRPr="00CA7D85" w:rsidRDefault="00631535" w:rsidP="00631535">
            <w:pPr>
              <w:pStyle w:val="TAL"/>
              <w:rPr>
                <w:ins w:id="5764" w:author="R5-241520" w:date="2024-04-10T12:57:00Z"/>
              </w:rPr>
            </w:pPr>
          </w:p>
        </w:tc>
      </w:tr>
      <w:tr w:rsidR="00631535" w:rsidRPr="00CA7D85" w14:paraId="2B0495A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ED4FB" w14:textId="77777777" w:rsidR="00631535" w:rsidRPr="00CA7D85" w:rsidRDefault="00631535" w:rsidP="00631535">
            <w:pPr>
              <w:pStyle w:val="TAL"/>
            </w:pPr>
            <w:r w:rsidRPr="00CA7D85">
              <w:t xml:space="preserve">        bandList SEQUENCE (SIZE (1..maxSimultaneousBands)) OF BandParameters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DAA01"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FB5E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2ABC6" w14:textId="77777777" w:rsidR="00631535" w:rsidRPr="00CA7D85" w:rsidRDefault="00631535" w:rsidP="00631535">
            <w:pPr>
              <w:pStyle w:val="TAL"/>
            </w:pPr>
          </w:p>
        </w:tc>
      </w:tr>
      <w:tr w:rsidR="00631535" w:rsidRPr="00CA7D85" w14:paraId="7BDE604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ED455C" w14:textId="44A38A6A" w:rsidR="00631535" w:rsidRPr="00CA7D85" w:rsidRDefault="00631535" w:rsidP="00631535">
            <w:pPr>
              <w:pStyle w:val="TAL"/>
            </w:pPr>
            <w:r w:rsidRPr="00CA7D85">
              <w:t xml:space="preserve">          BandParameters CHOI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ACEA3"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6127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025FE" w14:textId="77777777" w:rsidR="00631535" w:rsidRPr="00CA7D85" w:rsidRDefault="00631535" w:rsidP="00631535">
            <w:pPr>
              <w:pStyle w:val="TAL"/>
            </w:pPr>
          </w:p>
        </w:tc>
      </w:tr>
      <w:tr w:rsidR="00631535" w:rsidRPr="00CA7D85" w14:paraId="26B1F39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209049" w14:textId="77777777" w:rsidR="00631535" w:rsidRPr="00CA7D85" w:rsidRDefault="00631535" w:rsidP="00631535">
            <w:pPr>
              <w:pStyle w:val="TAL"/>
            </w:pPr>
            <w:r w:rsidRPr="00CA7D85">
              <w:t xml:space="preserve">            eutra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0A2E"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290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5D2BA" w14:textId="77777777" w:rsidR="00631535" w:rsidRPr="00CA7D85" w:rsidRDefault="00631535" w:rsidP="00631535">
            <w:pPr>
              <w:pStyle w:val="TAL"/>
            </w:pPr>
          </w:p>
        </w:tc>
      </w:tr>
      <w:tr w:rsidR="00631535" w:rsidRPr="00CA7D85" w14:paraId="38BF13F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B201B" w14:textId="77777777" w:rsidR="00631535" w:rsidRPr="00CA7D85" w:rsidRDefault="00631535" w:rsidP="00631535">
            <w:pPr>
              <w:pStyle w:val="TAL"/>
            </w:pPr>
            <w:r w:rsidRPr="00CA7D85">
              <w:t xml:space="preserve">              bandEUTR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B786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F639DE" w14:textId="77777777" w:rsidR="00631535" w:rsidRPr="00CA7D85" w:rsidRDefault="00631535" w:rsidP="00631535">
            <w:pPr>
              <w:pStyle w:val="TAL"/>
            </w:pPr>
            <w:r w:rsidRPr="00CA7D85">
              <w:t>FreqBandIndicatorEUTRA</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6D390" w14:textId="77777777" w:rsidR="00631535" w:rsidRPr="00CA7D85" w:rsidRDefault="00631535" w:rsidP="00631535">
            <w:pPr>
              <w:pStyle w:val="TAL"/>
            </w:pPr>
          </w:p>
        </w:tc>
      </w:tr>
      <w:tr w:rsidR="00631535" w:rsidRPr="00CA7D85" w14:paraId="7AE8FF9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6D4CE9" w14:textId="77777777" w:rsidR="00631535" w:rsidRPr="00CA7D85" w:rsidRDefault="00631535" w:rsidP="00631535">
            <w:pPr>
              <w:pStyle w:val="TAL"/>
            </w:pPr>
            <w:r w:rsidRPr="00CA7D85">
              <w:t xml:space="preserve">              ca-BandwidthClassDL-EUTR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2C553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CF1A1E" w14:textId="77777777" w:rsidR="00631535" w:rsidRPr="00CA7D85" w:rsidRDefault="00631535" w:rsidP="00631535">
            <w:pPr>
              <w:pStyle w:val="TAL"/>
            </w:pPr>
            <w:r w:rsidRPr="00CA7D85">
              <w:t>CA-BandwidthClassEUTRA</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CEA2" w14:textId="77777777" w:rsidR="00631535" w:rsidRPr="00CA7D85" w:rsidRDefault="00631535" w:rsidP="00631535">
            <w:pPr>
              <w:pStyle w:val="TAL"/>
            </w:pPr>
          </w:p>
        </w:tc>
      </w:tr>
      <w:tr w:rsidR="00631535" w:rsidRPr="00CA7D85" w14:paraId="0455BCF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2C695" w14:textId="77777777" w:rsidR="00631535" w:rsidRPr="00CA7D85" w:rsidRDefault="00631535" w:rsidP="00631535">
            <w:pPr>
              <w:pStyle w:val="TAL"/>
            </w:pPr>
            <w:r w:rsidRPr="00CA7D85">
              <w:t xml:space="preserve">              ca-BandwidthClassUL-EUTR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923E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D37D0E" w14:textId="77777777" w:rsidR="00631535" w:rsidRPr="00CA7D85" w:rsidRDefault="00631535" w:rsidP="00631535">
            <w:pPr>
              <w:pStyle w:val="TAL"/>
            </w:pPr>
            <w:r w:rsidRPr="00CA7D85">
              <w:t>CA-BandwidthClassEUTRA</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17300" w14:textId="77777777" w:rsidR="00631535" w:rsidRPr="00CA7D85" w:rsidRDefault="00631535" w:rsidP="00631535">
            <w:pPr>
              <w:pStyle w:val="TAL"/>
            </w:pPr>
          </w:p>
        </w:tc>
      </w:tr>
      <w:tr w:rsidR="00631535" w:rsidRPr="00CA7D85" w14:paraId="46EF70B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3E196E"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26D6C"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CA79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73B02" w14:textId="77777777" w:rsidR="00631535" w:rsidRPr="00CA7D85" w:rsidRDefault="00631535" w:rsidP="00631535">
            <w:pPr>
              <w:pStyle w:val="TAL"/>
            </w:pPr>
          </w:p>
        </w:tc>
      </w:tr>
      <w:tr w:rsidR="00631535" w:rsidRPr="00CA7D85" w14:paraId="5005524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36CF9" w14:textId="6BF2EB5A" w:rsidR="00631535" w:rsidRPr="00CA7D85" w:rsidRDefault="00631535" w:rsidP="00631535">
            <w:pPr>
              <w:pStyle w:val="TAL"/>
            </w:pPr>
            <w:r w:rsidRPr="00CA7D85">
              <w:t xml:space="preserve">            nr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8683"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D4BA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CD788" w14:textId="77777777" w:rsidR="00631535" w:rsidRPr="00CA7D85" w:rsidRDefault="00631535" w:rsidP="00631535">
            <w:pPr>
              <w:pStyle w:val="TAL"/>
            </w:pPr>
          </w:p>
        </w:tc>
      </w:tr>
      <w:tr w:rsidR="00631535" w:rsidRPr="00CA7D85" w14:paraId="7E49376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22769" w14:textId="77777777" w:rsidR="00631535" w:rsidRPr="00CA7D85" w:rsidRDefault="00631535" w:rsidP="00631535">
            <w:pPr>
              <w:pStyle w:val="TAL"/>
            </w:pPr>
            <w:r w:rsidRPr="00CA7D85">
              <w:t xml:space="preserve">              bandNR</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EDB2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C98815" w14:textId="77777777" w:rsidR="00631535" w:rsidRPr="00CA7D85" w:rsidRDefault="00631535" w:rsidP="00631535">
            <w:pPr>
              <w:pStyle w:val="TAL"/>
            </w:pPr>
            <w:r w:rsidRPr="00CA7D85">
              <w:t>FreqBandIndicatorNR</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67A94" w14:textId="77777777" w:rsidR="00631535" w:rsidRPr="00CA7D85" w:rsidRDefault="00631535" w:rsidP="00631535">
            <w:pPr>
              <w:pStyle w:val="TAL"/>
            </w:pPr>
          </w:p>
        </w:tc>
      </w:tr>
      <w:tr w:rsidR="00631535" w:rsidRPr="00CA7D85" w14:paraId="77DD309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E09BF4" w14:textId="69D0DBDF" w:rsidR="00631535" w:rsidRPr="00CA7D85" w:rsidRDefault="00631535" w:rsidP="00631535">
            <w:pPr>
              <w:pStyle w:val="TAL"/>
            </w:pPr>
            <w:r w:rsidRPr="00A82858">
              <w:t xml:space="preserve">              </w:t>
            </w:r>
            <w:del w:id="5765" w:author="Daiwei Zhou (周代卫)" w:date="2023-12-28T17:35:00Z">
              <w:r w:rsidRPr="00A82858" w:rsidDel="00122523">
                <w:delText xml:space="preserve">  </w:delText>
              </w:r>
            </w:del>
            <w:r w:rsidRPr="00A82858">
              <w:t>ca-BandwidthClassDL-NR</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BB89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4F6E8" w14:textId="77777777" w:rsidR="00631535" w:rsidRPr="00CA7D85" w:rsidRDefault="00631535" w:rsidP="00631535">
            <w:pPr>
              <w:pStyle w:val="TAL"/>
            </w:pPr>
            <w:r w:rsidRPr="00CA7D85">
              <w:t>CA-BandwidthClassNR</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06C2" w14:textId="77777777" w:rsidR="00631535" w:rsidRPr="00CA7D85" w:rsidRDefault="00631535" w:rsidP="00631535">
            <w:pPr>
              <w:pStyle w:val="TAL"/>
            </w:pPr>
          </w:p>
        </w:tc>
      </w:tr>
      <w:tr w:rsidR="00631535" w:rsidRPr="00CA7D85" w14:paraId="18A5274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9D20AF" w14:textId="091D5190" w:rsidR="00631535" w:rsidRPr="00CA7D85" w:rsidRDefault="00631535" w:rsidP="00631535">
            <w:pPr>
              <w:pStyle w:val="TAL"/>
            </w:pPr>
            <w:r w:rsidRPr="00A82858">
              <w:t xml:space="preserve">              </w:t>
            </w:r>
            <w:del w:id="5766" w:author="Daiwei Zhou (周代卫)" w:date="2023-12-28T17:35:00Z">
              <w:r w:rsidRPr="00A82858" w:rsidDel="00122523">
                <w:delText xml:space="preserve">  </w:delText>
              </w:r>
            </w:del>
            <w:r w:rsidRPr="00A82858">
              <w:t>ca-BandwidthClassUL-NR</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FBDD1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CF35A" w14:textId="77777777" w:rsidR="00631535" w:rsidRPr="00CA7D85" w:rsidRDefault="00631535" w:rsidP="00631535">
            <w:pPr>
              <w:pStyle w:val="TAL"/>
            </w:pPr>
            <w:r w:rsidRPr="00CA7D85">
              <w:t>CA-BandwidthClassNR</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0882F" w14:textId="77777777" w:rsidR="00631535" w:rsidRPr="00CA7D85" w:rsidRDefault="00631535" w:rsidP="00631535">
            <w:pPr>
              <w:pStyle w:val="TAL"/>
            </w:pPr>
          </w:p>
        </w:tc>
      </w:tr>
      <w:tr w:rsidR="00631535" w:rsidRPr="00CA7D85" w14:paraId="4B6A8E5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E17F9B" w14:textId="144F2C88"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0D7C"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7466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3ECA7" w14:textId="77777777" w:rsidR="00631535" w:rsidRPr="00CA7D85" w:rsidRDefault="00631535" w:rsidP="00631535">
            <w:pPr>
              <w:pStyle w:val="TAL"/>
            </w:pPr>
          </w:p>
        </w:tc>
      </w:tr>
      <w:tr w:rsidR="00631535" w:rsidRPr="00CA7D85" w14:paraId="68DAEC0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E3B157" w14:textId="1C17DA03"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73B9C"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6A3D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76217" w14:textId="77777777" w:rsidR="00631535" w:rsidRPr="00CA7D85" w:rsidRDefault="00631535" w:rsidP="00631535">
            <w:pPr>
              <w:pStyle w:val="TAL"/>
            </w:pPr>
          </w:p>
        </w:tc>
      </w:tr>
      <w:tr w:rsidR="00631535" w:rsidRPr="00CA7D85" w14:paraId="68342C1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9E13C0" w14:textId="36CB9B39"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8779B"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13A6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9FA4C" w14:textId="77777777" w:rsidR="00631535" w:rsidRPr="00CA7D85" w:rsidRDefault="00631535" w:rsidP="00631535">
            <w:pPr>
              <w:pStyle w:val="TAL"/>
            </w:pPr>
          </w:p>
        </w:tc>
      </w:tr>
      <w:tr w:rsidR="00631535" w:rsidRPr="00CA7D85" w14:paraId="411B6E2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BB57A" w14:textId="22BF2224" w:rsidR="00631535" w:rsidRPr="00CA7D85" w:rsidRDefault="00631535" w:rsidP="00631535">
            <w:pPr>
              <w:pStyle w:val="TAL"/>
            </w:pPr>
            <w:r w:rsidRPr="00A82858">
              <w:t xml:space="preserve">      </w:t>
            </w:r>
            <w:ins w:id="5767" w:author="Daiwei Zhou (周代卫)" w:date="2023-12-28T17:34:00Z">
              <w:r w:rsidRPr="00A82858">
                <w:t xml:space="preserve">  </w:t>
              </w:r>
            </w:ins>
            <w:r w:rsidRPr="00A82858">
              <w:t>featureSetCombination</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DF778" w14:textId="74D3FDD8"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B6AAC" w14:textId="3529AABC" w:rsidR="00631535" w:rsidRPr="00CA7D85" w:rsidRDefault="00631535" w:rsidP="00631535">
            <w:pPr>
              <w:pStyle w:val="TAL"/>
            </w:pPr>
            <w:r w:rsidRPr="00CA7D85">
              <w:t>FeatureSetCombinationId</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8052D" w14:textId="77777777" w:rsidR="00631535" w:rsidRPr="00CA7D85" w:rsidRDefault="00631535" w:rsidP="00631535">
            <w:pPr>
              <w:pStyle w:val="TAL"/>
            </w:pPr>
          </w:p>
        </w:tc>
      </w:tr>
      <w:tr w:rsidR="00631535" w:rsidRPr="00CA7D85" w14:paraId="1DF8D64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CDF93" w14:textId="64E04731" w:rsidR="00631535" w:rsidRPr="00CA7D85" w:rsidRDefault="00631535" w:rsidP="00631535">
            <w:pPr>
              <w:pStyle w:val="TAL"/>
            </w:pPr>
            <w:r w:rsidRPr="00A82858">
              <w:t xml:space="preserve">      </w:t>
            </w:r>
            <w:ins w:id="5768" w:author="Daiwei Zhou (周代卫)" w:date="2023-12-28T17:34:00Z">
              <w:r w:rsidRPr="00A82858">
                <w:t xml:space="preserve">  </w:t>
              </w:r>
            </w:ins>
            <w:r w:rsidRPr="00A82858">
              <w:t>ca-ParametersEUTR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9E059" w14:textId="13844E0A"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076EB" w14:textId="3C31B521" w:rsidR="00631535" w:rsidRPr="00CA7D85" w:rsidRDefault="00631535" w:rsidP="00631535">
            <w:pPr>
              <w:pStyle w:val="TAL"/>
            </w:pPr>
            <w:r w:rsidRPr="00CA7D85">
              <w:t>CA-ParametersEUTRA</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F053D" w14:textId="77777777" w:rsidR="00631535" w:rsidRPr="00CA7D85" w:rsidRDefault="00631535" w:rsidP="00631535">
            <w:pPr>
              <w:pStyle w:val="TAL"/>
            </w:pPr>
          </w:p>
        </w:tc>
      </w:tr>
      <w:tr w:rsidR="00631535" w:rsidRPr="00CA7D85" w14:paraId="5203C5B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0D820" w14:textId="36296460" w:rsidR="00631535" w:rsidRPr="00CA7D85" w:rsidRDefault="00631535" w:rsidP="00631535">
            <w:pPr>
              <w:pStyle w:val="TAL"/>
            </w:pPr>
            <w:r w:rsidRPr="00A82858">
              <w:t xml:space="preserve">      </w:t>
            </w:r>
            <w:ins w:id="5769" w:author="Daiwei Zhou (周代卫)" w:date="2023-12-28T17:34:00Z">
              <w:r w:rsidRPr="00A82858">
                <w:t xml:space="preserve">  </w:t>
              </w:r>
            </w:ins>
            <w:r w:rsidRPr="00A82858">
              <w:t>ca-ParametersNR</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B03345" w14:textId="3F6A9FD1"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ABAA6C" w14:textId="2913E502" w:rsidR="00631535" w:rsidRPr="00CA7D85" w:rsidRDefault="00631535" w:rsidP="00631535">
            <w:pPr>
              <w:pStyle w:val="TAL"/>
            </w:pPr>
            <w:r w:rsidRPr="00CA7D85">
              <w:t>CA-ParametersNR</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5A83C" w14:textId="77777777" w:rsidR="00631535" w:rsidRPr="00CA7D85" w:rsidRDefault="00631535" w:rsidP="00631535">
            <w:pPr>
              <w:pStyle w:val="TAL"/>
            </w:pPr>
          </w:p>
        </w:tc>
      </w:tr>
      <w:tr w:rsidR="00631535" w:rsidRPr="00CA7D85" w14:paraId="1B07AF5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C4AEA1" w14:textId="2EA2012A" w:rsidR="00631535" w:rsidRPr="00CA7D85" w:rsidRDefault="00631535" w:rsidP="00631535">
            <w:pPr>
              <w:pStyle w:val="TAL"/>
            </w:pPr>
            <w:r w:rsidRPr="00A82858">
              <w:t xml:space="preserve">      </w:t>
            </w:r>
            <w:ins w:id="5770" w:author="Daiwei Zhou (周代卫)" w:date="2023-12-28T17:34:00Z">
              <w:r w:rsidRPr="00A82858">
                <w:t xml:space="preserve">  </w:t>
              </w:r>
            </w:ins>
            <w:r w:rsidRPr="00A82858">
              <w:t>mrdc-Parameter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6C5CB0" w14:textId="046F5B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C8BB3" w14:textId="12691F4F" w:rsidR="00631535" w:rsidRPr="00CA7D85" w:rsidRDefault="00631535" w:rsidP="00631535">
            <w:pPr>
              <w:pStyle w:val="TAL"/>
            </w:pPr>
            <w:r w:rsidRPr="00CA7D85">
              <w:t>MRDC-Parameters</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841F9" w14:textId="77777777" w:rsidR="00631535" w:rsidRPr="00CA7D85" w:rsidRDefault="00631535" w:rsidP="00631535">
            <w:pPr>
              <w:pStyle w:val="TAL"/>
            </w:pPr>
          </w:p>
        </w:tc>
      </w:tr>
      <w:tr w:rsidR="00631535" w:rsidRPr="00CA7D85" w14:paraId="5BBFA44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DDA9AB" w14:textId="3E30D93D" w:rsidR="00631535" w:rsidRPr="00CA7D85" w:rsidRDefault="00631535" w:rsidP="00631535">
            <w:pPr>
              <w:pStyle w:val="TAL"/>
            </w:pPr>
            <w:r w:rsidRPr="00A82858">
              <w:t xml:space="preserve">      </w:t>
            </w:r>
            <w:ins w:id="5771" w:author="Daiwei Zhou (周代卫)" w:date="2023-12-28T17:34:00Z">
              <w:r w:rsidRPr="00A82858">
                <w:t xml:space="preserve">  </w:t>
              </w:r>
            </w:ins>
            <w:r w:rsidRPr="00A82858">
              <w:t>supportedBandwidthCombinationSe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C2C689" w14:textId="2A892B3B"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73F3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061AB" w14:textId="77777777" w:rsidR="00631535" w:rsidRPr="00CA7D85" w:rsidRDefault="00631535" w:rsidP="00631535">
            <w:pPr>
              <w:pStyle w:val="TAL"/>
            </w:pPr>
          </w:p>
        </w:tc>
      </w:tr>
      <w:tr w:rsidR="00631535" w:rsidRPr="00CA7D85" w14:paraId="7DF4CAE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F0D3D" w14:textId="016A3762" w:rsidR="00631535" w:rsidRPr="00CA7D85" w:rsidRDefault="00631535" w:rsidP="00631535">
            <w:pPr>
              <w:pStyle w:val="TAL"/>
            </w:pPr>
            <w:r w:rsidRPr="00A82858">
              <w:t xml:space="preserve">      </w:t>
            </w:r>
            <w:ins w:id="5772" w:author="Daiwei Zhou (周代卫)" w:date="2023-12-28T17:34:00Z">
              <w:r w:rsidRPr="00A82858">
                <w:t xml:space="preserve">  </w:t>
              </w:r>
            </w:ins>
            <w:r w:rsidRPr="00A82858">
              <w:t>powerClass-v1530</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7BD33F" w14:textId="5B720263"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3FBE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42CBB" w14:textId="77777777" w:rsidR="00631535" w:rsidRPr="00CA7D85" w:rsidRDefault="00631535" w:rsidP="00631535">
            <w:pPr>
              <w:pStyle w:val="TAL"/>
            </w:pPr>
          </w:p>
        </w:tc>
      </w:tr>
      <w:tr w:rsidR="00631535" w:rsidRPr="00CA7D85" w14:paraId="4DE32E4F" w14:textId="77777777" w:rsidTr="00631535">
        <w:trPr>
          <w:ins w:id="5773" w:author="R5-241520" w:date="2024-04-10T12:58: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AB770" w14:textId="35EB956B" w:rsidR="00631535" w:rsidRPr="00CA7D85" w:rsidRDefault="00631535" w:rsidP="00631535">
            <w:pPr>
              <w:pStyle w:val="TAL"/>
              <w:rPr>
                <w:ins w:id="5774" w:author="R5-241520" w:date="2024-04-10T12:58:00Z"/>
              </w:rPr>
            </w:pPr>
            <w:ins w:id="5775" w:author="R5-241520" w:date="2024-04-10T12:59:00Z">
              <w:r w:rsidRPr="00A82858">
                <w:t xml:space="preserve">      }</w:t>
              </w:r>
            </w:ins>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C4BD4" w14:textId="6A2A4CEA" w:rsidR="00631535" w:rsidRPr="00CA7D85" w:rsidRDefault="00631535" w:rsidP="00631535">
            <w:pPr>
              <w:pStyle w:val="TAL"/>
              <w:rPr>
                <w:ins w:id="5776" w:author="R5-241520" w:date="2024-04-10T12:58: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605DE" w14:textId="1CB1C048" w:rsidR="00631535" w:rsidRPr="00CA7D85" w:rsidRDefault="00631535" w:rsidP="00631535">
            <w:pPr>
              <w:pStyle w:val="TAL"/>
              <w:rPr>
                <w:ins w:id="5777" w:author="R5-241520" w:date="2024-04-10T12:58: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BE740" w14:textId="77777777" w:rsidR="00631535" w:rsidRPr="00CA7D85" w:rsidRDefault="00631535" w:rsidP="00631535">
            <w:pPr>
              <w:pStyle w:val="TAL"/>
              <w:rPr>
                <w:ins w:id="5778" w:author="R5-241520" w:date="2024-04-10T12:58:00Z"/>
              </w:rPr>
            </w:pPr>
          </w:p>
        </w:tc>
      </w:tr>
      <w:tr w:rsidR="00631535" w:rsidRPr="00CA7D85" w14:paraId="5270559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1949B3" w14:textId="05519F99"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D3802"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A98B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18538" w14:textId="77777777" w:rsidR="00631535" w:rsidRPr="00CA7D85" w:rsidRDefault="00631535" w:rsidP="00631535">
            <w:pPr>
              <w:pStyle w:val="TAL"/>
            </w:pPr>
          </w:p>
        </w:tc>
      </w:tr>
      <w:tr w:rsidR="00631535" w:rsidRPr="00CA7D85" w14:paraId="17B6336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8F5333" w14:textId="537BCCCF" w:rsidR="00631535" w:rsidRPr="00CA7D85" w:rsidRDefault="00631535" w:rsidP="00631535">
            <w:pPr>
              <w:pStyle w:val="TAL"/>
            </w:pPr>
            <w:r w:rsidRPr="00CA7D85">
              <w:t xml:space="preserve">    appliedFreqBandListFilter</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77A43F" w14:textId="21B6CE04"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E4BAC3" w14:textId="0B12BD4E" w:rsidR="00631535" w:rsidRPr="00CA7D85" w:rsidRDefault="00631535" w:rsidP="00631535">
            <w:pPr>
              <w:pStyle w:val="TAL"/>
            </w:pPr>
            <w:r w:rsidRPr="00CA7D85">
              <w:t>FreqBandList</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D9551" w14:textId="77777777" w:rsidR="00631535" w:rsidRPr="00CA7D85" w:rsidRDefault="00631535" w:rsidP="00631535">
            <w:pPr>
              <w:pStyle w:val="TAL"/>
            </w:pPr>
          </w:p>
        </w:tc>
      </w:tr>
      <w:tr w:rsidR="00631535" w:rsidRPr="00CA7D85" w:rsidDel="00631535" w14:paraId="260D9D93" w14:textId="13F9E9C5" w:rsidTr="00F43392">
        <w:trPr>
          <w:del w:id="5779" w:author="R5-241520" w:date="2024-04-10T12:5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DE83E8" w14:textId="064A4388" w:rsidR="00631535" w:rsidRPr="00CA7D85" w:rsidDel="00631535" w:rsidRDefault="00631535" w:rsidP="00631535">
            <w:pPr>
              <w:pStyle w:val="TAL"/>
              <w:rPr>
                <w:del w:id="5780" w:author="R5-241520" w:date="2024-04-10T12:59:00Z"/>
              </w:rPr>
            </w:pPr>
            <w:del w:id="5781" w:author="R5-241520" w:date="2024-04-10T12:59:00Z">
              <w:r w:rsidRPr="00CA7D85" w:rsidDel="00631535">
                <w:delText xml:space="preserve">    supportedBandCombinationList-v1540 SEQUENCE (SIZE (1..maxBandComb)) OF BandCombination-v1540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296E" w14:textId="6A0D5B8C" w:rsidR="00631535" w:rsidRPr="00CA7D85" w:rsidDel="00631535" w:rsidRDefault="00631535" w:rsidP="00631535">
            <w:pPr>
              <w:pStyle w:val="TAL"/>
              <w:rPr>
                <w:del w:id="5782" w:author="R5-241520" w:date="2024-04-10T12:5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D4C1B" w14:textId="02ABEF29" w:rsidR="00631535" w:rsidRPr="00CA7D85" w:rsidDel="00631535" w:rsidRDefault="00631535" w:rsidP="00631535">
            <w:pPr>
              <w:pStyle w:val="TAL"/>
              <w:rPr>
                <w:del w:id="5783" w:author="R5-241520" w:date="2024-04-10T12:59:00Z"/>
              </w:rPr>
            </w:pPr>
            <w:del w:id="5784" w:author="R5-241520" w:date="2024-04-10T12:59:00Z">
              <w:r w:rsidRPr="00CA7D85" w:rsidDel="00631535">
                <w:delText>BandCombinationList-v1540</w:delText>
              </w:r>
            </w:del>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D9E45" w14:textId="19029AD0" w:rsidR="00631535" w:rsidRPr="00CA7D85" w:rsidDel="00631535" w:rsidRDefault="00631535" w:rsidP="00631535">
            <w:pPr>
              <w:pStyle w:val="TAL"/>
              <w:rPr>
                <w:del w:id="5785" w:author="R5-241520" w:date="2024-04-10T12:59:00Z"/>
              </w:rPr>
            </w:pPr>
          </w:p>
        </w:tc>
      </w:tr>
      <w:tr w:rsidR="00631535" w:rsidRPr="00CA7D85" w:rsidDel="00631535" w14:paraId="07337335" w14:textId="255ACA34" w:rsidTr="00F43392">
        <w:trPr>
          <w:del w:id="5786" w:author="R5-241520" w:date="2024-04-10T12:5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AB30F" w14:textId="46FB07F1" w:rsidR="00631535" w:rsidRPr="00CA7D85" w:rsidDel="00631535" w:rsidRDefault="00631535" w:rsidP="00631535">
            <w:pPr>
              <w:pStyle w:val="TAL"/>
              <w:rPr>
                <w:del w:id="5787" w:author="R5-241520" w:date="2024-04-10T12:59:00Z"/>
              </w:rPr>
            </w:pPr>
            <w:del w:id="5788" w:author="R5-241520" w:date="2024-04-10T12:59:00Z">
              <w:r w:rsidRPr="00CA7D85" w:rsidDel="00631535">
                <w:delText xml:space="preserve">        bandList-v1540 SEQUENCE (SIZE (1..maxSimultaneousBands)) OF BandParameters-v1540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53F354" w14:textId="08828BA0" w:rsidR="00631535" w:rsidRPr="00CA7D85" w:rsidDel="00631535" w:rsidRDefault="00631535" w:rsidP="00631535">
            <w:pPr>
              <w:pStyle w:val="TAL"/>
              <w:rPr>
                <w:del w:id="5789" w:author="R5-241520" w:date="2024-04-10T12:59:00Z"/>
              </w:rPr>
            </w:pPr>
            <w:del w:id="5790" w:author="R5-241520" w:date="2024-04-10T12:5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AAD626" w14:textId="2D3D21E1" w:rsidR="00631535" w:rsidRPr="00CA7D85" w:rsidDel="00631535" w:rsidRDefault="00631535" w:rsidP="00631535">
            <w:pPr>
              <w:pStyle w:val="TAL"/>
              <w:rPr>
                <w:del w:id="5791" w:author="R5-241520" w:date="2024-04-10T12:59:00Z"/>
              </w:rPr>
            </w:pPr>
            <w:del w:id="5792" w:author="R5-241520" w:date="2024-04-10T12:59:00Z">
              <w:r w:rsidRPr="00CA7D85" w:rsidDel="00631535">
                <w:delText>BandParameters-v1540</w:delText>
              </w:r>
            </w:del>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65ABB" w14:textId="1D497002" w:rsidR="00631535" w:rsidRPr="00CA7D85" w:rsidDel="00631535" w:rsidRDefault="00631535" w:rsidP="00631535">
            <w:pPr>
              <w:pStyle w:val="TAL"/>
              <w:rPr>
                <w:del w:id="5793" w:author="R5-241520" w:date="2024-04-10T12:59:00Z"/>
              </w:rPr>
            </w:pPr>
          </w:p>
        </w:tc>
      </w:tr>
      <w:tr w:rsidR="00631535" w:rsidRPr="00CA7D85" w:rsidDel="00631535" w14:paraId="2A496F73" w14:textId="50FCF2EB" w:rsidTr="00F43392">
        <w:trPr>
          <w:del w:id="5794" w:author="R5-241520" w:date="2024-04-10T12:5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1BC570" w14:textId="125CD1C4" w:rsidR="00631535" w:rsidRPr="00CA7D85" w:rsidDel="00631535" w:rsidRDefault="00631535" w:rsidP="00631535">
            <w:pPr>
              <w:pStyle w:val="TAL"/>
              <w:rPr>
                <w:del w:id="5795" w:author="R5-241520" w:date="2024-04-10T12:59:00Z"/>
              </w:rPr>
            </w:pPr>
            <w:del w:id="5796" w:author="R5-241520" w:date="2024-04-10T12:59:00Z">
              <w:r w:rsidRPr="00CA7D85" w:rsidDel="00631535">
                <w:delText xml:space="preserve">            srs-CarrierSwitch CHOIC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20DEA" w14:textId="0DE802FB" w:rsidR="00631535" w:rsidRPr="00CA7D85" w:rsidDel="00631535" w:rsidRDefault="00631535" w:rsidP="00631535">
            <w:pPr>
              <w:pStyle w:val="TAL"/>
              <w:rPr>
                <w:del w:id="5797" w:author="R5-241520" w:date="2024-04-10T12:5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C94A3" w14:textId="18C70232" w:rsidR="00631535" w:rsidRPr="00CA7D85" w:rsidDel="00631535" w:rsidRDefault="00631535" w:rsidP="00631535">
            <w:pPr>
              <w:pStyle w:val="TAL"/>
              <w:rPr>
                <w:del w:id="5798" w:author="R5-241520" w:date="2024-04-10T12:5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F07C1" w14:textId="25ABF5AF" w:rsidR="00631535" w:rsidRPr="00CA7D85" w:rsidDel="00631535" w:rsidRDefault="00631535" w:rsidP="00631535">
            <w:pPr>
              <w:pStyle w:val="TAL"/>
              <w:rPr>
                <w:del w:id="5799" w:author="R5-241520" w:date="2024-04-10T12:59:00Z"/>
              </w:rPr>
            </w:pPr>
          </w:p>
        </w:tc>
      </w:tr>
      <w:tr w:rsidR="00631535" w:rsidRPr="00CA7D85" w:rsidDel="00631535" w14:paraId="6F1B75D0" w14:textId="36A09F7A" w:rsidTr="00F43392">
        <w:trPr>
          <w:del w:id="5800" w:author="R5-241520" w:date="2024-04-10T12:5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455DAD" w14:textId="04BEF0FA" w:rsidR="00631535" w:rsidRPr="00CA7D85" w:rsidDel="00631535" w:rsidRDefault="00631535" w:rsidP="00631535">
            <w:pPr>
              <w:pStyle w:val="TAL"/>
              <w:rPr>
                <w:del w:id="5801" w:author="R5-241520" w:date="2024-04-10T12:59:00Z"/>
              </w:rPr>
            </w:pPr>
            <w:del w:id="5802" w:author="R5-241520" w:date="2024-04-10T12:59:00Z">
              <w:r w:rsidRPr="00CA7D85" w:rsidDel="00631535">
                <w:delText xml:space="preserve">              nr SEQUENC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799F4" w14:textId="2C2F6709" w:rsidR="00631535" w:rsidRPr="00CA7D85" w:rsidDel="00631535" w:rsidRDefault="00631535" w:rsidP="00631535">
            <w:pPr>
              <w:pStyle w:val="TAL"/>
              <w:rPr>
                <w:del w:id="5803" w:author="R5-241520" w:date="2024-04-10T12:5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9F2E4" w14:textId="1222DFF6" w:rsidR="00631535" w:rsidRPr="00CA7D85" w:rsidDel="00631535" w:rsidRDefault="00631535" w:rsidP="00631535">
            <w:pPr>
              <w:pStyle w:val="TAL"/>
              <w:rPr>
                <w:del w:id="5804" w:author="R5-241520" w:date="2024-04-10T12:59:00Z"/>
              </w:rPr>
            </w:pPr>
            <w:del w:id="5805" w:author="R5-241520" w:date="2024-04-10T12:59:00Z">
              <w:r w:rsidRPr="00CA7D85" w:rsidDel="00631535">
                <w:delText>NR bands</w:delText>
              </w:r>
            </w:del>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7F915" w14:textId="5EF6A18E" w:rsidR="00631535" w:rsidRPr="00CA7D85" w:rsidDel="00631535" w:rsidRDefault="00631535" w:rsidP="00631535">
            <w:pPr>
              <w:pStyle w:val="TAL"/>
              <w:rPr>
                <w:del w:id="5806" w:author="R5-241520" w:date="2024-04-10T12:59:00Z"/>
              </w:rPr>
            </w:pPr>
          </w:p>
        </w:tc>
      </w:tr>
      <w:tr w:rsidR="00631535" w:rsidRPr="00CA7D85" w:rsidDel="00631535" w14:paraId="1C0F9C6B" w14:textId="2C5C4446" w:rsidTr="00F43392">
        <w:trPr>
          <w:del w:id="5807" w:author="R5-241520" w:date="2024-04-10T12:5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83AEF1" w14:textId="2B1433ED" w:rsidR="00631535" w:rsidRPr="00CA7D85" w:rsidDel="00631535" w:rsidRDefault="00631535" w:rsidP="00631535">
            <w:pPr>
              <w:pStyle w:val="TAL"/>
              <w:rPr>
                <w:del w:id="5808" w:author="R5-241520" w:date="2024-04-10T12:59:00Z"/>
              </w:rPr>
            </w:pPr>
            <w:del w:id="5809" w:author="R5-241520" w:date="2024-04-10T12:59:00Z">
              <w:r w:rsidRPr="00CA7D85" w:rsidDel="00631535">
                <w:delText xml:space="preserve">                srs-SwitchingTimesListNR SEQUENCE (SIZE (1..maxSimultaneousBands)) OF SRS-SwitchingTimeNR</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B0920" w14:textId="721F47D9" w:rsidR="00631535" w:rsidRPr="00CA7D85" w:rsidDel="00631535" w:rsidRDefault="00631535" w:rsidP="00631535">
            <w:pPr>
              <w:pStyle w:val="TAL"/>
              <w:rPr>
                <w:del w:id="5810" w:author="R5-241520" w:date="2024-04-10T12:59:00Z"/>
              </w:rPr>
            </w:pPr>
            <w:del w:id="5811" w:author="R5-241520" w:date="2024-04-10T12:5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9E598" w14:textId="3514549B" w:rsidR="00631535" w:rsidRPr="00CA7D85" w:rsidDel="00631535" w:rsidRDefault="00631535" w:rsidP="00631535">
            <w:pPr>
              <w:pStyle w:val="TAL"/>
              <w:rPr>
                <w:del w:id="5812" w:author="R5-241520" w:date="2024-04-10T12:5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9D14E" w14:textId="67FE930D" w:rsidR="00631535" w:rsidRPr="00CA7D85" w:rsidDel="00631535" w:rsidRDefault="00631535" w:rsidP="00631535">
            <w:pPr>
              <w:pStyle w:val="TAL"/>
              <w:rPr>
                <w:del w:id="5813" w:author="R5-241520" w:date="2024-04-10T12:59:00Z"/>
              </w:rPr>
            </w:pPr>
          </w:p>
        </w:tc>
      </w:tr>
      <w:tr w:rsidR="00631535" w:rsidRPr="00CA7D85" w:rsidDel="00631535" w14:paraId="2F503A2B" w14:textId="2B9C73D4" w:rsidTr="00F43392">
        <w:trPr>
          <w:del w:id="5814" w:author="R5-241520" w:date="2024-04-10T12:5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06ABF" w14:textId="1410968F" w:rsidR="00631535" w:rsidRPr="00CA7D85" w:rsidDel="00631535" w:rsidRDefault="00631535" w:rsidP="00631535">
            <w:pPr>
              <w:pStyle w:val="TAL"/>
              <w:rPr>
                <w:del w:id="5815" w:author="R5-241520" w:date="2024-04-10T12:59:00Z"/>
              </w:rPr>
            </w:pPr>
            <w:del w:id="5816" w:author="R5-241520" w:date="2024-04-10T12:59:00Z">
              <w:r w:rsidRPr="00CA7D85" w:rsidDel="00631535">
                <w:delText xml:space="preserv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BEBDE" w14:textId="5B6C9AA1" w:rsidR="00631535" w:rsidRPr="00CA7D85" w:rsidDel="00631535" w:rsidRDefault="00631535" w:rsidP="00631535">
            <w:pPr>
              <w:pStyle w:val="TAL"/>
              <w:rPr>
                <w:del w:id="5817" w:author="R5-241520" w:date="2024-04-10T12:5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46C41" w14:textId="7074F28B" w:rsidR="00631535" w:rsidRPr="00CA7D85" w:rsidDel="00631535" w:rsidRDefault="00631535" w:rsidP="00631535">
            <w:pPr>
              <w:pStyle w:val="TAL"/>
              <w:rPr>
                <w:del w:id="5818" w:author="R5-241520" w:date="2024-04-10T12:5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9D3D3" w14:textId="5189B974" w:rsidR="00631535" w:rsidRPr="00CA7D85" w:rsidDel="00631535" w:rsidRDefault="00631535" w:rsidP="00631535">
            <w:pPr>
              <w:pStyle w:val="TAL"/>
              <w:rPr>
                <w:del w:id="5819" w:author="R5-241520" w:date="2024-04-10T12:59:00Z"/>
              </w:rPr>
            </w:pPr>
          </w:p>
        </w:tc>
      </w:tr>
      <w:tr w:rsidR="00631535" w:rsidRPr="00CA7D85" w:rsidDel="00631535" w14:paraId="1582AF59" w14:textId="09769214" w:rsidTr="00F43392">
        <w:trPr>
          <w:del w:id="5820" w:author="R5-241520" w:date="2024-04-10T12:5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44868" w14:textId="23CB48CC" w:rsidR="00631535" w:rsidRPr="00CA7D85" w:rsidDel="00631535" w:rsidRDefault="00631535" w:rsidP="00631535">
            <w:pPr>
              <w:pStyle w:val="TAL"/>
              <w:rPr>
                <w:del w:id="5821" w:author="R5-241520" w:date="2024-04-10T12:59:00Z"/>
              </w:rPr>
            </w:pPr>
            <w:del w:id="5822" w:author="R5-241520" w:date="2024-04-10T12:59:00Z">
              <w:r w:rsidRPr="00CA7D85" w:rsidDel="00631535">
                <w:delText xml:space="preserve">              eutra SEQUENC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A8DE0" w14:textId="48B47035" w:rsidR="00631535" w:rsidRPr="00CA7D85" w:rsidDel="00631535" w:rsidRDefault="00631535" w:rsidP="00631535">
            <w:pPr>
              <w:pStyle w:val="TAL"/>
              <w:rPr>
                <w:del w:id="5823" w:author="R5-241520" w:date="2024-04-10T12:5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51D13F" w14:textId="64F0CFD2" w:rsidR="00631535" w:rsidRPr="00CA7D85" w:rsidDel="00631535" w:rsidRDefault="00631535" w:rsidP="00631535">
            <w:pPr>
              <w:pStyle w:val="TAL"/>
              <w:rPr>
                <w:del w:id="5824" w:author="R5-241520" w:date="2024-04-10T12:59:00Z"/>
              </w:rPr>
            </w:pPr>
            <w:del w:id="5825" w:author="R5-241520" w:date="2024-04-10T12:59:00Z">
              <w:r w:rsidRPr="00CA7D85" w:rsidDel="00631535">
                <w:delText>EUTRA bands</w:delText>
              </w:r>
            </w:del>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535EE" w14:textId="056186A1" w:rsidR="00631535" w:rsidRPr="00CA7D85" w:rsidDel="00631535" w:rsidRDefault="00631535" w:rsidP="00631535">
            <w:pPr>
              <w:pStyle w:val="TAL"/>
              <w:rPr>
                <w:del w:id="5826" w:author="R5-241520" w:date="2024-04-10T12:59:00Z"/>
              </w:rPr>
            </w:pPr>
          </w:p>
        </w:tc>
      </w:tr>
      <w:tr w:rsidR="00631535" w:rsidRPr="00CA7D85" w:rsidDel="00631535" w14:paraId="1A9C95B5" w14:textId="47712A02" w:rsidTr="00F43392">
        <w:trPr>
          <w:del w:id="5827" w:author="R5-241520" w:date="2024-04-10T12:5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8DB289" w14:textId="293FE14D" w:rsidR="00631535" w:rsidRPr="00CA7D85" w:rsidDel="00631535" w:rsidRDefault="00631535" w:rsidP="00631535">
            <w:pPr>
              <w:pStyle w:val="TAL"/>
              <w:rPr>
                <w:del w:id="5828" w:author="R5-241520" w:date="2024-04-10T12:59:00Z"/>
              </w:rPr>
            </w:pPr>
            <w:del w:id="5829" w:author="R5-241520" w:date="2024-04-10T12:59:00Z">
              <w:r w:rsidRPr="00CA7D85" w:rsidDel="00631535">
                <w:lastRenderedPageBreak/>
                <w:delText xml:space="preserve">                srs-SwitchingTimesListEUTRA SEQUENCE (SIZE (1..maxSimultaneousBands)) OF SRS-SwitchingTimeEUTRA</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71D5E" w14:textId="7BD3AAAE" w:rsidR="00631535" w:rsidRPr="00CA7D85" w:rsidDel="00631535" w:rsidRDefault="00631535" w:rsidP="00631535">
            <w:pPr>
              <w:pStyle w:val="TAL"/>
              <w:rPr>
                <w:del w:id="5830" w:author="R5-241520" w:date="2024-04-10T12:59:00Z"/>
              </w:rPr>
            </w:pPr>
            <w:del w:id="5831" w:author="R5-241520" w:date="2024-04-10T12:5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E72B1" w14:textId="0247DB90" w:rsidR="00631535" w:rsidRPr="00CA7D85" w:rsidDel="00631535" w:rsidRDefault="00631535" w:rsidP="00631535">
            <w:pPr>
              <w:pStyle w:val="TAL"/>
              <w:rPr>
                <w:del w:id="5832" w:author="R5-241520" w:date="2024-04-10T12:5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2DE72" w14:textId="19BECAA7" w:rsidR="00631535" w:rsidRPr="00CA7D85" w:rsidDel="00631535" w:rsidRDefault="00631535" w:rsidP="00631535">
            <w:pPr>
              <w:pStyle w:val="TAL"/>
              <w:rPr>
                <w:del w:id="5833" w:author="R5-241520" w:date="2024-04-10T12:59:00Z"/>
              </w:rPr>
            </w:pPr>
          </w:p>
        </w:tc>
      </w:tr>
      <w:tr w:rsidR="00631535" w:rsidRPr="00CA7D85" w:rsidDel="00631535" w14:paraId="23816F9F" w14:textId="6C96F0B5" w:rsidTr="00F43392">
        <w:trPr>
          <w:del w:id="5834" w:author="R5-241520" w:date="2024-04-10T12:5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27EF83" w14:textId="5C5AF4FE" w:rsidR="00631535" w:rsidRPr="00CA7D85" w:rsidDel="00631535" w:rsidRDefault="00631535" w:rsidP="00631535">
            <w:pPr>
              <w:pStyle w:val="TAL"/>
              <w:rPr>
                <w:del w:id="5835" w:author="R5-241520" w:date="2024-04-10T12:59:00Z"/>
              </w:rPr>
            </w:pPr>
            <w:del w:id="5836" w:author="R5-241520" w:date="2024-04-10T12:59:00Z">
              <w:r w:rsidRPr="00CA7D85" w:rsidDel="00631535">
                <w:delText xml:space="preserv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C3542" w14:textId="2875A245" w:rsidR="00631535" w:rsidRPr="00CA7D85" w:rsidDel="00631535" w:rsidRDefault="00631535" w:rsidP="00631535">
            <w:pPr>
              <w:pStyle w:val="TAL"/>
              <w:rPr>
                <w:del w:id="5837" w:author="R5-241520" w:date="2024-04-10T12:5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3CF16" w14:textId="43DEFD6B" w:rsidR="00631535" w:rsidRPr="00CA7D85" w:rsidDel="00631535" w:rsidRDefault="00631535" w:rsidP="00631535">
            <w:pPr>
              <w:pStyle w:val="TAL"/>
              <w:rPr>
                <w:del w:id="5838" w:author="R5-241520" w:date="2024-04-10T12:5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C5BFA" w14:textId="5CACCF3B" w:rsidR="00631535" w:rsidRPr="00CA7D85" w:rsidDel="00631535" w:rsidRDefault="00631535" w:rsidP="00631535">
            <w:pPr>
              <w:pStyle w:val="TAL"/>
              <w:rPr>
                <w:del w:id="5839" w:author="R5-241520" w:date="2024-04-10T12:59:00Z"/>
              </w:rPr>
            </w:pPr>
          </w:p>
        </w:tc>
      </w:tr>
      <w:tr w:rsidR="00631535" w:rsidRPr="00CA7D85" w:rsidDel="00631535" w14:paraId="10DAF65B" w14:textId="13271CED" w:rsidTr="00F43392">
        <w:trPr>
          <w:del w:id="5840" w:author="R5-241520" w:date="2024-04-10T12:5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53DEAB" w14:textId="2EB81FB0" w:rsidR="00631535" w:rsidRPr="00CA7D85" w:rsidDel="00631535" w:rsidRDefault="00631535" w:rsidP="00631535">
            <w:pPr>
              <w:pStyle w:val="TAL"/>
              <w:rPr>
                <w:del w:id="5841" w:author="R5-241520" w:date="2024-04-10T12:59:00Z"/>
              </w:rPr>
            </w:pPr>
            <w:del w:id="5842" w:author="R5-241520" w:date="2024-04-10T12:59:00Z">
              <w:r w:rsidRPr="00CA7D85" w:rsidDel="00631535">
                <w:delText xml:space="preserv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22402" w14:textId="68A462B3" w:rsidR="00631535" w:rsidRPr="00CA7D85" w:rsidDel="00631535" w:rsidRDefault="00631535" w:rsidP="00631535">
            <w:pPr>
              <w:pStyle w:val="TAL"/>
              <w:rPr>
                <w:del w:id="5843" w:author="R5-241520" w:date="2024-04-10T12:5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2B0F" w14:textId="056B5CF9" w:rsidR="00631535" w:rsidRPr="00CA7D85" w:rsidDel="00631535" w:rsidRDefault="00631535" w:rsidP="00631535">
            <w:pPr>
              <w:pStyle w:val="TAL"/>
              <w:rPr>
                <w:del w:id="5844" w:author="R5-241520" w:date="2024-04-10T12:5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C991E" w14:textId="02DA7E2C" w:rsidR="00631535" w:rsidRPr="00CA7D85" w:rsidDel="00631535" w:rsidRDefault="00631535" w:rsidP="00631535">
            <w:pPr>
              <w:pStyle w:val="TAL"/>
              <w:rPr>
                <w:del w:id="5845" w:author="R5-241520" w:date="2024-04-10T12:59:00Z"/>
              </w:rPr>
            </w:pPr>
          </w:p>
        </w:tc>
      </w:tr>
      <w:tr w:rsidR="00631535" w:rsidRPr="00CA7D85" w:rsidDel="00631535" w14:paraId="73920075" w14:textId="656ABAAE" w:rsidTr="00F43392">
        <w:trPr>
          <w:del w:id="5846" w:author="R5-241520" w:date="2024-04-10T12:5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3F90A7" w14:textId="7484C0CB" w:rsidR="00631535" w:rsidRPr="00CA7D85" w:rsidDel="00631535" w:rsidRDefault="00631535" w:rsidP="00631535">
            <w:pPr>
              <w:pStyle w:val="TAL"/>
              <w:rPr>
                <w:del w:id="5847" w:author="R5-241520" w:date="2024-04-10T12:59:00Z"/>
              </w:rPr>
            </w:pPr>
            <w:del w:id="5848" w:author="R5-241520" w:date="2024-04-10T12:59:00Z">
              <w:r w:rsidRPr="00CA7D85" w:rsidDel="00631535">
                <w:delText xml:space="preserve">            srs-TxSwitch-v1540 SEQUENC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D0DE5" w14:textId="23E52A3A" w:rsidR="00631535" w:rsidRPr="00CA7D85" w:rsidDel="00631535" w:rsidRDefault="00631535" w:rsidP="00631535">
            <w:pPr>
              <w:pStyle w:val="TAL"/>
              <w:rPr>
                <w:del w:id="5849" w:author="R5-241520" w:date="2024-04-10T12:5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AB8A5" w14:textId="2991BDED" w:rsidR="00631535" w:rsidRPr="00CA7D85" w:rsidDel="00631535" w:rsidRDefault="00631535" w:rsidP="00631535">
            <w:pPr>
              <w:pStyle w:val="TAL"/>
              <w:rPr>
                <w:del w:id="5850" w:author="R5-241520" w:date="2024-04-10T12:5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A8376" w14:textId="572FF22E" w:rsidR="00631535" w:rsidRPr="00CA7D85" w:rsidDel="00631535" w:rsidRDefault="00631535" w:rsidP="00631535">
            <w:pPr>
              <w:pStyle w:val="TAL"/>
              <w:rPr>
                <w:del w:id="5851" w:author="R5-241520" w:date="2024-04-10T12:59:00Z"/>
              </w:rPr>
            </w:pPr>
          </w:p>
        </w:tc>
      </w:tr>
      <w:tr w:rsidR="00631535" w:rsidRPr="00CA7D85" w:rsidDel="00631535" w14:paraId="41AB8FDD" w14:textId="6C9D9BC4" w:rsidTr="00F43392">
        <w:trPr>
          <w:del w:id="5852" w:author="R5-241520" w:date="2024-04-10T12:5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288A5B" w14:textId="75C6161E" w:rsidR="00631535" w:rsidRPr="00CA7D85" w:rsidDel="00631535" w:rsidRDefault="00631535" w:rsidP="00631535">
            <w:pPr>
              <w:pStyle w:val="TAL"/>
              <w:rPr>
                <w:del w:id="5853" w:author="R5-241520" w:date="2024-04-10T12:59:00Z"/>
              </w:rPr>
            </w:pPr>
            <w:del w:id="5854" w:author="R5-241520" w:date="2024-04-10T12:59:00Z">
              <w:r w:rsidRPr="00CA7D85" w:rsidDel="00631535">
                <w:delText xml:space="preserve">              supportedSRS-TxPortSwitch</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096A9" w14:textId="2A643C42" w:rsidR="00631535" w:rsidRPr="00CA7D85" w:rsidDel="00631535" w:rsidRDefault="00631535" w:rsidP="00631535">
            <w:pPr>
              <w:pStyle w:val="TAL"/>
              <w:rPr>
                <w:del w:id="5855" w:author="R5-241520" w:date="2024-04-10T12:59:00Z"/>
              </w:rPr>
            </w:pPr>
            <w:del w:id="5856" w:author="R5-241520" w:date="2024-04-10T12:5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07D73" w14:textId="62688AA3" w:rsidR="00631535" w:rsidRPr="00CA7D85" w:rsidDel="00631535" w:rsidRDefault="00631535" w:rsidP="00631535">
            <w:pPr>
              <w:pStyle w:val="TAL"/>
              <w:rPr>
                <w:del w:id="5857" w:author="R5-241520" w:date="2024-04-10T12:5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99D7D" w14:textId="5F9B872C" w:rsidR="00631535" w:rsidRPr="00CA7D85" w:rsidDel="00631535" w:rsidRDefault="00631535" w:rsidP="00631535">
            <w:pPr>
              <w:pStyle w:val="TAL"/>
              <w:rPr>
                <w:del w:id="5858" w:author="R5-241520" w:date="2024-04-10T12:59:00Z"/>
              </w:rPr>
            </w:pPr>
          </w:p>
        </w:tc>
      </w:tr>
      <w:tr w:rsidR="00631535" w:rsidRPr="00CA7D85" w:rsidDel="00631535" w14:paraId="2288B21C" w14:textId="78319B3A" w:rsidTr="00F43392">
        <w:trPr>
          <w:del w:id="5859" w:author="R5-241520" w:date="2024-04-10T12:5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AE7C0" w14:textId="0AA92A77" w:rsidR="00631535" w:rsidRPr="00CA7D85" w:rsidDel="00631535" w:rsidRDefault="00631535" w:rsidP="00631535">
            <w:pPr>
              <w:pStyle w:val="TAL"/>
              <w:rPr>
                <w:del w:id="5860" w:author="R5-241520" w:date="2024-04-10T12:59:00Z"/>
              </w:rPr>
            </w:pPr>
            <w:del w:id="5861" w:author="R5-241520" w:date="2024-04-10T12:59:00Z">
              <w:r w:rsidRPr="00CA7D85" w:rsidDel="00631535">
                <w:delText xml:space="preserve">              txSwitchImpactToRx</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59A21E" w14:textId="15C4D91E" w:rsidR="00631535" w:rsidRPr="00CA7D85" w:rsidDel="00631535" w:rsidRDefault="00631535" w:rsidP="00631535">
            <w:pPr>
              <w:pStyle w:val="TAL"/>
              <w:rPr>
                <w:del w:id="5862" w:author="R5-241520" w:date="2024-04-10T12:59:00Z"/>
              </w:rPr>
            </w:pPr>
            <w:del w:id="5863" w:author="R5-241520" w:date="2024-04-10T12:5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D2BFF" w14:textId="3BCA22CC" w:rsidR="00631535" w:rsidRPr="00CA7D85" w:rsidDel="00631535" w:rsidRDefault="00631535" w:rsidP="00631535">
            <w:pPr>
              <w:pStyle w:val="TAL"/>
              <w:rPr>
                <w:del w:id="5864" w:author="R5-241520" w:date="2024-04-10T12:5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D99F9" w14:textId="54A5D036" w:rsidR="00631535" w:rsidRPr="00CA7D85" w:rsidDel="00631535" w:rsidRDefault="00631535" w:rsidP="00631535">
            <w:pPr>
              <w:pStyle w:val="TAL"/>
              <w:rPr>
                <w:del w:id="5865" w:author="R5-241520" w:date="2024-04-10T12:59:00Z"/>
              </w:rPr>
            </w:pPr>
          </w:p>
        </w:tc>
      </w:tr>
      <w:tr w:rsidR="00631535" w:rsidRPr="00CA7D85" w:rsidDel="00631535" w14:paraId="3C1148B9" w14:textId="50963441" w:rsidTr="00F43392">
        <w:trPr>
          <w:del w:id="5866" w:author="R5-241520" w:date="2024-04-10T12:5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5AF0A" w14:textId="4F2FDD46" w:rsidR="00631535" w:rsidRPr="00CA7D85" w:rsidDel="00631535" w:rsidRDefault="00631535" w:rsidP="00631535">
            <w:pPr>
              <w:pStyle w:val="TAL"/>
              <w:rPr>
                <w:del w:id="5867" w:author="R5-241520" w:date="2024-04-10T12:59:00Z"/>
              </w:rPr>
            </w:pPr>
            <w:del w:id="5868" w:author="R5-241520" w:date="2024-04-10T12:59:00Z">
              <w:r w:rsidRPr="00CA7D85" w:rsidDel="00631535">
                <w:delText xml:space="preserve">              txSwitchWithAnotherBand</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B90ECA" w14:textId="51A34CEF" w:rsidR="00631535" w:rsidRPr="00CA7D85" w:rsidDel="00631535" w:rsidRDefault="00631535" w:rsidP="00631535">
            <w:pPr>
              <w:pStyle w:val="TAL"/>
              <w:rPr>
                <w:del w:id="5869" w:author="R5-241520" w:date="2024-04-10T12:59:00Z"/>
              </w:rPr>
            </w:pPr>
            <w:del w:id="5870" w:author="R5-241520" w:date="2024-04-10T12:5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93479" w14:textId="00CB429F" w:rsidR="00631535" w:rsidRPr="00CA7D85" w:rsidDel="00631535" w:rsidRDefault="00631535" w:rsidP="00631535">
            <w:pPr>
              <w:pStyle w:val="TAL"/>
              <w:rPr>
                <w:del w:id="5871" w:author="R5-241520" w:date="2024-04-10T12:5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EDEAB" w14:textId="10C7806B" w:rsidR="00631535" w:rsidRPr="00CA7D85" w:rsidDel="00631535" w:rsidRDefault="00631535" w:rsidP="00631535">
            <w:pPr>
              <w:pStyle w:val="TAL"/>
              <w:rPr>
                <w:del w:id="5872" w:author="R5-241520" w:date="2024-04-10T12:59:00Z"/>
              </w:rPr>
            </w:pPr>
          </w:p>
        </w:tc>
      </w:tr>
      <w:tr w:rsidR="00631535" w:rsidRPr="00CA7D85" w:rsidDel="00631535" w14:paraId="0A717C2A" w14:textId="5B099E73" w:rsidTr="00F43392">
        <w:trPr>
          <w:del w:id="5873" w:author="R5-241520" w:date="2024-04-10T12:5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5C3E9A" w14:textId="45C333AC" w:rsidR="00631535" w:rsidRPr="00CA7D85" w:rsidDel="00631535" w:rsidRDefault="00631535" w:rsidP="00631535">
            <w:pPr>
              <w:pStyle w:val="TAL"/>
              <w:rPr>
                <w:del w:id="5874" w:author="R5-241520" w:date="2024-04-10T12:59:00Z"/>
              </w:rPr>
            </w:pPr>
            <w:del w:id="5875" w:author="R5-241520" w:date="2024-04-10T12:59:00Z">
              <w:r w:rsidRPr="00CA7D85" w:rsidDel="00631535">
                <w:delText xml:space="preserv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9BA5" w14:textId="6CA229B8" w:rsidR="00631535" w:rsidRPr="00CA7D85" w:rsidDel="00631535" w:rsidRDefault="00631535" w:rsidP="00631535">
            <w:pPr>
              <w:pStyle w:val="TAL"/>
              <w:rPr>
                <w:del w:id="5876" w:author="R5-241520" w:date="2024-04-10T12:5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2F7" w14:textId="242768B0" w:rsidR="00631535" w:rsidRPr="00CA7D85" w:rsidDel="00631535" w:rsidRDefault="00631535" w:rsidP="00631535">
            <w:pPr>
              <w:pStyle w:val="TAL"/>
              <w:rPr>
                <w:del w:id="5877" w:author="R5-241520" w:date="2024-04-10T12:5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2C879" w14:textId="16E7F0B2" w:rsidR="00631535" w:rsidRPr="00CA7D85" w:rsidDel="00631535" w:rsidRDefault="00631535" w:rsidP="00631535">
            <w:pPr>
              <w:pStyle w:val="TAL"/>
              <w:rPr>
                <w:del w:id="5878" w:author="R5-241520" w:date="2024-04-10T12:59:00Z"/>
              </w:rPr>
            </w:pPr>
          </w:p>
        </w:tc>
      </w:tr>
      <w:tr w:rsidR="00631535" w:rsidRPr="00CA7D85" w:rsidDel="00631535" w14:paraId="0232275C" w14:textId="3C0EB943" w:rsidTr="00F43392">
        <w:trPr>
          <w:del w:id="5879" w:author="R5-241520" w:date="2024-04-10T12:5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B4FF32" w14:textId="65264E41" w:rsidR="00631535" w:rsidRPr="00CA7D85" w:rsidDel="00631535" w:rsidRDefault="00631535" w:rsidP="00631535">
            <w:pPr>
              <w:pStyle w:val="TAL"/>
              <w:rPr>
                <w:del w:id="5880" w:author="R5-241520" w:date="2024-04-10T12:59:00Z"/>
              </w:rPr>
            </w:pPr>
            <w:del w:id="5881" w:author="R5-241520" w:date="2024-04-10T12:59:00Z">
              <w:r w:rsidRPr="00CA7D85" w:rsidDel="00631535">
                <w:delText xml:space="preserv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EF3E3" w14:textId="09950309" w:rsidR="00631535" w:rsidRPr="00CA7D85" w:rsidDel="00631535" w:rsidRDefault="00631535" w:rsidP="00631535">
            <w:pPr>
              <w:pStyle w:val="TAL"/>
              <w:rPr>
                <w:del w:id="5882" w:author="R5-241520" w:date="2024-04-10T12:5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CF1353" w14:textId="34A22791" w:rsidR="00631535" w:rsidRPr="00CA7D85" w:rsidDel="00631535" w:rsidRDefault="00631535" w:rsidP="00631535">
            <w:pPr>
              <w:pStyle w:val="TAL"/>
              <w:rPr>
                <w:del w:id="5883" w:author="R5-241520" w:date="2024-04-10T12:5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120C" w14:textId="4BD4C176" w:rsidR="00631535" w:rsidRPr="00CA7D85" w:rsidDel="00631535" w:rsidRDefault="00631535" w:rsidP="00631535">
            <w:pPr>
              <w:pStyle w:val="TAL"/>
              <w:rPr>
                <w:del w:id="5884" w:author="R5-241520" w:date="2024-04-10T12:59:00Z"/>
              </w:rPr>
            </w:pPr>
          </w:p>
        </w:tc>
      </w:tr>
      <w:tr w:rsidR="00631535" w:rsidRPr="00CA7D85" w:rsidDel="00631535" w14:paraId="56302DB1" w14:textId="6CB4FC7D" w:rsidTr="00F43392">
        <w:trPr>
          <w:del w:id="5885" w:author="R5-241520" w:date="2024-04-10T12:5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CB575" w14:textId="66803E73" w:rsidR="00631535" w:rsidRPr="00CA7D85" w:rsidDel="00631535" w:rsidRDefault="00631535" w:rsidP="00631535">
            <w:pPr>
              <w:pStyle w:val="TAL"/>
              <w:rPr>
                <w:del w:id="5886" w:author="R5-241520" w:date="2024-04-10T12:59:00Z"/>
              </w:rPr>
            </w:pPr>
            <w:del w:id="5887" w:author="R5-241520" w:date="2024-04-10T12:59:00Z">
              <w:r w:rsidRPr="00CA7D85" w:rsidDel="00631535">
                <w:delText xml:space="preserve">        ca-ParametersNR-v1540[i]</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A3CD2" w14:textId="5810FDC6" w:rsidR="00631535" w:rsidRPr="00CA7D85" w:rsidDel="00631535" w:rsidRDefault="00631535" w:rsidP="00631535">
            <w:pPr>
              <w:pStyle w:val="TAL"/>
              <w:rPr>
                <w:del w:id="5888" w:author="R5-241520" w:date="2024-04-10T12:59:00Z"/>
              </w:rPr>
            </w:pPr>
            <w:del w:id="5889" w:author="R5-241520" w:date="2024-04-10T12:5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AC23AD" w14:textId="3F152F3C" w:rsidR="00631535" w:rsidRPr="00CA7D85" w:rsidDel="00631535" w:rsidRDefault="00631535" w:rsidP="00631535">
            <w:pPr>
              <w:pStyle w:val="TAL"/>
              <w:rPr>
                <w:del w:id="5890" w:author="R5-241520" w:date="2024-04-10T12:59:00Z"/>
              </w:rPr>
            </w:pPr>
            <w:del w:id="5891" w:author="R5-241520" w:date="2024-04-10T12:59:00Z">
              <w:r w:rsidRPr="00CA7D85" w:rsidDel="00631535">
                <w:delText>CA-ParametersNR-v1540</w:delText>
              </w:r>
            </w:del>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16016" w14:textId="2AC1ED2F" w:rsidR="00631535" w:rsidRPr="00CA7D85" w:rsidDel="00631535" w:rsidRDefault="00631535" w:rsidP="00631535">
            <w:pPr>
              <w:pStyle w:val="TAL"/>
              <w:rPr>
                <w:del w:id="5892" w:author="R5-241520" w:date="2024-04-10T12:59:00Z"/>
              </w:rPr>
            </w:pPr>
          </w:p>
        </w:tc>
      </w:tr>
      <w:tr w:rsidR="00631535" w:rsidRPr="00CA7D85" w:rsidDel="00631535" w14:paraId="14C6AC3E" w14:textId="21C2D8BD" w:rsidTr="00F43392">
        <w:trPr>
          <w:del w:id="5893" w:author="R5-241520" w:date="2024-04-10T12:5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6F3F1F" w14:textId="23C1CFC1" w:rsidR="00631535" w:rsidRPr="00CA7D85" w:rsidDel="00631535" w:rsidRDefault="00631535" w:rsidP="00631535">
            <w:pPr>
              <w:pStyle w:val="TAL"/>
              <w:rPr>
                <w:del w:id="5894" w:author="R5-241520" w:date="2024-04-10T12:59:00Z"/>
              </w:rPr>
            </w:pPr>
            <w:del w:id="5895" w:author="R5-241520" w:date="2024-04-10T12:59:00Z">
              <w:r w:rsidRPr="00CA7D85" w:rsidDel="00631535">
                <w:delText xml:space="preserv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57E46" w14:textId="5D4BED43" w:rsidR="00631535" w:rsidRPr="00CA7D85" w:rsidDel="00631535" w:rsidRDefault="00631535" w:rsidP="00631535">
            <w:pPr>
              <w:pStyle w:val="TAL"/>
              <w:rPr>
                <w:del w:id="5896" w:author="R5-241520" w:date="2024-04-10T12:5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A2090" w14:textId="44DA0E7D" w:rsidR="00631535" w:rsidRPr="00CA7D85" w:rsidDel="00631535" w:rsidRDefault="00631535" w:rsidP="00631535">
            <w:pPr>
              <w:pStyle w:val="TAL"/>
              <w:rPr>
                <w:del w:id="5897" w:author="R5-241520" w:date="2024-04-10T12:5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02C0C" w14:textId="7C6AA181" w:rsidR="00631535" w:rsidRPr="00CA7D85" w:rsidDel="00631535" w:rsidRDefault="00631535" w:rsidP="00631535">
            <w:pPr>
              <w:pStyle w:val="TAL"/>
              <w:rPr>
                <w:del w:id="5898" w:author="R5-241520" w:date="2024-04-10T12:59:00Z"/>
              </w:rPr>
            </w:pPr>
          </w:p>
        </w:tc>
      </w:tr>
      <w:tr w:rsidR="00631535" w:rsidRPr="00CA7D85" w:rsidDel="00631535" w14:paraId="0F8E97B0" w14:textId="17B1C61C" w:rsidTr="00F43392">
        <w:trPr>
          <w:del w:id="5899" w:author="R5-241520" w:date="2024-04-10T12:5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CA7EDF" w14:textId="130BD97E" w:rsidR="00631535" w:rsidRPr="00CA7D85" w:rsidDel="00631535" w:rsidRDefault="00631535" w:rsidP="00631535">
            <w:pPr>
              <w:pStyle w:val="TAL"/>
              <w:rPr>
                <w:del w:id="5900" w:author="R5-241520" w:date="2024-04-10T12:59:00Z"/>
              </w:rPr>
            </w:pPr>
            <w:del w:id="5901" w:author="R5-241520" w:date="2024-04-10T12:59:00Z">
              <w:r w:rsidRPr="00CA7D85" w:rsidDel="00631535">
                <w:delText xml:space="preserve">    srs-SwitchingTimeRequested</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71FB45" w14:textId="4371856B" w:rsidR="00631535" w:rsidRPr="00CA7D85" w:rsidDel="00631535" w:rsidRDefault="00631535" w:rsidP="00631535">
            <w:pPr>
              <w:pStyle w:val="TAL"/>
              <w:rPr>
                <w:del w:id="5902" w:author="R5-241520" w:date="2024-04-10T12:59:00Z"/>
              </w:rPr>
            </w:pPr>
            <w:del w:id="5903" w:author="R5-241520" w:date="2024-04-10T12:5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139C4" w14:textId="75182D6A" w:rsidR="00631535" w:rsidRPr="00CA7D85" w:rsidDel="00631535" w:rsidRDefault="00631535" w:rsidP="00631535">
            <w:pPr>
              <w:pStyle w:val="TAL"/>
              <w:rPr>
                <w:del w:id="5904" w:author="R5-241520" w:date="2024-04-10T12:5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1FAC8" w14:textId="3B9329A7" w:rsidR="00631535" w:rsidRPr="00CA7D85" w:rsidDel="00631535" w:rsidRDefault="00631535" w:rsidP="00631535">
            <w:pPr>
              <w:pStyle w:val="TAL"/>
              <w:rPr>
                <w:del w:id="5905" w:author="R5-241520" w:date="2024-04-10T12:59:00Z"/>
              </w:rPr>
            </w:pPr>
          </w:p>
        </w:tc>
      </w:tr>
      <w:tr w:rsidR="00631535" w:rsidRPr="00CA7D85" w:rsidDel="00631535" w14:paraId="528847B3" w14:textId="7E96D990" w:rsidTr="00F43392">
        <w:tblPrEx>
          <w:tblCellMar>
            <w:left w:w="108" w:type="dxa"/>
            <w:right w:w="108" w:type="dxa"/>
          </w:tblCellMar>
          <w:tblLook w:val="0000" w:firstRow="0" w:lastRow="0" w:firstColumn="0" w:lastColumn="0" w:noHBand="0" w:noVBand="0"/>
        </w:tblPrEx>
        <w:trPr>
          <w:del w:id="5906" w:author="R5-241520" w:date="2024-04-10T12:59:00Z"/>
        </w:trPr>
        <w:tc>
          <w:tcPr>
            <w:tcW w:w="4530" w:type="dxa"/>
            <w:tcBorders>
              <w:top w:val="single" w:sz="4" w:space="0" w:color="auto"/>
              <w:left w:val="single" w:sz="4" w:space="0" w:color="auto"/>
              <w:bottom w:val="single" w:sz="4" w:space="0" w:color="auto"/>
              <w:right w:val="single" w:sz="4" w:space="0" w:color="auto"/>
            </w:tcBorders>
          </w:tcPr>
          <w:p w14:paraId="2A7556FA" w14:textId="076AE913" w:rsidR="00631535" w:rsidRPr="00CA7D85" w:rsidDel="00631535" w:rsidRDefault="00631535" w:rsidP="00631535">
            <w:pPr>
              <w:pStyle w:val="TAL"/>
              <w:rPr>
                <w:del w:id="5907" w:author="R5-241520" w:date="2024-04-10T12:59:00Z"/>
              </w:rPr>
            </w:pPr>
            <w:del w:id="5908" w:author="R5-241520" w:date="2024-04-10T12:59:00Z">
              <w:r w:rsidRPr="00CA7D85" w:rsidDel="00631535">
                <w:delText xml:space="preserve">    supportedBandCombinationList-v1550</w:delText>
              </w:r>
            </w:del>
          </w:p>
        </w:tc>
        <w:tc>
          <w:tcPr>
            <w:tcW w:w="2269" w:type="dxa"/>
            <w:tcBorders>
              <w:top w:val="single" w:sz="4" w:space="0" w:color="auto"/>
              <w:left w:val="single" w:sz="4" w:space="0" w:color="auto"/>
              <w:bottom w:val="single" w:sz="4" w:space="0" w:color="auto"/>
              <w:right w:val="single" w:sz="4" w:space="0" w:color="auto"/>
            </w:tcBorders>
          </w:tcPr>
          <w:p w14:paraId="7296752E" w14:textId="553496C8" w:rsidR="00631535" w:rsidRPr="00CA7D85" w:rsidDel="00631535" w:rsidRDefault="00631535" w:rsidP="00631535">
            <w:pPr>
              <w:pStyle w:val="TAL"/>
              <w:rPr>
                <w:del w:id="5909" w:author="R5-241520" w:date="2024-04-10T12:59:00Z"/>
              </w:rPr>
            </w:pPr>
            <w:del w:id="5910" w:author="R5-241520" w:date="2024-04-10T12:5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11A670A" w14:textId="79D8F32C" w:rsidR="00631535" w:rsidRPr="00CA7D85" w:rsidDel="00631535" w:rsidRDefault="00631535" w:rsidP="00631535">
            <w:pPr>
              <w:pStyle w:val="TAL"/>
              <w:rPr>
                <w:del w:id="5911" w:author="R5-241520" w:date="2024-04-10T12:59:00Z"/>
              </w:rPr>
            </w:pPr>
            <w:del w:id="5912" w:author="R5-241520" w:date="2024-04-10T12:59:00Z">
              <w:r w:rsidRPr="00CA7D85" w:rsidDel="00631535">
                <w:delText>BandCombinationList-v1550</w:delText>
              </w:r>
            </w:del>
          </w:p>
        </w:tc>
        <w:tc>
          <w:tcPr>
            <w:tcW w:w="1285" w:type="dxa"/>
            <w:tcBorders>
              <w:top w:val="single" w:sz="4" w:space="0" w:color="auto"/>
              <w:left w:val="single" w:sz="4" w:space="0" w:color="auto"/>
              <w:bottom w:val="single" w:sz="4" w:space="0" w:color="auto"/>
              <w:right w:val="single" w:sz="4" w:space="0" w:color="auto"/>
            </w:tcBorders>
          </w:tcPr>
          <w:p w14:paraId="3CEFB1E4" w14:textId="12F5E675" w:rsidR="00631535" w:rsidRPr="00CA7D85" w:rsidDel="00631535" w:rsidRDefault="00631535" w:rsidP="00631535">
            <w:pPr>
              <w:pStyle w:val="TAL"/>
              <w:rPr>
                <w:del w:id="5913" w:author="R5-241520" w:date="2024-04-10T12:59:00Z"/>
              </w:rPr>
            </w:pPr>
          </w:p>
        </w:tc>
      </w:tr>
      <w:tr w:rsidR="00631535" w:rsidRPr="00CA7D85" w:rsidDel="00631535" w14:paraId="31A261C2" w14:textId="6C990C71" w:rsidTr="00F43392">
        <w:tblPrEx>
          <w:tblCellMar>
            <w:left w:w="108" w:type="dxa"/>
            <w:right w:w="108" w:type="dxa"/>
          </w:tblCellMar>
          <w:tblLook w:val="0000" w:firstRow="0" w:lastRow="0" w:firstColumn="0" w:lastColumn="0" w:noHBand="0" w:noVBand="0"/>
        </w:tblPrEx>
        <w:trPr>
          <w:del w:id="5914" w:author="R5-241520" w:date="2024-04-10T12:59:00Z"/>
        </w:trPr>
        <w:tc>
          <w:tcPr>
            <w:tcW w:w="4530" w:type="dxa"/>
            <w:tcBorders>
              <w:top w:val="single" w:sz="4" w:space="0" w:color="auto"/>
              <w:left w:val="single" w:sz="4" w:space="0" w:color="auto"/>
              <w:bottom w:val="single" w:sz="4" w:space="0" w:color="auto"/>
              <w:right w:val="single" w:sz="4" w:space="0" w:color="auto"/>
            </w:tcBorders>
          </w:tcPr>
          <w:p w14:paraId="51338FFE" w14:textId="3FD27B5B" w:rsidR="00631535" w:rsidRPr="00CA7D85" w:rsidDel="00631535" w:rsidRDefault="00631535" w:rsidP="00631535">
            <w:pPr>
              <w:pStyle w:val="TAL"/>
              <w:rPr>
                <w:del w:id="5915" w:author="R5-241520" w:date="2024-04-10T12:59:00Z"/>
              </w:rPr>
            </w:pPr>
            <w:del w:id="5916" w:author="R5-241520" w:date="2024-04-10T12:59:00Z">
              <w:r w:rsidRPr="00CA7D85" w:rsidDel="00631535">
                <w:delText xml:space="preserve">    supportedBandCombinationList-v1560</w:delText>
              </w:r>
            </w:del>
          </w:p>
        </w:tc>
        <w:tc>
          <w:tcPr>
            <w:tcW w:w="2269" w:type="dxa"/>
            <w:tcBorders>
              <w:top w:val="single" w:sz="4" w:space="0" w:color="auto"/>
              <w:left w:val="single" w:sz="4" w:space="0" w:color="auto"/>
              <w:bottom w:val="single" w:sz="4" w:space="0" w:color="auto"/>
              <w:right w:val="single" w:sz="4" w:space="0" w:color="auto"/>
            </w:tcBorders>
          </w:tcPr>
          <w:p w14:paraId="4227E7AD" w14:textId="28D1E205" w:rsidR="00631535" w:rsidRPr="00CA7D85" w:rsidDel="00631535" w:rsidRDefault="00631535" w:rsidP="00631535">
            <w:pPr>
              <w:pStyle w:val="TAL"/>
              <w:rPr>
                <w:del w:id="5917" w:author="R5-241520" w:date="2024-04-10T12:59:00Z"/>
              </w:rPr>
            </w:pPr>
            <w:del w:id="5918" w:author="R5-241520" w:date="2024-04-10T12:5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FEFC0FA" w14:textId="1179D0D4" w:rsidR="00631535" w:rsidRPr="00CA7D85" w:rsidDel="00631535" w:rsidRDefault="00631535" w:rsidP="00631535">
            <w:pPr>
              <w:pStyle w:val="TAL"/>
              <w:rPr>
                <w:del w:id="5919" w:author="R5-241520" w:date="2024-04-10T12:59:00Z"/>
              </w:rPr>
            </w:pPr>
            <w:del w:id="5920" w:author="R5-241520" w:date="2024-04-10T12:59:00Z">
              <w:r w:rsidRPr="00CA7D85" w:rsidDel="00631535">
                <w:delText>BandCombinationList-v1560</w:delText>
              </w:r>
            </w:del>
          </w:p>
        </w:tc>
        <w:tc>
          <w:tcPr>
            <w:tcW w:w="1285" w:type="dxa"/>
            <w:tcBorders>
              <w:top w:val="single" w:sz="4" w:space="0" w:color="auto"/>
              <w:left w:val="single" w:sz="4" w:space="0" w:color="auto"/>
              <w:bottom w:val="single" w:sz="4" w:space="0" w:color="auto"/>
              <w:right w:val="single" w:sz="4" w:space="0" w:color="auto"/>
            </w:tcBorders>
          </w:tcPr>
          <w:p w14:paraId="7BCAE439" w14:textId="094D1130" w:rsidR="00631535" w:rsidRPr="00CA7D85" w:rsidDel="00631535" w:rsidRDefault="00631535" w:rsidP="00631535">
            <w:pPr>
              <w:pStyle w:val="TAL"/>
              <w:rPr>
                <w:del w:id="5921" w:author="R5-241520" w:date="2024-04-10T12:59:00Z"/>
              </w:rPr>
            </w:pPr>
          </w:p>
        </w:tc>
      </w:tr>
      <w:tr w:rsidR="00631535" w:rsidRPr="00CA7D85" w:rsidDel="00631535" w14:paraId="3A6D2180" w14:textId="7A5DB180" w:rsidTr="00F43392">
        <w:tblPrEx>
          <w:tblCellMar>
            <w:left w:w="108" w:type="dxa"/>
            <w:right w:w="108" w:type="dxa"/>
          </w:tblCellMar>
          <w:tblLook w:val="0000" w:firstRow="0" w:lastRow="0" w:firstColumn="0" w:lastColumn="0" w:noHBand="0" w:noVBand="0"/>
        </w:tblPrEx>
        <w:trPr>
          <w:del w:id="5922" w:author="R5-241520" w:date="2024-04-10T12:59:00Z"/>
        </w:trPr>
        <w:tc>
          <w:tcPr>
            <w:tcW w:w="4530" w:type="dxa"/>
            <w:tcBorders>
              <w:top w:val="single" w:sz="4" w:space="0" w:color="auto"/>
              <w:left w:val="single" w:sz="4" w:space="0" w:color="auto"/>
              <w:bottom w:val="single" w:sz="4" w:space="0" w:color="auto"/>
              <w:right w:val="single" w:sz="4" w:space="0" w:color="auto"/>
            </w:tcBorders>
          </w:tcPr>
          <w:p w14:paraId="2160CBCD" w14:textId="19BF2DA9" w:rsidR="00631535" w:rsidRPr="00CA7D85" w:rsidDel="00631535" w:rsidRDefault="00631535" w:rsidP="00631535">
            <w:pPr>
              <w:pStyle w:val="TAL"/>
              <w:rPr>
                <w:del w:id="5923" w:author="R5-241520" w:date="2024-04-10T12:59:00Z"/>
              </w:rPr>
            </w:pPr>
            <w:del w:id="5924" w:author="R5-241520" w:date="2024-04-10T12:59:00Z">
              <w:r w:rsidRPr="00CA7D85" w:rsidDel="00631535">
                <w:delText xml:space="preserve">    supportedBandCombinationList-v1570</w:delText>
              </w:r>
            </w:del>
          </w:p>
        </w:tc>
        <w:tc>
          <w:tcPr>
            <w:tcW w:w="2269" w:type="dxa"/>
            <w:tcBorders>
              <w:top w:val="single" w:sz="4" w:space="0" w:color="auto"/>
              <w:left w:val="single" w:sz="4" w:space="0" w:color="auto"/>
              <w:bottom w:val="single" w:sz="4" w:space="0" w:color="auto"/>
              <w:right w:val="single" w:sz="4" w:space="0" w:color="auto"/>
            </w:tcBorders>
          </w:tcPr>
          <w:p w14:paraId="19773F55" w14:textId="0C2A14B2" w:rsidR="00631535" w:rsidRPr="00CA7D85" w:rsidDel="00631535" w:rsidRDefault="00631535" w:rsidP="00631535">
            <w:pPr>
              <w:pStyle w:val="TAL"/>
              <w:rPr>
                <w:del w:id="5925" w:author="R5-241520" w:date="2024-04-10T12:59:00Z"/>
              </w:rPr>
            </w:pPr>
            <w:del w:id="5926" w:author="R5-241520" w:date="2024-04-10T12:5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EC55AC7" w14:textId="599BF431" w:rsidR="00631535" w:rsidRPr="00CA7D85" w:rsidDel="00631535" w:rsidRDefault="00631535" w:rsidP="00631535">
            <w:pPr>
              <w:pStyle w:val="TAL"/>
              <w:rPr>
                <w:del w:id="5927" w:author="R5-241520" w:date="2024-04-10T12:59:00Z"/>
              </w:rPr>
            </w:pPr>
            <w:del w:id="5928" w:author="R5-241520" w:date="2024-04-10T12:59:00Z">
              <w:r w:rsidRPr="00CA7D85" w:rsidDel="00631535">
                <w:delText>BandCombinationList-v1570</w:delText>
              </w:r>
            </w:del>
          </w:p>
        </w:tc>
        <w:tc>
          <w:tcPr>
            <w:tcW w:w="1285" w:type="dxa"/>
            <w:tcBorders>
              <w:top w:val="single" w:sz="4" w:space="0" w:color="auto"/>
              <w:left w:val="single" w:sz="4" w:space="0" w:color="auto"/>
              <w:bottom w:val="single" w:sz="4" w:space="0" w:color="auto"/>
              <w:right w:val="single" w:sz="4" w:space="0" w:color="auto"/>
            </w:tcBorders>
          </w:tcPr>
          <w:p w14:paraId="44382EED" w14:textId="4EF3CF1F" w:rsidR="00631535" w:rsidRPr="00CA7D85" w:rsidDel="00631535" w:rsidRDefault="00631535" w:rsidP="00631535">
            <w:pPr>
              <w:pStyle w:val="TAL"/>
              <w:rPr>
                <w:del w:id="5929" w:author="R5-241520" w:date="2024-04-10T12:59:00Z"/>
              </w:rPr>
            </w:pPr>
          </w:p>
        </w:tc>
      </w:tr>
      <w:tr w:rsidR="00631535" w:rsidRPr="00CA7D85" w:rsidDel="00631535" w14:paraId="3C68F842" w14:textId="7DF04B9B" w:rsidTr="00F43392">
        <w:tblPrEx>
          <w:tblCellMar>
            <w:left w:w="108" w:type="dxa"/>
            <w:right w:w="108" w:type="dxa"/>
          </w:tblCellMar>
          <w:tblLook w:val="0000" w:firstRow="0" w:lastRow="0" w:firstColumn="0" w:lastColumn="0" w:noHBand="0" w:noVBand="0"/>
        </w:tblPrEx>
        <w:trPr>
          <w:del w:id="5930" w:author="R5-241520" w:date="2024-04-10T12:59:00Z"/>
        </w:trPr>
        <w:tc>
          <w:tcPr>
            <w:tcW w:w="4530" w:type="dxa"/>
            <w:tcBorders>
              <w:top w:val="single" w:sz="4" w:space="0" w:color="auto"/>
              <w:left w:val="single" w:sz="4" w:space="0" w:color="auto"/>
              <w:bottom w:val="single" w:sz="4" w:space="0" w:color="auto"/>
              <w:right w:val="single" w:sz="4" w:space="0" w:color="auto"/>
            </w:tcBorders>
          </w:tcPr>
          <w:p w14:paraId="07AAF875" w14:textId="07154651" w:rsidR="00631535" w:rsidRPr="00CA7D85" w:rsidDel="00631535" w:rsidRDefault="00631535" w:rsidP="00631535">
            <w:pPr>
              <w:pStyle w:val="TAL"/>
              <w:rPr>
                <w:del w:id="5931" w:author="R5-241520" w:date="2024-04-10T12:59:00Z"/>
              </w:rPr>
            </w:pPr>
            <w:del w:id="5932" w:author="R5-241520" w:date="2024-04-10T12:59:00Z">
              <w:r w:rsidRPr="00CA7D85" w:rsidDel="00631535">
                <w:delText xml:space="preserve">    supportedBandCombinationList-v1580</w:delText>
              </w:r>
            </w:del>
          </w:p>
        </w:tc>
        <w:tc>
          <w:tcPr>
            <w:tcW w:w="2269" w:type="dxa"/>
            <w:tcBorders>
              <w:top w:val="single" w:sz="4" w:space="0" w:color="auto"/>
              <w:left w:val="single" w:sz="4" w:space="0" w:color="auto"/>
              <w:bottom w:val="single" w:sz="4" w:space="0" w:color="auto"/>
              <w:right w:val="single" w:sz="4" w:space="0" w:color="auto"/>
            </w:tcBorders>
          </w:tcPr>
          <w:p w14:paraId="450A4285" w14:textId="214424A0" w:rsidR="00631535" w:rsidRPr="00CA7D85" w:rsidDel="00631535" w:rsidRDefault="00631535" w:rsidP="00631535">
            <w:pPr>
              <w:pStyle w:val="TAL"/>
              <w:rPr>
                <w:del w:id="5933" w:author="R5-241520" w:date="2024-04-10T12:59:00Z"/>
              </w:rPr>
            </w:pPr>
            <w:del w:id="5934" w:author="R5-241520" w:date="2024-04-10T12:5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5A6D3FD" w14:textId="37188A7E" w:rsidR="00631535" w:rsidRPr="00CA7D85" w:rsidDel="00631535" w:rsidRDefault="00631535" w:rsidP="00631535">
            <w:pPr>
              <w:pStyle w:val="TAL"/>
              <w:rPr>
                <w:del w:id="5935" w:author="R5-241520" w:date="2024-04-10T12:59:00Z"/>
              </w:rPr>
            </w:pPr>
            <w:del w:id="5936" w:author="R5-241520" w:date="2024-04-10T12:59:00Z">
              <w:r w:rsidRPr="00CA7D85" w:rsidDel="00631535">
                <w:delText>BandCombinationList-v1580</w:delText>
              </w:r>
            </w:del>
          </w:p>
        </w:tc>
        <w:tc>
          <w:tcPr>
            <w:tcW w:w="1285" w:type="dxa"/>
            <w:tcBorders>
              <w:top w:val="single" w:sz="4" w:space="0" w:color="auto"/>
              <w:left w:val="single" w:sz="4" w:space="0" w:color="auto"/>
              <w:bottom w:val="single" w:sz="4" w:space="0" w:color="auto"/>
              <w:right w:val="single" w:sz="4" w:space="0" w:color="auto"/>
            </w:tcBorders>
          </w:tcPr>
          <w:p w14:paraId="5C1F6B6C" w14:textId="4385C556" w:rsidR="00631535" w:rsidRPr="00CA7D85" w:rsidDel="00631535" w:rsidRDefault="00631535" w:rsidP="00631535">
            <w:pPr>
              <w:pStyle w:val="TAL"/>
              <w:rPr>
                <w:del w:id="5937" w:author="R5-241520" w:date="2024-04-10T12:59:00Z"/>
              </w:rPr>
            </w:pPr>
          </w:p>
        </w:tc>
      </w:tr>
      <w:tr w:rsidR="00631535" w:rsidRPr="00CA7D85" w:rsidDel="00631535" w14:paraId="7B1B3675" w14:textId="5D08728D" w:rsidTr="00F43392">
        <w:tblPrEx>
          <w:tblCellMar>
            <w:left w:w="108" w:type="dxa"/>
            <w:right w:w="108" w:type="dxa"/>
          </w:tblCellMar>
          <w:tblLook w:val="0000" w:firstRow="0" w:lastRow="0" w:firstColumn="0" w:lastColumn="0" w:noHBand="0" w:noVBand="0"/>
        </w:tblPrEx>
        <w:trPr>
          <w:del w:id="5938" w:author="R5-241520" w:date="2024-04-10T12:59:00Z"/>
        </w:trPr>
        <w:tc>
          <w:tcPr>
            <w:tcW w:w="4530" w:type="dxa"/>
            <w:tcBorders>
              <w:top w:val="single" w:sz="4" w:space="0" w:color="auto"/>
              <w:left w:val="single" w:sz="4" w:space="0" w:color="auto"/>
              <w:bottom w:val="single" w:sz="4" w:space="0" w:color="auto"/>
              <w:right w:val="single" w:sz="4" w:space="0" w:color="auto"/>
            </w:tcBorders>
          </w:tcPr>
          <w:p w14:paraId="2208D6A4" w14:textId="14BEB60C" w:rsidR="00631535" w:rsidRPr="00CA7D85" w:rsidDel="00631535" w:rsidRDefault="00631535" w:rsidP="00631535">
            <w:pPr>
              <w:pStyle w:val="TAL"/>
              <w:rPr>
                <w:del w:id="5939" w:author="R5-241520" w:date="2024-04-10T12:59:00Z"/>
              </w:rPr>
            </w:pPr>
            <w:del w:id="5940" w:author="R5-241520" w:date="2024-04-10T12:59:00Z">
              <w:r w:rsidRPr="00CA7D85" w:rsidDel="00631535">
                <w:delText xml:space="preserve">    supportedBandCombinationList-v1590</w:delText>
              </w:r>
            </w:del>
          </w:p>
        </w:tc>
        <w:tc>
          <w:tcPr>
            <w:tcW w:w="2269" w:type="dxa"/>
            <w:tcBorders>
              <w:top w:val="single" w:sz="4" w:space="0" w:color="auto"/>
              <w:left w:val="single" w:sz="4" w:space="0" w:color="auto"/>
              <w:bottom w:val="single" w:sz="4" w:space="0" w:color="auto"/>
              <w:right w:val="single" w:sz="4" w:space="0" w:color="auto"/>
            </w:tcBorders>
          </w:tcPr>
          <w:p w14:paraId="481F232D" w14:textId="7999278E" w:rsidR="00631535" w:rsidRPr="00CA7D85" w:rsidDel="00631535" w:rsidRDefault="00631535" w:rsidP="00631535">
            <w:pPr>
              <w:pStyle w:val="TAL"/>
              <w:rPr>
                <w:del w:id="5941" w:author="R5-241520" w:date="2024-04-10T12:59:00Z"/>
              </w:rPr>
            </w:pPr>
            <w:del w:id="5942" w:author="R5-241520" w:date="2024-04-10T12:5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D9547C4" w14:textId="2D9BAA84" w:rsidR="00631535" w:rsidRPr="00CA7D85" w:rsidDel="00631535" w:rsidRDefault="00631535" w:rsidP="00631535">
            <w:pPr>
              <w:pStyle w:val="TAL"/>
              <w:rPr>
                <w:del w:id="5943" w:author="R5-241520" w:date="2024-04-10T12:59:00Z"/>
              </w:rPr>
            </w:pPr>
            <w:del w:id="5944" w:author="R5-241520" w:date="2024-04-10T12:59:00Z">
              <w:r w:rsidRPr="00CA7D85" w:rsidDel="00631535">
                <w:delText>BandCombinationList-v1590</w:delText>
              </w:r>
            </w:del>
          </w:p>
        </w:tc>
        <w:tc>
          <w:tcPr>
            <w:tcW w:w="1285" w:type="dxa"/>
            <w:tcBorders>
              <w:top w:val="single" w:sz="4" w:space="0" w:color="auto"/>
              <w:left w:val="single" w:sz="4" w:space="0" w:color="auto"/>
              <w:bottom w:val="single" w:sz="4" w:space="0" w:color="auto"/>
              <w:right w:val="single" w:sz="4" w:space="0" w:color="auto"/>
            </w:tcBorders>
          </w:tcPr>
          <w:p w14:paraId="12EF22EA" w14:textId="47E95255" w:rsidR="00631535" w:rsidRPr="00CA7D85" w:rsidDel="00631535" w:rsidRDefault="00631535" w:rsidP="00631535">
            <w:pPr>
              <w:pStyle w:val="TAL"/>
              <w:rPr>
                <w:del w:id="5945" w:author="R5-241520" w:date="2024-04-10T12:59:00Z"/>
              </w:rPr>
            </w:pPr>
          </w:p>
        </w:tc>
      </w:tr>
      <w:tr w:rsidR="00631535" w:rsidRPr="00CA7D85" w:rsidDel="00631535" w14:paraId="7A8E8057" w14:textId="10407C08" w:rsidTr="00F43392">
        <w:tblPrEx>
          <w:tblCellMar>
            <w:left w:w="108" w:type="dxa"/>
            <w:right w:w="108" w:type="dxa"/>
          </w:tblCellMar>
          <w:tblLook w:val="0000" w:firstRow="0" w:lastRow="0" w:firstColumn="0" w:lastColumn="0" w:noHBand="0" w:noVBand="0"/>
        </w:tblPrEx>
        <w:trPr>
          <w:del w:id="5946" w:author="R5-241520" w:date="2024-04-10T12:59:00Z"/>
        </w:trPr>
        <w:tc>
          <w:tcPr>
            <w:tcW w:w="4530" w:type="dxa"/>
            <w:tcBorders>
              <w:top w:val="single" w:sz="4" w:space="0" w:color="auto"/>
              <w:left w:val="single" w:sz="4" w:space="0" w:color="auto"/>
              <w:bottom w:val="single" w:sz="4" w:space="0" w:color="auto"/>
              <w:right w:val="single" w:sz="4" w:space="0" w:color="auto"/>
            </w:tcBorders>
          </w:tcPr>
          <w:p w14:paraId="5E052355" w14:textId="578EC752" w:rsidR="00631535" w:rsidRPr="00CA7D85" w:rsidDel="00631535" w:rsidRDefault="00631535" w:rsidP="00631535">
            <w:pPr>
              <w:pStyle w:val="TAL"/>
              <w:rPr>
                <w:del w:id="5947" w:author="R5-241520" w:date="2024-04-10T12:59:00Z"/>
              </w:rPr>
            </w:pPr>
            <w:del w:id="5948" w:author="R5-241520" w:date="2024-04-10T12:59:00Z">
              <w:r w:rsidRPr="00CA7D85" w:rsidDel="00631535">
                <w:delText xml:space="preserve">    supportedBandCombinationList-v15a0</w:delText>
              </w:r>
            </w:del>
          </w:p>
        </w:tc>
        <w:tc>
          <w:tcPr>
            <w:tcW w:w="2269" w:type="dxa"/>
            <w:tcBorders>
              <w:top w:val="single" w:sz="4" w:space="0" w:color="auto"/>
              <w:left w:val="single" w:sz="4" w:space="0" w:color="auto"/>
              <w:bottom w:val="single" w:sz="4" w:space="0" w:color="auto"/>
              <w:right w:val="single" w:sz="4" w:space="0" w:color="auto"/>
            </w:tcBorders>
          </w:tcPr>
          <w:p w14:paraId="06296566" w14:textId="4F9D86BD" w:rsidR="00631535" w:rsidRPr="00CA7D85" w:rsidDel="00631535" w:rsidRDefault="00631535" w:rsidP="00631535">
            <w:pPr>
              <w:pStyle w:val="TAL"/>
              <w:rPr>
                <w:del w:id="5949" w:author="R5-241520" w:date="2024-04-10T12:59:00Z"/>
              </w:rPr>
            </w:pPr>
            <w:del w:id="5950" w:author="R5-241520" w:date="2024-04-10T12:5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D23B4A5" w14:textId="5D1C9EF9" w:rsidR="00631535" w:rsidRPr="00CA7D85" w:rsidDel="00631535" w:rsidRDefault="00631535" w:rsidP="00631535">
            <w:pPr>
              <w:pStyle w:val="TAL"/>
              <w:rPr>
                <w:del w:id="5951" w:author="R5-241520" w:date="2024-04-10T12:59:00Z"/>
              </w:rPr>
            </w:pPr>
            <w:del w:id="5952" w:author="R5-241520" w:date="2024-04-10T12:59:00Z">
              <w:r w:rsidRPr="00CA7D85" w:rsidDel="00631535">
                <w:delText>BandCombinationList-v15a0</w:delText>
              </w:r>
            </w:del>
          </w:p>
        </w:tc>
        <w:tc>
          <w:tcPr>
            <w:tcW w:w="1285" w:type="dxa"/>
            <w:tcBorders>
              <w:top w:val="single" w:sz="4" w:space="0" w:color="auto"/>
              <w:left w:val="single" w:sz="4" w:space="0" w:color="auto"/>
              <w:bottom w:val="single" w:sz="4" w:space="0" w:color="auto"/>
              <w:right w:val="single" w:sz="4" w:space="0" w:color="auto"/>
            </w:tcBorders>
          </w:tcPr>
          <w:p w14:paraId="5DD61FCA" w14:textId="2E0BA833" w:rsidR="00631535" w:rsidRPr="00CA7D85" w:rsidDel="00631535" w:rsidRDefault="00631535" w:rsidP="00631535">
            <w:pPr>
              <w:pStyle w:val="TAL"/>
              <w:rPr>
                <w:del w:id="5953" w:author="R5-241520" w:date="2024-04-10T12:59:00Z"/>
              </w:rPr>
            </w:pPr>
          </w:p>
        </w:tc>
      </w:tr>
      <w:tr w:rsidR="00631535" w:rsidRPr="00CA7D85" w14:paraId="7F8DB48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D8D1D7A" w14:textId="77777777" w:rsidR="00631535" w:rsidRPr="00CA7D85" w:rsidRDefault="00631535" w:rsidP="00631535">
            <w:pPr>
              <w:pStyle w:val="TAL"/>
            </w:pPr>
            <w:r w:rsidRPr="00CA7D85">
              <w:t xml:space="preserve">    supportedBandCombinationList-v1610 SEQUENCE (SIZE (1..maxBandComb)) OF BandCombination-v1610 {</w:t>
            </w:r>
          </w:p>
        </w:tc>
        <w:tc>
          <w:tcPr>
            <w:tcW w:w="2269" w:type="dxa"/>
            <w:tcBorders>
              <w:top w:val="single" w:sz="4" w:space="0" w:color="auto"/>
              <w:left w:val="single" w:sz="4" w:space="0" w:color="auto"/>
              <w:bottom w:val="single" w:sz="4" w:space="0" w:color="auto"/>
              <w:right w:val="single" w:sz="4" w:space="0" w:color="auto"/>
            </w:tcBorders>
          </w:tcPr>
          <w:p w14:paraId="69B0AE87"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Pr>
          <w:p w14:paraId="3A246FBF" w14:textId="77777777" w:rsidR="00631535" w:rsidRPr="00CA7D85" w:rsidRDefault="00631535" w:rsidP="00631535">
            <w:pPr>
              <w:pStyle w:val="TAL"/>
            </w:pPr>
            <w:r w:rsidRPr="00CA7D85">
              <w:t>BandCombinationList-v1610</w:t>
            </w:r>
          </w:p>
        </w:tc>
        <w:tc>
          <w:tcPr>
            <w:tcW w:w="1285" w:type="dxa"/>
            <w:tcBorders>
              <w:top w:val="single" w:sz="4" w:space="0" w:color="auto"/>
              <w:left w:val="single" w:sz="4" w:space="0" w:color="auto"/>
              <w:bottom w:val="single" w:sz="4" w:space="0" w:color="auto"/>
              <w:right w:val="single" w:sz="4" w:space="0" w:color="auto"/>
            </w:tcBorders>
          </w:tcPr>
          <w:p w14:paraId="22DFD226" w14:textId="77777777" w:rsidR="00631535" w:rsidRPr="00CA7D85" w:rsidRDefault="00631535" w:rsidP="00631535">
            <w:pPr>
              <w:pStyle w:val="TAL"/>
            </w:pPr>
          </w:p>
        </w:tc>
      </w:tr>
      <w:tr w:rsidR="00631535" w:rsidRPr="00CA7D85" w14:paraId="256FAFE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A5365C6" w14:textId="77777777" w:rsidR="00631535" w:rsidRPr="00CA7D85" w:rsidRDefault="00631535" w:rsidP="00631535">
            <w:pPr>
              <w:pStyle w:val="TAL"/>
            </w:pPr>
            <w:r w:rsidRPr="00CA7D85">
              <w:t xml:space="preserve">      BandCombination-v1610 SEQUENCE {</w:t>
            </w:r>
          </w:p>
        </w:tc>
        <w:tc>
          <w:tcPr>
            <w:tcW w:w="2269" w:type="dxa"/>
            <w:tcBorders>
              <w:top w:val="single" w:sz="4" w:space="0" w:color="auto"/>
              <w:left w:val="single" w:sz="4" w:space="0" w:color="auto"/>
              <w:bottom w:val="single" w:sz="4" w:space="0" w:color="auto"/>
              <w:right w:val="single" w:sz="4" w:space="0" w:color="auto"/>
            </w:tcBorders>
          </w:tcPr>
          <w:p w14:paraId="6C7448C0"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Pr>
          <w:p w14:paraId="4417D64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1842441" w14:textId="77777777" w:rsidR="00631535" w:rsidRPr="00CA7D85" w:rsidRDefault="00631535" w:rsidP="00631535">
            <w:pPr>
              <w:pStyle w:val="TAL"/>
            </w:pPr>
          </w:p>
        </w:tc>
      </w:tr>
      <w:tr w:rsidR="00631535" w:rsidRPr="00CA7D85" w14:paraId="34104AE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8BAEB2F" w14:textId="77777777" w:rsidR="00631535" w:rsidRPr="00CA7D85" w:rsidRDefault="00631535" w:rsidP="00631535">
            <w:pPr>
              <w:pStyle w:val="TAL"/>
            </w:pPr>
            <w:r w:rsidRPr="00CA7D85">
              <w:t xml:space="preserve">        bandList-v1610 SEQUENCE (SIZE (1..maxSimultaneousBands)) OF BandParameters-v1610 {</w:t>
            </w:r>
          </w:p>
        </w:tc>
        <w:tc>
          <w:tcPr>
            <w:tcW w:w="2269" w:type="dxa"/>
            <w:tcBorders>
              <w:top w:val="single" w:sz="4" w:space="0" w:color="auto"/>
              <w:left w:val="single" w:sz="4" w:space="0" w:color="auto"/>
              <w:bottom w:val="single" w:sz="4" w:space="0" w:color="auto"/>
              <w:right w:val="single" w:sz="4" w:space="0" w:color="auto"/>
            </w:tcBorders>
          </w:tcPr>
          <w:p w14:paraId="45DD3680"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Pr>
          <w:p w14:paraId="5280B0D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E0C972C" w14:textId="77777777" w:rsidR="00631535" w:rsidRPr="00CA7D85" w:rsidRDefault="00631535" w:rsidP="00631535">
            <w:pPr>
              <w:pStyle w:val="TAL"/>
            </w:pPr>
          </w:p>
        </w:tc>
      </w:tr>
      <w:tr w:rsidR="00631535" w:rsidRPr="00CA7D85" w14:paraId="14CE85B8" w14:textId="77777777" w:rsidTr="008335DE">
        <w:tblPrEx>
          <w:tblCellMar>
            <w:left w:w="108" w:type="dxa"/>
            <w:right w:w="108" w:type="dxa"/>
          </w:tblCellMar>
          <w:tblLook w:val="0000" w:firstRow="0" w:lastRow="0" w:firstColumn="0" w:lastColumn="0" w:noHBand="0" w:noVBand="0"/>
        </w:tblPrEx>
        <w:trPr>
          <w:ins w:id="5954" w:author="R5-241520" w:date="2024-04-10T12:59:00Z"/>
        </w:trPr>
        <w:tc>
          <w:tcPr>
            <w:tcW w:w="4530" w:type="dxa"/>
            <w:tcBorders>
              <w:top w:val="single" w:sz="4" w:space="0" w:color="auto"/>
              <w:left w:val="single" w:sz="4" w:space="0" w:color="auto"/>
              <w:bottom w:val="single" w:sz="4" w:space="0" w:color="auto"/>
              <w:right w:val="single" w:sz="4" w:space="0" w:color="auto"/>
            </w:tcBorders>
          </w:tcPr>
          <w:p w14:paraId="1A77DF3D" w14:textId="5D829216" w:rsidR="00631535" w:rsidRPr="00CA7D85" w:rsidRDefault="00631535" w:rsidP="00631535">
            <w:pPr>
              <w:pStyle w:val="TAL"/>
              <w:rPr>
                <w:ins w:id="5955" w:author="R5-241520" w:date="2024-04-10T12:59:00Z"/>
              </w:rPr>
            </w:pPr>
            <w:ins w:id="5956" w:author="R5-241520" w:date="2024-04-10T13:00:00Z">
              <w:r w:rsidRPr="00A82858">
                <w:t xml:space="preserve">          BandParameters-v1610 SEQUENCE {</w:t>
              </w:r>
            </w:ins>
          </w:p>
        </w:tc>
        <w:tc>
          <w:tcPr>
            <w:tcW w:w="2269" w:type="dxa"/>
            <w:tcBorders>
              <w:top w:val="single" w:sz="4" w:space="0" w:color="auto"/>
              <w:left w:val="single" w:sz="4" w:space="0" w:color="auto"/>
              <w:bottom w:val="single" w:sz="4" w:space="0" w:color="auto"/>
              <w:right w:val="single" w:sz="4" w:space="0" w:color="auto"/>
            </w:tcBorders>
          </w:tcPr>
          <w:p w14:paraId="03BBDC7A" w14:textId="77777777" w:rsidR="00631535" w:rsidRPr="00CA7D85" w:rsidRDefault="00631535" w:rsidP="00631535">
            <w:pPr>
              <w:pStyle w:val="TAL"/>
              <w:rPr>
                <w:ins w:id="5957" w:author="R5-241520" w:date="2024-04-10T12:59:00Z"/>
              </w:rPr>
            </w:pPr>
          </w:p>
        </w:tc>
        <w:tc>
          <w:tcPr>
            <w:tcW w:w="1706" w:type="dxa"/>
            <w:tcBorders>
              <w:top w:val="single" w:sz="4" w:space="0" w:color="auto"/>
              <w:left w:val="single" w:sz="4" w:space="0" w:color="auto"/>
              <w:bottom w:val="single" w:sz="4" w:space="0" w:color="auto"/>
              <w:right w:val="single" w:sz="4" w:space="0" w:color="auto"/>
            </w:tcBorders>
          </w:tcPr>
          <w:p w14:paraId="5905DDB8" w14:textId="77777777" w:rsidR="00631535" w:rsidRPr="00CA7D85" w:rsidRDefault="00631535" w:rsidP="00631535">
            <w:pPr>
              <w:pStyle w:val="TAL"/>
              <w:rPr>
                <w:ins w:id="5958" w:author="R5-241520" w:date="2024-04-10T12:59:00Z"/>
              </w:rPr>
            </w:pPr>
          </w:p>
        </w:tc>
        <w:tc>
          <w:tcPr>
            <w:tcW w:w="1285" w:type="dxa"/>
            <w:tcBorders>
              <w:top w:val="single" w:sz="4" w:space="0" w:color="auto"/>
              <w:left w:val="single" w:sz="4" w:space="0" w:color="auto"/>
              <w:bottom w:val="single" w:sz="4" w:space="0" w:color="auto"/>
              <w:right w:val="single" w:sz="4" w:space="0" w:color="auto"/>
            </w:tcBorders>
          </w:tcPr>
          <w:p w14:paraId="5117B02D" w14:textId="77777777" w:rsidR="00631535" w:rsidRPr="00CA7D85" w:rsidRDefault="00631535" w:rsidP="00631535">
            <w:pPr>
              <w:pStyle w:val="TAL"/>
              <w:rPr>
                <w:ins w:id="5959" w:author="R5-241520" w:date="2024-04-10T12:59:00Z"/>
              </w:rPr>
            </w:pPr>
          </w:p>
        </w:tc>
      </w:tr>
      <w:tr w:rsidR="00631535" w:rsidRPr="00CA7D85" w14:paraId="672E869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0154FAF" w14:textId="778D4404" w:rsidR="00631535" w:rsidRPr="00CA7D85" w:rsidRDefault="00631535" w:rsidP="00631535">
            <w:pPr>
              <w:pStyle w:val="TAL"/>
            </w:pPr>
            <w:r w:rsidRPr="00A82858">
              <w:t xml:space="preserve">            </w:t>
            </w:r>
            <w:del w:id="5960" w:author="Daiwei Zhou (周代卫)" w:date="2023-12-28T17:46:00Z">
              <w:r w:rsidRPr="00A82858" w:rsidDel="003D1E4B">
                <w:delText xml:space="preserve"> </w:delText>
              </w:r>
            </w:del>
            <w:r w:rsidRPr="00A82858">
              <w:t>ca-ParametersNR-v1610</w:t>
            </w:r>
          </w:p>
        </w:tc>
        <w:tc>
          <w:tcPr>
            <w:tcW w:w="2269" w:type="dxa"/>
            <w:tcBorders>
              <w:top w:val="single" w:sz="4" w:space="0" w:color="auto"/>
              <w:left w:val="single" w:sz="4" w:space="0" w:color="auto"/>
              <w:bottom w:val="single" w:sz="4" w:space="0" w:color="auto"/>
              <w:right w:val="single" w:sz="4" w:space="0" w:color="auto"/>
            </w:tcBorders>
          </w:tcPr>
          <w:p w14:paraId="7C9EE462" w14:textId="77777777"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76AC6E85" w14:textId="77777777" w:rsidR="00631535" w:rsidRPr="00CA7D85" w:rsidRDefault="00631535" w:rsidP="00631535">
            <w:pPr>
              <w:pStyle w:val="TAL"/>
            </w:pPr>
            <w:r w:rsidRPr="00CA7D85">
              <w:t>CA-ParametersNR-v1610 (Table 8.2.1.1.2.3.3-9)</w:t>
            </w:r>
          </w:p>
        </w:tc>
        <w:tc>
          <w:tcPr>
            <w:tcW w:w="1285" w:type="dxa"/>
            <w:tcBorders>
              <w:top w:val="single" w:sz="4" w:space="0" w:color="auto"/>
              <w:left w:val="single" w:sz="4" w:space="0" w:color="auto"/>
              <w:bottom w:val="single" w:sz="4" w:space="0" w:color="auto"/>
              <w:right w:val="single" w:sz="4" w:space="0" w:color="auto"/>
            </w:tcBorders>
          </w:tcPr>
          <w:p w14:paraId="5018EC50" w14:textId="77777777" w:rsidR="00631535" w:rsidRPr="00CA7D85" w:rsidRDefault="00631535" w:rsidP="00631535">
            <w:pPr>
              <w:pStyle w:val="TAL"/>
            </w:pPr>
          </w:p>
        </w:tc>
      </w:tr>
      <w:tr w:rsidR="00631535" w:rsidRPr="00CA7D85" w14:paraId="2421261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EEF0ECC" w14:textId="599D2FC2" w:rsidR="00631535" w:rsidRPr="00CA7D85" w:rsidRDefault="00631535" w:rsidP="00631535">
            <w:pPr>
              <w:pStyle w:val="TAL"/>
            </w:pPr>
            <w:r w:rsidRPr="00A82858">
              <w:t xml:space="preserve">            </w:t>
            </w:r>
            <w:del w:id="5961" w:author="Daiwei Zhou (周代卫)" w:date="2023-12-28T17:46:00Z">
              <w:r w:rsidRPr="00A82858" w:rsidDel="003D1E4B">
                <w:delText xml:space="preserve"> </w:delText>
              </w:r>
            </w:del>
            <w:r w:rsidRPr="00A82858">
              <w:t>ca-ParametersNRDC-v1610</w:t>
            </w:r>
          </w:p>
        </w:tc>
        <w:tc>
          <w:tcPr>
            <w:tcW w:w="2269" w:type="dxa"/>
            <w:tcBorders>
              <w:top w:val="single" w:sz="4" w:space="0" w:color="auto"/>
              <w:left w:val="single" w:sz="4" w:space="0" w:color="auto"/>
              <w:bottom w:val="single" w:sz="4" w:space="0" w:color="auto"/>
              <w:right w:val="single" w:sz="4" w:space="0" w:color="auto"/>
            </w:tcBorders>
          </w:tcPr>
          <w:p w14:paraId="3417992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85C30F0" w14:textId="77777777" w:rsidR="00631535" w:rsidRPr="00CA7D85" w:rsidRDefault="00631535" w:rsidP="00631535">
            <w:pPr>
              <w:pStyle w:val="TAL"/>
            </w:pPr>
            <w:r w:rsidRPr="00CA7D85">
              <w:t>CA-ParametersNRDC-v1610</w:t>
            </w:r>
          </w:p>
        </w:tc>
        <w:tc>
          <w:tcPr>
            <w:tcW w:w="1285" w:type="dxa"/>
            <w:tcBorders>
              <w:top w:val="single" w:sz="4" w:space="0" w:color="auto"/>
              <w:left w:val="single" w:sz="4" w:space="0" w:color="auto"/>
              <w:bottom w:val="single" w:sz="4" w:space="0" w:color="auto"/>
              <w:right w:val="single" w:sz="4" w:space="0" w:color="auto"/>
            </w:tcBorders>
          </w:tcPr>
          <w:p w14:paraId="53CE15A4" w14:textId="77777777" w:rsidR="00631535" w:rsidRPr="00CA7D85" w:rsidRDefault="00631535" w:rsidP="00631535">
            <w:pPr>
              <w:pStyle w:val="TAL"/>
            </w:pPr>
          </w:p>
        </w:tc>
      </w:tr>
      <w:tr w:rsidR="00631535" w:rsidRPr="00CA7D85" w14:paraId="6C81787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6BF47AE" w14:textId="2E66E1CF" w:rsidR="00631535" w:rsidRPr="00CA7D85" w:rsidRDefault="00631535" w:rsidP="00631535">
            <w:pPr>
              <w:pStyle w:val="TAL"/>
            </w:pPr>
            <w:r w:rsidRPr="00A82858">
              <w:t xml:space="preserve">            </w:t>
            </w:r>
            <w:del w:id="5962" w:author="Daiwei Zhou (周代卫)" w:date="2023-12-28T17:46:00Z">
              <w:r w:rsidRPr="00A82858" w:rsidDel="003D1E4B">
                <w:delText xml:space="preserve"> </w:delText>
              </w:r>
            </w:del>
            <w:r w:rsidRPr="00A82858">
              <w:t>powerClass-v1610</w:t>
            </w:r>
          </w:p>
        </w:tc>
        <w:tc>
          <w:tcPr>
            <w:tcW w:w="2269" w:type="dxa"/>
            <w:tcBorders>
              <w:top w:val="single" w:sz="4" w:space="0" w:color="auto"/>
              <w:left w:val="single" w:sz="4" w:space="0" w:color="auto"/>
              <w:bottom w:val="single" w:sz="4" w:space="0" w:color="auto"/>
              <w:right w:val="single" w:sz="4" w:space="0" w:color="auto"/>
            </w:tcBorders>
          </w:tcPr>
          <w:p w14:paraId="132D935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67A1BC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587F9A8" w14:textId="77777777" w:rsidR="00631535" w:rsidRPr="00CA7D85" w:rsidRDefault="00631535" w:rsidP="00631535">
            <w:pPr>
              <w:pStyle w:val="TAL"/>
            </w:pPr>
          </w:p>
        </w:tc>
      </w:tr>
      <w:tr w:rsidR="00631535" w:rsidRPr="00CA7D85" w14:paraId="0217F3D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DF89181" w14:textId="3D808E60" w:rsidR="00631535" w:rsidRPr="00CA7D85" w:rsidRDefault="00631535" w:rsidP="00631535">
            <w:pPr>
              <w:pStyle w:val="TAL"/>
            </w:pPr>
            <w:r w:rsidRPr="00A82858">
              <w:t xml:space="preserve">            </w:t>
            </w:r>
            <w:del w:id="5963" w:author="Daiwei Zhou (周代卫)" w:date="2023-12-28T17:46:00Z">
              <w:r w:rsidRPr="00A82858" w:rsidDel="003D1E4B">
                <w:delText xml:space="preserve"> </w:delText>
              </w:r>
            </w:del>
            <w:r w:rsidRPr="00A82858">
              <w:t>powerClassNRPart-r16</w:t>
            </w:r>
          </w:p>
        </w:tc>
        <w:tc>
          <w:tcPr>
            <w:tcW w:w="2269" w:type="dxa"/>
            <w:tcBorders>
              <w:top w:val="single" w:sz="4" w:space="0" w:color="auto"/>
              <w:left w:val="single" w:sz="4" w:space="0" w:color="auto"/>
              <w:bottom w:val="single" w:sz="4" w:space="0" w:color="auto"/>
              <w:right w:val="single" w:sz="4" w:space="0" w:color="auto"/>
            </w:tcBorders>
          </w:tcPr>
          <w:p w14:paraId="03F2D4F6"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5E0A5B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641B70A" w14:textId="77777777" w:rsidR="00631535" w:rsidRPr="00CA7D85" w:rsidRDefault="00631535" w:rsidP="00631535">
            <w:pPr>
              <w:pStyle w:val="TAL"/>
            </w:pPr>
          </w:p>
        </w:tc>
      </w:tr>
      <w:tr w:rsidR="00631535" w:rsidRPr="00CA7D85" w14:paraId="1CCC4D05"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BF36170" w14:textId="24B1BD08" w:rsidR="00631535" w:rsidRPr="00CA7D85" w:rsidRDefault="00631535" w:rsidP="00631535">
            <w:pPr>
              <w:pStyle w:val="TAL"/>
            </w:pPr>
            <w:r w:rsidRPr="00A82858">
              <w:t xml:space="preserve">            </w:t>
            </w:r>
            <w:del w:id="5964" w:author="Daiwei Zhou (周代卫)" w:date="2023-12-28T17:46:00Z">
              <w:r w:rsidRPr="00A82858" w:rsidDel="003D1E4B">
                <w:delText xml:space="preserve"> </w:delText>
              </w:r>
            </w:del>
            <w:r w:rsidRPr="00A82858">
              <w:t>featureSetCombinationDAPS-r16</w:t>
            </w:r>
          </w:p>
        </w:tc>
        <w:tc>
          <w:tcPr>
            <w:tcW w:w="2269" w:type="dxa"/>
            <w:tcBorders>
              <w:top w:val="single" w:sz="4" w:space="0" w:color="auto"/>
              <w:left w:val="single" w:sz="4" w:space="0" w:color="auto"/>
              <w:bottom w:val="single" w:sz="4" w:space="0" w:color="auto"/>
              <w:right w:val="single" w:sz="4" w:space="0" w:color="auto"/>
            </w:tcBorders>
          </w:tcPr>
          <w:p w14:paraId="72EE051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0454600" w14:textId="77777777" w:rsidR="00631535" w:rsidRPr="00CA7D85" w:rsidRDefault="00631535" w:rsidP="00631535">
            <w:pPr>
              <w:pStyle w:val="TAL"/>
            </w:pPr>
            <w:r w:rsidRPr="00CA7D85">
              <w:t>FeatureSetCombinationId</w:t>
            </w:r>
          </w:p>
        </w:tc>
        <w:tc>
          <w:tcPr>
            <w:tcW w:w="1285" w:type="dxa"/>
            <w:tcBorders>
              <w:top w:val="single" w:sz="4" w:space="0" w:color="auto"/>
              <w:left w:val="single" w:sz="4" w:space="0" w:color="auto"/>
              <w:bottom w:val="single" w:sz="4" w:space="0" w:color="auto"/>
              <w:right w:val="single" w:sz="4" w:space="0" w:color="auto"/>
            </w:tcBorders>
          </w:tcPr>
          <w:p w14:paraId="6C9B4C55" w14:textId="77777777" w:rsidR="00631535" w:rsidRPr="00CA7D85" w:rsidRDefault="00631535" w:rsidP="00631535">
            <w:pPr>
              <w:pStyle w:val="TAL"/>
            </w:pPr>
          </w:p>
        </w:tc>
      </w:tr>
      <w:tr w:rsidR="00631535" w:rsidRPr="00CA7D85" w14:paraId="7E2D743E"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4B38145" w14:textId="0EB2429E" w:rsidR="00631535" w:rsidRPr="00CA7D85" w:rsidRDefault="00631535" w:rsidP="00631535">
            <w:pPr>
              <w:pStyle w:val="TAL"/>
            </w:pPr>
            <w:r w:rsidRPr="00A82858">
              <w:t xml:space="preserve">            </w:t>
            </w:r>
            <w:del w:id="5965" w:author="Daiwei Zhou (周代卫)" w:date="2023-12-28T17:46:00Z">
              <w:r w:rsidRPr="00A82858" w:rsidDel="003D1E4B">
                <w:delText xml:space="preserve"> </w:delText>
              </w:r>
            </w:del>
            <w:r w:rsidRPr="00A82858">
              <w:t>mrdc-Parameters-v1620</w:t>
            </w:r>
          </w:p>
        </w:tc>
        <w:tc>
          <w:tcPr>
            <w:tcW w:w="2269" w:type="dxa"/>
            <w:tcBorders>
              <w:top w:val="single" w:sz="4" w:space="0" w:color="auto"/>
              <w:left w:val="single" w:sz="4" w:space="0" w:color="auto"/>
              <w:bottom w:val="single" w:sz="4" w:space="0" w:color="auto"/>
              <w:right w:val="single" w:sz="4" w:space="0" w:color="auto"/>
            </w:tcBorders>
          </w:tcPr>
          <w:p w14:paraId="557326B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DA0C426" w14:textId="77777777" w:rsidR="00631535" w:rsidRPr="00CA7D85" w:rsidRDefault="00631535" w:rsidP="00631535">
            <w:pPr>
              <w:pStyle w:val="TAL"/>
            </w:pPr>
            <w:r w:rsidRPr="00CA7D85">
              <w:t>MRDC-Parameters-v1620</w:t>
            </w:r>
          </w:p>
        </w:tc>
        <w:tc>
          <w:tcPr>
            <w:tcW w:w="1285" w:type="dxa"/>
            <w:tcBorders>
              <w:top w:val="single" w:sz="4" w:space="0" w:color="auto"/>
              <w:left w:val="single" w:sz="4" w:space="0" w:color="auto"/>
              <w:bottom w:val="single" w:sz="4" w:space="0" w:color="auto"/>
              <w:right w:val="single" w:sz="4" w:space="0" w:color="auto"/>
            </w:tcBorders>
          </w:tcPr>
          <w:p w14:paraId="5B91A9D7" w14:textId="77777777" w:rsidR="00631535" w:rsidRPr="00CA7D85" w:rsidRDefault="00631535" w:rsidP="00631535">
            <w:pPr>
              <w:pStyle w:val="TAL"/>
            </w:pPr>
          </w:p>
        </w:tc>
      </w:tr>
      <w:tr w:rsidR="00631535" w:rsidRPr="00CA7D85" w14:paraId="3385C28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0D1783E" w14:textId="3ED3E660" w:rsidR="00631535" w:rsidRPr="00CA7D85" w:rsidRDefault="00631535" w:rsidP="00631535">
            <w:pPr>
              <w:pStyle w:val="TAL"/>
            </w:pPr>
            <w:r w:rsidRPr="00A82858">
              <w:t xml:space="preserve">          </w:t>
            </w:r>
            <w:del w:id="5966" w:author="Daiwei Zhou (周代卫)" w:date="2023-12-28T17:46:00Z">
              <w:r w:rsidRPr="00A82858" w:rsidDel="00902D46">
                <w:delText xml:space="preserve">  </w:delText>
              </w:r>
            </w:del>
            <w:r w:rsidRPr="00A82858">
              <w:t>}</w:t>
            </w:r>
          </w:p>
        </w:tc>
        <w:tc>
          <w:tcPr>
            <w:tcW w:w="2269" w:type="dxa"/>
            <w:tcBorders>
              <w:top w:val="single" w:sz="4" w:space="0" w:color="auto"/>
              <w:left w:val="single" w:sz="4" w:space="0" w:color="auto"/>
              <w:bottom w:val="single" w:sz="4" w:space="0" w:color="auto"/>
              <w:right w:val="single" w:sz="4" w:space="0" w:color="auto"/>
            </w:tcBorders>
          </w:tcPr>
          <w:p w14:paraId="6EFEB6F7"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Pr>
          <w:p w14:paraId="3CBE16C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37C52EA" w14:textId="77777777" w:rsidR="00631535" w:rsidRPr="00CA7D85" w:rsidRDefault="00631535" w:rsidP="00631535">
            <w:pPr>
              <w:pStyle w:val="TAL"/>
            </w:pPr>
          </w:p>
        </w:tc>
      </w:tr>
      <w:tr w:rsidR="00631535" w:rsidRPr="00CA7D85" w14:paraId="068E71A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D85C2D7" w14:textId="605606CE" w:rsidR="00631535" w:rsidRPr="00CA7D85" w:rsidRDefault="00631535" w:rsidP="00631535">
            <w:pPr>
              <w:pStyle w:val="TAL"/>
            </w:pPr>
            <w:r w:rsidRPr="00A82858">
              <w:t xml:space="preserve">        </w:t>
            </w:r>
            <w:del w:id="5967" w:author="Daiwei Zhou (周代卫)" w:date="2023-12-28T17:46:00Z">
              <w:r w:rsidRPr="00A82858" w:rsidDel="00902D46">
                <w:delText xml:space="preserve">  </w:delText>
              </w:r>
            </w:del>
            <w:r w:rsidRPr="00A82858">
              <w:t>}</w:t>
            </w:r>
          </w:p>
        </w:tc>
        <w:tc>
          <w:tcPr>
            <w:tcW w:w="2269" w:type="dxa"/>
            <w:tcBorders>
              <w:top w:val="single" w:sz="4" w:space="0" w:color="auto"/>
              <w:left w:val="single" w:sz="4" w:space="0" w:color="auto"/>
              <w:bottom w:val="single" w:sz="4" w:space="0" w:color="auto"/>
              <w:right w:val="single" w:sz="4" w:space="0" w:color="auto"/>
            </w:tcBorders>
          </w:tcPr>
          <w:p w14:paraId="7F90723E"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Pr>
          <w:p w14:paraId="637BA0F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18DA3776" w14:textId="77777777" w:rsidR="00631535" w:rsidRPr="00CA7D85" w:rsidRDefault="00631535" w:rsidP="00631535">
            <w:pPr>
              <w:pStyle w:val="TAL"/>
            </w:pPr>
          </w:p>
        </w:tc>
      </w:tr>
      <w:tr w:rsidR="00631535" w:rsidRPr="00CA7D85" w14:paraId="69C5D31E"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1AAC798" w14:textId="16EF90EB" w:rsidR="00631535" w:rsidRPr="00CA7D85" w:rsidRDefault="00631535" w:rsidP="00631535">
            <w:pPr>
              <w:pStyle w:val="TAL"/>
            </w:pPr>
            <w:r w:rsidRPr="00A82858">
              <w:t xml:space="preserve">      </w:t>
            </w:r>
            <w:del w:id="5968" w:author="Daiwei Zhou (周代卫)" w:date="2023-12-28T17:46:00Z">
              <w:r w:rsidRPr="00A82858" w:rsidDel="00902D46">
                <w:delText xml:space="preserve">  </w:delText>
              </w:r>
            </w:del>
            <w:r w:rsidRPr="00A82858">
              <w:t>}</w:t>
            </w:r>
          </w:p>
        </w:tc>
        <w:tc>
          <w:tcPr>
            <w:tcW w:w="2269" w:type="dxa"/>
            <w:tcBorders>
              <w:top w:val="single" w:sz="4" w:space="0" w:color="auto"/>
              <w:left w:val="single" w:sz="4" w:space="0" w:color="auto"/>
              <w:bottom w:val="single" w:sz="4" w:space="0" w:color="auto"/>
              <w:right w:val="single" w:sz="4" w:space="0" w:color="auto"/>
            </w:tcBorders>
          </w:tcPr>
          <w:p w14:paraId="2FB7E757"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Pr>
          <w:p w14:paraId="3D32B54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D60E88A" w14:textId="77777777" w:rsidR="00631535" w:rsidRPr="00CA7D85" w:rsidRDefault="00631535" w:rsidP="00631535">
            <w:pPr>
              <w:pStyle w:val="TAL"/>
            </w:pPr>
          </w:p>
        </w:tc>
      </w:tr>
      <w:tr w:rsidR="00631535" w:rsidRPr="00CA7D85" w14:paraId="3AFAB4F2" w14:textId="77777777" w:rsidTr="00E21D29">
        <w:tblPrEx>
          <w:tblCellMar>
            <w:left w:w="108" w:type="dxa"/>
            <w:right w:w="108" w:type="dxa"/>
          </w:tblCellMar>
          <w:tblLook w:val="0000" w:firstRow="0" w:lastRow="0" w:firstColumn="0" w:lastColumn="0" w:noHBand="0" w:noVBand="0"/>
        </w:tblPrEx>
        <w:trPr>
          <w:ins w:id="5969" w:author="R5-241520" w:date="2024-04-10T13:00:00Z"/>
        </w:trPr>
        <w:tc>
          <w:tcPr>
            <w:tcW w:w="4530" w:type="dxa"/>
            <w:tcBorders>
              <w:top w:val="single" w:sz="4" w:space="0" w:color="auto"/>
              <w:left w:val="single" w:sz="4" w:space="0" w:color="auto"/>
              <w:bottom w:val="single" w:sz="4" w:space="0" w:color="auto"/>
              <w:right w:val="single" w:sz="4" w:space="0" w:color="auto"/>
            </w:tcBorders>
          </w:tcPr>
          <w:p w14:paraId="60F73BAF" w14:textId="7C2491B3" w:rsidR="00631535" w:rsidRPr="00CA7D85" w:rsidRDefault="00631535" w:rsidP="00631535">
            <w:pPr>
              <w:pStyle w:val="TAL"/>
              <w:rPr>
                <w:ins w:id="5970" w:author="R5-241520" w:date="2024-04-10T13:00:00Z"/>
              </w:rPr>
            </w:pPr>
            <w:ins w:id="5971" w:author="R5-241520" w:date="2024-04-10T13:00:00Z">
              <w:r w:rsidRPr="00A82858">
                <w:t xml:space="preserve">    }</w:t>
              </w:r>
            </w:ins>
          </w:p>
        </w:tc>
        <w:tc>
          <w:tcPr>
            <w:tcW w:w="2269" w:type="dxa"/>
            <w:tcBorders>
              <w:top w:val="single" w:sz="4" w:space="0" w:color="auto"/>
              <w:left w:val="single" w:sz="4" w:space="0" w:color="auto"/>
              <w:bottom w:val="single" w:sz="4" w:space="0" w:color="auto"/>
              <w:right w:val="single" w:sz="4" w:space="0" w:color="auto"/>
            </w:tcBorders>
          </w:tcPr>
          <w:p w14:paraId="07B98D35" w14:textId="77777777" w:rsidR="00631535" w:rsidRPr="00CA7D85" w:rsidRDefault="00631535" w:rsidP="00631535">
            <w:pPr>
              <w:pStyle w:val="TAL"/>
              <w:rPr>
                <w:ins w:id="5972" w:author="R5-241520" w:date="2024-04-10T13:00:00Z"/>
              </w:rPr>
            </w:pPr>
          </w:p>
        </w:tc>
        <w:tc>
          <w:tcPr>
            <w:tcW w:w="1706" w:type="dxa"/>
            <w:tcBorders>
              <w:top w:val="single" w:sz="4" w:space="0" w:color="auto"/>
              <w:left w:val="single" w:sz="4" w:space="0" w:color="auto"/>
              <w:bottom w:val="single" w:sz="4" w:space="0" w:color="auto"/>
              <w:right w:val="single" w:sz="4" w:space="0" w:color="auto"/>
            </w:tcBorders>
          </w:tcPr>
          <w:p w14:paraId="746ADB8E" w14:textId="77777777" w:rsidR="00631535" w:rsidRPr="00CA7D85" w:rsidRDefault="00631535" w:rsidP="00631535">
            <w:pPr>
              <w:pStyle w:val="TAL"/>
              <w:rPr>
                <w:ins w:id="5973" w:author="R5-241520" w:date="2024-04-10T13:00:00Z"/>
              </w:rPr>
            </w:pPr>
          </w:p>
        </w:tc>
        <w:tc>
          <w:tcPr>
            <w:tcW w:w="1285" w:type="dxa"/>
            <w:tcBorders>
              <w:top w:val="single" w:sz="4" w:space="0" w:color="auto"/>
              <w:left w:val="single" w:sz="4" w:space="0" w:color="auto"/>
              <w:bottom w:val="single" w:sz="4" w:space="0" w:color="auto"/>
              <w:right w:val="single" w:sz="4" w:space="0" w:color="auto"/>
            </w:tcBorders>
          </w:tcPr>
          <w:p w14:paraId="4275C45B" w14:textId="77777777" w:rsidR="00631535" w:rsidRPr="00CA7D85" w:rsidRDefault="00631535" w:rsidP="00631535">
            <w:pPr>
              <w:pStyle w:val="TAL"/>
              <w:rPr>
                <w:ins w:id="5974" w:author="R5-241520" w:date="2024-04-10T13:00:00Z"/>
              </w:rPr>
            </w:pPr>
          </w:p>
        </w:tc>
      </w:tr>
      <w:tr w:rsidR="00631535" w:rsidRPr="00CA7D85" w14:paraId="033D549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5410FB2" w14:textId="77777777" w:rsidR="00631535" w:rsidRPr="00CA7D85" w:rsidRDefault="00631535" w:rsidP="00631535">
            <w:pPr>
              <w:pStyle w:val="TAL"/>
            </w:pPr>
            <w:r w:rsidRPr="00CA7D85">
              <w:t xml:space="preserve">    supportedBandCombinationListSidelinkEUTRA-NR-r16</w:t>
            </w:r>
          </w:p>
        </w:tc>
        <w:tc>
          <w:tcPr>
            <w:tcW w:w="2269" w:type="dxa"/>
            <w:tcBorders>
              <w:top w:val="single" w:sz="4" w:space="0" w:color="auto"/>
              <w:left w:val="single" w:sz="4" w:space="0" w:color="auto"/>
              <w:bottom w:val="single" w:sz="4" w:space="0" w:color="auto"/>
              <w:right w:val="single" w:sz="4" w:space="0" w:color="auto"/>
            </w:tcBorders>
          </w:tcPr>
          <w:p w14:paraId="0C040BC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244FBFC" w14:textId="77777777" w:rsidR="00631535" w:rsidRPr="00CA7D85" w:rsidRDefault="00631535" w:rsidP="00631535">
            <w:pPr>
              <w:pStyle w:val="TAL"/>
            </w:pPr>
            <w:r w:rsidRPr="00CA7D85">
              <w:t>BandCombinationListSidelinkEUTRA-NR-r16</w:t>
            </w:r>
          </w:p>
        </w:tc>
        <w:tc>
          <w:tcPr>
            <w:tcW w:w="1285" w:type="dxa"/>
            <w:tcBorders>
              <w:top w:val="single" w:sz="4" w:space="0" w:color="auto"/>
              <w:left w:val="single" w:sz="4" w:space="0" w:color="auto"/>
              <w:bottom w:val="single" w:sz="4" w:space="0" w:color="auto"/>
              <w:right w:val="single" w:sz="4" w:space="0" w:color="auto"/>
            </w:tcBorders>
          </w:tcPr>
          <w:p w14:paraId="7B839D7A" w14:textId="77777777" w:rsidR="00631535" w:rsidRPr="00CA7D85" w:rsidRDefault="00631535" w:rsidP="00631535">
            <w:pPr>
              <w:pStyle w:val="TAL"/>
            </w:pPr>
          </w:p>
        </w:tc>
      </w:tr>
      <w:tr w:rsidR="00631535" w:rsidRPr="00CA7D85" w14:paraId="2AE489A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2E32E0C" w14:textId="77777777" w:rsidR="00631535" w:rsidRPr="00CA7D85" w:rsidRDefault="00631535" w:rsidP="00631535">
            <w:pPr>
              <w:pStyle w:val="TAL"/>
            </w:pPr>
            <w:r w:rsidRPr="00CA7D85">
              <w:t xml:space="preserve">    supportedBandCombinationList-UplinkTxSwitch-r16</w:t>
            </w:r>
          </w:p>
        </w:tc>
        <w:tc>
          <w:tcPr>
            <w:tcW w:w="2269" w:type="dxa"/>
            <w:tcBorders>
              <w:top w:val="single" w:sz="4" w:space="0" w:color="auto"/>
              <w:left w:val="single" w:sz="4" w:space="0" w:color="auto"/>
              <w:bottom w:val="single" w:sz="4" w:space="0" w:color="auto"/>
              <w:right w:val="single" w:sz="4" w:space="0" w:color="auto"/>
            </w:tcBorders>
          </w:tcPr>
          <w:p w14:paraId="406A729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EBB7288" w14:textId="77777777" w:rsidR="00631535" w:rsidRPr="00CA7D85" w:rsidRDefault="00631535" w:rsidP="00631535">
            <w:pPr>
              <w:pStyle w:val="TAL"/>
            </w:pPr>
            <w:r w:rsidRPr="00CA7D85">
              <w:t>BandCombinationList-UplinkTxSwitch-r16</w:t>
            </w:r>
          </w:p>
        </w:tc>
        <w:tc>
          <w:tcPr>
            <w:tcW w:w="1285" w:type="dxa"/>
            <w:tcBorders>
              <w:top w:val="single" w:sz="4" w:space="0" w:color="auto"/>
              <w:left w:val="single" w:sz="4" w:space="0" w:color="auto"/>
              <w:bottom w:val="single" w:sz="4" w:space="0" w:color="auto"/>
              <w:right w:val="single" w:sz="4" w:space="0" w:color="auto"/>
            </w:tcBorders>
          </w:tcPr>
          <w:p w14:paraId="0825BD87" w14:textId="77777777" w:rsidR="00631535" w:rsidRPr="00CA7D85" w:rsidRDefault="00631535" w:rsidP="00631535">
            <w:pPr>
              <w:pStyle w:val="TAL"/>
            </w:pPr>
          </w:p>
        </w:tc>
      </w:tr>
      <w:tr w:rsidR="00631535" w:rsidRPr="00CA7D85" w:rsidDel="00631535" w14:paraId="61C18D97" w14:textId="6AF50B96" w:rsidTr="00F43392">
        <w:tblPrEx>
          <w:tblCellMar>
            <w:left w:w="108" w:type="dxa"/>
            <w:right w:w="108" w:type="dxa"/>
          </w:tblCellMar>
          <w:tblLook w:val="0000" w:firstRow="0" w:lastRow="0" w:firstColumn="0" w:lastColumn="0" w:noHBand="0" w:noVBand="0"/>
        </w:tblPrEx>
        <w:trPr>
          <w:del w:id="5975" w:author="R5-241520" w:date="2024-04-10T13:01:00Z"/>
        </w:trPr>
        <w:tc>
          <w:tcPr>
            <w:tcW w:w="4530" w:type="dxa"/>
            <w:tcBorders>
              <w:top w:val="single" w:sz="4" w:space="0" w:color="auto"/>
              <w:left w:val="single" w:sz="4" w:space="0" w:color="auto"/>
              <w:bottom w:val="single" w:sz="4" w:space="0" w:color="auto"/>
              <w:right w:val="single" w:sz="4" w:space="0" w:color="auto"/>
            </w:tcBorders>
          </w:tcPr>
          <w:p w14:paraId="1C81D2EB" w14:textId="52F0F61A" w:rsidR="00631535" w:rsidRPr="00CA7D85" w:rsidDel="00631535" w:rsidRDefault="00631535" w:rsidP="00631535">
            <w:pPr>
              <w:pStyle w:val="TAL"/>
              <w:rPr>
                <w:del w:id="5976" w:author="R5-241520" w:date="2024-04-10T13:01:00Z"/>
              </w:rPr>
            </w:pPr>
            <w:del w:id="5977" w:author="R5-241520" w:date="2024-04-10T13:01:00Z">
              <w:r w:rsidRPr="00CA7D85" w:rsidDel="00631535">
                <w:delText xml:space="preserve">    supportedBandCombinationList-v1630</w:delText>
              </w:r>
            </w:del>
          </w:p>
        </w:tc>
        <w:tc>
          <w:tcPr>
            <w:tcW w:w="2269" w:type="dxa"/>
            <w:tcBorders>
              <w:top w:val="single" w:sz="4" w:space="0" w:color="auto"/>
              <w:left w:val="single" w:sz="4" w:space="0" w:color="auto"/>
              <w:bottom w:val="single" w:sz="4" w:space="0" w:color="auto"/>
              <w:right w:val="single" w:sz="4" w:space="0" w:color="auto"/>
            </w:tcBorders>
          </w:tcPr>
          <w:p w14:paraId="3B852F87" w14:textId="7EB78443" w:rsidR="00631535" w:rsidRPr="00CA7D85" w:rsidDel="00631535" w:rsidRDefault="00631535" w:rsidP="00631535">
            <w:pPr>
              <w:pStyle w:val="TAL"/>
              <w:rPr>
                <w:del w:id="5978" w:author="R5-241520" w:date="2024-04-10T13:01:00Z"/>
              </w:rPr>
            </w:pPr>
            <w:del w:id="5979" w:author="R5-241520" w:date="2024-04-10T13:01: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F7D23AF" w14:textId="528A2E99" w:rsidR="00631535" w:rsidRPr="00CA7D85" w:rsidDel="00631535" w:rsidRDefault="00631535" w:rsidP="00631535">
            <w:pPr>
              <w:pStyle w:val="TAL"/>
              <w:rPr>
                <w:del w:id="5980" w:author="R5-241520" w:date="2024-04-10T13:01:00Z"/>
              </w:rPr>
            </w:pPr>
            <w:del w:id="5981" w:author="R5-241520" w:date="2024-04-10T13:01:00Z">
              <w:r w:rsidRPr="00CA7D85" w:rsidDel="00631535">
                <w:delText>BandCombinationList-v1630</w:delText>
              </w:r>
            </w:del>
          </w:p>
        </w:tc>
        <w:tc>
          <w:tcPr>
            <w:tcW w:w="1285" w:type="dxa"/>
            <w:tcBorders>
              <w:top w:val="single" w:sz="4" w:space="0" w:color="auto"/>
              <w:left w:val="single" w:sz="4" w:space="0" w:color="auto"/>
              <w:bottom w:val="single" w:sz="4" w:space="0" w:color="auto"/>
              <w:right w:val="single" w:sz="4" w:space="0" w:color="auto"/>
            </w:tcBorders>
          </w:tcPr>
          <w:p w14:paraId="7ECEE203" w14:textId="1A2A7C73" w:rsidR="00631535" w:rsidRPr="00CA7D85" w:rsidDel="00631535" w:rsidRDefault="00631535" w:rsidP="00631535">
            <w:pPr>
              <w:pStyle w:val="TAL"/>
              <w:rPr>
                <w:del w:id="5982" w:author="R5-241520" w:date="2024-04-10T13:01:00Z"/>
              </w:rPr>
            </w:pPr>
          </w:p>
        </w:tc>
      </w:tr>
      <w:tr w:rsidR="00631535" w:rsidRPr="00CA7D85" w:rsidDel="00631535" w14:paraId="3D82BA6F" w14:textId="5DD0503A" w:rsidTr="00F43392">
        <w:tblPrEx>
          <w:tblCellMar>
            <w:left w:w="108" w:type="dxa"/>
            <w:right w:w="108" w:type="dxa"/>
          </w:tblCellMar>
          <w:tblLook w:val="0000" w:firstRow="0" w:lastRow="0" w:firstColumn="0" w:lastColumn="0" w:noHBand="0" w:noVBand="0"/>
        </w:tblPrEx>
        <w:trPr>
          <w:del w:id="5983" w:author="R5-241520" w:date="2024-04-10T13:01:00Z"/>
        </w:trPr>
        <w:tc>
          <w:tcPr>
            <w:tcW w:w="4530" w:type="dxa"/>
            <w:tcBorders>
              <w:top w:val="single" w:sz="4" w:space="0" w:color="auto"/>
              <w:left w:val="single" w:sz="4" w:space="0" w:color="auto"/>
              <w:bottom w:val="single" w:sz="4" w:space="0" w:color="auto"/>
              <w:right w:val="single" w:sz="4" w:space="0" w:color="auto"/>
            </w:tcBorders>
          </w:tcPr>
          <w:p w14:paraId="5961C779" w14:textId="5021FC13" w:rsidR="00631535" w:rsidRPr="00CA7D85" w:rsidDel="00631535" w:rsidRDefault="00631535" w:rsidP="00631535">
            <w:pPr>
              <w:pStyle w:val="TAL"/>
              <w:rPr>
                <w:del w:id="5984" w:author="R5-241520" w:date="2024-04-10T13:01:00Z"/>
              </w:rPr>
            </w:pPr>
            <w:del w:id="5985" w:author="R5-241520" w:date="2024-04-10T13:01:00Z">
              <w:r w:rsidRPr="00CA7D85" w:rsidDel="00631535">
                <w:delText xml:space="preserve">    supportedBandCombinationListSidelinkEUTRA-NR-v1630</w:delText>
              </w:r>
            </w:del>
          </w:p>
        </w:tc>
        <w:tc>
          <w:tcPr>
            <w:tcW w:w="2269" w:type="dxa"/>
            <w:tcBorders>
              <w:top w:val="single" w:sz="4" w:space="0" w:color="auto"/>
              <w:left w:val="single" w:sz="4" w:space="0" w:color="auto"/>
              <w:bottom w:val="single" w:sz="4" w:space="0" w:color="auto"/>
              <w:right w:val="single" w:sz="4" w:space="0" w:color="auto"/>
            </w:tcBorders>
          </w:tcPr>
          <w:p w14:paraId="172E6332" w14:textId="4903FC34" w:rsidR="00631535" w:rsidRPr="00CA7D85" w:rsidDel="00631535" w:rsidRDefault="00631535" w:rsidP="00631535">
            <w:pPr>
              <w:pStyle w:val="TAL"/>
              <w:rPr>
                <w:del w:id="5986" w:author="R5-241520" w:date="2024-04-10T13:01:00Z"/>
              </w:rPr>
            </w:pPr>
            <w:del w:id="5987" w:author="R5-241520" w:date="2024-04-10T13:01: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9A040C4" w14:textId="4E550344" w:rsidR="00631535" w:rsidRPr="00CA7D85" w:rsidDel="00631535" w:rsidRDefault="00631535" w:rsidP="00631535">
            <w:pPr>
              <w:pStyle w:val="TAL"/>
              <w:rPr>
                <w:del w:id="5988" w:author="R5-241520" w:date="2024-04-10T13:01:00Z"/>
              </w:rPr>
            </w:pPr>
            <w:del w:id="5989" w:author="R5-241520" w:date="2024-04-10T13:01:00Z">
              <w:r w:rsidRPr="00CA7D85" w:rsidDel="00631535">
                <w:delText>BandCombinationListSidelinkEUTRA-NR-v1630</w:delText>
              </w:r>
            </w:del>
          </w:p>
        </w:tc>
        <w:tc>
          <w:tcPr>
            <w:tcW w:w="1285" w:type="dxa"/>
            <w:tcBorders>
              <w:top w:val="single" w:sz="4" w:space="0" w:color="auto"/>
              <w:left w:val="single" w:sz="4" w:space="0" w:color="auto"/>
              <w:bottom w:val="single" w:sz="4" w:space="0" w:color="auto"/>
              <w:right w:val="single" w:sz="4" w:space="0" w:color="auto"/>
            </w:tcBorders>
          </w:tcPr>
          <w:p w14:paraId="43E1839B" w14:textId="2E6B19FA" w:rsidR="00631535" w:rsidRPr="00CA7D85" w:rsidDel="00631535" w:rsidRDefault="00631535" w:rsidP="00631535">
            <w:pPr>
              <w:pStyle w:val="TAL"/>
              <w:rPr>
                <w:del w:id="5990" w:author="R5-241520" w:date="2024-04-10T13:01:00Z"/>
              </w:rPr>
            </w:pPr>
          </w:p>
        </w:tc>
      </w:tr>
      <w:tr w:rsidR="00631535" w:rsidRPr="00CA7D85" w:rsidDel="00631535" w14:paraId="7055A018" w14:textId="0B80ACC8" w:rsidTr="00F43392">
        <w:tblPrEx>
          <w:tblCellMar>
            <w:left w:w="108" w:type="dxa"/>
            <w:right w:w="108" w:type="dxa"/>
          </w:tblCellMar>
          <w:tblLook w:val="0000" w:firstRow="0" w:lastRow="0" w:firstColumn="0" w:lastColumn="0" w:noHBand="0" w:noVBand="0"/>
        </w:tblPrEx>
        <w:trPr>
          <w:del w:id="5991" w:author="R5-241520" w:date="2024-04-10T13:01:00Z"/>
        </w:trPr>
        <w:tc>
          <w:tcPr>
            <w:tcW w:w="4530" w:type="dxa"/>
            <w:tcBorders>
              <w:top w:val="single" w:sz="4" w:space="0" w:color="auto"/>
              <w:left w:val="single" w:sz="4" w:space="0" w:color="auto"/>
              <w:bottom w:val="single" w:sz="4" w:space="0" w:color="auto"/>
              <w:right w:val="single" w:sz="4" w:space="0" w:color="auto"/>
            </w:tcBorders>
          </w:tcPr>
          <w:p w14:paraId="5B370818" w14:textId="4CEED6D6" w:rsidR="00631535" w:rsidRPr="00CA7D85" w:rsidDel="00631535" w:rsidRDefault="00631535" w:rsidP="00631535">
            <w:pPr>
              <w:pStyle w:val="TAL"/>
              <w:rPr>
                <w:del w:id="5992" w:author="R5-241520" w:date="2024-04-10T13:01:00Z"/>
              </w:rPr>
            </w:pPr>
            <w:del w:id="5993" w:author="R5-241520" w:date="2024-04-10T13:01:00Z">
              <w:r w:rsidRPr="00CA7D85" w:rsidDel="00631535">
                <w:lastRenderedPageBreak/>
                <w:delText xml:space="preserve">    supportedBandCombinationList-UplinkTxSwitch-v1630</w:delText>
              </w:r>
            </w:del>
          </w:p>
        </w:tc>
        <w:tc>
          <w:tcPr>
            <w:tcW w:w="2269" w:type="dxa"/>
            <w:tcBorders>
              <w:top w:val="single" w:sz="4" w:space="0" w:color="auto"/>
              <w:left w:val="single" w:sz="4" w:space="0" w:color="auto"/>
              <w:bottom w:val="single" w:sz="4" w:space="0" w:color="auto"/>
              <w:right w:val="single" w:sz="4" w:space="0" w:color="auto"/>
            </w:tcBorders>
          </w:tcPr>
          <w:p w14:paraId="693E5D67" w14:textId="0A4DB124" w:rsidR="00631535" w:rsidRPr="00CA7D85" w:rsidDel="00631535" w:rsidRDefault="00631535" w:rsidP="00631535">
            <w:pPr>
              <w:pStyle w:val="TAL"/>
              <w:rPr>
                <w:del w:id="5994" w:author="R5-241520" w:date="2024-04-10T13:01:00Z"/>
              </w:rPr>
            </w:pPr>
            <w:del w:id="5995" w:author="R5-241520" w:date="2024-04-10T13:01: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8922CB6" w14:textId="2364B092" w:rsidR="00631535" w:rsidRPr="00CA7D85" w:rsidDel="00631535" w:rsidRDefault="00631535" w:rsidP="00631535">
            <w:pPr>
              <w:pStyle w:val="TAL"/>
              <w:rPr>
                <w:del w:id="5996" w:author="R5-241520" w:date="2024-04-10T13:01:00Z"/>
              </w:rPr>
            </w:pPr>
            <w:del w:id="5997" w:author="R5-241520" w:date="2024-04-10T13:01:00Z">
              <w:r w:rsidRPr="00CA7D85" w:rsidDel="00631535">
                <w:delText>BandCombinationList-UplinkTxSwitch-v1630</w:delText>
              </w:r>
            </w:del>
          </w:p>
        </w:tc>
        <w:tc>
          <w:tcPr>
            <w:tcW w:w="1285" w:type="dxa"/>
            <w:tcBorders>
              <w:top w:val="single" w:sz="4" w:space="0" w:color="auto"/>
              <w:left w:val="single" w:sz="4" w:space="0" w:color="auto"/>
              <w:bottom w:val="single" w:sz="4" w:space="0" w:color="auto"/>
              <w:right w:val="single" w:sz="4" w:space="0" w:color="auto"/>
            </w:tcBorders>
          </w:tcPr>
          <w:p w14:paraId="3AC9F1FF" w14:textId="68D6978B" w:rsidR="00631535" w:rsidRPr="00CA7D85" w:rsidDel="00631535" w:rsidRDefault="00631535" w:rsidP="00631535">
            <w:pPr>
              <w:pStyle w:val="TAL"/>
              <w:rPr>
                <w:del w:id="5998" w:author="R5-241520" w:date="2024-04-10T13:01:00Z"/>
              </w:rPr>
            </w:pPr>
          </w:p>
        </w:tc>
      </w:tr>
      <w:tr w:rsidR="00631535" w:rsidRPr="00CA7D85" w:rsidDel="00631535" w14:paraId="2877CCE1" w14:textId="4A4C49E2" w:rsidTr="00F43392">
        <w:tblPrEx>
          <w:tblCellMar>
            <w:left w:w="108" w:type="dxa"/>
            <w:right w:w="108" w:type="dxa"/>
          </w:tblCellMar>
          <w:tblLook w:val="0000" w:firstRow="0" w:lastRow="0" w:firstColumn="0" w:lastColumn="0" w:noHBand="0" w:noVBand="0"/>
        </w:tblPrEx>
        <w:trPr>
          <w:del w:id="5999" w:author="R5-241520" w:date="2024-04-10T13:01:00Z"/>
        </w:trPr>
        <w:tc>
          <w:tcPr>
            <w:tcW w:w="4530" w:type="dxa"/>
            <w:tcBorders>
              <w:top w:val="single" w:sz="4" w:space="0" w:color="auto"/>
              <w:left w:val="single" w:sz="4" w:space="0" w:color="auto"/>
              <w:bottom w:val="single" w:sz="4" w:space="0" w:color="auto"/>
              <w:right w:val="single" w:sz="4" w:space="0" w:color="auto"/>
            </w:tcBorders>
          </w:tcPr>
          <w:p w14:paraId="1FEBBE78" w14:textId="286885AF" w:rsidR="00631535" w:rsidRPr="00CA7D85" w:rsidDel="00631535" w:rsidRDefault="00631535" w:rsidP="00631535">
            <w:pPr>
              <w:pStyle w:val="TAL"/>
              <w:rPr>
                <w:del w:id="6000" w:author="R5-241520" w:date="2024-04-10T13:01:00Z"/>
              </w:rPr>
            </w:pPr>
            <w:del w:id="6001" w:author="R5-241520" w:date="2024-04-10T13:01:00Z">
              <w:r w:rsidRPr="00CA7D85" w:rsidDel="00631535">
                <w:delText xml:space="preserve">    supportedBandCombinationList-v1640</w:delText>
              </w:r>
            </w:del>
          </w:p>
        </w:tc>
        <w:tc>
          <w:tcPr>
            <w:tcW w:w="2269" w:type="dxa"/>
            <w:tcBorders>
              <w:top w:val="single" w:sz="4" w:space="0" w:color="auto"/>
              <w:left w:val="single" w:sz="4" w:space="0" w:color="auto"/>
              <w:bottom w:val="single" w:sz="4" w:space="0" w:color="auto"/>
              <w:right w:val="single" w:sz="4" w:space="0" w:color="auto"/>
            </w:tcBorders>
          </w:tcPr>
          <w:p w14:paraId="31F6BDEA" w14:textId="6073F571" w:rsidR="00631535" w:rsidRPr="00CA7D85" w:rsidDel="00631535" w:rsidRDefault="00631535" w:rsidP="00631535">
            <w:pPr>
              <w:pStyle w:val="TAL"/>
              <w:rPr>
                <w:del w:id="6002" w:author="R5-241520" w:date="2024-04-10T13:01:00Z"/>
              </w:rPr>
            </w:pPr>
            <w:del w:id="6003" w:author="R5-241520" w:date="2024-04-10T13:01: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1E075F3" w14:textId="05FB5AB5" w:rsidR="00631535" w:rsidRPr="00CA7D85" w:rsidDel="00631535" w:rsidRDefault="00631535" w:rsidP="00631535">
            <w:pPr>
              <w:pStyle w:val="TAL"/>
              <w:rPr>
                <w:del w:id="6004" w:author="R5-241520" w:date="2024-04-10T13:01:00Z"/>
              </w:rPr>
            </w:pPr>
            <w:del w:id="6005" w:author="R5-241520" w:date="2024-04-10T13:01:00Z">
              <w:r w:rsidRPr="00CA7D85" w:rsidDel="00631535">
                <w:delText>BandCombinationList-v1640</w:delText>
              </w:r>
            </w:del>
          </w:p>
        </w:tc>
        <w:tc>
          <w:tcPr>
            <w:tcW w:w="1285" w:type="dxa"/>
            <w:tcBorders>
              <w:top w:val="single" w:sz="4" w:space="0" w:color="auto"/>
              <w:left w:val="single" w:sz="4" w:space="0" w:color="auto"/>
              <w:bottom w:val="single" w:sz="4" w:space="0" w:color="auto"/>
              <w:right w:val="single" w:sz="4" w:space="0" w:color="auto"/>
            </w:tcBorders>
          </w:tcPr>
          <w:p w14:paraId="7B19D11A" w14:textId="16D37C17" w:rsidR="00631535" w:rsidRPr="00CA7D85" w:rsidDel="00631535" w:rsidRDefault="00631535" w:rsidP="00631535">
            <w:pPr>
              <w:pStyle w:val="TAL"/>
              <w:rPr>
                <w:del w:id="6006" w:author="R5-241520" w:date="2024-04-10T13:01:00Z"/>
              </w:rPr>
            </w:pPr>
          </w:p>
        </w:tc>
      </w:tr>
      <w:tr w:rsidR="00631535" w:rsidRPr="00CA7D85" w:rsidDel="00631535" w14:paraId="6C4F6FA0" w14:textId="6BC87ABA" w:rsidTr="00F43392">
        <w:tblPrEx>
          <w:tblCellMar>
            <w:left w:w="108" w:type="dxa"/>
            <w:right w:w="108" w:type="dxa"/>
          </w:tblCellMar>
          <w:tblLook w:val="0000" w:firstRow="0" w:lastRow="0" w:firstColumn="0" w:lastColumn="0" w:noHBand="0" w:noVBand="0"/>
        </w:tblPrEx>
        <w:trPr>
          <w:del w:id="6007" w:author="R5-241520" w:date="2024-04-10T13:01:00Z"/>
        </w:trPr>
        <w:tc>
          <w:tcPr>
            <w:tcW w:w="4530" w:type="dxa"/>
            <w:tcBorders>
              <w:top w:val="single" w:sz="4" w:space="0" w:color="auto"/>
              <w:left w:val="single" w:sz="4" w:space="0" w:color="auto"/>
              <w:bottom w:val="single" w:sz="4" w:space="0" w:color="auto"/>
              <w:right w:val="single" w:sz="4" w:space="0" w:color="auto"/>
            </w:tcBorders>
          </w:tcPr>
          <w:p w14:paraId="16FBA616" w14:textId="09A7B505" w:rsidR="00631535" w:rsidRPr="00CA7D85" w:rsidDel="00631535" w:rsidRDefault="00631535" w:rsidP="00631535">
            <w:pPr>
              <w:pStyle w:val="TAL"/>
              <w:rPr>
                <w:del w:id="6008" w:author="R5-241520" w:date="2024-04-10T13:01:00Z"/>
              </w:rPr>
            </w:pPr>
            <w:del w:id="6009" w:author="R5-241520" w:date="2024-04-10T13:01:00Z">
              <w:r w:rsidRPr="00CA7D85" w:rsidDel="00631535">
                <w:delText xml:space="preserve">    supportedBandCombinationList-UplinkTxSwitch-v1640</w:delText>
              </w:r>
            </w:del>
          </w:p>
        </w:tc>
        <w:tc>
          <w:tcPr>
            <w:tcW w:w="2269" w:type="dxa"/>
            <w:tcBorders>
              <w:top w:val="single" w:sz="4" w:space="0" w:color="auto"/>
              <w:left w:val="single" w:sz="4" w:space="0" w:color="auto"/>
              <w:bottom w:val="single" w:sz="4" w:space="0" w:color="auto"/>
              <w:right w:val="single" w:sz="4" w:space="0" w:color="auto"/>
            </w:tcBorders>
          </w:tcPr>
          <w:p w14:paraId="4F1F655F" w14:textId="5D697DC8" w:rsidR="00631535" w:rsidRPr="00CA7D85" w:rsidDel="00631535" w:rsidRDefault="00631535" w:rsidP="00631535">
            <w:pPr>
              <w:pStyle w:val="TAL"/>
              <w:rPr>
                <w:del w:id="6010" w:author="R5-241520" w:date="2024-04-10T13:01:00Z"/>
              </w:rPr>
            </w:pPr>
            <w:del w:id="6011" w:author="R5-241520" w:date="2024-04-10T13:01: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280BD04" w14:textId="51079F09" w:rsidR="00631535" w:rsidRPr="00CA7D85" w:rsidDel="00631535" w:rsidRDefault="00631535" w:rsidP="00631535">
            <w:pPr>
              <w:pStyle w:val="TAL"/>
              <w:rPr>
                <w:del w:id="6012" w:author="R5-241520" w:date="2024-04-10T13:01:00Z"/>
              </w:rPr>
            </w:pPr>
            <w:del w:id="6013" w:author="R5-241520" w:date="2024-04-10T13:01:00Z">
              <w:r w:rsidRPr="00CA7D85" w:rsidDel="00631535">
                <w:delText>BandCombinationList-UplinkTxSwitch-v1640</w:delText>
              </w:r>
            </w:del>
          </w:p>
        </w:tc>
        <w:tc>
          <w:tcPr>
            <w:tcW w:w="1285" w:type="dxa"/>
            <w:tcBorders>
              <w:top w:val="single" w:sz="4" w:space="0" w:color="auto"/>
              <w:left w:val="single" w:sz="4" w:space="0" w:color="auto"/>
              <w:bottom w:val="single" w:sz="4" w:space="0" w:color="auto"/>
              <w:right w:val="single" w:sz="4" w:space="0" w:color="auto"/>
            </w:tcBorders>
          </w:tcPr>
          <w:p w14:paraId="1FDFEB37" w14:textId="2C6CFA3B" w:rsidR="00631535" w:rsidRPr="00CA7D85" w:rsidDel="00631535" w:rsidRDefault="00631535" w:rsidP="00631535">
            <w:pPr>
              <w:pStyle w:val="TAL"/>
              <w:rPr>
                <w:del w:id="6014" w:author="R5-241520" w:date="2024-04-10T13:01:00Z"/>
              </w:rPr>
            </w:pPr>
          </w:p>
        </w:tc>
      </w:tr>
      <w:tr w:rsidR="00631535" w:rsidRPr="00CA7D85" w:rsidDel="00631535" w14:paraId="62C0ACE2" w14:textId="29E00E7F" w:rsidTr="00F43392">
        <w:tblPrEx>
          <w:tblCellMar>
            <w:left w:w="108" w:type="dxa"/>
            <w:right w:w="108" w:type="dxa"/>
          </w:tblCellMar>
          <w:tblLook w:val="0000" w:firstRow="0" w:lastRow="0" w:firstColumn="0" w:lastColumn="0" w:noHBand="0" w:noVBand="0"/>
        </w:tblPrEx>
        <w:trPr>
          <w:del w:id="6015" w:author="R5-241520" w:date="2024-04-10T13:01:00Z"/>
        </w:trPr>
        <w:tc>
          <w:tcPr>
            <w:tcW w:w="4530" w:type="dxa"/>
            <w:tcBorders>
              <w:top w:val="single" w:sz="4" w:space="0" w:color="auto"/>
              <w:left w:val="single" w:sz="4" w:space="0" w:color="auto"/>
              <w:bottom w:val="single" w:sz="4" w:space="0" w:color="auto"/>
              <w:right w:val="single" w:sz="4" w:space="0" w:color="auto"/>
            </w:tcBorders>
          </w:tcPr>
          <w:p w14:paraId="3E7A4B61" w14:textId="330D254D" w:rsidR="00631535" w:rsidRPr="00CA7D85" w:rsidDel="00631535" w:rsidRDefault="00631535" w:rsidP="00631535">
            <w:pPr>
              <w:pStyle w:val="TAL"/>
              <w:rPr>
                <w:del w:id="6016" w:author="R5-241520" w:date="2024-04-10T13:01:00Z"/>
              </w:rPr>
            </w:pPr>
            <w:del w:id="6017" w:author="R5-241520" w:date="2024-04-10T13:01:00Z">
              <w:r w:rsidRPr="00CA7D85" w:rsidDel="00631535">
                <w:delText xml:space="preserve">    supportedBandCombinationList-v1650</w:delText>
              </w:r>
            </w:del>
          </w:p>
        </w:tc>
        <w:tc>
          <w:tcPr>
            <w:tcW w:w="2269" w:type="dxa"/>
            <w:tcBorders>
              <w:top w:val="single" w:sz="4" w:space="0" w:color="auto"/>
              <w:left w:val="single" w:sz="4" w:space="0" w:color="auto"/>
              <w:bottom w:val="single" w:sz="4" w:space="0" w:color="auto"/>
              <w:right w:val="single" w:sz="4" w:space="0" w:color="auto"/>
            </w:tcBorders>
          </w:tcPr>
          <w:p w14:paraId="74AAA49F" w14:textId="73F8BCC7" w:rsidR="00631535" w:rsidRPr="00CA7D85" w:rsidDel="00631535" w:rsidRDefault="00631535" w:rsidP="00631535">
            <w:pPr>
              <w:pStyle w:val="TAL"/>
              <w:rPr>
                <w:del w:id="6018" w:author="R5-241520" w:date="2024-04-10T13:01:00Z"/>
              </w:rPr>
            </w:pPr>
            <w:del w:id="6019" w:author="R5-241520" w:date="2024-04-10T13:01: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17A668A" w14:textId="49312879" w:rsidR="00631535" w:rsidRPr="00CA7D85" w:rsidDel="00631535" w:rsidRDefault="00631535" w:rsidP="00631535">
            <w:pPr>
              <w:pStyle w:val="TAL"/>
              <w:rPr>
                <w:del w:id="6020" w:author="R5-241520" w:date="2024-04-10T13:01:00Z"/>
              </w:rPr>
            </w:pPr>
            <w:del w:id="6021" w:author="R5-241520" w:date="2024-04-10T13:01:00Z">
              <w:r w:rsidRPr="00CA7D85" w:rsidDel="00631535">
                <w:delText>BandCombinationList-v1650</w:delText>
              </w:r>
            </w:del>
          </w:p>
        </w:tc>
        <w:tc>
          <w:tcPr>
            <w:tcW w:w="1285" w:type="dxa"/>
            <w:tcBorders>
              <w:top w:val="single" w:sz="4" w:space="0" w:color="auto"/>
              <w:left w:val="single" w:sz="4" w:space="0" w:color="auto"/>
              <w:bottom w:val="single" w:sz="4" w:space="0" w:color="auto"/>
              <w:right w:val="single" w:sz="4" w:space="0" w:color="auto"/>
            </w:tcBorders>
          </w:tcPr>
          <w:p w14:paraId="5FBCA2DC" w14:textId="7DEA8AE9" w:rsidR="00631535" w:rsidRPr="00CA7D85" w:rsidDel="00631535" w:rsidRDefault="00631535" w:rsidP="00631535">
            <w:pPr>
              <w:pStyle w:val="TAL"/>
              <w:rPr>
                <w:del w:id="6022" w:author="R5-241520" w:date="2024-04-10T13:01:00Z"/>
              </w:rPr>
            </w:pPr>
          </w:p>
        </w:tc>
      </w:tr>
      <w:tr w:rsidR="00631535" w:rsidRPr="00CA7D85" w:rsidDel="00631535" w14:paraId="47661821" w14:textId="76E734BD" w:rsidTr="00F43392">
        <w:tblPrEx>
          <w:tblCellMar>
            <w:left w:w="108" w:type="dxa"/>
            <w:right w:w="108" w:type="dxa"/>
          </w:tblCellMar>
          <w:tblLook w:val="0000" w:firstRow="0" w:lastRow="0" w:firstColumn="0" w:lastColumn="0" w:noHBand="0" w:noVBand="0"/>
        </w:tblPrEx>
        <w:trPr>
          <w:del w:id="6023" w:author="R5-241520" w:date="2024-04-10T13:01:00Z"/>
        </w:trPr>
        <w:tc>
          <w:tcPr>
            <w:tcW w:w="4530" w:type="dxa"/>
            <w:tcBorders>
              <w:top w:val="single" w:sz="4" w:space="0" w:color="auto"/>
              <w:left w:val="single" w:sz="4" w:space="0" w:color="auto"/>
              <w:bottom w:val="single" w:sz="4" w:space="0" w:color="auto"/>
              <w:right w:val="single" w:sz="4" w:space="0" w:color="auto"/>
            </w:tcBorders>
          </w:tcPr>
          <w:p w14:paraId="14B54793" w14:textId="6D31D1B7" w:rsidR="00631535" w:rsidRPr="00CA7D85" w:rsidDel="00631535" w:rsidRDefault="00631535" w:rsidP="00631535">
            <w:pPr>
              <w:pStyle w:val="TAL"/>
              <w:rPr>
                <w:del w:id="6024" w:author="R5-241520" w:date="2024-04-10T13:01:00Z"/>
              </w:rPr>
            </w:pPr>
            <w:del w:id="6025" w:author="R5-241520" w:date="2024-04-10T13:01:00Z">
              <w:r w:rsidRPr="00CA7D85" w:rsidDel="00631535">
                <w:delText xml:space="preserve">    supportedBandCombinationList-UplinkTxSwitch-v1650</w:delText>
              </w:r>
            </w:del>
          </w:p>
        </w:tc>
        <w:tc>
          <w:tcPr>
            <w:tcW w:w="2269" w:type="dxa"/>
            <w:tcBorders>
              <w:top w:val="single" w:sz="4" w:space="0" w:color="auto"/>
              <w:left w:val="single" w:sz="4" w:space="0" w:color="auto"/>
              <w:bottom w:val="single" w:sz="4" w:space="0" w:color="auto"/>
              <w:right w:val="single" w:sz="4" w:space="0" w:color="auto"/>
            </w:tcBorders>
          </w:tcPr>
          <w:p w14:paraId="09879458" w14:textId="6A28ED40" w:rsidR="00631535" w:rsidRPr="00CA7D85" w:rsidDel="00631535" w:rsidRDefault="00631535" w:rsidP="00631535">
            <w:pPr>
              <w:pStyle w:val="TAL"/>
              <w:rPr>
                <w:del w:id="6026" w:author="R5-241520" w:date="2024-04-10T13:01:00Z"/>
              </w:rPr>
            </w:pPr>
            <w:del w:id="6027" w:author="R5-241520" w:date="2024-04-10T13:01: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152A174" w14:textId="3056C9A2" w:rsidR="00631535" w:rsidRPr="00CA7D85" w:rsidDel="00631535" w:rsidRDefault="00631535" w:rsidP="00631535">
            <w:pPr>
              <w:pStyle w:val="TAL"/>
              <w:rPr>
                <w:del w:id="6028" w:author="R5-241520" w:date="2024-04-10T13:01:00Z"/>
              </w:rPr>
            </w:pPr>
            <w:del w:id="6029" w:author="R5-241520" w:date="2024-04-10T13:01:00Z">
              <w:r w:rsidRPr="00CA7D85" w:rsidDel="00631535">
                <w:delText>BandCombinationList-UplinkTxSwitch-v1650</w:delText>
              </w:r>
            </w:del>
          </w:p>
        </w:tc>
        <w:tc>
          <w:tcPr>
            <w:tcW w:w="1285" w:type="dxa"/>
            <w:tcBorders>
              <w:top w:val="single" w:sz="4" w:space="0" w:color="auto"/>
              <w:left w:val="single" w:sz="4" w:space="0" w:color="auto"/>
              <w:bottom w:val="single" w:sz="4" w:space="0" w:color="auto"/>
              <w:right w:val="single" w:sz="4" w:space="0" w:color="auto"/>
            </w:tcBorders>
          </w:tcPr>
          <w:p w14:paraId="4A089C6F" w14:textId="0C821EE0" w:rsidR="00631535" w:rsidRPr="00CA7D85" w:rsidDel="00631535" w:rsidRDefault="00631535" w:rsidP="00631535">
            <w:pPr>
              <w:pStyle w:val="TAL"/>
              <w:rPr>
                <w:del w:id="6030" w:author="R5-241520" w:date="2024-04-10T13:01:00Z"/>
              </w:rPr>
            </w:pPr>
          </w:p>
        </w:tc>
      </w:tr>
      <w:tr w:rsidR="00631535" w:rsidRPr="00CA7D85" w14:paraId="6D83CDA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2B8809B" w14:textId="77777777" w:rsidR="00631535" w:rsidRPr="00CA7D85" w:rsidRDefault="00631535" w:rsidP="00631535">
            <w:pPr>
              <w:pStyle w:val="TAL"/>
            </w:pPr>
            <w:r w:rsidRPr="00CA7D85">
              <w:t xml:space="preserve">    extendedBand-n77-r16</w:t>
            </w:r>
          </w:p>
        </w:tc>
        <w:tc>
          <w:tcPr>
            <w:tcW w:w="2269" w:type="dxa"/>
            <w:tcBorders>
              <w:top w:val="single" w:sz="4" w:space="0" w:color="auto"/>
              <w:left w:val="single" w:sz="4" w:space="0" w:color="auto"/>
              <w:bottom w:val="single" w:sz="4" w:space="0" w:color="auto"/>
              <w:right w:val="single" w:sz="4" w:space="0" w:color="auto"/>
            </w:tcBorders>
          </w:tcPr>
          <w:p w14:paraId="6B2A933F" w14:textId="6099E3B1"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5B5FC90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4AFF62D" w14:textId="5DEE9F76" w:rsidR="00631535" w:rsidRPr="00CA7D85" w:rsidRDefault="00631535" w:rsidP="00631535">
            <w:pPr>
              <w:pStyle w:val="TAL"/>
            </w:pPr>
            <w:r w:rsidRPr="00CA7D85">
              <w:t>pc_extendedBand_n77_r16</w:t>
            </w:r>
          </w:p>
        </w:tc>
      </w:tr>
      <w:tr w:rsidR="00631535" w:rsidRPr="00CA7D85" w:rsidDel="00631535" w14:paraId="09CDC7FB" w14:textId="5ED0A9D6" w:rsidTr="00F43392">
        <w:tblPrEx>
          <w:tblCellMar>
            <w:left w:w="108" w:type="dxa"/>
            <w:right w:w="108" w:type="dxa"/>
          </w:tblCellMar>
          <w:tblLook w:val="0000" w:firstRow="0" w:lastRow="0" w:firstColumn="0" w:lastColumn="0" w:noHBand="0" w:noVBand="0"/>
        </w:tblPrEx>
        <w:trPr>
          <w:del w:id="6031" w:author="R5-241520" w:date="2024-04-10T13:01:00Z"/>
        </w:trPr>
        <w:tc>
          <w:tcPr>
            <w:tcW w:w="4530" w:type="dxa"/>
            <w:tcBorders>
              <w:top w:val="single" w:sz="4" w:space="0" w:color="auto"/>
              <w:left w:val="single" w:sz="4" w:space="0" w:color="auto"/>
              <w:bottom w:val="single" w:sz="4" w:space="0" w:color="auto"/>
              <w:right w:val="single" w:sz="4" w:space="0" w:color="auto"/>
            </w:tcBorders>
          </w:tcPr>
          <w:p w14:paraId="0C0A74E9" w14:textId="14C4E09C" w:rsidR="00631535" w:rsidRPr="00CA7D85" w:rsidDel="00631535" w:rsidRDefault="00631535" w:rsidP="00631535">
            <w:pPr>
              <w:pStyle w:val="TAL"/>
              <w:rPr>
                <w:del w:id="6032" w:author="R5-241520" w:date="2024-04-10T13:01:00Z"/>
              </w:rPr>
            </w:pPr>
            <w:del w:id="6033" w:author="R5-241520" w:date="2024-04-10T13:01:00Z">
              <w:r w:rsidRPr="00CA7D85" w:rsidDel="00631535">
                <w:delText xml:space="preserve">    supportedBandCombinationList-UplinkTxSwitch-v1670</w:delText>
              </w:r>
            </w:del>
          </w:p>
        </w:tc>
        <w:tc>
          <w:tcPr>
            <w:tcW w:w="2269" w:type="dxa"/>
            <w:tcBorders>
              <w:top w:val="single" w:sz="4" w:space="0" w:color="auto"/>
              <w:left w:val="single" w:sz="4" w:space="0" w:color="auto"/>
              <w:bottom w:val="single" w:sz="4" w:space="0" w:color="auto"/>
              <w:right w:val="single" w:sz="4" w:space="0" w:color="auto"/>
            </w:tcBorders>
          </w:tcPr>
          <w:p w14:paraId="0833D18F" w14:textId="1A3F05CC" w:rsidR="00631535" w:rsidRPr="00CA7D85" w:rsidDel="00631535" w:rsidRDefault="00631535" w:rsidP="00631535">
            <w:pPr>
              <w:pStyle w:val="TAL"/>
              <w:rPr>
                <w:del w:id="6034" w:author="R5-241520" w:date="2024-04-10T13:01:00Z"/>
              </w:rPr>
            </w:pPr>
            <w:del w:id="6035" w:author="R5-241520" w:date="2024-04-10T13:01: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6FB164B" w14:textId="46AC42FA" w:rsidR="00631535" w:rsidRPr="00CA7D85" w:rsidDel="00631535" w:rsidRDefault="00631535" w:rsidP="00631535">
            <w:pPr>
              <w:pStyle w:val="TAL"/>
              <w:rPr>
                <w:del w:id="6036" w:author="R5-241520" w:date="2024-04-10T13:01:00Z"/>
              </w:rPr>
            </w:pPr>
            <w:del w:id="6037" w:author="R5-241520" w:date="2024-04-10T13:01:00Z">
              <w:r w:rsidRPr="00CA7D85" w:rsidDel="00631535">
                <w:delText>BandCombinationList-UplinkTxSwitch-v1670</w:delText>
              </w:r>
            </w:del>
          </w:p>
        </w:tc>
        <w:tc>
          <w:tcPr>
            <w:tcW w:w="1285" w:type="dxa"/>
            <w:tcBorders>
              <w:top w:val="single" w:sz="4" w:space="0" w:color="auto"/>
              <w:left w:val="single" w:sz="4" w:space="0" w:color="auto"/>
              <w:bottom w:val="single" w:sz="4" w:space="0" w:color="auto"/>
              <w:right w:val="single" w:sz="4" w:space="0" w:color="auto"/>
            </w:tcBorders>
          </w:tcPr>
          <w:p w14:paraId="29930FB1" w14:textId="59925B98" w:rsidR="00631535" w:rsidRPr="00CA7D85" w:rsidDel="00631535" w:rsidRDefault="00631535" w:rsidP="00631535">
            <w:pPr>
              <w:pStyle w:val="TAL"/>
              <w:rPr>
                <w:del w:id="6038" w:author="R5-241520" w:date="2024-04-10T13:01:00Z"/>
              </w:rPr>
            </w:pPr>
          </w:p>
        </w:tc>
      </w:tr>
      <w:tr w:rsidR="00631535" w:rsidRPr="00CA7D85" w:rsidDel="00631535" w14:paraId="1AE9EC47" w14:textId="43EEA4A4" w:rsidTr="00F43392">
        <w:tblPrEx>
          <w:tblCellMar>
            <w:left w:w="108" w:type="dxa"/>
            <w:right w:w="108" w:type="dxa"/>
          </w:tblCellMar>
          <w:tblLook w:val="0000" w:firstRow="0" w:lastRow="0" w:firstColumn="0" w:lastColumn="0" w:noHBand="0" w:noVBand="0"/>
        </w:tblPrEx>
        <w:trPr>
          <w:del w:id="6039" w:author="R5-241520" w:date="2024-04-10T13:01:00Z"/>
        </w:trPr>
        <w:tc>
          <w:tcPr>
            <w:tcW w:w="4530" w:type="dxa"/>
            <w:tcBorders>
              <w:top w:val="single" w:sz="4" w:space="0" w:color="auto"/>
              <w:left w:val="single" w:sz="4" w:space="0" w:color="auto"/>
              <w:bottom w:val="single" w:sz="4" w:space="0" w:color="auto"/>
              <w:right w:val="single" w:sz="4" w:space="0" w:color="auto"/>
            </w:tcBorders>
          </w:tcPr>
          <w:p w14:paraId="367D9105" w14:textId="3F0686BA" w:rsidR="00631535" w:rsidRPr="00CA7D85" w:rsidDel="00631535" w:rsidRDefault="00631535" w:rsidP="00631535">
            <w:pPr>
              <w:pStyle w:val="TAL"/>
              <w:rPr>
                <w:del w:id="6040" w:author="R5-241520" w:date="2024-04-10T13:01:00Z"/>
              </w:rPr>
            </w:pPr>
            <w:del w:id="6041" w:author="R5-241520" w:date="2024-04-10T13:01:00Z">
              <w:r w:rsidRPr="00CA7D85" w:rsidDel="00631535">
                <w:delText xml:space="preserve">    supportedBandCombinationList-v1680</w:delText>
              </w:r>
            </w:del>
          </w:p>
        </w:tc>
        <w:tc>
          <w:tcPr>
            <w:tcW w:w="2269" w:type="dxa"/>
            <w:tcBorders>
              <w:top w:val="single" w:sz="4" w:space="0" w:color="auto"/>
              <w:left w:val="single" w:sz="4" w:space="0" w:color="auto"/>
              <w:bottom w:val="single" w:sz="4" w:space="0" w:color="auto"/>
              <w:right w:val="single" w:sz="4" w:space="0" w:color="auto"/>
            </w:tcBorders>
          </w:tcPr>
          <w:p w14:paraId="0A31466F" w14:textId="4AC44051" w:rsidR="00631535" w:rsidRPr="00CA7D85" w:rsidDel="00631535" w:rsidRDefault="00631535" w:rsidP="00631535">
            <w:pPr>
              <w:pStyle w:val="TAL"/>
              <w:rPr>
                <w:del w:id="6042" w:author="R5-241520" w:date="2024-04-10T13:01:00Z"/>
              </w:rPr>
            </w:pPr>
            <w:del w:id="6043" w:author="R5-241520" w:date="2024-04-10T13:01: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F67CD18" w14:textId="01511CE5" w:rsidR="00631535" w:rsidRPr="00CA7D85" w:rsidDel="00631535" w:rsidRDefault="00631535" w:rsidP="00631535">
            <w:pPr>
              <w:pStyle w:val="TAL"/>
              <w:rPr>
                <w:del w:id="6044" w:author="R5-241520" w:date="2024-04-10T13:01:00Z"/>
              </w:rPr>
            </w:pPr>
            <w:del w:id="6045" w:author="R5-241520" w:date="2024-04-10T13:01:00Z">
              <w:r w:rsidRPr="00CA7D85" w:rsidDel="00631535">
                <w:delText>BandCombinationList-v1680</w:delText>
              </w:r>
            </w:del>
          </w:p>
        </w:tc>
        <w:tc>
          <w:tcPr>
            <w:tcW w:w="1285" w:type="dxa"/>
            <w:tcBorders>
              <w:top w:val="single" w:sz="4" w:space="0" w:color="auto"/>
              <w:left w:val="single" w:sz="4" w:space="0" w:color="auto"/>
              <w:bottom w:val="single" w:sz="4" w:space="0" w:color="auto"/>
              <w:right w:val="single" w:sz="4" w:space="0" w:color="auto"/>
            </w:tcBorders>
          </w:tcPr>
          <w:p w14:paraId="6C33D11B" w14:textId="1FCE2F05" w:rsidR="00631535" w:rsidRPr="00CA7D85" w:rsidDel="00631535" w:rsidRDefault="00631535" w:rsidP="00631535">
            <w:pPr>
              <w:pStyle w:val="TAL"/>
              <w:rPr>
                <w:del w:id="6046" w:author="R5-241520" w:date="2024-04-10T13:01:00Z"/>
              </w:rPr>
            </w:pPr>
          </w:p>
        </w:tc>
      </w:tr>
      <w:tr w:rsidR="00631535" w:rsidRPr="00CA7D85" w:rsidDel="00631535" w14:paraId="10981A0F" w14:textId="261E1E62" w:rsidTr="00F43392">
        <w:tblPrEx>
          <w:tblCellMar>
            <w:left w:w="108" w:type="dxa"/>
            <w:right w:w="108" w:type="dxa"/>
          </w:tblCellMar>
          <w:tblLook w:val="0000" w:firstRow="0" w:lastRow="0" w:firstColumn="0" w:lastColumn="0" w:noHBand="0" w:noVBand="0"/>
        </w:tblPrEx>
        <w:trPr>
          <w:del w:id="6047" w:author="R5-241520" w:date="2024-04-10T13:01:00Z"/>
        </w:trPr>
        <w:tc>
          <w:tcPr>
            <w:tcW w:w="4530" w:type="dxa"/>
            <w:tcBorders>
              <w:top w:val="single" w:sz="4" w:space="0" w:color="auto"/>
              <w:left w:val="single" w:sz="4" w:space="0" w:color="auto"/>
              <w:bottom w:val="single" w:sz="4" w:space="0" w:color="auto"/>
              <w:right w:val="single" w:sz="4" w:space="0" w:color="auto"/>
            </w:tcBorders>
          </w:tcPr>
          <w:p w14:paraId="1B1A0FD3" w14:textId="65551EAA" w:rsidR="00631535" w:rsidRPr="00CA7D85" w:rsidDel="00631535" w:rsidRDefault="00631535" w:rsidP="00631535">
            <w:pPr>
              <w:pStyle w:val="TAL"/>
              <w:rPr>
                <w:del w:id="6048" w:author="R5-241520" w:date="2024-04-10T13:01:00Z"/>
              </w:rPr>
            </w:pPr>
            <w:del w:id="6049" w:author="R5-241520" w:date="2024-04-10T13:01:00Z">
              <w:r w:rsidRPr="00CA7D85" w:rsidDel="00631535">
                <w:delText xml:space="preserve">    supportedBandCombinationList-v1690</w:delText>
              </w:r>
            </w:del>
          </w:p>
        </w:tc>
        <w:tc>
          <w:tcPr>
            <w:tcW w:w="2269" w:type="dxa"/>
            <w:tcBorders>
              <w:top w:val="single" w:sz="4" w:space="0" w:color="auto"/>
              <w:left w:val="single" w:sz="4" w:space="0" w:color="auto"/>
              <w:bottom w:val="single" w:sz="4" w:space="0" w:color="auto"/>
              <w:right w:val="single" w:sz="4" w:space="0" w:color="auto"/>
            </w:tcBorders>
          </w:tcPr>
          <w:p w14:paraId="51DDD5B0" w14:textId="72D22370" w:rsidR="00631535" w:rsidRPr="00CA7D85" w:rsidDel="00631535" w:rsidRDefault="00631535" w:rsidP="00631535">
            <w:pPr>
              <w:pStyle w:val="TAL"/>
              <w:rPr>
                <w:del w:id="6050" w:author="R5-241520" w:date="2024-04-10T13:01:00Z"/>
              </w:rPr>
            </w:pPr>
            <w:del w:id="6051" w:author="R5-241520" w:date="2024-04-10T13:01: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65B9814" w14:textId="48A79E06" w:rsidR="00631535" w:rsidRPr="00CA7D85" w:rsidDel="00631535" w:rsidRDefault="00631535" w:rsidP="00631535">
            <w:pPr>
              <w:pStyle w:val="TAL"/>
              <w:rPr>
                <w:del w:id="6052" w:author="R5-241520" w:date="2024-04-10T13:01:00Z"/>
              </w:rPr>
            </w:pPr>
            <w:del w:id="6053" w:author="R5-241520" w:date="2024-04-10T13:01:00Z">
              <w:r w:rsidRPr="00CA7D85" w:rsidDel="00631535">
                <w:delText>BandCombinationList-v1690</w:delText>
              </w:r>
            </w:del>
          </w:p>
        </w:tc>
        <w:tc>
          <w:tcPr>
            <w:tcW w:w="1285" w:type="dxa"/>
            <w:tcBorders>
              <w:top w:val="single" w:sz="4" w:space="0" w:color="auto"/>
              <w:left w:val="single" w:sz="4" w:space="0" w:color="auto"/>
              <w:bottom w:val="single" w:sz="4" w:space="0" w:color="auto"/>
              <w:right w:val="single" w:sz="4" w:space="0" w:color="auto"/>
            </w:tcBorders>
          </w:tcPr>
          <w:p w14:paraId="42E61A9F" w14:textId="61662173" w:rsidR="00631535" w:rsidRPr="00CA7D85" w:rsidDel="00631535" w:rsidRDefault="00631535" w:rsidP="00631535">
            <w:pPr>
              <w:pStyle w:val="TAL"/>
              <w:rPr>
                <w:del w:id="6054" w:author="R5-241520" w:date="2024-04-10T13:01:00Z"/>
              </w:rPr>
            </w:pPr>
          </w:p>
        </w:tc>
      </w:tr>
      <w:tr w:rsidR="00631535" w:rsidRPr="00CA7D85" w:rsidDel="00631535" w14:paraId="1882F780" w14:textId="635D3DDD" w:rsidTr="00F43392">
        <w:tblPrEx>
          <w:tblCellMar>
            <w:left w:w="108" w:type="dxa"/>
            <w:right w:w="108" w:type="dxa"/>
          </w:tblCellMar>
          <w:tblLook w:val="0000" w:firstRow="0" w:lastRow="0" w:firstColumn="0" w:lastColumn="0" w:noHBand="0" w:noVBand="0"/>
        </w:tblPrEx>
        <w:trPr>
          <w:del w:id="6055" w:author="R5-241520" w:date="2024-04-10T13:01:00Z"/>
        </w:trPr>
        <w:tc>
          <w:tcPr>
            <w:tcW w:w="4530" w:type="dxa"/>
            <w:tcBorders>
              <w:top w:val="single" w:sz="4" w:space="0" w:color="auto"/>
              <w:left w:val="single" w:sz="4" w:space="0" w:color="auto"/>
              <w:bottom w:val="single" w:sz="4" w:space="0" w:color="auto"/>
              <w:right w:val="single" w:sz="4" w:space="0" w:color="auto"/>
            </w:tcBorders>
          </w:tcPr>
          <w:p w14:paraId="362C7230" w14:textId="1240C1C4" w:rsidR="00631535" w:rsidRPr="00CA7D85" w:rsidDel="00631535" w:rsidRDefault="00631535" w:rsidP="00631535">
            <w:pPr>
              <w:pStyle w:val="TAL"/>
              <w:rPr>
                <w:del w:id="6056" w:author="R5-241520" w:date="2024-04-10T13:01:00Z"/>
              </w:rPr>
            </w:pPr>
            <w:del w:id="6057" w:author="R5-241520" w:date="2024-04-10T13:01:00Z">
              <w:r w:rsidRPr="00CA7D85" w:rsidDel="00631535">
                <w:delText xml:space="preserve">    supportedBandCombinationList-UplinkTxSwitch-v1690</w:delText>
              </w:r>
            </w:del>
          </w:p>
        </w:tc>
        <w:tc>
          <w:tcPr>
            <w:tcW w:w="2269" w:type="dxa"/>
            <w:tcBorders>
              <w:top w:val="single" w:sz="4" w:space="0" w:color="auto"/>
              <w:left w:val="single" w:sz="4" w:space="0" w:color="auto"/>
              <w:bottom w:val="single" w:sz="4" w:space="0" w:color="auto"/>
              <w:right w:val="single" w:sz="4" w:space="0" w:color="auto"/>
            </w:tcBorders>
          </w:tcPr>
          <w:p w14:paraId="622572E1" w14:textId="5BC8E85D" w:rsidR="00631535" w:rsidRPr="00CA7D85" w:rsidDel="00631535" w:rsidRDefault="00631535" w:rsidP="00631535">
            <w:pPr>
              <w:pStyle w:val="TAL"/>
              <w:rPr>
                <w:del w:id="6058" w:author="R5-241520" w:date="2024-04-10T13:01:00Z"/>
              </w:rPr>
            </w:pPr>
            <w:del w:id="6059" w:author="R5-241520" w:date="2024-04-10T13:01: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1B4FA9A" w14:textId="6A4BB254" w:rsidR="00631535" w:rsidRPr="00CA7D85" w:rsidDel="00631535" w:rsidRDefault="00631535" w:rsidP="00631535">
            <w:pPr>
              <w:pStyle w:val="TAL"/>
              <w:rPr>
                <w:del w:id="6060" w:author="R5-241520" w:date="2024-04-10T13:01:00Z"/>
              </w:rPr>
            </w:pPr>
            <w:del w:id="6061" w:author="R5-241520" w:date="2024-04-10T13:01:00Z">
              <w:r w:rsidRPr="00CA7D85" w:rsidDel="00631535">
                <w:delText>BandCombinationList-UplinkTxSwitch-v1690</w:delText>
              </w:r>
            </w:del>
          </w:p>
        </w:tc>
        <w:tc>
          <w:tcPr>
            <w:tcW w:w="1285" w:type="dxa"/>
            <w:tcBorders>
              <w:top w:val="single" w:sz="4" w:space="0" w:color="auto"/>
              <w:left w:val="single" w:sz="4" w:space="0" w:color="auto"/>
              <w:bottom w:val="single" w:sz="4" w:space="0" w:color="auto"/>
              <w:right w:val="single" w:sz="4" w:space="0" w:color="auto"/>
            </w:tcBorders>
          </w:tcPr>
          <w:p w14:paraId="26FED01F" w14:textId="75053207" w:rsidR="00631535" w:rsidRPr="00CA7D85" w:rsidDel="00631535" w:rsidRDefault="00631535" w:rsidP="00631535">
            <w:pPr>
              <w:pStyle w:val="TAL"/>
              <w:rPr>
                <w:del w:id="6062" w:author="R5-241520" w:date="2024-04-10T13:01:00Z"/>
              </w:rPr>
            </w:pPr>
          </w:p>
        </w:tc>
      </w:tr>
      <w:tr w:rsidR="00631535" w:rsidRPr="00CA7D85" w14:paraId="722F683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35DB2DA" w14:textId="77777777" w:rsidR="00631535" w:rsidRPr="00CA7D85" w:rsidRDefault="00631535" w:rsidP="00631535">
            <w:pPr>
              <w:pStyle w:val="TAL"/>
            </w:pPr>
            <w:r w:rsidRPr="00CA7D85">
              <w:t xml:space="preserve">    supportedBandCombinationList-v1700</w:t>
            </w:r>
          </w:p>
        </w:tc>
        <w:tc>
          <w:tcPr>
            <w:tcW w:w="2269" w:type="dxa"/>
            <w:tcBorders>
              <w:top w:val="single" w:sz="4" w:space="0" w:color="auto"/>
              <w:left w:val="single" w:sz="4" w:space="0" w:color="auto"/>
              <w:bottom w:val="single" w:sz="4" w:space="0" w:color="auto"/>
              <w:right w:val="single" w:sz="4" w:space="0" w:color="auto"/>
            </w:tcBorders>
          </w:tcPr>
          <w:p w14:paraId="6CA34EB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0102763" w14:textId="77777777" w:rsidR="00631535" w:rsidRPr="00CA7D85" w:rsidRDefault="00631535" w:rsidP="00631535">
            <w:pPr>
              <w:pStyle w:val="TAL"/>
            </w:pPr>
            <w:r w:rsidRPr="00CA7D85">
              <w:t>BandCombinationList-v1700</w:t>
            </w:r>
          </w:p>
        </w:tc>
        <w:tc>
          <w:tcPr>
            <w:tcW w:w="1285" w:type="dxa"/>
            <w:tcBorders>
              <w:top w:val="single" w:sz="4" w:space="0" w:color="auto"/>
              <w:left w:val="single" w:sz="4" w:space="0" w:color="auto"/>
              <w:bottom w:val="single" w:sz="4" w:space="0" w:color="auto"/>
              <w:right w:val="single" w:sz="4" w:space="0" w:color="auto"/>
            </w:tcBorders>
          </w:tcPr>
          <w:p w14:paraId="16C3D783" w14:textId="77777777" w:rsidR="00631535" w:rsidRPr="00CA7D85" w:rsidRDefault="00631535" w:rsidP="00631535">
            <w:pPr>
              <w:pStyle w:val="TAL"/>
            </w:pPr>
          </w:p>
        </w:tc>
      </w:tr>
      <w:tr w:rsidR="00631535" w:rsidRPr="00CA7D85" w14:paraId="377C0FD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FBD3B6E" w14:textId="77777777" w:rsidR="00631535" w:rsidRPr="00CA7D85" w:rsidRDefault="00631535" w:rsidP="00631535">
            <w:pPr>
              <w:pStyle w:val="TAL"/>
            </w:pPr>
            <w:r w:rsidRPr="00CA7D85">
              <w:t xml:space="preserve">    supportedBandCombinationList-UplinkTxSwitch-v1700</w:t>
            </w:r>
          </w:p>
        </w:tc>
        <w:tc>
          <w:tcPr>
            <w:tcW w:w="2269" w:type="dxa"/>
            <w:tcBorders>
              <w:top w:val="single" w:sz="4" w:space="0" w:color="auto"/>
              <w:left w:val="single" w:sz="4" w:space="0" w:color="auto"/>
              <w:bottom w:val="single" w:sz="4" w:space="0" w:color="auto"/>
              <w:right w:val="single" w:sz="4" w:space="0" w:color="auto"/>
            </w:tcBorders>
          </w:tcPr>
          <w:p w14:paraId="399DA8C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060AE82" w14:textId="77777777" w:rsidR="00631535" w:rsidRPr="00CA7D85" w:rsidRDefault="00631535" w:rsidP="00631535">
            <w:pPr>
              <w:pStyle w:val="TAL"/>
            </w:pPr>
            <w:r w:rsidRPr="00CA7D85">
              <w:t>BandCombinationList-UplinkTxSwitch-v1700</w:t>
            </w:r>
          </w:p>
        </w:tc>
        <w:tc>
          <w:tcPr>
            <w:tcW w:w="1285" w:type="dxa"/>
            <w:tcBorders>
              <w:top w:val="single" w:sz="4" w:space="0" w:color="auto"/>
              <w:left w:val="single" w:sz="4" w:space="0" w:color="auto"/>
              <w:bottom w:val="single" w:sz="4" w:space="0" w:color="auto"/>
              <w:right w:val="single" w:sz="4" w:space="0" w:color="auto"/>
            </w:tcBorders>
          </w:tcPr>
          <w:p w14:paraId="4813B7B9" w14:textId="77777777" w:rsidR="00631535" w:rsidRPr="00CA7D85" w:rsidRDefault="00631535" w:rsidP="00631535">
            <w:pPr>
              <w:pStyle w:val="TAL"/>
            </w:pPr>
          </w:p>
        </w:tc>
      </w:tr>
      <w:tr w:rsidR="00631535" w:rsidRPr="00CA7D85" w14:paraId="37440BD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D78B0EE" w14:textId="77777777" w:rsidR="00631535" w:rsidRPr="00CA7D85" w:rsidRDefault="00631535" w:rsidP="00631535">
            <w:pPr>
              <w:pStyle w:val="TAL"/>
            </w:pPr>
            <w:r w:rsidRPr="00CA7D85">
              <w:t xml:space="preserve">    supportedBandCombinationListSL-RelayDiscovery-r17</w:t>
            </w:r>
          </w:p>
        </w:tc>
        <w:tc>
          <w:tcPr>
            <w:tcW w:w="2269" w:type="dxa"/>
            <w:tcBorders>
              <w:top w:val="single" w:sz="4" w:space="0" w:color="auto"/>
              <w:left w:val="single" w:sz="4" w:space="0" w:color="auto"/>
              <w:bottom w:val="single" w:sz="4" w:space="0" w:color="auto"/>
              <w:right w:val="single" w:sz="4" w:space="0" w:color="auto"/>
            </w:tcBorders>
          </w:tcPr>
          <w:p w14:paraId="0A285DA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99E66B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CD6CB59" w14:textId="77777777" w:rsidR="00631535" w:rsidRPr="00CA7D85" w:rsidRDefault="00631535" w:rsidP="00631535">
            <w:pPr>
              <w:pStyle w:val="TAL"/>
            </w:pPr>
          </w:p>
        </w:tc>
      </w:tr>
      <w:tr w:rsidR="00631535" w:rsidRPr="00CA7D85" w14:paraId="77CAC9E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8882B20" w14:textId="77777777" w:rsidR="00631535" w:rsidRPr="00CA7D85" w:rsidRDefault="00631535" w:rsidP="00631535">
            <w:pPr>
              <w:pStyle w:val="TAL"/>
            </w:pPr>
            <w:r w:rsidRPr="00CA7D85">
              <w:t xml:space="preserve">    supportedBandCombinationListSL-NonRelayDiscovery-r17</w:t>
            </w:r>
          </w:p>
        </w:tc>
        <w:tc>
          <w:tcPr>
            <w:tcW w:w="2269" w:type="dxa"/>
            <w:tcBorders>
              <w:top w:val="single" w:sz="4" w:space="0" w:color="auto"/>
              <w:left w:val="single" w:sz="4" w:space="0" w:color="auto"/>
              <w:bottom w:val="single" w:sz="4" w:space="0" w:color="auto"/>
              <w:right w:val="single" w:sz="4" w:space="0" w:color="auto"/>
            </w:tcBorders>
          </w:tcPr>
          <w:p w14:paraId="2AEB3E8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DCB451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1A277BF3" w14:textId="77777777" w:rsidR="00631535" w:rsidRPr="00CA7D85" w:rsidRDefault="00631535" w:rsidP="00631535">
            <w:pPr>
              <w:pStyle w:val="TAL"/>
            </w:pPr>
          </w:p>
        </w:tc>
      </w:tr>
      <w:tr w:rsidR="00631535" w:rsidRPr="00CA7D85" w14:paraId="1F79515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9B09EB3" w14:textId="77777777" w:rsidR="00631535" w:rsidRPr="00CA7D85" w:rsidRDefault="00631535" w:rsidP="00631535">
            <w:pPr>
              <w:pStyle w:val="TAL"/>
            </w:pPr>
            <w:r w:rsidRPr="00CA7D85">
              <w:t xml:space="preserve">    supportedBandCombinationListSidelinkEUTRA-NR-v1710</w:t>
            </w:r>
          </w:p>
        </w:tc>
        <w:tc>
          <w:tcPr>
            <w:tcW w:w="2269" w:type="dxa"/>
            <w:tcBorders>
              <w:top w:val="single" w:sz="4" w:space="0" w:color="auto"/>
              <w:left w:val="single" w:sz="4" w:space="0" w:color="auto"/>
              <w:bottom w:val="single" w:sz="4" w:space="0" w:color="auto"/>
              <w:right w:val="single" w:sz="4" w:space="0" w:color="auto"/>
            </w:tcBorders>
          </w:tcPr>
          <w:p w14:paraId="47C5159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ED91BA9" w14:textId="77777777" w:rsidR="00631535" w:rsidRPr="00CA7D85" w:rsidRDefault="00631535" w:rsidP="00631535">
            <w:pPr>
              <w:pStyle w:val="TAL"/>
            </w:pPr>
            <w:r w:rsidRPr="00CA7D85">
              <w:t>BandCombinationListSidelinkEUTRA-NR-v1710</w:t>
            </w:r>
          </w:p>
        </w:tc>
        <w:tc>
          <w:tcPr>
            <w:tcW w:w="1285" w:type="dxa"/>
            <w:tcBorders>
              <w:top w:val="single" w:sz="4" w:space="0" w:color="auto"/>
              <w:left w:val="single" w:sz="4" w:space="0" w:color="auto"/>
              <w:bottom w:val="single" w:sz="4" w:space="0" w:color="auto"/>
              <w:right w:val="single" w:sz="4" w:space="0" w:color="auto"/>
            </w:tcBorders>
          </w:tcPr>
          <w:p w14:paraId="1A07273F" w14:textId="77777777" w:rsidR="00631535" w:rsidRPr="00CA7D85" w:rsidRDefault="00631535" w:rsidP="00631535">
            <w:pPr>
              <w:pStyle w:val="TAL"/>
            </w:pPr>
          </w:p>
        </w:tc>
      </w:tr>
      <w:tr w:rsidR="00631535" w:rsidRPr="00CA7D85" w14:paraId="7F8B85A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C313119" w14:textId="77777777" w:rsidR="00631535" w:rsidRPr="00CA7D85" w:rsidRDefault="00631535" w:rsidP="00631535">
            <w:pPr>
              <w:pStyle w:val="TAL"/>
            </w:pPr>
            <w:r w:rsidRPr="00CA7D85">
              <w:t xml:space="preserve">    sidelinkRequested-r17</w:t>
            </w:r>
          </w:p>
        </w:tc>
        <w:tc>
          <w:tcPr>
            <w:tcW w:w="2269" w:type="dxa"/>
            <w:tcBorders>
              <w:top w:val="single" w:sz="4" w:space="0" w:color="auto"/>
              <w:left w:val="single" w:sz="4" w:space="0" w:color="auto"/>
              <w:bottom w:val="single" w:sz="4" w:space="0" w:color="auto"/>
              <w:right w:val="single" w:sz="4" w:space="0" w:color="auto"/>
            </w:tcBorders>
          </w:tcPr>
          <w:p w14:paraId="5635470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4F395B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1FC26438" w14:textId="77777777" w:rsidR="00631535" w:rsidRPr="00CA7D85" w:rsidRDefault="00631535" w:rsidP="00631535">
            <w:pPr>
              <w:pStyle w:val="TAL"/>
            </w:pPr>
          </w:p>
        </w:tc>
      </w:tr>
      <w:tr w:rsidR="00631535" w:rsidRPr="00CA7D85" w14:paraId="0475795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693DC58" w14:textId="77777777" w:rsidR="00631535" w:rsidRPr="00CA7D85" w:rsidRDefault="00631535" w:rsidP="00631535">
            <w:pPr>
              <w:pStyle w:val="TAL"/>
            </w:pPr>
            <w:r w:rsidRPr="00CA7D85">
              <w:t xml:space="preserve">    extendedBand-n77-2-r17</w:t>
            </w:r>
          </w:p>
        </w:tc>
        <w:tc>
          <w:tcPr>
            <w:tcW w:w="2269" w:type="dxa"/>
            <w:tcBorders>
              <w:top w:val="single" w:sz="4" w:space="0" w:color="auto"/>
              <w:left w:val="single" w:sz="4" w:space="0" w:color="auto"/>
              <w:bottom w:val="single" w:sz="4" w:space="0" w:color="auto"/>
              <w:right w:val="single" w:sz="4" w:space="0" w:color="auto"/>
            </w:tcBorders>
          </w:tcPr>
          <w:p w14:paraId="1178F31D" w14:textId="77777777"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68135C8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49D17B56" w14:textId="77777777" w:rsidR="00631535" w:rsidRPr="00CA7D85" w:rsidRDefault="00631535" w:rsidP="00631535">
            <w:pPr>
              <w:pStyle w:val="TAL"/>
              <w:rPr>
                <w:strike/>
              </w:rPr>
            </w:pPr>
            <w:r w:rsidRPr="00CA7D85">
              <w:t>pc_extendedBand_n77_2_r17</w:t>
            </w:r>
          </w:p>
        </w:tc>
      </w:tr>
      <w:tr w:rsidR="00631535" w:rsidRPr="00CA7D85" w:rsidDel="00631535" w14:paraId="136AB2E4" w14:textId="00BC499E" w:rsidTr="00F43392">
        <w:tblPrEx>
          <w:tblCellMar>
            <w:left w:w="108" w:type="dxa"/>
            <w:right w:w="108" w:type="dxa"/>
          </w:tblCellMar>
          <w:tblLook w:val="0000" w:firstRow="0" w:lastRow="0" w:firstColumn="0" w:lastColumn="0" w:noHBand="0" w:noVBand="0"/>
        </w:tblPrEx>
        <w:trPr>
          <w:del w:id="6063" w:author="R5-241520" w:date="2024-04-10T13:01:00Z"/>
        </w:trPr>
        <w:tc>
          <w:tcPr>
            <w:tcW w:w="4530" w:type="dxa"/>
            <w:tcBorders>
              <w:top w:val="single" w:sz="4" w:space="0" w:color="auto"/>
              <w:left w:val="single" w:sz="4" w:space="0" w:color="auto"/>
              <w:bottom w:val="single" w:sz="4" w:space="0" w:color="auto"/>
              <w:right w:val="single" w:sz="4" w:space="0" w:color="auto"/>
            </w:tcBorders>
          </w:tcPr>
          <w:p w14:paraId="29BCFC69" w14:textId="50165817" w:rsidR="00631535" w:rsidRPr="00CA7D85" w:rsidDel="00631535" w:rsidRDefault="00631535" w:rsidP="00631535">
            <w:pPr>
              <w:pStyle w:val="TAL"/>
              <w:rPr>
                <w:del w:id="6064" w:author="R5-241520" w:date="2024-04-10T13:01:00Z"/>
              </w:rPr>
            </w:pPr>
            <w:del w:id="6065" w:author="R5-241520" w:date="2024-04-10T13:01:00Z">
              <w:r w:rsidRPr="00CA7D85" w:rsidDel="00631535">
                <w:delText xml:space="preserve">    supportedBandCombinationList-v1720</w:delText>
              </w:r>
            </w:del>
          </w:p>
        </w:tc>
        <w:tc>
          <w:tcPr>
            <w:tcW w:w="2269" w:type="dxa"/>
            <w:tcBorders>
              <w:top w:val="single" w:sz="4" w:space="0" w:color="auto"/>
              <w:left w:val="single" w:sz="4" w:space="0" w:color="auto"/>
              <w:bottom w:val="single" w:sz="4" w:space="0" w:color="auto"/>
              <w:right w:val="single" w:sz="4" w:space="0" w:color="auto"/>
            </w:tcBorders>
          </w:tcPr>
          <w:p w14:paraId="522C2102" w14:textId="62A8B0E5" w:rsidR="00631535" w:rsidRPr="00CA7D85" w:rsidDel="00631535" w:rsidRDefault="00631535" w:rsidP="00631535">
            <w:pPr>
              <w:pStyle w:val="TAL"/>
              <w:rPr>
                <w:del w:id="6066" w:author="R5-241520" w:date="2024-04-10T13:01:00Z"/>
              </w:rPr>
            </w:pPr>
            <w:del w:id="6067" w:author="R5-241520" w:date="2024-04-10T13:01: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1FB33E7" w14:textId="50C5FC19" w:rsidR="00631535" w:rsidRPr="00CA7D85" w:rsidDel="00631535" w:rsidRDefault="00631535" w:rsidP="00631535">
            <w:pPr>
              <w:pStyle w:val="TAL"/>
              <w:rPr>
                <w:del w:id="6068" w:author="R5-241520" w:date="2024-04-10T13:01:00Z"/>
              </w:rPr>
            </w:pPr>
            <w:del w:id="6069" w:author="R5-241520" w:date="2024-04-10T13:01:00Z">
              <w:r w:rsidRPr="00CA7D85" w:rsidDel="00631535">
                <w:delText>BandCombinationList-v1720</w:delText>
              </w:r>
            </w:del>
          </w:p>
        </w:tc>
        <w:tc>
          <w:tcPr>
            <w:tcW w:w="1285" w:type="dxa"/>
            <w:tcBorders>
              <w:top w:val="single" w:sz="4" w:space="0" w:color="auto"/>
              <w:left w:val="single" w:sz="4" w:space="0" w:color="auto"/>
              <w:bottom w:val="single" w:sz="4" w:space="0" w:color="auto"/>
              <w:right w:val="single" w:sz="4" w:space="0" w:color="auto"/>
            </w:tcBorders>
          </w:tcPr>
          <w:p w14:paraId="1D02E728" w14:textId="56652153" w:rsidR="00631535" w:rsidRPr="00CA7D85" w:rsidDel="00631535" w:rsidRDefault="00631535" w:rsidP="00631535">
            <w:pPr>
              <w:pStyle w:val="TAL"/>
              <w:rPr>
                <w:del w:id="6070" w:author="R5-241520" w:date="2024-04-10T13:01:00Z"/>
              </w:rPr>
            </w:pPr>
          </w:p>
        </w:tc>
      </w:tr>
      <w:tr w:rsidR="00631535" w:rsidRPr="00CA7D85" w:rsidDel="00631535" w14:paraId="633F5ED1" w14:textId="4A7921C7" w:rsidTr="00F43392">
        <w:tblPrEx>
          <w:tblCellMar>
            <w:left w:w="108" w:type="dxa"/>
            <w:right w:w="108" w:type="dxa"/>
          </w:tblCellMar>
          <w:tblLook w:val="0000" w:firstRow="0" w:lastRow="0" w:firstColumn="0" w:lastColumn="0" w:noHBand="0" w:noVBand="0"/>
        </w:tblPrEx>
        <w:trPr>
          <w:del w:id="6071" w:author="R5-241520" w:date="2024-04-10T13:01:00Z"/>
        </w:trPr>
        <w:tc>
          <w:tcPr>
            <w:tcW w:w="4530" w:type="dxa"/>
            <w:tcBorders>
              <w:top w:val="single" w:sz="4" w:space="0" w:color="auto"/>
              <w:left w:val="single" w:sz="4" w:space="0" w:color="auto"/>
              <w:bottom w:val="single" w:sz="4" w:space="0" w:color="auto"/>
              <w:right w:val="single" w:sz="4" w:space="0" w:color="auto"/>
            </w:tcBorders>
          </w:tcPr>
          <w:p w14:paraId="7F5D98A2" w14:textId="6B344A7A" w:rsidR="00631535" w:rsidRPr="00CA7D85" w:rsidDel="00631535" w:rsidRDefault="00631535" w:rsidP="00631535">
            <w:pPr>
              <w:pStyle w:val="TAL"/>
              <w:rPr>
                <w:del w:id="6072" w:author="R5-241520" w:date="2024-04-10T13:01:00Z"/>
              </w:rPr>
            </w:pPr>
            <w:del w:id="6073" w:author="R5-241520" w:date="2024-04-10T13:01:00Z">
              <w:r w:rsidRPr="00CA7D85" w:rsidDel="00631535">
                <w:delText>supportedBandCombinationList-UplinkTxSwitch-v1720</w:delText>
              </w:r>
            </w:del>
          </w:p>
        </w:tc>
        <w:tc>
          <w:tcPr>
            <w:tcW w:w="2269" w:type="dxa"/>
            <w:tcBorders>
              <w:top w:val="single" w:sz="4" w:space="0" w:color="auto"/>
              <w:left w:val="single" w:sz="4" w:space="0" w:color="auto"/>
              <w:bottom w:val="single" w:sz="4" w:space="0" w:color="auto"/>
              <w:right w:val="single" w:sz="4" w:space="0" w:color="auto"/>
            </w:tcBorders>
          </w:tcPr>
          <w:p w14:paraId="44B58DD1" w14:textId="130FB432" w:rsidR="00631535" w:rsidRPr="00CA7D85" w:rsidDel="00631535" w:rsidRDefault="00631535" w:rsidP="00631535">
            <w:pPr>
              <w:pStyle w:val="TAL"/>
              <w:rPr>
                <w:del w:id="6074" w:author="R5-241520" w:date="2024-04-10T13:01:00Z"/>
              </w:rPr>
            </w:pPr>
            <w:del w:id="6075" w:author="R5-241520" w:date="2024-04-10T13:01: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40E5449" w14:textId="4E4C8B7B" w:rsidR="00631535" w:rsidRPr="00CA7D85" w:rsidDel="00631535" w:rsidRDefault="00631535" w:rsidP="00631535">
            <w:pPr>
              <w:pStyle w:val="TAL"/>
              <w:rPr>
                <w:del w:id="6076" w:author="R5-241520" w:date="2024-04-10T13:01:00Z"/>
              </w:rPr>
            </w:pPr>
            <w:del w:id="6077" w:author="R5-241520" w:date="2024-04-10T13:01:00Z">
              <w:r w:rsidRPr="00CA7D85" w:rsidDel="00631535">
                <w:delText>BandCombinationList-UplinkTxSwitch-v1720</w:delText>
              </w:r>
            </w:del>
          </w:p>
        </w:tc>
        <w:tc>
          <w:tcPr>
            <w:tcW w:w="1285" w:type="dxa"/>
            <w:tcBorders>
              <w:top w:val="single" w:sz="4" w:space="0" w:color="auto"/>
              <w:left w:val="single" w:sz="4" w:space="0" w:color="auto"/>
              <w:bottom w:val="single" w:sz="4" w:space="0" w:color="auto"/>
              <w:right w:val="single" w:sz="4" w:space="0" w:color="auto"/>
            </w:tcBorders>
          </w:tcPr>
          <w:p w14:paraId="34C42154" w14:textId="698FBE01" w:rsidR="00631535" w:rsidRPr="00CA7D85" w:rsidDel="00631535" w:rsidRDefault="00631535" w:rsidP="00631535">
            <w:pPr>
              <w:pStyle w:val="TAL"/>
              <w:rPr>
                <w:del w:id="6078" w:author="R5-241520" w:date="2024-04-10T13:01:00Z"/>
              </w:rPr>
            </w:pPr>
          </w:p>
        </w:tc>
      </w:tr>
      <w:tr w:rsidR="00631535" w:rsidRPr="00CA7D85" w:rsidDel="00631535" w14:paraId="12BA6C24" w14:textId="23504F60" w:rsidTr="00F43392">
        <w:tblPrEx>
          <w:tblCellMar>
            <w:left w:w="108" w:type="dxa"/>
            <w:right w:w="108" w:type="dxa"/>
          </w:tblCellMar>
          <w:tblLook w:val="0000" w:firstRow="0" w:lastRow="0" w:firstColumn="0" w:lastColumn="0" w:noHBand="0" w:noVBand="0"/>
        </w:tblPrEx>
        <w:trPr>
          <w:del w:id="6079" w:author="R5-241520" w:date="2024-04-10T13:01:00Z"/>
        </w:trPr>
        <w:tc>
          <w:tcPr>
            <w:tcW w:w="4530" w:type="dxa"/>
            <w:tcBorders>
              <w:top w:val="single" w:sz="4" w:space="0" w:color="auto"/>
              <w:left w:val="single" w:sz="4" w:space="0" w:color="auto"/>
              <w:bottom w:val="single" w:sz="4" w:space="0" w:color="auto"/>
              <w:right w:val="single" w:sz="4" w:space="0" w:color="auto"/>
            </w:tcBorders>
          </w:tcPr>
          <w:p w14:paraId="14398C80" w14:textId="52730777" w:rsidR="00631535" w:rsidRPr="00CA7D85" w:rsidDel="00631535" w:rsidRDefault="00631535" w:rsidP="00631535">
            <w:pPr>
              <w:pStyle w:val="TAL"/>
              <w:rPr>
                <w:del w:id="6080" w:author="R5-241520" w:date="2024-04-10T13:01:00Z"/>
              </w:rPr>
            </w:pPr>
            <w:del w:id="6081" w:author="R5-241520" w:date="2024-04-10T13:01:00Z">
              <w:r w:rsidRPr="00CA7D85" w:rsidDel="00631535">
                <w:delText xml:space="preserve">    supportedBandCombinationList-v1730</w:delText>
              </w:r>
            </w:del>
          </w:p>
        </w:tc>
        <w:tc>
          <w:tcPr>
            <w:tcW w:w="2269" w:type="dxa"/>
            <w:tcBorders>
              <w:top w:val="single" w:sz="4" w:space="0" w:color="auto"/>
              <w:left w:val="single" w:sz="4" w:space="0" w:color="auto"/>
              <w:bottom w:val="single" w:sz="4" w:space="0" w:color="auto"/>
              <w:right w:val="single" w:sz="4" w:space="0" w:color="auto"/>
            </w:tcBorders>
          </w:tcPr>
          <w:p w14:paraId="7ECFB62E" w14:textId="6656E2F0" w:rsidR="00631535" w:rsidRPr="00CA7D85" w:rsidDel="00631535" w:rsidRDefault="00631535" w:rsidP="00631535">
            <w:pPr>
              <w:pStyle w:val="TAL"/>
              <w:rPr>
                <w:del w:id="6082" w:author="R5-241520" w:date="2024-04-10T13:01:00Z"/>
              </w:rPr>
            </w:pPr>
            <w:del w:id="6083" w:author="R5-241520" w:date="2024-04-10T13:01: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18CFEF2" w14:textId="2E4D10B8" w:rsidR="00631535" w:rsidRPr="00CA7D85" w:rsidDel="00631535" w:rsidRDefault="00631535" w:rsidP="00631535">
            <w:pPr>
              <w:pStyle w:val="TAL"/>
              <w:rPr>
                <w:del w:id="6084" w:author="R5-241520" w:date="2024-04-10T13:01:00Z"/>
              </w:rPr>
            </w:pPr>
          </w:p>
        </w:tc>
        <w:tc>
          <w:tcPr>
            <w:tcW w:w="1285" w:type="dxa"/>
            <w:tcBorders>
              <w:top w:val="single" w:sz="4" w:space="0" w:color="auto"/>
              <w:left w:val="single" w:sz="4" w:space="0" w:color="auto"/>
              <w:bottom w:val="single" w:sz="4" w:space="0" w:color="auto"/>
              <w:right w:val="single" w:sz="4" w:space="0" w:color="auto"/>
            </w:tcBorders>
          </w:tcPr>
          <w:p w14:paraId="191D43B0" w14:textId="5D871C2A" w:rsidR="00631535" w:rsidRPr="00CA7D85" w:rsidDel="00631535" w:rsidRDefault="00631535" w:rsidP="00631535">
            <w:pPr>
              <w:pStyle w:val="TAL"/>
              <w:rPr>
                <w:del w:id="6085" w:author="R5-241520" w:date="2024-04-10T13:01:00Z"/>
              </w:rPr>
            </w:pPr>
          </w:p>
        </w:tc>
      </w:tr>
      <w:tr w:rsidR="00631535" w:rsidRPr="00CA7D85" w:rsidDel="00631535" w14:paraId="27C37794" w14:textId="4937BC52" w:rsidTr="00F43392">
        <w:tblPrEx>
          <w:tblCellMar>
            <w:left w:w="108" w:type="dxa"/>
            <w:right w:w="108" w:type="dxa"/>
          </w:tblCellMar>
          <w:tblLook w:val="0000" w:firstRow="0" w:lastRow="0" w:firstColumn="0" w:lastColumn="0" w:noHBand="0" w:noVBand="0"/>
        </w:tblPrEx>
        <w:trPr>
          <w:del w:id="6086" w:author="R5-241520" w:date="2024-04-10T13:01:00Z"/>
        </w:trPr>
        <w:tc>
          <w:tcPr>
            <w:tcW w:w="4530" w:type="dxa"/>
            <w:tcBorders>
              <w:top w:val="single" w:sz="4" w:space="0" w:color="auto"/>
              <w:left w:val="single" w:sz="4" w:space="0" w:color="auto"/>
              <w:bottom w:val="single" w:sz="4" w:space="0" w:color="auto"/>
              <w:right w:val="single" w:sz="4" w:space="0" w:color="auto"/>
            </w:tcBorders>
          </w:tcPr>
          <w:p w14:paraId="5C6893DC" w14:textId="72172B04" w:rsidR="00631535" w:rsidRPr="00CA7D85" w:rsidDel="00631535" w:rsidRDefault="00631535" w:rsidP="00631535">
            <w:pPr>
              <w:pStyle w:val="TAL"/>
              <w:rPr>
                <w:del w:id="6087" w:author="R5-241520" w:date="2024-04-10T13:01:00Z"/>
              </w:rPr>
            </w:pPr>
            <w:del w:id="6088" w:author="R5-241520" w:date="2024-04-10T13:01:00Z">
              <w:r w:rsidRPr="00CA7D85" w:rsidDel="00631535">
                <w:delText xml:space="preserve">    supportedBandCombinationList-UplinkTxSwitch-v1730</w:delText>
              </w:r>
            </w:del>
          </w:p>
        </w:tc>
        <w:tc>
          <w:tcPr>
            <w:tcW w:w="2269" w:type="dxa"/>
            <w:tcBorders>
              <w:top w:val="single" w:sz="4" w:space="0" w:color="auto"/>
              <w:left w:val="single" w:sz="4" w:space="0" w:color="auto"/>
              <w:bottom w:val="single" w:sz="4" w:space="0" w:color="auto"/>
              <w:right w:val="single" w:sz="4" w:space="0" w:color="auto"/>
            </w:tcBorders>
          </w:tcPr>
          <w:p w14:paraId="32FD4D84" w14:textId="34B439B2" w:rsidR="00631535" w:rsidRPr="00CA7D85" w:rsidDel="00631535" w:rsidRDefault="00631535" w:rsidP="00631535">
            <w:pPr>
              <w:pStyle w:val="TAL"/>
              <w:rPr>
                <w:del w:id="6089" w:author="R5-241520" w:date="2024-04-10T13:01:00Z"/>
              </w:rPr>
            </w:pPr>
            <w:del w:id="6090" w:author="R5-241520" w:date="2024-04-10T13:01: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A939EB0" w14:textId="01164240" w:rsidR="00631535" w:rsidRPr="00CA7D85" w:rsidDel="00631535" w:rsidRDefault="00631535" w:rsidP="00631535">
            <w:pPr>
              <w:pStyle w:val="TAL"/>
              <w:rPr>
                <w:del w:id="6091" w:author="R5-241520" w:date="2024-04-10T13:01:00Z"/>
              </w:rPr>
            </w:pPr>
          </w:p>
        </w:tc>
        <w:tc>
          <w:tcPr>
            <w:tcW w:w="1285" w:type="dxa"/>
            <w:tcBorders>
              <w:top w:val="single" w:sz="4" w:space="0" w:color="auto"/>
              <w:left w:val="single" w:sz="4" w:space="0" w:color="auto"/>
              <w:bottom w:val="single" w:sz="4" w:space="0" w:color="auto"/>
              <w:right w:val="single" w:sz="4" w:space="0" w:color="auto"/>
            </w:tcBorders>
          </w:tcPr>
          <w:p w14:paraId="4C3BA8B1" w14:textId="4DF849E5" w:rsidR="00631535" w:rsidRPr="00CA7D85" w:rsidDel="00631535" w:rsidRDefault="00631535" w:rsidP="00631535">
            <w:pPr>
              <w:pStyle w:val="TAL"/>
              <w:rPr>
                <w:del w:id="6092" w:author="R5-241520" w:date="2024-04-10T13:01:00Z"/>
              </w:rPr>
            </w:pPr>
          </w:p>
        </w:tc>
      </w:tr>
      <w:tr w:rsidR="00631535" w:rsidRPr="00CA7D85" w:rsidDel="00631535" w14:paraId="77AD5826" w14:textId="098763D3" w:rsidTr="00F43392">
        <w:tblPrEx>
          <w:tblCellMar>
            <w:left w:w="108" w:type="dxa"/>
            <w:right w:w="108" w:type="dxa"/>
          </w:tblCellMar>
          <w:tblLook w:val="0000" w:firstRow="0" w:lastRow="0" w:firstColumn="0" w:lastColumn="0" w:noHBand="0" w:noVBand="0"/>
        </w:tblPrEx>
        <w:trPr>
          <w:del w:id="6093" w:author="R5-241520" w:date="2024-04-10T13:01:00Z"/>
        </w:trPr>
        <w:tc>
          <w:tcPr>
            <w:tcW w:w="4530" w:type="dxa"/>
            <w:tcBorders>
              <w:top w:val="single" w:sz="4" w:space="0" w:color="auto"/>
              <w:left w:val="single" w:sz="4" w:space="0" w:color="auto"/>
              <w:bottom w:val="single" w:sz="4" w:space="0" w:color="auto"/>
              <w:right w:val="single" w:sz="4" w:space="0" w:color="auto"/>
            </w:tcBorders>
          </w:tcPr>
          <w:p w14:paraId="28046BB2" w14:textId="144F4D71" w:rsidR="00631535" w:rsidRPr="00CA7D85" w:rsidDel="00631535" w:rsidRDefault="00631535" w:rsidP="00631535">
            <w:pPr>
              <w:pStyle w:val="TAL"/>
              <w:rPr>
                <w:del w:id="6094" w:author="R5-241520" w:date="2024-04-10T13:01:00Z"/>
              </w:rPr>
            </w:pPr>
            <w:del w:id="6095" w:author="R5-241520" w:date="2024-04-10T13:01:00Z">
              <w:r w:rsidRPr="00CA7D85" w:rsidDel="00631535">
                <w:delText xml:space="preserve">    supportedBandCombinationListSL-RelayDiscovery-v1730</w:delText>
              </w:r>
            </w:del>
          </w:p>
        </w:tc>
        <w:tc>
          <w:tcPr>
            <w:tcW w:w="2269" w:type="dxa"/>
            <w:tcBorders>
              <w:top w:val="single" w:sz="4" w:space="0" w:color="auto"/>
              <w:left w:val="single" w:sz="4" w:space="0" w:color="auto"/>
              <w:bottom w:val="single" w:sz="4" w:space="0" w:color="auto"/>
              <w:right w:val="single" w:sz="4" w:space="0" w:color="auto"/>
            </w:tcBorders>
          </w:tcPr>
          <w:p w14:paraId="4CA44B47" w14:textId="4B49E482" w:rsidR="00631535" w:rsidRPr="00CA7D85" w:rsidDel="00631535" w:rsidRDefault="00631535" w:rsidP="00631535">
            <w:pPr>
              <w:pStyle w:val="TAL"/>
              <w:rPr>
                <w:del w:id="6096" w:author="R5-241520" w:date="2024-04-10T13:01:00Z"/>
              </w:rPr>
            </w:pPr>
            <w:del w:id="6097" w:author="R5-241520" w:date="2024-04-10T13:01: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5E8C4CC" w14:textId="6CD0344D" w:rsidR="00631535" w:rsidRPr="00CA7D85" w:rsidDel="00631535" w:rsidRDefault="00631535" w:rsidP="00631535">
            <w:pPr>
              <w:pStyle w:val="TAL"/>
              <w:rPr>
                <w:del w:id="6098" w:author="R5-241520" w:date="2024-04-10T13:01:00Z"/>
              </w:rPr>
            </w:pPr>
          </w:p>
        </w:tc>
        <w:tc>
          <w:tcPr>
            <w:tcW w:w="1285" w:type="dxa"/>
            <w:tcBorders>
              <w:top w:val="single" w:sz="4" w:space="0" w:color="auto"/>
              <w:left w:val="single" w:sz="4" w:space="0" w:color="auto"/>
              <w:bottom w:val="single" w:sz="4" w:space="0" w:color="auto"/>
              <w:right w:val="single" w:sz="4" w:space="0" w:color="auto"/>
            </w:tcBorders>
          </w:tcPr>
          <w:p w14:paraId="5DD2B66D" w14:textId="0A736F74" w:rsidR="00631535" w:rsidRPr="00CA7D85" w:rsidDel="00631535" w:rsidRDefault="00631535" w:rsidP="00631535">
            <w:pPr>
              <w:pStyle w:val="TAL"/>
              <w:rPr>
                <w:del w:id="6099" w:author="R5-241520" w:date="2024-04-10T13:01:00Z"/>
              </w:rPr>
            </w:pPr>
          </w:p>
        </w:tc>
      </w:tr>
      <w:tr w:rsidR="00631535" w:rsidRPr="00CA7D85" w:rsidDel="00631535" w14:paraId="1A2DB9CA" w14:textId="446F0908" w:rsidTr="00F43392">
        <w:tblPrEx>
          <w:tblCellMar>
            <w:left w:w="108" w:type="dxa"/>
            <w:right w:w="108" w:type="dxa"/>
          </w:tblCellMar>
          <w:tblLook w:val="0000" w:firstRow="0" w:lastRow="0" w:firstColumn="0" w:lastColumn="0" w:noHBand="0" w:noVBand="0"/>
        </w:tblPrEx>
        <w:trPr>
          <w:del w:id="6100" w:author="R5-241520" w:date="2024-04-10T13:01:00Z"/>
        </w:trPr>
        <w:tc>
          <w:tcPr>
            <w:tcW w:w="4530" w:type="dxa"/>
            <w:tcBorders>
              <w:top w:val="single" w:sz="4" w:space="0" w:color="auto"/>
              <w:left w:val="single" w:sz="4" w:space="0" w:color="auto"/>
              <w:bottom w:val="single" w:sz="4" w:space="0" w:color="auto"/>
              <w:right w:val="single" w:sz="4" w:space="0" w:color="auto"/>
            </w:tcBorders>
          </w:tcPr>
          <w:p w14:paraId="72996C86" w14:textId="5BA9DDED" w:rsidR="00631535" w:rsidRPr="00CA7D85" w:rsidDel="00631535" w:rsidRDefault="00631535" w:rsidP="00631535">
            <w:pPr>
              <w:pStyle w:val="TAL"/>
              <w:rPr>
                <w:del w:id="6101" w:author="R5-241520" w:date="2024-04-10T13:01:00Z"/>
              </w:rPr>
            </w:pPr>
            <w:del w:id="6102" w:author="R5-241520" w:date="2024-04-10T13:01:00Z">
              <w:r w:rsidRPr="00CA7D85" w:rsidDel="00631535">
                <w:delText xml:space="preserve">    supportedBandCombinationListSL-NonRelayDiscovery-v1730</w:delText>
              </w:r>
            </w:del>
          </w:p>
        </w:tc>
        <w:tc>
          <w:tcPr>
            <w:tcW w:w="2269" w:type="dxa"/>
            <w:tcBorders>
              <w:top w:val="single" w:sz="4" w:space="0" w:color="auto"/>
              <w:left w:val="single" w:sz="4" w:space="0" w:color="auto"/>
              <w:bottom w:val="single" w:sz="4" w:space="0" w:color="auto"/>
              <w:right w:val="single" w:sz="4" w:space="0" w:color="auto"/>
            </w:tcBorders>
          </w:tcPr>
          <w:p w14:paraId="02E55083" w14:textId="6D827212" w:rsidR="00631535" w:rsidRPr="00CA7D85" w:rsidDel="00631535" w:rsidRDefault="00631535" w:rsidP="00631535">
            <w:pPr>
              <w:pStyle w:val="TAL"/>
              <w:rPr>
                <w:del w:id="6103" w:author="R5-241520" w:date="2024-04-10T13:01:00Z"/>
              </w:rPr>
            </w:pPr>
            <w:del w:id="6104" w:author="R5-241520" w:date="2024-04-10T13:01: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24E6092" w14:textId="405F1D44" w:rsidR="00631535" w:rsidRPr="00CA7D85" w:rsidDel="00631535" w:rsidRDefault="00631535" w:rsidP="00631535">
            <w:pPr>
              <w:pStyle w:val="TAL"/>
              <w:rPr>
                <w:del w:id="6105" w:author="R5-241520" w:date="2024-04-10T13:01:00Z"/>
              </w:rPr>
            </w:pPr>
          </w:p>
        </w:tc>
        <w:tc>
          <w:tcPr>
            <w:tcW w:w="1285" w:type="dxa"/>
            <w:tcBorders>
              <w:top w:val="single" w:sz="4" w:space="0" w:color="auto"/>
              <w:left w:val="single" w:sz="4" w:space="0" w:color="auto"/>
              <w:bottom w:val="single" w:sz="4" w:space="0" w:color="auto"/>
              <w:right w:val="single" w:sz="4" w:space="0" w:color="auto"/>
            </w:tcBorders>
          </w:tcPr>
          <w:p w14:paraId="03DB969D" w14:textId="1BF295F1" w:rsidR="00631535" w:rsidRPr="00CA7D85" w:rsidDel="00631535" w:rsidRDefault="00631535" w:rsidP="00631535">
            <w:pPr>
              <w:pStyle w:val="TAL"/>
              <w:rPr>
                <w:del w:id="6106" w:author="R5-241520" w:date="2024-04-10T13:01:00Z"/>
              </w:rPr>
            </w:pPr>
          </w:p>
        </w:tc>
      </w:tr>
      <w:tr w:rsidR="00631535" w:rsidRPr="00CA7D85" w:rsidDel="00631535" w14:paraId="0169CC19" w14:textId="5D52EC0A" w:rsidTr="00F43392">
        <w:tblPrEx>
          <w:tblCellMar>
            <w:left w:w="108" w:type="dxa"/>
            <w:right w:w="108" w:type="dxa"/>
          </w:tblCellMar>
          <w:tblLook w:val="0000" w:firstRow="0" w:lastRow="0" w:firstColumn="0" w:lastColumn="0" w:noHBand="0" w:noVBand="0"/>
        </w:tblPrEx>
        <w:trPr>
          <w:del w:id="6107" w:author="R5-241520" w:date="2024-04-10T13:01:00Z"/>
        </w:trPr>
        <w:tc>
          <w:tcPr>
            <w:tcW w:w="4530" w:type="dxa"/>
            <w:tcBorders>
              <w:top w:val="single" w:sz="4" w:space="0" w:color="auto"/>
              <w:left w:val="single" w:sz="4" w:space="0" w:color="auto"/>
              <w:bottom w:val="single" w:sz="4" w:space="0" w:color="auto"/>
              <w:right w:val="single" w:sz="4" w:space="0" w:color="auto"/>
            </w:tcBorders>
          </w:tcPr>
          <w:p w14:paraId="668AA1B9" w14:textId="6E49BBCD" w:rsidR="00631535" w:rsidRPr="00CA7D85" w:rsidDel="00631535" w:rsidRDefault="00631535" w:rsidP="00631535">
            <w:pPr>
              <w:pStyle w:val="TAL"/>
              <w:rPr>
                <w:del w:id="6108" w:author="R5-241520" w:date="2024-04-10T13:01:00Z"/>
              </w:rPr>
            </w:pPr>
            <w:del w:id="6109" w:author="R5-241520" w:date="2024-04-10T13:01:00Z">
              <w:r w:rsidRPr="00CA7D85" w:rsidDel="00631535">
                <w:delText xml:space="preserve">    supportedBandCombinationList-v1740</w:delText>
              </w:r>
            </w:del>
          </w:p>
        </w:tc>
        <w:tc>
          <w:tcPr>
            <w:tcW w:w="2269" w:type="dxa"/>
            <w:tcBorders>
              <w:top w:val="single" w:sz="4" w:space="0" w:color="auto"/>
              <w:left w:val="single" w:sz="4" w:space="0" w:color="auto"/>
              <w:bottom w:val="single" w:sz="4" w:space="0" w:color="auto"/>
              <w:right w:val="single" w:sz="4" w:space="0" w:color="auto"/>
            </w:tcBorders>
          </w:tcPr>
          <w:p w14:paraId="6F6B1C08" w14:textId="018AFDC6" w:rsidR="00631535" w:rsidRPr="00CA7D85" w:rsidDel="00631535" w:rsidRDefault="00631535" w:rsidP="00631535">
            <w:pPr>
              <w:pStyle w:val="TAL"/>
              <w:rPr>
                <w:del w:id="6110" w:author="R5-241520" w:date="2024-04-10T13:01:00Z"/>
              </w:rPr>
            </w:pPr>
            <w:del w:id="6111" w:author="R5-241520" w:date="2024-04-10T13:01: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B1F5956" w14:textId="4C3645A2" w:rsidR="00631535" w:rsidRPr="00CA7D85" w:rsidDel="00631535" w:rsidRDefault="00631535" w:rsidP="00631535">
            <w:pPr>
              <w:pStyle w:val="TAL"/>
              <w:rPr>
                <w:del w:id="6112" w:author="R5-241520" w:date="2024-04-10T13:01:00Z"/>
              </w:rPr>
            </w:pPr>
          </w:p>
        </w:tc>
        <w:tc>
          <w:tcPr>
            <w:tcW w:w="1285" w:type="dxa"/>
            <w:tcBorders>
              <w:top w:val="single" w:sz="4" w:space="0" w:color="auto"/>
              <w:left w:val="single" w:sz="4" w:space="0" w:color="auto"/>
              <w:bottom w:val="single" w:sz="4" w:space="0" w:color="auto"/>
              <w:right w:val="single" w:sz="4" w:space="0" w:color="auto"/>
            </w:tcBorders>
          </w:tcPr>
          <w:p w14:paraId="7CB330F3" w14:textId="591A343D" w:rsidR="00631535" w:rsidRPr="00CA7D85" w:rsidDel="00631535" w:rsidRDefault="00631535" w:rsidP="00631535">
            <w:pPr>
              <w:pStyle w:val="TAL"/>
              <w:rPr>
                <w:del w:id="6113" w:author="R5-241520" w:date="2024-04-10T13:01:00Z"/>
              </w:rPr>
            </w:pPr>
          </w:p>
        </w:tc>
      </w:tr>
      <w:tr w:rsidR="00631535" w:rsidRPr="00CA7D85" w:rsidDel="00631535" w14:paraId="5C9AC912" w14:textId="5FAF3B1A" w:rsidTr="00F43392">
        <w:tblPrEx>
          <w:tblCellMar>
            <w:left w:w="108" w:type="dxa"/>
            <w:right w:w="108" w:type="dxa"/>
          </w:tblCellMar>
          <w:tblLook w:val="0000" w:firstRow="0" w:lastRow="0" w:firstColumn="0" w:lastColumn="0" w:noHBand="0" w:noVBand="0"/>
        </w:tblPrEx>
        <w:trPr>
          <w:del w:id="6114" w:author="R5-241520" w:date="2024-04-10T13:01:00Z"/>
        </w:trPr>
        <w:tc>
          <w:tcPr>
            <w:tcW w:w="4530" w:type="dxa"/>
            <w:tcBorders>
              <w:top w:val="single" w:sz="4" w:space="0" w:color="auto"/>
              <w:left w:val="single" w:sz="4" w:space="0" w:color="auto"/>
              <w:bottom w:val="single" w:sz="4" w:space="0" w:color="auto"/>
              <w:right w:val="single" w:sz="4" w:space="0" w:color="auto"/>
            </w:tcBorders>
          </w:tcPr>
          <w:p w14:paraId="548E2579" w14:textId="239D6C3A" w:rsidR="00631535" w:rsidRPr="00CA7D85" w:rsidDel="00631535" w:rsidRDefault="00631535" w:rsidP="00631535">
            <w:pPr>
              <w:pStyle w:val="TAL"/>
              <w:rPr>
                <w:del w:id="6115" w:author="R5-241520" w:date="2024-04-10T13:01:00Z"/>
              </w:rPr>
            </w:pPr>
            <w:del w:id="6116" w:author="R5-241520" w:date="2024-04-10T13:01:00Z">
              <w:r w:rsidRPr="00CA7D85" w:rsidDel="00631535">
                <w:delText xml:space="preserve">    supportedBandCombinationList-UplinkTxSwitch-v1740</w:delText>
              </w:r>
            </w:del>
          </w:p>
        </w:tc>
        <w:tc>
          <w:tcPr>
            <w:tcW w:w="2269" w:type="dxa"/>
            <w:tcBorders>
              <w:top w:val="single" w:sz="4" w:space="0" w:color="auto"/>
              <w:left w:val="single" w:sz="4" w:space="0" w:color="auto"/>
              <w:bottom w:val="single" w:sz="4" w:space="0" w:color="auto"/>
              <w:right w:val="single" w:sz="4" w:space="0" w:color="auto"/>
            </w:tcBorders>
          </w:tcPr>
          <w:p w14:paraId="6C407902" w14:textId="621D8C24" w:rsidR="00631535" w:rsidRPr="00CA7D85" w:rsidDel="00631535" w:rsidRDefault="00631535" w:rsidP="00631535">
            <w:pPr>
              <w:pStyle w:val="TAL"/>
              <w:rPr>
                <w:del w:id="6117" w:author="R5-241520" w:date="2024-04-10T13:01:00Z"/>
              </w:rPr>
            </w:pPr>
            <w:del w:id="6118" w:author="R5-241520" w:date="2024-04-10T13:01: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06F41B5" w14:textId="22963478" w:rsidR="00631535" w:rsidRPr="00CA7D85" w:rsidDel="00631535" w:rsidRDefault="00631535" w:rsidP="00631535">
            <w:pPr>
              <w:pStyle w:val="TAL"/>
              <w:rPr>
                <w:del w:id="6119" w:author="R5-241520" w:date="2024-04-10T13:01:00Z"/>
              </w:rPr>
            </w:pPr>
          </w:p>
        </w:tc>
        <w:tc>
          <w:tcPr>
            <w:tcW w:w="1285" w:type="dxa"/>
            <w:tcBorders>
              <w:top w:val="single" w:sz="4" w:space="0" w:color="auto"/>
              <w:left w:val="single" w:sz="4" w:space="0" w:color="auto"/>
              <w:bottom w:val="single" w:sz="4" w:space="0" w:color="auto"/>
              <w:right w:val="single" w:sz="4" w:space="0" w:color="auto"/>
            </w:tcBorders>
          </w:tcPr>
          <w:p w14:paraId="47387985" w14:textId="7767AEF1" w:rsidR="00631535" w:rsidRPr="00CA7D85" w:rsidDel="00631535" w:rsidRDefault="00631535" w:rsidP="00631535">
            <w:pPr>
              <w:pStyle w:val="TAL"/>
              <w:rPr>
                <w:del w:id="6120" w:author="R5-241520" w:date="2024-04-10T13:01:00Z"/>
              </w:rPr>
            </w:pPr>
          </w:p>
        </w:tc>
      </w:tr>
      <w:tr w:rsidR="00631535" w:rsidRPr="00CA7D85" w14:paraId="12C7A55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5DE3EC"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DBC48"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D178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D9707" w14:textId="77777777" w:rsidR="00631535" w:rsidRPr="00CA7D85" w:rsidRDefault="00631535" w:rsidP="00631535">
            <w:pPr>
              <w:pStyle w:val="TAL"/>
            </w:pPr>
          </w:p>
        </w:tc>
      </w:tr>
      <w:tr w:rsidR="00631535" w:rsidRPr="00CA7D85" w14:paraId="740863F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F8EA6" w14:textId="77777777" w:rsidR="00631535" w:rsidRPr="00CA7D85" w:rsidRDefault="00631535" w:rsidP="00631535">
            <w:pPr>
              <w:pStyle w:val="TAL"/>
            </w:pPr>
            <w:r w:rsidRPr="00CA7D85">
              <w:t xml:space="preserve">  measAndMobParameters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020B7"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3DEF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DF622" w14:textId="77777777" w:rsidR="00631535" w:rsidRPr="00CA7D85" w:rsidRDefault="00631535" w:rsidP="00631535">
            <w:pPr>
              <w:pStyle w:val="TAL"/>
            </w:pPr>
          </w:p>
        </w:tc>
      </w:tr>
      <w:tr w:rsidR="00631535" w:rsidRPr="00CA7D85" w14:paraId="0B5B916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F01769" w14:textId="77777777" w:rsidR="00631535" w:rsidRPr="00CA7D85" w:rsidRDefault="00631535" w:rsidP="00631535">
            <w:pPr>
              <w:pStyle w:val="TAL"/>
            </w:pPr>
            <w:r w:rsidRPr="00CA7D85">
              <w:t xml:space="preserve">    measAndMobParametersCommon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EC36E"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C13D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5CB6" w14:textId="77777777" w:rsidR="00631535" w:rsidRPr="00CA7D85" w:rsidRDefault="00631535" w:rsidP="00631535">
            <w:pPr>
              <w:pStyle w:val="TAL"/>
            </w:pPr>
          </w:p>
        </w:tc>
      </w:tr>
      <w:tr w:rsidR="00631535" w:rsidRPr="00CA7D85" w14:paraId="169666D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E6DE3C" w14:textId="77777777" w:rsidR="00631535" w:rsidRPr="00CA7D85" w:rsidRDefault="00631535" w:rsidP="00631535">
            <w:pPr>
              <w:pStyle w:val="TAL"/>
            </w:pPr>
            <w:r w:rsidRPr="00CA7D85">
              <w:lastRenderedPageBreak/>
              <w:t xml:space="preserve">      supportedGapPattern</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88341" w14:textId="4D35EE5F"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03E30" w14:textId="6D40E26D" w:rsidR="00631535" w:rsidRPr="00CA7D85" w:rsidRDefault="00631535" w:rsidP="00631535">
            <w:pPr>
              <w:pStyle w:val="TAL"/>
            </w:pPr>
            <w:r w:rsidRPr="00CA7D85">
              <w:t xml:space="preserve">Acc. to TS 38.306 [23] clause 4.2.9: Indicates measurement gap pattern(s) optionally supported by the UE for NE-DC. The leading / leftmost bit (bit 0) corresponds to the gap pattern 2, the next bit corresponds to the gap pattern 3, as specified in TS 38.133 [10] and so on. </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E8EBB" w14:textId="6F1C781A" w:rsidR="00631535" w:rsidRPr="00CA7D85" w:rsidRDefault="00631535" w:rsidP="00631535">
            <w:pPr>
              <w:pStyle w:val="TAL"/>
            </w:pPr>
            <w:r w:rsidRPr="00CA7D85">
              <w:t>pc_gp2_nr, pc_gp3_nr, pc_gp4_nr, pc_gp5_nr, pc_gp6_nr, pc_gp7_nr, pc_gp8_nr, pc_gp9_nr, pc_gp10_nr, pc_gp11_nr, pc_gp12_nr, pc_gp15_nr, pc_gp16_nr, pc_gp17_nr, pc_gp18_nr, pc_gp19_nr, pc_gp20_nr, pc_gp21_nr, pc_gp22_nr, pc_gp23_nr</w:t>
            </w:r>
          </w:p>
        </w:tc>
      </w:tr>
      <w:tr w:rsidR="00631535" w:rsidRPr="00CA7D85" w14:paraId="503A62E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F4F857" w14:textId="77777777" w:rsidR="00631535" w:rsidRPr="00CA7D85" w:rsidRDefault="00631535" w:rsidP="00631535">
            <w:pPr>
              <w:pStyle w:val="TAL"/>
            </w:pPr>
            <w:r w:rsidRPr="00CA7D85">
              <w:t xml:space="preserve">      ssb-RLM</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7E318" w14:textId="77777777" w:rsidR="00631535" w:rsidRPr="00CA7D85" w:rsidRDefault="00631535" w:rsidP="00631535">
            <w:pPr>
              <w:pStyle w:val="TAL"/>
            </w:pPr>
            <w:r w:rsidRPr="00CA7D85">
              <w:t>support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FE01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5B4EB" w14:textId="77777777" w:rsidR="00631535" w:rsidRPr="00CA7D85" w:rsidRDefault="00631535" w:rsidP="00631535">
            <w:pPr>
              <w:pStyle w:val="TAL"/>
            </w:pPr>
          </w:p>
        </w:tc>
      </w:tr>
      <w:tr w:rsidR="00631535" w:rsidRPr="00CA7D85" w14:paraId="5F10C4B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209D8" w14:textId="77777777" w:rsidR="00631535" w:rsidRPr="00CA7D85" w:rsidRDefault="00631535" w:rsidP="00631535">
            <w:pPr>
              <w:pStyle w:val="TAL"/>
            </w:pPr>
            <w:r w:rsidRPr="00CA7D85">
              <w:t xml:space="preserve">      ssb-AndCSI-RS-RLM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7084F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9444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C539F" w14:textId="77777777" w:rsidR="00631535" w:rsidRPr="00CA7D85" w:rsidRDefault="00631535" w:rsidP="00631535">
            <w:pPr>
              <w:pStyle w:val="TAL"/>
            </w:pPr>
          </w:p>
        </w:tc>
      </w:tr>
      <w:tr w:rsidR="00631535" w:rsidRPr="00CA7D85" w14:paraId="620E776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78509" w14:textId="77777777" w:rsidR="00631535" w:rsidRPr="00CA7D85" w:rsidRDefault="00631535" w:rsidP="00631535">
            <w:pPr>
              <w:pStyle w:val="TAL"/>
            </w:pPr>
            <w:r w:rsidRPr="00CA7D85">
              <w:t xml:space="preserve">      eventB-MeasAndRepor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77AF8" w14:textId="36E62481"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47A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97C32" w14:textId="179AA811" w:rsidR="00631535" w:rsidRPr="00CA7D85" w:rsidRDefault="00631535" w:rsidP="00631535">
            <w:pPr>
              <w:pStyle w:val="TAL"/>
            </w:pPr>
            <w:r w:rsidRPr="00CA7D85">
              <w:t>pc_eventB_MeasAndReport</w:t>
            </w:r>
          </w:p>
        </w:tc>
      </w:tr>
      <w:tr w:rsidR="00631535" w:rsidRPr="00CA7D85" w14:paraId="2F42F6B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7CA8A" w14:textId="77777777" w:rsidR="00631535" w:rsidRPr="00CA7D85" w:rsidRDefault="00631535" w:rsidP="00631535">
            <w:pPr>
              <w:pStyle w:val="TAL"/>
            </w:pPr>
            <w:r w:rsidRPr="00CA7D85">
              <w:t xml:space="preserve">      handoverFDD-TDD</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1F05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E1C2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A3F16" w14:textId="77777777" w:rsidR="00631535" w:rsidRPr="00CA7D85" w:rsidRDefault="00631535" w:rsidP="00631535">
            <w:pPr>
              <w:pStyle w:val="TAL"/>
            </w:pPr>
          </w:p>
        </w:tc>
      </w:tr>
      <w:tr w:rsidR="00631535" w:rsidRPr="00CA7D85" w14:paraId="7E080E9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F0459" w14:textId="77777777" w:rsidR="00631535" w:rsidRPr="00CA7D85" w:rsidRDefault="00631535" w:rsidP="00631535">
            <w:pPr>
              <w:pStyle w:val="TAL"/>
            </w:pPr>
            <w:r w:rsidRPr="00CA7D85">
              <w:t xml:space="preserve">      eutra-CGI-Reporting</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6A392" w14:textId="36134600"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DFEB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0A071" w14:textId="326AA601" w:rsidR="00631535" w:rsidRPr="00CA7D85" w:rsidRDefault="00631535" w:rsidP="00631535">
            <w:pPr>
              <w:pStyle w:val="TAL"/>
            </w:pPr>
            <w:r w:rsidRPr="00CA7D85">
              <w:t>pc_eutra_CGI_Reporting</w:t>
            </w:r>
          </w:p>
        </w:tc>
      </w:tr>
      <w:tr w:rsidR="00631535" w:rsidRPr="00CA7D85" w14:paraId="4CE7C63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42374" w14:textId="77777777" w:rsidR="00631535" w:rsidRPr="00CA7D85" w:rsidRDefault="00631535" w:rsidP="00631535">
            <w:pPr>
              <w:pStyle w:val="TAL"/>
            </w:pPr>
            <w:r w:rsidRPr="00CA7D85">
              <w:t xml:space="preserve">      nr-CGI-Reporting</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70CAF9" w14:textId="1C713F60"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75DE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AC156" w14:textId="7AAE3CEF" w:rsidR="00631535" w:rsidRPr="00CA7D85" w:rsidRDefault="00631535" w:rsidP="00631535">
            <w:pPr>
              <w:pStyle w:val="TAL"/>
            </w:pPr>
            <w:r w:rsidRPr="00CA7D85">
              <w:t>pc_nr_CGI_Reporting</w:t>
            </w:r>
          </w:p>
        </w:tc>
      </w:tr>
      <w:tr w:rsidR="00631535" w:rsidRPr="00CA7D85" w14:paraId="7193043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C6B92" w14:textId="77777777" w:rsidR="00631535" w:rsidRPr="00CA7D85" w:rsidRDefault="00631535" w:rsidP="00631535">
            <w:pPr>
              <w:pStyle w:val="TAL"/>
            </w:pPr>
            <w:r w:rsidRPr="00CA7D85">
              <w:t xml:space="preserve">      independentGapConfig</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A7AB56" w14:textId="77777777"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4E04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FCDC10" w14:textId="77777777" w:rsidR="00631535" w:rsidRPr="00CA7D85" w:rsidRDefault="00631535" w:rsidP="00631535">
            <w:pPr>
              <w:pStyle w:val="TAL"/>
            </w:pPr>
            <w:r w:rsidRPr="00CA7D85">
              <w:t>pc_independentGapConfig</w:t>
            </w:r>
          </w:p>
        </w:tc>
      </w:tr>
      <w:tr w:rsidR="00631535" w:rsidRPr="00CA7D85" w14:paraId="670E89D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167B5E" w14:textId="77777777" w:rsidR="00631535" w:rsidRPr="00CA7D85" w:rsidRDefault="00631535" w:rsidP="00631535">
            <w:pPr>
              <w:pStyle w:val="TAL"/>
            </w:pPr>
            <w:r w:rsidRPr="00CA7D85">
              <w:t xml:space="preserve">      periodicEUTRA-MeasAndRepor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878B81" w14:textId="3F990364"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33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09EF2" w14:textId="61D2C9F6" w:rsidR="00631535" w:rsidRPr="00CA7D85" w:rsidRDefault="00631535" w:rsidP="00631535">
            <w:pPr>
              <w:pStyle w:val="TAL"/>
            </w:pPr>
            <w:r w:rsidRPr="00CA7D85">
              <w:t>pc_periodicEUTRA_MeasAndReport</w:t>
            </w:r>
          </w:p>
        </w:tc>
      </w:tr>
      <w:tr w:rsidR="00631535" w:rsidRPr="00CA7D85" w14:paraId="6519B5F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A2A50" w14:textId="77777777" w:rsidR="00631535" w:rsidRPr="00CA7D85" w:rsidRDefault="00631535" w:rsidP="00631535">
            <w:pPr>
              <w:pStyle w:val="TAL"/>
            </w:pPr>
            <w:r w:rsidRPr="00CA7D85">
              <w:t xml:space="preserve">      handoverFR1-FR2</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5FD8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CF6C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4AB3B" w14:textId="77777777" w:rsidR="00631535" w:rsidRPr="00CA7D85" w:rsidRDefault="00631535" w:rsidP="00631535">
            <w:pPr>
              <w:pStyle w:val="TAL"/>
            </w:pPr>
          </w:p>
        </w:tc>
      </w:tr>
      <w:tr w:rsidR="00631535" w:rsidRPr="00CA7D85" w14:paraId="7C9371A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6EC7F" w14:textId="77777777" w:rsidR="00631535" w:rsidRPr="00CA7D85" w:rsidRDefault="00631535" w:rsidP="00631535">
            <w:pPr>
              <w:pStyle w:val="TAL"/>
            </w:pPr>
            <w:r w:rsidRPr="00CA7D85">
              <w:t xml:space="preserve">      maxNumberCSI-RS-RRM-RS-SINR</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B9236"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505C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3754" w14:textId="77777777" w:rsidR="00631535" w:rsidRPr="00CA7D85" w:rsidRDefault="00631535" w:rsidP="00631535">
            <w:pPr>
              <w:pStyle w:val="TAL"/>
            </w:pPr>
          </w:p>
        </w:tc>
      </w:tr>
      <w:tr w:rsidR="00631535" w:rsidRPr="00CA7D85" w14:paraId="26BF650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E0DB32A" w14:textId="77777777" w:rsidR="00631535" w:rsidRPr="00CA7D85" w:rsidRDefault="00631535" w:rsidP="00631535">
            <w:pPr>
              <w:pStyle w:val="TAL"/>
            </w:pPr>
            <w:r w:rsidRPr="00CA7D85">
              <w:t xml:space="preserve">      nr-CGI-Reporting-ENDC  </w:t>
            </w:r>
          </w:p>
        </w:tc>
        <w:tc>
          <w:tcPr>
            <w:tcW w:w="2269" w:type="dxa"/>
            <w:tcBorders>
              <w:top w:val="single" w:sz="4" w:space="0" w:color="auto"/>
              <w:left w:val="single" w:sz="4" w:space="0" w:color="auto"/>
              <w:bottom w:val="single" w:sz="4" w:space="0" w:color="auto"/>
              <w:right w:val="single" w:sz="4" w:space="0" w:color="auto"/>
            </w:tcBorders>
          </w:tcPr>
          <w:p w14:paraId="3E9F104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7411CB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17F82C12" w14:textId="77777777" w:rsidR="00631535" w:rsidRPr="00CA7D85" w:rsidRDefault="00631535" w:rsidP="00631535">
            <w:pPr>
              <w:pStyle w:val="TAL"/>
            </w:pPr>
          </w:p>
        </w:tc>
      </w:tr>
      <w:tr w:rsidR="00631535" w:rsidRPr="00CA7D85" w14:paraId="3B3716F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792FFF4" w14:textId="77777777" w:rsidR="00631535" w:rsidRPr="00CA7D85" w:rsidRDefault="00631535" w:rsidP="00631535">
            <w:pPr>
              <w:pStyle w:val="TAL"/>
            </w:pPr>
            <w:r w:rsidRPr="00CA7D85">
              <w:t xml:space="preserve">      eutra-CGI-Reporting-NEDC</w:t>
            </w:r>
          </w:p>
        </w:tc>
        <w:tc>
          <w:tcPr>
            <w:tcW w:w="2269" w:type="dxa"/>
            <w:tcBorders>
              <w:top w:val="single" w:sz="4" w:space="0" w:color="auto"/>
              <w:left w:val="single" w:sz="4" w:space="0" w:color="auto"/>
              <w:bottom w:val="single" w:sz="4" w:space="0" w:color="auto"/>
              <w:right w:val="single" w:sz="4" w:space="0" w:color="auto"/>
            </w:tcBorders>
          </w:tcPr>
          <w:p w14:paraId="7D7201A3" w14:textId="3E3474F2"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19B5CDC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EA496B9" w14:textId="274A8AB6" w:rsidR="00631535" w:rsidRPr="00CA7D85" w:rsidRDefault="00631535" w:rsidP="00631535">
            <w:pPr>
              <w:pStyle w:val="TAL"/>
            </w:pPr>
            <w:r w:rsidRPr="00CA7D85">
              <w:t>pc_eutra_CGI_Reporting_NEDC</w:t>
            </w:r>
          </w:p>
        </w:tc>
      </w:tr>
      <w:tr w:rsidR="00631535" w:rsidRPr="00CA7D85" w14:paraId="26D6C15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B78E0F7" w14:textId="77777777" w:rsidR="00631535" w:rsidRPr="00CA7D85" w:rsidRDefault="00631535" w:rsidP="00631535">
            <w:pPr>
              <w:pStyle w:val="TAL"/>
            </w:pPr>
            <w:r w:rsidRPr="00CA7D85">
              <w:t xml:space="preserve">      eutra-CGI-Reporting-NRDC</w:t>
            </w:r>
          </w:p>
        </w:tc>
        <w:tc>
          <w:tcPr>
            <w:tcW w:w="2269" w:type="dxa"/>
            <w:tcBorders>
              <w:top w:val="single" w:sz="4" w:space="0" w:color="auto"/>
              <w:left w:val="single" w:sz="4" w:space="0" w:color="auto"/>
              <w:bottom w:val="single" w:sz="4" w:space="0" w:color="auto"/>
              <w:right w:val="single" w:sz="4" w:space="0" w:color="auto"/>
            </w:tcBorders>
          </w:tcPr>
          <w:p w14:paraId="775B386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18F84A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9E0241F" w14:textId="77777777" w:rsidR="00631535" w:rsidRPr="00CA7D85" w:rsidRDefault="00631535" w:rsidP="00631535">
            <w:pPr>
              <w:pStyle w:val="TAL"/>
            </w:pPr>
          </w:p>
        </w:tc>
      </w:tr>
      <w:tr w:rsidR="00631535" w:rsidRPr="00CA7D85" w14:paraId="76EE0C5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7C3B9DD" w14:textId="77777777" w:rsidR="00631535" w:rsidRPr="00CA7D85" w:rsidRDefault="00631535" w:rsidP="00631535">
            <w:pPr>
              <w:pStyle w:val="TAL"/>
            </w:pPr>
            <w:r w:rsidRPr="00CA7D85">
              <w:t xml:space="preserve">      nr-CGI-Reporting-NEDC</w:t>
            </w:r>
          </w:p>
        </w:tc>
        <w:tc>
          <w:tcPr>
            <w:tcW w:w="2269" w:type="dxa"/>
            <w:tcBorders>
              <w:top w:val="single" w:sz="4" w:space="0" w:color="auto"/>
              <w:left w:val="single" w:sz="4" w:space="0" w:color="auto"/>
              <w:bottom w:val="single" w:sz="4" w:space="0" w:color="auto"/>
              <w:right w:val="single" w:sz="4" w:space="0" w:color="auto"/>
            </w:tcBorders>
          </w:tcPr>
          <w:p w14:paraId="4ABE20E9" w14:textId="7D773F5A"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7B016B6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0812ED3" w14:textId="1A71BFAB" w:rsidR="00631535" w:rsidRPr="00CA7D85" w:rsidRDefault="00631535" w:rsidP="00631535">
            <w:pPr>
              <w:pStyle w:val="TAL"/>
            </w:pPr>
            <w:r w:rsidRPr="00CA7D85">
              <w:t>pc_nr_CGI_Reporting_NEDC</w:t>
            </w:r>
          </w:p>
        </w:tc>
      </w:tr>
      <w:tr w:rsidR="00631535" w:rsidRPr="00CA7D85" w14:paraId="7F66998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55BA46C" w14:textId="77777777" w:rsidR="00631535" w:rsidRPr="00CA7D85" w:rsidRDefault="00631535" w:rsidP="00631535">
            <w:pPr>
              <w:pStyle w:val="TAL"/>
            </w:pPr>
            <w:r w:rsidRPr="00CA7D85">
              <w:t xml:space="preserve">      nr-CGI-Reporting-NRDC</w:t>
            </w:r>
          </w:p>
        </w:tc>
        <w:tc>
          <w:tcPr>
            <w:tcW w:w="2269" w:type="dxa"/>
            <w:tcBorders>
              <w:top w:val="single" w:sz="4" w:space="0" w:color="auto"/>
              <w:left w:val="single" w:sz="4" w:space="0" w:color="auto"/>
              <w:bottom w:val="single" w:sz="4" w:space="0" w:color="auto"/>
              <w:right w:val="single" w:sz="4" w:space="0" w:color="auto"/>
            </w:tcBorders>
          </w:tcPr>
          <w:p w14:paraId="47BF813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8CC63B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4190876" w14:textId="77777777" w:rsidR="00631535" w:rsidRPr="00CA7D85" w:rsidRDefault="00631535" w:rsidP="00631535">
            <w:pPr>
              <w:pStyle w:val="TAL"/>
            </w:pPr>
          </w:p>
        </w:tc>
      </w:tr>
      <w:tr w:rsidR="00631535" w:rsidRPr="00CA7D85" w14:paraId="3EFDF8C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E1D3AF2" w14:textId="77777777" w:rsidR="00631535" w:rsidRPr="00CA7D85" w:rsidRDefault="00631535" w:rsidP="00631535">
            <w:pPr>
              <w:pStyle w:val="TAL"/>
            </w:pPr>
            <w:r w:rsidRPr="00CA7D85">
              <w:t xml:space="preserve">      reportAddNeighMeasForPeriodic-r16</w:t>
            </w:r>
          </w:p>
        </w:tc>
        <w:tc>
          <w:tcPr>
            <w:tcW w:w="2269" w:type="dxa"/>
            <w:tcBorders>
              <w:top w:val="single" w:sz="4" w:space="0" w:color="auto"/>
              <w:left w:val="single" w:sz="4" w:space="0" w:color="auto"/>
              <w:bottom w:val="single" w:sz="4" w:space="0" w:color="auto"/>
              <w:right w:val="single" w:sz="4" w:space="0" w:color="auto"/>
            </w:tcBorders>
          </w:tcPr>
          <w:p w14:paraId="626B1A79"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1E3758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4E200F76" w14:textId="77777777" w:rsidR="00631535" w:rsidRPr="00CA7D85" w:rsidRDefault="00631535" w:rsidP="00631535">
            <w:pPr>
              <w:pStyle w:val="TAL"/>
            </w:pPr>
          </w:p>
        </w:tc>
      </w:tr>
      <w:tr w:rsidR="00631535" w:rsidRPr="00CA7D85" w14:paraId="35C8B63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03E0579" w14:textId="77777777" w:rsidR="00631535" w:rsidRPr="00CA7D85" w:rsidRDefault="00631535" w:rsidP="00631535">
            <w:pPr>
              <w:pStyle w:val="TAL"/>
            </w:pPr>
            <w:r w:rsidRPr="00CA7D85">
              <w:t xml:space="preserve">      condHandoverParametersCommon-r16</w:t>
            </w:r>
          </w:p>
        </w:tc>
        <w:tc>
          <w:tcPr>
            <w:tcW w:w="2269" w:type="dxa"/>
            <w:tcBorders>
              <w:top w:val="single" w:sz="4" w:space="0" w:color="auto"/>
              <w:left w:val="single" w:sz="4" w:space="0" w:color="auto"/>
              <w:bottom w:val="single" w:sz="4" w:space="0" w:color="auto"/>
              <w:right w:val="single" w:sz="4" w:space="0" w:color="auto"/>
            </w:tcBorders>
          </w:tcPr>
          <w:p w14:paraId="5664AD4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F57563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493D115" w14:textId="77777777" w:rsidR="00631535" w:rsidRPr="00CA7D85" w:rsidRDefault="00631535" w:rsidP="00631535">
            <w:pPr>
              <w:pStyle w:val="TAL"/>
            </w:pPr>
          </w:p>
        </w:tc>
      </w:tr>
      <w:tr w:rsidR="00631535" w:rsidRPr="00CA7D85" w14:paraId="14A831B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00366E5" w14:textId="77777777" w:rsidR="00631535" w:rsidRPr="00CA7D85" w:rsidRDefault="00631535" w:rsidP="00631535">
            <w:pPr>
              <w:pStyle w:val="TAL"/>
            </w:pPr>
            <w:r w:rsidRPr="00CA7D85">
              <w:t xml:space="preserve">      nr-NeedForGap-Reporting-r16</w:t>
            </w:r>
          </w:p>
        </w:tc>
        <w:tc>
          <w:tcPr>
            <w:tcW w:w="2269" w:type="dxa"/>
            <w:tcBorders>
              <w:top w:val="single" w:sz="4" w:space="0" w:color="auto"/>
              <w:left w:val="single" w:sz="4" w:space="0" w:color="auto"/>
              <w:bottom w:val="single" w:sz="4" w:space="0" w:color="auto"/>
              <w:right w:val="single" w:sz="4" w:space="0" w:color="auto"/>
            </w:tcBorders>
          </w:tcPr>
          <w:p w14:paraId="4D8F564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EECC73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CA36D63" w14:textId="77777777" w:rsidR="00631535" w:rsidRPr="00CA7D85" w:rsidRDefault="00631535" w:rsidP="00631535">
            <w:pPr>
              <w:pStyle w:val="TAL"/>
            </w:pPr>
          </w:p>
        </w:tc>
      </w:tr>
      <w:tr w:rsidR="00631535" w:rsidRPr="00CA7D85" w14:paraId="419A248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3888058" w14:textId="77777777" w:rsidR="00631535" w:rsidRPr="00CA7D85" w:rsidRDefault="00631535" w:rsidP="00631535">
            <w:pPr>
              <w:pStyle w:val="TAL"/>
            </w:pPr>
            <w:r w:rsidRPr="00CA7D85">
              <w:t xml:space="preserve">      supportedGapPattern-NRonly-r16</w:t>
            </w:r>
          </w:p>
        </w:tc>
        <w:tc>
          <w:tcPr>
            <w:tcW w:w="2269" w:type="dxa"/>
            <w:tcBorders>
              <w:top w:val="single" w:sz="4" w:space="0" w:color="auto"/>
              <w:left w:val="single" w:sz="4" w:space="0" w:color="auto"/>
              <w:bottom w:val="single" w:sz="4" w:space="0" w:color="auto"/>
              <w:right w:val="single" w:sz="4" w:space="0" w:color="auto"/>
            </w:tcBorders>
          </w:tcPr>
          <w:p w14:paraId="76B0664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851192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A3F833B" w14:textId="77777777" w:rsidR="00631535" w:rsidRPr="00CA7D85" w:rsidRDefault="00631535" w:rsidP="00631535">
            <w:pPr>
              <w:pStyle w:val="TAL"/>
            </w:pPr>
          </w:p>
        </w:tc>
      </w:tr>
      <w:tr w:rsidR="00631535" w:rsidRPr="00CA7D85" w14:paraId="654D9B6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17854CA" w14:textId="77777777" w:rsidR="00631535" w:rsidRPr="00CA7D85" w:rsidRDefault="00631535" w:rsidP="00631535">
            <w:pPr>
              <w:pStyle w:val="TAL"/>
            </w:pPr>
            <w:r w:rsidRPr="00CA7D85">
              <w:t xml:space="preserve">      supportedGapPattern-NRonly-NEDC-r16</w:t>
            </w:r>
          </w:p>
        </w:tc>
        <w:tc>
          <w:tcPr>
            <w:tcW w:w="2269" w:type="dxa"/>
            <w:tcBorders>
              <w:top w:val="single" w:sz="4" w:space="0" w:color="auto"/>
              <w:left w:val="single" w:sz="4" w:space="0" w:color="auto"/>
              <w:bottom w:val="single" w:sz="4" w:space="0" w:color="auto"/>
              <w:right w:val="single" w:sz="4" w:space="0" w:color="auto"/>
            </w:tcBorders>
          </w:tcPr>
          <w:p w14:paraId="1059ABF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B27E43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46C2ED6" w14:textId="77777777" w:rsidR="00631535" w:rsidRPr="00CA7D85" w:rsidRDefault="00631535" w:rsidP="00631535">
            <w:pPr>
              <w:pStyle w:val="TAL"/>
            </w:pPr>
          </w:p>
        </w:tc>
      </w:tr>
      <w:tr w:rsidR="00631535" w:rsidRPr="00CA7D85" w14:paraId="0EAEF383"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D50ED67" w14:textId="77777777" w:rsidR="00631535" w:rsidRPr="00CA7D85" w:rsidRDefault="00631535" w:rsidP="00631535">
            <w:pPr>
              <w:pStyle w:val="TAL"/>
            </w:pPr>
            <w:r w:rsidRPr="00CA7D85">
              <w:t xml:space="preserve">      maxNumberCLI-RSSI-r16</w:t>
            </w:r>
          </w:p>
        </w:tc>
        <w:tc>
          <w:tcPr>
            <w:tcW w:w="2269" w:type="dxa"/>
            <w:tcBorders>
              <w:top w:val="single" w:sz="4" w:space="0" w:color="auto"/>
              <w:left w:val="single" w:sz="4" w:space="0" w:color="auto"/>
              <w:bottom w:val="single" w:sz="4" w:space="0" w:color="auto"/>
              <w:right w:val="single" w:sz="4" w:space="0" w:color="auto"/>
            </w:tcBorders>
          </w:tcPr>
          <w:p w14:paraId="54B080D4"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24B1AF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6560FF4" w14:textId="77777777" w:rsidR="00631535" w:rsidRPr="00CA7D85" w:rsidRDefault="00631535" w:rsidP="00631535">
            <w:pPr>
              <w:pStyle w:val="TAL"/>
            </w:pPr>
          </w:p>
        </w:tc>
      </w:tr>
      <w:tr w:rsidR="00631535" w:rsidRPr="00CA7D85" w14:paraId="49F02A5E"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8C0A355" w14:textId="77777777" w:rsidR="00631535" w:rsidRPr="00CA7D85" w:rsidRDefault="00631535" w:rsidP="00631535">
            <w:pPr>
              <w:pStyle w:val="TAL"/>
            </w:pPr>
            <w:r w:rsidRPr="00CA7D85">
              <w:t xml:space="preserve">      maxNumberCLI-SRS-RSRP-r16</w:t>
            </w:r>
          </w:p>
        </w:tc>
        <w:tc>
          <w:tcPr>
            <w:tcW w:w="2269" w:type="dxa"/>
            <w:tcBorders>
              <w:top w:val="single" w:sz="4" w:space="0" w:color="auto"/>
              <w:left w:val="single" w:sz="4" w:space="0" w:color="auto"/>
              <w:bottom w:val="single" w:sz="4" w:space="0" w:color="auto"/>
              <w:right w:val="single" w:sz="4" w:space="0" w:color="auto"/>
            </w:tcBorders>
          </w:tcPr>
          <w:p w14:paraId="4146DD4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6A4C29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9CAF39B" w14:textId="77777777" w:rsidR="00631535" w:rsidRPr="00CA7D85" w:rsidRDefault="00631535" w:rsidP="00631535">
            <w:pPr>
              <w:pStyle w:val="TAL"/>
            </w:pPr>
          </w:p>
        </w:tc>
      </w:tr>
      <w:tr w:rsidR="00631535" w:rsidRPr="00CA7D85" w14:paraId="51981B1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D9646AC" w14:textId="77777777" w:rsidR="00631535" w:rsidRPr="00CA7D85" w:rsidRDefault="00631535" w:rsidP="00631535">
            <w:pPr>
              <w:pStyle w:val="TAL"/>
            </w:pPr>
            <w:r w:rsidRPr="00CA7D85">
              <w:t xml:space="preserve">      maxNumberPerSlotCLI-SRS-RSRP-r16</w:t>
            </w:r>
          </w:p>
        </w:tc>
        <w:tc>
          <w:tcPr>
            <w:tcW w:w="2269" w:type="dxa"/>
            <w:tcBorders>
              <w:top w:val="single" w:sz="4" w:space="0" w:color="auto"/>
              <w:left w:val="single" w:sz="4" w:space="0" w:color="auto"/>
              <w:bottom w:val="single" w:sz="4" w:space="0" w:color="auto"/>
              <w:right w:val="single" w:sz="4" w:space="0" w:color="auto"/>
            </w:tcBorders>
          </w:tcPr>
          <w:p w14:paraId="2921E4E4"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456BF5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EF75581" w14:textId="77777777" w:rsidR="00631535" w:rsidRPr="00CA7D85" w:rsidRDefault="00631535" w:rsidP="00631535">
            <w:pPr>
              <w:pStyle w:val="TAL"/>
            </w:pPr>
          </w:p>
        </w:tc>
      </w:tr>
      <w:tr w:rsidR="00631535" w:rsidRPr="00CA7D85" w14:paraId="6FBA686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3542A67" w14:textId="77777777" w:rsidR="00631535" w:rsidRPr="00CA7D85" w:rsidRDefault="00631535" w:rsidP="00631535">
            <w:pPr>
              <w:pStyle w:val="TAL"/>
            </w:pPr>
            <w:r w:rsidRPr="00CA7D85">
              <w:t xml:space="preserve">      mfbi-IAB-r16</w:t>
            </w:r>
          </w:p>
        </w:tc>
        <w:tc>
          <w:tcPr>
            <w:tcW w:w="2269" w:type="dxa"/>
            <w:tcBorders>
              <w:top w:val="single" w:sz="4" w:space="0" w:color="auto"/>
              <w:left w:val="single" w:sz="4" w:space="0" w:color="auto"/>
              <w:bottom w:val="single" w:sz="4" w:space="0" w:color="auto"/>
              <w:right w:val="single" w:sz="4" w:space="0" w:color="auto"/>
            </w:tcBorders>
          </w:tcPr>
          <w:p w14:paraId="5EEBA49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115C8F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BCA6CBE" w14:textId="77777777" w:rsidR="00631535" w:rsidRPr="00CA7D85" w:rsidRDefault="00631535" w:rsidP="00631535">
            <w:pPr>
              <w:pStyle w:val="TAL"/>
            </w:pPr>
          </w:p>
        </w:tc>
      </w:tr>
      <w:tr w:rsidR="00631535" w:rsidRPr="00CA7D85" w:rsidDel="00631535" w14:paraId="7392C0CC" w14:textId="5A576C17" w:rsidTr="00F43392">
        <w:tblPrEx>
          <w:tblCellMar>
            <w:left w:w="108" w:type="dxa"/>
            <w:right w:w="108" w:type="dxa"/>
          </w:tblCellMar>
          <w:tblLook w:val="0000" w:firstRow="0" w:lastRow="0" w:firstColumn="0" w:lastColumn="0" w:noHBand="0" w:noVBand="0"/>
        </w:tblPrEx>
        <w:trPr>
          <w:del w:id="6121" w:author="R5-241520" w:date="2024-04-10T13:02:00Z"/>
        </w:trPr>
        <w:tc>
          <w:tcPr>
            <w:tcW w:w="4530" w:type="dxa"/>
            <w:tcBorders>
              <w:top w:val="single" w:sz="4" w:space="0" w:color="auto"/>
              <w:left w:val="single" w:sz="4" w:space="0" w:color="auto"/>
              <w:bottom w:val="single" w:sz="4" w:space="0" w:color="auto"/>
              <w:right w:val="single" w:sz="4" w:space="0" w:color="auto"/>
            </w:tcBorders>
          </w:tcPr>
          <w:p w14:paraId="5D44E84D" w14:textId="6316D329" w:rsidR="00631535" w:rsidRPr="00CA7D85" w:rsidDel="00631535" w:rsidRDefault="00631535" w:rsidP="00631535">
            <w:pPr>
              <w:pStyle w:val="TAL"/>
              <w:rPr>
                <w:del w:id="6122" w:author="R5-241520" w:date="2024-04-10T13:02:00Z"/>
              </w:rPr>
            </w:pPr>
            <w:del w:id="6123" w:author="R5-241520" w:date="2024-04-10T13:02:00Z">
              <w:r w:rsidRPr="00CA7D85" w:rsidDel="00631535">
                <w:delText xml:space="preserve">      dummy</w:delText>
              </w:r>
            </w:del>
          </w:p>
        </w:tc>
        <w:tc>
          <w:tcPr>
            <w:tcW w:w="2269" w:type="dxa"/>
            <w:tcBorders>
              <w:top w:val="single" w:sz="4" w:space="0" w:color="auto"/>
              <w:left w:val="single" w:sz="4" w:space="0" w:color="auto"/>
              <w:bottom w:val="single" w:sz="4" w:space="0" w:color="auto"/>
              <w:right w:val="single" w:sz="4" w:space="0" w:color="auto"/>
            </w:tcBorders>
          </w:tcPr>
          <w:p w14:paraId="3790AF8F" w14:textId="5B2D38A7" w:rsidR="00631535" w:rsidRPr="00CA7D85" w:rsidDel="00631535" w:rsidRDefault="00631535" w:rsidP="00631535">
            <w:pPr>
              <w:pStyle w:val="TAL"/>
              <w:rPr>
                <w:del w:id="6124" w:author="R5-241520" w:date="2024-04-10T13:02:00Z"/>
              </w:rPr>
            </w:pPr>
            <w:del w:id="6125" w:author="R5-241520" w:date="2024-04-10T13:02: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4ABD5C5" w14:textId="70E333B5" w:rsidR="00631535" w:rsidRPr="00CA7D85" w:rsidDel="00631535" w:rsidRDefault="00631535" w:rsidP="00631535">
            <w:pPr>
              <w:pStyle w:val="TAL"/>
              <w:rPr>
                <w:del w:id="6126" w:author="R5-241520" w:date="2024-04-10T13:02:00Z"/>
              </w:rPr>
            </w:pPr>
          </w:p>
        </w:tc>
        <w:tc>
          <w:tcPr>
            <w:tcW w:w="1285" w:type="dxa"/>
            <w:tcBorders>
              <w:top w:val="single" w:sz="4" w:space="0" w:color="auto"/>
              <w:left w:val="single" w:sz="4" w:space="0" w:color="auto"/>
              <w:bottom w:val="single" w:sz="4" w:space="0" w:color="auto"/>
              <w:right w:val="single" w:sz="4" w:space="0" w:color="auto"/>
            </w:tcBorders>
          </w:tcPr>
          <w:p w14:paraId="0F34B1B9" w14:textId="5743AD2D" w:rsidR="00631535" w:rsidRPr="00CA7D85" w:rsidDel="00631535" w:rsidRDefault="00631535" w:rsidP="00631535">
            <w:pPr>
              <w:pStyle w:val="TAL"/>
              <w:rPr>
                <w:del w:id="6127" w:author="R5-241520" w:date="2024-04-10T13:02:00Z"/>
              </w:rPr>
            </w:pPr>
          </w:p>
        </w:tc>
      </w:tr>
      <w:tr w:rsidR="00631535" w:rsidRPr="00CA7D85" w14:paraId="21BF8455"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FFB53F5" w14:textId="77777777" w:rsidR="00631535" w:rsidRPr="00CA7D85" w:rsidRDefault="00631535" w:rsidP="00631535">
            <w:pPr>
              <w:pStyle w:val="TAL"/>
            </w:pPr>
            <w:r w:rsidRPr="00CA7D85">
              <w:t xml:space="preserve">      nr-CGI-Reporting-NPN-r16</w:t>
            </w:r>
          </w:p>
        </w:tc>
        <w:tc>
          <w:tcPr>
            <w:tcW w:w="2269" w:type="dxa"/>
            <w:tcBorders>
              <w:top w:val="single" w:sz="4" w:space="0" w:color="auto"/>
              <w:left w:val="single" w:sz="4" w:space="0" w:color="auto"/>
              <w:bottom w:val="single" w:sz="4" w:space="0" w:color="auto"/>
              <w:right w:val="single" w:sz="4" w:space="0" w:color="auto"/>
            </w:tcBorders>
          </w:tcPr>
          <w:p w14:paraId="47D0D5F7" w14:textId="77777777"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31AD372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D29A583" w14:textId="77777777" w:rsidR="00631535" w:rsidRPr="00CA7D85" w:rsidRDefault="00631535" w:rsidP="00631535">
            <w:pPr>
              <w:pStyle w:val="TAL"/>
            </w:pPr>
            <w:r w:rsidRPr="00CA7D85">
              <w:t>pc_nr_CGI_Reporting_NPN_r16</w:t>
            </w:r>
          </w:p>
        </w:tc>
      </w:tr>
      <w:tr w:rsidR="00631535" w:rsidRPr="00CA7D85" w14:paraId="07657E0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B448061" w14:textId="77777777" w:rsidR="00631535" w:rsidRPr="00CA7D85" w:rsidRDefault="00631535" w:rsidP="00631535">
            <w:pPr>
              <w:pStyle w:val="TAL"/>
            </w:pPr>
            <w:r w:rsidRPr="00CA7D85">
              <w:t xml:space="preserve">      idleInactiveEUTRA-MeasReport-r16</w:t>
            </w:r>
          </w:p>
        </w:tc>
        <w:tc>
          <w:tcPr>
            <w:tcW w:w="2269" w:type="dxa"/>
            <w:tcBorders>
              <w:top w:val="single" w:sz="4" w:space="0" w:color="auto"/>
              <w:left w:val="single" w:sz="4" w:space="0" w:color="auto"/>
              <w:bottom w:val="single" w:sz="4" w:space="0" w:color="auto"/>
              <w:right w:val="single" w:sz="4" w:space="0" w:color="auto"/>
            </w:tcBorders>
          </w:tcPr>
          <w:p w14:paraId="1DFDD85D" w14:textId="35172453" w:rsidR="00631535" w:rsidRPr="00CA7D85" w:rsidRDefault="00631535" w:rsidP="00631535">
            <w:pPr>
              <w:pStyle w:val="TAL"/>
            </w:pPr>
            <w:r w:rsidRPr="00E7735E">
              <w:t>C</w:t>
            </w:r>
            <w:r w:rsidRPr="00CA7D85">
              <w:t>hecked</w:t>
            </w:r>
          </w:p>
        </w:tc>
        <w:tc>
          <w:tcPr>
            <w:tcW w:w="1706" w:type="dxa"/>
            <w:tcBorders>
              <w:top w:val="single" w:sz="4" w:space="0" w:color="auto"/>
              <w:left w:val="single" w:sz="4" w:space="0" w:color="auto"/>
              <w:bottom w:val="single" w:sz="4" w:space="0" w:color="auto"/>
              <w:right w:val="single" w:sz="4" w:space="0" w:color="auto"/>
            </w:tcBorders>
          </w:tcPr>
          <w:p w14:paraId="2E623A6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9687537" w14:textId="05E597DB" w:rsidR="00631535" w:rsidRPr="00CA7D85" w:rsidRDefault="00631535" w:rsidP="00631535">
            <w:pPr>
              <w:pStyle w:val="TAL"/>
            </w:pPr>
            <w:r w:rsidRPr="00E7735E">
              <w:t>pc_idleInactiveEUTRA_MeasReport</w:t>
            </w:r>
          </w:p>
        </w:tc>
      </w:tr>
      <w:tr w:rsidR="00631535" w:rsidRPr="00CA7D85" w14:paraId="445F16E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B9F7042" w14:textId="77777777" w:rsidR="00631535" w:rsidRPr="00CA7D85" w:rsidRDefault="00631535" w:rsidP="00631535">
            <w:pPr>
              <w:pStyle w:val="TAL"/>
            </w:pPr>
            <w:r w:rsidRPr="00CA7D85">
              <w:t xml:space="preserve">      idleInactive-ValidityArea-r16</w:t>
            </w:r>
          </w:p>
        </w:tc>
        <w:tc>
          <w:tcPr>
            <w:tcW w:w="2269" w:type="dxa"/>
            <w:tcBorders>
              <w:top w:val="single" w:sz="4" w:space="0" w:color="auto"/>
              <w:left w:val="single" w:sz="4" w:space="0" w:color="auto"/>
              <w:bottom w:val="single" w:sz="4" w:space="0" w:color="auto"/>
              <w:right w:val="single" w:sz="4" w:space="0" w:color="auto"/>
            </w:tcBorders>
          </w:tcPr>
          <w:p w14:paraId="0EA27EE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AEB1F1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915620A" w14:textId="77777777" w:rsidR="00631535" w:rsidRPr="00CA7D85" w:rsidRDefault="00631535" w:rsidP="00631535">
            <w:pPr>
              <w:pStyle w:val="TAL"/>
            </w:pPr>
          </w:p>
        </w:tc>
      </w:tr>
      <w:tr w:rsidR="00631535" w:rsidRPr="00CA7D85" w14:paraId="5E3FD6C5"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EFEDD76" w14:textId="77777777" w:rsidR="00631535" w:rsidRPr="00CA7D85" w:rsidRDefault="00631535" w:rsidP="00631535">
            <w:pPr>
              <w:pStyle w:val="TAL"/>
            </w:pPr>
            <w:r w:rsidRPr="00CA7D85">
              <w:t xml:space="preserve">      eutra-AutonomousGaps-r16</w:t>
            </w:r>
          </w:p>
        </w:tc>
        <w:tc>
          <w:tcPr>
            <w:tcW w:w="2269" w:type="dxa"/>
            <w:tcBorders>
              <w:top w:val="single" w:sz="4" w:space="0" w:color="auto"/>
              <w:left w:val="single" w:sz="4" w:space="0" w:color="auto"/>
              <w:bottom w:val="single" w:sz="4" w:space="0" w:color="auto"/>
              <w:right w:val="single" w:sz="4" w:space="0" w:color="auto"/>
            </w:tcBorders>
          </w:tcPr>
          <w:p w14:paraId="6282B229"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AF9B4D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89CB104" w14:textId="77777777" w:rsidR="00631535" w:rsidRPr="00CA7D85" w:rsidRDefault="00631535" w:rsidP="00631535">
            <w:pPr>
              <w:pStyle w:val="TAL"/>
            </w:pPr>
          </w:p>
        </w:tc>
      </w:tr>
      <w:tr w:rsidR="00631535" w:rsidRPr="00CA7D85" w14:paraId="0568766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21F281F" w14:textId="77777777" w:rsidR="00631535" w:rsidRPr="00CA7D85" w:rsidRDefault="00631535" w:rsidP="00631535">
            <w:pPr>
              <w:pStyle w:val="TAL"/>
            </w:pPr>
            <w:r w:rsidRPr="00CA7D85">
              <w:t xml:space="preserve">      eutra-AutonomousGaps-NEDC-r16</w:t>
            </w:r>
          </w:p>
        </w:tc>
        <w:tc>
          <w:tcPr>
            <w:tcW w:w="2269" w:type="dxa"/>
            <w:tcBorders>
              <w:top w:val="single" w:sz="4" w:space="0" w:color="auto"/>
              <w:left w:val="single" w:sz="4" w:space="0" w:color="auto"/>
              <w:bottom w:val="single" w:sz="4" w:space="0" w:color="auto"/>
              <w:right w:val="single" w:sz="4" w:space="0" w:color="auto"/>
            </w:tcBorders>
          </w:tcPr>
          <w:p w14:paraId="1052FDF6"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AE591E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341ADBA1" w14:textId="77777777" w:rsidR="00631535" w:rsidRPr="00CA7D85" w:rsidRDefault="00631535" w:rsidP="00631535">
            <w:pPr>
              <w:pStyle w:val="TAL"/>
            </w:pPr>
          </w:p>
        </w:tc>
      </w:tr>
      <w:tr w:rsidR="00631535" w:rsidRPr="00CA7D85" w14:paraId="4204A89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391EDE9" w14:textId="77777777" w:rsidR="00631535" w:rsidRPr="00CA7D85" w:rsidRDefault="00631535" w:rsidP="00631535">
            <w:pPr>
              <w:pStyle w:val="TAL"/>
            </w:pPr>
            <w:r w:rsidRPr="00CA7D85">
              <w:lastRenderedPageBreak/>
              <w:t xml:space="preserve">      eutra-AutonomousGaps-NRDC-r16</w:t>
            </w:r>
          </w:p>
        </w:tc>
        <w:tc>
          <w:tcPr>
            <w:tcW w:w="2269" w:type="dxa"/>
            <w:tcBorders>
              <w:top w:val="single" w:sz="4" w:space="0" w:color="auto"/>
              <w:left w:val="single" w:sz="4" w:space="0" w:color="auto"/>
              <w:bottom w:val="single" w:sz="4" w:space="0" w:color="auto"/>
              <w:right w:val="single" w:sz="4" w:space="0" w:color="auto"/>
            </w:tcBorders>
          </w:tcPr>
          <w:p w14:paraId="6060BD7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A5246F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41785FEC" w14:textId="77777777" w:rsidR="00631535" w:rsidRPr="00CA7D85" w:rsidRDefault="00631535" w:rsidP="00631535">
            <w:pPr>
              <w:pStyle w:val="TAL"/>
            </w:pPr>
          </w:p>
        </w:tc>
      </w:tr>
      <w:tr w:rsidR="00631535" w:rsidRPr="00CA7D85" w14:paraId="37CBE98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7C48A1D" w14:textId="77777777" w:rsidR="00631535" w:rsidRPr="00CA7D85" w:rsidRDefault="00631535" w:rsidP="00631535">
            <w:pPr>
              <w:pStyle w:val="TAL"/>
            </w:pPr>
            <w:r w:rsidRPr="00CA7D85">
              <w:t xml:space="preserve">      pcellT312-r16</w:t>
            </w:r>
          </w:p>
        </w:tc>
        <w:tc>
          <w:tcPr>
            <w:tcW w:w="2269" w:type="dxa"/>
            <w:tcBorders>
              <w:top w:val="single" w:sz="4" w:space="0" w:color="auto"/>
              <w:left w:val="single" w:sz="4" w:space="0" w:color="auto"/>
              <w:bottom w:val="single" w:sz="4" w:space="0" w:color="auto"/>
              <w:right w:val="single" w:sz="4" w:space="0" w:color="auto"/>
            </w:tcBorders>
          </w:tcPr>
          <w:p w14:paraId="59F34B8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5A587C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1A57DD27" w14:textId="77777777" w:rsidR="00631535" w:rsidRPr="00CA7D85" w:rsidRDefault="00631535" w:rsidP="00631535">
            <w:pPr>
              <w:pStyle w:val="TAL"/>
            </w:pPr>
          </w:p>
        </w:tc>
      </w:tr>
      <w:tr w:rsidR="00631535" w:rsidRPr="00CA7D85" w14:paraId="09D1E8A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4CB8B89" w14:textId="77777777" w:rsidR="00631535" w:rsidRPr="00CA7D85" w:rsidRDefault="00631535" w:rsidP="00631535">
            <w:pPr>
              <w:pStyle w:val="TAL"/>
            </w:pPr>
            <w:r w:rsidRPr="00CA7D85">
              <w:t xml:space="preserve">      supportedGapPattern-r16</w:t>
            </w:r>
          </w:p>
        </w:tc>
        <w:tc>
          <w:tcPr>
            <w:tcW w:w="2269" w:type="dxa"/>
            <w:tcBorders>
              <w:top w:val="single" w:sz="4" w:space="0" w:color="auto"/>
              <w:left w:val="single" w:sz="4" w:space="0" w:color="auto"/>
              <w:bottom w:val="single" w:sz="4" w:space="0" w:color="auto"/>
              <w:right w:val="single" w:sz="4" w:space="0" w:color="auto"/>
            </w:tcBorders>
          </w:tcPr>
          <w:p w14:paraId="2FB4BAE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373B36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48B6045B" w14:textId="77777777" w:rsidR="00631535" w:rsidRPr="00CA7D85" w:rsidRDefault="00631535" w:rsidP="00631535">
            <w:pPr>
              <w:pStyle w:val="TAL"/>
            </w:pPr>
          </w:p>
        </w:tc>
      </w:tr>
      <w:tr w:rsidR="00631535" w:rsidRPr="00CA7D85" w14:paraId="40558D4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582EB58" w14:textId="77777777" w:rsidR="00631535" w:rsidRPr="00CA7D85" w:rsidRDefault="00631535" w:rsidP="00631535">
            <w:pPr>
              <w:pStyle w:val="TAL"/>
            </w:pPr>
            <w:r w:rsidRPr="00CA7D85">
              <w:t xml:space="preserve">      concurrentMeasGap-r17</w:t>
            </w:r>
          </w:p>
        </w:tc>
        <w:tc>
          <w:tcPr>
            <w:tcW w:w="2269" w:type="dxa"/>
            <w:tcBorders>
              <w:top w:val="single" w:sz="4" w:space="0" w:color="auto"/>
              <w:left w:val="single" w:sz="4" w:space="0" w:color="auto"/>
              <w:bottom w:val="single" w:sz="4" w:space="0" w:color="auto"/>
              <w:right w:val="single" w:sz="4" w:space="0" w:color="auto"/>
            </w:tcBorders>
          </w:tcPr>
          <w:p w14:paraId="3A8B8DA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6C6DF5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6720C7A" w14:textId="77777777" w:rsidR="00631535" w:rsidRPr="00CA7D85" w:rsidRDefault="00631535" w:rsidP="00631535">
            <w:pPr>
              <w:pStyle w:val="TAL"/>
            </w:pPr>
          </w:p>
        </w:tc>
      </w:tr>
      <w:tr w:rsidR="00631535" w:rsidRPr="00CA7D85" w14:paraId="7EB6A80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D1A6272" w14:textId="4A675448" w:rsidR="00631535" w:rsidRPr="00CA7D85" w:rsidRDefault="00631535" w:rsidP="00631535">
            <w:pPr>
              <w:pStyle w:val="TAL"/>
            </w:pPr>
            <w:r w:rsidRPr="00CA7D85">
              <w:t xml:space="preserve">      nr-NeedForGapNCSG-Reporting-r17</w:t>
            </w:r>
          </w:p>
        </w:tc>
        <w:tc>
          <w:tcPr>
            <w:tcW w:w="2269" w:type="dxa"/>
            <w:tcBorders>
              <w:top w:val="single" w:sz="4" w:space="0" w:color="auto"/>
              <w:left w:val="single" w:sz="4" w:space="0" w:color="auto"/>
              <w:bottom w:val="single" w:sz="4" w:space="0" w:color="auto"/>
              <w:right w:val="single" w:sz="4" w:space="0" w:color="auto"/>
            </w:tcBorders>
          </w:tcPr>
          <w:p w14:paraId="683F6DF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46B035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86CBDB4" w14:textId="77777777" w:rsidR="00631535" w:rsidRPr="00CA7D85" w:rsidRDefault="00631535" w:rsidP="00631535">
            <w:pPr>
              <w:pStyle w:val="TAL"/>
            </w:pPr>
          </w:p>
        </w:tc>
      </w:tr>
      <w:tr w:rsidR="00631535" w:rsidRPr="00CA7D85" w14:paraId="0F9D801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05A4973" w14:textId="28A2AAC7" w:rsidR="00631535" w:rsidRPr="00CA7D85" w:rsidRDefault="00631535" w:rsidP="00631535">
            <w:pPr>
              <w:pStyle w:val="TAL"/>
            </w:pPr>
            <w:r w:rsidRPr="00CA7D85">
              <w:t xml:space="preserve">      eutra-NeedForGapNCSG-Reporting-r17</w:t>
            </w:r>
          </w:p>
        </w:tc>
        <w:tc>
          <w:tcPr>
            <w:tcW w:w="2269" w:type="dxa"/>
            <w:tcBorders>
              <w:top w:val="single" w:sz="4" w:space="0" w:color="auto"/>
              <w:left w:val="single" w:sz="4" w:space="0" w:color="auto"/>
              <w:bottom w:val="single" w:sz="4" w:space="0" w:color="auto"/>
              <w:right w:val="single" w:sz="4" w:space="0" w:color="auto"/>
            </w:tcBorders>
          </w:tcPr>
          <w:p w14:paraId="62C0A04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2D2E73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3FFE089F" w14:textId="77777777" w:rsidR="00631535" w:rsidRPr="00CA7D85" w:rsidRDefault="00631535" w:rsidP="00631535">
            <w:pPr>
              <w:pStyle w:val="TAL"/>
            </w:pPr>
          </w:p>
        </w:tc>
      </w:tr>
      <w:tr w:rsidR="00631535" w:rsidRPr="00CA7D85" w14:paraId="2A266A4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8480BBC" w14:textId="6B672BA3" w:rsidR="00631535" w:rsidRPr="00CA7D85" w:rsidRDefault="00631535" w:rsidP="00631535">
            <w:pPr>
              <w:pStyle w:val="TAL"/>
            </w:pPr>
            <w:r w:rsidRPr="00CA7D85">
              <w:t xml:space="preserve">      ncsg-MeasGapPerFR-r17</w:t>
            </w:r>
          </w:p>
        </w:tc>
        <w:tc>
          <w:tcPr>
            <w:tcW w:w="2269" w:type="dxa"/>
            <w:tcBorders>
              <w:top w:val="single" w:sz="4" w:space="0" w:color="auto"/>
              <w:left w:val="single" w:sz="4" w:space="0" w:color="auto"/>
              <w:bottom w:val="single" w:sz="4" w:space="0" w:color="auto"/>
              <w:right w:val="single" w:sz="4" w:space="0" w:color="auto"/>
            </w:tcBorders>
          </w:tcPr>
          <w:p w14:paraId="6EF6FE2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4818D6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491AF499" w14:textId="77777777" w:rsidR="00631535" w:rsidRPr="00CA7D85" w:rsidRDefault="00631535" w:rsidP="00631535">
            <w:pPr>
              <w:pStyle w:val="TAL"/>
            </w:pPr>
          </w:p>
        </w:tc>
      </w:tr>
      <w:tr w:rsidR="00631535" w:rsidRPr="00CA7D85" w14:paraId="4B3ACC6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EC8C1D9" w14:textId="5E620DD3" w:rsidR="00631535" w:rsidRPr="00CA7D85" w:rsidRDefault="00631535" w:rsidP="00631535">
            <w:pPr>
              <w:pStyle w:val="TAL"/>
            </w:pPr>
            <w:r w:rsidRPr="00CA7D85">
              <w:t xml:space="preserve">      ncsg-MeasGapPatterns-r17</w:t>
            </w:r>
          </w:p>
        </w:tc>
        <w:tc>
          <w:tcPr>
            <w:tcW w:w="2269" w:type="dxa"/>
            <w:tcBorders>
              <w:top w:val="single" w:sz="4" w:space="0" w:color="auto"/>
              <w:left w:val="single" w:sz="4" w:space="0" w:color="auto"/>
              <w:bottom w:val="single" w:sz="4" w:space="0" w:color="auto"/>
              <w:right w:val="single" w:sz="4" w:space="0" w:color="auto"/>
            </w:tcBorders>
          </w:tcPr>
          <w:p w14:paraId="16C16C5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56501A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EFDD755" w14:textId="77777777" w:rsidR="00631535" w:rsidRPr="00CA7D85" w:rsidRDefault="00631535" w:rsidP="00631535">
            <w:pPr>
              <w:pStyle w:val="TAL"/>
            </w:pPr>
          </w:p>
        </w:tc>
      </w:tr>
      <w:tr w:rsidR="00631535" w:rsidRPr="00CA7D85" w14:paraId="4E7AA70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9C0037A" w14:textId="7D60F36E" w:rsidR="00631535" w:rsidRPr="00CA7D85" w:rsidRDefault="00631535" w:rsidP="00631535">
            <w:pPr>
              <w:pStyle w:val="TAL"/>
            </w:pPr>
            <w:r w:rsidRPr="00CA7D85">
              <w:t xml:space="preserve">      ncsg-MeasGapNR-Patterns-r17</w:t>
            </w:r>
          </w:p>
        </w:tc>
        <w:tc>
          <w:tcPr>
            <w:tcW w:w="2269" w:type="dxa"/>
            <w:tcBorders>
              <w:top w:val="single" w:sz="4" w:space="0" w:color="auto"/>
              <w:left w:val="single" w:sz="4" w:space="0" w:color="auto"/>
              <w:bottom w:val="single" w:sz="4" w:space="0" w:color="auto"/>
              <w:right w:val="single" w:sz="4" w:space="0" w:color="auto"/>
            </w:tcBorders>
          </w:tcPr>
          <w:p w14:paraId="46522F6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9F1FC6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336BED48" w14:textId="77777777" w:rsidR="00631535" w:rsidRPr="00CA7D85" w:rsidRDefault="00631535" w:rsidP="00631535">
            <w:pPr>
              <w:pStyle w:val="TAL"/>
            </w:pPr>
          </w:p>
        </w:tc>
      </w:tr>
      <w:tr w:rsidR="00631535" w:rsidRPr="00CA7D85" w14:paraId="7F0F9D7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2671A33" w14:textId="77777777" w:rsidR="00631535" w:rsidRPr="00CA7D85" w:rsidRDefault="00631535" w:rsidP="00631535">
            <w:pPr>
              <w:pStyle w:val="TAL"/>
            </w:pPr>
            <w:r w:rsidRPr="00CA7D85">
              <w:t xml:space="preserve">      preconfiguredUE-AutonomousMeasGap-r17</w:t>
            </w:r>
          </w:p>
        </w:tc>
        <w:tc>
          <w:tcPr>
            <w:tcW w:w="2269" w:type="dxa"/>
            <w:tcBorders>
              <w:top w:val="single" w:sz="4" w:space="0" w:color="auto"/>
              <w:left w:val="single" w:sz="4" w:space="0" w:color="auto"/>
              <w:bottom w:val="single" w:sz="4" w:space="0" w:color="auto"/>
              <w:right w:val="single" w:sz="4" w:space="0" w:color="auto"/>
            </w:tcBorders>
          </w:tcPr>
          <w:p w14:paraId="5865022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60F592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5DCB4C5" w14:textId="77777777" w:rsidR="00631535" w:rsidRPr="00CA7D85" w:rsidRDefault="00631535" w:rsidP="00631535">
            <w:pPr>
              <w:pStyle w:val="TAL"/>
            </w:pPr>
          </w:p>
        </w:tc>
      </w:tr>
      <w:tr w:rsidR="00631535" w:rsidRPr="00CA7D85" w14:paraId="3103FDA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519BFE5" w14:textId="77777777" w:rsidR="00631535" w:rsidRPr="00CA7D85" w:rsidRDefault="00631535" w:rsidP="00631535">
            <w:pPr>
              <w:pStyle w:val="TAL"/>
            </w:pPr>
            <w:r w:rsidRPr="00CA7D85">
              <w:t xml:space="preserve">      preconfiguredNW-ControlledMeasGap-r17</w:t>
            </w:r>
          </w:p>
        </w:tc>
        <w:tc>
          <w:tcPr>
            <w:tcW w:w="2269" w:type="dxa"/>
            <w:tcBorders>
              <w:top w:val="single" w:sz="4" w:space="0" w:color="auto"/>
              <w:left w:val="single" w:sz="4" w:space="0" w:color="auto"/>
              <w:bottom w:val="single" w:sz="4" w:space="0" w:color="auto"/>
              <w:right w:val="single" w:sz="4" w:space="0" w:color="auto"/>
            </w:tcBorders>
          </w:tcPr>
          <w:p w14:paraId="17E374D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C06C60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AE7FDE4" w14:textId="77777777" w:rsidR="00631535" w:rsidRPr="00CA7D85" w:rsidRDefault="00631535" w:rsidP="00631535">
            <w:pPr>
              <w:pStyle w:val="TAL"/>
            </w:pPr>
          </w:p>
        </w:tc>
      </w:tr>
      <w:tr w:rsidR="00631535" w:rsidRPr="00CA7D85" w14:paraId="5491778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125CF40" w14:textId="6FF28886" w:rsidR="00631535" w:rsidRPr="00CA7D85" w:rsidRDefault="00631535" w:rsidP="00631535">
            <w:pPr>
              <w:pStyle w:val="TAL"/>
            </w:pPr>
            <w:r w:rsidRPr="00CA7D85">
              <w:t xml:space="preserve">      handoverFR1-FR2-2-r17</w:t>
            </w:r>
          </w:p>
        </w:tc>
        <w:tc>
          <w:tcPr>
            <w:tcW w:w="2269" w:type="dxa"/>
            <w:tcBorders>
              <w:top w:val="single" w:sz="4" w:space="0" w:color="auto"/>
              <w:left w:val="single" w:sz="4" w:space="0" w:color="auto"/>
              <w:bottom w:val="single" w:sz="4" w:space="0" w:color="auto"/>
              <w:right w:val="single" w:sz="4" w:space="0" w:color="auto"/>
            </w:tcBorders>
          </w:tcPr>
          <w:p w14:paraId="228C81D9"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35E332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4FDC6166" w14:textId="77777777" w:rsidR="00631535" w:rsidRPr="00CA7D85" w:rsidRDefault="00631535" w:rsidP="00631535">
            <w:pPr>
              <w:pStyle w:val="TAL"/>
            </w:pPr>
          </w:p>
        </w:tc>
      </w:tr>
      <w:tr w:rsidR="00631535" w:rsidRPr="00CA7D85" w14:paraId="68A5126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BA38D19" w14:textId="62D70FF3" w:rsidR="00631535" w:rsidRPr="00CA7D85" w:rsidRDefault="00631535" w:rsidP="00631535">
            <w:pPr>
              <w:pStyle w:val="TAL"/>
            </w:pPr>
            <w:r w:rsidRPr="00CA7D85">
              <w:t xml:space="preserve">      handoverFR2-1-FR2-2-r17</w:t>
            </w:r>
          </w:p>
        </w:tc>
        <w:tc>
          <w:tcPr>
            <w:tcW w:w="2269" w:type="dxa"/>
            <w:tcBorders>
              <w:top w:val="single" w:sz="4" w:space="0" w:color="auto"/>
              <w:left w:val="single" w:sz="4" w:space="0" w:color="auto"/>
              <w:bottom w:val="single" w:sz="4" w:space="0" w:color="auto"/>
              <w:right w:val="single" w:sz="4" w:space="0" w:color="auto"/>
            </w:tcBorders>
          </w:tcPr>
          <w:p w14:paraId="7C68D91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D5E101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C9B309E" w14:textId="77777777" w:rsidR="00631535" w:rsidRPr="00CA7D85" w:rsidRDefault="00631535" w:rsidP="00631535">
            <w:pPr>
              <w:pStyle w:val="TAL"/>
            </w:pPr>
          </w:p>
        </w:tc>
      </w:tr>
      <w:tr w:rsidR="00631535" w:rsidRPr="00CA7D85" w14:paraId="225E324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FC1220A" w14:textId="360874F4" w:rsidR="00631535" w:rsidRPr="00CA7D85" w:rsidRDefault="00631535" w:rsidP="00631535">
            <w:pPr>
              <w:pStyle w:val="TAL"/>
            </w:pPr>
            <w:r w:rsidRPr="00CA7D85">
              <w:t xml:space="preserve">      independentGapConfigPRS-r17</w:t>
            </w:r>
          </w:p>
        </w:tc>
        <w:tc>
          <w:tcPr>
            <w:tcW w:w="2269" w:type="dxa"/>
            <w:tcBorders>
              <w:top w:val="single" w:sz="4" w:space="0" w:color="auto"/>
              <w:left w:val="single" w:sz="4" w:space="0" w:color="auto"/>
              <w:bottom w:val="single" w:sz="4" w:space="0" w:color="auto"/>
              <w:right w:val="single" w:sz="4" w:space="0" w:color="auto"/>
            </w:tcBorders>
          </w:tcPr>
          <w:p w14:paraId="4F439AD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F97452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1945B5DA" w14:textId="77777777" w:rsidR="00631535" w:rsidRPr="00CA7D85" w:rsidRDefault="00631535" w:rsidP="00631535">
            <w:pPr>
              <w:pStyle w:val="TAL"/>
            </w:pPr>
          </w:p>
        </w:tc>
      </w:tr>
      <w:tr w:rsidR="00631535" w:rsidRPr="00CA7D85" w14:paraId="23BA680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2BABB16" w14:textId="77777777" w:rsidR="00631535" w:rsidRPr="00CA7D85" w:rsidRDefault="00631535" w:rsidP="00631535">
            <w:pPr>
              <w:pStyle w:val="TAL"/>
            </w:pPr>
            <w:r w:rsidRPr="00CA7D85">
              <w:t xml:space="preserve">      rrm-RelaxationRRC-ConnectedRedCap-r17</w:t>
            </w:r>
          </w:p>
        </w:tc>
        <w:tc>
          <w:tcPr>
            <w:tcW w:w="2269" w:type="dxa"/>
            <w:tcBorders>
              <w:top w:val="single" w:sz="4" w:space="0" w:color="auto"/>
              <w:left w:val="single" w:sz="4" w:space="0" w:color="auto"/>
              <w:bottom w:val="single" w:sz="4" w:space="0" w:color="auto"/>
              <w:right w:val="single" w:sz="4" w:space="0" w:color="auto"/>
            </w:tcBorders>
          </w:tcPr>
          <w:p w14:paraId="20A7FBC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773EC3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53B01A1" w14:textId="77777777" w:rsidR="00631535" w:rsidRPr="00CA7D85" w:rsidRDefault="00631535" w:rsidP="00631535">
            <w:pPr>
              <w:pStyle w:val="TAL"/>
            </w:pPr>
          </w:p>
        </w:tc>
      </w:tr>
      <w:tr w:rsidR="00631535" w:rsidRPr="00CA7D85" w14:paraId="092CC5E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1360659" w14:textId="60C023CE" w:rsidR="00631535" w:rsidRPr="00CA7D85" w:rsidRDefault="00631535" w:rsidP="00631535">
            <w:pPr>
              <w:pStyle w:val="TAL"/>
            </w:pPr>
            <w:r w:rsidRPr="00CA7D85">
              <w:t xml:space="preserve">      parallelMeasurementGap-r17</w:t>
            </w:r>
          </w:p>
        </w:tc>
        <w:tc>
          <w:tcPr>
            <w:tcW w:w="2269" w:type="dxa"/>
            <w:tcBorders>
              <w:top w:val="single" w:sz="4" w:space="0" w:color="auto"/>
              <w:left w:val="single" w:sz="4" w:space="0" w:color="auto"/>
              <w:bottom w:val="single" w:sz="4" w:space="0" w:color="auto"/>
              <w:right w:val="single" w:sz="4" w:space="0" w:color="auto"/>
            </w:tcBorders>
          </w:tcPr>
          <w:p w14:paraId="509E5F7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6C06D7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F34018F" w14:textId="77777777" w:rsidR="00631535" w:rsidRPr="00CA7D85" w:rsidRDefault="00631535" w:rsidP="00631535">
            <w:pPr>
              <w:pStyle w:val="TAL"/>
            </w:pPr>
          </w:p>
        </w:tc>
      </w:tr>
      <w:tr w:rsidR="00631535" w:rsidRPr="00CA7D85" w14:paraId="7731380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5B131F8" w14:textId="427BEBF6" w:rsidR="00631535" w:rsidRPr="00CA7D85" w:rsidRDefault="00631535" w:rsidP="00631535">
            <w:pPr>
              <w:pStyle w:val="TAL"/>
            </w:pPr>
            <w:r w:rsidRPr="00CA7D85">
              <w:t xml:space="preserve">      condHandoverWithSCG-NRDC-r17</w:t>
            </w:r>
          </w:p>
        </w:tc>
        <w:tc>
          <w:tcPr>
            <w:tcW w:w="2269" w:type="dxa"/>
            <w:tcBorders>
              <w:top w:val="single" w:sz="4" w:space="0" w:color="auto"/>
              <w:left w:val="single" w:sz="4" w:space="0" w:color="auto"/>
              <w:bottom w:val="single" w:sz="4" w:space="0" w:color="auto"/>
              <w:right w:val="single" w:sz="4" w:space="0" w:color="auto"/>
            </w:tcBorders>
          </w:tcPr>
          <w:p w14:paraId="49D6C50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F51270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75446E8" w14:textId="77777777" w:rsidR="00631535" w:rsidRPr="00CA7D85" w:rsidRDefault="00631535" w:rsidP="00631535">
            <w:pPr>
              <w:pStyle w:val="TAL"/>
            </w:pPr>
          </w:p>
        </w:tc>
      </w:tr>
      <w:tr w:rsidR="00631535" w:rsidRPr="00CA7D85" w14:paraId="1ABF407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63F4739" w14:textId="6F1C6841" w:rsidR="00631535" w:rsidRPr="00CA7D85" w:rsidRDefault="00631535" w:rsidP="00631535">
            <w:pPr>
              <w:pStyle w:val="TAL"/>
            </w:pPr>
            <w:r w:rsidRPr="00CA7D85">
              <w:t xml:space="preserve">      gNB-ID-LengthReporting-r17</w:t>
            </w:r>
          </w:p>
        </w:tc>
        <w:tc>
          <w:tcPr>
            <w:tcW w:w="2269" w:type="dxa"/>
            <w:tcBorders>
              <w:top w:val="single" w:sz="4" w:space="0" w:color="auto"/>
              <w:left w:val="single" w:sz="4" w:space="0" w:color="auto"/>
              <w:bottom w:val="single" w:sz="4" w:space="0" w:color="auto"/>
              <w:right w:val="single" w:sz="4" w:space="0" w:color="auto"/>
            </w:tcBorders>
          </w:tcPr>
          <w:p w14:paraId="349C381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82090C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445F6555" w14:textId="77777777" w:rsidR="00631535" w:rsidRPr="00CA7D85" w:rsidRDefault="00631535" w:rsidP="00631535">
            <w:pPr>
              <w:pStyle w:val="TAL"/>
            </w:pPr>
          </w:p>
        </w:tc>
      </w:tr>
      <w:tr w:rsidR="00631535" w:rsidRPr="00CA7D85" w14:paraId="216D206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6185C10" w14:textId="5DD76D40" w:rsidR="00631535" w:rsidRPr="00CA7D85" w:rsidRDefault="00631535" w:rsidP="00631535">
            <w:pPr>
              <w:pStyle w:val="TAL"/>
            </w:pPr>
            <w:r w:rsidRPr="00CA7D85">
              <w:t xml:space="preserve">      gNB-ID-LengthReporting-ENDC-r17</w:t>
            </w:r>
          </w:p>
        </w:tc>
        <w:tc>
          <w:tcPr>
            <w:tcW w:w="2269" w:type="dxa"/>
            <w:tcBorders>
              <w:top w:val="single" w:sz="4" w:space="0" w:color="auto"/>
              <w:left w:val="single" w:sz="4" w:space="0" w:color="auto"/>
              <w:bottom w:val="single" w:sz="4" w:space="0" w:color="auto"/>
              <w:right w:val="single" w:sz="4" w:space="0" w:color="auto"/>
            </w:tcBorders>
          </w:tcPr>
          <w:p w14:paraId="5F9094F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8AEFE8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C67491F" w14:textId="77777777" w:rsidR="00631535" w:rsidRPr="00CA7D85" w:rsidRDefault="00631535" w:rsidP="00631535">
            <w:pPr>
              <w:pStyle w:val="TAL"/>
            </w:pPr>
          </w:p>
        </w:tc>
      </w:tr>
      <w:tr w:rsidR="00631535" w:rsidRPr="00CA7D85" w14:paraId="2F9A5AF3"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281BA4E" w14:textId="55D40C6B" w:rsidR="00631535" w:rsidRPr="00CA7D85" w:rsidRDefault="00631535" w:rsidP="00631535">
            <w:pPr>
              <w:pStyle w:val="TAL"/>
            </w:pPr>
            <w:r w:rsidRPr="00CA7D85">
              <w:t xml:space="preserve">      gNB-ID-LengthReporting-NEDC-r17</w:t>
            </w:r>
          </w:p>
        </w:tc>
        <w:tc>
          <w:tcPr>
            <w:tcW w:w="2269" w:type="dxa"/>
            <w:tcBorders>
              <w:top w:val="single" w:sz="4" w:space="0" w:color="auto"/>
              <w:left w:val="single" w:sz="4" w:space="0" w:color="auto"/>
              <w:bottom w:val="single" w:sz="4" w:space="0" w:color="auto"/>
              <w:right w:val="single" w:sz="4" w:space="0" w:color="auto"/>
            </w:tcBorders>
          </w:tcPr>
          <w:p w14:paraId="75D531D4"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EE576A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14056FAF" w14:textId="77777777" w:rsidR="00631535" w:rsidRPr="00CA7D85" w:rsidRDefault="00631535" w:rsidP="00631535">
            <w:pPr>
              <w:pStyle w:val="TAL"/>
            </w:pPr>
          </w:p>
        </w:tc>
      </w:tr>
      <w:tr w:rsidR="00631535" w:rsidRPr="00CA7D85" w14:paraId="1370A07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F9FF5F7" w14:textId="26AD6E33" w:rsidR="00631535" w:rsidRPr="00CA7D85" w:rsidRDefault="00631535" w:rsidP="00631535">
            <w:pPr>
              <w:pStyle w:val="TAL"/>
            </w:pPr>
            <w:r w:rsidRPr="00CA7D85">
              <w:t xml:space="preserve">      gNB-ID-LengthReporting-NRDC-r17</w:t>
            </w:r>
          </w:p>
        </w:tc>
        <w:tc>
          <w:tcPr>
            <w:tcW w:w="2269" w:type="dxa"/>
            <w:tcBorders>
              <w:top w:val="single" w:sz="4" w:space="0" w:color="auto"/>
              <w:left w:val="single" w:sz="4" w:space="0" w:color="auto"/>
              <w:bottom w:val="single" w:sz="4" w:space="0" w:color="auto"/>
              <w:right w:val="single" w:sz="4" w:space="0" w:color="auto"/>
            </w:tcBorders>
          </w:tcPr>
          <w:p w14:paraId="46ABEED4"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CF61CA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18B5D9C9" w14:textId="77777777" w:rsidR="00631535" w:rsidRPr="00CA7D85" w:rsidRDefault="00631535" w:rsidP="00631535">
            <w:pPr>
              <w:pStyle w:val="TAL"/>
            </w:pPr>
          </w:p>
        </w:tc>
      </w:tr>
      <w:tr w:rsidR="00631535" w:rsidRPr="00CA7D85" w14:paraId="196DB86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2C850F7" w14:textId="7246BA80" w:rsidR="00631535" w:rsidRPr="00CA7D85" w:rsidRDefault="00631535" w:rsidP="00631535">
            <w:pPr>
              <w:pStyle w:val="TAL"/>
            </w:pPr>
            <w:r w:rsidRPr="00CA7D85">
              <w:t xml:space="preserve">      gNB-ID-LengthReporting-NPN-r17</w:t>
            </w:r>
          </w:p>
        </w:tc>
        <w:tc>
          <w:tcPr>
            <w:tcW w:w="2269" w:type="dxa"/>
            <w:tcBorders>
              <w:top w:val="single" w:sz="4" w:space="0" w:color="auto"/>
              <w:left w:val="single" w:sz="4" w:space="0" w:color="auto"/>
              <w:bottom w:val="single" w:sz="4" w:space="0" w:color="auto"/>
              <w:right w:val="single" w:sz="4" w:space="0" w:color="auto"/>
            </w:tcBorders>
          </w:tcPr>
          <w:p w14:paraId="39D6F0D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5E3460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B0211B1" w14:textId="77777777" w:rsidR="00631535" w:rsidRPr="00CA7D85" w:rsidRDefault="00631535" w:rsidP="00631535">
            <w:pPr>
              <w:pStyle w:val="TAL"/>
            </w:pPr>
          </w:p>
        </w:tc>
      </w:tr>
      <w:tr w:rsidR="00631535" w:rsidRPr="00CA7D85" w:rsidDel="00631535" w14:paraId="1C62DC5A" w14:textId="4D35E49D" w:rsidTr="00F43392">
        <w:tblPrEx>
          <w:tblCellMar>
            <w:left w:w="108" w:type="dxa"/>
            <w:right w:w="108" w:type="dxa"/>
          </w:tblCellMar>
          <w:tblLook w:val="0000" w:firstRow="0" w:lastRow="0" w:firstColumn="0" w:lastColumn="0" w:noHBand="0" w:noVBand="0"/>
        </w:tblPrEx>
        <w:trPr>
          <w:del w:id="6128" w:author="R5-241520" w:date="2024-04-10T13:02:00Z"/>
        </w:trPr>
        <w:tc>
          <w:tcPr>
            <w:tcW w:w="4530" w:type="dxa"/>
            <w:tcBorders>
              <w:top w:val="single" w:sz="4" w:space="0" w:color="auto"/>
              <w:left w:val="single" w:sz="4" w:space="0" w:color="auto"/>
              <w:bottom w:val="single" w:sz="4" w:space="0" w:color="auto"/>
              <w:right w:val="single" w:sz="4" w:space="0" w:color="auto"/>
            </w:tcBorders>
          </w:tcPr>
          <w:p w14:paraId="21470522" w14:textId="528361B1" w:rsidR="00631535" w:rsidRPr="00CA7D85" w:rsidDel="00631535" w:rsidRDefault="00631535" w:rsidP="00631535">
            <w:pPr>
              <w:pStyle w:val="TAL"/>
              <w:rPr>
                <w:del w:id="6129" w:author="R5-241520" w:date="2024-04-10T13:02:00Z"/>
              </w:rPr>
            </w:pPr>
            <w:del w:id="6130" w:author="R5-241520" w:date="2024-04-10T13:02:00Z">
              <w:r w:rsidRPr="00CA7D85" w:rsidDel="00631535">
                <w:delText xml:space="preserve">      parallelSMTC-r17</w:delText>
              </w:r>
            </w:del>
          </w:p>
        </w:tc>
        <w:tc>
          <w:tcPr>
            <w:tcW w:w="2269" w:type="dxa"/>
            <w:tcBorders>
              <w:top w:val="single" w:sz="4" w:space="0" w:color="auto"/>
              <w:left w:val="single" w:sz="4" w:space="0" w:color="auto"/>
              <w:bottom w:val="single" w:sz="4" w:space="0" w:color="auto"/>
              <w:right w:val="single" w:sz="4" w:space="0" w:color="auto"/>
            </w:tcBorders>
          </w:tcPr>
          <w:p w14:paraId="3C9C9D0D" w14:textId="75D4B1B9" w:rsidR="00631535" w:rsidRPr="00CA7D85" w:rsidDel="00631535" w:rsidRDefault="00631535" w:rsidP="00631535">
            <w:pPr>
              <w:pStyle w:val="TAL"/>
              <w:rPr>
                <w:del w:id="6131" w:author="R5-241520" w:date="2024-04-10T13:02:00Z"/>
              </w:rPr>
            </w:pPr>
            <w:del w:id="6132" w:author="R5-241520" w:date="2024-04-10T13:02: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F41E24C" w14:textId="7BB30355" w:rsidR="00631535" w:rsidRPr="00CA7D85" w:rsidDel="00631535" w:rsidRDefault="00631535" w:rsidP="00631535">
            <w:pPr>
              <w:pStyle w:val="TAL"/>
              <w:rPr>
                <w:del w:id="6133" w:author="R5-241520" w:date="2024-04-10T13:02:00Z"/>
              </w:rPr>
            </w:pPr>
          </w:p>
        </w:tc>
        <w:tc>
          <w:tcPr>
            <w:tcW w:w="1285" w:type="dxa"/>
            <w:tcBorders>
              <w:top w:val="single" w:sz="4" w:space="0" w:color="auto"/>
              <w:left w:val="single" w:sz="4" w:space="0" w:color="auto"/>
              <w:bottom w:val="single" w:sz="4" w:space="0" w:color="auto"/>
              <w:right w:val="single" w:sz="4" w:space="0" w:color="auto"/>
            </w:tcBorders>
          </w:tcPr>
          <w:p w14:paraId="7D9370FF" w14:textId="1D93E145" w:rsidR="00631535" w:rsidRPr="00CA7D85" w:rsidDel="00631535" w:rsidRDefault="00631535" w:rsidP="00631535">
            <w:pPr>
              <w:pStyle w:val="TAL"/>
              <w:rPr>
                <w:del w:id="6134" w:author="R5-241520" w:date="2024-04-10T13:02:00Z"/>
              </w:rPr>
            </w:pPr>
          </w:p>
        </w:tc>
      </w:tr>
      <w:tr w:rsidR="00631535" w:rsidRPr="00CA7D85" w:rsidDel="00631535" w14:paraId="3247CE84" w14:textId="142F870D" w:rsidTr="00F43392">
        <w:tblPrEx>
          <w:tblCellMar>
            <w:left w:w="108" w:type="dxa"/>
            <w:right w:w="108" w:type="dxa"/>
          </w:tblCellMar>
          <w:tblLook w:val="0000" w:firstRow="0" w:lastRow="0" w:firstColumn="0" w:lastColumn="0" w:noHBand="0" w:noVBand="0"/>
        </w:tblPrEx>
        <w:trPr>
          <w:del w:id="6135" w:author="R5-241520" w:date="2024-04-10T13:02:00Z"/>
        </w:trPr>
        <w:tc>
          <w:tcPr>
            <w:tcW w:w="4530" w:type="dxa"/>
            <w:tcBorders>
              <w:top w:val="single" w:sz="4" w:space="0" w:color="auto"/>
              <w:left w:val="single" w:sz="4" w:space="0" w:color="auto"/>
              <w:bottom w:val="single" w:sz="4" w:space="0" w:color="auto"/>
              <w:right w:val="single" w:sz="4" w:space="0" w:color="auto"/>
            </w:tcBorders>
          </w:tcPr>
          <w:p w14:paraId="17AC29F6" w14:textId="63CD5596" w:rsidR="00631535" w:rsidRPr="00CA7D85" w:rsidDel="00631535" w:rsidRDefault="00631535" w:rsidP="00631535">
            <w:pPr>
              <w:pStyle w:val="TAL"/>
              <w:rPr>
                <w:del w:id="6136" w:author="R5-241520" w:date="2024-04-10T13:02:00Z"/>
              </w:rPr>
            </w:pPr>
            <w:del w:id="6137" w:author="R5-241520" w:date="2024-04-10T13:02:00Z">
              <w:r w:rsidRPr="00CA7D85" w:rsidDel="00631535">
                <w:delText xml:space="preserve">      concurrentMeasGapEUTRA-r17</w:delText>
              </w:r>
            </w:del>
          </w:p>
        </w:tc>
        <w:tc>
          <w:tcPr>
            <w:tcW w:w="2269" w:type="dxa"/>
            <w:tcBorders>
              <w:top w:val="single" w:sz="4" w:space="0" w:color="auto"/>
              <w:left w:val="single" w:sz="4" w:space="0" w:color="auto"/>
              <w:bottom w:val="single" w:sz="4" w:space="0" w:color="auto"/>
              <w:right w:val="single" w:sz="4" w:space="0" w:color="auto"/>
            </w:tcBorders>
          </w:tcPr>
          <w:p w14:paraId="42D27DDC" w14:textId="172B8F5A" w:rsidR="00631535" w:rsidRPr="00CA7D85" w:rsidDel="00631535" w:rsidRDefault="00631535" w:rsidP="00631535">
            <w:pPr>
              <w:pStyle w:val="TAL"/>
              <w:rPr>
                <w:del w:id="6138" w:author="R5-241520" w:date="2024-04-10T13:02:00Z"/>
              </w:rPr>
            </w:pPr>
            <w:del w:id="6139" w:author="R5-241520" w:date="2024-04-10T13:02: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033434E" w14:textId="7D272C62" w:rsidR="00631535" w:rsidRPr="00CA7D85" w:rsidDel="00631535" w:rsidRDefault="00631535" w:rsidP="00631535">
            <w:pPr>
              <w:pStyle w:val="TAL"/>
              <w:rPr>
                <w:del w:id="6140" w:author="R5-241520" w:date="2024-04-10T13:02:00Z"/>
              </w:rPr>
            </w:pPr>
          </w:p>
        </w:tc>
        <w:tc>
          <w:tcPr>
            <w:tcW w:w="1285" w:type="dxa"/>
            <w:tcBorders>
              <w:top w:val="single" w:sz="4" w:space="0" w:color="auto"/>
              <w:left w:val="single" w:sz="4" w:space="0" w:color="auto"/>
              <w:bottom w:val="single" w:sz="4" w:space="0" w:color="auto"/>
              <w:right w:val="single" w:sz="4" w:space="0" w:color="auto"/>
            </w:tcBorders>
          </w:tcPr>
          <w:p w14:paraId="69A9CDC4" w14:textId="62DEB0BF" w:rsidR="00631535" w:rsidRPr="00CA7D85" w:rsidDel="00631535" w:rsidRDefault="00631535" w:rsidP="00631535">
            <w:pPr>
              <w:pStyle w:val="TAL"/>
              <w:rPr>
                <w:del w:id="6141" w:author="R5-241520" w:date="2024-04-10T13:02:00Z"/>
              </w:rPr>
            </w:pPr>
          </w:p>
        </w:tc>
      </w:tr>
      <w:tr w:rsidR="00631535" w:rsidRPr="00CA7D85" w:rsidDel="00631535" w14:paraId="56C12DB6" w14:textId="434C63EE" w:rsidTr="00F43392">
        <w:tblPrEx>
          <w:tblCellMar>
            <w:left w:w="108" w:type="dxa"/>
            <w:right w:w="108" w:type="dxa"/>
          </w:tblCellMar>
          <w:tblLook w:val="0000" w:firstRow="0" w:lastRow="0" w:firstColumn="0" w:lastColumn="0" w:noHBand="0" w:noVBand="0"/>
        </w:tblPrEx>
        <w:trPr>
          <w:del w:id="6142" w:author="R5-241520" w:date="2024-04-10T13:02:00Z"/>
        </w:trPr>
        <w:tc>
          <w:tcPr>
            <w:tcW w:w="4530" w:type="dxa"/>
            <w:tcBorders>
              <w:top w:val="single" w:sz="4" w:space="0" w:color="auto"/>
              <w:left w:val="single" w:sz="4" w:space="0" w:color="auto"/>
              <w:bottom w:val="single" w:sz="4" w:space="0" w:color="auto"/>
              <w:right w:val="single" w:sz="4" w:space="0" w:color="auto"/>
            </w:tcBorders>
          </w:tcPr>
          <w:p w14:paraId="07CA7087" w14:textId="457C9DE6" w:rsidR="00631535" w:rsidRPr="00CA7D85" w:rsidDel="00631535" w:rsidRDefault="00631535" w:rsidP="00631535">
            <w:pPr>
              <w:pStyle w:val="TAL"/>
              <w:rPr>
                <w:del w:id="6143" w:author="R5-241520" w:date="2024-04-10T13:02:00Z"/>
              </w:rPr>
            </w:pPr>
            <w:del w:id="6144" w:author="R5-241520" w:date="2024-04-10T13:02:00Z">
              <w:r w:rsidRPr="00CA7D85" w:rsidDel="00631535">
                <w:delText xml:space="preserve">      serviceLinkPropDelayDiffReporting-r17</w:delText>
              </w:r>
            </w:del>
          </w:p>
        </w:tc>
        <w:tc>
          <w:tcPr>
            <w:tcW w:w="2269" w:type="dxa"/>
            <w:tcBorders>
              <w:top w:val="single" w:sz="4" w:space="0" w:color="auto"/>
              <w:left w:val="single" w:sz="4" w:space="0" w:color="auto"/>
              <w:bottom w:val="single" w:sz="4" w:space="0" w:color="auto"/>
              <w:right w:val="single" w:sz="4" w:space="0" w:color="auto"/>
            </w:tcBorders>
          </w:tcPr>
          <w:p w14:paraId="7C4BA4F6" w14:textId="30B141C8" w:rsidR="00631535" w:rsidRPr="00CA7D85" w:rsidDel="00631535" w:rsidRDefault="00631535" w:rsidP="00631535">
            <w:pPr>
              <w:pStyle w:val="TAL"/>
              <w:rPr>
                <w:del w:id="6145" w:author="R5-241520" w:date="2024-04-10T13:02:00Z"/>
              </w:rPr>
            </w:pPr>
            <w:del w:id="6146" w:author="R5-241520" w:date="2024-04-10T13:02: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D045ADD" w14:textId="1B35665B" w:rsidR="00631535" w:rsidRPr="00CA7D85" w:rsidDel="00631535" w:rsidRDefault="00631535" w:rsidP="00631535">
            <w:pPr>
              <w:pStyle w:val="TAL"/>
              <w:rPr>
                <w:del w:id="6147" w:author="R5-241520" w:date="2024-04-10T13:02:00Z"/>
              </w:rPr>
            </w:pPr>
          </w:p>
        </w:tc>
        <w:tc>
          <w:tcPr>
            <w:tcW w:w="1285" w:type="dxa"/>
            <w:tcBorders>
              <w:top w:val="single" w:sz="4" w:space="0" w:color="auto"/>
              <w:left w:val="single" w:sz="4" w:space="0" w:color="auto"/>
              <w:bottom w:val="single" w:sz="4" w:space="0" w:color="auto"/>
              <w:right w:val="single" w:sz="4" w:space="0" w:color="auto"/>
            </w:tcBorders>
          </w:tcPr>
          <w:p w14:paraId="2B1EC6E6" w14:textId="6AA47C96" w:rsidR="00631535" w:rsidRPr="00CA7D85" w:rsidDel="00631535" w:rsidRDefault="00631535" w:rsidP="00631535">
            <w:pPr>
              <w:pStyle w:val="TAL"/>
              <w:rPr>
                <w:del w:id="6148" w:author="R5-241520" w:date="2024-04-10T13:02:00Z"/>
              </w:rPr>
            </w:pPr>
          </w:p>
        </w:tc>
      </w:tr>
      <w:tr w:rsidR="00631535" w:rsidRPr="00CA7D85" w:rsidDel="00631535" w14:paraId="163223AB" w14:textId="4B5EBBB0" w:rsidTr="00F43392">
        <w:tblPrEx>
          <w:tblCellMar>
            <w:left w:w="108" w:type="dxa"/>
            <w:right w:w="108" w:type="dxa"/>
          </w:tblCellMar>
          <w:tblLook w:val="0000" w:firstRow="0" w:lastRow="0" w:firstColumn="0" w:lastColumn="0" w:noHBand="0" w:noVBand="0"/>
        </w:tblPrEx>
        <w:trPr>
          <w:del w:id="6149" w:author="R5-241520" w:date="2024-04-10T13:02:00Z"/>
        </w:trPr>
        <w:tc>
          <w:tcPr>
            <w:tcW w:w="4530" w:type="dxa"/>
            <w:tcBorders>
              <w:top w:val="single" w:sz="4" w:space="0" w:color="auto"/>
              <w:left w:val="single" w:sz="4" w:space="0" w:color="auto"/>
              <w:bottom w:val="single" w:sz="4" w:space="0" w:color="auto"/>
              <w:right w:val="single" w:sz="4" w:space="0" w:color="auto"/>
            </w:tcBorders>
          </w:tcPr>
          <w:p w14:paraId="4C0375E2" w14:textId="4589CB5D" w:rsidR="00631535" w:rsidRPr="00CA7D85" w:rsidDel="00631535" w:rsidRDefault="00631535" w:rsidP="00631535">
            <w:pPr>
              <w:pStyle w:val="TAL"/>
              <w:rPr>
                <w:del w:id="6150" w:author="R5-241520" w:date="2024-04-10T13:02:00Z"/>
              </w:rPr>
            </w:pPr>
            <w:del w:id="6151" w:author="R5-241520" w:date="2024-04-10T13:02:00Z">
              <w:r w:rsidRPr="00CA7D85" w:rsidDel="00631535">
                <w:delText xml:space="preserve">      ncsg-SymbolLevelScheduleRestrictionInter-r17</w:delText>
              </w:r>
            </w:del>
          </w:p>
        </w:tc>
        <w:tc>
          <w:tcPr>
            <w:tcW w:w="2269" w:type="dxa"/>
            <w:tcBorders>
              <w:top w:val="single" w:sz="4" w:space="0" w:color="auto"/>
              <w:left w:val="single" w:sz="4" w:space="0" w:color="auto"/>
              <w:bottom w:val="single" w:sz="4" w:space="0" w:color="auto"/>
              <w:right w:val="single" w:sz="4" w:space="0" w:color="auto"/>
            </w:tcBorders>
          </w:tcPr>
          <w:p w14:paraId="3BCE45FB" w14:textId="37B988CE" w:rsidR="00631535" w:rsidRPr="00CA7D85" w:rsidDel="00631535" w:rsidRDefault="00631535" w:rsidP="00631535">
            <w:pPr>
              <w:pStyle w:val="TAL"/>
              <w:rPr>
                <w:del w:id="6152" w:author="R5-241520" w:date="2024-04-10T13:02:00Z"/>
              </w:rPr>
            </w:pPr>
            <w:del w:id="6153" w:author="R5-241520" w:date="2024-04-10T13:02: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35F70B8" w14:textId="63C21B34" w:rsidR="00631535" w:rsidRPr="00CA7D85" w:rsidDel="00631535" w:rsidRDefault="00631535" w:rsidP="00631535">
            <w:pPr>
              <w:pStyle w:val="TAL"/>
              <w:rPr>
                <w:del w:id="6154" w:author="R5-241520" w:date="2024-04-10T13:02:00Z"/>
              </w:rPr>
            </w:pPr>
          </w:p>
        </w:tc>
        <w:tc>
          <w:tcPr>
            <w:tcW w:w="1285" w:type="dxa"/>
            <w:tcBorders>
              <w:top w:val="single" w:sz="4" w:space="0" w:color="auto"/>
              <w:left w:val="single" w:sz="4" w:space="0" w:color="auto"/>
              <w:bottom w:val="single" w:sz="4" w:space="0" w:color="auto"/>
              <w:right w:val="single" w:sz="4" w:space="0" w:color="auto"/>
            </w:tcBorders>
          </w:tcPr>
          <w:p w14:paraId="2F742813" w14:textId="289A87F6" w:rsidR="00631535" w:rsidRPr="00CA7D85" w:rsidDel="00631535" w:rsidRDefault="00631535" w:rsidP="00631535">
            <w:pPr>
              <w:pStyle w:val="TAL"/>
              <w:rPr>
                <w:del w:id="6155" w:author="R5-241520" w:date="2024-04-10T13:02:00Z"/>
              </w:rPr>
            </w:pPr>
          </w:p>
        </w:tc>
      </w:tr>
      <w:tr w:rsidR="00631535" w:rsidRPr="00CA7D85" w:rsidDel="00631535" w14:paraId="6C1CD488" w14:textId="5F1D02A5" w:rsidTr="00F43392">
        <w:tblPrEx>
          <w:tblCellMar>
            <w:left w:w="108" w:type="dxa"/>
            <w:right w:w="108" w:type="dxa"/>
          </w:tblCellMar>
          <w:tblLook w:val="0000" w:firstRow="0" w:lastRow="0" w:firstColumn="0" w:lastColumn="0" w:noHBand="0" w:noVBand="0"/>
        </w:tblPrEx>
        <w:trPr>
          <w:del w:id="6156" w:author="R5-241520" w:date="2024-04-10T13:02:00Z"/>
        </w:trPr>
        <w:tc>
          <w:tcPr>
            <w:tcW w:w="4530" w:type="dxa"/>
            <w:tcBorders>
              <w:top w:val="single" w:sz="4" w:space="0" w:color="auto"/>
              <w:left w:val="single" w:sz="4" w:space="0" w:color="auto"/>
              <w:bottom w:val="single" w:sz="4" w:space="0" w:color="auto"/>
              <w:right w:val="single" w:sz="4" w:space="0" w:color="auto"/>
            </w:tcBorders>
          </w:tcPr>
          <w:p w14:paraId="3861CEB2" w14:textId="6D392CFF" w:rsidR="00631535" w:rsidRPr="00CA7D85" w:rsidDel="00631535" w:rsidRDefault="00631535" w:rsidP="00631535">
            <w:pPr>
              <w:pStyle w:val="TAL"/>
              <w:rPr>
                <w:del w:id="6157" w:author="R5-241520" w:date="2024-04-10T13:02:00Z"/>
              </w:rPr>
            </w:pPr>
            <w:del w:id="6158" w:author="R5-241520" w:date="2024-04-10T13:02:00Z">
              <w:r w:rsidRPr="00CA7D85" w:rsidDel="00631535">
                <w:delText xml:space="preserve">      eventD1-MeasReportTrigger-r17</w:delText>
              </w:r>
            </w:del>
          </w:p>
        </w:tc>
        <w:tc>
          <w:tcPr>
            <w:tcW w:w="2269" w:type="dxa"/>
            <w:tcBorders>
              <w:top w:val="single" w:sz="4" w:space="0" w:color="auto"/>
              <w:left w:val="single" w:sz="4" w:space="0" w:color="auto"/>
              <w:bottom w:val="single" w:sz="4" w:space="0" w:color="auto"/>
              <w:right w:val="single" w:sz="4" w:space="0" w:color="auto"/>
            </w:tcBorders>
          </w:tcPr>
          <w:p w14:paraId="1B43577C" w14:textId="614AFDF0" w:rsidR="00631535" w:rsidRPr="00CA7D85" w:rsidDel="00631535" w:rsidRDefault="00631535" w:rsidP="00631535">
            <w:pPr>
              <w:pStyle w:val="TAL"/>
              <w:rPr>
                <w:del w:id="6159" w:author="R5-241520" w:date="2024-04-10T13:02:00Z"/>
              </w:rPr>
            </w:pPr>
            <w:del w:id="6160" w:author="R5-241520" w:date="2024-04-10T13:02: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17FFB34" w14:textId="14FCCF16" w:rsidR="00631535" w:rsidRPr="00CA7D85" w:rsidDel="00631535" w:rsidRDefault="00631535" w:rsidP="00631535">
            <w:pPr>
              <w:pStyle w:val="TAL"/>
              <w:rPr>
                <w:del w:id="6161" w:author="R5-241520" w:date="2024-04-10T13:02:00Z"/>
              </w:rPr>
            </w:pPr>
          </w:p>
        </w:tc>
        <w:tc>
          <w:tcPr>
            <w:tcW w:w="1285" w:type="dxa"/>
            <w:tcBorders>
              <w:top w:val="single" w:sz="4" w:space="0" w:color="auto"/>
              <w:left w:val="single" w:sz="4" w:space="0" w:color="auto"/>
              <w:bottom w:val="single" w:sz="4" w:space="0" w:color="auto"/>
              <w:right w:val="single" w:sz="4" w:space="0" w:color="auto"/>
            </w:tcBorders>
          </w:tcPr>
          <w:p w14:paraId="25D4B47D" w14:textId="41A12BE0" w:rsidR="00631535" w:rsidRPr="00CA7D85" w:rsidDel="00631535" w:rsidRDefault="00631535" w:rsidP="00631535">
            <w:pPr>
              <w:pStyle w:val="TAL"/>
              <w:rPr>
                <w:del w:id="6162" w:author="R5-241520" w:date="2024-04-10T13:02:00Z"/>
              </w:rPr>
            </w:pPr>
          </w:p>
        </w:tc>
      </w:tr>
      <w:tr w:rsidR="00631535" w:rsidRPr="00CA7D85" w:rsidDel="00631535" w14:paraId="67A4F9F6" w14:textId="6AC9C3AF" w:rsidTr="00F43392">
        <w:tblPrEx>
          <w:tblCellMar>
            <w:left w:w="108" w:type="dxa"/>
            <w:right w:w="108" w:type="dxa"/>
          </w:tblCellMar>
          <w:tblLook w:val="0000" w:firstRow="0" w:lastRow="0" w:firstColumn="0" w:lastColumn="0" w:noHBand="0" w:noVBand="0"/>
        </w:tblPrEx>
        <w:trPr>
          <w:del w:id="6163" w:author="R5-241520" w:date="2024-04-10T13:02:00Z"/>
        </w:trPr>
        <w:tc>
          <w:tcPr>
            <w:tcW w:w="4530" w:type="dxa"/>
            <w:tcBorders>
              <w:top w:val="single" w:sz="4" w:space="0" w:color="auto"/>
              <w:left w:val="single" w:sz="4" w:space="0" w:color="auto"/>
              <w:bottom w:val="single" w:sz="4" w:space="0" w:color="auto"/>
              <w:right w:val="single" w:sz="4" w:space="0" w:color="auto"/>
            </w:tcBorders>
          </w:tcPr>
          <w:p w14:paraId="55C91D48" w14:textId="246D661A" w:rsidR="00631535" w:rsidRPr="00CA7D85" w:rsidDel="00631535" w:rsidRDefault="00631535" w:rsidP="00631535">
            <w:pPr>
              <w:pStyle w:val="TAL"/>
              <w:rPr>
                <w:del w:id="6164" w:author="R5-241520" w:date="2024-04-10T13:02:00Z"/>
              </w:rPr>
            </w:pPr>
            <w:del w:id="6165" w:author="R5-241520" w:date="2024-04-10T13:02:00Z">
              <w:r w:rsidRPr="00CA7D85" w:rsidDel="00631535">
                <w:delText xml:space="preserve">      independentGapConfig-maxCC-r17</w:delText>
              </w:r>
            </w:del>
          </w:p>
        </w:tc>
        <w:tc>
          <w:tcPr>
            <w:tcW w:w="2269" w:type="dxa"/>
            <w:tcBorders>
              <w:top w:val="single" w:sz="4" w:space="0" w:color="auto"/>
              <w:left w:val="single" w:sz="4" w:space="0" w:color="auto"/>
              <w:bottom w:val="single" w:sz="4" w:space="0" w:color="auto"/>
              <w:right w:val="single" w:sz="4" w:space="0" w:color="auto"/>
            </w:tcBorders>
          </w:tcPr>
          <w:p w14:paraId="1F753AC9" w14:textId="6310CE54" w:rsidR="00631535" w:rsidRPr="00CA7D85" w:rsidDel="00631535" w:rsidRDefault="00631535" w:rsidP="00631535">
            <w:pPr>
              <w:pStyle w:val="TAL"/>
              <w:rPr>
                <w:del w:id="6166" w:author="R5-241520" w:date="2024-04-10T13:02:00Z"/>
              </w:rPr>
            </w:pPr>
            <w:del w:id="6167" w:author="R5-241520" w:date="2024-04-10T13:02: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F5CEC83" w14:textId="16C86860" w:rsidR="00631535" w:rsidRPr="00CA7D85" w:rsidDel="00631535" w:rsidRDefault="00631535" w:rsidP="00631535">
            <w:pPr>
              <w:pStyle w:val="TAL"/>
              <w:rPr>
                <w:del w:id="6168" w:author="R5-241520" w:date="2024-04-10T13:02:00Z"/>
              </w:rPr>
            </w:pPr>
          </w:p>
        </w:tc>
        <w:tc>
          <w:tcPr>
            <w:tcW w:w="1285" w:type="dxa"/>
            <w:tcBorders>
              <w:top w:val="single" w:sz="4" w:space="0" w:color="auto"/>
              <w:left w:val="single" w:sz="4" w:space="0" w:color="auto"/>
              <w:bottom w:val="single" w:sz="4" w:space="0" w:color="auto"/>
              <w:right w:val="single" w:sz="4" w:space="0" w:color="auto"/>
            </w:tcBorders>
          </w:tcPr>
          <w:p w14:paraId="5AEA3FF8" w14:textId="2158E805" w:rsidR="00631535" w:rsidRPr="00CA7D85" w:rsidDel="00631535" w:rsidRDefault="00631535" w:rsidP="00631535">
            <w:pPr>
              <w:pStyle w:val="TAL"/>
              <w:rPr>
                <w:del w:id="6169" w:author="R5-241520" w:date="2024-04-10T13:02:00Z"/>
              </w:rPr>
            </w:pPr>
          </w:p>
        </w:tc>
      </w:tr>
      <w:tr w:rsidR="00631535" w:rsidRPr="00CA7D85" w:rsidDel="00631535" w14:paraId="7F7716CC" w14:textId="6D70DCD5" w:rsidTr="00F43392">
        <w:tblPrEx>
          <w:tblCellMar>
            <w:left w:w="108" w:type="dxa"/>
            <w:right w:w="108" w:type="dxa"/>
          </w:tblCellMar>
          <w:tblLook w:val="0000" w:firstRow="0" w:lastRow="0" w:firstColumn="0" w:lastColumn="0" w:noHBand="0" w:noVBand="0"/>
        </w:tblPrEx>
        <w:trPr>
          <w:del w:id="6170" w:author="R5-241520" w:date="2024-04-10T13:02:00Z"/>
        </w:trPr>
        <w:tc>
          <w:tcPr>
            <w:tcW w:w="4530" w:type="dxa"/>
            <w:tcBorders>
              <w:top w:val="single" w:sz="4" w:space="0" w:color="auto"/>
              <w:left w:val="single" w:sz="4" w:space="0" w:color="auto"/>
              <w:bottom w:val="single" w:sz="4" w:space="0" w:color="auto"/>
              <w:right w:val="single" w:sz="4" w:space="0" w:color="auto"/>
            </w:tcBorders>
          </w:tcPr>
          <w:p w14:paraId="4DCBE03F" w14:textId="10424DAB" w:rsidR="00631535" w:rsidRPr="00CA7D85" w:rsidDel="00631535" w:rsidRDefault="00631535" w:rsidP="00631535">
            <w:pPr>
              <w:pStyle w:val="TAL"/>
              <w:rPr>
                <w:del w:id="6171" w:author="R5-241520" w:date="2024-04-10T13:02:00Z"/>
              </w:rPr>
            </w:pPr>
            <w:del w:id="6172" w:author="R5-241520" w:date="2024-04-10T13:02:00Z">
              <w:r w:rsidRPr="00CA7D85" w:rsidDel="00631535">
                <w:delText xml:space="preserve">      interSatMeas-r17</w:delText>
              </w:r>
            </w:del>
          </w:p>
        </w:tc>
        <w:tc>
          <w:tcPr>
            <w:tcW w:w="2269" w:type="dxa"/>
            <w:tcBorders>
              <w:top w:val="single" w:sz="4" w:space="0" w:color="auto"/>
              <w:left w:val="single" w:sz="4" w:space="0" w:color="auto"/>
              <w:bottom w:val="single" w:sz="4" w:space="0" w:color="auto"/>
              <w:right w:val="single" w:sz="4" w:space="0" w:color="auto"/>
            </w:tcBorders>
          </w:tcPr>
          <w:p w14:paraId="2166B2AC" w14:textId="532C7109" w:rsidR="00631535" w:rsidRPr="00CA7D85" w:rsidDel="00631535" w:rsidRDefault="00631535" w:rsidP="00631535">
            <w:pPr>
              <w:pStyle w:val="TAL"/>
              <w:rPr>
                <w:del w:id="6173" w:author="R5-241520" w:date="2024-04-10T13:02:00Z"/>
              </w:rPr>
            </w:pPr>
            <w:del w:id="6174" w:author="R5-241520" w:date="2024-04-10T13:02: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BE12588" w14:textId="6AF9535D" w:rsidR="00631535" w:rsidRPr="00CA7D85" w:rsidDel="00631535" w:rsidRDefault="00631535" w:rsidP="00631535">
            <w:pPr>
              <w:pStyle w:val="TAL"/>
              <w:rPr>
                <w:del w:id="6175" w:author="R5-241520" w:date="2024-04-10T13:02:00Z"/>
              </w:rPr>
            </w:pPr>
          </w:p>
        </w:tc>
        <w:tc>
          <w:tcPr>
            <w:tcW w:w="1285" w:type="dxa"/>
            <w:tcBorders>
              <w:top w:val="single" w:sz="4" w:space="0" w:color="auto"/>
              <w:left w:val="single" w:sz="4" w:space="0" w:color="auto"/>
              <w:bottom w:val="single" w:sz="4" w:space="0" w:color="auto"/>
              <w:right w:val="single" w:sz="4" w:space="0" w:color="auto"/>
            </w:tcBorders>
          </w:tcPr>
          <w:p w14:paraId="0769C354" w14:textId="7A00029B" w:rsidR="00631535" w:rsidRPr="00CA7D85" w:rsidDel="00631535" w:rsidRDefault="00631535" w:rsidP="00631535">
            <w:pPr>
              <w:pStyle w:val="TAL"/>
              <w:rPr>
                <w:del w:id="6176" w:author="R5-241520" w:date="2024-04-10T13:02:00Z"/>
              </w:rPr>
            </w:pPr>
          </w:p>
        </w:tc>
      </w:tr>
      <w:tr w:rsidR="00631535" w:rsidRPr="00CA7D85" w:rsidDel="00631535" w14:paraId="575E2944" w14:textId="084A3884" w:rsidTr="00F43392">
        <w:tblPrEx>
          <w:tblCellMar>
            <w:left w:w="108" w:type="dxa"/>
            <w:right w:w="108" w:type="dxa"/>
          </w:tblCellMar>
          <w:tblLook w:val="0000" w:firstRow="0" w:lastRow="0" w:firstColumn="0" w:lastColumn="0" w:noHBand="0" w:noVBand="0"/>
        </w:tblPrEx>
        <w:trPr>
          <w:del w:id="6177" w:author="R5-241520" w:date="2024-04-10T13:02:00Z"/>
        </w:trPr>
        <w:tc>
          <w:tcPr>
            <w:tcW w:w="4530" w:type="dxa"/>
            <w:tcBorders>
              <w:top w:val="single" w:sz="4" w:space="0" w:color="auto"/>
              <w:left w:val="single" w:sz="4" w:space="0" w:color="auto"/>
              <w:bottom w:val="single" w:sz="4" w:space="0" w:color="auto"/>
              <w:right w:val="single" w:sz="4" w:space="0" w:color="auto"/>
            </w:tcBorders>
          </w:tcPr>
          <w:p w14:paraId="2A3E7FA7" w14:textId="05DE693B" w:rsidR="00631535" w:rsidRPr="00CA7D85" w:rsidDel="00631535" w:rsidRDefault="00631535" w:rsidP="00631535">
            <w:pPr>
              <w:pStyle w:val="TAL"/>
              <w:rPr>
                <w:del w:id="6178" w:author="R5-241520" w:date="2024-04-10T13:02:00Z"/>
              </w:rPr>
            </w:pPr>
            <w:del w:id="6179" w:author="R5-241520" w:date="2024-04-10T13:02:00Z">
              <w:r w:rsidRPr="00CA7D85" w:rsidDel="00631535">
                <w:delText xml:space="preserve">      deriveSSB-IndexFromCellInterNon-NCSG-r17</w:delText>
              </w:r>
            </w:del>
          </w:p>
        </w:tc>
        <w:tc>
          <w:tcPr>
            <w:tcW w:w="2269" w:type="dxa"/>
            <w:tcBorders>
              <w:top w:val="single" w:sz="4" w:space="0" w:color="auto"/>
              <w:left w:val="single" w:sz="4" w:space="0" w:color="auto"/>
              <w:bottom w:val="single" w:sz="4" w:space="0" w:color="auto"/>
              <w:right w:val="single" w:sz="4" w:space="0" w:color="auto"/>
            </w:tcBorders>
          </w:tcPr>
          <w:p w14:paraId="3AB3FC2A" w14:textId="48D58423" w:rsidR="00631535" w:rsidRPr="00CA7D85" w:rsidDel="00631535" w:rsidRDefault="00631535" w:rsidP="00631535">
            <w:pPr>
              <w:pStyle w:val="TAL"/>
              <w:rPr>
                <w:del w:id="6180" w:author="R5-241520" w:date="2024-04-10T13:02:00Z"/>
              </w:rPr>
            </w:pPr>
            <w:del w:id="6181" w:author="R5-241520" w:date="2024-04-10T13:02: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5DDB093" w14:textId="423B176B" w:rsidR="00631535" w:rsidRPr="00CA7D85" w:rsidDel="00631535" w:rsidRDefault="00631535" w:rsidP="00631535">
            <w:pPr>
              <w:pStyle w:val="TAL"/>
              <w:rPr>
                <w:del w:id="6182" w:author="R5-241520" w:date="2024-04-10T13:02:00Z"/>
              </w:rPr>
            </w:pPr>
          </w:p>
        </w:tc>
        <w:tc>
          <w:tcPr>
            <w:tcW w:w="1285" w:type="dxa"/>
            <w:tcBorders>
              <w:top w:val="single" w:sz="4" w:space="0" w:color="auto"/>
              <w:left w:val="single" w:sz="4" w:space="0" w:color="auto"/>
              <w:bottom w:val="single" w:sz="4" w:space="0" w:color="auto"/>
              <w:right w:val="single" w:sz="4" w:space="0" w:color="auto"/>
            </w:tcBorders>
          </w:tcPr>
          <w:p w14:paraId="44CBBEA9" w14:textId="6FFE4281" w:rsidR="00631535" w:rsidRPr="00CA7D85" w:rsidDel="00631535" w:rsidRDefault="00631535" w:rsidP="00631535">
            <w:pPr>
              <w:pStyle w:val="TAL"/>
              <w:rPr>
                <w:del w:id="6183" w:author="R5-241520" w:date="2024-04-10T13:02:00Z"/>
              </w:rPr>
            </w:pPr>
          </w:p>
        </w:tc>
      </w:tr>
      <w:tr w:rsidR="00631535" w:rsidRPr="00CA7D85" w14:paraId="4FADC0C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7BC8DE"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5C54B"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E7D2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40FC4" w14:textId="77777777" w:rsidR="00631535" w:rsidRPr="00CA7D85" w:rsidRDefault="00631535" w:rsidP="00631535">
            <w:pPr>
              <w:pStyle w:val="TAL"/>
            </w:pPr>
          </w:p>
        </w:tc>
      </w:tr>
      <w:tr w:rsidR="00631535" w:rsidRPr="00CA7D85" w14:paraId="3C9CCB5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CA2FD8" w14:textId="77777777" w:rsidR="00631535" w:rsidRPr="00CA7D85" w:rsidRDefault="00631535" w:rsidP="00631535">
            <w:pPr>
              <w:pStyle w:val="TAL"/>
            </w:pPr>
            <w:r w:rsidRPr="00CA7D85">
              <w:t xml:space="preserve">    measAndMobParametersXDD-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A543A"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DF7F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F39E4" w14:textId="77777777" w:rsidR="00631535" w:rsidRPr="00CA7D85" w:rsidRDefault="00631535" w:rsidP="00631535">
            <w:pPr>
              <w:pStyle w:val="TAL"/>
            </w:pPr>
          </w:p>
        </w:tc>
      </w:tr>
      <w:tr w:rsidR="00631535" w:rsidRPr="00CA7D85" w14:paraId="6E4D1A3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320845" w14:textId="77777777" w:rsidR="00631535" w:rsidRPr="00CA7D85" w:rsidRDefault="00631535" w:rsidP="00631535">
            <w:pPr>
              <w:pStyle w:val="TAL"/>
            </w:pPr>
            <w:r w:rsidRPr="00CA7D85">
              <w:t xml:space="preserve">      intraAndInterF-MeasAndRepor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43155" w14:textId="69954057" w:rsidR="00631535" w:rsidRPr="00CA7D85" w:rsidRDefault="00631535" w:rsidP="00631535">
            <w:pPr>
              <w:pStyle w:val="TAL"/>
            </w:pPr>
            <w:r w:rsidRPr="00CA7D85">
              <w:t>Checked (NOTE 1)</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563C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223B63" w14:textId="7004ED8F" w:rsidR="00631535" w:rsidRPr="00CA7D85" w:rsidRDefault="00631535" w:rsidP="00631535">
            <w:pPr>
              <w:pStyle w:val="TAL"/>
            </w:pPr>
            <w:r w:rsidRPr="00CA7D85">
              <w:t>pc_intraAndInterF_MeasAndReport</w:t>
            </w:r>
          </w:p>
        </w:tc>
      </w:tr>
      <w:tr w:rsidR="00631535" w:rsidRPr="00CA7D85" w14:paraId="1E5320A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43E66" w14:textId="77777777" w:rsidR="00631535" w:rsidRPr="00CA7D85" w:rsidRDefault="00631535" w:rsidP="00631535">
            <w:pPr>
              <w:pStyle w:val="TAL"/>
            </w:pPr>
            <w:r w:rsidRPr="00CA7D85">
              <w:t xml:space="preserve">      eventA-MeasAndRepor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0A975D" w14:textId="77777777" w:rsidR="00631535" w:rsidRPr="00CA7D85" w:rsidRDefault="00631535" w:rsidP="00631535">
            <w:pPr>
              <w:pStyle w:val="TAL"/>
            </w:pPr>
            <w:r w:rsidRPr="00CA7D85">
              <w:t>Checked (NOTE 2)</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D892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26F43" w14:textId="77777777" w:rsidR="00631535" w:rsidRPr="00CA7D85" w:rsidRDefault="00631535" w:rsidP="00631535">
            <w:pPr>
              <w:pStyle w:val="TAL"/>
            </w:pPr>
            <w:r w:rsidRPr="00CA7D85">
              <w:t>pc_eventA_MeasAndReport</w:t>
            </w:r>
          </w:p>
        </w:tc>
      </w:tr>
      <w:tr w:rsidR="00631535" w:rsidRPr="00CA7D85" w14:paraId="14978E7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786B1" w14:textId="77777777" w:rsidR="00631535" w:rsidRPr="00CA7D85" w:rsidRDefault="00631535" w:rsidP="00631535">
            <w:pPr>
              <w:pStyle w:val="TAL"/>
            </w:pPr>
            <w:r w:rsidRPr="00CA7D85">
              <w:t xml:space="preserve">      handoverInterF</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73C11" w14:textId="3A0933E3" w:rsidR="00631535" w:rsidRPr="00CA7D85" w:rsidRDefault="00631535" w:rsidP="00631535">
            <w:pPr>
              <w:pStyle w:val="TAL"/>
            </w:pPr>
            <w:r w:rsidRPr="00CA7D85">
              <w:t>Checked (NOTE 15)</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85D7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6CA31" w14:textId="3224599B" w:rsidR="00631535" w:rsidRPr="00CA7D85" w:rsidRDefault="00631535" w:rsidP="00631535">
            <w:pPr>
              <w:pStyle w:val="TAL"/>
            </w:pPr>
            <w:r w:rsidRPr="00CA7D85">
              <w:t>pc_ handoverInterF</w:t>
            </w:r>
          </w:p>
        </w:tc>
      </w:tr>
      <w:tr w:rsidR="00631535" w:rsidRPr="00CA7D85" w14:paraId="38040B4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1752D" w14:textId="508D24E3" w:rsidR="00631535" w:rsidRPr="00CA7D85" w:rsidRDefault="00631535" w:rsidP="00631535">
            <w:pPr>
              <w:pStyle w:val="TAL"/>
            </w:pPr>
            <w:r w:rsidRPr="00CA7D85">
              <w:t xml:space="preserve">      handoverLTE-EP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9023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59FD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721" w14:textId="77777777" w:rsidR="00631535" w:rsidRPr="00CA7D85" w:rsidRDefault="00631535" w:rsidP="00631535">
            <w:pPr>
              <w:pStyle w:val="TAL"/>
            </w:pPr>
          </w:p>
        </w:tc>
      </w:tr>
      <w:tr w:rsidR="00631535" w:rsidRPr="00CA7D85" w14:paraId="047C87A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31E89B" w14:textId="0E18659B" w:rsidR="00631535" w:rsidRPr="00CA7D85" w:rsidRDefault="00631535" w:rsidP="00631535">
            <w:pPr>
              <w:pStyle w:val="TAL"/>
            </w:pPr>
            <w:r w:rsidRPr="00CA7D85">
              <w:t xml:space="preserve">      handoverLTE-5G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54A2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B0E8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8AEF4" w14:textId="77777777" w:rsidR="00631535" w:rsidRPr="00CA7D85" w:rsidRDefault="00631535" w:rsidP="00631535">
            <w:pPr>
              <w:pStyle w:val="TAL"/>
            </w:pPr>
          </w:p>
        </w:tc>
      </w:tr>
      <w:tr w:rsidR="00631535" w:rsidRPr="00CA7D85" w14:paraId="5E74689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B3AD6CD" w14:textId="77777777" w:rsidR="00631535" w:rsidRPr="00CA7D85" w:rsidRDefault="00631535" w:rsidP="00631535">
            <w:pPr>
              <w:pStyle w:val="TAL"/>
            </w:pPr>
            <w:r w:rsidRPr="00CA7D85">
              <w:t xml:space="preserve">      sftd-MeasNR-Neigh</w:t>
            </w:r>
          </w:p>
        </w:tc>
        <w:tc>
          <w:tcPr>
            <w:tcW w:w="2269" w:type="dxa"/>
            <w:tcBorders>
              <w:top w:val="single" w:sz="4" w:space="0" w:color="auto"/>
              <w:left w:val="single" w:sz="4" w:space="0" w:color="auto"/>
              <w:bottom w:val="single" w:sz="4" w:space="0" w:color="auto"/>
              <w:right w:val="single" w:sz="4" w:space="0" w:color="auto"/>
            </w:tcBorders>
          </w:tcPr>
          <w:p w14:paraId="4B4F61B2" w14:textId="77777777" w:rsidR="00631535" w:rsidRPr="00CA7D85" w:rsidRDefault="00631535" w:rsidP="00631535">
            <w:pPr>
              <w:pStyle w:val="TAL"/>
            </w:pPr>
            <w:r w:rsidRPr="00CA7D85">
              <w:t>Checked (NOTE 13)</w:t>
            </w:r>
          </w:p>
        </w:tc>
        <w:tc>
          <w:tcPr>
            <w:tcW w:w="1706" w:type="dxa"/>
            <w:tcBorders>
              <w:top w:val="single" w:sz="4" w:space="0" w:color="auto"/>
              <w:left w:val="single" w:sz="4" w:space="0" w:color="auto"/>
              <w:bottom w:val="single" w:sz="4" w:space="0" w:color="auto"/>
              <w:right w:val="single" w:sz="4" w:space="0" w:color="auto"/>
            </w:tcBorders>
          </w:tcPr>
          <w:p w14:paraId="3F63C0C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0E88230" w14:textId="77777777" w:rsidR="00631535" w:rsidRPr="00CA7D85" w:rsidRDefault="00631535" w:rsidP="00631535">
            <w:pPr>
              <w:pStyle w:val="TAL"/>
            </w:pPr>
            <w:r w:rsidRPr="00CA7D85">
              <w:t>pc_SFTD_MeasNR_Neigh_FDD</w:t>
            </w:r>
          </w:p>
          <w:p w14:paraId="22D76619" w14:textId="77777777" w:rsidR="00631535" w:rsidRPr="00CA7D85" w:rsidRDefault="00631535" w:rsidP="00631535">
            <w:pPr>
              <w:pStyle w:val="TAL"/>
            </w:pPr>
            <w:r w:rsidRPr="00CA7D85">
              <w:t xml:space="preserve">    and/or </w:t>
            </w:r>
          </w:p>
          <w:p w14:paraId="3C748DE5" w14:textId="77777777" w:rsidR="00631535" w:rsidRPr="00CA7D85" w:rsidRDefault="00631535" w:rsidP="00631535">
            <w:pPr>
              <w:pStyle w:val="TAL"/>
            </w:pPr>
            <w:r w:rsidRPr="00CA7D85">
              <w:t>pc_SFTD_MeasNR_Neigh_TDD</w:t>
            </w:r>
          </w:p>
        </w:tc>
      </w:tr>
      <w:tr w:rsidR="00631535" w:rsidRPr="00CA7D85" w14:paraId="0E63419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2DDB0B1" w14:textId="77777777" w:rsidR="00631535" w:rsidRPr="00CA7D85" w:rsidRDefault="00631535" w:rsidP="00631535">
            <w:pPr>
              <w:pStyle w:val="TAL"/>
            </w:pPr>
            <w:r w:rsidRPr="00CA7D85">
              <w:t xml:space="preserve">      sftd-MeasNR-Neigh-DRX</w:t>
            </w:r>
          </w:p>
        </w:tc>
        <w:tc>
          <w:tcPr>
            <w:tcW w:w="2269" w:type="dxa"/>
            <w:tcBorders>
              <w:top w:val="single" w:sz="4" w:space="0" w:color="auto"/>
              <w:left w:val="single" w:sz="4" w:space="0" w:color="auto"/>
              <w:bottom w:val="single" w:sz="4" w:space="0" w:color="auto"/>
              <w:right w:val="single" w:sz="4" w:space="0" w:color="auto"/>
            </w:tcBorders>
          </w:tcPr>
          <w:p w14:paraId="7DD03A7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8608C2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AEC82CF" w14:textId="77777777" w:rsidR="00631535" w:rsidRPr="00CA7D85" w:rsidRDefault="00631535" w:rsidP="00631535">
            <w:pPr>
              <w:pStyle w:val="TAL"/>
            </w:pPr>
          </w:p>
        </w:tc>
      </w:tr>
      <w:tr w:rsidR="00631535" w:rsidRPr="00CA7D85" w:rsidDel="00631535" w14:paraId="0464DFA7" w14:textId="141880E5" w:rsidTr="00F43392">
        <w:tblPrEx>
          <w:tblCellMar>
            <w:left w:w="108" w:type="dxa"/>
            <w:right w:w="108" w:type="dxa"/>
          </w:tblCellMar>
          <w:tblLook w:val="0000" w:firstRow="0" w:lastRow="0" w:firstColumn="0" w:lastColumn="0" w:noHBand="0" w:noVBand="0"/>
        </w:tblPrEx>
        <w:trPr>
          <w:del w:id="6184" w:author="R5-241520" w:date="2024-04-10T13:02:00Z"/>
        </w:trPr>
        <w:tc>
          <w:tcPr>
            <w:tcW w:w="4530" w:type="dxa"/>
            <w:tcBorders>
              <w:top w:val="single" w:sz="4" w:space="0" w:color="auto"/>
              <w:left w:val="single" w:sz="4" w:space="0" w:color="auto"/>
              <w:bottom w:val="single" w:sz="4" w:space="0" w:color="auto"/>
              <w:right w:val="single" w:sz="4" w:space="0" w:color="auto"/>
            </w:tcBorders>
          </w:tcPr>
          <w:p w14:paraId="10D78058" w14:textId="58F24263" w:rsidR="00631535" w:rsidRPr="00CA7D85" w:rsidDel="00631535" w:rsidRDefault="00631535" w:rsidP="00631535">
            <w:pPr>
              <w:pStyle w:val="TAL"/>
              <w:rPr>
                <w:del w:id="6185" w:author="R5-241520" w:date="2024-04-10T13:02:00Z"/>
              </w:rPr>
            </w:pPr>
            <w:del w:id="6186" w:author="R5-241520" w:date="2024-04-10T13:02:00Z">
              <w:r w:rsidRPr="00CA7D85" w:rsidDel="00631535">
                <w:delText xml:space="preserve">      dummy</w:delText>
              </w:r>
            </w:del>
          </w:p>
        </w:tc>
        <w:tc>
          <w:tcPr>
            <w:tcW w:w="2269" w:type="dxa"/>
            <w:tcBorders>
              <w:top w:val="single" w:sz="4" w:space="0" w:color="auto"/>
              <w:left w:val="single" w:sz="4" w:space="0" w:color="auto"/>
              <w:bottom w:val="single" w:sz="4" w:space="0" w:color="auto"/>
              <w:right w:val="single" w:sz="4" w:space="0" w:color="auto"/>
            </w:tcBorders>
          </w:tcPr>
          <w:p w14:paraId="36635E93" w14:textId="7EDF189C" w:rsidR="00631535" w:rsidRPr="00CA7D85" w:rsidDel="00631535" w:rsidRDefault="00631535" w:rsidP="00631535">
            <w:pPr>
              <w:pStyle w:val="TAL"/>
              <w:rPr>
                <w:del w:id="6187" w:author="R5-241520" w:date="2024-04-10T13:02:00Z"/>
              </w:rPr>
            </w:pPr>
            <w:del w:id="6188" w:author="R5-241520" w:date="2024-04-10T13:02: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D30067F" w14:textId="4FC0083D" w:rsidR="00631535" w:rsidRPr="00CA7D85" w:rsidDel="00631535" w:rsidRDefault="00631535" w:rsidP="00631535">
            <w:pPr>
              <w:pStyle w:val="TAL"/>
              <w:rPr>
                <w:del w:id="6189" w:author="R5-241520" w:date="2024-04-10T13:02:00Z"/>
              </w:rPr>
            </w:pPr>
          </w:p>
        </w:tc>
        <w:tc>
          <w:tcPr>
            <w:tcW w:w="1285" w:type="dxa"/>
            <w:tcBorders>
              <w:top w:val="single" w:sz="4" w:space="0" w:color="auto"/>
              <w:left w:val="single" w:sz="4" w:space="0" w:color="auto"/>
              <w:bottom w:val="single" w:sz="4" w:space="0" w:color="auto"/>
              <w:right w:val="single" w:sz="4" w:space="0" w:color="auto"/>
            </w:tcBorders>
          </w:tcPr>
          <w:p w14:paraId="5675E87D" w14:textId="1508F7D6" w:rsidR="00631535" w:rsidRPr="00CA7D85" w:rsidDel="00631535" w:rsidRDefault="00631535" w:rsidP="00631535">
            <w:pPr>
              <w:pStyle w:val="TAL"/>
              <w:rPr>
                <w:del w:id="6190" w:author="R5-241520" w:date="2024-04-10T13:02:00Z"/>
              </w:rPr>
            </w:pPr>
          </w:p>
        </w:tc>
      </w:tr>
      <w:tr w:rsidR="00631535" w:rsidRPr="00CA7D85" w14:paraId="3CFB38B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6DEB2A"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372A3"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1C2E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590E" w14:textId="77777777" w:rsidR="00631535" w:rsidRPr="00CA7D85" w:rsidRDefault="00631535" w:rsidP="00631535">
            <w:pPr>
              <w:pStyle w:val="TAL"/>
            </w:pPr>
          </w:p>
        </w:tc>
      </w:tr>
      <w:tr w:rsidR="00631535" w:rsidRPr="00CA7D85" w14:paraId="01CE896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B9B07" w14:textId="77777777" w:rsidR="00631535" w:rsidRPr="00CA7D85" w:rsidRDefault="00631535" w:rsidP="00631535">
            <w:pPr>
              <w:pStyle w:val="TAL"/>
            </w:pPr>
            <w:r w:rsidRPr="00CA7D85">
              <w:t xml:space="preserve">    measAndMobParametersFRX-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70727"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A321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F9A47" w14:textId="77777777" w:rsidR="00631535" w:rsidRPr="00CA7D85" w:rsidRDefault="00631535" w:rsidP="00631535">
            <w:pPr>
              <w:pStyle w:val="TAL"/>
            </w:pPr>
          </w:p>
        </w:tc>
      </w:tr>
      <w:tr w:rsidR="00631535" w:rsidRPr="00CA7D85" w14:paraId="22526B7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7A3F1C" w14:textId="77777777" w:rsidR="00631535" w:rsidRPr="00CA7D85" w:rsidRDefault="00631535" w:rsidP="00631535">
            <w:pPr>
              <w:pStyle w:val="TAL"/>
            </w:pPr>
            <w:r w:rsidRPr="00CA7D85">
              <w:t xml:space="preserve">      ss-SINR-Mea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D3F754" w14:textId="58FEB27D" w:rsidR="00631535" w:rsidRPr="00CA7D85" w:rsidRDefault="00631535" w:rsidP="00631535">
            <w:pPr>
              <w:pStyle w:val="TAL"/>
            </w:pPr>
            <w:r w:rsidRPr="00CA7D85">
              <w:t>Checked (NOTE 10)</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4407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AAF44" w14:textId="27FB2427" w:rsidR="00631535" w:rsidRPr="00CA7D85" w:rsidRDefault="00631535" w:rsidP="00631535">
            <w:pPr>
              <w:pStyle w:val="TAL"/>
            </w:pPr>
            <w:r w:rsidRPr="00CA7D85">
              <w:t>pc_ss_SINR_Meas</w:t>
            </w:r>
          </w:p>
        </w:tc>
      </w:tr>
      <w:tr w:rsidR="00631535" w:rsidRPr="00CA7D85" w14:paraId="442D4D3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F2858F" w14:textId="77777777" w:rsidR="00631535" w:rsidRPr="00CA7D85" w:rsidRDefault="00631535" w:rsidP="00631535">
            <w:pPr>
              <w:pStyle w:val="TAL"/>
            </w:pPr>
            <w:r w:rsidRPr="00CA7D85">
              <w:t xml:space="preserve">      csi-RSRP-AndRSRQ-MeasWithSSB</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A8F0C" w14:textId="4D7D33CF" w:rsidR="00631535" w:rsidRPr="00CA7D85" w:rsidRDefault="00631535" w:rsidP="00631535">
            <w:pPr>
              <w:pStyle w:val="TAL"/>
            </w:pPr>
            <w:r w:rsidRPr="00CA7D85">
              <w:t>Checked (NOTE 3)</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9FD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57DFB1" w14:textId="7CF94941" w:rsidR="00631535" w:rsidRPr="00CA7D85" w:rsidRDefault="00631535" w:rsidP="00631535">
            <w:pPr>
              <w:pStyle w:val="TAL"/>
            </w:pPr>
            <w:r w:rsidRPr="00CA7D85">
              <w:t>pc_csi-RSRP_AndRSRQ_MeasWithSSB</w:t>
            </w:r>
          </w:p>
        </w:tc>
      </w:tr>
      <w:tr w:rsidR="00631535" w:rsidRPr="00CA7D85" w14:paraId="799C99B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6F3A5" w14:textId="77777777" w:rsidR="00631535" w:rsidRPr="00CA7D85" w:rsidRDefault="00631535" w:rsidP="00631535">
            <w:pPr>
              <w:pStyle w:val="TAL"/>
            </w:pPr>
            <w:r w:rsidRPr="00CA7D85">
              <w:t xml:space="preserve">      csi-RSRP-AndRSRQ-MeasWithoutSSB</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EDC62D" w14:textId="29070D0B" w:rsidR="00631535" w:rsidRPr="00CA7D85" w:rsidRDefault="00631535" w:rsidP="00631535">
            <w:pPr>
              <w:pStyle w:val="TAL"/>
            </w:pPr>
            <w:r w:rsidRPr="00CA7D85">
              <w:t>Checked (NOTE 11)</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7FE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F3BF9" w14:textId="2F9EF2C4" w:rsidR="00631535" w:rsidRPr="00CA7D85" w:rsidRDefault="00631535" w:rsidP="00631535">
            <w:pPr>
              <w:pStyle w:val="TAL"/>
            </w:pPr>
            <w:r w:rsidRPr="00CA7D85">
              <w:t>pc_csi_RSRP_AndRSRQ_MeasWithoutSSB</w:t>
            </w:r>
          </w:p>
        </w:tc>
      </w:tr>
      <w:tr w:rsidR="00631535" w:rsidRPr="00CA7D85" w14:paraId="23F741C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30982" w14:textId="77777777" w:rsidR="00631535" w:rsidRPr="00CA7D85" w:rsidRDefault="00631535" w:rsidP="00631535">
            <w:pPr>
              <w:pStyle w:val="TAL"/>
            </w:pPr>
            <w:r w:rsidRPr="00CA7D85">
              <w:t xml:space="preserve">      csi-SINR-Mea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080E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D7B4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15F6" w14:textId="77777777" w:rsidR="00631535" w:rsidRPr="00CA7D85" w:rsidRDefault="00631535" w:rsidP="00631535">
            <w:pPr>
              <w:pStyle w:val="TAL"/>
            </w:pPr>
          </w:p>
        </w:tc>
      </w:tr>
      <w:tr w:rsidR="00631535" w:rsidRPr="00CA7D85" w14:paraId="1C39934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A44198" w14:textId="77777777" w:rsidR="00631535" w:rsidRPr="00CA7D85" w:rsidRDefault="00631535" w:rsidP="00631535">
            <w:pPr>
              <w:pStyle w:val="TAL"/>
            </w:pPr>
            <w:r w:rsidRPr="00CA7D85">
              <w:t xml:space="preserve">      csi-RS-RLM</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75592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B284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61613" w14:textId="77777777" w:rsidR="00631535" w:rsidRPr="00CA7D85" w:rsidRDefault="00631535" w:rsidP="00631535">
            <w:pPr>
              <w:pStyle w:val="TAL"/>
            </w:pPr>
          </w:p>
        </w:tc>
      </w:tr>
      <w:tr w:rsidR="00631535" w:rsidRPr="00CA7D85" w14:paraId="16B766D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48D85" w14:textId="77777777" w:rsidR="00631535" w:rsidRPr="00CA7D85" w:rsidRDefault="00631535" w:rsidP="00631535">
            <w:pPr>
              <w:pStyle w:val="TAL"/>
            </w:pPr>
            <w:r w:rsidRPr="00CA7D85">
              <w:lastRenderedPageBreak/>
              <w:t xml:space="preserve">      handoverInterF</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460905" w14:textId="604766EF" w:rsidR="00631535" w:rsidRPr="00CA7D85" w:rsidRDefault="00631535" w:rsidP="00631535">
            <w:pPr>
              <w:pStyle w:val="TAL"/>
            </w:pPr>
            <w:r w:rsidRPr="00CA7D85">
              <w:t>Checked (NOTE 14)</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4FF9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6BCC" w14:textId="25C87BFB" w:rsidR="00631535" w:rsidRPr="00CA7D85" w:rsidRDefault="00631535" w:rsidP="00631535">
            <w:pPr>
              <w:pStyle w:val="TAL"/>
            </w:pPr>
            <w:r w:rsidRPr="00CA7D85">
              <w:t>pc_</w:t>
            </w:r>
            <w:r w:rsidRPr="00CA7D85">
              <w:rPr>
                <w:iCs/>
              </w:rPr>
              <w:t xml:space="preserve"> handoverInterF</w:t>
            </w:r>
          </w:p>
        </w:tc>
      </w:tr>
      <w:tr w:rsidR="00631535" w:rsidRPr="00CA7D85" w14:paraId="5F7ADC8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6DEB" w14:textId="57E778D0" w:rsidR="00631535" w:rsidRPr="00CA7D85" w:rsidRDefault="00631535" w:rsidP="00631535">
            <w:pPr>
              <w:pStyle w:val="TAL"/>
            </w:pPr>
            <w:r w:rsidRPr="00CA7D85">
              <w:t xml:space="preserve">      handoverLTE-EP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B58BD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7FA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5898E" w14:textId="77777777" w:rsidR="00631535" w:rsidRPr="00CA7D85" w:rsidRDefault="00631535" w:rsidP="00631535">
            <w:pPr>
              <w:pStyle w:val="TAL"/>
            </w:pPr>
          </w:p>
        </w:tc>
      </w:tr>
      <w:tr w:rsidR="00631535" w:rsidRPr="00CA7D85" w14:paraId="79B6D44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B4658" w14:textId="2E44C2DB" w:rsidR="00631535" w:rsidRPr="00CA7D85" w:rsidRDefault="00631535" w:rsidP="00631535">
            <w:pPr>
              <w:pStyle w:val="TAL"/>
            </w:pPr>
            <w:r w:rsidRPr="00CA7D85">
              <w:t xml:space="preserve">      handoverLTE-5G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7657E4"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688F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3BFA" w14:textId="77777777" w:rsidR="00631535" w:rsidRPr="00CA7D85" w:rsidRDefault="00631535" w:rsidP="00631535">
            <w:pPr>
              <w:pStyle w:val="TAL"/>
            </w:pPr>
          </w:p>
        </w:tc>
      </w:tr>
      <w:tr w:rsidR="00631535" w:rsidRPr="00CA7D85" w:rsidDel="00631535" w14:paraId="259619D4" w14:textId="1C5135BC" w:rsidTr="00F43392">
        <w:trPr>
          <w:del w:id="6191" w:author="R5-241520" w:date="2024-04-10T13:02: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FA0480" w14:textId="7D180812" w:rsidR="00631535" w:rsidRPr="00CA7D85" w:rsidDel="00631535" w:rsidRDefault="00631535" w:rsidP="00631535">
            <w:pPr>
              <w:pStyle w:val="TAL"/>
              <w:rPr>
                <w:del w:id="6192" w:author="R5-241520" w:date="2024-04-10T13:02:00Z"/>
              </w:rPr>
            </w:pPr>
            <w:del w:id="6193" w:author="R5-241520" w:date="2024-04-10T13:02:00Z">
              <w:r w:rsidRPr="00CA7D85" w:rsidDel="00631535">
                <w:delText xml:space="preserve">      maxNumberResource-CSI-RS-RLM</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B8D93" w14:textId="33346F94" w:rsidR="00631535" w:rsidRPr="00CA7D85" w:rsidDel="00631535" w:rsidRDefault="00631535" w:rsidP="00631535">
            <w:pPr>
              <w:pStyle w:val="TAL"/>
              <w:rPr>
                <w:del w:id="6194" w:author="R5-241520" w:date="2024-04-10T13:02:00Z"/>
              </w:rPr>
            </w:pPr>
            <w:del w:id="6195" w:author="R5-241520" w:date="2024-04-10T13:02: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3099B" w14:textId="7DA962C5" w:rsidR="00631535" w:rsidRPr="00CA7D85" w:rsidDel="00631535" w:rsidRDefault="00631535" w:rsidP="00631535">
            <w:pPr>
              <w:pStyle w:val="TAL"/>
              <w:rPr>
                <w:del w:id="6196" w:author="R5-241520" w:date="2024-04-10T13:02: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46AE8" w14:textId="663F0FE2" w:rsidR="00631535" w:rsidRPr="00CA7D85" w:rsidDel="00631535" w:rsidRDefault="00631535" w:rsidP="00631535">
            <w:pPr>
              <w:pStyle w:val="TAL"/>
              <w:rPr>
                <w:del w:id="6197" w:author="R5-241520" w:date="2024-04-10T13:02:00Z"/>
              </w:rPr>
            </w:pPr>
          </w:p>
        </w:tc>
      </w:tr>
      <w:tr w:rsidR="00631535" w:rsidRPr="00CA7D85" w:rsidDel="00631535" w14:paraId="4D2B1ADF" w14:textId="09CB2E7A" w:rsidTr="00F43392">
        <w:tblPrEx>
          <w:tblCellMar>
            <w:left w:w="108" w:type="dxa"/>
            <w:right w:w="108" w:type="dxa"/>
          </w:tblCellMar>
          <w:tblLook w:val="0000" w:firstRow="0" w:lastRow="0" w:firstColumn="0" w:lastColumn="0" w:noHBand="0" w:noVBand="0"/>
        </w:tblPrEx>
        <w:trPr>
          <w:del w:id="6198" w:author="R5-241520" w:date="2024-04-10T13:02:00Z"/>
        </w:trPr>
        <w:tc>
          <w:tcPr>
            <w:tcW w:w="4530" w:type="dxa"/>
            <w:tcBorders>
              <w:top w:val="single" w:sz="4" w:space="0" w:color="auto"/>
              <w:left w:val="single" w:sz="4" w:space="0" w:color="auto"/>
              <w:bottom w:val="single" w:sz="4" w:space="0" w:color="auto"/>
              <w:right w:val="single" w:sz="4" w:space="0" w:color="auto"/>
            </w:tcBorders>
          </w:tcPr>
          <w:p w14:paraId="0CECEBA7" w14:textId="44ADC15A" w:rsidR="00631535" w:rsidRPr="00CA7D85" w:rsidDel="00631535" w:rsidRDefault="00631535" w:rsidP="00631535">
            <w:pPr>
              <w:pStyle w:val="TAL"/>
              <w:rPr>
                <w:del w:id="6199" w:author="R5-241520" w:date="2024-04-10T13:02:00Z"/>
              </w:rPr>
            </w:pPr>
            <w:del w:id="6200" w:author="R5-241520" w:date="2024-04-10T13:02:00Z">
              <w:r w:rsidRPr="00CA7D85" w:rsidDel="00631535">
                <w:delText xml:space="preserve">      simultaneousRxDataSSB-DiffNumerology</w:delText>
              </w:r>
            </w:del>
          </w:p>
        </w:tc>
        <w:tc>
          <w:tcPr>
            <w:tcW w:w="2269" w:type="dxa"/>
            <w:tcBorders>
              <w:top w:val="single" w:sz="4" w:space="0" w:color="auto"/>
              <w:left w:val="single" w:sz="4" w:space="0" w:color="auto"/>
              <w:bottom w:val="single" w:sz="4" w:space="0" w:color="auto"/>
              <w:right w:val="single" w:sz="4" w:space="0" w:color="auto"/>
            </w:tcBorders>
          </w:tcPr>
          <w:p w14:paraId="78190AE7" w14:textId="0FFB5976" w:rsidR="00631535" w:rsidRPr="00CA7D85" w:rsidDel="00631535" w:rsidRDefault="00631535" w:rsidP="00631535">
            <w:pPr>
              <w:pStyle w:val="TAL"/>
              <w:rPr>
                <w:del w:id="6201" w:author="R5-241520" w:date="2024-04-10T13:02:00Z"/>
              </w:rPr>
            </w:pPr>
            <w:del w:id="6202" w:author="R5-241520" w:date="2024-04-10T13:02: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3C44AAF" w14:textId="38A3BE89" w:rsidR="00631535" w:rsidRPr="00CA7D85" w:rsidDel="00631535" w:rsidRDefault="00631535" w:rsidP="00631535">
            <w:pPr>
              <w:pStyle w:val="TAL"/>
              <w:rPr>
                <w:del w:id="6203" w:author="R5-241520" w:date="2024-04-10T13:02:00Z"/>
              </w:rPr>
            </w:pPr>
          </w:p>
        </w:tc>
        <w:tc>
          <w:tcPr>
            <w:tcW w:w="1285" w:type="dxa"/>
            <w:tcBorders>
              <w:top w:val="single" w:sz="4" w:space="0" w:color="auto"/>
              <w:left w:val="single" w:sz="4" w:space="0" w:color="auto"/>
              <w:bottom w:val="single" w:sz="4" w:space="0" w:color="auto"/>
              <w:right w:val="single" w:sz="4" w:space="0" w:color="auto"/>
            </w:tcBorders>
          </w:tcPr>
          <w:p w14:paraId="4C7204B3" w14:textId="7CD17039" w:rsidR="00631535" w:rsidRPr="00CA7D85" w:rsidDel="00631535" w:rsidRDefault="00631535" w:rsidP="00631535">
            <w:pPr>
              <w:pStyle w:val="TAL"/>
              <w:rPr>
                <w:del w:id="6204" w:author="R5-241520" w:date="2024-04-10T13:02:00Z"/>
              </w:rPr>
            </w:pPr>
          </w:p>
        </w:tc>
      </w:tr>
      <w:tr w:rsidR="00631535" w:rsidRPr="00CA7D85" w14:paraId="0F5B820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9B2C0AC" w14:textId="77777777" w:rsidR="00631535" w:rsidRPr="00CA7D85" w:rsidRDefault="00631535" w:rsidP="00631535">
            <w:pPr>
              <w:pStyle w:val="TAL"/>
            </w:pPr>
            <w:r w:rsidRPr="00CA7D85">
              <w:t xml:space="preserve">      nr-AutonomousGaps-r16</w:t>
            </w:r>
          </w:p>
        </w:tc>
        <w:tc>
          <w:tcPr>
            <w:tcW w:w="2269" w:type="dxa"/>
            <w:tcBorders>
              <w:top w:val="single" w:sz="4" w:space="0" w:color="auto"/>
              <w:left w:val="single" w:sz="4" w:space="0" w:color="auto"/>
              <w:bottom w:val="single" w:sz="4" w:space="0" w:color="auto"/>
              <w:right w:val="single" w:sz="4" w:space="0" w:color="auto"/>
            </w:tcBorders>
          </w:tcPr>
          <w:p w14:paraId="299629E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0D33FB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4340286C" w14:textId="77777777" w:rsidR="00631535" w:rsidRPr="00CA7D85" w:rsidRDefault="00631535" w:rsidP="00631535">
            <w:pPr>
              <w:pStyle w:val="TAL"/>
            </w:pPr>
          </w:p>
        </w:tc>
      </w:tr>
      <w:tr w:rsidR="00631535" w:rsidRPr="00CA7D85" w14:paraId="5F6B66EE"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4979D08" w14:textId="77777777" w:rsidR="00631535" w:rsidRPr="00CA7D85" w:rsidRDefault="00631535" w:rsidP="00631535">
            <w:pPr>
              <w:pStyle w:val="TAL"/>
            </w:pPr>
            <w:r w:rsidRPr="00CA7D85">
              <w:t xml:space="preserve">      nr-AutonomousGaps-ENDC-r16</w:t>
            </w:r>
          </w:p>
        </w:tc>
        <w:tc>
          <w:tcPr>
            <w:tcW w:w="2269" w:type="dxa"/>
            <w:tcBorders>
              <w:top w:val="single" w:sz="4" w:space="0" w:color="auto"/>
              <w:left w:val="single" w:sz="4" w:space="0" w:color="auto"/>
              <w:bottom w:val="single" w:sz="4" w:space="0" w:color="auto"/>
              <w:right w:val="single" w:sz="4" w:space="0" w:color="auto"/>
            </w:tcBorders>
          </w:tcPr>
          <w:p w14:paraId="077023F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421397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39A73A11" w14:textId="77777777" w:rsidR="00631535" w:rsidRPr="00CA7D85" w:rsidRDefault="00631535" w:rsidP="00631535">
            <w:pPr>
              <w:pStyle w:val="TAL"/>
            </w:pPr>
          </w:p>
        </w:tc>
      </w:tr>
      <w:tr w:rsidR="00631535" w:rsidRPr="00CA7D85" w14:paraId="3BA1758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658A09D" w14:textId="77777777" w:rsidR="00631535" w:rsidRPr="00CA7D85" w:rsidRDefault="00631535" w:rsidP="00631535">
            <w:pPr>
              <w:pStyle w:val="TAL"/>
            </w:pPr>
            <w:r w:rsidRPr="00CA7D85">
              <w:t xml:space="preserve">      nr-AutonomousGaps-NEDC-r16</w:t>
            </w:r>
          </w:p>
        </w:tc>
        <w:tc>
          <w:tcPr>
            <w:tcW w:w="2269" w:type="dxa"/>
            <w:tcBorders>
              <w:top w:val="single" w:sz="4" w:space="0" w:color="auto"/>
              <w:left w:val="single" w:sz="4" w:space="0" w:color="auto"/>
              <w:bottom w:val="single" w:sz="4" w:space="0" w:color="auto"/>
              <w:right w:val="single" w:sz="4" w:space="0" w:color="auto"/>
            </w:tcBorders>
          </w:tcPr>
          <w:p w14:paraId="01166CF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45E457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3F9B15D5" w14:textId="77777777" w:rsidR="00631535" w:rsidRPr="00CA7D85" w:rsidRDefault="00631535" w:rsidP="00631535">
            <w:pPr>
              <w:pStyle w:val="TAL"/>
            </w:pPr>
          </w:p>
        </w:tc>
      </w:tr>
      <w:tr w:rsidR="00631535" w:rsidRPr="00CA7D85" w14:paraId="7C6607C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C25A9A2" w14:textId="77777777" w:rsidR="00631535" w:rsidRPr="00CA7D85" w:rsidRDefault="00631535" w:rsidP="00631535">
            <w:pPr>
              <w:pStyle w:val="TAL"/>
            </w:pPr>
            <w:r w:rsidRPr="00CA7D85">
              <w:t xml:space="preserve">      nr-AutonomousGaps-NRDC-r16</w:t>
            </w:r>
          </w:p>
        </w:tc>
        <w:tc>
          <w:tcPr>
            <w:tcW w:w="2269" w:type="dxa"/>
            <w:tcBorders>
              <w:top w:val="single" w:sz="4" w:space="0" w:color="auto"/>
              <w:left w:val="single" w:sz="4" w:space="0" w:color="auto"/>
              <w:bottom w:val="single" w:sz="4" w:space="0" w:color="auto"/>
              <w:right w:val="single" w:sz="4" w:space="0" w:color="auto"/>
            </w:tcBorders>
          </w:tcPr>
          <w:p w14:paraId="0BE9888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927E41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A64E9B1" w14:textId="77777777" w:rsidR="00631535" w:rsidRPr="00CA7D85" w:rsidRDefault="00631535" w:rsidP="00631535">
            <w:pPr>
              <w:pStyle w:val="TAL"/>
            </w:pPr>
          </w:p>
        </w:tc>
      </w:tr>
      <w:tr w:rsidR="00631535" w:rsidRPr="00CA7D85" w14:paraId="6D9DE705"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144A339" w14:textId="77777777" w:rsidR="00631535" w:rsidRPr="00CA7D85" w:rsidRDefault="00631535" w:rsidP="00631535">
            <w:pPr>
              <w:pStyle w:val="TAL"/>
            </w:pPr>
            <w:r w:rsidRPr="00CA7D85">
              <w:t xml:space="preserve">      dummy</w:t>
            </w:r>
          </w:p>
        </w:tc>
        <w:tc>
          <w:tcPr>
            <w:tcW w:w="2269" w:type="dxa"/>
            <w:tcBorders>
              <w:top w:val="single" w:sz="4" w:space="0" w:color="auto"/>
              <w:left w:val="single" w:sz="4" w:space="0" w:color="auto"/>
              <w:bottom w:val="single" w:sz="4" w:space="0" w:color="auto"/>
              <w:right w:val="single" w:sz="4" w:space="0" w:color="auto"/>
            </w:tcBorders>
          </w:tcPr>
          <w:p w14:paraId="7136A46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84D4C5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876B8D7" w14:textId="77777777" w:rsidR="00631535" w:rsidRPr="00CA7D85" w:rsidRDefault="00631535" w:rsidP="00631535">
            <w:pPr>
              <w:pStyle w:val="TAL"/>
            </w:pPr>
          </w:p>
        </w:tc>
      </w:tr>
      <w:tr w:rsidR="00631535" w:rsidRPr="00CA7D85" w14:paraId="409520A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DB49FA1" w14:textId="77777777" w:rsidR="00631535" w:rsidRPr="00CA7D85" w:rsidRDefault="00631535" w:rsidP="00631535">
            <w:pPr>
              <w:pStyle w:val="TAL"/>
            </w:pPr>
            <w:r w:rsidRPr="00CA7D85">
              <w:t xml:space="preserve">      cli-RSSI-Meas-r16</w:t>
            </w:r>
          </w:p>
        </w:tc>
        <w:tc>
          <w:tcPr>
            <w:tcW w:w="2269" w:type="dxa"/>
            <w:tcBorders>
              <w:top w:val="single" w:sz="4" w:space="0" w:color="auto"/>
              <w:left w:val="single" w:sz="4" w:space="0" w:color="auto"/>
              <w:bottom w:val="single" w:sz="4" w:space="0" w:color="auto"/>
              <w:right w:val="single" w:sz="4" w:space="0" w:color="auto"/>
            </w:tcBorders>
          </w:tcPr>
          <w:p w14:paraId="755CC43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2E0854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A6645EA" w14:textId="77777777" w:rsidR="00631535" w:rsidRPr="00CA7D85" w:rsidRDefault="00631535" w:rsidP="00631535">
            <w:pPr>
              <w:pStyle w:val="TAL"/>
            </w:pPr>
          </w:p>
        </w:tc>
      </w:tr>
      <w:tr w:rsidR="00631535" w:rsidRPr="00CA7D85" w14:paraId="2C5FE99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411FD15" w14:textId="77777777" w:rsidR="00631535" w:rsidRPr="00CA7D85" w:rsidRDefault="00631535" w:rsidP="00631535">
            <w:pPr>
              <w:pStyle w:val="TAL"/>
            </w:pPr>
            <w:r w:rsidRPr="00CA7D85">
              <w:t xml:space="preserve">      cli-SRS-RSRP-Meas-r16</w:t>
            </w:r>
          </w:p>
        </w:tc>
        <w:tc>
          <w:tcPr>
            <w:tcW w:w="2269" w:type="dxa"/>
            <w:tcBorders>
              <w:top w:val="single" w:sz="4" w:space="0" w:color="auto"/>
              <w:left w:val="single" w:sz="4" w:space="0" w:color="auto"/>
              <w:bottom w:val="single" w:sz="4" w:space="0" w:color="auto"/>
              <w:right w:val="single" w:sz="4" w:space="0" w:color="auto"/>
            </w:tcBorders>
          </w:tcPr>
          <w:p w14:paraId="3126EFB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DC7E8B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3937CA7D" w14:textId="77777777" w:rsidR="00631535" w:rsidRPr="00CA7D85" w:rsidRDefault="00631535" w:rsidP="00631535">
            <w:pPr>
              <w:pStyle w:val="TAL"/>
            </w:pPr>
          </w:p>
        </w:tc>
      </w:tr>
      <w:tr w:rsidR="00631535" w:rsidRPr="00CA7D85" w14:paraId="2ED9B42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691FB75" w14:textId="77777777" w:rsidR="00631535" w:rsidRPr="00CA7D85" w:rsidRDefault="00631535" w:rsidP="00631535">
            <w:pPr>
              <w:pStyle w:val="TAL"/>
            </w:pPr>
            <w:r w:rsidRPr="00CA7D85">
              <w:t xml:space="preserve">      interFrequencyMeas-NoGap-r16</w:t>
            </w:r>
          </w:p>
        </w:tc>
        <w:tc>
          <w:tcPr>
            <w:tcW w:w="2269" w:type="dxa"/>
            <w:tcBorders>
              <w:top w:val="single" w:sz="4" w:space="0" w:color="auto"/>
              <w:left w:val="single" w:sz="4" w:space="0" w:color="auto"/>
              <w:bottom w:val="single" w:sz="4" w:space="0" w:color="auto"/>
              <w:right w:val="single" w:sz="4" w:space="0" w:color="auto"/>
            </w:tcBorders>
          </w:tcPr>
          <w:p w14:paraId="5968A606"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EB60B0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48D1ACA9" w14:textId="77777777" w:rsidR="00631535" w:rsidRPr="00CA7D85" w:rsidRDefault="00631535" w:rsidP="00631535">
            <w:pPr>
              <w:pStyle w:val="TAL"/>
            </w:pPr>
          </w:p>
        </w:tc>
      </w:tr>
      <w:tr w:rsidR="00631535" w:rsidRPr="00CA7D85" w14:paraId="108643F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0E1E196" w14:textId="77777777" w:rsidR="00631535" w:rsidRPr="00CA7D85" w:rsidRDefault="00631535" w:rsidP="00631535">
            <w:pPr>
              <w:pStyle w:val="TAL"/>
            </w:pPr>
            <w:r w:rsidRPr="00CA7D85">
              <w:t xml:space="preserve">      simultaneousRxDataSSB-DiffNumerology-Inter-r16</w:t>
            </w:r>
          </w:p>
        </w:tc>
        <w:tc>
          <w:tcPr>
            <w:tcW w:w="2269" w:type="dxa"/>
            <w:tcBorders>
              <w:top w:val="single" w:sz="4" w:space="0" w:color="auto"/>
              <w:left w:val="single" w:sz="4" w:space="0" w:color="auto"/>
              <w:bottom w:val="single" w:sz="4" w:space="0" w:color="auto"/>
              <w:right w:val="single" w:sz="4" w:space="0" w:color="auto"/>
            </w:tcBorders>
          </w:tcPr>
          <w:p w14:paraId="24981D06"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A9E277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05C506E" w14:textId="77777777" w:rsidR="00631535" w:rsidRPr="00CA7D85" w:rsidRDefault="00631535" w:rsidP="00631535">
            <w:pPr>
              <w:pStyle w:val="TAL"/>
            </w:pPr>
          </w:p>
        </w:tc>
      </w:tr>
      <w:tr w:rsidR="00631535" w:rsidRPr="00CA7D85" w14:paraId="46529E1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9E8F59A" w14:textId="43BE2713" w:rsidR="00631535" w:rsidRPr="00CA7D85" w:rsidRDefault="00631535" w:rsidP="00631535">
            <w:pPr>
              <w:pStyle w:val="TAL"/>
            </w:pPr>
            <w:r w:rsidRPr="00CA7D85">
              <w:t xml:space="preserve">      idleInactiveNR-MeasReport-r16</w:t>
            </w:r>
          </w:p>
        </w:tc>
        <w:tc>
          <w:tcPr>
            <w:tcW w:w="2269" w:type="dxa"/>
            <w:tcBorders>
              <w:top w:val="single" w:sz="4" w:space="0" w:color="auto"/>
              <w:left w:val="single" w:sz="4" w:space="0" w:color="auto"/>
              <w:bottom w:val="single" w:sz="4" w:space="0" w:color="auto"/>
              <w:right w:val="single" w:sz="4" w:space="0" w:color="auto"/>
            </w:tcBorders>
          </w:tcPr>
          <w:p w14:paraId="4922DD40" w14:textId="027C339C" w:rsidR="00631535" w:rsidRPr="00CA7D85" w:rsidRDefault="00631535" w:rsidP="00631535">
            <w:pPr>
              <w:pStyle w:val="TAL"/>
            </w:pPr>
            <w:r w:rsidRPr="00CA7D85">
              <w:t>Checked (NOTE 22)</w:t>
            </w:r>
          </w:p>
        </w:tc>
        <w:tc>
          <w:tcPr>
            <w:tcW w:w="1706" w:type="dxa"/>
            <w:tcBorders>
              <w:top w:val="single" w:sz="4" w:space="0" w:color="auto"/>
              <w:left w:val="single" w:sz="4" w:space="0" w:color="auto"/>
              <w:bottom w:val="single" w:sz="4" w:space="0" w:color="auto"/>
              <w:right w:val="single" w:sz="4" w:space="0" w:color="auto"/>
            </w:tcBorders>
          </w:tcPr>
          <w:p w14:paraId="598EC4F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526A346" w14:textId="0891ED27" w:rsidR="00631535" w:rsidRPr="00CA7D85" w:rsidRDefault="00631535" w:rsidP="00631535">
            <w:pPr>
              <w:pStyle w:val="TAL"/>
            </w:pPr>
            <w:r w:rsidRPr="00CA7D85">
              <w:t>pc_idleInactiveNR_MeasReport</w:t>
            </w:r>
          </w:p>
        </w:tc>
      </w:tr>
      <w:tr w:rsidR="00631535" w:rsidRPr="00CA7D85" w14:paraId="7C737C4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A874373" w14:textId="77777777" w:rsidR="00631535" w:rsidRPr="00CA7D85" w:rsidRDefault="00631535" w:rsidP="00631535">
            <w:pPr>
              <w:pStyle w:val="TAL"/>
            </w:pPr>
            <w:r w:rsidRPr="00CA7D85">
              <w:t xml:space="preserve">      idleInactiveNR-MeasBeamReport-r16</w:t>
            </w:r>
          </w:p>
        </w:tc>
        <w:tc>
          <w:tcPr>
            <w:tcW w:w="2269" w:type="dxa"/>
            <w:tcBorders>
              <w:top w:val="single" w:sz="4" w:space="0" w:color="auto"/>
              <w:left w:val="single" w:sz="4" w:space="0" w:color="auto"/>
              <w:bottom w:val="single" w:sz="4" w:space="0" w:color="auto"/>
              <w:right w:val="single" w:sz="4" w:space="0" w:color="auto"/>
            </w:tcBorders>
          </w:tcPr>
          <w:p w14:paraId="623378F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6BB505B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1AA9BAE4" w14:textId="77777777" w:rsidR="00631535" w:rsidRPr="00CA7D85" w:rsidRDefault="00631535" w:rsidP="00631535">
            <w:pPr>
              <w:pStyle w:val="TAL"/>
            </w:pPr>
          </w:p>
        </w:tc>
      </w:tr>
      <w:tr w:rsidR="00631535" w:rsidRPr="00CA7D85" w:rsidDel="00631535" w14:paraId="3281278C" w14:textId="1609878E" w:rsidTr="00F43392">
        <w:tblPrEx>
          <w:tblCellMar>
            <w:left w:w="108" w:type="dxa"/>
            <w:right w:w="108" w:type="dxa"/>
          </w:tblCellMar>
          <w:tblLook w:val="0000" w:firstRow="0" w:lastRow="0" w:firstColumn="0" w:lastColumn="0" w:noHBand="0" w:noVBand="0"/>
        </w:tblPrEx>
        <w:trPr>
          <w:del w:id="6205" w:author="R5-241520" w:date="2024-04-10T13:02:00Z"/>
        </w:trPr>
        <w:tc>
          <w:tcPr>
            <w:tcW w:w="4530" w:type="dxa"/>
            <w:tcBorders>
              <w:top w:val="single" w:sz="4" w:space="0" w:color="auto"/>
              <w:left w:val="single" w:sz="4" w:space="0" w:color="auto"/>
              <w:bottom w:val="single" w:sz="4" w:space="0" w:color="auto"/>
              <w:right w:val="single" w:sz="4" w:space="0" w:color="auto"/>
            </w:tcBorders>
          </w:tcPr>
          <w:p w14:paraId="75741D50" w14:textId="06D4E1DA" w:rsidR="00631535" w:rsidRPr="00CA7D85" w:rsidDel="00631535" w:rsidRDefault="00631535" w:rsidP="00631535">
            <w:pPr>
              <w:pStyle w:val="TAL"/>
              <w:rPr>
                <w:del w:id="6206" w:author="R5-241520" w:date="2024-04-10T13:02:00Z"/>
              </w:rPr>
            </w:pPr>
            <w:del w:id="6207" w:author="R5-241520" w:date="2024-04-10T13:02:00Z">
              <w:r w:rsidRPr="00CA7D85" w:rsidDel="00631535">
                <w:delText xml:space="preserve">      increasedNumberofCSIRSPerMO-r16</w:delText>
              </w:r>
            </w:del>
          </w:p>
        </w:tc>
        <w:tc>
          <w:tcPr>
            <w:tcW w:w="2269" w:type="dxa"/>
            <w:tcBorders>
              <w:top w:val="single" w:sz="4" w:space="0" w:color="auto"/>
              <w:left w:val="single" w:sz="4" w:space="0" w:color="auto"/>
              <w:bottom w:val="single" w:sz="4" w:space="0" w:color="auto"/>
              <w:right w:val="single" w:sz="4" w:space="0" w:color="auto"/>
            </w:tcBorders>
          </w:tcPr>
          <w:p w14:paraId="02957EC7" w14:textId="1C087078" w:rsidR="00631535" w:rsidRPr="00CA7D85" w:rsidDel="00631535" w:rsidRDefault="00631535" w:rsidP="00631535">
            <w:pPr>
              <w:pStyle w:val="TAL"/>
              <w:rPr>
                <w:del w:id="6208" w:author="R5-241520" w:date="2024-04-10T13:02:00Z"/>
              </w:rPr>
            </w:pPr>
            <w:del w:id="6209" w:author="R5-241520" w:date="2024-04-10T13:02: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C2D3D62" w14:textId="0ACF7ACC" w:rsidR="00631535" w:rsidRPr="00CA7D85" w:rsidDel="00631535" w:rsidRDefault="00631535" w:rsidP="00631535">
            <w:pPr>
              <w:pStyle w:val="TAL"/>
              <w:rPr>
                <w:del w:id="6210" w:author="R5-241520" w:date="2024-04-10T13:02:00Z"/>
              </w:rPr>
            </w:pPr>
          </w:p>
        </w:tc>
        <w:tc>
          <w:tcPr>
            <w:tcW w:w="1285" w:type="dxa"/>
            <w:tcBorders>
              <w:top w:val="single" w:sz="4" w:space="0" w:color="auto"/>
              <w:left w:val="single" w:sz="4" w:space="0" w:color="auto"/>
              <w:bottom w:val="single" w:sz="4" w:space="0" w:color="auto"/>
              <w:right w:val="single" w:sz="4" w:space="0" w:color="auto"/>
            </w:tcBorders>
          </w:tcPr>
          <w:p w14:paraId="2E98AF13" w14:textId="54A6975C" w:rsidR="00631535" w:rsidRPr="00CA7D85" w:rsidDel="00631535" w:rsidRDefault="00631535" w:rsidP="00631535">
            <w:pPr>
              <w:pStyle w:val="TAL"/>
              <w:rPr>
                <w:del w:id="6211" w:author="R5-241520" w:date="2024-04-10T13:02:00Z"/>
              </w:rPr>
            </w:pPr>
          </w:p>
        </w:tc>
      </w:tr>
      <w:tr w:rsidR="00631535" w:rsidRPr="00CA7D85" w14:paraId="5B72819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9A1CD"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0E967"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6C32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5604" w14:textId="77777777" w:rsidR="00631535" w:rsidRPr="00CA7D85" w:rsidRDefault="00631535" w:rsidP="00631535">
            <w:pPr>
              <w:pStyle w:val="TAL"/>
            </w:pPr>
          </w:p>
        </w:tc>
      </w:tr>
      <w:tr w:rsidR="00631535" w:rsidRPr="00CA7D85" w14:paraId="2642B00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E14E4C"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5A369"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AB8E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453E1" w14:textId="77777777" w:rsidR="00631535" w:rsidRPr="00CA7D85" w:rsidRDefault="00631535" w:rsidP="00631535">
            <w:pPr>
              <w:pStyle w:val="TAL"/>
            </w:pPr>
          </w:p>
        </w:tc>
      </w:tr>
      <w:tr w:rsidR="00631535" w:rsidRPr="00CA7D85" w14:paraId="13BBBAB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68262E" w14:textId="77777777" w:rsidR="00631535" w:rsidRPr="00CA7D85" w:rsidRDefault="00631535" w:rsidP="00631535">
            <w:pPr>
              <w:pStyle w:val="TAL"/>
            </w:pPr>
            <w:r w:rsidRPr="00CA7D85">
              <w:t xml:space="preserve">  fdd-Add-UE-NR-Capabilities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D958B"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EBF6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0A375" w14:textId="77777777" w:rsidR="00631535" w:rsidRPr="00CA7D85" w:rsidRDefault="00631535" w:rsidP="00631535">
            <w:pPr>
              <w:pStyle w:val="TAL"/>
            </w:pPr>
          </w:p>
        </w:tc>
      </w:tr>
      <w:tr w:rsidR="00631535" w:rsidRPr="00CA7D85" w14:paraId="5237D8D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5BD18" w14:textId="77777777" w:rsidR="00631535" w:rsidRPr="00CA7D85" w:rsidRDefault="00631535" w:rsidP="00631535">
            <w:pPr>
              <w:pStyle w:val="TAL"/>
            </w:pPr>
            <w:r w:rsidRPr="00CA7D85">
              <w:t xml:space="preserve">    phy-ParametersXDD-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3FC51"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3648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546BE" w14:textId="77777777" w:rsidR="00631535" w:rsidRPr="00CA7D85" w:rsidRDefault="00631535" w:rsidP="00631535">
            <w:pPr>
              <w:pStyle w:val="TAL"/>
            </w:pPr>
          </w:p>
        </w:tc>
      </w:tr>
      <w:tr w:rsidR="00631535" w:rsidRPr="00CA7D85" w14:paraId="1FA56FB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68693" w14:textId="77777777" w:rsidR="00631535" w:rsidRPr="00CA7D85" w:rsidRDefault="00631535" w:rsidP="00631535">
            <w:pPr>
              <w:pStyle w:val="TAL"/>
            </w:pPr>
            <w:r w:rsidRPr="00CA7D85">
              <w:t xml:space="preserve">      dynamicSF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5806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BE8C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E434" w14:textId="77777777" w:rsidR="00631535" w:rsidRPr="00CA7D85" w:rsidRDefault="00631535" w:rsidP="00631535">
            <w:pPr>
              <w:pStyle w:val="TAL"/>
            </w:pPr>
          </w:p>
        </w:tc>
      </w:tr>
      <w:tr w:rsidR="00631535" w:rsidRPr="00CA7D85" w14:paraId="4860B16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BC7F20" w14:textId="77777777" w:rsidR="00631535" w:rsidRPr="00CA7D85" w:rsidRDefault="00631535" w:rsidP="00631535">
            <w:pPr>
              <w:pStyle w:val="TAL"/>
            </w:pPr>
            <w:r w:rsidRPr="00CA7D85">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5C3D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616E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A2816" w14:textId="77777777" w:rsidR="00631535" w:rsidRPr="00CA7D85" w:rsidRDefault="00631535" w:rsidP="00631535">
            <w:pPr>
              <w:pStyle w:val="TAL"/>
            </w:pPr>
          </w:p>
        </w:tc>
      </w:tr>
      <w:tr w:rsidR="00631535" w:rsidRPr="00CA7D85" w14:paraId="3418B21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38FEB" w14:textId="77777777" w:rsidR="00631535" w:rsidRPr="00CA7D85" w:rsidRDefault="00631535" w:rsidP="00631535">
            <w:pPr>
              <w:pStyle w:val="TAL"/>
            </w:pPr>
            <w:r w:rsidRPr="00CA7D85">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504B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37C6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79E81" w14:textId="77777777" w:rsidR="00631535" w:rsidRPr="00CA7D85" w:rsidRDefault="00631535" w:rsidP="00631535">
            <w:pPr>
              <w:pStyle w:val="TAL"/>
            </w:pPr>
          </w:p>
        </w:tc>
      </w:tr>
      <w:tr w:rsidR="00631535" w:rsidRPr="00CA7D85" w14:paraId="4EE11A5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745C71" w14:textId="77777777" w:rsidR="00631535" w:rsidRPr="00CA7D85" w:rsidRDefault="00631535" w:rsidP="00631535">
            <w:pPr>
              <w:pStyle w:val="TAL"/>
            </w:pPr>
            <w:r w:rsidRPr="00CA7D85">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B373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1FC7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03A81" w14:textId="77777777" w:rsidR="00631535" w:rsidRPr="00CA7D85" w:rsidRDefault="00631535" w:rsidP="00631535">
            <w:pPr>
              <w:pStyle w:val="TAL"/>
            </w:pPr>
          </w:p>
        </w:tc>
      </w:tr>
      <w:tr w:rsidR="00631535" w:rsidRPr="00CA7D85" w14:paraId="313B3B8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BC4D47" w14:textId="77777777" w:rsidR="00631535" w:rsidRPr="00CA7D85" w:rsidRDefault="00631535" w:rsidP="00631535">
            <w:pPr>
              <w:pStyle w:val="TAL"/>
            </w:pPr>
            <w:r w:rsidRPr="00CA7D85">
              <w:t xml:space="preserve">      dl-SchedulingOffset-PDSCH-Type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ED762F" w14:textId="0AC0E3E2" w:rsidR="00631535" w:rsidRPr="00CA7D85" w:rsidRDefault="00631535" w:rsidP="00631535">
            <w:pPr>
              <w:pStyle w:val="TAL"/>
            </w:pPr>
            <w:r w:rsidRPr="00CA7D85">
              <w:t>Checked (NOTE 17)</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BB74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3D0BA" w14:textId="1656B3DC" w:rsidR="00631535" w:rsidRPr="00CA7D85" w:rsidRDefault="00631535" w:rsidP="00631535">
            <w:pPr>
              <w:pStyle w:val="TAL"/>
            </w:pPr>
            <w:r w:rsidRPr="00CA7D85">
              <w:t>pc_dl_SchedulingOffset_PDSCH_TypeA</w:t>
            </w:r>
          </w:p>
        </w:tc>
      </w:tr>
      <w:tr w:rsidR="00631535" w:rsidRPr="00CA7D85" w14:paraId="379FAD8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84ABE" w14:textId="77777777" w:rsidR="00631535" w:rsidRPr="00CA7D85" w:rsidRDefault="00631535" w:rsidP="00631535">
            <w:pPr>
              <w:pStyle w:val="TAL"/>
            </w:pPr>
            <w:r w:rsidRPr="00CA7D85">
              <w:t xml:space="preserve">      dl-SchedulingOffset-PDSCH-TypeB</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82F8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4BD2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8D929" w14:textId="77777777" w:rsidR="00631535" w:rsidRPr="00CA7D85" w:rsidRDefault="00631535" w:rsidP="00631535">
            <w:pPr>
              <w:pStyle w:val="TAL"/>
            </w:pPr>
          </w:p>
        </w:tc>
      </w:tr>
      <w:tr w:rsidR="00631535" w:rsidRPr="00CA7D85" w14:paraId="25E57F8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0A6EE" w14:textId="77777777" w:rsidR="00631535" w:rsidRPr="00CA7D85" w:rsidRDefault="00631535" w:rsidP="00631535">
            <w:pPr>
              <w:pStyle w:val="TAL"/>
            </w:pPr>
            <w:r w:rsidRPr="00CA7D85">
              <w:t xml:space="preserve">      ul-SchedulingOffse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0A33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376D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3C126" w14:textId="77777777" w:rsidR="00631535" w:rsidRPr="00CA7D85" w:rsidRDefault="00631535" w:rsidP="00631535">
            <w:pPr>
              <w:pStyle w:val="TAL"/>
            </w:pPr>
          </w:p>
        </w:tc>
      </w:tr>
      <w:tr w:rsidR="00631535" w:rsidRPr="00CA7D85" w14:paraId="5CAAC61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97A9C"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1B174"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16F8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F82D4" w14:textId="77777777" w:rsidR="00631535" w:rsidRPr="00CA7D85" w:rsidRDefault="00631535" w:rsidP="00631535">
            <w:pPr>
              <w:pStyle w:val="TAL"/>
            </w:pPr>
          </w:p>
        </w:tc>
      </w:tr>
      <w:tr w:rsidR="00631535" w:rsidRPr="00CA7D85" w14:paraId="6AC4352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F7B90" w14:textId="77777777" w:rsidR="00631535" w:rsidRPr="00CA7D85" w:rsidRDefault="00631535" w:rsidP="00631535">
            <w:pPr>
              <w:pStyle w:val="TAL"/>
            </w:pPr>
            <w:r w:rsidRPr="00CA7D85">
              <w:t xml:space="preserve">    mac-ParametersXDD-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41729"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93D2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D243F" w14:textId="77777777" w:rsidR="00631535" w:rsidRPr="00CA7D85" w:rsidRDefault="00631535" w:rsidP="00631535">
            <w:pPr>
              <w:pStyle w:val="TAL"/>
            </w:pPr>
          </w:p>
        </w:tc>
      </w:tr>
      <w:tr w:rsidR="00631535" w:rsidRPr="00CA7D85" w14:paraId="14BD826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77F06" w14:textId="77777777" w:rsidR="00631535" w:rsidRPr="00CA7D85" w:rsidRDefault="00631535" w:rsidP="00631535">
            <w:pPr>
              <w:pStyle w:val="TAL"/>
            </w:pPr>
            <w:r w:rsidRPr="00CA7D85">
              <w:t xml:space="preserve">      skipUplinkTxDynami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0ADAB" w14:textId="77777777" w:rsidR="00631535" w:rsidRPr="00CA7D85" w:rsidRDefault="00631535" w:rsidP="00631535">
            <w:pPr>
              <w:pStyle w:val="TAL"/>
            </w:pPr>
            <w:r w:rsidRPr="00CA7D85">
              <w:t>Checked (NOTE 4)</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3649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95FAA7" w14:textId="77777777" w:rsidR="00631535" w:rsidRPr="00CA7D85" w:rsidRDefault="00631535" w:rsidP="00631535">
            <w:pPr>
              <w:pStyle w:val="TAL"/>
            </w:pPr>
            <w:r w:rsidRPr="00CA7D85">
              <w:t>pc_skipUplinkTxDynamic</w:t>
            </w:r>
          </w:p>
        </w:tc>
      </w:tr>
      <w:tr w:rsidR="00631535" w:rsidRPr="00CA7D85" w14:paraId="175F317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4089ED" w14:textId="77777777" w:rsidR="00631535" w:rsidRPr="00CA7D85" w:rsidRDefault="00631535" w:rsidP="00631535">
            <w:pPr>
              <w:pStyle w:val="TAL"/>
            </w:pPr>
            <w:r w:rsidRPr="00CA7D85">
              <w:t xml:space="preserve">      logicalChannelSR-DelayTimer</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F82CA4" w14:textId="77777777" w:rsidR="00631535" w:rsidRPr="00CA7D85" w:rsidRDefault="00631535" w:rsidP="00631535">
            <w:pPr>
              <w:pStyle w:val="TAL"/>
            </w:pPr>
            <w:r w:rsidRPr="00CA7D85">
              <w:t>Checked (NOTE 5)</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5622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32C17" w14:textId="77777777" w:rsidR="00631535" w:rsidRPr="00CA7D85" w:rsidRDefault="00631535" w:rsidP="00631535">
            <w:pPr>
              <w:pStyle w:val="TAL"/>
            </w:pPr>
            <w:r w:rsidRPr="00CA7D85">
              <w:t>pc_logicalChannelSR_DelayTimer</w:t>
            </w:r>
          </w:p>
        </w:tc>
      </w:tr>
      <w:tr w:rsidR="00631535" w:rsidRPr="00CA7D85" w14:paraId="0C8952A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FA7F06" w14:textId="77777777" w:rsidR="00631535" w:rsidRPr="00CA7D85" w:rsidRDefault="00631535" w:rsidP="00631535">
            <w:pPr>
              <w:pStyle w:val="TAL"/>
            </w:pPr>
            <w:r w:rsidRPr="00CA7D85">
              <w:t xml:space="preserve">      longDRX-Cycle</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E7D142" w14:textId="77777777" w:rsidR="00631535" w:rsidRPr="00CA7D85" w:rsidRDefault="00631535" w:rsidP="00631535">
            <w:pPr>
              <w:pStyle w:val="TAL"/>
            </w:pPr>
            <w:r w:rsidRPr="00CA7D85">
              <w:t>Checked (NOTE 6)</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3C72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B74B7" w14:textId="77777777" w:rsidR="00631535" w:rsidRPr="00CA7D85" w:rsidRDefault="00631535" w:rsidP="00631535">
            <w:pPr>
              <w:pStyle w:val="TAL"/>
            </w:pPr>
            <w:r w:rsidRPr="00CA7D85">
              <w:t>pc_longDRX_Cycle</w:t>
            </w:r>
          </w:p>
        </w:tc>
      </w:tr>
      <w:tr w:rsidR="00631535" w:rsidRPr="00CA7D85" w14:paraId="3E4404B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44655" w14:textId="77777777" w:rsidR="00631535" w:rsidRPr="00CA7D85" w:rsidRDefault="00631535" w:rsidP="00631535">
            <w:pPr>
              <w:pStyle w:val="TAL"/>
            </w:pPr>
            <w:r w:rsidRPr="00CA7D85">
              <w:t xml:space="preserve">      shortDRX-Cycle</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AF2CC" w14:textId="77777777" w:rsidR="00631535" w:rsidRPr="00CA7D85" w:rsidRDefault="00631535" w:rsidP="00631535">
            <w:pPr>
              <w:pStyle w:val="TAL"/>
            </w:pPr>
            <w:r w:rsidRPr="00CA7D85">
              <w:t>Checked (NOTE 7)</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17B7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A9703F" w14:textId="77777777" w:rsidR="00631535" w:rsidRPr="00CA7D85" w:rsidRDefault="00631535" w:rsidP="00631535">
            <w:pPr>
              <w:pStyle w:val="TAL"/>
            </w:pPr>
            <w:r w:rsidRPr="00CA7D85">
              <w:t>pc_shortDRX_Cycle</w:t>
            </w:r>
          </w:p>
        </w:tc>
      </w:tr>
      <w:tr w:rsidR="00631535" w:rsidRPr="00CA7D85" w14:paraId="2FF86DC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4D20A" w14:textId="77777777" w:rsidR="00631535" w:rsidRPr="00CA7D85" w:rsidRDefault="00631535" w:rsidP="00631535">
            <w:pPr>
              <w:pStyle w:val="TAL"/>
            </w:pPr>
            <w:r w:rsidRPr="00CA7D85">
              <w:t xml:space="preserve">      multipleSR-Configuration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AABE5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1C3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BAA0" w14:textId="77777777" w:rsidR="00631535" w:rsidRPr="00CA7D85" w:rsidRDefault="00631535" w:rsidP="00631535">
            <w:pPr>
              <w:pStyle w:val="TAL"/>
            </w:pPr>
          </w:p>
        </w:tc>
      </w:tr>
      <w:tr w:rsidR="00631535" w:rsidRPr="00CA7D85" w14:paraId="1FA0ECF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778F3" w14:textId="77777777" w:rsidR="00631535" w:rsidRPr="00CA7D85" w:rsidRDefault="00631535" w:rsidP="00631535">
            <w:pPr>
              <w:pStyle w:val="TAL"/>
            </w:pPr>
            <w:r w:rsidRPr="00CA7D85">
              <w:t xml:space="preserve">      multipleConfiguredGrant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7FB70" w14:textId="1EF411D8" w:rsidR="00631535" w:rsidRPr="00CA7D85" w:rsidRDefault="00631535" w:rsidP="00631535">
            <w:pPr>
              <w:pStyle w:val="TAL"/>
            </w:pPr>
            <w:r w:rsidRPr="00CA7D85">
              <w:t>Checked (NOTE 12)</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5C68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6CBA" w14:textId="4ADF7688" w:rsidR="00631535" w:rsidRPr="00CA7D85" w:rsidRDefault="00631535" w:rsidP="00631535">
            <w:pPr>
              <w:pStyle w:val="TAL"/>
            </w:pPr>
            <w:r w:rsidRPr="00CA7D85">
              <w:t>pc_multipleConfiguredGrants_r16</w:t>
            </w:r>
          </w:p>
        </w:tc>
      </w:tr>
      <w:tr w:rsidR="00631535" w:rsidRPr="00CA7D85" w14:paraId="5AD59AB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AEBD6D"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603AB"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7A7B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AD7CE" w14:textId="77777777" w:rsidR="00631535" w:rsidRPr="00CA7D85" w:rsidRDefault="00631535" w:rsidP="00631535">
            <w:pPr>
              <w:pStyle w:val="TAL"/>
            </w:pPr>
          </w:p>
        </w:tc>
      </w:tr>
      <w:tr w:rsidR="00631535" w:rsidRPr="00CA7D85" w14:paraId="4E4A657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DC7CF" w14:textId="77777777" w:rsidR="00631535" w:rsidRPr="00CA7D85" w:rsidRDefault="00631535" w:rsidP="00631535">
            <w:pPr>
              <w:pStyle w:val="TAL"/>
            </w:pPr>
            <w:r w:rsidRPr="00CA7D85">
              <w:t xml:space="preserve">    measAndMobParametersXDD-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732CD"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4E42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25602" w14:textId="77777777" w:rsidR="00631535" w:rsidRPr="00CA7D85" w:rsidRDefault="00631535" w:rsidP="00631535">
            <w:pPr>
              <w:pStyle w:val="TAL"/>
            </w:pPr>
          </w:p>
        </w:tc>
      </w:tr>
      <w:tr w:rsidR="00631535" w:rsidRPr="00CA7D85" w14:paraId="0A6EAE2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235ECC" w14:textId="15DD0323" w:rsidR="00631535" w:rsidRPr="00CA7D85" w:rsidRDefault="00631535" w:rsidP="00631535">
            <w:pPr>
              <w:pStyle w:val="TAL"/>
            </w:pPr>
            <w:r w:rsidRPr="00CA7D85">
              <w:t xml:space="preserve">      intraAndInterF-MeasAndRepor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88669" w14:textId="2D09F110" w:rsidR="00631535" w:rsidRPr="00CA7D85" w:rsidRDefault="00631535" w:rsidP="00631535">
            <w:pPr>
              <w:pStyle w:val="TAL"/>
            </w:pPr>
            <w:r w:rsidRPr="00CA7D85">
              <w:t>Checked (NOTE 1)</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93CD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0D881" w14:textId="71D497D9" w:rsidR="00631535" w:rsidRPr="00CA7D85" w:rsidRDefault="00631535" w:rsidP="00631535">
            <w:pPr>
              <w:pStyle w:val="TAL"/>
            </w:pPr>
            <w:r w:rsidRPr="00CA7D85">
              <w:t>pc_intraAndInterF_MeasAndReport</w:t>
            </w:r>
          </w:p>
        </w:tc>
      </w:tr>
      <w:tr w:rsidR="00631535" w:rsidRPr="00CA7D85" w14:paraId="4A1C596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1AAC42" w14:textId="452B393D" w:rsidR="00631535" w:rsidRPr="00CA7D85" w:rsidRDefault="00631535" w:rsidP="00631535">
            <w:pPr>
              <w:pStyle w:val="TAL"/>
            </w:pPr>
            <w:r w:rsidRPr="00CA7D85">
              <w:t xml:space="preserve">      eventA-MeasAndRepor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4F4761" w14:textId="75F94AB4" w:rsidR="00631535" w:rsidRPr="00CA7D85" w:rsidRDefault="00631535" w:rsidP="00631535">
            <w:pPr>
              <w:pStyle w:val="TAL"/>
            </w:pPr>
            <w:r w:rsidRPr="00CA7D85">
              <w:t>Checked (NOTE 2)</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2213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701D2E" w14:textId="46759093" w:rsidR="00631535" w:rsidRPr="00CA7D85" w:rsidRDefault="00631535" w:rsidP="00631535">
            <w:pPr>
              <w:pStyle w:val="TAL"/>
            </w:pPr>
            <w:r w:rsidRPr="00CA7D85">
              <w:t>pc_eventA_MeasAndReport</w:t>
            </w:r>
          </w:p>
        </w:tc>
      </w:tr>
      <w:tr w:rsidR="00631535" w:rsidRPr="00CA7D85" w14:paraId="7BFDF24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DDF1E" w14:textId="31362FAA" w:rsidR="00631535" w:rsidRPr="00CA7D85" w:rsidRDefault="00631535" w:rsidP="00631535">
            <w:pPr>
              <w:pStyle w:val="TAL"/>
            </w:pPr>
            <w:r w:rsidRPr="00CA7D85">
              <w:t xml:space="preserve">      handoverInterF</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54590" w14:textId="59F0F7AC" w:rsidR="00631535" w:rsidRPr="00CA7D85" w:rsidRDefault="00631535" w:rsidP="00631535">
            <w:pPr>
              <w:pStyle w:val="TAL"/>
            </w:pPr>
            <w:r w:rsidRPr="00CA7D85">
              <w:t>Checked (NOTE 15)</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A599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CADA2" w14:textId="02B60216" w:rsidR="00631535" w:rsidRPr="00CA7D85" w:rsidRDefault="00631535" w:rsidP="00631535">
            <w:pPr>
              <w:pStyle w:val="TAL"/>
            </w:pPr>
            <w:r w:rsidRPr="00CA7D85">
              <w:t>pc_ handoverInterF</w:t>
            </w:r>
          </w:p>
        </w:tc>
      </w:tr>
      <w:tr w:rsidR="00631535" w:rsidRPr="00CA7D85" w14:paraId="55E88A6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439C6" w14:textId="4CAE9357" w:rsidR="00631535" w:rsidRPr="00CA7D85" w:rsidRDefault="00631535" w:rsidP="00631535">
            <w:pPr>
              <w:pStyle w:val="TAL"/>
            </w:pPr>
            <w:r w:rsidRPr="00CA7D85">
              <w:t xml:space="preserve">      handoverLTE-EP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952BF" w14:textId="0E79B87B"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83FD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67F91" w14:textId="77777777" w:rsidR="00631535" w:rsidRPr="00CA7D85" w:rsidRDefault="00631535" w:rsidP="00631535">
            <w:pPr>
              <w:pStyle w:val="TAL"/>
            </w:pPr>
          </w:p>
        </w:tc>
      </w:tr>
      <w:tr w:rsidR="00631535" w:rsidRPr="00CA7D85" w14:paraId="4BD1748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2A27A" w14:textId="158777B3" w:rsidR="00631535" w:rsidRPr="00CA7D85" w:rsidRDefault="00631535" w:rsidP="00631535">
            <w:pPr>
              <w:pStyle w:val="TAL"/>
            </w:pPr>
            <w:r w:rsidRPr="00CA7D85">
              <w:t xml:space="preserve">      handoverLTE-5G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F01556" w14:textId="0CCD5E8D"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F571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C954" w14:textId="77777777" w:rsidR="00631535" w:rsidRPr="00CA7D85" w:rsidRDefault="00631535" w:rsidP="00631535">
            <w:pPr>
              <w:pStyle w:val="TAL"/>
            </w:pPr>
          </w:p>
        </w:tc>
      </w:tr>
      <w:tr w:rsidR="00631535" w:rsidRPr="00CA7D85" w14:paraId="6674CA1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C350E72" w14:textId="4B15651C" w:rsidR="00631535" w:rsidRPr="00CA7D85" w:rsidRDefault="00631535" w:rsidP="00631535">
            <w:pPr>
              <w:pStyle w:val="TAL"/>
            </w:pPr>
            <w:r w:rsidRPr="00CA7D85">
              <w:lastRenderedPageBreak/>
              <w:t xml:space="preserve">      sftd-MeasNR-Neigh</w:t>
            </w:r>
          </w:p>
        </w:tc>
        <w:tc>
          <w:tcPr>
            <w:tcW w:w="2269" w:type="dxa"/>
            <w:tcBorders>
              <w:top w:val="single" w:sz="4" w:space="0" w:color="auto"/>
              <w:left w:val="single" w:sz="4" w:space="0" w:color="auto"/>
              <w:bottom w:val="single" w:sz="4" w:space="0" w:color="auto"/>
              <w:right w:val="single" w:sz="4" w:space="0" w:color="auto"/>
            </w:tcBorders>
          </w:tcPr>
          <w:p w14:paraId="7A7824A5" w14:textId="149194AD" w:rsidR="00631535" w:rsidRPr="00CA7D85" w:rsidRDefault="00631535" w:rsidP="00631535">
            <w:pPr>
              <w:pStyle w:val="TAL"/>
            </w:pPr>
            <w:r w:rsidRPr="00CA7D85">
              <w:t>Checked (NOTE 13)</w:t>
            </w:r>
          </w:p>
        </w:tc>
        <w:tc>
          <w:tcPr>
            <w:tcW w:w="1706" w:type="dxa"/>
            <w:tcBorders>
              <w:top w:val="single" w:sz="4" w:space="0" w:color="auto"/>
              <w:left w:val="single" w:sz="4" w:space="0" w:color="auto"/>
              <w:bottom w:val="single" w:sz="4" w:space="0" w:color="auto"/>
              <w:right w:val="single" w:sz="4" w:space="0" w:color="auto"/>
            </w:tcBorders>
          </w:tcPr>
          <w:p w14:paraId="6E22CA1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E978923" w14:textId="2A25A4D0" w:rsidR="00631535" w:rsidRPr="00CA7D85" w:rsidRDefault="00631535" w:rsidP="00631535">
            <w:pPr>
              <w:pStyle w:val="TAL"/>
            </w:pPr>
            <w:r w:rsidRPr="00CA7D85">
              <w:t>pc_SFTD_MeasNR_Neigh_FDD</w:t>
            </w:r>
          </w:p>
        </w:tc>
      </w:tr>
      <w:tr w:rsidR="00631535" w:rsidRPr="00CA7D85" w14:paraId="26E965C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97903E2" w14:textId="77777777" w:rsidR="00631535" w:rsidRPr="00CA7D85" w:rsidRDefault="00631535" w:rsidP="00631535">
            <w:pPr>
              <w:pStyle w:val="TAL"/>
            </w:pPr>
            <w:r w:rsidRPr="00CA7D85">
              <w:t xml:space="preserve">      sftd-MeasNR-Neigh-DRX</w:t>
            </w:r>
          </w:p>
        </w:tc>
        <w:tc>
          <w:tcPr>
            <w:tcW w:w="2269" w:type="dxa"/>
            <w:tcBorders>
              <w:top w:val="single" w:sz="4" w:space="0" w:color="auto"/>
              <w:left w:val="single" w:sz="4" w:space="0" w:color="auto"/>
              <w:bottom w:val="single" w:sz="4" w:space="0" w:color="auto"/>
              <w:right w:val="single" w:sz="4" w:space="0" w:color="auto"/>
            </w:tcBorders>
          </w:tcPr>
          <w:p w14:paraId="2296CBC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E150AA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84695B0" w14:textId="77777777" w:rsidR="00631535" w:rsidRPr="00CA7D85" w:rsidRDefault="00631535" w:rsidP="00631535">
            <w:pPr>
              <w:pStyle w:val="TAL"/>
            </w:pPr>
          </w:p>
        </w:tc>
      </w:tr>
      <w:tr w:rsidR="00631535" w:rsidRPr="00CA7D85" w:rsidDel="00631535" w14:paraId="0F098EA3" w14:textId="5B4D5015" w:rsidTr="00F43392">
        <w:tblPrEx>
          <w:tblCellMar>
            <w:left w:w="108" w:type="dxa"/>
            <w:right w:w="108" w:type="dxa"/>
          </w:tblCellMar>
          <w:tblLook w:val="0000" w:firstRow="0" w:lastRow="0" w:firstColumn="0" w:lastColumn="0" w:noHBand="0" w:noVBand="0"/>
        </w:tblPrEx>
        <w:trPr>
          <w:del w:id="6212" w:author="R5-241520" w:date="2024-04-10T13:03:00Z"/>
        </w:trPr>
        <w:tc>
          <w:tcPr>
            <w:tcW w:w="4530" w:type="dxa"/>
            <w:tcBorders>
              <w:top w:val="single" w:sz="4" w:space="0" w:color="auto"/>
              <w:left w:val="single" w:sz="4" w:space="0" w:color="auto"/>
              <w:bottom w:val="single" w:sz="4" w:space="0" w:color="auto"/>
              <w:right w:val="single" w:sz="4" w:space="0" w:color="auto"/>
            </w:tcBorders>
          </w:tcPr>
          <w:p w14:paraId="62F2E2F4" w14:textId="14CE590E" w:rsidR="00631535" w:rsidRPr="00CA7D85" w:rsidDel="00631535" w:rsidRDefault="00631535" w:rsidP="00631535">
            <w:pPr>
              <w:pStyle w:val="TAL"/>
              <w:rPr>
                <w:del w:id="6213" w:author="R5-241520" w:date="2024-04-10T13:03:00Z"/>
              </w:rPr>
            </w:pPr>
            <w:del w:id="6214" w:author="R5-241520" w:date="2024-04-10T13:03:00Z">
              <w:r w:rsidRPr="00CA7D85" w:rsidDel="00631535">
                <w:delText xml:space="preserve">      dummy</w:delText>
              </w:r>
            </w:del>
          </w:p>
        </w:tc>
        <w:tc>
          <w:tcPr>
            <w:tcW w:w="2269" w:type="dxa"/>
            <w:tcBorders>
              <w:top w:val="single" w:sz="4" w:space="0" w:color="auto"/>
              <w:left w:val="single" w:sz="4" w:space="0" w:color="auto"/>
              <w:bottom w:val="single" w:sz="4" w:space="0" w:color="auto"/>
              <w:right w:val="single" w:sz="4" w:space="0" w:color="auto"/>
            </w:tcBorders>
          </w:tcPr>
          <w:p w14:paraId="1AF98C0D" w14:textId="36BFC045" w:rsidR="00631535" w:rsidRPr="00CA7D85" w:rsidDel="00631535" w:rsidRDefault="00631535" w:rsidP="00631535">
            <w:pPr>
              <w:pStyle w:val="TAL"/>
              <w:rPr>
                <w:del w:id="6215" w:author="R5-241520" w:date="2024-04-10T13:03:00Z"/>
              </w:rPr>
            </w:pPr>
            <w:del w:id="6216" w:author="R5-241520" w:date="2024-04-10T13:03: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27E874A" w14:textId="753FE6A3" w:rsidR="00631535" w:rsidRPr="00CA7D85" w:rsidDel="00631535" w:rsidRDefault="00631535" w:rsidP="00631535">
            <w:pPr>
              <w:pStyle w:val="TAL"/>
              <w:rPr>
                <w:del w:id="6217" w:author="R5-241520" w:date="2024-04-10T13:03:00Z"/>
              </w:rPr>
            </w:pPr>
          </w:p>
        </w:tc>
        <w:tc>
          <w:tcPr>
            <w:tcW w:w="1285" w:type="dxa"/>
            <w:tcBorders>
              <w:top w:val="single" w:sz="4" w:space="0" w:color="auto"/>
              <w:left w:val="single" w:sz="4" w:space="0" w:color="auto"/>
              <w:bottom w:val="single" w:sz="4" w:space="0" w:color="auto"/>
              <w:right w:val="single" w:sz="4" w:space="0" w:color="auto"/>
            </w:tcBorders>
          </w:tcPr>
          <w:p w14:paraId="7B192767" w14:textId="2F7FF7AC" w:rsidR="00631535" w:rsidRPr="00CA7D85" w:rsidDel="00631535" w:rsidRDefault="00631535" w:rsidP="00631535">
            <w:pPr>
              <w:pStyle w:val="TAL"/>
              <w:rPr>
                <w:del w:id="6218" w:author="R5-241520" w:date="2024-04-10T13:03:00Z"/>
              </w:rPr>
            </w:pPr>
          </w:p>
        </w:tc>
      </w:tr>
      <w:tr w:rsidR="00631535" w:rsidRPr="00CA7D85" w14:paraId="22E98E4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705727"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C5387"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D2C2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379EE" w14:textId="77777777" w:rsidR="00631535" w:rsidRPr="00CA7D85" w:rsidRDefault="00631535" w:rsidP="00631535">
            <w:pPr>
              <w:pStyle w:val="TAL"/>
            </w:pPr>
          </w:p>
        </w:tc>
      </w:tr>
      <w:tr w:rsidR="00631535" w:rsidRPr="00CA7D85" w14:paraId="420B64F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42C6E"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974B8"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7AF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CC0C0" w14:textId="77777777" w:rsidR="00631535" w:rsidRPr="00CA7D85" w:rsidRDefault="00631535" w:rsidP="00631535">
            <w:pPr>
              <w:pStyle w:val="TAL"/>
            </w:pPr>
          </w:p>
        </w:tc>
      </w:tr>
      <w:tr w:rsidR="00631535" w:rsidRPr="00CA7D85" w14:paraId="087B291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2DEC37" w14:textId="77777777" w:rsidR="00631535" w:rsidRPr="00CA7D85" w:rsidRDefault="00631535" w:rsidP="00631535">
            <w:pPr>
              <w:pStyle w:val="TAL"/>
            </w:pPr>
            <w:r w:rsidRPr="00CA7D85">
              <w:t xml:space="preserve">  tdd-Add-UE-NR-Capabilities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BDD8F"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FA02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FAC8B" w14:textId="77777777" w:rsidR="00631535" w:rsidRPr="00CA7D85" w:rsidRDefault="00631535" w:rsidP="00631535">
            <w:pPr>
              <w:pStyle w:val="TAL"/>
            </w:pPr>
          </w:p>
        </w:tc>
      </w:tr>
      <w:tr w:rsidR="00631535" w:rsidRPr="00CA7D85" w14:paraId="7822DD5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E3191C" w14:textId="77777777" w:rsidR="00631535" w:rsidRPr="00CA7D85" w:rsidRDefault="00631535" w:rsidP="00631535">
            <w:pPr>
              <w:pStyle w:val="TAL"/>
            </w:pPr>
            <w:r w:rsidRPr="00CA7D85">
              <w:t xml:space="preserve">    phy-ParametersXDD-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74041"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8EBD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C2BA3" w14:textId="77777777" w:rsidR="00631535" w:rsidRPr="00CA7D85" w:rsidRDefault="00631535" w:rsidP="00631535">
            <w:pPr>
              <w:pStyle w:val="TAL"/>
            </w:pPr>
          </w:p>
        </w:tc>
      </w:tr>
      <w:tr w:rsidR="00631535" w:rsidRPr="00CA7D85" w14:paraId="48A9F11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9307C2" w14:textId="77777777" w:rsidR="00631535" w:rsidRPr="00CA7D85" w:rsidRDefault="00631535" w:rsidP="00631535">
            <w:pPr>
              <w:pStyle w:val="TAL"/>
            </w:pPr>
            <w:r w:rsidRPr="00CA7D85">
              <w:t xml:space="preserve">      dynamicSF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9D88B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2122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FDEFA" w14:textId="77777777" w:rsidR="00631535" w:rsidRPr="00CA7D85" w:rsidRDefault="00631535" w:rsidP="00631535">
            <w:pPr>
              <w:pStyle w:val="TAL"/>
            </w:pPr>
          </w:p>
        </w:tc>
      </w:tr>
      <w:tr w:rsidR="00631535" w:rsidRPr="00CA7D85" w14:paraId="1628146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93CCA3" w14:textId="77777777" w:rsidR="00631535" w:rsidRPr="00CA7D85" w:rsidRDefault="00631535" w:rsidP="00631535">
            <w:pPr>
              <w:pStyle w:val="TAL"/>
            </w:pPr>
            <w:r w:rsidRPr="00CA7D85">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1E60A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EE5E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66C5D" w14:textId="77777777" w:rsidR="00631535" w:rsidRPr="00CA7D85" w:rsidRDefault="00631535" w:rsidP="00631535">
            <w:pPr>
              <w:pStyle w:val="TAL"/>
            </w:pPr>
          </w:p>
        </w:tc>
      </w:tr>
      <w:tr w:rsidR="00631535" w:rsidRPr="00CA7D85" w14:paraId="6DFF069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2E352" w14:textId="77777777" w:rsidR="00631535" w:rsidRPr="00CA7D85" w:rsidRDefault="00631535" w:rsidP="00631535">
            <w:pPr>
              <w:pStyle w:val="TAL"/>
            </w:pPr>
            <w:r w:rsidRPr="00CA7D85">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F793F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40FA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A0216" w14:textId="77777777" w:rsidR="00631535" w:rsidRPr="00CA7D85" w:rsidRDefault="00631535" w:rsidP="00631535">
            <w:pPr>
              <w:pStyle w:val="TAL"/>
            </w:pPr>
          </w:p>
        </w:tc>
      </w:tr>
      <w:tr w:rsidR="00631535" w:rsidRPr="00CA7D85" w14:paraId="3E8F71E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ABDD30" w14:textId="77777777" w:rsidR="00631535" w:rsidRPr="00CA7D85" w:rsidRDefault="00631535" w:rsidP="00631535">
            <w:pPr>
              <w:pStyle w:val="TAL"/>
            </w:pPr>
            <w:r w:rsidRPr="00CA7D85">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5165A9"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5DB8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3FA20" w14:textId="77777777" w:rsidR="00631535" w:rsidRPr="00CA7D85" w:rsidRDefault="00631535" w:rsidP="00631535">
            <w:pPr>
              <w:pStyle w:val="TAL"/>
            </w:pPr>
          </w:p>
        </w:tc>
      </w:tr>
      <w:tr w:rsidR="00631535" w:rsidRPr="00CA7D85" w14:paraId="20415AD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22B7A" w14:textId="77777777" w:rsidR="00631535" w:rsidRPr="00CA7D85" w:rsidRDefault="00631535" w:rsidP="00631535">
            <w:pPr>
              <w:pStyle w:val="TAL"/>
            </w:pPr>
            <w:r w:rsidRPr="00CA7D85">
              <w:t xml:space="preserve">      dl-SchedulingOffset-PDSCH-Type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A9865" w14:textId="24F2FBC4" w:rsidR="00631535" w:rsidRPr="00CA7D85" w:rsidRDefault="00631535" w:rsidP="00631535">
            <w:pPr>
              <w:pStyle w:val="TAL"/>
            </w:pPr>
            <w:r w:rsidRPr="00CA7D85">
              <w:t>Checked (NOTE 17)</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559E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776B2" w14:textId="4DFB9A95" w:rsidR="00631535" w:rsidRPr="00CA7D85" w:rsidRDefault="00631535" w:rsidP="00631535">
            <w:pPr>
              <w:pStyle w:val="TAL"/>
            </w:pPr>
            <w:r w:rsidRPr="00CA7D85">
              <w:t>pc_dl_SchedulingOffset_PDSCH_TypeA</w:t>
            </w:r>
          </w:p>
        </w:tc>
      </w:tr>
      <w:tr w:rsidR="00631535" w:rsidRPr="00CA7D85" w14:paraId="54DB058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6AB39" w14:textId="77777777" w:rsidR="00631535" w:rsidRPr="00CA7D85" w:rsidRDefault="00631535" w:rsidP="00631535">
            <w:pPr>
              <w:pStyle w:val="TAL"/>
            </w:pPr>
            <w:r w:rsidRPr="00CA7D85">
              <w:t xml:space="preserve">      dl-SchedulingOffset-PDSCH-TypeB</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3574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78FF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BC6A" w14:textId="77777777" w:rsidR="00631535" w:rsidRPr="00CA7D85" w:rsidRDefault="00631535" w:rsidP="00631535">
            <w:pPr>
              <w:pStyle w:val="TAL"/>
            </w:pPr>
          </w:p>
        </w:tc>
      </w:tr>
      <w:tr w:rsidR="00631535" w:rsidRPr="00CA7D85" w14:paraId="3ADA86D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6ED4EA" w14:textId="77777777" w:rsidR="00631535" w:rsidRPr="00CA7D85" w:rsidRDefault="00631535" w:rsidP="00631535">
            <w:pPr>
              <w:pStyle w:val="TAL"/>
            </w:pPr>
            <w:r w:rsidRPr="00CA7D85">
              <w:t xml:space="preserve">      ul-SchedulingOffse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EB17E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05B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4D636" w14:textId="77777777" w:rsidR="00631535" w:rsidRPr="00CA7D85" w:rsidRDefault="00631535" w:rsidP="00631535">
            <w:pPr>
              <w:pStyle w:val="TAL"/>
            </w:pPr>
          </w:p>
        </w:tc>
      </w:tr>
      <w:tr w:rsidR="00631535" w:rsidRPr="00CA7D85" w14:paraId="0EF5131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3F345"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88000"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3430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8618" w14:textId="77777777" w:rsidR="00631535" w:rsidRPr="00CA7D85" w:rsidRDefault="00631535" w:rsidP="00631535">
            <w:pPr>
              <w:pStyle w:val="TAL"/>
            </w:pPr>
          </w:p>
        </w:tc>
      </w:tr>
      <w:tr w:rsidR="00631535" w:rsidRPr="00CA7D85" w14:paraId="30C57C2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E976E6" w14:textId="77777777" w:rsidR="00631535" w:rsidRPr="00CA7D85" w:rsidRDefault="00631535" w:rsidP="00631535">
            <w:pPr>
              <w:pStyle w:val="TAL"/>
            </w:pPr>
            <w:r w:rsidRPr="00CA7D85">
              <w:t xml:space="preserve">    mac-ParametersXDD-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33BD6"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B31F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8DDE6" w14:textId="77777777" w:rsidR="00631535" w:rsidRPr="00CA7D85" w:rsidRDefault="00631535" w:rsidP="00631535">
            <w:pPr>
              <w:pStyle w:val="TAL"/>
            </w:pPr>
          </w:p>
        </w:tc>
      </w:tr>
      <w:tr w:rsidR="00631535" w:rsidRPr="00CA7D85" w14:paraId="75F27A6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79A9D" w14:textId="77777777" w:rsidR="00631535" w:rsidRPr="00CA7D85" w:rsidRDefault="00631535" w:rsidP="00631535">
            <w:pPr>
              <w:pStyle w:val="TAL"/>
            </w:pPr>
            <w:r w:rsidRPr="00CA7D85">
              <w:t xml:space="preserve">      skipUplinkTxDynami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333B59" w14:textId="77777777" w:rsidR="00631535" w:rsidRPr="00CA7D85" w:rsidRDefault="00631535" w:rsidP="00631535">
            <w:pPr>
              <w:pStyle w:val="TAL"/>
            </w:pPr>
            <w:r w:rsidRPr="00CA7D85">
              <w:t>Checked (NOTE 4)</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895A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21D14" w14:textId="77777777" w:rsidR="00631535" w:rsidRPr="00CA7D85" w:rsidRDefault="00631535" w:rsidP="00631535">
            <w:pPr>
              <w:pStyle w:val="TAL"/>
            </w:pPr>
            <w:r w:rsidRPr="00CA7D85">
              <w:t>pc_skipUplinkTxDynamic</w:t>
            </w:r>
          </w:p>
        </w:tc>
      </w:tr>
      <w:tr w:rsidR="00631535" w:rsidRPr="00CA7D85" w14:paraId="31C6DB2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4DCDA7" w14:textId="77777777" w:rsidR="00631535" w:rsidRPr="00CA7D85" w:rsidRDefault="00631535" w:rsidP="00631535">
            <w:pPr>
              <w:pStyle w:val="TAL"/>
            </w:pPr>
            <w:r w:rsidRPr="00CA7D85">
              <w:t xml:space="preserve">      logicalChannelSR-DelayTimer</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76798" w14:textId="77777777" w:rsidR="00631535" w:rsidRPr="00CA7D85" w:rsidRDefault="00631535" w:rsidP="00631535">
            <w:pPr>
              <w:pStyle w:val="TAL"/>
            </w:pPr>
            <w:r w:rsidRPr="00CA7D85">
              <w:t>Checked (NOTE 5)</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E09A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B57143" w14:textId="77777777" w:rsidR="00631535" w:rsidRPr="00CA7D85" w:rsidRDefault="00631535" w:rsidP="00631535">
            <w:pPr>
              <w:pStyle w:val="TAL"/>
            </w:pPr>
            <w:r w:rsidRPr="00CA7D85">
              <w:t>pc_logicalChannelSR_DelayTimer</w:t>
            </w:r>
          </w:p>
        </w:tc>
      </w:tr>
      <w:tr w:rsidR="00631535" w:rsidRPr="00CA7D85" w14:paraId="017FEDD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22968" w14:textId="77777777" w:rsidR="00631535" w:rsidRPr="00CA7D85" w:rsidRDefault="00631535" w:rsidP="00631535">
            <w:pPr>
              <w:pStyle w:val="TAL"/>
            </w:pPr>
            <w:r w:rsidRPr="00CA7D85">
              <w:t xml:space="preserve">      longDRX-Cycle</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8B4422" w14:textId="77777777" w:rsidR="00631535" w:rsidRPr="00CA7D85" w:rsidRDefault="00631535" w:rsidP="00631535">
            <w:pPr>
              <w:pStyle w:val="TAL"/>
            </w:pPr>
            <w:r w:rsidRPr="00CA7D85">
              <w:t>Checked (NOTE 6)</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1C5E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160EB" w14:textId="77777777" w:rsidR="00631535" w:rsidRPr="00CA7D85" w:rsidRDefault="00631535" w:rsidP="00631535">
            <w:pPr>
              <w:pStyle w:val="TAL"/>
            </w:pPr>
            <w:r w:rsidRPr="00CA7D85">
              <w:t>pc_longDRX_Cycle</w:t>
            </w:r>
          </w:p>
        </w:tc>
      </w:tr>
      <w:tr w:rsidR="00631535" w:rsidRPr="00CA7D85" w14:paraId="43E4A76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41C1C" w14:textId="77777777" w:rsidR="00631535" w:rsidRPr="00CA7D85" w:rsidRDefault="00631535" w:rsidP="00631535">
            <w:pPr>
              <w:pStyle w:val="TAL"/>
            </w:pPr>
            <w:r w:rsidRPr="00CA7D85">
              <w:t xml:space="preserve">      shortDRX-Cycle</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73132" w14:textId="77777777" w:rsidR="00631535" w:rsidRPr="00CA7D85" w:rsidRDefault="00631535" w:rsidP="00631535">
            <w:pPr>
              <w:pStyle w:val="TAL"/>
            </w:pPr>
            <w:r w:rsidRPr="00CA7D85">
              <w:t>Checked (NOTE 7)</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7140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85653" w14:textId="77777777" w:rsidR="00631535" w:rsidRPr="00CA7D85" w:rsidRDefault="00631535" w:rsidP="00631535">
            <w:pPr>
              <w:pStyle w:val="TAL"/>
            </w:pPr>
            <w:r w:rsidRPr="00CA7D85">
              <w:t>pc_shortDRX_Cycle</w:t>
            </w:r>
          </w:p>
        </w:tc>
      </w:tr>
      <w:tr w:rsidR="00631535" w:rsidRPr="00CA7D85" w14:paraId="25F7296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7C6CE" w14:textId="77777777" w:rsidR="00631535" w:rsidRPr="00CA7D85" w:rsidRDefault="00631535" w:rsidP="00631535">
            <w:pPr>
              <w:pStyle w:val="TAL"/>
            </w:pPr>
            <w:r w:rsidRPr="00CA7D85">
              <w:t xml:space="preserve">      multipleSR-Configuration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92AE3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35F7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1EABC" w14:textId="77777777" w:rsidR="00631535" w:rsidRPr="00CA7D85" w:rsidRDefault="00631535" w:rsidP="00631535">
            <w:pPr>
              <w:pStyle w:val="TAL"/>
            </w:pPr>
          </w:p>
        </w:tc>
      </w:tr>
      <w:tr w:rsidR="00631535" w:rsidRPr="00CA7D85" w14:paraId="6FCF133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FC3F0B" w14:textId="77777777" w:rsidR="00631535" w:rsidRPr="00CA7D85" w:rsidRDefault="00631535" w:rsidP="00631535">
            <w:pPr>
              <w:pStyle w:val="TAL"/>
            </w:pPr>
            <w:r w:rsidRPr="00CA7D85">
              <w:t xml:space="preserve">      multipleConfiguredGrant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0B4EAF" w14:textId="51EB4601" w:rsidR="00631535" w:rsidRPr="00CA7D85" w:rsidRDefault="00631535" w:rsidP="00631535">
            <w:pPr>
              <w:pStyle w:val="TAL"/>
            </w:pPr>
            <w:r w:rsidRPr="00CA7D85">
              <w:t>Checked (NOTE 12)</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6403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9E04F" w14:textId="301EA139" w:rsidR="00631535" w:rsidRPr="00CA7D85" w:rsidRDefault="00631535" w:rsidP="00631535">
            <w:pPr>
              <w:pStyle w:val="TAL"/>
            </w:pPr>
            <w:r w:rsidRPr="00CA7D85">
              <w:t>pc_multipleConfiguredGrants_r16</w:t>
            </w:r>
          </w:p>
        </w:tc>
      </w:tr>
      <w:tr w:rsidR="00631535" w:rsidRPr="00CA7D85" w14:paraId="5B400FB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1CB25"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B4F71"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3656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6524C" w14:textId="77777777" w:rsidR="00631535" w:rsidRPr="00CA7D85" w:rsidRDefault="00631535" w:rsidP="00631535">
            <w:pPr>
              <w:pStyle w:val="TAL"/>
            </w:pPr>
          </w:p>
        </w:tc>
      </w:tr>
      <w:tr w:rsidR="00631535" w:rsidRPr="00CA7D85" w14:paraId="3C3BCDE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6CA39" w14:textId="77777777" w:rsidR="00631535" w:rsidRPr="00CA7D85" w:rsidRDefault="00631535" w:rsidP="00631535">
            <w:pPr>
              <w:pStyle w:val="TAL"/>
            </w:pPr>
            <w:r w:rsidRPr="00CA7D85">
              <w:t xml:space="preserve">    measAndMobParametersXDD-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CD23"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2AF2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63353" w14:textId="77777777" w:rsidR="00631535" w:rsidRPr="00CA7D85" w:rsidRDefault="00631535" w:rsidP="00631535">
            <w:pPr>
              <w:pStyle w:val="TAL"/>
            </w:pPr>
          </w:p>
        </w:tc>
      </w:tr>
      <w:tr w:rsidR="00631535" w:rsidRPr="00CA7D85" w14:paraId="007A40F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7973F" w14:textId="1CB760D1" w:rsidR="00631535" w:rsidRPr="00CA7D85" w:rsidRDefault="00631535" w:rsidP="00631535">
            <w:pPr>
              <w:pStyle w:val="TAL"/>
            </w:pPr>
            <w:r w:rsidRPr="00CA7D85">
              <w:t xml:space="preserve">      intraAndInterF-MeasAndRepor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5234CA" w14:textId="149AC516" w:rsidR="00631535" w:rsidRPr="00CA7D85" w:rsidRDefault="00631535" w:rsidP="00631535">
            <w:pPr>
              <w:pStyle w:val="TAL"/>
            </w:pPr>
            <w:r w:rsidRPr="00CA7D85">
              <w:t>Checked (NOTE 1)</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FE83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3DA1F0" w14:textId="01307DC2" w:rsidR="00631535" w:rsidRPr="00CA7D85" w:rsidRDefault="00631535" w:rsidP="00631535">
            <w:pPr>
              <w:pStyle w:val="TAL"/>
            </w:pPr>
            <w:r w:rsidRPr="00CA7D85">
              <w:t>pc_intraAndInterF_MeasAndReport</w:t>
            </w:r>
          </w:p>
        </w:tc>
      </w:tr>
      <w:tr w:rsidR="00631535" w:rsidRPr="00CA7D85" w14:paraId="7EC5F8D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C0AB7" w14:textId="4301ECCD" w:rsidR="00631535" w:rsidRPr="00CA7D85" w:rsidRDefault="00631535" w:rsidP="00631535">
            <w:pPr>
              <w:pStyle w:val="TAL"/>
            </w:pPr>
            <w:r w:rsidRPr="00CA7D85">
              <w:t xml:space="preserve">      eventA-MeasAndRepor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40265" w14:textId="0E59D919" w:rsidR="00631535" w:rsidRPr="00CA7D85" w:rsidRDefault="00631535" w:rsidP="00631535">
            <w:pPr>
              <w:pStyle w:val="TAL"/>
            </w:pPr>
            <w:r w:rsidRPr="00CA7D85">
              <w:t>Checked (NOTE 2)</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CC21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DFD2A" w14:textId="639F7569" w:rsidR="00631535" w:rsidRPr="00CA7D85" w:rsidRDefault="00631535" w:rsidP="00631535">
            <w:pPr>
              <w:pStyle w:val="TAL"/>
            </w:pPr>
            <w:r w:rsidRPr="00CA7D85">
              <w:t>pc_eventA_MeasAndReport</w:t>
            </w:r>
          </w:p>
        </w:tc>
      </w:tr>
      <w:tr w:rsidR="00631535" w:rsidRPr="00CA7D85" w14:paraId="5035C52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E74B7C" w14:textId="7168BAA5" w:rsidR="00631535" w:rsidRPr="00CA7D85" w:rsidRDefault="00631535" w:rsidP="00631535">
            <w:pPr>
              <w:pStyle w:val="TAL"/>
            </w:pPr>
            <w:r w:rsidRPr="00CA7D85">
              <w:t xml:space="preserve">      handoverInterF</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479AB4" w14:textId="31821520" w:rsidR="00631535" w:rsidRPr="00CA7D85" w:rsidRDefault="00631535" w:rsidP="00631535">
            <w:pPr>
              <w:pStyle w:val="TAL"/>
            </w:pPr>
            <w:r w:rsidRPr="00CA7D85">
              <w:t>Checked (NOTE 15)</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D03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FC717" w14:textId="1F0E5E6B" w:rsidR="00631535" w:rsidRPr="00CA7D85" w:rsidRDefault="00631535" w:rsidP="00631535">
            <w:pPr>
              <w:pStyle w:val="TAL"/>
            </w:pPr>
            <w:r w:rsidRPr="00CA7D85">
              <w:t>pc_ handoverInterF</w:t>
            </w:r>
          </w:p>
        </w:tc>
      </w:tr>
      <w:tr w:rsidR="00631535" w:rsidRPr="00CA7D85" w14:paraId="4CDBDBF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83B8F" w14:textId="5AD502D6" w:rsidR="00631535" w:rsidRPr="00CA7D85" w:rsidRDefault="00631535" w:rsidP="00631535">
            <w:pPr>
              <w:pStyle w:val="TAL"/>
            </w:pPr>
            <w:r w:rsidRPr="00CA7D85">
              <w:t xml:space="preserve">      handoverLTE-EP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1BC1C" w14:textId="37A1B035"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4BE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D91B7" w14:textId="77777777" w:rsidR="00631535" w:rsidRPr="00CA7D85" w:rsidRDefault="00631535" w:rsidP="00631535">
            <w:pPr>
              <w:pStyle w:val="TAL"/>
            </w:pPr>
          </w:p>
        </w:tc>
      </w:tr>
      <w:tr w:rsidR="00631535" w:rsidRPr="00CA7D85" w14:paraId="02C6E51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918AD0" w14:textId="61D1D9DA" w:rsidR="00631535" w:rsidRPr="00CA7D85" w:rsidRDefault="00631535" w:rsidP="00631535">
            <w:pPr>
              <w:pStyle w:val="TAL"/>
            </w:pPr>
            <w:r w:rsidRPr="00CA7D85">
              <w:t xml:space="preserve">      handoverLTE-5G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7145E" w14:textId="5E06002C"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54CF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57785" w14:textId="77777777" w:rsidR="00631535" w:rsidRPr="00CA7D85" w:rsidRDefault="00631535" w:rsidP="00631535">
            <w:pPr>
              <w:pStyle w:val="TAL"/>
            </w:pPr>
          </w:p>
        </w:tc>
      </w:tr>
      <w:tr w:rsidR="00631535" w:rsidRPr="00CA7D85" w14:paraId="6D0F71C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A4E0360" w14:textId="189830B6" w:rsidR="00631535" w:rsidRPr="00CA7D85" w:rsidRDefault="00631535" w:rsidP="00631535">
            <w:pPr>
              <w:pStyle w:val="TAL"/>
            </w:pPr>
            <w:r w:rsidRPr="00CA7D85">
              <w:t xml:space="preserve">      sftd-MeasNR-Neigh</w:t>
            </w:r>
          </w:p>
        </w:tc>
        <w:tc>
          <w:tcPr>
            <w:tcW w:w="2269" w:type="dxa"/>
            <w:tcBorders>
              <w:top w:val="single" w:sz="4" w:space="0" w:color="auto"/>
              <w:left w:val="single" w:sz="4" w:space="0" w:color="auto"/>
              <w:bottom w:val="single" w:sz="4" w:space="0" w:color="auto"/>
              <w:right w:val="single" w:sz="4" w:space="0" w:color="auto"/>
            </w:tcBorders>
          </w:tcPr>
          <w:p w14:paraId="7DE45C2D" w14:textId="622262AD" w:rsidR="00631535" w:rsidRPr="00CA7D85" w:rsidRDefault="00631535" w:rsidP="00631535">
            <w:pPr>
              <w:pStyle w:val="TAL"/>
            </w:pPr>
            <w:r w:rsidRPr="00CA7D85">
              <w:t>Checked (NOTE 13)</w:t>
            </w:r>
          </w:p>
        </w:tc>
        <w:tc>
          <w:tcPr>
            <w:tcW w:w="1706" w:type="dxa"/>
            <w:tcBorders>
              <w:top w:val="single" w:sz="4" w:space="0" w:color="auto"/>
              <w:left w:val="single" w:sz="4" w:space="0" w:color="auto"/>
              <w:bottom w:val="single" w:sz="4" w:space="0" w:color="auto"/>
              <w:right w:val="single" w:sz="4" w:space="0" w:color="auto"/>
            </w:tcBorders>
          </w:tcPr>
          <w:p w14:paraId="3CB1368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1B10C2D7" w14:textId="210EAB30" w:rsidR="00631535" w:rsidRPr="00CA7D85" w:rsidRDefault="00631535" w:rsidP="00631535">
            <w:pPr>
              <w:pStyle w:val="TAL"/>
            </w:pPr>
            <w:r w:rsidRPr="00CA7D85">
              <w:t>pc_SFTD_MeasNR_Neigh_TDD</w:t>
            </w:r>
          </w:p>
        </w:tc>
      </w:tr>
      <w:tr w:rsidR="00631535" w:rsidRPr="00CA7D85" w14:paraId="1FE555E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48D61B9" w14:textId="77777777" w:rsidR="00631535" w:rsidRPr="00CA7D85" w:rsidRDefault="00631535" w:rsidP="00631535">
            <w:pPr>
              <w:pStyle w:val="TAL"/>
            </w:pPr>
            <w:r w:rsidRPr="00CA7D85">
              <w:t xml:space="preserve">      sftd-MeasNR-Neigh-DRX</w:t>
            </w:r>
          </w:p>
        </w:tc>
        <w:tc>
          <w:tcPr>
            <w:tcW w:w="2269" w:type="dxa"/>
            <w:tcBorders>
              <w:top w:val="single" w:sz="4" w:space="0" w:color="auto"/>
              <w:left w:val="single" w:sz="4" w:space="0" w:color="auto"/>
              <w:bottom w:val="single" w:sz="4" w:space="0" w:color="auto"/>
              <w:right w:val="single" w:sz="4" w:space="0" w:color="auto"/>
            </w:tcBorders>
          </w:tcPr>
          <w:p w14:paraId="3EEABC1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E3F906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794BB60" w14:textId="77777777" w:rsidR="00631535" w:rsidRPr="00CA7D85" w:rsidRDefault="00631535" w:rsidP="00631535">
            <w:pPr>
              <w:pStyle w:val="TAL"/>
            </w:pPr>
          </w:p>
        </w:tc>
      </w:tr>
      <w:tr w:rsidR="00631535" w:rsidRPr="00CA7D85" w:rsidDel="00631535" w14:paraId="2428A47D" w14:textId="332E1A96" w:rsidTr="00F43392">
        <w:tblPrEx>
          <w:tblCellMar>
            <w:left w:w="108" w:type="dxa"/>
            <w:right w:w="108" w:type="dxa"/>
          </w:tblCellMar>
          <w:tblLook w:val="0000" w:firstRow="0" w:lastRow="0" w:firstColumn="0" w:lastColumn="0" w:noHBand="0" w:noVBand="0"/>
        </w:tblPrEx>
        <w:trPr>
          <w:del w:id="6219" w:author="R5-241520" w:date="2024-04-10T13:03:00Z"/>
        </w:trPr>
        <w:tc>
          <w:tcPr>
            <w:tcW w:w="4530" w:type="dxa"/>
            <w:tcBorders>
              <w:top w:val="single" w:sz="4" w:space="0" w:color="auto"/>
              <w:left w:val="single" w:sz="4" w:space="0" w:color="auto"/>
              <w:bottom w:val="single" w:sz="4" w:space="0" w:color="auto"/>
              <w:right w:val="single" w:sz="4" w:space="0" w:color="auto"/>
            </w:tcBorders>
          </w:tcPr>
          <w:p w14:paraId="3C1D347E" w14:textId="4EAFC6DB" w:rsidR="00631535" w:rsidRPr="00CA7D85" w:rsidDel="00631535" w:rsidRDefault="00631535" w:rsidP="00631535">
            <w:pPr>
              <w:pStyle w:val="TAL"/>
              <w:rPr>
                <w:del w:id="6220" w:author="R5-241520" w:date="2024-04-10T13:03:00Z"/>
              </w:rPr>
            </w:pPr>
            <w:del w:id="6221" w:author="R5-241520" w:date="2024-04-10T13:03:00Z">
              <w:r w:rsidRPr="00CA7D85" w:rsidDel="00631535">
                <w:delText xml:space="preserve">      dummy</w:delText>
              </w:r>
            </w:del>
          </w:p>
        </w:tc>
        <w:tc>
          <w:tcPr>
            <w:tcW w:w="2269" w:type="dxa"/>
            <w:tcBorders>
              <w:top w:val="single" w:sz="4" w:space="0" w:color="auto"/>
              <w:left w:val="single" w:sz="4" w:space="0" w:color="auto"/>
              <w:bottom w:val="single" w:sz="4" w:space="0" w:color="auto"/>
              <w:right w:val="single" w:sz="4" w:space="0" w:color="auto"/>
            </w:tcBorders>
          </w:tcPr>
          <w:p w14:paraId="47739ABE" w14:textId="07E41FA3" w:rsidR="00631535" w:rsidRPr="00CA7D85" w:rsidDel="00631535" w:rsidRDefault="00631535" w:rsidP="00631535">
            <w:pPr>
              <w:pStyle w:val="TAL"/>
              <w:rPr>
                <w:del w:id="6222" w:author="R5-241520" w:date="2024-04-10T13:03:00Z"/>
              </w:rPr>
            </w:pPr>
            <w:del w:id="6223" w:author="R5-241520" w:date="2024-04-10T13:03: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904441D" w14:textId="559E6B68" w:rsidR="00631535" w:rsidRPr="00CA7D85" w:rsidDel="00631535" w:rsidRDefault="00631535" w:rsidP="00631535">
            <w:pPr>
              <w:pStyle w:val="TAL"/>
              <w:rPr>
                <w:del w:id="6224" w:author="R5-241520" w:date="2024-04-10T13:03:00Z"/>
              </w:rPr>
            </w:pPr>
          </w:p>
        </w:tc>
        <w:tc>
          <w:tcPr>
            <w:tcW w:w="1285" w:type="dxa"/>
            <w:tcBorders>
              <w:top w:val="single" w:sz="4" w:space="0" w:color="auto"/>
              <w:left w:val="single" w:sz="4" w:space="0" w:color="auto"/>
              <w:bottom w:val="single" w:sz="4" w:space="0" w:color="auto"/>
              <w:right w:val="single" w:sz="4" w:space="0" w:color="auto"/>
            </w:tcBorders>
          </w:tcPr>
          <w:p w14:paraId="73B5E53F" w14:textId="398B61A7" w:rsidR="00631535" w:rsidRPr="00CA7D85" w:rsidDel="00631535" w:rsidRDefault="00631535" w:rsidP="00631535">
            <w:pPr>
              <w:pStyle w:val="TAL"/>
              <w:rPr>
                <w:del w:id="6225" w:author="R5-241520" w:date="2024-04-10T13:03:00Z"/>
              </w:rPr>
            </w:pPr>
          </w:p>
        </w:tc>
      </w:tr>
      <w:tr w:rsidR="00631535" w:rsidRPr="00CA7D85" w14:paraId="395D6FF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503B11"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B120"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6011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417AF" w14:textId="77777777" w:rsidR="00631535" w:rsidRPr="00CA7D85" w:rsidRDefault="00631535" w:rsidP="00631535">
            <w:pPr>
              <w:pStyle w:val="TAL"/>
            </w:pPr>
          </w:p>
        </w:tc>
      </w:tr>
      <w:tr w:rsidR="00631535" w:rsidRPr="00CA7D85" w14:paraId="1B58635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01617" w14:textId="34D249BF"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C5DBF"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5701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9ADAB" w14:textId="77777777" w:rsidR="00631535" w:rsidRPr="00CA7D85" w:rsidRDefault="00631535" w:rsidP="00631535">
            <w:pPr>
              <w:pStyle w:val="TAL"/>
            </w:pPr>
          </w:p>
        </w:tc>
      </w:tr>
      <w:tr w:rsidR="00631535" w:rsidRPr="00CA7D85" w14:paraId="7C60822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9E0777" w14:textId="77777777" w:rsidR="00631535" w:rsidRPr="00CA7D85" w:rsidRDefault="00631535" w:rsidP="00631535">
            <w:pPr>
              <w:pStyle w:val="TAL"/>
            </w:pPr>
            <w:r w:rsidRPr="00CA7D85">
              <w:t xml:space="preserve">  fr1-Add-UE-NR-Capabilities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12FCE"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C7E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9C3FD" w14:textId="77777777" w:rsidR="00631535" w:rsidRPr="00CA7D85" w:rsidRDefault="00631535" w:rsidP="00631535">
            <w:pPr>
              <w:pStyle w:val="TAL"/>
            </w:pPr>
          </w:p>
        </w:tc>
      </w:tr>
      <w:tr w:rsidR="00631535" w:rsidRPr="00CA7D85" w14:paraId="26831FD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EB3D8" w14:textId="77777777" w:rsidR="00631535" w:rsidRPr="00CA7D85" w:rsidRDefault="00631535" w:rsidP="00631535">
            <w:pPr>
              <w:pStyle w:val="TAL"/>
            </w:pPr>
            <w:r w:rsidRPr="00CA7D85">
              <w:t xml:space="preserve">    phy-ParametersFRX-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621A3"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E9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EC833" w14:textId="77777777" w:rsidR="00631535" w:rsidRPr="00CA7D85" w:rsidRDefault="00631535" w:rsidP="00631535">
            <w:pPr>
              <w:pStyle w:val="TAL"/>
            </w:pPr>
          </w:p>
        </w:tc>
      </w:tr>
      <w:tr w:rsidR="00631535" w:rsidRPr="00CA7D85" w14:paraId="2C16C52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69A113" w14:textId="77777777" w:rsidR="00631535" w:rsidRPr="00CA7D85" w:rsidRDefault="00631535" w:rsidP="00631535">
            <w:pPr>
              <w:pStyle w:val="TAL"/>
            </w:pPr>
            <w:r w:rsidRPr="00CA7D85">
              <w:t xml:space="preserve">      dynamicSF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55163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29C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D4256" w14:textId="77777777" w:rsidR="00631535" w:rsidRPr="00CA7D85" w:rsidRDefault="00631535" w:rsidP="00631535">
            <w:pPr>
              <w:pStyle w:val="TAL"/>
            </w:pPr>
          </w:p>
        </w:tc>
      </w:tr>
      <w:tr w:rsidR="00631535" w:rsidRPr="00CA7D85" w14:paraId="4EEDCE1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96D9FE" w14:textId="77777777" w:rsidR="00631535" w:rsidRPr="00CA7D85" w:rsidRDefault="00631535" w:rsidP="00631535">
            <w:pPr>
              <w:pStyle w:val="TAL"/>
            </w:pPr>
            <w:r w:rsidRPr="00CA7D85">
              <w:t xml:space="preserve">      dummy1</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590C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11D2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76EAE" w14:textId="77777777" w:rsidR="00631535" w:rsidRPr="00CA7D85" w:rsidRDefault="00631535" w:rsidP="00631535">
            <w:pPr>
              <w:pStyle w:val="TAL"/>
            </w:pPr>
          </w:p>
        </w:tc>
      </w:tr>
      <w:tr w:rsidR="00631535" w:rsidRPr="00CA7D85" w14:paraId="1251863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075F9C" w14:textId="77777777" w:rsidR="00631535" w:rsidRPr="00CA7D85" w:rsidRDefault="00631535" w:rsidP="00631535">
            <w:pPr>
              <w:pStyle w:val="TAL"/>
            </w:pPr>
            <w:r w:rsidRPr="00CA7D85">
              <w:t xml:space="preserve">      twoFL-DMR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B99B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41A1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957FF" w14:textId="77777777" w:rsidR="00631535" w:rsidRPr="00CA7D85" w:rsidRDefault="00631535" w:rsidP="00631535">
            <w:pPr>
              <w:pStyle w:val="TAL"/>
            </w:pPr>
          </w:p>
        </w:tc>
      </w:tr>
      <w:tr w:rsidR="00631535" w:rsidRPr="00CA7D85" w14:paraId="4549687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979944" w14:textId="77777777" w:rsidR="00631535" w:rsidRPr="00CA7D85" w:rsidRDefault="00631535" w:rsidP="00631535">
            <w:pPr>
              <w:pStyle w:val="TAL"/>
            </w:pPr>
            <w:r w:rsidRPr="00CA7D85">
              <w:t xml:space="preserve">      dummy2</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FAE0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3303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D44E9" w14:textId="77777777" w:rsidR="00631535" w:rsidRPr="00CA7D85" w:rsidRDefault="00631535" w:rsidP="00631535">
            <w:pPr>
              <w:pStyle w:val="TAL"/>
            </w:pPr>
          </w:p>
        </w:tc>
      </w:tr>
      <w:tr w:rsidR="00631535" w:rsidRPr="00CA7D85" w14:paraId="51A7A1E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8DA65" w14:textId="77777777" w:rsidR="00631535" w:rsidRPr="00CA7D85" w:rsidRDefault="00631535" w:rsidP="00631535">
            <w:pPr>
              <w:pStyle w:val="TAL"/>
            </w:pPr>
            <w:r w:rsidRPr="00CA7D85">
              <w:t xml:space="preserve">      dummy3</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F2DA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66AA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586F8" w14:textId="77777777" w:rsidR="00631535" w:rsidRPr="00CA7D85" w:rsidRDefault="00631535" w:rsidP="00631535">
            <w:pPr>
              <w:pStyle w:val="TAL"/>
            </w:pPr>
          </w:p>
        </w:tc>
      </w:tr>
      <w:tr w:rsidR="00631535" w:rsidRPr="00CA7D85" w14:paraId="3643050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FACB2C" w14:textId="77777777" w:rsidR="00631535" w:rsidRPr="00CA7D85" w:rsidRDefault="00631535" w:rsidP="00631535">
            <w:pPr>
              <w:pStyle w:val="TAL"/>
            </w:pPr>
            <w:r w:rsidRPr="00CA7D85">
              <w:t xml:space="preserve">      supportedDMRS-TypeD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12FE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861E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FB301" w14:textId="77777777" w:rsidR="00631535" w:rsidRPr="00CA7D85" w:rsidRDefault="00631535" w:rsidP="00631535">
            <w:pPr>
              <w:pStyle w:val="TAL"/>
            </w:pPr>
          </w:p>
        </w:tc>
      </w:tr>
      <w:tr w:rsidR="00631535" w:rsidRPr="00CA7D85" w14:paraId="38763BD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24CB50" w14:textId="77777777" w:rsidR="00631535" w:rsidRPr="00CA7D85" w:rsidRDefault="00631535" w:rsidP="00631535">
            <w:pPr>
              <w:pStyle w:val="TAL"/>
            </w:pPr>
            <w:r w:rsidRPr="00CA7D85">
              <w:t xml:space="preserve">      supportedDMRS-Type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899D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E9B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AB674" w14:textId="77777777" w:rsidR="00631535" w:rsidRPr="00CA7D85" w:rsidRDefault="00631535" w:rsidP="00631535">
            <w:pPr>
              <w:pStyle w:val="TAL"/>
            </w:pPr>
          </w:p>
        </w:tc>
      </w:tr>
      <w:tr w:rsidR="00631535" w:rsidRPr="00CA7D85" w14:paraId="400685F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337D9" w14:textId="77777777" w:rsidR="00631535" w:rsidRPr="00CA7D85" w:rsidRDefault="00631535" w:rsidP="00631535">
            <w:pPr>
              <w:pStyle w:val="TAL"/>
            </w:pPr>
            <w:r w:rsidRPr="00CA7D85">
              <w:t xml:space="preserve">      semiOpenLoopCS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E239E6"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423F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58F48" w14:textId="77777777" w:rsidR="00631535" w:rsidRPr="00CA7D85" w:rsidRDefault="00631535" w:rsidP="00631535">
            <w:pPr>
              <w:pStyle w:val="TAL"/>
            </w:pPr>
          </w:p>
        </w:tc>
      </w:tr>
      <w:tr w:rsidR="00631535" w:rsidRPr="00CA7D85" w14:paraId="27FDAF5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F03AA" w14:textId="77777777" w:rsidR="00631535" w:rsidRPr="00CA7D85" w:rsidRDefault="00631535" w:rsidP="00631535">
            <w:pPr>
              <w:pStyle w:val="TAL"/>
            </w:pPr>
            <w:r w:rsidRPr="00CA7D85">
              <w:t xml:space="preserve">      csi-ReportWithoutPM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C78E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7488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7351E" w14:textId="77777777" w:rsidR="00631535" w:rsidRPr="00CA7D85" w:rsidRDefault="00631535" w:rsidP="00631535">
            <w:pPr>
              <w:pStyle w:val="TAL"/>
            </w:pPr>
          </w:p>
        </w:tc>
      </w:tr>
      <w:tr w:rsidR="00631535" w:rsidRPr="00CA7D85" w14:paraId="152C316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3B9429" w14:textId="77777777" w:rsidR="00631535" w:rsidRPr="00CA7D85" w:rsidRDefault="00631535" w:rsidP="00631535">
            <w:pPr>
              <w:pStyle w:val="TAL"/>
            </w:pPr>
            <w:r w:rsidRPr="00CA7D85">
              <w:t xml:space="preserve">      csi-ReportWithoutCQ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FCBA6"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4889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8777A" w14:textId="77777777" w:rsidR="00631535" w:rsidRPr="00CA7D85" w:rsidRDefault="00631535" w:rsidP="00631535">
            <w:pPr>
              <w:pStyle w:val="TAL"/>
            </w:pPr>
          </w:p>
        </w:tc>
      </w:tr>
      <w:tr w:rsidR="00631535" w:rsidRPr="00CA7D85" w14:paraId="1D6DAE9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700B17" w14:textId="77777777" w:rsidR="00631535" w:rsidRPr="00CA7D85" w:rsidRDefault="00631535" w:rsidP="00631535">
            <w:pPr>
              <w:pStyle w:val="TAL"/>
            </w:pPr>
            <w:r w:rsidRPr="00CA7D85">
              <w:lastRenderedPageBreak/>
              <w:t xml:space="preserve">      onePortsPTR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6666E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71EF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C8CAE" w14:textId="77777777" w:rsidR="00631535" w:rsidRPr="00CA7D85" w:rsidRDefault="00631535" w:rsidP="00631535">
            <w:pPr>
              <w:pStyle w:val="TAL"/>
            </w:pPr>
          </w:p>
        </w:tc>
      </w:tr>
      <w:tr w:rsidR="00631535" w:rsidRPr="00CA7D85" w14:paraId="5A78603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0170D" w14:textId="77777777" w:rsidR="00631535" w:rsidRPr="00CA7D85" w:rsidRDefault="00631535" w:rsidP="00631535">
            <w:pPr>
              <w:pStyle w:val="TAL"/>
            </w:pPr>
            <w:r w:rsidRPr="00CA7D85">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10FDA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0B94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0B40F" w14:textId="77777777" w:rsidR="00631535" w:rsidRPr="00CA7D85" w:rsidRDefault="00631535" w:rsidP="00631535">
            <w:pPr>
              <w:pStyle w:val="TAL"/>
            </w:pPr>
          </w:p>
        </w:tc>
      </w:tr>
      <w:tr w:rsidR="00631535" w:rsidRPr="00CA7D85" w14:paraId="5238E2E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003BB" w14:textId="77777777" w:rsidR="00631535" w:rsidRPr="00CA7D85" w:rsidRDefault="00631535" w:rsidP="00631535">
            <w:pPr>
              <w:pStyle w:val="TAL"/>
            </w:pPr>
            <w:r w:rsidRPr="00CA7D85">
              <w:t xml:space="preserve">      pucch-F2-WithF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6C106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DEF5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4F2F1" w14:textId="77777777" w:rsidR="00631535" w:rsidRPr="00CA7D85" w:rsidRDefault="00631535" w:rsidP="00631535">
            <w:pPr>
              <w:pStyle w:val="TAL"/>
            </w:pPr>
          </w:p>
        </w:tc>
      </w:tr>
      <w:tr w:rsidR="00631535" w:rsidRPr="00CA7D85" w14:paraId="6DC5B29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650869" w14:textId="77777777" w:rsidR="00631535" w:rsidRPr="00CA7D85" w:rsidRDefault="00631535" w:rsidP="00631535">
            <w:pPr>
              <w:pStyle w:val="TAL"/>
            </w:pPr>
            <w:r w:rsidRPr="00CA7D85">
              <w:t xml:space="preserve">      pucch-F3-WithF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009E3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06B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74096" w14:textId="77777777" w:rsidR="00631535" w:rsidRPr="00CA7D85" w:rsidRDefault="00631535" w:rsidP="00631535">
            <w:pPr>
              <w:pStyle w:val="TAL"/>
            </w:pPr>
          </w:p>
        </w:tc>
      </w:tr>
      <w:tr w:rsidR="00631535" w:rsidRPr="00CA7D85" w14:paraId="44F4EA4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19E4D" w14:textId="77777777" w:rsidR="00631535" w:rsidRPr="00CA7D85" w:rsidRDefault="00631535" w:rsidP="00631535">
            <w:pPr>
              <w:pStyle w:val="TAL"/>
            </w:pPr>
            <w:r w:rsidRPr="00CA7D85">
              <w:t xml:space="preserve">      pucch-F4-WithF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2E09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EDAE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14FF3" w14:textId="77777777" w:rsidR="00631535" w:rsidRPr="00CA7D85" w:rsidRDefault="00631535" w:rsidP="00631535">
            <w:pPr>
              <w:pStyle w:val="TAL"/>
            </w:pPr>
          </w:p>
        </w:tc>
      </w:tr>
      <w:tr w:rsidR="00631535" w:rsidRPr="00CA7D85" w14:paraId="55268B2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D81B0" w14:textId="2CA775D1" w:rsidR="00631535" w:rsidRPr="00CA7D85" w:rsidRDefault="00631535" w:rsidP="00631535">
            <w:pPr>
              <w:pStyle w:val="TAL"/>
            </w:pPr>
            <w:r w:rsidRPr="00CA7D85">
              <w:t xml:space="preserve">      </w:t>
            </w:r>
            <w:ins w:id="6226" w:author="R5-241520" w:date="2024-04-10T13:03:00Z">
              <w:r>
                <w:t>pucch-F0-2WithoutFH</w:t>
              </w:r>
            </w:ins>
            <w:del w:id="6227" w:author="R5-241520" w:date="2024-04-10T13:03:00Z">
              <w:r w:rsidRPr="00CA7D85" w:rsidDel="00631535">
                <w:delText>freqHoppingPUCCH-F0-2</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F4FE2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5EC8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F5B18" w14:textId="77777777" w:rsidR="00631535" w:rsidRPr="00CA7D85" w:rsidRDefault="00631535" w:rsidP="00631535">
            <w:pPr>
              <w:pStyle w:val="TAL"/>
            </w:pPr>
          </w:p>
        </w:tc>
      </w:tr>
      <w:tr w:rsidR="00631535" w:rsidRPr="00CA7D85" w14:paraId="0A7A5E6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50C11" w14:textId="1205D2E0" w:rsidR="00631535" w:rsidRPr="00CA7D85" w:rsidRDefault="00631535" w:rsidP="00631535">
            <w:pPr>
              <w:pStyle w:val="TAL"/>
            </w:pPr>
            <w:r w:rsidRPr="00CA7D85">
              <w:t xml:space="preserve">      </w:t>
            </w:r>
            <w:ins w:id="6228" w:author="R5-241520" w:date="2024-04-10T13:04:00Z">
              <w:r>
                <w:t>pucch-F0-2WithoutFH</w:t>
              </w:r>
            </w:ins>
            <w:del w:id="6229" w:author="R5-241520" w:date="2024-04-10T13:04:00Z">
              <w:r w:rsidRPr="00CA7D85" w:rsidDel="00631535">
                <w:delText>freqHoppingPUCCH-F1-3-4</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9CCB2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A955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04CAD" w14:textId="77777777" w:rsidR="00631535" w:rsidRPr="00CA7D85" w:rsidRDefault="00631535" w:rsidP="00631535">
            <w:pPr>
              <w:pStyle w:val="TAL"/>
            </w:pPr>
          </w:p>
        </w:tc>
      </w:tr>
      <w:tr w:rsidR="00631535" w:rsidRPr="00CA7D85" w14:paraId="16008C2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4F2FC" w14:textId="77777777" w:rsidR="00631535" w:rsidRPr="00CA7D85" w:rsidRDefault="00631535" w:rsidP="00631535">
            <w:pPr>
              <w:pStyle w:val="TAL"/>
            </w:pPr>
            <w:r w:rsidRPr="00CA7D85">
              <w:t xml:space="preserve">      mux-SR-HARQ-ACK-CSI-PUCCH-MultiPerSlo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6A654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CCD7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3BC6E" w14:textId="77777777" w:rsidR="00631535" w:rsidRPr="00CA7D85" w:rsidRDefault="00631535" w:rsidP="00631535">
            <w:pPr>
              <w:pStyle w:val="TAL"/>
            </w:pPr>
          </w:p>
        </w:tc>
      </w:tr>
      <w:tr w:rsidR="00631535" w:rsidRPr="00CA7D85" w14:paraId="708B0A1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D6386" w14:textId="77777777" w:rsidR="00631535" w:rsidRPr="00CA7D85" w:rsidRDefault="00631535" w:rsidP="00631535">
            <w:pPr>
              <w:pStyle w:val="TAL"/>
            </w:pPr>
            <w:r w:rsidRPr="00CA7D85">
              <w:t xml:space="preserve">      uci-CodeBlockSegmentation</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AFDDB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9FE7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2EEAC" w14:textId="77777777" w:rsidR="00631535" w:rsidRPr="00CA7D85" w:rsidRDefault="00631535" w:rsidP="00631535">
            <w:pPr>
              <w:pStyle w:val="TAL"/>
            </w:pPr>
          </w:p>
        </w:tc>
      </w:tr>
      <w:tr w:rsidR="00631535" w:rsidRPr="00CA7D85" w14:paraId="5C240A0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0FB4E8" w14:textId="77777777" w:rsidR="00631535" w:rsidRPr="00CA7D85" w:rsidRDefault="00631535" w:rsidP="00631535">
            <w:pPr>
              <w:pStyle w:val="TAL"/>
            </w:pPr>
            <w:r w:rsidRPr="00CA7D85">
              <w:t xml:space="preserve">      onePUCCH-LongAndShortForma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BEEF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A520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A365A" w14:textId="77777777" w:rsidR="00631535" w:rsidRPr="00CA7D85" w:rsidRDefault="00631535" w:rsidP="00631535">
            <w:pPr>
              <w:pStyle w:val="TAL"/>
            </w:pPr>
          </w:p>
        </w:tc>
      </w:tr>
      <w:tr w:rsidR="00631535" w:rsidRPr="00CA7D85" w14:paraId="3AFFD5D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A1F853" w14:textId="77777777" w:rsidR="00631535" w:rsidRPr="00CA7D85" w:rsidRDefault="00631535" w:rsidP="00631535">
            <w:pPr>
              <w:pStyle w:val="TAL"/>
            </w:pPr>
            <w:r w:rsidRPr="00CA7D85">
              <w:t xml:space="preserve">      twoPUCCH-AnyOthersInSlo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C0680F" w14:textId="53D95CCB" w:rsidR="00631535" w:rsidRPr="00CA7D85" w:rsidRDefault="00631535" w:rsidP="00631535">
            <w:pPr>
              <w:pStyle w:val="TAL"/>
            </w:pPr>
            <w:r w:rsidRPr="00E7735E">
              <w:t>C</w:t>
            </w:r>
            <w:r w:rsidRPr="00CA7D85">
              <w:t>hecked</w:t>
            </w:r>
            <w:r w:rsidRPr="00E7735E">
              <w:t xml:space="preserve"> (NOTE 26)</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4F47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38485" w14:textId="3406295C" w:rsidR="00631535" w:rsidRPr="00CA7D85" w:rsidRDefault="00631535" w:rsidP="00631535">
            <w:pPr>
              <w:pStyle w:val="TAL"/>
            </w:pPr>
            <w:r w:rsidRPr="00E7735E">
              <w:t>pc_twoPUCCH_AnyOthersInSlot</w:t>
            </w:r>
          </w:p>
        </w:tc>
      </w:tr>
      <w:tr w:rsidR="00631535" w:rsidRPr="00CA7D85" w14:paraId="63BFD9A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C1000" w14:textId="77777777" w:rsidR="00631535" w:rsidRPr="00CA7D85" w:rsidRDefault="00631535" w:rsidP="00631535">
            <w:pPr>
              <w:pStyle w:val="TAL"/>
            </w:pPr>
            <w:r w:rsidRPr="00CA7D85">
              <w:t xml:space="preserve">      intraSlotFreqHopping-PU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BE7084"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71B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A3353" w14:textId="77777777" w:rsidR="00631535" w:rsidRPr="00CA7D85" w:rsidRDefault="00631535" w:rsidP="00631535">
            <w:pPr>
              <w:pStyle w:val="TAL"/>
            </w:pPr>
          </w:p>
        </w:tc>
      </w:tr>
      <w:tr w:rsidR="00631535" w:rsidRPr="00CA7D85" w14:paraId="730620A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0EE305" w14:textId="77777777" w:rsidR="00631535" w:rsidRPr="00CA7D85" w:rsidRDefault="00631535" w:rsidP="00631535">
            <w:pPr>
              <w:pStyle w:val="TAL"/>
            </w:pPr>
            <w:r w:rsidRPr="00CA7D85">
              <w:t xml:space="preserve">      pusch-LBRM</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8057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781F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20713" w14:textId="77777777" w:rsidR="00631535" w:rsidRPr="00CA7D85" w:rsidRDefault="00631535" w:rsidP="00631535">
            <w:pPr>
              <w:pStyle w:val="TAL"/>
            </w:pPr>
          </w:p>
        </w:tc>
      </w:tr>
      <w:tr w:rsidR="00631535" w:rsidRPr="00CA7D85" w14:paraId="7039DE9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2025E0" w14:textId="77777777" w:rsidR="00631535" w:rsidRPr="00CA7D85" w:rsidRDefault="00631535" w:rsidP="00631535">
            <w:pPr>
              <w:pStyle w:val="TAL"/>
            </w:pPr>
            <w:r w:rsidRPr="00CA7D85">
              <w:t xml:space="preserve">      pdcch-BlindDetectionC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9CFA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116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A916D" w14:textId="77777777" w:rsidR="00631535" w:rsidRPr="00CA7D85" w:rsidRDefault="00631535" w:rsidP="00631535">
            <w:pPr>
              <w:pStyle w:val="TAL"/>
            </w:pPr>
          </w:p>
        </w:tc>
      </w:tr>
      <w:tr w:rsidR="00631535" w:rsidRPr="00CA7D85" w14:paraId="2A17971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DE29B" w14:textId="77777777" w:rsidR="00631535" w:rsidRPr="00CA7D85" w:rsidRDefault="00631535" w:rsidP="00631535">
            <w:pPr>
              <w:pStyle w:val="TAL"/>
            </w:pPr>
            <w:r w:rsidRPr="00CA7D85">
              <w:t xml:space="preserve">      tpc-PUSCH-RNT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8B4FB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DFF9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40598" w14:textId="77777777" w:rsidR="00631535" w:rsidRPr="00CA7D85" w:rsidRDefault="00631535" w:rsidP="00631535">
            <w:pPr>
              <w:pStyle w:val="TAL"/>
            </w:pPr>
          </w:p>
        </w:tc>
      </w:tr>
      <w:tr w:rsidR="00631535" w:rsidRPr="00CA7D85" w14:paraId="1DFB843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0B7B4F" w14:textId="77777777" w:rsidR="00631535" w:rsidRPr="00CA7D85" w:rsidRDefault="00631535" w:rsidP="00631535">
            <w:pPr>
              <w:pStyle w:val="TAL"/>
            </w:pPr>
            <w:r w:rsidRPr="00CA7D85">
              <w:t xml:space="preserve">      tpc-PUCCH-RNT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86638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45BF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85E6E" w14:textId="77777777" w:rsidR="00631535" w:rsidRPr="00CA7D85" w:rsidRDefault="00631535" w:rsidP="00631535">
            <w:pPr>
              <w:pStyle w:val="TAL"/>
            </w:pPr>
          </w:p>
        </w:tc>
      </w:tr>
      <w:tr w:rsidR="00631535" w:rsidRPr="00CA7D85" w14:paraId="33CC3AA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0B2ABC" w14:textId="77777777" w:rsidR="00631535" w:rsidRPr="00CA7D85" w:rsidRDefault="00631535" w:rsidP="00631535">
            <w:pPr>
              <w:pStyle w:val="TAL"/>
            </w:pPr>
            <w:r w:rsidRPr="00CA7D85">
              <w:t xml:space="preserve">      tpc-SRS-RNT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34D7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F4F3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E6597" w14:textId="77777777" w:rsidR="00631535" w:rsidRPr="00CA7D85" w:rsidRDefault="00631535" w:rsidP="00631535">
            <w:pPr>
              <w:pStyle w:val="TAL"/>
            </w:pPr>
          </w:p>
        </w:tc>
      </w:tr>
      <w:tr w:rsidR="00631535" w:rsidRPr="00CA7D85" w14:paraId="3657661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40379" w14:textId="77777777" w:rsidR="00631535" w:rsidRPr="00CA7D85" w:rsidRDefault="00631535" w:rsidP="00631535">
            <w:pPr>
              <w:pStyle w:val="TAL"/>
            </w:pPr>
            <w:r w:rsidRPr="00CA7D85">
              <w:t xml:space="preserve">      absoluteTPC-Command</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5FFC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CEA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80DAD1" w14:textId="77777777" w:rsidR="00631535" w:rsidRPr="00CA7D85" w:rsidRDefault="00631535" w:rsidP="00631535">
            <w:pPr>
              <w:pStyle w:val="TAL"/>
            </w:pPr>
          </w:p>
        </w:tc>
      </w:tr>
      <w:tr w:rsidR="00631535" w:rsidRPr="00CA7D85" w14:paraId="38A8B61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40B85" w14:textId="77777777" w:rsidR="00631535" w:rsidRPr="00CA7D85" w:rsidRDefault="00631535" w:rsidP="00631535">
            <w:pPr>
              <w:pStyle w:val="TAL"/>
            </w:pPr>
            <w:r w:rsidRPr="00CA7D85">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6AC9A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F6F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F19AB" w14:textId="77777777" w:rsidR="00631535" w:rsidRPr="00CA7D85" w:rsidRDefault="00631535" w:rsidP="00631535">
            <w:pPr>
              <w:pStyle w:val="TAL"/>
            </w:pPr>
          </w:p>
        </w:tc>
      </w:tr>
      <w:tr w:rsidR="00631535" w:rsidRPr="00CA7D85" w14:paraId="62BE3B4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5DC19B" w14:textId="77777777" w:rsidR="00631535" w:rsidRPr="00CA7D85" w:rsidRDefault="00631535" w:rsidP="00631535">
            <w:pPr>
              <w:pStyle w:val="TAL"/>
            </w:pPr>
            <w:r w:rsidRPr="00CA7D85">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D934D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C2A2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9765B" w14:textId="77777777" w:rsidR="00631535" w:rsidRPr="00CA7D85" w:rsidRDefault="00631535" w:rsidP="00631535">
            <w:pPr>
              <w:pStyle w:val="TAL"/>
            </w:pPr>
          </w:p>
        </w:tc>
      </w:tr>
      <w:tr w:rsidR="00631535" w:rsidRPr="00CA7D85" w14:paraId="681E792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4F1CE" w14:textId="77777777" w:rsidR="00631535" w:rsidRPr="00CA7D85" w:rsidRDefault="00631535" w:rsidP="00631535">
            <w:pPr>
              <w:pStyle w:val="TAL"/>
            </w:pPr>
            <w:r w:rsidRPr="00CA7D85">
              <w:t xml:space="preserve">      pusch-HalfPi-BPSK</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D2B99"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E7C8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C08E8" w14:textId="77777777" w:rsidR="00631535" w:rsidRPr="00CA7D85" w:rsidRDefault="00631535" w:rsidP="00631535">
            <w:pPr>
              <w:pStyle w:val="TAL"/>
            </w:pPr>
          </w:p>
        </w:tc>
      </w:tr>
      <w:tr w:rsidR="00631535" w:rsidRPr="00CA7D85" w14:paraId="4713AD0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ADB4E" w14:textId="77777777" w:rsidR="00631535" w:rsidRPr="00CA7D85" w:rsidRDefault="00631535" w:rsidP="00631535">
            <w:pPr>
              <w:pStyle w:val="TAL"/>
            </w:pPr>
            <w:r w:rsidRPr="00CA7D85">
              <w:t xml:space="preserve">      pucch-F3-4-HalfPi-BPSK</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C2F2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8DF2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BC2C" w14:textId="77777777" w:rsidR="00631535" w:rsidRPr="00CA7D85" w:rsidRDefault="00631535" w:rsidP="00631535">
            <w:pPr>
              <w:pStyle w:val="TAL"/>
            </w:pPr>
          </w:p>
        </w:tc>
      </w:tr>
      <w:tr w:rsidR="00631535" w:rsidRPr="00CA7D85" w14:paraId="68F91A4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E2364B" w14:textId="77777777" w:rsidR="00631535" w:rsidRPr="00CA7D85" w:rsidRDefault="00631535" w:rsidP="00631535">
            <w:pPr>
              <w:pStyle w:val="TAL"/>
            </w:pPr>
            <w:r w:rsidRPr="00CA7D85">
              <w:t xml:space="preserve">      almostContiguousCP-OFDM-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9B70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F9B4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5BA4E" w14:textId="77777777" w:rsidR="00631535" w:rsidRPr="00CA7D85" w:rsidRDefault="00631535" w:rsidP="00631535">
            <w:pPr>
              <w:pStyle w:val="TAL"/>
            </w:pPr>
          </w:p>
        </w:tc>
      </w:tr>
      <w:tr w:rsidR="00631535" w:rsidRPr="00CA7D85" w14:paraId="7E458E0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2DF41" w14:textId="77777777" w:rsidR="00631535" w:rsidRPr="00CA7D85" w:rsidRDefault="00631535" w:rsidP="00631535">
            <w:pPr>
              <w:pStyle w:val="TAL"/>
            </w:pPr>
            <w:r w:rsidRPr="00CA7D85">
              <w:t xml:space="preserve">      sp-CSI-R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EB8DF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11B6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56236" w14:textId="77777777" w:rsidR="00631535" w:rsidRPr="00CA7D85" w:rsidRDefault="00631535" w:rsidP="00631535">
            <w:pPr>
              <w:pStyle w:val="TAL"/>
            </w:pPr>
          </w:p>
        </w:tc>
      </w:tr>
      <w:tr w:rsidR="00631535" w:rsidRPr="00CA7D85" w14:paraId="7242DF2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6594C7" w14:textId="77777777" w:rsidR="00631535" w:rsidRPr="00CA7D85" w:rsidRDefault="00631535" w:rsidP="00631535">
            <w:pPr>
              <w:pStyle w:val="TAL"/>
            </w:pPr>
            <w:r w:rsidRPr="00CA7D85">
              <w:t xml:space="preserve">      sp-CSI-IM</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97D0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E03C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3D6C4" w14:textId="77777777" w:rsidR="00631535" w:rsidRPr="00CA7D85" w:rsidRDefault="00631535" w:rsidP="00631535">
            <w:pPr>
              <w:pStyle w:val="TAL"/>
            </w:pPr>
          </w:p>
        </w:tc>
      </w:tr>
      <w:tr w:rsidR="00631535" w:rsidRPr="00CA7D85" w14:paraId="0978CC6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774990" w14:textId="77777777" w:rsidR="00631535" w:rsidRPr="00CA7D85" w:rsidRDefault="00631535" w:rsidP="00631535">
            <w:pPr>
              <w:pStyle w:val="TAL"/>
            </w:pPr>
            <w:r w:rsidRPr="00CA7D85">
              <w:t xml:space="preserve">      tdd-MultiDL-UL-SwitchPerSlo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4DD8E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7DE1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07BC3" w14:textId="77777777" w:rsidR="00631535" w:rsidRPr="00CA7D85" w:rsidRDefault="00631535" w:rsidP="00631535">
            <w:pPr>
              <w:pStyle w:val="TAL"/>
            </w:pPr>
          </w:p>
        </w:tc>
      </w:tr>
      <w:tr w:rsidR="00631535" w:rsidRPr="00CA7D85" w14:paraId="13C94AA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460F63" w14:textId="77777777" w:rsidR="00631535" w:rsidRPr="00CA7D85" w:rsidRDefault="00631535" w:rsidP="00631535">
            <w:pPr>
              <w:pStyle w:val="TAL"/>
            </w:pPr>
            <w:r w:rsidRPr="00CA7D85">
              <w:t xml:space="preserve">      multipleCORESE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C93AD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3C0F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FBD99" w14:textId="77777777" w:rsidR="00631535" w:rsidRPr="00CA7D85" w:rsidRDefault="00631535" w:rsidP="00631535">
            <w:pPr>
              <w:pStyle w:val="TAL"/>
            </w:pPr>
          </w:p>
        </w:tc>
      </w:tr>
      <w:tr w:rsidR="00631535" w:rsidRPr="00CA7D85" w14:paraId="5E03AE4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41F217" w14:textId="77777777" w:rsidR="00631535" w:rsidRPr="00CA7D85" w:rsidRDefault="00631535" w:rsidP="00631535">
            <w:pPr>
              <w:pStyle w:val="TAL"/>
            </w:pPr>
            <w:r w:rsidRPr="00CA7D85">
              <w:t xml:space="preserve">      csi-RS-IM-ReceptionForFeedback</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F12BC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95FD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D8567" w14:textId="77777777" w:rsidR="00631535" w:rsidRPr="00CA7D85" w:rsidRDefault="00631535" w:rsidP="00631535">
            <w:pPr>
              <w:pStyle w:val="TAL"/>
            </w:pPr>
          </w:p>
        </w:tc>
      </w:tr>
      <w:tr w:rsidR="00631535" w:rsidRPr="00CA7D85" w14:paraId="297E042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41251E" w14:textId="77777777" w:rsidR="00631535" w:rsidRPr="00CA7D85" w:rsidRDefault="00631535" w:rsidP="00631535">
            <w:pPr>
              <w:pStyle w:val="TAL"/>
            </w:pPr>
            <w:r w:rsidRPr="00CA7D85">
              <w:t xml:space="preserve">      csi-RS-ProcFrameworkForSR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39D58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0750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66C1A" w14:textId="77777777" w:rsidR="00631535" w:rsidRPr="00CA7D85" w:rsidRDefault="00631535" w:rsidP="00631535">
            <w:pPr>
              <w:pStyle w:val="TAL"/>
            </w:pPr>
          </w:p>
        </w:tc>
      </w:tr>
      <w:tr w:rsidR="00631535" w:rsidRPr="00CA7D85" w14:paraId="7F480A8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7121EE" w14:textId="77777777" w:rsidR="00631535" w:rsidRPr="00CA7D85" w:rsidRDefault="00631535" w:rsidP="00631535">
            <w:pPr>
              <w:pStyle w:val="TAL"/>
            </w:pPr>
            <w:r w:rsidRPr="00CA7D85">
              <w:t xml:space="preserve">      csi-ReportFramework</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F8D4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C23F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19D7" w14:textId="77777777" w:rsidR="00631535" w:rsidRPr="00CA7D85" w:rsidRDefault="00631535" w:rsidP="00631535">
            <w:pPr>
              <w:pStyle w:val="TAL"/>
            </w:pPr>
          </w:p>
        </w:tc>
      </w:tr>
      <w:tr w:rsidR="00631535" w:rsidRPr="00CA7D85" w14:paraId="6E24FDB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C9749B" w14:textId="77777777" w:rsidR="00631535" w:rsidRPr="00CA7D85" w:rsidRDefault="00631535" w:rsidP="00631535">
            <w:pPr>
              <w:pStyle w:val="TAL"/>
            </w:pPr>
            <w:r w:rsidRPr="00CA7D85">
              <w:t xml:space="preserve">      mux-SR-HARQ-ACK-CSI-PUCCH-OncePerSlot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B0666"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1315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F094F" w14:textId="77777777" w:rsidR="00631535" w:rsidRPr="00CA7D85" w:rsidRDefault="00631535" w:rsidP="00631535">
            <w:pPr>
              <w:pStyle w:val="TAL"/>
            </w:pPr>
          </w:p>
        </w:tc>
      </w:tr>
      <w:tr w:rsidR="00631535" w:rsidRPr="00CA7D85" w14:paraId="3E8D2A8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5D2B6" w14:textId="77777777" w:rsidR="00631535" w:rsidRPr="00CA7D85" w:rsidRDefault="00631535" w:rsidP="00631535">
            <w:pPr>
              <w:pStyle w:val="TAL"/>
            </w:pPr>
            <w:r w:rsidRPr="00CA7D85">
              <w:t xml:space="preserve">        sameSymbo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14E6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8DD4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D67A0" w14:textId="77777777" w:rsidR="00631535" w:rsidRPr="00CA7D85" w:rsidRDefault="00631535" w:rsidP="00631535">
            <w:pPr>
              <w:pStyle w:val="TAL"/>
            </w:pPr>
          </w:p>
        </w:tc>
      </w:tr>
      <w:tr w:rsidR="00631535" w:rsidRPr="00CA7D85" w14:paraId="4E342A1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49EB5" w14:textId="77777777" w:rsidR="00631535" w:rsidRPr="00CA7D85" w:rsidRDefault="00631535" w:rsidP="00631535">
            <w:pPr>
              <w:pStyle w:val="TAL"/>
            </w:pPr>
            <w:r w:rsidRPr="00CA7D85">
              <w:t xml:space="preserve">        diffSymbo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696BA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3E71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46BB0" w14:textId="77777777" w:rsidR="00631535" w:rsidRPr="00CA7D85" w:rsidRDefault="00631535" w:rsidP="00631535">
            <w:pPr>
              <w:pStyle w:val="TAL"/>
            </w:pPr>
          </w:p>
        </w:tc>
      </w:tr>
      <w:tr w:rsidR="00631535" w:rsidRPr="00CA7D85" w14:paraId="4593175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3F5E3E"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F389C"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B621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F90CF" w14:textId="77777777" w:rsidR="00631535" w:rsidRPr="00CA7D85" w:rsidRDefault="00631535" w:rsidP="00631535">
            <w:pPr>
              <w:pStyle w:val="TAL"/>
            </w:pPr>
          </w:p>
        </w:tc>
      </w:tr>
      <w:tr w:rsidR="00631535" w:rsidRPr="00CA7D85" w14:paraId="01BB42D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40D2C" w14:textId="77777777" w:rsidR="00631535" w:rsidRPr="00CA7D85" w:rsidRDefault="00631535" w:rsidP="00631535">
            <w:pPr>
              <w:pStyle w:val="TAL"/>
            </w:pPr>
            <w:r w:rsidRPr="00CA7D85">
              <w:t xml:space="preserve">      mux-SR-HARQ-ACK-PUC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AA284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7F6B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0E342" w14:textId="77777777" w:rsidR="00631535" w:rsidRPr="00CA7D85" w:rsidRDefault="00631535" w:rsidP="00631535">
            <w:pPr>
              <w:pStyle w:val="TAL"/>
            </w:pPr>
          </w:p>
        </w:tc>
      </w:tr>
      <w:tr w:rsidR="00631535" w:rsidRPr="00CA7D85" w14:paraId="7CE310F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FF8F6B" w14:textId="77777777" w:rsidR="00631535" w:rsidRPr="00CA7D85" w:rsidRDefault="00631535" w:rsidP="00631535">
            <w:pPr>
              <w:pStyle w:val="TAL"/>
            </w:pPr>
            <w:r w:rsidRPr="00CA7D85">
              <w:t xml:space="preserve">      mux-MultipleGroupCtrlCH-Overlap</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DAB86"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389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9F2C3" w14:textId="77777777" w:rsidR="00631535" w:rsidRPr="00CA7D85" w:rsidRDefault="00631535" w:rsidP="00631535">
            <w:pPr>
              <w:pStyle w:val="TAL"/>
            </w:pPr>
          </w:p>
        </w:tc>
      </w:tr>
      <w:tr w:rsidR="00631535" w:rsidRPr="00CA7D85" w14:paraId="40E0CDF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F6DD6" w14:textId="77777777" w:rsidR="00631535" w:rsidRPr="00CA7D85" w:rsidRDefault="00631535" w:rsidP="00631535">
            <w:pPr>
              <w:pStyle w:val="TAL"/>
            </w:pPr>
            <w:r w:rsidRPr="00CA7D85">
              <w:t xml:space="preserve">      dl-SchedulingOffset-PDSCH-Type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F57FF0" w14:textId="18B15D8E" w:rsidR="00631535" w:rsidRPr="00CA7D85" w:rsidRDefault="00631535" w:rsidP="00631535">
            <w:pPr>
              <w:pStyle w:val="TAL"/>
            </w:pPr>
            <w:r w:rsidRPr="00CA7D85">
              <w:t>Checked (NOTE 18)</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9E1D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901A5" w14:textId="6F3B54FE" w:rsidR="00631535" w:rsidRPr="00CA7D85" w:rsidRDefault="00631535" w:rsidP="00631535">
            <w:pPr>
              <w:pStyle w:val="TAL"/>
            </w:pPr>
            <w:r w:rsidRPr="00CA7D85">
              <w:t>pc_dl_SchedulingOffset_PDSCH_TypeA</w:t>
            </w:r>
          </w:p>
        </w:tc>
      </w:tr>
      <w:tr w:rsidR="00631535" w:rsidRPr="00CA7D85" w14:paraId="0C9E36A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495678" w14:textId="77777777" w:rsidR="00631535" w:rsidRPr="00CA7D85" w:rsidRDefault="00631535" w:rsidP="00631535">
            <w:pPr>
              <w:pStyle w:val="TAL"/>
            </w:pPr>
            <w:r w:rsidRPr="00CA7D85">
              <w:t xml:space="preserve">      dl-SchedulingOffset-PDSCH-TypeB</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6EAC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13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22765" w14:textId="77777777" w:rsidR="00631535" w:rsidRPr="00CA7D85" w:rsidRDefault="00631535" w:rsidP="00631535">
            <w:pPr>
              <w:pStyle w:val="TAL"/>
            </w:pPr>
          </w:p>
        </w:tc>
      </w:tr>
      <w:tr w:rsidR="00631535" w:rsidRPr="00CA7D85" w14:paraId="37EF390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403F5" w14:textId="77777777" w:rsidR="00631535" w:rsidRPr="00CA7D85" w:rsidRDefault="00631535" w:rsidP="00631535">
            <w:pPr>
              <w:pStyle w:val="TAL"/>
            </w:pPr>
            <w:r w:rsidRPr="00CA7D85">
              <w:t xml:space="preserve">      ul-SchedulingOffse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388C9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58A3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43D44" w14:textId="77777777" w:rsidR="00631535" w:rsidRPr="00CA7D85" w:rsidRDefault="00631535" w:rsidP="00631535">
            <w:pPr>
              <w:pStyle w:val="TAL"/>
            </w:pPr>
          </w:p>
        </w:tc>
      </w:tr>
      <w:tr w:rsidR="00631535" w:rsidRPr="00CA7D85" w14:paraId="24DB888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6B03B9" w14:textId="77777777" w:rsidR="00631535" w:rsidRPr="00CA7D85" w:rsidRDefault="00631535" w:rsidP="00631535">
            <w:pPr>
              <w:pStyle w:val="TAL"/>
            </w:pPr>
            <w:r w:rsidRPr="00CA7D85">
              <w:t xml:space="preserve">      dl-64QAM-MCS-TableAl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7AD60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B44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D79EF" w14:textId="77777777" w:rsidR="00631535" w:rsidRPr="00CA7D85" w:rsidRDefault="00631535" w:rsidP="00631535">
            <w:pPr>
              <w:pStyle w:val="TAL"/>
            </w:pPr>
          </w:p>
        </w:tc>
      </w:tr>
      <w:tr w:rsidR="00631535" w:rsidRPr="00CA7D85" w14:paraId="120CDB4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10D665" w14:textId="77777777" w:rsidR="00631535" w:rsidRPr="00CA7D85" w:rsidRDefault="00631535" w:rsidP="00631535">
            <w:pPr>
              <w:pStyle w:val="TAL"/>
            </w:pPr>
            <w:r w:rsidRPr="00CA7D85">
              <w:t xml:space="preserve">      ul-64QAM-MCS-TableAl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D9B2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55B4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B1977" w14:textId="77777777" w:rsidR="00631535" w:rsidRPr="00CA7D85" w:rsidRDefault="00631535" w:rsidP="00631535">
            <w:pPr>
              <w:pStyle w:val="TAL"/>
            </w:pPr>
          </w:p>
        </w:tc>
      </w:tr>
      <w:tr w:rsidR="00631535" w:rsidRPr="00CA7D85" w14:paraId="753BB6A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5D01F" w14:textId="77777777" w:rsidR="00631535" w:rsidRPr="00CA7D85" w:rsidRDefault="00631535" w:rsidP="00631535">
            <w:pPr>
              <w:pStyle w:val="TAL"/>
            </w:pPr>
            <w:r w:rsidRPr="00CA7D85">
              <w:t xml:space="preserve">      cqi-TableAl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E031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A3ED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86BC8" w14:textId="77777777" w:rsidR="00631535" w:rsidRPr="00CA7D85" w:rsidRDefault="00631535" w:rsidP="00631535">
            <w:pPr>
              <w:pStyle w:val="TAL"/>
            </w:pPr>
          </w:p>
        </w:tc>
      </w:tr>
      <w:tr w:rsidR="00631535" w:rsidRPr="00CA7D85" w14:paraId="2626E45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DB7DE3" w14:textId="77777777" w:rsidR="00631535" w:rsidRPr="00CA7D85" w:rsidRDefault="00631535" w:rsidP="00631535">
            <w:pPr>
              <w:pStyle w:val="TAL"/>
            </w:pPr>
            <w:r w:rsidRPr="00CA7D85">
              <w:t xml:space="preserve">      oneFL-DMRS-TwoAdditionalDMRS-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79371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468F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AC6BB" w14:textId="77777777" w:rsidR="00631535" w:rsidRPr="00CA7D85" w:rsidRDefault="00631535" w:rsidP="00631535">
            <w:pPr>
              <w:pStyle w:val="TAL"/>
            </w:pPr>
          </w:p>
        </w:tc>
      </w:tr>
      <w:tr w:rsidR="00631535" w:rsidRPr="00CA7D85" w14:paraId="7139680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122FAD" w14:textId="77777777" w:rsidR="00631535" w:rsidRPr="00CA7D85" w:rsidRDefault="00631535" w:rsidP="00631535">
            <w:pPr>
              <w:pStyle w:val="TAL"/>
            </w:pPr>
            <w:r w:rsidRPr="00CA7D85">
              <w:t xml:space="preserve">      twoFL-DMRS-TwoAdditionalDMRS-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BCC6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E3D8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A317D" w14:textId="77777777" w:rsidR="00631535" w:rsidRPr="00CA7D85" w:rsidRDefault="00631535" w:rsidP="00631535">
            <w:pPr>
              <w:pStyle w:val="TAL"/>
            </w:pPr>
          </w:p>
        </w:tc>
      </w:tr>
      <w:tr w:rsidR="00631535" w:rsidRPr="00CA7D85" w14:paraId="25315A4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858F7" w14:textId="77777777" w:rsidR="00631535" w:rsidRPr="00CA7D85" w:rsidRDefault="00631535" w:rsidP="00631535">
            <w:pPr>
              <w:pStyle w:val="TAL"/>
            </w:pPr>
            <w:r w:rsidRPr="00CA7D85">
              <w:t xml:space="preserve">      oneFL-DMRS-ThreeAdditionalDMRS-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9CAC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5265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C763F" w14:textId="77777777" w:rsidR="00631535" w:rsidRPr="00CA7D85" w:rsidRDefault="00631535" w:rsidP="00631535">
            <w:pPr>
              <w:pStyle w:val="TAL"/>
            </w:pPr>
          </w:p>
        </w:tc>
      </w:tr>
      <w:tr w:rsidR="00631535" w:rsidRPr="00CA7D85" w:rsidDel="00631535" w14:paraId="7D6F6CA1" w14:textId="2FA30214" w:rsidTr="00F43392">
        <w:tblPrEx>
          <w:tblCellMar>
            <w:left w:w="108" w:type="dxa"/>
            <w:right w:w="108" w:type="dxa"/>
          </w:tblCellMar>
          <w:tblLook w:val="0000" w:firstRow="0" w:lastRow="0" w:firstColumn="0" w:lastColumn="0" w:noHBand="0" w:noVBand="0"/>
        </w:tblPrEx>
        <w:trPr>
          <w:del w:id="6230" w:author="R5-241520" w:date="2024-04-10T13:04:00Z"/>
        </w:trPr>
        <w:tc>
          <w:tcPr>
            <w:tcW w:w="4530" w:type="dxa"/>
            <w:tcBorders>
              <w:top w:val="single" w:sz="4" w:space="0" w:color="auto"/>
              <w:left w:val="single" w:sz="4" w:space="0" w:color="auto"/>
              <w:bottom w:val="single" w:sz="4" w:space="0" w:color="auto"/>
              <w:right w:val="single" w:sz="4" w:space="0" w:color="auto"/>
            </w:tcBorders>
          </w:tcPr>
          <w:p w14:paraId="61786061" w14:textId="131DCA82" w:rsidR="00631535" w:rsidRPr="00CA7D85" w:rsidDel="00631535" w:rsidRDefault="00631535" w:rsidP="00631535">
            <w:pPr>
              <w:pStyle w:val="TAL"/>
              <w:rPr>
                <w:del w:id="6231" w:author="R5-241520" w:date="2024-04-10T13:04:00Z"/>
              </w:rPr>
            </w:pPr>
            <w:del w:id="6232" w:author="R5-241520" w:date="2024-04-10T13:04:00Z">
              <w:r w:rsidRPr="00CA7D85" w:rsidDel="00631535">
                <w:delText xml:space="preserve">      pdcch-BlindDetectionNRDC</w:delText>
              </w:r>
            </w:del>
          </w:p>
        </w:tc>
        <w:tc>
          <w:tcPr>
            <w:tcW w:w="2269" w:type="dxa"/>
            <w:tcBorders>
              <w:top w:val="single" w:sz="4" w:space="0" w:color="auto"/>
              <w:left w:val="single" w:sz="4" w:space="0" w:color="auto"/>
              <w:bottom w:val="single" w:sz="4" w:space="0" w:color="auto"/>
              <w:right w:val="single" w:sz="4" w:space="0" w:color="auto"/>
            </w:tcBorders>
          </w:tcPr>
          <w:p w14:paraId="62164998" w14:textId="71B0EC64" w:rsidR="00631535" w:rsidRPr="00CA7D85" w:rsidDel="00631535" w:rsidRDefault="00631535" w:rsidP="00631535">
            <w:pPr>
              <w:pStyle w:val="TAL"/>
              <w:rPr>
                <w:del w:id="6233" w:author="R5-241520" w:date="2024-04-10T13:04:00Z"/>
              </w:rPr>
            </w:pPr>
            <w:del w:id="6234" w:author="R5-241520" w:date="2024-04-10T13:04: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C123CB1" w14:textId="2B69A0DB" w:rsidR="00631535" w:rsidRPr="00CA7D85" w:rsidDel="00631535" w:rsidRDefault="00631535" w:rsidP="00631535">
            <w:pPr>
              <w:pStyle w:val="TAL"/>
              <w:rPr>
                <w:del w:id="6235" w:author="R5-241520" w:date="2024-04-10T13:04:00Z"/>
              </w:rPr>
            </w:pPr>
          </w:p>
        </w:tc>
        <w:tc>
          <w:tcPr>
            <w:tcW w:w="1285" w:type="dxa"/>
            <w:tcBorders>
              <w:top w:val="single" w:sz="4" w:space="0" w:color="auto"/>
              <w:left w:val="single" w:sz="4" w:space="0" w:color="auto"/>
              <w:bottom w:val="single" w:sz="4" w:space="0" w:color="auto"/>
              <w:right w:val="single" w:sz="4" w:space="0" w:color="auto"/>
            </w:tcBorders>
          </w:tcPr>
          <w:p w14:paraId="32AEF811" w14:textId="0E4CB406" w:rsidR="00631535" w:rsidRPr="00CA7D85" w:rsidDel="00631535" w:rsidRDefault="00631535" w:rsidP="00631535">
            <w:pPr>
              <w:pStyle w:val="TAL"/>
              <w:rPr>
                <w:del w:id="6236" w:author="R5-241520" w:date="2024-04-10T13:04:00Z"/>
              </w:rPr>
            </w:pPr>
          </w:p>
        </w:tc>
      </w:tr>
      <w:tr w:rsidR="00631535" w:rsidRPr="00CA7D85" w:rsidDel="00631535" w14:paraId="72C28CE4" w14:textId="1732AEA7" w:rsidTr="00F43392">
        <w:tblPrEx>
          <w:tblCellMar>
            <w:left w:w="108" w:type="dxa"/>
            <w:right w:w="108" w:type="dxa"/>
          </w:tblCellMar>
          <w:tblLook w:val="0000" w:firstRow="0" w:lastRow="0" w:firstColumn="0" w:lastColumn="0" w:noHBand="0" w:noVBand="0"/>
        </w:tblPrEx>
        <w:trPr>
          <w:del w:id="6237" w:author="R5-241520" w:date="2024-04-10T13:04:00Z"/>
        </w:trPr>
        <w:tc>
          <w:tcPr>
            <w:tcW w:w="4530" w:type="dxa"/>
            <w:tcBorders>
              <w:top w:val="single" w:sz="4" w:space="0" w:color="auto"/>
              <w:left w:val="single" w:sz="4" w:space="0" w:color="auto"/>
              <w:bottom w:val="single" w:sz="4" w:space="0" w:color="auto"/>
              <w:right w:val="single" w:sz="4" w:space="0" w:color="auto"/>
            </w:tcBorders>
          </w:tcPr>
          <w:p w14:paraId="36A74F21" w14:textId="04A52555" w:rsidR="00631535" w:rsidRPr="00CA7D85" w:rsidDel="00631535" w:rsidRDefault="00631535" w:rsidP="00631535">
            <w:pPr>
              <w:pStyle w:val="TAL"/>
              <w:rPr>
                <w:del w:id="6238" w:author="R5-241520" w:date="2024-04-10T13:04:00Z"/>
              </w:rPr>
            </w:pPr>
            <w:del w:id="6239" w:author="R5-241520" w:date="2024-04-10T13:04:00Z">
              <w:r w:rsidRPr="00CA7D85" w:rsidDel="00631535">
                <w:delText xml:space="preserve">      mux-HARQ-ACK-PUSCH-DiffSymbol</w:delText>
              </w:r>
            </w:del>
          </w:p>
        </w:tc>
        <w:tc>
          <w:tcPr>
            <w:tcW w:w="2269" w:type="dxa"/>
            <w:tcBorders>
              <w:top w:val="single" w:sz="4" w:space="0" w:color="auto"/>
              <w:left w:val="single" w:sz="4" w:space="0" w:color="auto"/>
              <w:bottom w:val="single" w:sz="4" w:space="0" w:color="auto"/>
              <w:right w:val="single" w:sz="4" w:space="0" w:color="auto"/>
            </w:tcBorders>
          </w:tcPr>
          <w:p w14:paraId="4B937B88" w14:textId="68859F9F" w:rsidR="00631535" w:rsidRPr="00CA7D85" w:rsidDel="00631535" w:rsidRDefault="00631535" w:rsidP="00631535">
            <w:pPr>
              <w:pStyle w:val="TAL"/>
              <w:rPr>
                <w:del w:id="6240" w:author="R5-241520" w:date="2024-04-10T13:04:00Z"/>
              </w:rPr>
            </w:pPr>
            <w:del w:id="6241" w:author="R5-241520" w:date="2024-04-10T13:04: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3F6E260" w14:textId="69499504" w:rsidR="00631535" w:rsidRPr="00CA7D85" w:rsidDel="00631535" w:rsidRDefault="00631535" w:rsidP="00631535">
            <w:pPr>
              <w:pStyle w:val="TAL"/>
              <w:rPr>
                <w:del w:id="6242" w:author="R5-241520" w:date="2024-04-10T13:04:00Z"/>
              </w:rPr>
            </w:pPr>
          </w:p>
        </w:tc>
        <w:tc>
          <w:tcPr>
            <w:tcW w:w="1285" w:type="dxa"/>
            <w:tcBorders>
              <w:top w:val="single" w:sz="4" w:space="0" w:color="auto"/>
              <w:left w:val="single" w:sz="4" w:space="0" w:color="auto"/>
              <w:bottom w:val="single" w:sz="4" w:space="0" w:color="auto"/>
              <w:right w:val="single" w:sz="4" w:space="0" w:color="auto"/>
            </w:tcBorders>
          </w:tcPr>
          <w:p w14:paraId="61577223" w14:textId="46E696C4" w:rsidR="00631535" w:rsidRPr="00CA7D85" w:rsidDel="00631535" w:rsidRDefault="00631535" w:rsidP="00631535">
            <w:pPr>
              <w:pStyle w:val="TAL"/>
              <w:rPr>
                <w:del w:id="6243" w:author="R5-241520" w:date="2024-04-10T13:04:00Z"/>
              </w:rPr>
            </w:pPr>
          </w:p>
        </w:tc>
      </w:tr>
      <w:tr w:rsidR="00631535" w:rsidRPr="00CA7D85" w:rsidDel="00631535" w14:paraId="44F32B8E" w14:textId="5939FA6C" w:rsidTr="00F43392">
        <w:tblPrEx>
          <w:tblCellMar>
            <w:left w:w="108" w:type="dxa"/>
            <w:right w:w="108" w:type="dxa"/>
          </w:tblCellMar>
          <w:tblLook w:val="0000" w:firstRow="0" w:lastRow="0" w:firstColumn="0" w:lastColumn="0" w:noHBand="0" w:noVBand="0"/>
        </w:tblPrEx>
        <w:trPr>
          <w:del w:id="6244" w:author="R5-241520" w:date="2024-04-10T13:04:00Z"/>
        </w:trPr>
        <w:tc>
          <w:tcPr>
            <w:tcW w:w="4530" w:type="dxa"/>
            <w:tcBorders>
              <w:top w:val="single" w:sz="4" w:space="0" w:color="auto"/>
              <w:left w:val="single" w:sz="4" w:space="0" w:color="auto"/>
              <w:bottom w:val="single" w:sz="4" w:space="0" w:color="auto"/>
              <w:right w:val="single" w:sz="4" w:space="0" w:color="auto"/>
            </w:tcBorders>
          </w:tcPr>
          <w:p w14:paraId="2CA4016A" w14:textId="07300FC3" w:rsidR="00631535" w:rsidRPr="00CA7D85" w:rsidDel="00631535" w:rsidRDefault="00631535" w:rsidP="00631535">
            <w:pPr>
              <w:pStyle w:val="TAL"/>
              <w:rPr>
                <w:del w:id="6245" w:author="R5-241520" w:date="2024-04-10T13:04:00Z"/>
              </w:rPr>
            </w:pPr>
            <w:del w:id="6246" w:author="R5-241520" w:date="2024-04-10T13:04:00Z">
              <w:r w:rsidRPr="00CA7D85" w:rsidDel="00631535">
                <w:delText xml:space="preserve">      type1-HARQ-ACK-Codebook-r16</w:delText>
              </w:r>
            </w:del>
          </w:p>
        </w:tc>
        <w:tc>
          <w:tcPr>
            <w:tcW w:w="2269" w:type="dxa"/>
            <w:tcBorders>
              <w:top w:val="single" w:sz="4" w:space="0" w:color="auto"/>
              <w:left w:val="single" w:sz="4" w:space="0" w:color="auto"/>
              <w:bottom w:val="single" w:sz="4" w:space="0" w:color="auto"/>
              <w:right w:val="single" w:sz="4" w:space="0" w:color="auto"/>
            </w:tcBorders>
          </w:tcPr>
          <w:p w14:paraId="2AD6F947" w14:textId="00E2F25B" w:rsidR="00631535" w:rsidRPr="00CA7D85" w:rsidDel="00631535" w:rsidRDefault="00631535" w:rsidP="00631535">
            <w:pPr>
              <w:pStyle w:val="TAL"/>
              <w:rPr>
                <w:del w:id="6247" w:author="R5-241520" w:date="2024-04-10T13:04:00Z"/>
              </w:rPr>
            </w:pPr>
            <w:del w:id="6248" w:author="R5-241520" w:date="2024-04-10T13:04: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425F45C" w14:textId="1D7838AB" w:rsidR="00631535" w:rsidRPr="00CA7D85" w:rsidDel="00631535" w:rsidRDefault="00631535" w:rsidP="00631535">
            <w:pPr>
              <w:pStyle w:val="TAL"/>
              <w:rPr>
                <w:del w:id="6249" w:author="R5-241520" w:date="2024-04-10T13:04:00Z"/>
              </w:rPr>
            </w:pPr>
          </w:p>
        </w:tc>
        <w:tc>
          <w:tcPr>
            <w:tcW w:w="1285" w:type="dxa"/>
            <w:tcBorders>
              <w:top w:val="single" w:sz="4" w:space="0" w:color="auto"/>
              <w:left w:val="single" w:sz="4" w:space="0" w:color="auto"/>
              <w:bottom w:val="single" w:sz="4" w:space="0" w:color="auto"/>
              <w:right w:val="single" w:sz="4" w:space="0" w:color="auto"/>
            </w:tcBorders>
          </w:tcPr>
          <w:p w14:paraId="0F1C1F8D" w14:textId="2822C706" w:rsidR="00631535" w:rsidRPr="00CA7D85" w:rsidDel="00631535" w:rsidRDefault="00631535" w:rsidP="00631535">
            <w:pPr>
              <w:pStyle w:val="TAL"/>
              <w:rPr>
                <w:del w:id="6250" w:author="R5-241520" w:date="2024-04-10T13:04:00Z"/>
              </w:rPr>
            </w:pPr>
          </w:p>
        </w:tc>
      </w:tr>
      <w:tr w:rsidR="00631535" w:rsidRPr="00CA7D85" w:rsidDel="00631535" w14:paraId="38559BED" w14:textId="56BCA2CD" w:rsidTr="00F43392">
        <w:tblPrEx>
          <w:tblCellMar>
            <w:left w:w="108" w:type="dxa"/>
            <w:right w:w="108" w:type="dxa"/>
          </w:tblCellMar>
          <w:tblLook w:val="0000" w:firstRow="0" w:lastRow="0" w:firstColumn="0" w:lastColumn="0" w:noHBand="0" w:noVBand="0"/>
        </w:tblPrEx>
        <w:trPr>
          <w:del w:id="6251" w:author="R5-241520" w:date="2024-04-10T13:04:00Z"/>
        </w:trPr>
        <w:tc>
          <w:tcPr>
            <w:tcW w:w="4530" w:type="dxa"/>
            <w:tcBorders>
              <w:top w:val="single" w:sz="4" w:space="0" w:color="auto"/>
              <w:left w:val="single" w:sz="4" w:space="0" w:color="auto"/>
              <w:bottom w:val="single" w:sz="4" w:space="0" w:color="auto"/>
              <w:right w:val="single" w:sz="4" w:space="0" w:color="auto"/>
            </w:tcBorders>
          </w:tcPr>
          <w:p w14:paraId="3FDABD6E" w14:textId="2658460F" w:rsidR="00631535" w:rsidRPr="00CA7D85" w:rsidDel="00631535" w:rsidRDefault="00631535" w:rsidP="00631535">
            <w:pPr>
              <w:pStyle w:val="TAL"/>
              <w:rPr>
                <w:del w:id="6252" w:author="R5-241520" w:date="2024-04-10T13:04:00Z"/>
              </w:rPr>
            </w:pPr>
            <w:del w:id="6253" w:author="R5-241520" w:date="2024-04-10T13:04:00Z">
              <w:r w:rsidRPr="00CA7D85" w:rsidDel="00631535">
                <w:delText xml:space="preserve">      enhancedPowerControl-r16</w:delText>
              </w:r>
            </w:del>
          </w:p>
        </w:tc>
        <w:tc>
          <w:tcPr>
            <w:tcW w:w="2269" w:type="dxa"/>
            <w:tcBorders>
              <w:top w:val="single" w:sz="4" w:space="0" w:color="auto"/>
              <w:left w:val="single" w:sz="4" w:space="0" w:color="auto"/>
              <w:bottom w:val="single" w:sz="4" w:space="0" w:color="auto"/>
              <w:right w:val="single" w:sz="4" w:space="0" w:color="auto"/>
            </w:tcBorders>
          </w:tcPr>
          <w:p w14:paraId="45A1EC71" w14:textId="293F2D7F" w:rsidR="00631535" w:rsidRPr="00CA7D85" w:rsidDel="00631535" w:rsidRDefault="00631535" w:rsidP="00631535">
            <w:pPr>
              <w:pStyle w:val="TAL"/>
              <w:rPr>
                <w:del w:id="6254" w:author="R5-241520" w:date="2024-04-10T13:04:00Z"/>
              </w:rPr>
            </w:pPr>
            <w:del w:id="6255" w:author="R5-241520" w:date="2024-04-10T13:04: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FF88FD4" w14:textId="77C118F5" w:rsidR="00631535" w:rsidRPr="00CA7D85" w:rsidDel="00631535" w:rsidRDefault="00631535" w:rsidP="00631535">
            <w:pPr>
              <w:pStyle w:val="TAL"/>
              <w:rPr>
                <w:del w:id="6256" w:author="R5-241520" w:date="2024-04-10T13:04:00Z"/>
              </w:rPr>
            </w:pPr>
          </w:p>
        </w:tc>
        <w:tc>
          <w:tcPr>
            <w:tcW w:w="1285" w:type="dxa"/>
            <w:tcBorders>
              <w:top w:val="single" w:sz="4" w:space="0" w:color="auto"/>
              <w:left w:val="single" w:sz="4" w:space="0" w:color="auto"/>
              <w:bottom w:val="single" w:sz="4" w:space="0" w:color="auto"/>
              <w:right w:val="single" w:sz="4" w:space="0" w:color="auto"/>
            </w:tcBorders>
          </w:tcPr>
          <w:p w14:paraId="2DB29D9F" w14:textId="45E75535" w:rsidR="00631535" w:rsidRPr="00CA7D85" w:rsidDel="00631535" w:rsidRDefault="00631535" w:rsidP="00631535">
            <w:pPr>
              <w:pStyle w:val="TAL"/>
              <w:rPr>
                <w:del w:id="6257" w:author="R5-241520" w:date="2024-04-10T13:04:00Z"/>
              </w:rPr>
            </w:pPr>
          </w:p>
        </w:tc>
      </w:tr>
      <w:tr w:rsidR="00631535" w:rsidRPr="00CA7D85" w:rsidDel="00631535" w14:paraId="7F460EE1" w14:textId="38F3B0A7" w:rsidTr="00F43392">
        <w:tblPrEx>
          <w:tblCellMar>
            <w:left w:w="108" w:type="dxa"/>
            <w:right w:w="108" w:type="dxa"/>
          </w:tblCellMar>
          <w:tblLook w:val="0000" w:firstRow="0" w:lastRow="0" w:firstColumn="0" w:lastColumn="0" w:noHBand="0" w:noVBand="0"/>
        </w:tblPrEx>
        <w:trPr>
          <w:del w:id="6258" w:author="R5-241520" w:date="2024-04-10T13:04:00Z"/>
        </w:trPr>
        <w:tc>
          <w:tcPr>
            <w:tcW w:w="4530" w:type="dxa"/>
            <w:tcBorders>
              <w:top w:val="single" w:sz="4" w:space="0" w:color="auto"/>
              <w:left w:val="single" w:sz="4" w:space="0" w:color="auto"/>
              <w:bottom w:val="single" w:sz="4" w:space="0" w:color="auto"/>
              <w:right w:val="single" w:sz="4" w:space="0" w:color="auto"/>
            </w:tcBorders>
          </w:tcPr>
          <w:p w14:paraId="474BB1A8" w14:textId="2ED21947" w:rsidR="00631535" w:rsidRPr="00CA7D85" w:rsidDel="00631535" w:rsidRDefault="00631535" w:rsidP="00631535">
            <w:pPr>
              <w:pStyle w:val="TAL"/>
              <w:rPr>
                <w:del w:id="6259" w:author="R5-241520" w:date="2024-04-10T13:04:00Z"/>
              </w:rPr>
            </w:pPr>
            <w:del w:id="6260" w:author="R5-241520" w:date="2024-04-10T13:04:00Z">
              <w:r w:rsidRPr="00CA7D85" w:rsidDel="00631535">
                <w:delText xml:space="preserve">      simultaneousTCI-ActMultipleCC-r16</w:delText>
              </w:r>
            </w:del>
          </w:p>
        </w:tc>
        <w:tc>
          <w:tcPr>
            <w:tcW w:w="2269" w:type="dxa"/>
            <w:tcBorders>
              <w:top w:val="single" w:sz="4" w:space="0" w:color="auto"/>
              <w:left w:val="single" w:sz="4" w:space="0" w:color="auto"/>
              <w:bottom w:val="single" w:sz="4" w:space="0" w:color="auto"/>
              <w:right w:val="single" w:sz="4" w:space="0" w:color="auto"/>
            </w:tcBorders>
          </w:tcPr>
          <w:p w14:paraId="3DEB5CB6" w14:textId="72B22489" w:rsidR="00631535" w:rsidRPr="00CA7D85" w:rsidDel="00631535" w:rsidRDefault="00631535" w:rsidP="00631535">
            <w:pPr>
              <w:pStyle w:val="TAL"/>
              <w:rPr>
                <w:del w:id="6261" w:author="R5-241520" w:date="2024-04-10T13:04:00Z"/>
              </w:rPr>
            </w:pPr>
            <w:del w:id="6262" w:author="R5-241520" w:date="2024-04-10T13:04: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950946D" w14:textId="37307ED3" w:rsidR="00631535" w:rsidRPr="00CA7D85" w:rsidDel="00631535" w:rsidRDefault="00631535" w:rsidP="00631535">
            <w:pPr>
              <w:pStyle w:val="TAL"/>
              <w:rPr>
                <w:del w:id="6263" w:author="R5-241520" w:date="2024-04-10T13:04:00Z"/>
              </w:rPr>
            </w:pPr>
          </w:p>
        </w:tc>
        <w:tc>
          <w:tcPr>
            <w:tcW w:w="1285" w:type="dxa"/>
            <w:tcBorders>
              <w:top w:val="single" w:sz="4" w:space="0" w:color="auto"/>
              <w:left w:val="single" w:sz="4" w:space="0" w:color="auto"/>
              <w:bottom w:val="single" w:sz="4" w:space="0" w:color="auto"/>
              <w:right w:val="single" w:sz="4" w:space="0" w:color="auto"/>
            </w:tcBorders>
          </w:tcPr>
          <w:p w14:paraId="735AD90F" w14:textId="5A7E4396" w:rsidR="00631535" w:rsidRPr="00CA7D85" w:rsidDel="00631535" w:rsidRDefault="00631535" w:rsidP="00631535">
            <w:pPr>
              <w:pStyle w:val="TAL"/>
              <w:rPr>
                <w:del w:id="6264" w:author="R5-241520" w:date="2024-04-10T13:04:00Z"/>
              </w:rPr>
            </w:pPr>
          </w:p>
        </w:tc>
      </w:tr>
      <w:tr w:rsidR="00631535" w:rsidRPr="00CA7D85" w:rsidDel="00631535" w14:paraId="62B5A238" w14:textId="2D323FB4" w:rsidTr="00F43392">
        <w:tblPrEx>
          <w:tblCellMar>
            <w:left w:w="108" w:type="dxa"/>
            <w:right w:w="108" w:type="dxa"/>
          </w:tblCellMar>
          <w:tblLook w:val="0000" w:firstRow="0" w:lastRow="0" w:firstColumn="0" w:lastColumn="0" w:noHBand="0" w:noVBand="0"/>
        </w:tblPrEx>
        <w:trPr>
          <w:del w:id="6265" w:author="R5-241520" w:date="2024-04-10T13:04:00Z"/>
        </w:trPr>
        <w:tc>
          <w:tcPr>
            <w:tcW w:w="4530" w:type="dxa"/>
            <w:tcBorders>
              <w:top w:val="single" w:sz="4" w:space="0" w:color="auto"/>
              <w:left w:val="single" w:sz="4" w:space="0" w:color="auto"/>
              <w:bottom w:val="single" w:sz="4" w:space="0" w:color="auto"/>
              <w:right w:val="single" w:sz="4" w:space="0" w:color="auto"/>
            </w:tcBorders>
          </w:tcPr>
          <w:p w14:paraId="3DB5C673" w14:textId="059631DA" w:rsidR="00631535" w:rsidRPr="00CA7D85" w:rsidDel="00631535" w:rsidRDefault="00631535" w:rsidP="00631535">
            <w:pPr>
              <w:pStyle w:val="TAL"/>
              <w:rPr>
                <w:del w:id="6266" w:author="R5-241520" w:date="2024-04-10T13:04:00Z"/>
              </w:rPr>
            </w:pPr>
            <w:del w:id="6267" w:author="R5-241520" w:date="2024-04-10T13:04:00Z">
              <w:r w:rsidRPr="00CA7D85" w:rsidDel="00631535">
                <w:delText xml:space="preserve">      simultaneousSpatialRelationMultipleCC-r16</w:delText>
              </w:r>
            </w:del>
          </w:p>
        </w:tc>
        <w:tc>
          <w:tcPr>
            <w:tcW w:w="2269" w:type="dxa"/>
            <w:tcBorders>
              <w:top w:val="single" w:sz="4" w:space="0" w:color="auto"/>
              <w:left w:val="single" w:sz="4" w:space="0" w:color="auto"/>
              <w:bottom w:val="single" w:sz="4" w:space="0" w:color="auto"/>
              <w:right w:val="single" w:sz="4" w:space="0" w:color="auto"/>
            </w:tcBorders>
          </w:tcPr>
          <w:p w14:paraId="018AF53C" w14:textId="0CEE1D4B" w:rsidR="00631535" w:rsidRPr="00CA7D85" w:rsidDel="00631535" w:rsidRDefault="00631535" w:rsidP="00631535">
            <w:pPr>
              <w:pStyle w:val="TAL"/>
              <w:rPr>
                <w:del w:id="6268" w:author="R5-241520" w:date="2024-04-10T13:04:00Z"/>
              </w:rPr>
            </w:pPr>
            <w:del w:id="6269" w:author="R5-241520" w:date="2024-04-10T13:04: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AEEAEE7" w14:textId="25E68D35" w:rsidR="00631535" w:rsidRPr="00CA7D85" w:rsidDel="00631535" w:rsidRDefault="00631535" w:rsidP="00631535">
            <w:pPr>
              <w:pStyle w:val="TAL"/>
              <w:rPr>
                <w:del w:id="6270" w:author="R5-241520" w:date="2024-04-10T13:04:00Z"/>
              </w:rPr>
            </w:pPr>
          </w:p>
        </w:tc>
        <w:tc>
          <w:tcPr>
            <w:tcW w:w="1285" w:type="dxa"/>
            <w:tcBorders>
              <w:top w:val="single" w:sz="4" w:space="0" w:color="auto"/>
              <w:left w:val="single" w:sz="4" w:space="0" w:color="auto"/>
              <w:bottom w:val="single" w:sz="4" w:space="0" w:color="auto"/>
              <w:right w:val="single" w:sz="4" w:space="0" w:color="auto"/>
            </w:tcBorders>
          </w:tcPr>
          <w:p w14:paraId="41B89EEC" w14:textId="18C3DE42" w:rsidR="00631535" w:rsidRPr="00CA7D85" w:rsidDel="00631535" w:rsidRDefault="00631535" w:rsidP="00631535">
            <w:pPr>
              <w:pStyle w:val="TAL"/>
              <w:rPr>
                <w:del w:id="6271" w:author="R5-241520" w:date="2024-04-10T13:04:00Z"/>
              </w:rPr>
            </w:pPr>
          </w:p>
        </w:tc>
      </w:tr>
      <w:tr w:rsidR="00631535" w:rsidRPr="00CA7D85" w:rsidDel="00631535" w14:paraId="032B6830" w14:textId="220FD914" w:rsidTr="00F43392">
        <w:tblPrEx>
          <w:tblCellMar>
            <w:left w:w="108" w:type="dxa"/>
            <w:right w:w="108" w:type="dxa"/>
          </w:tblCellMar>
          <w:tblLook w:val="0000" w:firstRow="0" w:lastRow="0" w:firstColumn="0" w:lastColumn="0" w:noHBand="0" w:noVBand="0"/>
        </w:tblPrEx>
        <w:trPr>
          <w:del w:id="6272" w:author="R5-241520" w:date="2024-04-10T13:04:00Z"/>
        </w:trPr>
        <w:tc>
          <w:tcPr>
            <w:tcW w:w="4530" w:type="dxa"/>
            <w:tcBorders>
              <w:top w:val="single" w:sz="4" w:space="0" w:color="auto"/>
              <w:left w:val="single" w:sz="4" w:space="0" w:color="auto"/>
              <w:bottom w:val="single" w:sz="4" w:space="0" w:color="auto"/>
              <w:right w:val="single" w:sz="4" w:space="0" w:color="auto"/>
            </w:tcBorders>
          </w:tcPr>
          <w:p w14:paraId="6D1D1A0E" w14:textId="7371D9AB" w:rsidR="00631535" w:rsidRPr="00CA7D85" w:rsidDel="00631535" w:rsidRDefault="00631535" w:rsidP="00631535">
            <w:pPr>
              <w:pStyle w:val="TAL"/>
              <w:rPr>
                <w:del w:id="6273" w:author="R5-241520" w:date="2024-04-10T13:04:00Z"/>
              </w:rPr>
            </w:pPr>
            <w:del w:id="6274" w:author="R5-241520" w:date="2024-04-10T13:04:00Z">
              <w:r w:rsidRPr="00CA7D85" w:rsidDel="00631535">
                <w:delText xml:space="preserve">      cli-RSSI-FDM-DL-r16</w:delText>
              </w:r>
            </w:del>
          </w:p>
        </w:tc>
        <w:tc>
          <w:tcPr>
            <w:tcW w:w="2269" w:type="dxa"/>
            <w:tcBorders>
              <w:top w:val="single" w:sz="4" w:space="0" w:color="auto"/>
              <w:left w:val="single" w:sz="4" w:space="0" w:color="auto"/>
              <w:bottom w:val="single" w:sz="4" w:space="0" w:color="auto"/>
              <w:right w:val="single" w:sz="4" w:space="0" w:color="auto"/>
            </w:tcBorders>
          </w:tcPr>
          <w:p w14:paraId="107D7184" w14:textId="4C6E436A" w:rsidR="00631535" w:rsidRPr="00CA7D85" w:rsidDel="00631535" w:rsidRDefault="00631535" w:rsidP="00631535">
            <w:pPr>
              <w:pStyle w:val="TAL"/>
              <w:rPr>
                <w:del w:id="6275" w:author="R5-241520" w:date="2024-04-10T13:04:00Z"/>
              </w:rPr>
            </w:pPr>
            <w:del w:id="6276" w:author="R5-241520" w:date="2024-04-10T13:04: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778941E" w14:textId="3D1D2A6D" w:rsidR="00631535" w:rsidRPr="00CA7D85" w:rsidDel="00631535" w:rsidRDefault="00631535" w:rsidP="00631535">
            <w:pPr>
              <w:pStyle w:val="TAL"/>
              <w:rPr>
                <w:del w:id="6277" w:author="R5-241520" w:date="2024-04-10T13:04:00Z"/>
              </w:rPr>
            </w:pPr>
          </w:p>
        </w:tc>
        <w:tc>
          <w:tcPr>
            <w:tcW w:w="1285" w:type="dxa"/>
            <w:tcBorders>
              <w:top w:val="single" w:sz="4" w:space="0" w:color="auto"/>
              <w:left w:val="single" w:sz="4" w:space="0" w:color="auto"/>
              <w:bottom w:val="single" w:sz="4" w:space="0" w:color="auto"/>
              <w:right w:val="single" w:sz="4" w:space="0" w:color="auto"/>
            </w:tcBorders>
          </w:tcPr>
          <w:p w14:paraId="27D72176" w14:textId="22F1672C" w:rsidR="00631535" w:rsidRPr="00CA7D85" w:rsidDel="00631535" w:rsidRDefault="00631535" w:rsidP="00631535">
            <w:pPr>
              <w:pStyle w:val="TAL"/>
              <w:rPr>
                <w:del w:id="6278" w:author="R5-241520" w:date="2024-04-10T13:04:00Z"/>
              </w:rPr>
            </w:pPr>
          </w:p>
        </w:tc>
      </w:tr>
      <w:tr w:rsidR="00631535" w:rsidRPr="00CA7D85" w:rsidDel="00631535" w14:paraId="69EBACDE" w14:textId="15D2A190" w:rsidTr="00F43392">
        <w:tblPrEx>
          <w:tblCellMar>
            <w:left w:w="108" w:type="dxa"/>
            <w:right w:w="108" w:type="dxa"/>
          </w:tblCellMar>
          <w:tblLook w:val="0000" w:firstRow="0" w:lastRow="0" w:firstColumn="0" w:lastColumn="0" w:noHBand="0" w:noVBand="0"/>
        </w:tblPrEx>
        <w:trPr>
          <w:del w:id="6279" w:author="R5-241520" w:date="2024-04-10T13:04:00Z"/>
        </w:trPr>
        <w:tc>
          <w:tcPr>
            <w:tcW w:w="4530" w:type="dxa"/>
            <w:tcBorders>
              <w:top w:val="single" w:sz="4" w:space="0" w:color="auto"/>
              <w:left w:val="single" w:sz="4" w:space="0" w:color="auto"/>
              <w:bottom w:val="single" w:sz="4" w:space="0" w:color="auto"/>
              <w:right w:val="single" w:sz="4" w:space="0" w:color="auto"/>
            </w:tcBorders>
          </w:tcPr>
          <w:p w14:paraId="3348B562" w14:textId="20FD0703" w:rsidR="00631535" w:rsidRPr="00CA7D85" w:rsidDel="00631535" w:rsidRDefault="00631535" w:rsidP="00631535">
            <w:pPr>
              <w:pStyle w:val="TAL"/>
              <w:rPr>
                <w:del w:id="6280" w:author="R5-241520" w:date="2024-04-10T13:04:00Z"/>
              </w:rPr>
            </w:pPr>
            <w:del w:id="6281" w:author="R5-241520" w:date="2024-04-10T13:04:00Z">
              <w:r w:rsidRPr="00CA7D85" w:rsidDel="00631535">
                <w:delText xml:space="preserve">      cli-SRS-RSRP-FDM-DL-r16</w:delText>
              </w:r>
            </w:del>
          </w:p>
        </w:tc>
        <w:tc>
          <w:tcPr>
            <w:tcW w:w="2269" w:type="dxa"/>
            <w:tcBorders>
              <w:top w:val="single" w:sz="4" w:space="0" w:color="auto"/>
              <w:left w:val="single" w:sz="4" w:space="0" w:color="auto"/>
              <w:bottom w:val="single" w:sz="4" w:space="0" w:color="auto"/>
              <w:right w:val="single" w:sz="4" w:space="0" w:color="auto"/>
            </w:tcBorders>
          </w:tcPr>
          <w:p w14:paraId="07633012" w14:textId="51966B82" w:rsidR="00631535" w:rsidRPr="00CA7D85" w:rsidDel="00631535" w:rsidRDefault="00631535" w:rsidP="00631535">
            <w:pPr>
              <w:pStyle w:val="TAL"/>
              <w:rPr>
                <w:del w:id="6282" w:author="R5-241520" w:date="2024-04-10T13:04:00Z"/>
              </w:rPr>
            </w:pPr>
            <w:del w:id="6283" w:author="R5-241520" w:date="2024-04-10T13:04: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337E741" w14:textId="12A74707" w:rsidR="00631535" w:rsidRPr="00CA7D85" w:rsidDel="00631535" w:rsidRDefault="00631535" w:rsidP="00631535">
            <w:pPr>
              <w:pStyle w:val="TAL"/>
              <w:rPr>
                <w:del w:id="6284" w:author="R5-241520" w:date="2024-04-10T13:04:00Z"/>
              </w:rPr>
            </w:pPr>
          </w:p>
        </w:tc>
        <w:tc>
          <w:tcPr>
            <w:tcW w:w="1285" w:type="dxa"/>
            <w:tcBorders>
              <w:top w:val="single" w:sz="4" w:space="0" w:color="auto"/>
              <w:left w:val="single" w:sz="4" w:space="0" w:color="auto"/>
              <w:bottom w:val="single" w:sz="4" w:space="0" w:color="auto"/>
              <w:right w:val="single" w:sz="4" w:space="0" w:color="auto"/>
            </w:tcBorders>
          </w:tcPr>
          <w:p w14:paraId="12AF4B62" w14:textId="365C8121" w:rsidR="00631535" w:rsidRPr="00CA7D85" w:rsidDel="00631535" w:rsidRDefault="00631535" w:rsidP="00631535">
            <w:pPr>
              <w:pStyle w:val="TAL"/>
              <w:rPr>
                <w:del w:id="6285" w:author="R5-241520" w:date="2024-04-10T13:04:00Z"/>
              </w:rPr>
            </w:pPr>
          </w:p>
        </w:tc>
      </w:tr>
      <w:tr w:rsidR="00631535" w:rsidRPr="00CA7D85" w:rsidDel="00631535" w14:paraId="61879A54" w14:textId="1360ED42" w:rsidTr="00F43392">
        <w:tblPrEx>
          <w:tblCellMar>
            <w:left w:w="108" w:type="dxa"/>
            <w:right w:w="108" w:type="dxa"/>
          </w:tblCellMar>
          <w:tblLook w:val="0000" w:firstRow="0" w:lastRow="0" w:firstColumn="0" w:lastColumn="0" w:noHBand="0" w:noVBand="0"/>
        </w:tblPrEx>
        <w:trPr>
          <w:del w:id="6286" w:author="R5-241520" w:date="2024-04-10T13:04:00Z"/>
        </w:trPr>
        <w:tc>
          <w:tcPr>
            <w:tcW w:w="4530" w:type="dxa"/>
            <w:tcBorders>
              <w:top w:val="single" w:sz="4" w:space="0" w:color="auto"/>
              <w:left w:val="single" w:sz="4" w:space="0" w:color="auto"/>
              <w:bottom w:val="single" w:sz="4" w:space="0" w:color="auto"/>
              <w:right w:val="single" w:sz="4" w:space="0" w:color="auto"/>
            </w:tcBorders>
          </w:tcPr>
          <w:p w14:paraId="1153AF52" w14:textId="505D7FEF" w:rsidR="00631535" w:rsidRPr="00CA7D85" w:rsidDel="00631535" w:rsidRDefault="00631535" w:rsidP="00631535">
            <w:pPr>
              <w:pStyle w:val="TAL"/>
              <w:rPr>
                <w:del w:id="6287" w:author="R5-241520" w:date="2024-04-10T13:04:00Z"/>
              </w:rPr>
            </w:pPr>
            <w:del w:id="6288" w:author="R5-241520" w:date="2024-04-10T13:04:00Z">
              <w:r w:rsidRPr="00CA7D85" w:rsidDel="00631535">
                <w:delText xml:space="preserve">      maxLayersMIMO-Adaptation-r16</w:delText>
              </w:r>
            </w:del>
          </w:p>
        </w:tc>
        <w:tc>
          <w:tcPr>
            <w:tcW w:w="2269" w:type="dxa"/>
            <w:tcBorders>
              <w:top w:val="single" w:sz="4" w:space="0" w:color="auto"/>
              <w:left w:val="single" w:sz="4" w:space="0" w:color="auto"/>
              <w:bottom w:val="single" w:sz="4" w:space="0" w:color="auto"/>
              <w:right w:val="single" w:sz="4" w:space="0" w:color="auto"/>
            </w:tcBorders>
          </w:tcPr>
          <w:p w14:paraId="52799B21" w14:textId="14CBD4FC" w:rsidR="00631535" w:rsidRPr="00CA7D85" w:rsidDel="00631535" w:rsidRDefault="00631535" w:rsidP="00631535">
            <w:pPr>
              <w:pStyle w:val="TAL"/>
              <w:rPr>
                <w:del w:id="6289" w:author="R5-241520" w:date="2024-04-10T13:04:00Z"/>
              </w:rPr>
            </w:pPr>
            <w:del w:id="6290" w:author="R5-241520" w:date="2024-04-10T13:04: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E411FA0" w14:textId="6AB69758" w:rsidR="00631535" w:rsidRPr="00CA7D85" w:rsidDel="00631535" w:rsidRDefault="00631535" w:rsidP="00631535">
            <w:pPr>
              <w:pStyle w:val="TAL"/>
              <w:rPr>
                <w:del w:id="6291" w:author="R5-241520" w:date="2024-04-10T13:04:00Z"/>
              </w:rPr>
            </w:pPr>
          </w:p>
        </w:tc>
        <w:tc>
          <w:tcPr>
            <w:tcW w:w="1285" w:type="dxa"/>
            <w:tcBorders>
              <w:top w:val="single" w:sz="4" w:space="0" w:color="auto"/>
              <w:left w:val="single" w:sz="4" w:space="0" w:color="auto"/>
              <w:bottom w:val="single" w:sz="4" w:space="0" w:color="auto"/>
              <w:right w:val="single" w:sz="4" w:space="0" w:color="auto"/>
            </w:tcBorders>
          </w:tcPr>
          <w:p w14:paraId="43670069" w14:textId="79D8F5F7" w:rsidR="00631535" w:rsidRPr="00CA7D85" w:rsidDel="00631535" w:rsidRDefault="00631535" w:rsidP="00631535">
            <w:pPr>
              <w:pStyle w:val="TAL"/>
              <w:rPr>
                <w:del w:id="6292" w:author="R5-241520" w:date="2024-04-10T13:04:00Z"/>
              </w:rPr>
            </w:pPr>
          </w:p>
        </w:tc>
      </w:tr>
      <w:tr w:rsidR="00631535" w:rsidRPr="00CA7D85" w:rsidDel="00631535" w14:paraId="0E7A07E1" w14:textId="73A6A276" w:rsidTr="00F43392">
        <w:tblPrEx>
          <w:tblCellMar>
            <w:left w:w="108" w:type="dxa"/>
            <w:right w:w="108" w:type="dxa"/>
          </w:tblCellMar>
          <w:tblLook w:val="0000" w:firstRow="0" w:lastRow="0" w:firstColumn="0" w:lastColumn="0" w:noHBand="0" w:noVBand="0"/>
        </w:tblPrEx>
        <w:trPr>
          <w:del w:id="6293" w:author="R5-241520" w:date="2024-04-10T13:04:00Z"/>
        </w:trPr>
        <w:tc>
          <w:tcPr>
            <w:tcW w:w="4530" w:type="dxa"/>
            <w:tcBorders>
              <w:top w:val="single" w:sz="4" w:space="0" w:color="auto"/>
              <w:left w:val="single" w:sz="4" w:space="0" w:color="auto"/>
              <w:bottom w:val="single" w:sz="4" w:space="0" w:color="auto"/>
              <w:right w:val="single" w:sz="4" w:space="0" w:color="auto"/>
            </w:tcBorders>
          </w:tcPr>
          <w:p w14:paraId="2A386EB8" w14:textId="680F09F2" w:rsidR="00631535" w:rsidRPr="00CA7D85" w:rsidDel="00631535" w:rsidRDefault="00631535" w:rsidP="00631535">
            <w:pPr>
              <w:pStyle w:val="TAL"/>
              <w:rPr>
                <w:del w:id="6294" w:author="R5-241520" w:date="2024-04-10T13:04:00Z"/>
              </w:rPr>
            </w:pPr>
            <w:del w:id="6295" w:author="R5-241520" w:date="2024-04-10T13:04:00Z">
              <w:r w:rsidRPr="00CA7D85" w:rsidDel="00631535">
                <w:delText xml:space="preserve">      aggregationFactorSPS-DL-r16</w:delText>
              </w:r>
            </w:del>
          </w:p>
        </w:tc>
        <w:tc>
          <w:tcPr>
            <w:tcW w:w="2269" w:type="dxa"/>
            <w:tcBorders>
              <w:top w:val="single" w:sz="4" w:space="0" w:color="auto"/>
              <w:left w:val="single" w:sz="4" w:space="0" w:color="auto"/>
              <w:bottom w:val="single" w:sz="4" w:space="0" w:color="auto"/>
              <w:right w:val="single" w:sz="4" w:space="0" w:color="auto"/>
            </w:tcBorders>
          </w:tcPr>
          <w:p w14:paraId="51FC5964" w14:textId="4DA7F66B" w:rsidR="00631535" w:rsidRPr="00CA7D85" w:rsidDel="00631535" w:rsidRDefault="00631535" w:rsidP="00631535">
            <w:pPr>
              <w:pStyle w:val="TAL"/>
              <w:rPr>
                <w:del w:id="6296" w:author="R5-241520" w:date="2024-04-10T13:04:00Z"/>
              </w:rPr>
            </w:pPr>
            <w:del w:id="6297" w:author="R5-241520" w:date="2024-04-10T13:04: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8FE3548" w14:textId="3FA54B33" w:rsidR="00631535" w:rsidRPr="00CA7D85" w:rsidDel="00631535" w:rsidRDefault="00631535" w:rsidP="00631535">
            <w:pPr>
              <w:pStyle w:val="TAL"/>
              <w:rPr>
                <w:del w:id="6298" w:author="R5-241520" w:date="2024-04-10T13:04:00Z"/>
              </w:rPr>
            </w:pPr>
          </w:p>
        </w:tc>
        <w:tc>
          <w:tcPr>
            <w:tcW w:w="1285" w:type="dxa"/>
            <w:tcBorders>
              <w:top w:val="single" w:sz="4" w:space="0" w:color="auto"/>
              <w:left w:val="single" w:sz="4" w:space="0" w:color="auto"/>
              <w:bottom w:val="single" w:sz="4" w:space="0" w:color="auto"/>
              <w:right w:val="single" w:sz="4" w:space="0" w:color="auto"/>
            </w:tcBorders>
          </w:tcPr>
          <w:p w14:paraId="2B4EF0D6" w14:textId="4342C5AF" w:rsidR="00631535" w:rsidRPr="00CA7D85" w:rsidDel="00631535" w:rsidRDefault="00631535" w:rsidP="00631535">
            <w:pPr>
              <w:pStyle w:val="TAL"/>
              <w:rPr>
                <w:del w:id="6299" w:author="R5-241520" w:date="2024-04-10T13:04:00Z"/>
              </w:rPr>
            </w:pPr>
          </w:p>
        </w:tc>
      </w:tr>
      <w:tr w:rsidR="00631535" w:rsidRPr="00CA7D85" w:rsidDel="00631535" w14:paraId="006D0156" w14:textId="410739FE" w:rsidTr="00F43392">
        <w:tblPrEx>
          <w:tblCellMar>
            <w:left w:w="108" w:type="dxa"/>
            <w:right w:w="108" w:type="dxa"/>
          </w:tblCellMar>
          <w:tblLook w:val="0000" w:firstRow="0" w:lastRow="0" w:firstColumn="0" w:lastColumn="0" w:noHBand="0" w:noVBand="0"/>
        </w:tblPrEx>
        <w:trPr>
          <w:del w:id="6300" w:author="R5-241520" w:date="2024-04-10T13:04:00Z"/>
        </w:trPr>
        <w:tc>
          <w:tcPr>
            <w:tcW w:w="4530" w:type="dxa"/>
            <w:tcBorders>
              <w:top w:val="single" w:sz="4" w:space="0" w:color="auto"/>
              <w:left w:val="single" w:sz="4" w:space="0" w:color="auto"/>
              <w:bottom w:val="single" w:sz="4" w:space="0" w:color="auto"/>
              <w:right w:val="single" w:sz="4" w:space="0" w:color="auto"/>
            </w:tcBorders>
          </w:tcPr>
          <w:p w14:paraId="7A8CF6CF" w14:textId="34FD24F2" w:rsidR="00631535" w:rsidRPr="00CA7D85" w:rsidDel="00631535" w:rsidRDefault="00631535" w:rsidP="00631535">
            <w:pPr>
              <w:pStyle w:val="TAL"/>
              <w:rPr>
                <w:del w:id="6301" w:author="R5-241520" w:date="2024-04-10T13:04:00Z"/>
              </w:rPr>
            </w:pPr>
            <w:del w:id="6302" w:author="R5-241520" w:date="2024-04-10T13:04:00Z">
              <w:r w:rsidRPr="00CA7D85" w:rsidDel="00631535">
                <w:delText xml:space="preserve">      maxTotalResourcesForOneFreqRange-r16</w:delText>
              </w:r>
            </w:del>
          </w:p>
        </w:tc>
        <w:tc>
          <w:tcPr>
            <w:tcW w:w="2269" w:type="dxa"/>
            <w:tcBorders>
              <w:top w:val="single" w:sz="4" w:space="0" w:color="auto"/>
              <w:left w:val="single" w:sz="4" w:space="0" w:color="auto"/>
              <w:bottom w:val="single" w:sz="4" w:space="0" w:color="auto"/>
              <w:right w:val="single" w:sz="4" w:space="0" w:color="auto"/>
            </w:tcBorders>
          </w:tcPr>
          <w:p w14:paraId="0CE56C9F" w14:textId="1D714FA5" w:rsidR="00631535" w:rsidRPr="00CA7D85" w:rsidDel="00631535" w:rsidRDefault="00631535" w:rsidP="00631535">
            <w:pPr>
              <w:pStyle w:val="TAL"/>
              <w:rPr>
                <w:del w:id="6303" w:author="R5-241520" w:date="2024-04-10T13:04:00Z"/>
              </w:rPr>
            </w:pPr>
            <w:del w:id="6304" w:author="R5-241520" w:date="2024-04-10T13:04: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884C855" w14:textId="1F0937A6" w:rsidR="00631535" w:rsidRPr="00CA7D85" w:rsidDel="00631535" w:rsidRDefault="00631535" w:rsidP="00631535">
            <w:pPr>
              <w:pStyle w:val="TAL"/>
              <w:rPr>
                <w:del w:id="6305" w:author="R5-241520" w:date="2024-04-10T13:04:00Z"/>
              </w:rPr>
            </w:pPr>
          </w:p>
        </w:tc>
        <w:tc>
          <w:tcPr>
            <w:tcW w:w="1285" w:type="dxa"/>
            <w:tcBorders>
              <w:top w:val="single" w:sz="4" w:space="0" w:color="auto"/>
              <w:left w:val="single" w:sz="4" w:space="0" w:color="auto"/>
              <w:bottom w:val="single" w:sz="4" w:space="0" w:color="auto"/>
              <w:right w:val="single" w:sz="4" w:space="0" w:color="auto"/>
            </w:tcBorders>
          </w:tcPr>
          <w:p w14:paraId="79064409" w14:textId="3FA89274" w:rsidR="00631535" w:rsidRPr="00CA7D85" w:rsidDel="00631535" w:rsidRDefault="00631535" w:rsidP="00631535">
            <w:pPr>
              <w:pStyle w:val="TAL"/>
              <w:rPr>
                <w:del w:id="6306" w:author="R5-241520" w:date="2024-04-10T13:04:00Z"/>
              </w:rPr>
            </w:pPr>
          </w:p>
        </w:tc>
      </w:tr>
      <w:tr w:rsidR="00631535" w:rsidRPr="00CA7D85" w:rsidDel="00631535" w14:paraId="45BA7DB6" w14:textId="34D54C60" w:rsidTr="00F43392">
        <w:tblPrEx>
          <w:tblCellMar>
            <w:left w:w="108" w:type="dxa"/>
            <w:right w:w="108" w:type="dxa"/>
          </w:tblCellMar>
          <w:tblLook w:val="0000" w:firstRow="0" w:lastRow="0" w:firstColumn="0" w:lastColumn="0" w:noHBand="0" w:noVBand="0"/>
        </w:tblPrEx>
        <w:trPr>
          <w:del w:id="6307" w:author="R5-241520" w:date="2024-04-10T13:04:00Z"/>
        </w:trPr>
        <w:tc>
          <w:tcPr>
            <w:tcW w:w="4530" w:type="dxa"/>
            <w:tcBorders>
              <w:top w:val="single" w:sz="4" w:space="0" w:color="auto"/>
              <w:left w:val="single" w:sz="4" w:space="0" w:color="auto"/>
              <w:bottom w:val="single" w:sz="4" w:space="0" w:color="auto"/>
              <w:right w:val="single" w:sz="4" w:space="0" w:color="auto"/>
            </w:tcBorders>
          </w:tcPr>
          <w:p w14:paraId="70D901A7" w14:textId="74779F70" w:rsidR="00631535" w:rsidRPr="00CA7D85" w:rsidDel="00631535" w:rsidRDefault="00631535" w:rsidP="00631535">
            <w:pPr>
              <w:pStyle w:val="TAL"/>
              <w:rPr>
                <w:del w:id="6308" w:author="R5-241520" w:date="2024-04-10T13:04:00Z"/>
              </w:rPr>
            </w:pPr>
            <w:del w:id="6309" w:author="R5-241520" w:date="2024-04-10T13:04:00Z">
              <w:r w:rsidRPr="00CA7D85" w:rsidDel="00631535">
                <w:delText xml:space="preserve">      csi-ReportFrameworkExt-r16</w:delText>
              </w:r>
            </w:del>
          </w:p>
        </w:tc>
        <w:tc>
          <w:tcPr>
            <w:tcW w:w="2269" w:type="dxa"/>
            <w:tcBorders>
              <w:top w:val="single" w:sz="4" w:space="0" w:color="auto"/>
              <w:left w:val="single" w:sz="4" w:space="0" w:color="auto"/>
              <w:bottom w:val="single" w:sz="4" w:space="0" w:color="auto"/>
              <w:right w:val="single" w:sz="4" w:space="0" w:color="auto"/>
            </w:tcBorders>
          </w:tcPr>
          <w:p w14:paraId="50215376" w14:textId="44C5D294" w:rsidR="00631535" w:rsidRPr="00CA7D85" w:rsidDel="00631535" w:rsidRDefault="00631535" w:rsidP="00631535">
            <w:pPr>
              <w:pStyle w:val="TAL"/>
              <w:rPr>
                <w:del w:id="6310" w:author="R5-241520" w:date="2024-04-10T13:04:00Z"/>
              </w:rPr>
            </w:pPr>
            <w:del w:id="6311" w:author="R5-241520" w:date="2024-04-10T13:04: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98BBB8C" w14:textId="742C4158" w:rsidR="00631535" w:rsidRPr="00CA7D85" w:rsidDel="00631535" w:rsidRDefault="00631535" w:rsidP="00631535">
            <w:pPr>
              <w:pStyle w:val="TAL"/>
              <w:rPr>
                <w:del w:id="6312" w:author="R5-241520" w:date="2024-04-10T13:04:00Z"/>
              </w:rPr>
            </w:pPr>
          </w:p>
        </w:tc>
        <w:tc>
          <w:tcPr>
            <w:tcW w:w="1285" w:type="dxa"/>
            <w:tcBorders>
              <w:top w:val="single" w:sz="4" w:space="0" w:color="auto"/>
              <w:left w:val="single" w:sz="4" w:space="0" w:color="auto"/>
              <w:bottom w:val="single" w:sz="4" w:space="0" w:color="auto"/>
              <w:right w:val="single" w:sz="4" w:space="0" w:color="auto"/>
            </w:tcBorders>
          </w:tcPr>
          <w:p w14:paraId="70A6AFFD" w14:textId="60D3B50B" w:rsidR="00631535" w:rsidRPr="00CA7D85" w:rsidDel="00631535" w:rsidRDefault="00631535" w:rsidP="00631535">
            <w:pPr>
              <w:pStyle w:val="TAL"/>
              <w:rPr>
                <w:del w:id="6313" w:author="R5-241520" w:date="2024-04-10T13:04:00Z"/>
              </w:rPr>
            </w:pPr>
          </w:p>
        </w:tc>
      </w:tr>
      <w:tr w:rsidR="00631535" w:rsidRPr="00CA7D85" w:rsidDel="00631535" w14:paraId="0F6C037A" w14:textId="3A0C3A45" w:rsidTr="00F43392">
        <w:tblPrEx>
          <w:tblCellMar>
            <w:left w:w="108" w:type="dxa"/>
            <w:right w:w="108" w:type="dxa"/>
          </w:tblCellMar>
          <w:tblLook w:val="0000" w:firstRow="0" w:lastRow="0" w:firstColumn="0" w:lastColumn="0" w:noHBand="0" w:noVBand="0"/>
        </w:tblPrEx>
        <w:trPr>
          <w:del w:id="6314" w:author="R5-241520" w:date="2024-04-10T13:04:00Z"/>
        </w:trPr>
        <w:tc>
          <w:tcPr>
            <w:tcW w:w="4530" w:type="dxa"/>
            <w:tcBorders>
              <w:top w:val="single" w:sz="4" w:space="0" w:color="auto"/>
              <w:left w:val="single" w:sz="4" w:space="0" w:color="auto"/>
              <w:bottom w:val="single" w:sz="4" w:space="0" w:color="auto"/>
              <w:right w:val="single" w:sz="4" w:space="0" w:color="auto"/>
            </w:tcBorders>
          </w:tcPr>
          <w:p w14:paraId="1E759240" w14:textId="26282610" w:rsidR="00631535" w:rsidRPr="00CA7D85" w:rsidDel="00631535" w:rsidRDefault="00631535" w:rsidP="00631535">
            <w:pPr>
              <w:pStyle w:val="TAL"/>
              <w:rPr>
                <w:del w:id="6315" w:author="R5-241520" w:date="2024-04-10T13:04:00Z"/>
              </w:rPr>
            </w:pPr>
            <w:del w:id="6316" w:author="R5-241520" w:date="2024-04-10T13:04:00Z">
              <w:r w:rsidRPr="00CA7D85" w:rsidDel="00631535">
                <w:delText xml:space="preserve">      twoTCI-Act-servingCellInCC-List-r16</w:delText>
              </w:r>
            </w:del>
          </w:p>
        </w:tc>
        <w:tc>
          <w:tcPr>
            <w:tcW w:w="2269" w:type="dxa"/>
            <w:tcBorders>
              <w:top w:val="single" w:sz="4" w:space="0" w:color="auto"/>
              <w:left w:val="single" w:sz="4" w:space="0" w:color="auto"/>
              <w:bottom w:val="single" w:sz="4" w:space="0" w:color="auto"/>
              <w:right w:val="single" w:sz="4" w:space="0" w:color="auto"/>
            </w:tcBorders>
          </w:tcPr>
          <w:p w14:paraId="1F7860A4" w14:textId="2208C61B" w:rsidR="00631535" w:rsidRPr="00CA7D85" w:rsidDel="00631535" w:rsidRDefault="00631535" w:rsidP="00631535">
            <w:pPr>
              <w:pStyle w:val="TAL"/>
              <w:rPr>
                <w:del w:id="6317" w:author="R5-241520" w:date="2024-04-10T13:04:00Z"/>
              </w:rPr>
            </w:pPr>
            <w:del w:id="6318" w:author="R5-241520" w:date="2024-04-10T13:04: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82040AD" w14:textId="45A4CCC1" w:rsidR="00631535" w:rsidRPr="00CA7D85" w:rsidDel="00631535" w:rsidRDefault="00631535" w:rsidP="00631535">
            <w:pPr>
              <w:pStyle w:val="TAL"/>
              <w:rPr>
                <w:del w:id="6319" w:author="R5-241520" w:date="2024-04-10T13:04:00Z"/>
              </w:rPr>
            </w:pPr>
          </w:p>
        </w:tc>
        <w:tc>
          <w:tcPr>
            <w:tcW w:w="1285" w:type="dxa"/>
            <w:tcBorders>
              <w:top w:val="single" w:sz="4" w:space="0" w:color="auto"/>
              <w:left w:val="single" w:sz="4" w:space="0" w:color="auto"/>
              <w:bottom w:val="single" w:sz="4" w:space="0" w:color="auto"/>
              <w:right w:val="single" w:sz="4" w:space="0" w:color="auto"/>
            </w:tcBorders>
          </w:tcPr>
          <w:p w14:paraId="385E2987" w14:textId="5E4FE4DF" w:rsidR="00631535" w:rsidRPr="00CA7D85" w:rsidDel="00631535" w:rsidRDefault="00631535" w:rsidP="00631535">
            <w:pPr>
              <w:pStyle w:val="TAL"/>
              <w:rPr>
                <w:del w:id="6320" w:author="R5-241520" w:date="2024-04-10T13:04:00Z"/>
              </w:rPr>
            </w:pPr>
          </w:p>
        </w:tc>
      </w:tr>
      <w:tr w:rsidR="00631535" w:rsidRPr="00CA7D85" w:rsidDel="00631535" w14:paraId="5C91B741" w14:textId="696CEF3D" w:rsidTr="00F43392">
        <w:tblPrEx>
          <w:tblCellMar>
            <w:left w:w="108" w:type="dxa"/>
            <w:right w:w="108" w:type="dxa"/>
          </w:tblCellMar>
          <w:tblLook w:val="0000" w:firstRow="0" w:lastRow="0" w:firstColumn="0" w:lastColumn="0" w:noHBand="0" w:noVBand="0"/>
        </w:tblPrEx>
        <w:trPr>
          <w:del w:id="6321" w:author="R5-241520" w:date="2024-04-10T13:04:00Z"/>
        </w:trPr>
        <w:tc>
          <w:tcPr>
            <w:tcW w:w="4530" w:type="dxa"/>
            <w:tcBorders>
              <w:top w:val="single" w:sz="4" w:space="0" w:color="auto"/>
              <w:left w:val="single" w:sz="4" w:space="0" w:color="auto"/>
              <w:bottom w:val="single" w:sz="4" w:space="0" w:color="auto"/>
              <w:right w:val="single" w:sz="4" w:space="0" w:color="auto"/>
            </w:tcBorders>
          </w:tcPr>
          <w:p w14:paraId="3DCE1438" w14:textId="42FF7D46" w:rsidR="00631535" w:rsidRPr="00CA7D85" w:rsidDel="00631535" w:rsidRDefault="00631535" w:rsidP="00631535">
            <w:pPr>
              <w:pStyle w:val="TAL"/>
              <w:rPr>
                <w:del w:id="6322" w:author="R5-241520" w:date="2024-04-10T13:04:00Z"/>
              </w:rPr>
            </w:pPr>
            <w:del w:id="6323" w:author="R5-241520" w:date="2024-04-10T13:04:00Z">
              <w:r w:rsidRPr="00CA7D85" w:rsidDel="00631535">
                <w:delText xml:space="preserve">      cri-RI-CQI-WithoutNon-PMI-PortInd-r16</w:delText>
              </w:r>
            </w:del>
          </w:p>
        </w:tc>
        <w:tc>
          <w:tcPr>
            <w:tcW w:w="2269" w:type="dxa"/>
            <w:tcBorders>
              <w:top w:val="single" w:sz="4" w:space="0" w:color="auto"/>
              <w:left w:val="single" w:sz="4" w:space="0" w:color="auto"/>
              <w:bottom w:val="single" w:sz="4" w:space="0" w:color="auto"/>
              <w:right w:val="single" w:sz="4" w:space="0" w:color="auto"/>
            </w:tcBorders>
          </w:tcPr>
          <w:p w14:paraId="25EA8B53" w14:textId="66AB9C3F" w:rsidR="00631535" w:rsidRPr="00CA7D85" w:rsidDel="00631535" w:rsidRDefault="00631535" w:rsidP="00631535">
            <w:pPr>
              <w:pStyle w:val="TAL"/>
              <w:rPr>
                <w:del w:id="6324" w:author="R5-241520" w:date="2024-04-10T13:04:00Z"/>
              </w:rPr>
            </w:pPr>
            <w:del w:id="6325" w:author="R5-241520" w:date="2024-04-10T13:04: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1EFC6F8" w14:textId="60961765" w:rsidR="00631535" w:rsidRPr="00CA7D85" w:rsidDel="00631535" w:rsidRDefault="00631535" w:rsidP="00631535">
            <w:pPr>
              <w:pStyle w:val="TAL"/>
              <w:rPr>
                <w:del w:id="6326" w:author="R5-241520" w:date="2024-04-10T13:04:00Z"/>
              </w:rPr>
            </w:pPr>
          </w:p>
        </w:tc>
        <w:tc>
          <w:tcPr>
            <w:tcW w:w="1285" w:type="dxa"/>
            <w:tcBorders>
              <w:top w:val="single" w:sz="4" w:space="0" w:color="auto"/>
              <w:left w:val="single" w:sz="4" w:space="0" w:color="auto"/>
              <w:bottom w:val="single" w:sz="4" w:space="0" w:color="auto"/>
              <w:right w:val="single" w:sz="4" w:space="0" w:color="auto"/>
            </w:tcBorders>
          </w:tcPr>
          <w:p w14:paraId="56B0ED70" w14:textId="790C56DA" w:rsidR="00631535" w:rsidRPr="00CA7D85" w:rsidDel="00631535" w:rsidRDefault="00631535" w:rsidP="00631535">
            <w:pPr>
              <w:pStyle w:val="TAL"/>
              <w:rPr>
                <w:del w:id="6327" w:author="R5-241520" w:date="2024-04-10T13:04:00Z"/>
              </w:rPr>
            </w:pPr>
          </w:p>
        </w:tc>
      </w:tr>
      <w:tr w:rsidR="00631535" w:rsidRPr="00CA7D85" w:rsidDel="00631535" w14:paraId="33FACF52" w14:textId="7EC41CCC" w:rsidTr="00F43392">
        <w:tblPrEx>
          <w:tblCellMar>
            <w:left w:w="108" w:type="dxa"/>
            <w:right w:w="108" w:type="dxa"/>
          </w:tblCellMar>
          <w:tblLook w:val="0000" w:firstRow="0" w:lastRow="0" w:firstColumn="0" w:lastColumn="0" w:noHBand="0" w:noVBand="0"/>
        </w:tblPrEx>
        <w:trPr>
          <w:del w:id="6328" w:author="R5-241520" w:date="2024-04-10T13:04:00Z"/>
        </w:trPr>
        <w:tc>
          <w:tcPr>
            <w:tcW w:w="4530" w:type="dxa"/>
            <w:tcBorders>
              <w:top w:val="single" w:sz="4" w:space="0" w:color="auto"/>
              <w:left w:val="single" w:sz="4" w:space="0" w:color="auto"/>
              <w:bottom w:val="single" w:sz="4" w:space="0" w:color="auto"/>
              <w:right w:val="single" w:sz="4" w:space="0" w:color="auto"/>
            </w:tcBorders>
          </w:tcPr>
          <w:p w14:paraId="5D302316" w14:textId="3F393F4D" w:rsidR="00631535" w:rsidRPr="00CA7D85" w:rsidDel="00631535" w:rsidRDefault="00631535" w:rsidP="00631535">
            <w:pPr>
              <w:pStyle w:val="TAL"/>
              <w:rPr>
                <w:del w:id="6329" w:author="R5-241520" w:date="2024-04-10T13:04:00Z"/>
              </w:rPr>
            </w:pPr>
            <w:del w:id="6330" w:author="R5-241520" w:date="2024-04-10T13:04:00Z">
              <w:r w:rsidRPr="00CA7D85" w:rsidDel="00631535">
                <w:lastRenderedPageBreak/>
                <w:delText xml:space="preserve">      cqi-4-BitsSubbandTN-NonSharedSpectrumChAccess-r17</w:delText>
              </w:r>
            </w:del>
          </w:p>
        </w:tc>
        <w:tc>
          <w:tcPr>
            <w:tcW w:w="2269" w:type="dxa"/>
            <w:tcBorders>
              <w:top w:val="single" w:sz="4" w:space="0" w:color="auto"/>
              <w:left w:val="single" w:sz="4" w:space="0" w:color="auto"/>
              <w:bottom w:val="single" w:sz="4" w:space="0" w:color="auto"/>
              <w:right w:val="single" w:sz="4" w:space="0" w:color="auto"/>
            </w:tcBorders>
          </w:tcPr>
          <w:p w14:paraId="1ABEE11B" w14:textId="7C34D3F4" w:rsidR="00631535" w:rsidRPr="00CA7D85" w:rsidDel="00631535" w:rsidRDefault="00631535" w:rsidP="00631535">
            <w:pPr>
              <w:pStyle w:val="TAL"/>
              <w:rPr>
                <w:del w:id="6331" w:author="R5-241520" w:date="2024-04-10T13:04:00Z"/>
              </w:rPr>
            </w:pPr>
            <w:del w:id="6332" w:author="R5-241520" w:date="2024-04-10T13:04: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7CE81AE" w14:textId="11B42A82" w:rsidR="00631535" w:rsidRPr="00CA7D85" w:rsidDel="00631535" w:rsidRDefault="00631535" w:rsidP="00631535">
            <w:pPr>
              <w:pStyle w:val="TAL"/>
              <w:rPr>
                <w:del w:id="6333" w:author="R5-241520" w:date="2024-04-10T13:04:00Z"/>
              </w:rPr>
            </w:pPr>
          </w:p>
        </w:tc>
        <w:tc>
          <w:tcPr>
            <w:tcW w:w="1285" w:type="dxa"/>
            <w:tcBorders>
              <w:top w:val="single" w:sz="4" w:space="0" w:color="auto"/>
              <w:left w:val="single" w:sz="4" w:space="0" w:color="auto"/>
              <w:bottom w:val="single" w:sz="4" w:space="0" w:color="auto"/>
              <w:right w:val="single" w:sz="4" w:space="0" w:color="auto"/>
            </w:tcBorders>
          </w:tcPr>
          <w:p w14:paraId="3851C4E1" w14:textId="47CF823C" w:rsidR="00631535" w:rsidRPr="00CA7D85" w:rsidDel="00631535" w:rsidRDefault="00631535" w:rsidP="00631535">
            <w:pPr>
              <w:pStyle w:val="TAL"/>
              <w:rPr>
                <w:del w:id="6334" w:author="R5-241520" w:date="2024-04-10T13:04:00Z"/>
              </w:rPr>
            </w:pPr>
          </w:p>
        </w:tc>
      </w:tr>
      <w:tr w:rsidR="00631535" w:rsidRPr="00CA7D85" w14:paraId="1ACAD62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6043C1"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42A5"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D6D6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3B32" w14:textId="77777777" w:rsidR="00631535" w:rsidRPr="00CA7D85" w:rsidRDefault="00631535" w:rsidP="00631535">
            <w:pPr>
              <w:pStyle w:val="TAL"/>
            </w:pPr>
          </w:p>
        </w:tc>
      </w:tr>
      <w:tr w:rsidR="00631535" w:rsidRPr="00CA7D85" w14:paraId="27E0221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5E8E9" w14:textId="77777777" w:rsidR="00631535" w:rsidRPr="00CA7D85" w:rsidRDefault="00631535" w:rsidP="00631535">
            <w:pPr>
              <w:pStyle w:val="TAL"/>
            </w:pPr>
            <w:r w:rsidRPr="00CA7D85">
              <w:t xml:space="preserve">    measAndMobParametersFRX-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51793"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62FA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EFDEC" w14:textId="77777777" w:rsidR="00631535" w:rsidRPr="00CA7D85" w:rsidRDefault="00631535" w:rsidP="00631535">
            <w:pPr>
              <w:pStyle w:val="TAL"/>
            </w:pPr>
          </w:p>
        </w:tc>
      </w:tr>
      <w:tr w:rsidR="00631535" w:rsidRPr="00CA7D85" w14:paraId="7EAD4B3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7F67C" w14:textId="77777777" w:rsidR="00631535" w:rsidRPr="00CA7D85" w:rsidRDefault="00631535" w:rsidP="00631535">
            <w:pPr>
              <w:pStyle w:val="TAL"/>
            </w:pPr>
            <w:r w:rsidRPr="00CA7D85">
              <w:t xml:space="preserve">      ss-SINR-Mea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07ED1A" w14:textId="6F7CB0BE" w:rsidR="00631535" w:rsidRPr="00CA7D85" w:rsidRDefault="00631535" w:rsidP="00631535">
            <w:pPr>
              <w:pStyle w:val="TAL"/>
            </w:pPr>
            <w:r w:rsidRPr="00CA7D85">
              <w:t>Checked (NOTE 10)</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FFA8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ADF18" w14:textId="47FFFEA0" w:rsidR="00631535" w:rsidRPr="00CA7D85" w:rsidRDefault="00631535" w:rsidP="00631535">
            <w:pPr>
              <w:pStyle w:val="TAL"/>
            </w:pPr>
            <w:r w:rsidRPr="00CA7D85">
              <w:t>pc_ss_SINR_Meas</w:t>
            </w:r>
          </w:p>
        </w:tc>
      </w:tr>
      <w:tr w:rsidR="00631535" w:rsidRPr="00CA7D85" w14:paraId="7613747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2BA9B0" w14:textId="77777777" w:rsidR="00631535" w:rsidRPr="00CA7D85" w:rsidRDefault="00631535" w:rsidP="00631535">
            <w:pPr>
              <w:pStyle w:val="TAL"/>
            </w:pPr>
            <w:r w:rsidRPr="00CA7D85">
              <w:t xml:space="preserve">      csi-RSRP-AndRSRQ-MeasWithSSB</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19B900" w14:textId="69338949" w:rsidR="00631535" w:rsidRPr="00CA7D85" w:rsidRDefault="00631535" w:rsidP="00631535">
            <w:pPr>
              <w:pStyle w:val="TAL"/>
            </w:pPr>
            <w:r w:rsidRPr="00CA7D85">
              <w:t>Checked (NOTE 3)</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B1CB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E8E7DB" w14:textId="1FB27628" w:rsidR="00631535" w:rsidRPr="00CA7D85" w:rsidRDefault="00631535" w:rsidP="00631535">
            <w:pPr>
              <w:pStyle w:val="TAL"/>
            </w:pPr>
            <w:r w:rsidRPr="00CA7D85">
              <w:t>pc_csi_RSRP_AndRSRQ_MeasWithSSB</w:t>
            </w:r>
          </w:p>
        </w:tc>
      </w:tr>
      <w:tr w:rsidR="00631535" w:rsidRPr="00CA7D85" w14:paraId="159D050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67734F" w14:textId="77777777" w:rsidR="00631535" w:rsidRPr="00CA7D85" w:rsidRDefault="00631535" w:rsidP="00631535">
            <w:pPr>
              <w:pStyle w:val="TAL"/>
            </w:pPr>
            <w:r w:rsidRPr="00CA7D85">
              <w:t xml:space="preserve">      csi-RSRP-AndRSRQ-MeasWithoutSSB</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BF9091" w14:textId="1D955E24" w:rsidR="00631535" w:rsidRPr="00CA7D85" w:rsidRDefault="00631535" w:rsidP="00631535">
            <w:pPr>
              <w:pStyle w:val="TAL"/>
            </w:pPr>
            <w:r w:rsidRPr="00CA7D85">
              <w:t>Checked (NOTE 11)</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9CF9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E71B5" w14:textId="09CE72BD" w:rsidR="00631535" w:rsidRPr="00CA7D85" w:rsidRDefault="00631535" w:rsidP="00631535">
            <w:pPr>
              <w:pStyle w:val="TAL"/>
            </w:pPr>
            <w:r w:rsidRPr="00CA7D85">
              <w:t>pc_csi_RSRP_AndRSRQ_MeasWithoutSSB</w:t>
            </w:r>
          </w:p>
        </w:tc>
      </w:tr>
      <w:tr w:rsidR="00631535" w:rsidRPr="00CA7D85" w14:paraId="537F32B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D6699B" w14:textId="77777777" w:rsidR="00631535" w:rsidRPr="00CA7D85" w:rsidRDefault="00631535" w:rsidP="00631535">
            <w:pPr>
              <w:pStyle w:val="TAL"/>
            </w:pPr>
            <w:r w:rsidRPr="00CA7D85">
              <w:t xml:space="preserve">      csi-SINR-Mea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E4284"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A885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C2E0B" w14:textId="77777777" w:rsidR="00631535" w:rsidRPr="00CA7D85" w:rsidRDefault="00631535" w:rsidP="00631535">
            <w:pPr>
              <w:pStyle w:val="TAL"/>
            </w:pPr>
          </w:p>
        </w:tc>
      </w:tr>
      <w:tr w:rsidR="00631535" w:rsidRPr="00CA7D85" w14:paraId="2256FA0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869D8" w14:textId="77777777" w:rsidR="00631535" w:rsidRPr="00CA7D85" w:rsidRDefault="00631535" w:rsidP="00631535">
            <w:pPr>
              <w:pStyle w:val="TAL"/>
            </w:pPr>
            <w:r w:rsidRPr="00CA7D85">
              <w:t xml:space="preserve">      csi-RS-RLM</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91707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5504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506EA" w14:textId="77777777" w:rsidR="00631535" w:rsidRPr="00CA7D85" w:rsidRDefault="00631535" w:rsidP="00631535">
            <w:pPr>
              <w:pStyle w:val="TAL"/>
            </w:pPr>
          </w:p>
        </w:tc>
      </w:tr>
      <w:tr w:rsidR="00631535" w:rsidRPr="00CA7D85" w14:paraId="3B1ABB2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3A3A7" w14:textId="77777777" w:rsidR="00631535" w:rsidRPr="00CA7D85" w:rsidRDefault="00631535" w:rsidP="00631535">
            <w:pPr>
              <w:pStyle w:val="TAL"/>
            </w:pPr>
            <w:r w:rsidRPr="00CA7D85">
              <w:t xml:space="preserve">      handoverInterF</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6A4330" w14:textId="06493AF6" w:rsidR="00631535" w:rsidRPr="00CA7D85" w:rsidRDefault="00631535" w:rsidP="00631535">
            <w:pPr>
              <w:pStyle w:val="TAL"/>
            </w:pPr>
            <w:r w:rsidRPr="00CA7D85">
              <w:t>Checked (NOTE 14)</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7CA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AE1F1" w14:textId="1D96189E" w:rsidR="00631535" w:rsidRPr="00CA7D85" w:rsidRDefault="00631535" w:rsidP="00631535">
            <w:pPr>
              <w:pStyle w:val="TAL"/>
            </w:pPr>
            <w:r w:rsidRPr="00CA7D85">
              <w:t>pc_</w:t>
            </w:r>
            <w:r w:rsidRPr="00CA7D85">
              <w:rPr>
                <w:iCs/>
              </w:rPr>
              <w:t xml:space="preserve"> handoverInterF</w:t>
            </w:r>
          </w:p>
        </w:tc>
      </w:tr>
      <w:tr w:rsidR="00631535" w:rsidRPr="00CA7D85" w14:paraId="2C1AC28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89E670" w14:textId="44DAF94D" w:rsidR="00631535" w:rsidRPr="00CA7D85" w:rsidRDefault="00631535" w:rsidP="00631535">
            <w:pPr>
              <w:pStyle w:val="TAL"/>
            </w:pPr>
            <w:r w:rsidRPr="00CA7D85">
              <w:t xml:space="preserve">      handoverLTE-EP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5A1D6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7DB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DD7C1" w14:textId="77777777" w:rsidR="00631535" w:rsidRPr="00CA7D85" w:rsidRDefault="00631535" w:rsidP="00631535">
            <w:pPr>
              <w:pStyle w:val="TAL"/>
            </w:pPr>
          </w:p>
        </w:tc>
      </w:tr>
      <w:tr w:rsidR="00631535" w:rsidRPr="00CA7D85" w14:paraId="771B4AE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5B6D2" w14:textId="4267A577" w:rsidR="00631535" w:rsidRPr="00CA7D85" w:rsidRDefault="00631535" w:rsidP="00631535">
            <w:pPr>
              <w:pStyle w:val="TAL"/>
            </w:pPr>
            <w:r w:rsidRPr="00CA7D85">
              <w:t xml:space="preserve">      handoverLTE-5G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360D9"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70E0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29216" w14:textId="77777777" w:rsidR="00631535" w:rsidRPr="00CA7D85" w:rsidRDefault="00631535" w:rsidP="00631535">
            <w:pPr>
              <w:pStyle w:val="TAL"/>
            </w:pPr>
          </w:p>
        </w:tc>
      </w:tr>
      <w:tr w:rsidR="00631535" w:rsidRPr="00CA7D85" w:rsidDel="00631535" w14:paraId="3A34BCAA" w14:textId="6BABC268" w:rsidTr="00F43392">
        <w:trPr>
          <w:del w:id="6335" w:author="R5-241520" w:date="2024-04-10T13:04: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4815D" w14:textId="6420C3CB" w:rsidR="00631535" w:rsidRPr="00CA7D85" w:rsidDel="00631535" w:rsidRDefault="00631535" w:rsidP="00631535">
            <w:pPr>
              <w:pStyle w:val="TAL"/>
              <w:rPr>
                <w:del w:id="6336" w:author="R5-241520" w:date="2024-04-10T13:04:00Z"/>
              </w:rPr>
            </w:pPr>
            <w:del w:id="6337" w:author="R5-241520" w:date="2024-04-10T13:04:00Z">
              <w:r w:rsidRPr="00CA7D85" w:rsidDel="00631535">
                <w:delText xml:space="preserve">      maxNumberResource-CSI-RS-RLM</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B3AEB7" w14:textId="312853E6" w:rsidR="00631535" w:rsidRPr="00CA7D85" w:rsidDel="00631535" w:rsidRDefault="00631535" w:rsidP="00631535">
            <w:pPr>
              <w:pStyle w:val="TAL"/>
              <w:rPr>
                <w:del w:id="6338" w:author="R5-241520" w:date="2024-04-10T13:04:00Z"/>
              </w:rPr>
            </w:pPr>
            <w:del w:id="6339" w:author="R5-241520" w:date="2024-04-10T13:04: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28BE7" w14:textId="73276309" w:rsidR="00631535" w:rsidRPr="00CA7D85" w:rsidDel="00631535" w:rsidRDefault="00631535" w:rsidP="00631535">
            <w:pPr>
              <w:pStyle w:val="TAL"/>
              <w:rPr>
                <w:del w:id="6340" w:author="R5-241520" w:date="2024-04-10T13:04: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E0C8F" w14:textId="490F5139" w:rsidR="00631535" w:rsidRPr="00CA7D85" w:rsidDel="00631535" w:rsidRDefault="00631535" w:rsidP="00631535">
            <w:pPr>
              <w:pStyle w:val="TAL"/>
              <w:rPr>
                <w:del w:id="6341" w:author="R5-241520" w:date="2024-04-10T13:04:00Z"/>
              </w:rPr>
            </w:pPr>
          </w:p>
        </w:tc>
      </w:tr>
      <w:tr w:rsidR="00631535" w:rsidRPr="00CA7D85" w:rsidDel="00631535" w14:paraId="7C7DE880" w14:textId="2C541F6D" w:rsidTr="00F43392">
        <w:tblPrEx>
          <w:tblCellMar>
            <w:left w:w="108" w:type="dxa"/>
            <w:right w:w="108" w:type="dxa"/>
          </w:tblCellMar>
          <w:tblLook w:val="0000" w:firstRow="0" w:lastRow="0" w:firstColumn="0" w:lastColumn="0" w:noHBand="0" w:noVBand="0"/>
        </w:tblPrEx>
        <w:trPr>
          <w:del w:id="6342" w:author="R5-241520" w:date="2024-04-10T13:04:00Z"/>
        </w:trPr>
        <w:tc>
          <w:tcPr>
            <w:tcW w:w="4530" w:type="dxa"/>
            <w:tcBorders>
              <w:top w:val="single" w:sz="4" w:space="0" w:color="auto"/>
              <w:left w:val="single" w:sz="4" w:space="0" w:color="auto"/>
              <w:bottom w:val="single" w:sz="4" w:space="0" w:color="auto"/>
              <w:right w:val="single" w:sz="4" w:space="0" w:color="auto"/>
            </w:tcBorders>
          </w:tcPr>
          <w:p w14:paraId="1C437BD0" w14:textId="4954E1E2" w:rsidR="00631535" w:rsidRPr="00CA7D85" w:rsidDel="00631535" w:rsidRDefault="00631535" w:rsidP="00631535">
            <w:pPr>
              <w:pStyle w:val="TAL"/>
              <w:rPr>
                <w:del w:id="6343" w:author="R5-241520" w:date="2024-04-10T13:04:00Z"/>
              </w:rPr>
            </w:pPr>
            <w:del w:id="6344" w:author="R5-241520" w:date="2024-04-10T13:04:00Z">
              <w:r w:rsidRPr="00CA7D85" w:rsidDel="00631535">
                <w:delText xml:space="preserve">      simultaneousRxDataSSB-DiffNumerology</w:delText>
              </w:r>
            </w:del>
          </w:p>
        </w:tc>
        <w:tc>
          <w:tcPr>
            <w:tcW w:w="2269" w:type="dxa"/>
            <w:tcBorders>
              <w:top w:val="single" w:sz="4" w:space="0" w:color="auto"/>
              <w:left w:val="single" w:sz="4" w:space="0" w:color="auto"/>
              <w:bottom w:val="single" w:sz="4" w:space="0" w:color="auto"/>
              <w:right w:val="single" w:sz="4" w:space="0" w:color="auto"/>
            </w:tcBorders>
          </w:tcPr>
          <w:p w14:paraId="63F1966E" w14:textId="057FC576" w:rsidR="00631535" w:rsidRPr="00CA7D85" w:rsidDel="00631535" w:rsidRDefault="00631535" w:rsidP="00631535">
            <w:pPr>
              <w:pStyle w:val="TAL"/>
              <w:rPr>
                <w:del w:id="6345" w:author="R5-241520" w:date="2024-04-10T13:04:00Z"/>
              </w:rPr>
            </w:pPr>
            <w:del w:id="6346" w:author="R5-241520" w:date="2024-04-10T13:04: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624D8D2" w14:textId="11C6F884" w:rsidR="00631535" w:rsidRPr="00CA7D85" w:rsidDel="00631535" w:rsidRDefault="00631535" w:rsidP="00631535">
            <w:pPr>
              <w:pStyle w:val="TAL"/>
              <w:rPr>
                <w:del w:id="6347" w:author="R5-241520" w:date="2024-04-10T13:04:00Z"/>
              </w:rPr>
            </w:pPr>
          </w:p>
        </w:tc>
        <w:tc>
          <w:tcPr>
            <w:tcW w:w="1285" w:type="dxa"/>
            <w:tcBorders>
              <w:top w:val="single" w:sz="4" w:space="0" w:color="auto"/>
              <w:left w:val="single" w:sz="4" w:space="0" w:color="auto"/>
              <w:bottom w:val="single" w:sz="4" w:space="0" w:color="auto"/>
              <w:right w:val="single" w:sz="4" w:space="0" w:color="auto"/>
            </w:tcBorders>
          </w:tcPr>
          <w:p w14:paraId="0E9EC87C" w14:textId="19389FB8" w:rsidR="00631535" w:rsidRPr="00CA7D85" w:rsidDel="00631535" w:rsidRDefault="00631535" w:rsidP="00631535">
            <w:pPr>
              <w:pStyle w:val="TAL"/>
              <w:rPr>
                <w:del w:id="6348" w:author="R5-241520" w:date="2024-04-10T13:04:00Z"/>
              </w:rPr>
            </w:pPr>
          </w:p>
        </w:tc>
      </w:tr>
      <w:tr w:rsidR="00631535" w:rsidRPr="00CA7D85" w14:paraId="5C38624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54D8431" w14:textId="77777777" w:rsidR="00631535" w:rsidRPr="00CA7D85" w:rsidRDefault="00631535" w:rsidP="00631535">
            <w:pPr>
              <w:pStyle w:val="TAL"/>
            </w:pPr>
            <w:r w:rsidRPr="00CA7D85">
              <w:t xml:space="preserve">      nr-AutonomousGaps-r16</w:t>
            </w:r>
          </w:p>
        </w:tc>
        <w:tc>
          <w:tcPr>
            <w:tcW w:w="2269" w:type="dxa"/>
            <w:tcBorders>
              <w:top w:val="single" w:sz="4" w:space="0" w:color="auto"/>
              <w:left w:val="single" w:sz="4" w:space="0" w:color="auto"/>
              <w:bottom w:val="single" w:sz="4" w:space="0" w:color="auto"/>
              <w:right w:val="single" w:sz="4" w:space="0" w:color="auto"/>
            </w:tcBorders>
          </w:tcPr>
          <w:p w14:paraId="09D511D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E1AF86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BB7FB80" w14:textId="77777777" w:rsidR="00631535" w:rsidRPr="00CA7D85" w:rsidRDefault="00631535" w:rsidP="00631535">
            <w:pPr>
              <w:pStyle w:val="TAL"/>
            </w:pPr>
          </w:p>
        </w:tc>
      </w:tr>
      <w:tr w:rsidR="00631535" w:rsidRPr="00CA7D85" w14:paraId="239DA9B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A1EEC2C" w14:textId="77777777" w:rsidR="00631535" w:rsidRPr="00CA7D85" w:rsidRDefault="00631535" w:rsidP="00631535">
            <w:pPr>
              <w:pStyle w:val="TAL"/>
            </w:pPr>
            <w:r w:rsidRPr="00CA7D85">
              <w:t xml:space="preserve">      nr-AutonomousGaps-ENDC-r16</w:t>
            </w:r>
          </w:p>
        </w:tc>
        <w:tc>
          <w:tcPr>
            <w:tcW w:w="2269" w:type="dxa"/>
            <w:tcBorders>
              <w:top w:val="single" w:sz="4" w:space="0" w:color="auto"/>
              <w:left w:val="single" w:sz="4" w:space="0" w:color="auto"/>
              <w:bottom w:val="single" w:sz="4" w:space="0" w:color="auto"/>
              <w:right w:val="single" w:sz="4" w:space="0" w:color="auto"/>
            </w:tcBorders>
          </w:tcPr>
          <w:p w14:paraId="0F573E89"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106CCA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1CE54BE7" w14:textId="77777777" w:rsidR="00631535" w:rsidRPr="00CA7D85" w:rsidRDefault="00631535" w:rsidP="00631535">
            <w:pPr>
              <w:pStyle w:val="TAL"/>
            </w:pPr>
          </w:p>
        </w:tc>
      </w:tr>
      <w:tr w:rsidR="00631535" w:rsidRPr="00CA7D85" w14:paraId="5B386EA5"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284D8A6" w14:textId="77777777" w:rsidR="00631535" w:rsidRPr="00CA7D85" w:rsidRDefault="00631535" w:rsidP="00631535">
            <w:pPr>
              <w:pStyle w:val="TAL"/>
            </w:pPr>
            <w:r w:rsidRPr="00CA7D85">
              <w:t xml:space="preserve">      nr-AutonomousGaps-NEDC-r16</w:t>
            </w:r>
          </w:p>
        </w:tc>
        <w:tc>
          <w:tcPr>
            <w:tcW w:w="2269" w:type="dxa"/>
            <w:tcBorders>
              <w:top w:val="single" w:sz="4" w:space="0" w:color="auto"/>
              <w:left w:val="single" w:sz="4" w:space="0" w:color="auto"/>
              <w:bottom w:val="single" w:sz="4" w:space="0" w:color="auto"/>
              <w:right w:val="single" w:sz="4" w:space="0" w:color="auto"/>
            </w:tcBorders>
          </w:tcPr>
          <w:p w14:paraId="6D784C3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B10DA2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108F0ED3" w14:textId="77777777" w:rsidR="00631535" w:rsidRPr="00CA7D85" w:rsidRDefault="00631535" w:rsidP="00631535">
            <w:pPr>
              <w:pStyle w:val="TAL"/>
            </w:pPr>
          </w:p>
        </w:tc>
      </w:tr>
      <w:tr w:rsidR="00631535" w:rsidRPr="00CA7D85" w14:paraId="7F3B546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EF9A069" w14:textId="77777777" w:rsidR="00631535" w:rsidRPr="00CA7D85" w:rsidRDefault="00631535" w:rsidP="00631535">
            <w:pPr>
              <w:pStyle w:val="TAL"/>
            </w:pPr>
            <w:r w:rsidRPr="00CA7D85">
              <w:t xml:space="preserve">      nr-AutonomousGaps-NRDC-r16</w:t>
            </w:r>
          </w:p>
        </w:tc>
        <w:tc>
          <w:tcPr>
            <w:tcW w:w="2269" w:type="dxa"/>
            <w:tcBorders>
              <w:top w:val="single" w:sz="4" w:space="0" w:color="auto"/>
              <w:left w:val="single" w:sz="4" w:space="0" w:color="auto"/>
              <w:bottom w:val="single" w:sz="4" w:space="0" w:color="auto"/>
              <w:right w:val="single" w:sz="4" w:space="0" w:color="auto"/>
            </w:tcBorders>
          </w:tcPr>
          <w:p w14:paraId="698BA84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DC34DE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388FC9BE" w14:textId="77777777" w:rsidR="00631535" w:rsidRPr="00CA7D85" w:rsidRDefault="00631535" w:rsidP="00631535">
            <w:pPr>
              <w:pStyle w:val="TAL"/>
            </w:pPr>
          </w:p>
        </w:tc>
      </w:tr>
      <w:tr w:rsidR="00631535" w:rsidRPr="00CA7D85" w14:paraId="0EA892E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22250E8" w14:textId="77777777" w:rsidR="00631535" w:rsidRPr="00CA7D85" w:rsidRDefault="00631535" w:rsidP="00631535">
            <w:pPr>
              <w:pStyle w:val="TAL"/>
            </w:pPr>
            <w:r w:rsidRPr="00CA7D85">
              <w:t xml:space="preserve">      dummy</w:t>
            </w:r>
          </w:p>
        </w:tc>
        <w:tc>
          <w:tcPr>
            <w:tcW w:w="2269" w:type="dxa"/>
            <w:tcBorders>
              <w:top w:val="single" w:sz="4" w:space="0" w:color="auto"/>
              <w:left w:val="single" w:sz="4" w:space="0" w:color="auto"/>
              <w:bottom w:val="single" w:sz="4" w:space="0" w:color="auto"/>
              <w:right w:val="single" w:sz="4" w:space="0" w:color="auto"/>
            </w:tcBorders>
          </w:tcPr>
          <w:p w14:paraId="1986AB6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E6B319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15A4226" w14:textId="77777777" w:rsidR="00631535" w:rsidRPr="00CA7D85" w:rsidRDefault="00631535" w:rsidP="00631535">
            <w:pPr>
              <w:pStyle w:val="TAL"/>
            </w:pPr>
          </w:p>
        </w:tc>
      </w:tr>
      <w:tr w:rsidR="00631535" w:rsidRPr="00CA7D85" w14:paraId="57EED0E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418A5B8" w14:textId="77777777" w:rsidR="00631535" w:rsidRPr="00CA7D85" w:rsidRDefault="00631535" w:rsidP="00631535">
            <w:pPr>
              <w:pStyle w:val="TAL"/>
            </w:pPr>
            <w:r w:rsidRPr="00CA7D85">
              <w:t xml:space="preserve">      cli-RSSI-Meas-r16</w:t>
            </w:r>
          </w:p>
        </w:tc>
        <w:tc>
          <w:tcPr>
            <w:tcW w:w="2269" w:type="dxa"/>
            <w:tcBorders>
              <w:top w:val="single" w:sz="4" w:space="0" w:color="auto"/>
              <w:left w:val="single" w:sz="4" w:space="0" w:color="auto"/>
              <w:bottom w:val="single" w:sz="4" w:space="0" w:color="auto"/>
              <w:right w:val="single" w:sz="4" w:space="0" w:color="auto"/>
            </w:tcBorders>
          </w:tcPr>
          <w:p w14:paraId="709A831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72A333D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A097588" w14:textId="77777777" w:rsidR="00631535" w:rsidRPr="00CA7D85" w:rsidRDefault="00631535" w:rsidP="00631535">
            <w:pPr>
              <w:pStyle w:val="TAL"/>
            </w:pPr>
          </w:p>
        </w:tc>
      </w:tr>
      <w:tr w:rsidR="00631535" w:rsidRPr="00CA7D85" w14:paraId="7ADE4CA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FD1EAF0" w14:textId="77777777" w:rsidR="00631535" w:rsidRPr="00CA7D85" w:rsidRDefault="00631535" w:rsidP="00631535">
            <w:pPr>
              <w:pStyle w:val="TAL"/>
            </w:pPr>
            <w:r w:rsidRPr="00CA7D85">
              <w:t xml:space="preserve">      cli-SRS-RSRP-Meas-r16</w:t>
            </w:r>
          </w:p>
        </w:tc>
        <w:tc>
          <w:tcPr>
            <w:tcW w:w="2269" w:type="dxa"/>
            <w:tcBorders>
              <w:top w:val="single" w:sz="4" w:space="0" w:color="auto"/>
              <w:left w:val="single" w:sz="4" w:space="0" w:color="auto"/>
              <w:bottom w:val="single" w:sz="4" w:space="0" w:color="auto"/>
              <w:right w:val="single" w:sz="4" w:space="0" w:color="auto"/>
            </w:tcBorders>
          </w:tcPr>
          <w:p w14:paraId="332EE709"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96202D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301398EB" w14:textId="77777777" w:rsidR="00631535" w:rsidRPr="00CA7D85" w:rsidRDefault="00631535" w:rsidP="00631535">
            <w:pPr>
              <w:pStyle w:val="TAL"/>
            </w:pPr>
          </w:p>
        </w:tc>
      </w:tr>
      <w:tr w:rsidR="00631535" w:rsidRPr="00CA7D85" w14:paraId="55FD69B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D2FA857" w14:textId="77777777" w:rsidR="00631535" w:rsidRPr="00CA7D85" w:rsidRDefault="00631535" w:rsidP="00631535">
            <w:pPr>
              <w:pStyle w:val="TAL"/>
            </w:pPr>
            <w:r w:rsidRPr="00CA7D85">
              <w:t xml:space="preserve">      interFrequencyMeas-NoGap-r16</w:t>
            </w:r>
          </w:p>
        </w:tc>
        <w:tc>
          <w:tcPr>
            <w:tcW w:w="2269" w:type="dxa"/>
            <w:tcBorders>
              <w:top w:val="single" w:sz="4" w:space="0" w:color="auto"/>
              <w:left w:val="single" w:sz="4" w:space="0" w:color="auto"/>
              <w:bottom w:val="single" w:sz="4" w:space="0" w:color="auto"/>
              <w:right w:val="single" w:sz="4" w:space="0" w:color="auto"/>
            </w:tcBorders>
          </w:tcPr>
          <w:p w14:paraId="6859ED3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CEF42F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1E980C1" w14:textId="77777777" w:rsidR="00631535" w:rsidRPr="00CA7D85" w:rsidRDefault="00631535" w:rsidP="00631535">
            <w:pPr>
              <w:pStyle w:val="TAL"/>
            </w:pPr>
          </w:p>
        </w:tc>
      </w:tr>
      <w:tr w:rsidR="00631535" w:rsidRPr="00CA7D85" w14:paraId="3B24660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5CC959F" w14:textId="77777777" w:rsidR="00631535" w:rsidRPr="00CA7D85" w:rsidRDefault="00631535" w:rsidP="00631535">
            <w:pPr>
              <w:pStyle w:val="TAL"/>
            </w:pPr>
            <w:r w:rsidRPr="00CA7D85">
              <w:t xml:space="preserve">      simultaneousRxDataSSB-DiffNumerology-Inter-r16</w:t>
            </w:r>
          </w:p>
        </w:tc>
        <w:tc>
          <w:tcPr>
            <w:tcW w:w="2269" w:type="dxa"/>
            <w:tcBorders>
              <w:top w:val="single" w:sz="4" w:space="0" w:color="auto"/>
              <w:left w:val="single" w:sz="4" w:space="0" w:color="auto"/>
              <w:bottom w:val="single" w:sz="4" w:space="0" w:color="auto"/>
              <w:right w:val="single" w:sz="4" w:space="0" w:color="auto"/>
            </w:tcBorders>
          </w:tcPr>
          <w:p w14:paraId="4494EB4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013AA3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D76A1A8" w14:textId="77777777" w:rsidR="00631535" w:rsidRPr="00CA7D85" w:rsidRDefault="00631535" w:rsidP="00631535">
            <w:pPr>
              <w:pStyle w:val="TAL"/>
            </w:pPr>
          </w:p>
        </w:tc>
      </w:tr>
      <w:tr w:rsidR="00631535" w:rsidRPr="00CA7D85" w14:paraId="0EDE339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E6BC727" w14:textId="77777777" w:rsidR="00631535" w:rsidRPr="00CA7D85" w:rsidRDefault="00631535" w:rsidP="00631535">
            <w:pPr>
              <w:pStyle w:val="TAL"/>
            </w:pPr>
            <w:r w:rsidRPr="00CA7D85">
              <w:t xml:space="preserve">      idleInactiveNR-MeasReport-r16</w:t>
            </w:r>
          </w:p>
        </w:tc>
        <w:tc>
          <w:tcPr>
            <w:tcW w:w="2269" w:type="dxa"/>
            <w:tcBorders>
              <w:top w:val="single" w:sz="4" w:space="0" w:color="auto"/>
              <w:left w:val="single" w:sz="4" w:space="0" w:color="auto"/>
              <w:bottom w:val="single" w:sz="4" w:space="0" w:color="auto"/>
              <w:right w:val="single" w:sz="4" w:space="0" w:color="auto"/>
            </w:tcBorders>
          </w:tcPr>
          <w:p w14:paraId="07C4197C" w14:textId="1C6BA956" w:rsidR="00631535" w:rsidRPr="00CA7D85" w:rsidRDefault="00631535" w:rsidP="00631535">
            <w:pPr>
              <w:pStyle w:val="TAL"/>
            </w:pPr>
            <w:r w:rsidRPr="00CA7D85">
              <w:t>Checked (NOTE 22)</w:t>
            </w:r>
          </w:p>
        </w:tc>
        <w:tc>
          <w:tcPr>
            <w:tcW w:w="1706" w:type="dxa"/>
            <w:tcBorders>
              <w:top w:val="single" w:sz="4" w:space="0" w:color="auto"/>
              <w:left w:val="single" w:sz="4" w:space="0" w:color="auto"/>
              <w:bottom w:val="single" w:sz="4" w:space="0" w:color="auto"/>
              <w:right w:val="single" w:sz="4" w:space="0" w:color="auto"/>
            </w:tcBorders>
          </w:tcPr>
          <w:p w14:paraId="0912565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1F86BBC5" w14:textId="55E1BD77" w:rsidR="00631535" w:rsidRPr="00CA7D85" w:rsidRDefault="00631535" w:rsidP="00631535">
            <w:pPr>
              <w:pStyle w:val="TAL"/>
            </w:pPr>
            <w:r w:rsidRPr="00CA7D85">
              <w:t>pc_idleInactiveNR_MeasReport</w:t>
            </w:r>
          </w:p>
        </w:tc>
      </w:tr>
      <w:tr w:rsidR="00631535" w:rsidRPr="00CA7D85" w14:paraId="44B6A48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D6DABC0" w14:textId="77777777" w:rsidR="00631535" w:rsidRPr="00CA7D85" w:rsidRDefault="00631535" w:rsidP="00631535">
            <w:pPr>
              <w:pStyle w:val="TAL"/>
            </w:pPr>
            <w:r w:rsidRPr="00CA7D85">
              <w:t xml:space="preserve">      idleInactiveNR-MeasBeamReport-r16</w:t>
            </w:r>
          </w:p>
        </w:tc>
        <w:tc>
          <w:tcPr>
            <w:tcW w:w="2269" w:type="dxa"/>
            <w:tcBorders>
              <w:top w:val="single" w:sz="4" w:space="0" w:color="auto"/>
              <w:left w:val="single" w:sz="4" w:space="0" w:color="auto"/>
              <w:bottom w:val="single" w:sz="4" w:space="0" w:color="auto"/>
              <w:right w:val="single" w:sz="4" w:space="0" w:color="auto"/>
            </w:tcBorders>
          </w:tcPr>
          <w:p w14:paraId="7362CFA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30C5DB1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3173DB73" w14:textId="77777777" w:rsidR="00631535" w:rsidRPr="00CA7D85" w:rsidRDefault="00631535" w:rsidP="00631535">
            <w:pPr>
              <w:pStyle w:val="TAL"/>
            </w:pPr>
          </w:p>
        </w:tc>
      </w:tr>
      <w:tr w:rsidR="00631535" w:rsidRPr="00CA7D85" w:rsidDel="00631535" w14:paraId="54542085" w14:textId="1F2D54A6" w:rsidTr="00F43392">
        <w:tblPrEx>
          <w:tblCellMar>
            <w:left w:w="108" w:type="dxa"/>
            <w:right w:w="108" w:type="dxa"/>
          </w:tblCellMar>
          <w:tblLook w:val="0000" w:firstRow="0" w:lastRow="0" w:firstColumn="0" w:lastColumn="0" w:noHBand="0" w:noVBand="0"/>
        </w:tblPrEx>
        <w:trPr>
          <w:del w:id="6349" w:author="R5-241520" w:date="2024-04-10T13:04:00Z"/>
        </w:trPr>
        <w:tc>
          <w:tcPr>
            <w:tcW w:w="4530" w:type="dxa"/>
            <w:tcBorders>
              <w:top w:val="single" w:sz="4" w:space="0" w:color="auto"/>
              <w:left w:val="single" w:sz="4" w:space="0" w:color="auto"/>
              <w:bottom w:val="single" w:sz="4" w:space="0" w:color="auto"/>
              <w:right w:val="single" w:sz="4" w:space="0" w:color="auto"/>
            </w:tcBorders>
          </w:tcPr>
          <w:p w14:paraId="2DD33333" w14:textId="28E3FA69" w:rsidR="00631535" w:rsidRPr="00CA7D85" w:rsidDel="00631535" w:rsidRDefault="00631535" w:rsidP="00631535">
            <w:pPr>
              <w:pStyle w:val="TAL"/>
              <w:rPr>
                <w:del w:id="6350" w:author="R5-241520" w:date="2024-04-10T13:04:00Z"/>
              </w:rPr>
            </w:pPr>
            <w:del w:id="6351" w:author="R5-241520" w:date="2024-04-10T13:04:00Z">
              <w:r w:rsidRPr="00CA7D85" w:rsidDel="00631535">
                <w:delText xml:space="preserve">      increasedNumberofCSIRSPerMO-r16</w:delText>
              </w:r>
            </w:del>
          </w:p>
        </w:tc>
        <w:tc>
          <w:tcPr>
            <w:tcW w:w="2269" w:type="dxa"/>
            <w:tcBorders>
              <w:top w:val="single" w:sz="4" w:space="0" w:color="auto"/>
              <w:left w:val="single" w:sz="4" w:space="0" w:color="auto"/>
              <w:bottom w:val="single" w:sz="4" w:space="0" w:color="auto"/>
              <w:right w:val="single" w:sz="4" w:space="0" w:color="auto"/>
            </w:tcBorders>
          </w:tcPr>
          <w:p w14:paraId="1A60090A" w14:textId="1E30BAAD" w:rsidR="00631535" w:rsidRPr="00CA7D85" w:rsidDel="00631535" w:rsidRDefault="00631535" w:rsidP="00631535">
            <w:pPr>
              <w:pStyle w:val="TAL"/>
              <w:rPr>
                <w:del w:id="6352" w:author="R5-241520" w:date="2024-04-10T13:04:00Z"/>
              </w:rPr>
            </w:pPr>
            <w:del w:id="6353" w:author="R5-241520" w:date="2024-04-10T13:04: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147927B" w14:textId="4E764727" w:rsidR="00631535" w:rsidRPr="00CA7D85" w:rsidDel="00631535" w:rsidRDefault="00631535" w:rsidP="00631535">
            <w:pPr>
              <w:pStyle w:val="TAL"/>
              <w:rPr>
                <w:del w:id="6354" w:author="R5-241520" w:date="2024-04-10T13:04:00Z"/>
              </w:rPr>
            </w:pPr>
          </w:p>
        </w:tc>
        <w:tc>
          <w:tcPr>
            <w:tcW w:w="1285" w:type="dxa"/>
            <w:tcBorders>
              <w:top w:val="single" w:sz="4" w:space="0" w:color="auto"/>
              <w:left w:val="single" w:sz="4" w:space="0" w:color="auto"/>
              <w:bottom w:val="single" w:sz="4" w:space="0" w:color="auto"/>
              <w:right w:val="single" w:sz="4" w:space="0" w:color="auto"/>
            </w:tcBorders>
          </w:tcPr>
          <w:p w14:paraId="61CB6E52" w14:textId="2A9487E0" w:rsidR="00631535" w:rsidRPr="00CA7D85" w:rsidDel="00631535" w:rsidRDefault="00631535" w:rsidP="00631535">
            <w:pPr>
              <w:pStyle w:val="TAL"/>
              <w:rPr>
                <w:del w:id="6355" w:author="R5-241520" w:date="2024-04-10T13:04:00Z"/>
              </w:rPr>
            </w:pPr>
          </w:p>
        </w:tc>
      </w:tr>
      <w:tr w:rsidR="00631535" w:rsidRPr="00CA7D85" w14:paraId="70EB8B5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6A332"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F7C0D"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6ABC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EB52" w14:textId="77777777" w:rsidR="00631535" w:rsidRPr="00CA7D85" w:rsidRDefault="00631535" w:rsidP="00631535">
            <w:pPr>
              <w:pStyle w:val="TAL"/>
            </w:pPr>
          </w:p>
        </w:tc>
      </w:tr>
      <w:tr w:rsidR="00631535" w:rsidRPr="00CA7D85" w14:paraId="5AB4D15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C9D29"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5F5C0"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1A80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725E0" w14:textId="77777777" w:rsidR="00631535" w:rsidRPr="00CA7D85" w:rsidRDefault="00631535" w:rsidP="00631535">
            <w:pPr>
              <w:pStyle w:val="TAL"/>
            </w:pPr>
          </w:p>
        </w:tc>
      </w:tr>
      <w:tr w:rsidR="00631535" w:rsidRPr="00CA7D85" w14:paraId="4AFD325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D02E67" w14:textId="77777777" w:rsidR="00631535" w:rsidRPr="00CA7D85" w:rsidRDefault="00631535" w:rsidP="00631535">
            <w:pPr>
              <w:pStyle w:val="TAL"/>
            </w:pPr>
            <w:r w:rsidRPr="00CA7D85">
              <w:t xml:space="preserve">  fr2-Add-UE-NR-Capabilities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114E8"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C134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C3C2B" w14:textId="77777777" w:rsidR="00631535" w:rsidRPr="00CA7D85" w:rsidRDefault="00631535" w:rsidP="00631535">
            <w:pPr>
              <w:pStyle w:val="TAL"/>
            </w:pPr>
          </w:p>
        </w:tc>
      </w:tr>
      <w:tr w:rsidR="00631535" w:rsidRPr="00CA7D85" w14:paraId="004FAB2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1CD42" w14:textId="77777777" w:rsidR="00631535" w:rsidRPr="00CA7D85" w:rsidRDefault="00631535" w:rsidP="00631535">
            <w:pPr>
              <w:pStyle w:val="TAL"/>
            </w:pPr>
            <w:r w:rsidRPr="00CA7D85">
              <w:t xml:space="preserve">    phy-ParametersFRX-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AC5504"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62DA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155A7" w14:textId="77777777" w:rsidR="00631535" w:rsidRPr="00CA7D85" w:rsidRDefault="00631535" w:rsidP="00631535">
            <w:pPr>
              <w:pStyle w:val="TAL"/>
            </w:pPr>
          </w:p>
        </w:tc>
      </w:tr>
      <w:tr w:rsidR="00631535" w:rsidRPr="00CA7D85" w14:paraId="21A6650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66D071" w14:textId="77777777" w:rsidR="00631535" w:rsidRPr="00CA7D85" w:rsidRDefault="00631535" w:rsidP="00631535">
            <w:pPr>
              <w:pStyle w:val="TAL"/>
            </w:pPr>
            <w:r w:rsidRPr="00CA7D85">
              <w:t xml:space="preserve">      dynamicSF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7328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A451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96F0E" w14:textId="77777777" w:rsidR="00631535" w:rsidRPr="00CA7D85" w:rsidRDefault="00631535" w:rsidP="00631535">
            <w:pPr>
              <w:pStyle w:val="TAL"/>
            </w:pPr>
          </w:p>
        </w:tc>
      </w:tr>
      <w:tr w:rsidR="00631535" w:rsidRPr="00CA7D85" w14:paraId="318133B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7E511A" w14:textId="77777777" w:rsidR="00631535" w:rsidRPr="00CA7D85" w:rsidRDefault="00631535" w:rsidP="00631535">
            <w:pPr>
              <w:pStyle w:val="TAL"/>
            </w:pPr>
            <w:r w:rsidRPr="00CA7D85">
              <w:t xml:space="preserve">      dummy1</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A1596"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AC56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2E252" w14:textId="77777777" w:rsidR="00631535" w:rsidRPr="00CA7D85" w:rsidRDefault="00631535" w:rsidP="00631535">
            <w:pPr>
              <w:pStyle w:val="TAL"/>
            </w:pPr>
          </w:p>
        </w:tc>
      </w:tr>
      <w:tr w:rsidR="00631535" w:rsidRPr="00CA7D85" w14:paraId="0AF7BF6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AAC3B" w14:textId="77777777" w:rsidR="00631535" w:rsidRPr="00CA7D85" w:rsidRDefault="00631535" w:rsidP="00631535">
            <w:pPr>
              <w:pStyle w:val="TAL"/>
            </w:pPr>
            <w:r w:rsidRPr="00CA7D85">
              <w:t xml:space="preserve">      twoFL-DMR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9E33B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2DCF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4596F" w14:textId="77777777" w:rsidR="00631535" w:rsidRPr="00CA7D85" w:rsidRDefault="00631535" w:rsidP="00631535">
            <w:pPr>
              <w:pStyle w:val="TAL"/>
            </w:pPr>
          </w:p>
        </w:tc>
      </w:tr>
      <w:tr w:rsidR="00631535" w:rsidRPr="00CA7D85" w14:paraId="5043803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6C894" w14:textId="77777777" w:rsidR="00631535" w:rsidRPr="00CA7D85" w:rsidRDefault="00631535" w:rsidP="00631535">
            <w:pPr>
              <w:pStyle w:val="TAL"/>
            </w:pPr>
            <w:r w:rsidRPr="00CA7D85">
              <w:t xml:space="preserve">      dummy2</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9C0C4"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E15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69589" w14:textId="77777777" w:rsidR="00631535" w:rsidRPr="00CA7D85" w:rsidRDefault="00631535" w:rsidP="00631535">
            <w:pPr>
              <w:pStyle w:val="TAL"/>
            </w:pPr>
          </w:p>
        </w:tc>
      </w:tr>
      <w:tr w:rsidR="00631535" w:rsidRPr="00CA7D85" w14:paraId="1506126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A707B" w14:textId="77777777" w:rsidR="00631535" w:rsidRPr="00CA7D85" w:rsidRDefault="00631535" w:rsidP="00631535">
            <w:pPr>
              <w:pStyle w:val="TAL"/>
            </w:pPr>
            <w:r w:rsidRPr="00CA7D85">
              <w:t xml:space="preserve">      dummy3</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A08D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2A22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3C840" w14:textId="77777777" w:rsidR="00631535" w:rsidRPr="00CA7D85" w:rsidRDefault="00631535" w:rsidP="00631535">
            <w:pPr>
              <w:pStyle w:val="TAL"/>
            </w:pPr>
          </w:p>
        </w:tc>
      </w:tr>
      <w:tr w:rsidR="00631535" w:rsidRPr="00CA7D85" w14:paraId="0782D0A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FD848A" w14:textId="77777777" w:rsidR="00631535" w:rsidRPr="00CA7D85" w:rsidRDefault="00631535" w:rsidP="00631535">
            <w:pPr>
              <w:pStyle w:val="TAL"/>
            </w:pPr>
            <w:r w:rsidRPr="00CA7D85">
              <w:t xml:space="preserve">      supportedDMRS-TypeD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D26AA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2CF0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C2BA2" w14:textId="77777777" w:rsidR="00631535" w:rsidRPr="00CA7D85" w:rsidRDefault="00631535" w:rsidP="00631535">
            <w:pPr>
              <w:pStyle w:val="TAL"/>
            </w:pPr>
          </w:p>
        </w:tc>
      </w:tr>
      <w:tr w:rsidR="00631535" w:rsidRPr="00CA7D85" w14:paraId="7BC278B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A5DBF" w14:textId="77777777" w:rsidR="00631535" w:rsidRPr="00CA7D85" w:rsidRDefault="00631535" w:rsidP="00631535">
            <w:pPr>
              <w:pStyle w:val="TAL"/>
            </w:pPr>
            <w:r w:rsidRPr="00CA7D85">
              <w:t xml:space="preserve">      supportedDMRS-Type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B3724"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F0FE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12699" w14:textId="77777777" w:rsidR="00631535" w:rsidRPr="00CA7D85" w:rsidRDefault="00631535" w:rsidP="00631535">
            <w:pPr>
              <w:pStyle w:val="TAL"/>
            </w:pPr>
          </w:p>
        </w:tc>
      </w:tr>
      <w:tr w:rsidR="00631535" w:rsidRPr="00CA7D85" w14:paraId="72383AE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E336F" w14:textId="77777777" w:rsidR="00631535" w:rsidRPr="00CA7D85" w:rsidRDefault="00631535" w:rsidP="00631535">
            <w:pPr>
              <w:pStyle w:val="TAL"/>
            </w:pPr>
            <w:r w:rsidRPr="00CA7D85">
              <w:t xml:space="preserve">      semiOpenLoopCS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282E9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690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5D34D" w14:textId="77777777" w:rsidR="00631535" w:rsidRPr="00CA7D85" w:rsidRDefault="00631535" w:rsidP="00631535">
            <w:pPr>
              <w:pStyle w:val="TAL"/>
            </w:pPr>
          </w:p>
        </w:tc>
      </w:tr>
      <w:tr w:rsidR="00631535" w:rsidRPr="00CA7D85" w14:paraId="753612F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390C48" w14:textId="77777777" w:rsidR="00631535" w:rsidRPr="00CA7D85" w:rsidRDefault="00631535" w:rsidP="00631535">
            <w:pPr>
              <w:pStyle w:val="TAL"/>
            </w:pPr>
            <w:r w:rsidRPr="00CA7D85">
              <w:t xml:space="preserve">      csi-ReportWithoutPM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9907F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25DA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0875F" w14:textId="77777777" w:rsidR="00631535" w:rsidRPr="00CA7D85" w:rsidRDefault="00631535" w:rsidP="00631535">
            <w:pPr>
              <w:pStyle w:val="TAL"/>
            </w:pPr>
          </w:p>
        </w:tc>
      </w:tr>
      <w:tr w:rsidR="00631535" w:rsidRPr="00CA7D85" w14:paraId="60095FB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826433" w14:textId="77777777" w:rsidR="00631535" w:rsidRPr="00CA7D85" w:rsidRDefault="00631535" w:rsidP="00631535">
            <w:pPr>
              <w:pStyle w:val="TAL"/>
            </w:pPr>
            <w:r w:rsidRPr="00CA7D85">
              <w:t xml:space="preserve">      csi-ReportWithoutCQ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4AC3A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1CB2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0C1C" w14:textId="77777777" w:rsidR="00631535" w:rsidRPr="00CA7D85" w:rsidRDefault="00631535" w:rsidP="00631535">
            <w:pPr>
              <w:pStyle w:val="TAL"/>
            </w:pPr>
          </w:p>
        </w:tc>
      </w:tr>
      <w:tr w:rsidR="00631535" w:rsidRPr="00CA7D85" w14:paraId="3F26712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A8FB1D" w14:textId="77777777" w:rsidR="00631535" w:rsidRPr="00CA7D85" w:rsidRDefault="00631535" w:rsidP="00631535">
            <w:pPr>
              <w:pStyle w:val="TAL"/>
            </w:pPr>
            <w:r w:rsidRPr="00CA7D85">
              <w:t xml:space="preserve">      onePortsPTR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6845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0D52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E0C30" w14:textId="77777777" w:rsidR="00631535" w:rsidRPr="00CA7D85" w:rsidRDefault="00631535" w:rsidP="00631535">
            <w:pPr>
              <w:pStyle w:val="TAL"/>
            </w:pPr>
          </w:p>
        </w:tc>
      </w:tr>
      <w:tr w:rsidR="00631535" w:rsidRPr="00CA7D85" w14:paraId="5959015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D05D2E" w14:textId="77777777" w:rsidR="00631535" w:rsidRPr="00CA7D85" w:rsidRDefault="00631535" w:rsidP="00631535">
            <w:pPr>
              <w:pStyle w:val="TAL"/>
            </w:pPr>
            <w:r w:rsidRPr="00CA7D85">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3906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72EA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E2AE" w14:textId="77777777" w:rsidR="00631535" w:rsidRPr="00CA7D85" w:rsidRDefault="00631535" w:rsidP="00631535">
            <w:pPr>
              <w:pStyle w:val="TAL"/>
            </w:pPr>
          </w:p>
        </w:tc>
      </w:tr>
      <w:tr w:rsidR="00631535" w:rsidRPr="00CA7D85" w14:paraId="0F6F2B2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95D939" w14:textId="77777777" w:rsidR="00631535" w:rsidRPr="00CA7D85" w:rsidRDefault="00631535" w:rsidP="00631535">
            <w:pPr>
              <w:pStyle w:val="TAL"/>
            </w:pPr>
            <w:r w:rsidRPr="00CA7D85">
              <w:t xml:space="preserve">      pucch-F2-WithF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B3F6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BB77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95B45" w14:textId="77777777" w:rsidR="00631535" w:rsidRPr="00CA7D85" w:rsidRDefault="00631535" w:rsidP="00631535">
            <w:pPr>
              <w:pStyle w:val="TAL"/>
            </w:pPr>
          </w:p>
        </w:tc>
      </w:tr>
      <w:tr w:rsidR="00631535" w:rsidRPr="00CA7D85" w14:paraId="5B54F99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73CC7" w14:textId="77777777" w:rsidR="00631535" w:rsidRPr="00CA7D85" w:rsidRDefault="00631535" w:rsidP="00631535">
            <w:pPr>
              <w:pStyle w:val="TAL"/>
            </w:pPr>
            <w:r w:rsidRPr="00CA7D85">
              <w:t xml:space="preserve">      pucch-F3-WithF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436E5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BF2F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4C9F9" w14:textId="77777777" w:rsidR="00631535" w:rsidRPr="00CA7D85" w:rsidRDefault="00631535" w:rsidP="00631535">
            <w:pPr>
              <w:pStyle w:val="TAL"/>
            </w:pPr>
          </w:p>
        </w:tc>
      </w:tr>
      <w:tr w:rsidR="00631535" w:rsidRPr="00CA7D85" w14:paraId="19B758C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F74502" w14:textId="77777777" w:rsidR="00631535" w:rsidRPr="00CA7D85" w:rsidRDefault="00631535" w:rsidP="00631535">
            <w:pPr>
              <w:pStyle w:val="TAL"/>
            </w:pPr>
            <w:r w:rsidRPr="00CA7D85">
              <w:t xml:space="preserve">      pucch-F4-WithF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F4EF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45EF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D489C" w14:textId="77777777" w:rsidR="00631535" w:rsidRPr="00CA7D85" w:rsidRDefault="00631535" w:rsidP="00631535">
            <w:pPr>
              <w:pStyle w:val="TAL"/>
            </w:pPr>
          </w:p>
        </w:tc>
      </w:tr>
      <w:tr w:rsidR="00631535" w:rsidRPr="00CA7D85" w14:paraId="4C9C223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55E13" w14:textId="6AB1D4B6" w:rsidR="00631535" w:rsidRPr="00CA7D85" w:rsidRDefault="00631535" w:rsidP="00631535">
            <w:pPr>
              <w:pStyle w:val="TAL"/>
            </w:pPr>
            <w:r w:rsidRPr="00CA7D85">
              <w:t xml:space="preserve">      </w:t>
            </w:r>
            <w:ins w:id="6356" w:author="R5-241520" w:date="2024-04-10T13:05:00Z">
              <w:r>
                <w:t>pucch-F0-2WithoutFH</w:t>
              </w:r>
            </w:ins>
            <w:del w:id="6357" w:author="R5-241520" w:date="2024-04-10T13:05:00Z">
              <w:r w:rsidRPr="00CA7D85" w:rsidDel="00631535">
                <w:delText>freqHoppingPUCCH-F0-2</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86D6F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0C5C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112D3" w14:textId="77777777" w:rsidR="00631535" w:rsidRPr="00CA7D85" w:rsidRDefault="00631535" w:rsidP="00631535">
            <w:pPr>
              <w:pStyle w:val="TAL"/>
            </w:pPr>
          </w:p>
        </w:tc>
      </w:tr>
      <w:tr w:rsidR="00631535" w:rsidRPr="00CA7D85" w14:paraId="2C3B591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856BE" w14:textId="4DF25DC7" w:rsidR="00631535" w:rsidRPr="00CA7D85" w:rsidRDefault="00631535" w:rsidP="00631535">
            <w:pPr>
              <w:pStyle w:val="TAL"/>
            </w:pPr>
            <w:r w:rsidRPr="00CA7D85">
              <w:t xml:space="preserve">      </w:t>
            </w:r>
            <w:ins w:id="6358" w:author="R5-241520" w:date="2024-04-10T13:05:00Z">
              <w:r>
                <w:t>pucch-F1-3-4WithoutFH</w:t>
              </w:r>
            </w:ins>
            <w:del w:id="6359" w:author="R5-241520" w:date="2024-04-10T13:05:00Z">
              <w:r w:rsidRPr="00CA7D85" w:rsidDel="00631535">
                <w:delText>freqHoppingPUCCH-F1-3-4</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47F8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E3DD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E6A6" w14:textId="77777777" w:rsidR="00631535" w:rsidRPr="00CA7D85" w:rsidRDefault="00631535" w:rsidP="00631535">
            <w:pPr>
              <w:pStyle w:val="TAL"/>
            </w:pPr>
          </w:p>
        </w:tc>
      </w:tr>
      <w:tr w:rsidR="00631535" w:rsidRPr="00CA7D85" w14:paraId="1FEC660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D527E2" w14:textId="77777777" w:rsidR="00631535" w:rsidRPr="00CA7D85" w:rsidRDefault="00631535" w:rsidP="00631535">
            <w:pPr>
              <w:pStyle w:val="TAL"/>
            </w:pPr>
            <w:r w:rsidRPr="00CA7D85">
              <w:t xml:space="preserve">      mux-SR-HARQ-ACK-CSI-PUCCH-MultiPerSlo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67FE3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05A3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2192A" w14:textId="77777777" w:rsidR="00631535" w:rsidRPr="00CA7D85" w:rsidRDefault="00631535" w:rsidP="00631535">
            <w:pPr>
              <w:pStyle w:val="TAL"/>
            </w:pPr>
          </w:p>
        </w:tc>
      </w:tr>
      <w:tr w:rsidR="00631535" w:rsidRPr="00CA7D85" w14:paraId="7C6C18B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2170B" w14:textId="77777777" w:rsidR="00631535" w:rsidRPr="00CA7D85" w:rsidRDefault="00631535" w:rsidP="00631535">
            <w:pPr>
              <w:pStyle w:val="TAL"/>
            </w:pPr>
            <w:r w:rsidRPr="00CA7D85">
              <w:t xml:space="preserve">      uci-CodeBlockSegmentation</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0AE34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EE6C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91A8C" w14:textId="77777777" w:rsidR="00631535" w:rsidRPr="00CA7D85" w:rsidRDefault="00631535" w:rsidP="00631535">
            <w:pPr>
              <w:pStyle w:val="TAL"/>
            </w:pPr>
          </w:p>
        </w:tc>
      </w:tr>
      <w:tr w:rsidR="00631535" w:rsidRPr="00CA7D85" w14:paraId="6CEA642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C221B" w14:textId="77777777" w:rsidR="00631535" w:rsidRPr="00CA7D85" w:rsidRDefault="00631535" w:rsidP="00631535">
            <w:pPr>
              <w:pStyle w:val="TAL"/>
            </w:pPr>
            <w:r w:rsidRPr="00CA7D85">
              <w:t xml:space="preserve">      onePUCCH-LongAndShortForma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B53D8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7189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77F45" w14:textId="77777777" w:rsidR="00631535" w:rsidRPr="00CA7D85" w:rsidRDefault="00631535" w:rsidP="00631535">
            <w:pPr>
              <w:pStyle w:val="TAL"/>
            </w:pPr>
          </w:p>
        </w:tc>
      </w:tr>
      <w:tr w:rsidR="00631535" w:rsidRPr="00CA7D85" w14:paraId="07DE537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180E3" w14:textId="77777777" w:rsidR="00631535" w:rsidRPr="00CA7D85" w:rsidRDefault="00631535" w:rsidP="00631535">
            <w:pPr>
              <w:pStyle w:val="TAL"/>
            </w:pPr>
            <w:r w:rsidRPr="00CA7D85">
              <w:t xml:space="preserve">      twoPUCCH-AnyOthersInSlo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A7860" w14:textId="54C9AD03" w:rsidR="00631535" w:rsidRPr="00CA7D85" w:rsidRDefault="00631535" w:rsidP="00631535">
            <w:pPr>
              <w:pStyle w:val="TAL"/>
            </w:pPr>
            <w:r w:rsidRPr="00E7735E">
              <w:t>C</w:t>
            </w:r>
            <w:r w:rsidRPr="00CA7D85">
              <w:t>hecked</w:t>
            </w:r>
            <w:r w:rsidRPr="00E7735E">
              <w:t xml:space="preserve"> (NOTE 26)</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FB1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50004" w14:textId="7E9266AC" w:rsidR="00631535" w:rsidRPr="00CA7D85" w:rsidRDefault="00631535" w:rsidP="00631535">
            <w:pPr>
              <w:pStyle w:val="TAL"/>
            </w:pPr>
            <w:r w:rsidRPr="00E7735E">
              <w:t>pc_twoPUCCH_AnyOthersInSlot</w:t>
            </w:r>
          </w:p>
        </w:tc>
      </w:tr>
      <w:tr w:rsidR="00631535" w:rsidRPr="00CA7D85" w14:paraId="392CB23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42CE1" w14:textId="77777777" w:rsidR="00631535" w:rsidRPr="00CA7D85" w:rsidRDefault="00631535" w:rsidP="00631535">
            <w:pPr>
              <w:pStyle w:val="TAL"/>
            </w:pPr>
            <w:r w:rsidRPr="00CA7D85">
              <w:lastRenderedPageBreak/>
              <w:t xml:space="preserve">      intraSlotFreqHopping-PU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AAA63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7EDE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E101B" w14:textId="77777777" w:rsidR="00631535" w:rsidRPr="00CA7D85" w:rsidRDefault="00631535" w:rsidP="00631535">
            <w:pPr>
              <w:pStyle w:val="TAL"/>
            </w:pPr>
          </w:p>
        </w:tc>
      </w:tr>
      <w:tr w:rsidR="00631535" w:rsidRPr="00CA7D85" w14:paraId="3F0C7A4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D38EE" w14:textId="77777777" w:rsidR="00631535" w:rsidRPr="00CA7D85" w:rsidRDefault="00631535" w:rsidP="00631535">
            <w:pPr>
              <w:pStyle w:val="TAL"/>
            </w:pPr>
            <w:r w:rsidRPr="00CA7D85">
              <w:t xml:space="preserve">      pusch-LBRM</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3DB33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20E8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3C940" w14:textId="77777777" w:rsidR="00631535" w:rsidRPr="00CA7D85" w:rsidRDefault="00631535" w:rsidP="00631535">
            <w:pPr>
              <w:pStyle w:val="TAL"/>
            </w:pPr>
          </w:p>
        </w:tc>
      </w:tr>
      <w:tr w:rsidR="00631535" w:rsidRPr="00CA7D85" w14:paraId="539ECF2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C1AC9" w14:textId="77777777" w:rsidR="00631535" w:rsidRPr="00CA7D85" w:rsidRDefault="00631535" w:rsidP="00631535">
            <w:pPr>
              <w:pStyle w:val="TAL"/>
            </w:pPr>
            <w:r w:rsidRPr="00CA7D85">
              <w:t xml:space="preserve">      pdcch-BlindDetectionC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5C69C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0D6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31525" w14:textId="77777777" w:rsidR="00631535" w:rsidRPr="00CA7D85" w:rsidRDefault="00631535" w:rsidP="00631535">
            <w:pPr>
              <w:pStyle w:val="TAL"/>
            </w:pPr>
          </w:p>
        </w:tc>
      </w:tr>
      <w:tr w:rsidR="00631535" w:rsidRPr="00CA7D85" w14:paraId="77214A8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D2904" w14:textId="77777777" w:rsidR="00631535" w:rsidRPr="00CA7D85" w:rsidRDefault="00631535" w:rsidP="00631535">
            <w:pPr>
              <w:pStyle w:val="TAL"/>
            </w:pPr>
            <w:r w:rsidRPr="00CA7D85">
              <w:t xml:space="preserve">      tpc-PUSCH-RNT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B33E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205C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37E5" w14:textId="77777777" w:rsidR="00631535" w:rsidRPr="00CA7D85" w:rsidRDefault="00631535" w:rsidP="00631535">
            <w:pPr>
              <w:pStyle w:val="TAL"/>
            </w:pPr>
          </w:p>
        </w:tc>
      </w:tr>
      <w:tr w:rsidR="00631535" w:rsidRPr="00CA7D85" w14:paraId="2B8150D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4B3BF" w14:textId="77777777" w:rsidR="00631535" w:rsidRPr="00CA7D85" w:rsidRDefault="00631535" w:rsidP="00631535">
            <w:pPr>
              <w:pStyle w:val="TAL"/>
            </w:pPr>
            <w:r w:rsidRPr="00CA7D85">
              <w:t xml:space="preserve">      tpc-PUCCH-RNT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081B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D802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A523A" w14:textId="77777777" w:rsidR="00631535" w:rsidRPr="00CA7D85" w:rsidRDefault="00631535" w:rsidP="00631535">
            <w:pPr>
              <w:pStyle w:val="TAL"/>
            </w:pPr>
          </w:p>
        </w:tc>
      </w:tr>
      <w:tr w:rsidR="00631535" w:rsidRPr="00CA7D85" w14:paraId="383E8FD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08074D" w14:textId="77777777" w:rsidR="00631535" w:rsidRPr="00CA7D85" w:rsidRDefault="00631535" w:rsidP="00631535">
            <w:pPr>
              <w:pStyle w:val="TAL"/>
            </w:pPr>
            <w:r w:rsidRPr="00CA7D85">
              <w:t xml:space="preserve">      tpc-SRS-RNT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0CE6B9"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C013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6F1FF" w14:textId="77777777" w:rsidR="00631535" w:rsidRPr="00CA7D85" w:rsidRDefault="00631535" w:rsidP="00631535">
            <w:pPr>
              <w:pStyle w:val="TAL"/>
            </w:pPr>
          </w:p>
        </w:tc>
      </w:tr>
      <w:tr w:rsidR="00631535" w:rsidRPr="00CA7D85" w14:paraId="7531C5F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0FA87" w14:textId="77777777" w:rsidR="00631535" w:rsidRPr="00CA7D85" w:rsidRDefault="00631535" w:rsidP="00631535">
            <w:pPr>
              <w:pStyle w:val="TAL"/>
            </w:pPr>
            <w:r w:rsidRPr="00CA7D85">
              <w:t xml:space="preserve">      absoluteTPC-Command</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7FB9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A9A1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D824" w14:textId="77777777" w:rsidR="00631535" w:rsidRPr="00CA7D85" w:rsidRDefault="00631535" w:rsidP="00631535">
            <w:pPr>
              <w:pStyle w:val="TAL"/>
            </w:pPr>
          </w:p>
        </w:tc>
      </w:tr>
      <w:tr w:rsidR="00631535" w:rsidRPr="00CA7D85" w14:paraId="3907B8F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84ED0D" w14:textId="77777777" w:rsidR="00631535" w:rsidRPr="00CA7D85" w:rsidRDefault="00631535" w:rsidP="00631535">
            <w:pPr>
              <w:pStyle w:val="TAL"/>
            </w:pPr>
            <w:r w:rsidRPr="00CA7D85">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86CE7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C3ED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2B49D" w14:textId="77777777" w:rsidR="00631535" w:rsidRPr="00CA7D85" w:rsidRDefault="00631535" w:rsidP="00631535">
            <w:pPr>
              <w:pStyle w:val="TAL"/>
            </w:pPr>
          </w:p>
        </w:tc>
      </w:tr>
      <w:tr w:rsidR="00631535" w:rsidRPr="00CA7D85" w14:paraId="736AFE0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F8B9B" w14:textId="77777777" w:rsidR="00631535" w:rsidRPr="00CA7D85" w:rsidRDefault="00631535" w:rsidP="00631535">
            <w:pPr>
              <w:pStyle w:val="TAL"/>
            </w:pPr>
            <w:r w:rsidRPr="00CA7D85">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BBC2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D43E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25A5" w14:textId="77777777" w:rsidR="00631535" w:rsidRPr="00CA7D85" w:rsidRDefault="00631535" w:rsidP="00631535">
            <w:pPr>
              <w:pStyle w:val="TAL"/>
            </w:pPr>
          </w:p>
        </w:tc>
      </w:tr>
      <w:tr w:rsidR="00631535" w:rsidRPr="00CA7D85" w14:paraId="62EEBC9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089F7" w14:textId="77777777" w:rsidR="00631535" w:rsidRPr="00CA7D85" w:rsidRDefault="00631535" w:rsidP="00631535">
            <w:pPr>
              <w:pStyle w:val="TAL"/>
            </w:pPr>
            <w:r w:rsidRPr="00CA7D85">
              <w:t xml:space="preserve">      pusch-HalfPi-BPSK</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9BBB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4614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3F6C5" w14:textId="77777777" w:rsidR="00631535" w:rsidRPr="00CA7D85" w:rsidRDefault="00631535" w:rsidP="00631535">
            <w:pPr>
              <w:pStyle w:val="TAL"/>
            </w:pPr>
          </w:p>
        </w:tc>
      </w:tr>
      <w:tr w:rsidR="00631535" w:rsidRPr="00CA7D85" w14:paraId="2C51A21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571DF" w14:textId="77777777" w:rsidR="00631535" w:rsidRPr="00CA7D85" w:rsidRDefault="00631535" w:rsidP="00631535">
            <w:pPr>
              <w:pStyle w:val="TAL"/>
            </w:pPr>
            <w:r w:rsidRPr="00CA7D85">
              <w:t xml:space="preserve">      pucch-F3-4-HalfPi-BPSK</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AE7EB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0BC8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E4749" w14:textId="77777777" w:rsidR="00631535" w:rsidRPr="00CA7D85" w:rsidRDefault="00631535" w:rsidP="00631535">
            <w:pPr>
              <w:pStyle w:val="TAL"/>
            </w:pPr>
          </w:p>
        </w:tc>
      </w:tr>
      <w:tr w:rsidR="00631535" w:rsidRPr="00CA7D85" w14:paraId="4303394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4661C" w14:textId="77777777" w:rsidR="00631535" w:rsidRPr="00CA7D85" w:rsidRDefault="00631535" w:rsidP="00631535">
            <w:pPr>
              <w:pStyle w:val="TAL"/>
            </w:pPr>
            <w:r w:rsidRPr="00CA7D85">
              <w:t xml:space="preserve">      almostContiguousCP-OFDM-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E0F8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648D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6478A" w14:textId="77777777" w:rsidR="00631535" w:rsidRPr="00CA7D85" w:rsidRDefault="00631535" w:rsidP="00631535">
            <w:pPr>
              <w:pStyle w:val="TAL"/>
            </w:pPr>
          </w:p>
        </w:tc>
      </w:tr>
      <w:tr w:rsidR="00631535" w:rsidRPr="00CA7D85" w14:paraId="586674A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8F87D" w14:textId="77777777" w:rsidR="00631535" w:rsidRPr="00CA7D85" w:rsidRDefault="00631535" w:rsidP="00631535">
            <w:pPr>
              <w:pStyle w:val="TAL"/>
            </w:pPr>
            <w:r w:rsidRPr="00CA7D85">
              <w:t xml:space="preserve">      sp-CSI-R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1BDE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E654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087CC" w14:textId="77777777" w:rsidR="00631535" w:rsidRPr="00CA7D85" w:rsidRDefault="00631535" w:rsidP="00631535">
            <w:pPr>
              <w:pStyle w:val="TAL"/>
            </w:pPr>
          </w:p>
        </w:tc>
      </w:tr>
      <w:tr w:rsidR="00631535" w:rsidRPr="00CA7D85" w14:paraId="17E741A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94FDF5" w14:textId="77777777" w:rsidR="00631535" w:rsidRPr="00CA7D85" w:rsidRDefault="00631535" w:rsidP="00631535">
            <w:pPr>
              <w:pStyle w:val="TAL"/>
            </w:pPr>
            <w:r w:rsidRPr="00CA7D85">
              <w:t xml:space="preserve">      sp-CSI-IM</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F860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6B03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2DB63" w14:textId="77777777" w:rsidR="00631535" w:rsidRPr="00CA7D85" w:rsidRDefault="00631535" w:rsidP="00631535">
            <w:pPr>
              <w:pStyle w:val="TAL"/>
            </w:pPr>
          </w:p>
        </w:tc>
      </w:tr>
      <w:tr w:rsidR="00631535" w:rsidRPr="00CA7D85" w14:paraId="0DC2502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CE7199" w14:textId="77777777" w:rsidR="00631535" w:rsidRPr="00CA7D85" w:rsidRDefault="00631535" w:rsidP="00631535">
            <w:pPr>
              <w:pStyle w:val="TAL"/>
            </w:pPr>
            <w:r w:rsidRPr="00CA7D85">
              <w:t xml:space="preserve">      tdd-MultiDL-UL-SwitchPerSlo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E8AA7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04D5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6EE6" w14:textId="77777777" w:rsidR="00631535" w:rsidRPr="00CA7D85" w:rsidRDefault="00631535" w:rsidP="00631535">
            <w:pPr>
              <w:pStyle w:val="TAL"/>
            </w:pPr>
          </w:p>
        </w:tc>
      </w:tr>
      <w:tr w:rsidR="00631535" w:rsidRPr="00CA7D85" w14:paraId="6595A17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A103B" w14:textId="77777777" w:rsidR="00631535" w:rsidRPr="00CA7D85" w:rsidRDefault="00631535" w:rsidP="00631535">
            <w:pPr>
              <w:pStyle w:val="TAL"/>
            </w:pPr>
            <w:r w:rsidRPr="00CA7D85">
              <w:t xml:space="preserve">      multipleCORESE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D916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307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6912" w14:textId="77777777" w:rsidR="00631535" w:rsidRPr="00CA7D85" w:rsidRDefault="00631535" w:rsidP="00631535">
            <w:pPr>
              <w:pStyle w:val="TAL"/>
            </w:pPr>
          </w:p>
        </w:tc>
      </w:tr>
      <w:tr w:rsidR="00631535" w:rsidRPr="00CA7D85" w14:paraId="1372FFA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614354" w14:textId="77777777" w:rsidR="00631535" w:rsidRPr="00CA7D85" w:rsidRDefault="00631535" w:rsidP="00631535">
            <w:pPr>
              <w:pStyle w:val="TAL"/>
            </w:pPr>
            <w:r w:rsidRPr="00CA7D85">
              <w:t xml:space="preserve">      csi-RS-IM-ReceptionForFeedback</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60BE3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E0F8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5CBAA" w14:textId="77777777" w:rsidR="00631535" w:rsidRPr="00CA7D85" w:rsidRDefault="00631535" w:rsidP="00631535">
            <w:pPr>
              <w:pStyle w:val="TAL"/>
            </w:pPr>
          </w:p>
        </w:tc>
      </w:tr>
      <w:tr w:rsidR="00631535" w:rsidRPr="00CA7D85" w14:paraId="507D493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609F9" w14:textId="77777777" w:rsidR="00631535" w:rsidRPr="00CA7D85" w:rsidRDefault="00631535" w:rsidP="00631535">
            <w:pPr>
              <w:pStyle w:val="TAL"/>
            </w:pPr>
            <w:r w:rsidRPr="00CA7D85">
              <w:t xml:space="preserve">      csi-RS-ProcFrameworkForSR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7975A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3DD4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D3454" w14:textId="77777777" w:rsidR="00631535" w:rsidRPr="00CA7D85" w:rsidRDefault="00631535" w:rsidP="00631535">
            <w:pPr>
              <w:pStyle w:val="TAL"/>
            </w:pPr>
          </w:p>
        </w:tc>
      </w:tr>
      <w:tr w:rsidR="00631535" w:rsidRPr="00CA7D85" w14:paraId="38AAF03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6DABFF" w14:textId="77777777" w:rsidR="00631535" w:rsidRPr="00CA7D85" w:rsidRDefault="00631535" w:rsidP="00631535">
            <w:pPr>
              <w:pStyle w:val="TAL"/>
            </w:pPr>
            <w:r w:rsidRPr="00CA7D85">
              <w:t xml:space="preserve">      csi-ReportFramework</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6C559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D4B2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97003" w14:textId="77777777" w:rsidR="00631535" w:rsidRPr="00CA7D85" w:rsidRDefault="00631535" w:rsidP="00631535">
            <w:pPr>
              <w:pStyle w:val="TAL"/>
            </w:pPr>
          </w:p>
        </w:tc>
      </w:tr>
      <w:tr w:rsidR="00631535" w:rsidRPr="00CA7D85" w14:paraId="2942775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CD5E1F" w14:textId="77777777" w:rsidR="00631535" w:rsidRPr="00CA7D85" w:rsidRDefault="00631535" w:rsidP="00631535">
            <w:pPr>
              <w:pStyle w:val="TAL"/>
            </w:pPr>
            <w:r w:rsidRPr="00CA7D85">
              <w:t xml:space="preserve">      mux-SR-HARQ-ACK-CSI-PUCCH-OncePerSlot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8854"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AD9C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18A46" w14:textId="77777777" w:rsidR="00631535" w:rsidRPr="00CA7D85" w:rsidRDefault="00631535" w:rsidP="00631535">
            <w:pPr>
              <w:pStyle w:val="TAL"/>
            </w:pPr>
          </w:p>
        </w:tc>
      </w:tr>
      <w:tr w:rsidR="00631535" w:rsidRPr="00CA7D85" w14:paraId="66C1642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E86119" w14:textId="77777777" w:rsidR="00631535" w:rsidRPr="00CA7D85" w:rsidRDefault="00631535" w:rsidP="00631535">
            <w:pPr>
              <w:pStyle w:val="TAL"/>
            </w:pPr>
            <w:r w:rsidRPr="00CA7D85">
              <w:t xml:space="preserve">        sameSymbo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1F3E4"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65CC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11362" w14:textId="77777777" w:rsidR="00631535" w:rsidRPr="00CA7D85" w:rsidRDefault="00631535" w:rsidP="00631535">
            <w:pPr>
              <w:pStyle w:val="TAL"/>
            </w:pPr>
          </w:p>
        </w:tc>
      </w:tr>
      <w:tr w:rsidR="00631535" w:rsidRPr="00CA7D85" w14:paraId="494F2CF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C05EF" w14:textId="77777777" w:rsidR="00631535" w:rsidRPr="00CA7D85" w:rsidRDefault="00631535" w:rsidP="00631535">
            <w:pPr>
              <w:pStyle w:val="TAL"/>
            </w:pPr>
            <w:r w:rsidRPr="00CA7D85">
              <w:t xml:space="preserve">        diffSymbo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C6C8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C548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996F" w14:textId="77777777" w:rsidR="00631535" w:rsidRPr="00CA7D85" w:rsidRDefault="00631535" w:rsidP="00631535">
            <w:pPr>
              <w:pStyle w:val="TAL"/>
            </w:pPr>
          </w:p>
        </w:tc>
      </w:tr>
      <w:tr w:rsidR="00631535" w:rsidRPr="00CA7D85" w14:paraId="76B729B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CBA19"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3E07"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4709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B609" w14:textId="77777777" w:rsidR="00631535" w:rsidRPr="00CA7D85" w:rsidRDefault="00631535" w:rsidP="00631535">
            <w:pPr>
              <w:pStyle w:val="TAL"/>
            </w:pPr>
          </w:p>
        </w:tc>
      </w:tr>
      <w:tr w:rsidR="00631535" w:rsidRPr="00CA7D85" w14:paraId="4DD38D0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C774DE" w14:textId="77777777" w:rsidR="00631535" w:rsidRPr="00CA7D85" w:rsidRDefault="00631535" w:rsidP="00631535">
            <w:pPr>
              <w:pStyle w:val="TAL"/>
            </w:pPr>
            <w:r w:rsidRPr="00CA7D85">
              <w:t xml:space="preserve">      mux-SR-HARQ-ACK-PUC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B555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6E69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82657" w14:textId="77777777" w:rsidR="00631535" w:rsidRPr="00CA7D85" w:rsidRDefault="00631535" w:rsidP="00631535">
            <w:pPr>
              <w:pStyle w:val="TAL"/>
            </w:pPr>
          </w:p>
        </w:tc>
      </w:tr>
      <w:tr w:rsidR="00631535" w:rsidRPr="00CA7D85" w14:paraId="749EBDE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D632F0" w14:textId="77777777" w:rsidR="00631535" w:rsidRPr="00CA7D85" w:rsidRDefault="00631535" w:rsidP="00631535">
            <w:pPr>
              <w:pStyle w:val="TAL"/>
            </w:pPr>
            <w:r w:rsidRPr="00CA7D85">
              <w:t xml:space="preserve">      mux-MultipleGroupCtrlCH-Overlap</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6D0DF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E4C8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976C8" w14:textId="77777777" w:rsidR="00631535" w:rsidRPr="00CA7D85" w:rsidRDefault="00631535" w:rsidP="00631535">
            <w:pPr>
              <w:pStyle w:val="TAL"/>
            </w:pPr>
          </w:p>
        </w:tc>
      </w:tr>
      <w:tr w:rsidR="00631535" w:rsidRPr="00CA7D85" w14:paraId="3601B70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E852AA" w14:textId="77777777" w:rsidR="00631535" w:rsidRPr="00CA7D85" w:rsidRDefault="00631535" w:rsidP="00631535">
            <w:pPr>
              <w:pStyle w:val="TAL"/>
            </w:pPr>
            <w:r w:rsidRPr="00CA7D85">
              <w:t xml:space="preserve">      dl-SchedulingOffset-PDSCH-Type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7EE17" w14:textId="675ED1C5" w:rsidR="00631535" w:rsidRPr="00CA7D85" w:rsidRDefault="00631535" w:rsidP="00631535">
            <w:pPr>
              <w:pStyle w:val="TAL"/>
            </w:pPr>
            <w:r w:rsidRPr="00CA7D85">
              <w:t>Checked (NOTE 18)</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5DA3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28052" w14:textId="74620ABE" w:rsidR="00631535" w:rsidRPr="00CA7D85" w:rsidRDefault="00631535" w:rsidP="00631535">
            <w:pPr>
              <w:pStyle w:val="TAL"/>
            </w:pPr>
            <w:r w:rsidRPr="00CA7D85">
              <w:t>pc_dl_SchedulingOffset_PDSCH_TypeA</w:t>
            </w:r>
          </w:p>
        </w:tc>
      </w:tr>
      <w:tr w:rsidR="00631535" w:rsidRPr="00CA7D85" w14:paraId="52BCE05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7A7D0" w14:textId="77777777" w:rsidR="00631535" w:rsidRPr="00CA7D85" w:rsidRDefault="00631535" w:rsidP="00631535">
            <w:pPr>
              <w:pStyle w:val="TAL"/>
            </w:pPr>
            <w:r w:rsidRPr="00CA7D85">
              <w:t xml:space="preserve">      dl-SchedulingOffset-PDSCH-TypeB</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4DC4B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02E3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8F0DA" w14:textId="77777777" w:rsidR="00631535" w:rsidRPr="00CA7D85" w:rsidRDefault="00631535" w:rsidP="00631535">
            <w:pPr>
              <w:pStyle w:val="TAL"/>
            </w:pPr>
          </w:p>
        </w:tc>
      </w:tr>
      <w:tr w:rsidR="00631535" w:rsidRPr="00CA7D85" w14:paraId="5DA411A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76144" w14:textId="77777777" w:rsidR="00631535" w:rsidRPr="00CA7D85" w:rsidRDefault="00631535" w:rsidP="00631535">
            <w:pPr>
              <w:pStyle w:val="TAL"/>
            </w:pPr>
            <w:r w:rsidRPr="00CA7D85">
              <w:t xml:space="preserve">      ul-SchedulingOffse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5B4A9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4BD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4D88" w14:textId="77777777" w:rsidR="00631535" w:rsidRPr="00CA7D85" w:rsidRDefault="00631535" w:rsidP="00631535">
            <w:pPr>
              <w:pStyle w:val="TAL"/>
            </w:pPr>
          </w:p>
        </w:tc>
      </w:tr>
      <w:tr w:rsidR="00631535" w:rsidRPr="00CA7D85" w14:paraId="6C4A427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45224E" w14:textId="77777777" w:rsidR="00631535" w:rsidRPr="00CA7D85" w:rsidRDefault="00631535" w:rsidP="00631535">
            <w:pPr>
              <w:pStyle w:val="TAL"/>
            </w:pPr>
            <w:r w:rsidRPr="00CA7D85">
              <w:t xml:space="preserve">      dl-64QAM-MCS-TableAl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41FBD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7BB3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68287" w14:textId="77777777" w:rsidR="00631535" w:rsidRPr="00CA7D85" w:rsidRDefault="00631535" w:rsidP="00631535">
            <w:pPr>
              <w:pStyle w:val="TAL"/>
            </w:pPr>
          </w:p>
        </w:tc>
      </w:tr>
      <w:tr w:rsidR="00631535" w:rsidRPr="00CA7D85" w14:paraId="2BAADB9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E3DB3D" w14:textId="77777777" w:rsidR="00631535" w:rsidRPr="00CA7D85" w:rsidRDefault="00631535" w:rsidP="00631535">
            <w:pPr>
              <w:pStyle w:val="TAL"/>
            </w:pPr>
            <w:r w:rsidRPr="00CA7D85">
              <w:t xml:space="preserve">      ul-64QAM-MCS-TableAl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5EAC7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B546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2DBE6" w14:textId="77777777" w:rsidR="00631535" w:rsidRPr="00CA7D85" w:rsidRDefault="00631535" w:rsidP="00631535">
            <w:pPr>
              <w:pStyle w:val="TAL"/>
            </w:pPr>
          </w:p>
        </w:tc>
      </w:tr>
      <w:tr w:rsidR="00631535" w:rsidRPr="00CA7D85" w14:paraId="576D247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B75CA4" w14:textId="77777777" w:rsidR="00631535" w:rsidRPr="00CA7D85" w:rsidRDefault="00631535" w:rsidP="00631535">
            <w:pPr>
              <w:pStyle w:val="TAL"/>
            </w:pPr>
            <w:r w:rsidRPr="00CA7D85">
              <w:t xml:space="preserve">      cqi-TableAl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69D42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D789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84C8B" w14:textId="77777777" w:rsidR="00631535" w:rsidRPr="00CA7D85" w:rsidRDefault="00631535" w:rsidP="00631535">
            <w:pPr>
              <w:pStyle w:val="TAL"/>
            </w:pPr>
          </w:p>
        </w:tc>
      </w:tr>
      <w:tr w:rsidR="00631535" w:rsidRPr="00CA7D85" w14:paraId="1ADAF2D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1DF83A" w14:textId="77777777" w:rsidR="00631535" w:rsidRPr="00CA7D85" w:rsidRDefault="00631535" w:rsidP="00631535">
            <w:pPr>
              <w:pStyle w:val="TAL"/>
            </w:pPr>
            <w:r w:rsidRPr="00CA7D85">
              <w:t xml:space="preserve">      oneFL-DMRS-TwoAdditionalDMRS-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8859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AA8E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DBF90" w14:textId="77777777" w:rsidR="00631535" w:rsidRPr="00CA7D85" w:rsidRDefault="00631535" w:rsidP="00631535">
            <w:pPr>
              <w:pStyle w:val="TAL"/>
            </w:pPr>
          </w:p>
        </w:tc>
      </w:tr>
      <w:tr w:rsidR="00631535" w:rsidRPr="00CA7D85" w14:paraId="456CAD6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41CB7" w14:textId="77777777" w:rsidR="00631535" w:rsidRPr="00CA7D85" w:rsidRDefault="00631535" w:rsidP="00631535">
            <w:pPr>
              <w:pStyle w:val="TAL"/>
            </w:pPr>
            <w:r w:rsidRPr="00CA7D85">
              <w:t xml:space="preserve">      twoFL-DMRS-TwoAdditionalDMRS-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E922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A2E7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6A4CA" w14:textId="77777777" w:rsidR="00631535" w:rsidRPr="00CA7D85" w:rsidRDefault="00631535" w:rsidP="00631535">
            <w:pPr>
              <w:pStyle w:val="TAL"/>
            </w:pPr>
          </w:p>
        </w:tc>
      </w:tr>
      <w:tr w:rsidR="00631535" w:rsidRPr="00CA7D85" w14:paraId="1F77C3F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42D77" w14:textId="77777777" w:rsidR="00631535" w:rsidRPr="00CA7D85" w:rsidRDefault="00631535" w:rsidP="00631535">
            <w:pPr>
              <w:pStyle w:val="TAL"/>
            </w:pPr>
            <w:r w:rsidRPr="00CA7D85">
              <w:t xml:space="preserve">      oneFL-DMRS-ThreeAdditionalDMRS-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1162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BD3F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D052" w14:textId="77777777" w:rsidR="00631535" w:rsidRPr="00CA7D85" w:rsidRDefault="00631535" w:rsidP="00631535">
            <w:pPr>
              <w:pStyle w:val="TAL"/>
            </w:pPr>
          </w:p>
        </w:tc>
      </w:tr>
      <w:tr w:rsidR="00631535" w:rsidRPr="00CA7D85" w:rsidDel="00631535" w14:paraId="6301315A" w14:textId="632F75B1" w:rsidTr="00F43392">
        <w:tblPrEx>
          <w:tblCellMar>
            <w:left w:w="108" w:type="dxa"/>
            <w:right w:w="108" w:type="dxa"/>
          </w:tblCellMar>
          <w:tblLook w:val="0000" w:firstRow="0" w:lastRow="0" w:firstColumn="0" w:lastColumn="0" w:noHBand="0" w:noVBand="0"/>
        </w:tblPrEx>
        <w:trPr>
          <w:del w:id="6360" w:author="R5-241520" w:date="2024-04-10T13:06:00Z"/>
        </w:trPr>
        <w:tc>
          <w:tcPr>
            <w:tcW w:w="4530" w:type="dxa"/>
            <w:tcBorders>
              <w:top w:val="single" w:sz="4" w:space="0" w:color="auto"/>
              <w:left w:val="single" w:sz="4" w:space="0" w:color="auto"/>
              <w:bottom w:val="single" w:sz="4" w:space="0" w:color="auto"/>
              <w:right w:val="single" w:sz="4" w:space="0" w:color="auto"/>
            </w:tcBorders>
          </w:tcPr>
          <w:p w14:paraId="202E9896" w14:textId="75DBF90C" w:rsidR="00631535" w:rsidRPr="00CA7D85" w:rsidDel="00631535" w:rsidRDefault="00631535" w:rsidP="00631535">
            <w:pPr>
              <w:pStyle w:val="TAL"/>
              <w:rPr>
                <w:del w:id="6361" w:author="R5-241520" w:date="2024-04-10T13:06:00Z"/>
              </w:rPr>
            </w:pPr>
            <w:del w:id="6362" w:author="R5-241520" w:date="2024-04-10T13:06:00Z">
              <w:r w:rsidRPr="00CA7D85" w:rsidDel="00631535">
                <w:delText xml:space="preserve">      pdcch-BlindDetectionNRDC</w:delText>
              </w:r>
            </w:del>
          </w:p>
        </w:tc>
        <w:tc>
          <w:tcPr>
            <w:tcW w:w="2269" w:type="dxa"/>
            <w:tcBorders>
              <w:top w:val="single" w:sz="4" w:space="0" w:color="auto"/>
              <w:left w:val="single" w:sz="4" w:space="0" w:color="auto"/>
              <w:bottom w:val="single" w:sz="4" w:space="0" w:color="auto"/>
              <w:right w:val="single" w:sz="4" w:space="0" w:color="auto"/>
            </w:tcBorders>
          </w:tcPr>
          <w:p w14:paraId="36A068E4" w14:textId="55A16DBC" w:rsidR="00631535" w:rsidRPr="00CA7D85" w:rsidDel="00631535" w:rsidRDefault="00631535" w:rsidP="00631535">
            <w:pPr>
              <w:pStyle w:val="TAL"/>
              <w:rPr>
                <w:del w:id="6363" w:author="R5-241520" w:date="2024-04-10T13:06:00Z"/>
              </w:rPr>
            </w:pPr>
            <w:del w:id="6364" w:author="R5-241520" w:date="2024-04-10T13:06: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2E4C7B9" w14:textId="2CFBB6E4" w:rsidR="00631535" w:rsidRPr="00CA7D85" w:rsidDel="00631535" w:rsidRDefault="00631535" w:rsidP="00631535">
            <w:pPr>
              <w:pStyle w:val="TAL"/>
              <w:rPr>
                <w:del w:id="6365" w:author="R5-241520" w:date="2024-04-10T13:06:00Z"/>
              </w:rPr>
            </w:pPr>
          </w:p>
        </w:tc>
        <w:tc>
          <w:tcPr>
            <w:tcW w:w="1285" w:type="dxa"/>
            <w:tcBorders>
              <w:top w:val="single" w:sz="4" w:space="0" w:color="auto"/>
              <w:left w:val="single" w:sz="4" w:space="0" w:color="auto"/>
              <w:bottom w:val="single" w:sz="4" w:space="0" w:color="auto"/>
              <w:right w:val="single" w:sz="4" w:space="0" w:color="auto"/>
            </w:tcBorders>
          </w:tcPr>
          <w:p w14:paraId="5DCED654" w14:textId="4FA40A64" w:rsidR="00631535" w:rsidRPr="00CA7D85" w:rsidDel="00631535" w:rsidRDefault="00631535" w:rsidP="00631535">
            <w:pPr>
              <w:pStyle w:val="TAL"/>
              <w:rPr>
                <w:del w:id="6366" w:author="R5-241520" w:date="2024-04-10T13:06:00Z"/>
              </w:rPr>
            </w:pPr>
          </w:p>
        </w:tc>
      </w:tr>
      <w:tr w:rsidR="00631535" w:rsidRPr="00CA7D85" w:rsidDel="00631535" w14:paraId="50532782" w14:textId="4AF4B71F" w:rsidTr="00F43392">
        <w:tblPrEx>
          <w:tblCellMar>
            <w:left w:w="108" w:type="dxa"/>
            <w:right w:w="108" w:type="dxa"/>
          </w:tblCellMar>
          <w:tblLook w:val="0000" w:firstRow="0" w:lastRow="0" w:firstColumn="0" w:lastColumn="0" w:noHBand="0" w:noVBand="0"/>
        </w:tblPrEx>
        <w:trPr>
          <w:del w:id="6367" w:author="R5-241520" w:date="2024-04-10T13:06:00Z"/>
        </w:trPr>
        <w:tc>
          <w:tcPr>
            <w:tcW w:w="4530" w:type="dxa"/>
            <w:tcBorders>
              <w:top w:val="single" w:sz="4" w:space="0" w:color="auto"/>
              <w:left w:val="single" w:sz="4" w:space="0" w:color="auto"/>
              <w:bottom w:val="single" w:sz="4" w:space="0" w:color="auto"/>
              <w:right w:val="single" w:sz="4" w:space="0" w:color="auto"/>
            </w:tcBorders>
          </w:tcPr>
          <w:p w14:paraId="3FCF258F" w14:textId="09D2FF3F" w:rsidR="00631535" w:rsidRPr="00CA7D85" w:rsidDel="00631535" w:rsidRDefault="00631535" w:rsidP="00631535">
            <w:pPr>
              <w:pStyle w:val="TAL"/>
              <w:rPr>
                <w:del w:id="6368" w:author="R5-241520" w:date="2024-04-10T13:06:00Z"/>
              </w:rPr>
            </w:pPr>
            <w:del w:id="6369" w:author="R5-241520" w:date="2024-04-10T13:06:00Z">
              <w:r w:rsidRPr="00CA7D85" w:rsidDel="00631535">
                <w:delText xml:space="preserve">      mux-HARQ-ACK-PUSCH-DiffSymbol</w:delText>
              </w:r>
            </w:del>
          </w:p>
        </w:tc>
        <w:tc>
          <w:tcPr>
            <w:tcW w:w="2269" w:type="dxa"/>
            <w:tcBorders>
              <w:top w:val="single" w:sz="4" w:space="0" w:color="auto"/>
              <w:left w:val="single" w:sz="4" w:space="0" w:color="auto"/>
              <w:bottom w:val="single" w:sz="4" w:space="0" w:color="auto"/>
              <w:right w:val="single" w:sz="4" w:space="0" w:color="auto"/>
            </w:tcBorders>
          </w:tcPr>
          <w:p w14:paraId="08E0ACF4" w14:textId="7B92F3A0" w:rsidR="00631535" w:rsidRPr="00CA7D85" w:rsidDel="00631535" w:rsidRDefault="00631535" w:rsidP="00631535">
            <w:pPr>
              <w:pStyle w:val="TAL"/>
              <w:rPr>
                <w:del w:id="6370" w:author="R5-241520" w:date="2024-04-10T13:06:00Z"/>
              </w:rPr>
            </w:pPr>
            <w:del w:id="6371" w:author="R5-241520" w:date="2024-04-10T13:06: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E57C37D" w14:textId="4F99290D" w:rsidR="00631535" w:rsidRPr="00CA7D85" w:rsidDel="00631535" w:rsidRDefault="00631535" w:rsidP="00631535">
            <w:pPr>
              <w:pStyle w:val="TAL"/>
              <w:rPr>
                <w:del w:id="6372" w:author="R5-241520" w:date="2024-04-10T13:06:00Z"/>
              </w:rPr>
            </w:pPr>
          </w:p>
        </w:tc>
        <w:tc>
          <w:tcPr>
            <w:tcW w:w="1285" w:type="dxa"/>
            <w:tcBorders>
              <w:top w:val="single" w:sz="4" w:space="0" w:color="auto"/>
              <w:left w:val="single" w:sz="4" w:space="0" w:color="auto"/>
              <w:bottom w:val="single" w:sz="4" w:space="0" w:color="auto"/>
              <w:right w:val="single" w:sz="4" w:space="0" w:color="auto"/>
            </w:tcBorders>
          </w:tcPr>
          <w:p w14:paraId="77F36ABF" w14:textId="41C8AF2A" w:rsidR="00631535" w:rsidRPr="00CA7D85" w:rsidDel="00631535" w:rsidRDefault="00631535" w:rsidP="00631535">
            <w:pPr>
              <w:pStyle w:val="TAL"/>
              <w:rPr>
                <w:del w:id="6373" w:author="R5-241520" w:date="2024-04-10T13:06:00Z"/>
              </w:rPr>
            </w:pPr>
          </w:p>
        </w:tc>
      </w:tr>
      <w:tr w:rsidR="00631535" w:rsidRPr="00CA7D85" w:rsidDel="00631535" w14:paraId="576F4625" w14:textId="42873675" w:rsidTr="00F43392">
        <w:tblPrEx>
          <w:tblCellMar>
            <w:left w:w="108" w:type="dxa"/>
            <w:right w:w="108" w:type="dxa"/>
          </w:tblCellMar>
          <w:tblLook w:val="0000" w:firstRow="0" w:lastRow="0" w:firstColumn="0" w:lastColumn="0" w:noHBand="0" w:noVBand="0"/>
        </w:tblPrEx>
        <w:trPr>
          <w:del w:id="6374" w:author="R5-241520" w:date="2024-04-10T13:06:00Z"/>
        </w:trPr>
        <w:tc>
          <w:tcPr>
            <w:tcW w:w="4530" w:type="dxa"/>
            <w:tcBorders>
              <w:top w:val="single" w:sz="4" w:space="0" w:color="auto"/>
              <w:left w:val="single" w:sz="4" w:space="0" w:color="auto"/>
              <w:bottom w:val="single" w:sz="4" w:space="0" w:color="auto"/>
              <w:right w:val="single" w:sz="4" w:space="0" w:color="auto"/>
            </w:tcBorders>
          </w:tcPr>
          <w:p w14:paraId="211F8576" w14:textId="19F72CED" w:rsidR="00631535" w:rsidRPr="00CA7D85" w:rsidDel="00631535" w:rsidRDefault="00631535" w:rsidP="00631535">
            <w:pPr>
              <w:pStyle w:val="TAL"/>
              <w:rPr>
                <w:del w:id="6375" w:author="R5-241520" w:date="2024-04-10T13:06:00Z"/>
              </w:rPr>
            </w:pPr>
            <w:del w:id="6376" w:author="R5-241520" w:date="2024-04-10T13:06:00Z">
              <w:r w:rsidRPr="00CA7D85" w:rsidDel="00631535">
                <w:delText xml:space="preserve">      type1-HARQ-ACK-Codebook-r16</w:delText>
              </w:r>
            </w:del>
          </w:p>
        </w:tc>
        <w:tc>
          <w:tcPr>
            <w:tcW w:w="2269" w:type="dxa"/>
            <w:tcBorders>
              <w:top w:val="single" w:sz="4" w:space="0" w:color="auto"/>
              <w:left w:val="single" w:sz="4" w:space="0" w:color="auto"/>
              <w:bottom w:val="single" w:sz="4" w:space="0" w:color="auto"/>
              <w:right w:val="single" w:sz="4" w:space="0" w:color="auto"/>
            </w:tcBorders>
          </w:tcPr>
          <w:p w14:paraId="514FD489" w14:textId="59A5BA4F" w:rsidR="00631535" w:rsidRPr="00CA7D85" w:rsidDel="00631535" w:rsidRDefault="00631535" w:rsidP="00631535">
            <w:pPr>
              <w:pStyle w:val="TAL"/>
              <w:rPr>
                <w:del w:id="6377" w:author="R5-241520" w:date="2024-04-10T13:06:00Z"/>
              </w:rPr>
            </w:pPr>
            <w:del w:id="6378" w:author="R5-241520" w:date="2024-04-10T13:06: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E996F59" w14:textId="45E95A5E" w:rsidR="00631535" w:rsidRPr="00CA7D85" w:rsidDel="00631535" w:rsidRDefault="00631535" w:rsidP="00631535">
            <w:pPr>
              <w:pStyle w:val="TAL"/>
              <w:rPr>
                <w:del w:id="6379" w:author="R5-241520" w:date="2024-04-10T13:06:00Z"/>
              </w:rPr>
            </w:pPr>
          </w:p>
        </w:tc>
        <w:tc>
          <w:tcPr>
            <w:tcW w:w="1285" w:type="dxa"/>
            <w:tcBorders>
              <w:top w:val="single" w:sz="4" w:space="0" w:color="auto"/>
              <w:left w:val="single" w:sz="4" w:space="0" w:color="auto"/>
              <w:bottom w:val="single" w:sz="4" w:space="0" w:color="auto"/>
              <w:right w:val="single" w:sz="4" w:space="0" w:color="auto"/>
            </w:tcBorders>
          </w:tcPr>
          <w:p w14:paraId="5F519288" w14:textId="243C90AE" w:rsidR="00631535" w:rsidRPr="00CA7D85" w:rsidDel="00631535" w:rsidRDefault="00631535" w:rsidP="00631535">
            <w:pPr>
              <w:pStyle w:val="TAL"/>
              <w:rPr>
                <w:del w:id="6380" w:author="R5-241520" w:date="2024-04-10T13:06:00Z"/>
              </w:rPr>
            </w:pPr>
          </w:p>
        </w:tc>
      </w:tr>
      <w:tr w:rsidR="00631535" w:rsidRPr="00CA7D85" w:rsidDel="00631535" w14:paraId="7AD67734" w14:textId="590180FB" w:rsidTr="00F43392">
        <w:tblPrEx>
          <w:tblCellMar>
            <w:left w:w="108" w:type="dxa"/>
            <w:right w:w="108" w:type="dxa"/>
          </w:tblCellMar>
          <w:tblLook w:val="0000" w:firstRow="0" w:lastRow="0" w:firstColumn="0" w:lastColumn="0" w:noHBand="0" w:noVBand="0"/>
        </w:tblPrEx>
        <w:trPr>
          <w:del w:id="6381" w:author="R5-241520" w:date="2024-04-10T13:06:00Z"/>
        </w:trPr>
        <w:tc>
          <w:tcPr>
            <w:tcW w:w="4530" w:type="dxa"/>
            <w:tcBorders>
              <w:top w:val="single" w:sz="4" w:space="0" w:color="auto"/>
              <w:left w:val="single" w:sz="4" w:space="0" w:color="auto"/>
              <w:bottom w:val="single" w:sz="4" w:space="0" w:color="auto"/>
              <w:right w:val="single" w:sz="4" w:space="0" w:color="auto"/>
            </w:tcBorders>
          </w:tcPr>
          <w:p w14:paraId="62E2D201" w14:textId="4F94AEB4" w:rsidR="00631535" w:rsidRPr="00CA7D85" w:rsidDel="00631535" w:rsidRDefault="00631535" w:rsidP="00631535">
            <w:pPr>
              <w:pStyle w:val="TAL"/>
              <w:rPr>
                <w:del w:id="6382" w:author="R5-241520" w:date="2024-04-10T13:06:00Z"/>
              </w:rPr>
            </w:pPr>
            <w:del w:id="6383" w:author="R5-241520" w:date="2024-04-10T13:06:00Z">
              <w:r w:rsidRPr="00CA7D85" w:rsidDel="00631535">
                <w:delText xml:space="preserve">      enhancedPowerControl-r16</w:delText>
              </w:r>
            </w:del>
          </w:p>
        </w:tc>
        <w:tc>
          <w:tcPr>
            <w:tcW w:w="2269" w:type="dxa"/>
            <w:tcBorders>
              <w:top w:val="single" w:sz="4" w:space="0" w:color="auto"/>
              <w:left w:val="single" w:sz="4" w:space="0" w:color="auto"/>
              <w:bottom w:val="single" w:sz="4" w:space="0" w:color="auto"/>
              <w:right w:val="single" w:sz="4" w:space="0" w:color="auto"/>
            </w:tcBorders>
          </w:tcPr>
          <w:p w14:paraId="329F6507" w14:textId="732358D6" w:rsidR="00631535" w:rsidRPr="00CA7D85" w:rsidDel="00631535" w:rsidRDefault="00631535" w:rsidP="00631535">
            <w:pPr>
              <w:pStyle w:val="TAL"/>
              <w:rPr>
                <w:del w:id="6384" w:author="R5-241520" w:date="2024-04-10T13:06:00Z"/>
              </w:rPr>
            </w:pPr>
            <w:del w:id="6385" w:author="R5-241520" w:date="2024-04-10T13:06: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7F39044" w14:textId="2E140646" w:rsidR="00631535" w:rsidRPr="00CA7D85" w:rsidDel="00631535" w:rsidRDefault="00631535" w:rsidP="00631535">
            <w:pPr>
              <w:pStyle w:val="TAL"/>
              <w:rPr>
                <w:del w:id="6386" w:author="R5-241520" w:date="2024-04-10T13:06:00Z"/>
              </w:rPr>
            </w:pPr>
          </w:p>
        </w:tc>
        <w:tc>
          <w:tcPr>
            <w:tcW w:w="1285" w:type="dxa"/>
            <w:tcBorders>
              <w:top w:val="single" w:sz="4" w:space="0" w:color="auto"/>
              <w:left w:val="single" w:sz="4" w:space="0" w:color="auto"/>
              <w:bottom w:val="single" w:sz="4" w:space="0" w:color="auto"/>
              <w:right w:val="single" w:sz="4" w:space="0" w:color="auto"/>
            </w:tcBorders>
          </w:tcPr>
          <w:p w14:paraId="45F2488F" w14:textId="51418112" w:rsidR="00631535" w:rsidRPr="00CA7D85" w:rsidDel="00631535" w:rsidRDefault="00631535" w:rsidP="00631535">
            <w:pPr>
              <w:pStyle w:val="TAL"/>
              <w:rPr>
                <w:del w:id="6387" w:author="R5-241520" w:date="2024-04-10T13:06:00Z"/>
              </w:rPr>
            </w:pPr>
          </w:p>
        </w:tc>
      </w:tr>
      <w:tr w:rsidR="00631535" w:rsidRPr="00CA7D85" w:rsidDel="00631535" w14:paraId="581DFAF4" w14:textId="2FAE9816" w:rsidTr="00F43392">
        <w:tblPrEx>
          <w:tblCellMar>
            <w:left w:w="108" w:type="dxa"/>
            <w:right w:w="108" w:type="dxa"/>
          </w:tblCellMar>
          <w:tblLook w:val="0000" w:firstRow="0" w:lastRow="0" w:firstColumn="0" w:lastColumn="0" w:noHBand="0" w:noVBand="0"/>
        </w:tblPrEx>
        <w:trPr>
          <w:del w:id="6388" w:author="R5-241520" w:date="2024-04-10T13:06:00Z"/>
        </w:trPr>
        <w:tc>
          <w:tcPr>
            <w:tcW w:w="4530" w:type="dxa"/>
            <w:tcBorders>
              <w:top w:val="single" w:sz="4" w:space="0" w:color="auto"/>
              <w:left w:val="single" w:sz="4" w:space="0" w:color="auto"/>
              <w:bottom w:val="single" w:sz="4" w:space="0" w:color="auto"/>
              <w:right w:val="single" w:sz="4" w:space="0" w:color="auto"/>
            </w:tcBorders>
          </w:tcPr>
          <w:p w14:paraId="10A7FD41" w14:textId="77C03297" w:rsidR="00631535" w:rsidRPr="00CA7D85" w:rsidDel="00631535" w:rsidRDefault="00631535" w:rsidP="00631535">
            <w:pPr>
              <w:pStyle w:val="TAL"/>
              <w:rPr>
                <w:del w:id="6389" w:author="R5-241520" w:date="2024-04-10T13:06:00Z"/>
              </w:rPr>
            </w:pPr>
            <w:del w:id="6390" w:author="R5-241520" w:date="2024-04-10T13:06:00Z">
              <w:r w:rsidRPr="00CA7D85" w:rsidDel="00631535">
                <w:delText xml:space="preserve">      simultaneousTCI-ActMultipleCC-r16</w:delText>
              </w:r>
            </w:del>
          </w:p>
        </w:tc>
        <w:tc>
          <w:tcPr>
            <w:tcW w:w="2269" w:type="dxa"/>
            <w:tcBorders>
              <w:top w:val="single" w:sz="4" w:space="0" w:color="auto"/>
              <w:left w:val="single" w:sz="4" w:space="0" w:color="auto"/>
              <w:bottom w:val="single" w:sz="4" w:space="0" w:color="auto"/>
              <w:right w:val="single" w:sz="4" w:space="0" w:color="auto"/>
            </w:tcBorders>
          </w:tcPr>
          <w:p w14:paraId="17AB67BB" w14:textId="786A5F32" w:rsidR="00631535" w:rsidRPr="00CA7D85" w:rsidDel="00631535" w:rsidRDefault="00631535" w:rsidP="00631535">
            <w:pPr>
              <w:pStyle w:val="TAL"/>
              <w:rPr>
                <w:del w:id="6391" w:author="R5-241520" w:date="2024-04-10T13:06:00Z"/>
              </w:rPr>
            </w:pPr>
            <w:del w:id="6392" w:author="R5-241520" w:date="2024-04-10T13:06: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5B71E7E" w14:textId="23D2F335" w:rsidR="00631535" w:rsidRPr="00CA7D85" w:rsidDel="00631535" w:rsidRDefault="00631535" w:rsidP="00631535">
            <w:pPr>
              <w:pStyle w:val="TAL"/>
              <w:rPr>
                <w:del w:id="6393" w:author="R5-241520" w:date="2024-04-10T13:06:00Z"/>
              </w:rPr>
            </w:pPr>
          </w:p>
        </w:tc>
        <w:tc>
          <w:tcPr>
            <w:tcW w:w="1285" w:type="dxa"/>
            <w:tcBorders>
              <w:top w:val="single" w:sz="4" w:space="0" w:color="auto"/>
              <w:left w:val="single" w:sz="4" w:space="0" w:color="auto"/>
              <w:bottom w:val="single" w:sz="4" w:space="0" w:color="auto"/>
              <w:right w:val="single" w:sz="4" w:space="0" w:color="auto"/>
            </w:tcBorders>
          </w:tcPr>
          <w:p w14:paraId="7D198C08" w14:textId="6EC8FD69" w:rsidR="00631535" w:rsidRPr="00CA7D85" w:rsidDel="00631535" w:rsidRDefault="00631535" w:rsidP="00631535">
            <w:pPr>
              <w:pStyle w:val="TAL"/>
              <w:rPr>
                <w:del w:id="6394" w:author="R5-241520" w:date="2024-04-10T13:06:00Z"/>
              </w:rPr>
            </w:pPr>
          </w:p>
        </w:tc>
      </w:tr>
      <w:tr w:rsidR="00631535" w:rsidRPr="00CA7D85" w:rsidDel="00631535" w14:paraId="5F1DE2D5" w14:textId="26200580" w:rsidTr="00F43392">
        <w:tblPrEx>
          <w:tblCellMar>
            <w:left w:w="108" w:type="dxa"/>
            <w:right w:w="108" w:type="dxa"/>
          </w:tblCellMar>
          <w:tblLook w:val="0000" w:firstRow="0" w:lastRow="0" w:firstColumn="0" w:lastColumn="0" w:noHBand="0" w:noVBand="0"/>
        </w:tblPrEx>
        <w:trPr>
          <w:del w:id="6395" w:author="R5-241520" w:date="2024-04-10T13:06:00Z"/>
        </w:trPr>
        <w:tc>
          <w:tcPr>
            <w:tcW w:w="4530" w:type="dxa"/>
            <w:tcBorders>
              <w:top w:val="single" w:sz="4" w:space="0" w:color="auto"/>
              <w:left w:val="single" w:sz="4" w:space="0" w:color="auto"/>
              <w:bottom w:val="single" w:sz="4" w:space="0" w:color="auto"/>
              <w:right w:val="single" w:sz="4" w:space="0" w:color="auto"/>
            </w:tcBorders>
          </w:tcPr>
          <w:p w14:paraId="113139C9" w14:textId="11C49DDA" w:rsidR="00631535" w:rsidRPr="00CA7D85" w:rsidDel="00631535" w:rsidRDefault="00631535" w:rsidP="00631535">
            <w:pPr>
              <w:pStyle w:val="TAL"/>
              <w:rPr>
                <w:del w:id="6396" w:author="R5-241520" w:date="2024-04-10T13:06:00Z"/>
              </w:rPr>
            </w:pPr>
            <w:del w:id="6397" w:author="R5-241520" w:date="2024-04-10T13:06:00Z">
              <w:r w:rsidRPr="00CA7D85" w:rsidDel="00631535">
                <w:delText xml:space="preserve">      simultaneousSpatialRelationMultipleCC-r16</w:delText>
              </w:r>
            </w:del>
          </w:p>
        </w:tc>
        <w:tc>
          <w:tcPr>
            <w:tcW w:w="2269" w:type="dxa"/>
            <w:tcBorders>
              <w:top w:val="single" w:sz="4" w:space="0" w:color="auto"/>
              <w:left w:val="single" w:sz="4" w:space="0" w:color="auto"/>
              <w:bottom w:val="single" w:sz="4" w:space="0" w:color="auto"/>
              <w:right w:val="single" w:sz="4" w:space="0" w:color="auto"/>
            </w:tcBorders>
          </w:tcPr>
          <w:p w14:paraId="28829103" w14:textId="7373D373" w:rsidR="00631535" w:rsidRPr="00CA7D85" w:rsidDel="00631535" w:rsidRDefault="00631535" w:rsidP="00631535">
            <w:pPr>
              <w:pStyle w:val="TAL"/>
              <w:rPr>
                <w:del w:id="6398" w:author="R5-241520" w:date="2024-04-10T13:06:00Z"/>
              </w:rPr>
            </w:pPr>
            <w:del w:id="6399" w:author="R5-241520" w:date="2024-04-10T13:06: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401F463" w14:textId="3D83D0B3" w:rsidR="00631535" w:rsidRPr="00CA7D85" w:rsidDel="00631535" w:rsidRDefault="00631535" w:rsidP="00631535">
            <w:pPr>
              <w:pStyle w:val="TAL"/>
              <w:rPr>
                <w:del w:id="6400" w:author="R5-241520" w:date="2024-04-10T13:06:00Z"/>
              </w:rPr>
            </w:pPr>
          </w:p>
        </w:tc>
        <w:tc>
          <w:tcPr>
            <w:tcW w:w="1285" w:type="dxa"/>
            <w:tcBorders>
              <w:top w:val="single" w:sz="4" w:space="0" w:color="auto"/>
              <w:left w:val="single" w:sz="4" w:space="0" w:color="auto"/>
              <w:bottom w:val="single" w:sz="4" w:space="0" w:color="auto"/>
              <w:right w:val="single" w:sz="4" w:space="0" w:color="auto"/>
            </w:tcBorders>
          </w:tcPr>
          <w:p w14:paraId="4A093AB4" w14:textId="04EA287D" w:rsidR="00631535" w:rsidRPr="00CA7D85" w:rsidDel="00631535" w:rsidRDefault="00631535" w:rsidP="00631535">
            <w:pPr>
              <w:pStyle w:val="TAL"/>
              <w:rPr>
                <w:del w:id="6401" w:author="R5-241520" w:date="2024-04-10T13:06:00Z"/>
              </w:rPr>
            </w:pPr>
          </w:p>
        </w:tc>
      </w:tr>
      <w:tr w:rsidR="00631535" w:rsidRPr="00CA7D85" w:rsidDel="00631535" w14:paraId="1CB2239F" w14:textId="05FF9E0B" w:rsidTr="00F43392">
        <w:tblPrEx>
          <w:tblCellMar>
            <w:left w:w="108" w:type="dxa"/>
            <w:right w:w="108" w:type="dxa"/>
          </w:tblCellMar>
          <w:tblLook w:val="0000" w:firstRow="0" w:lastRow="0" w:firstColumn="0" w:lastColumn="0" w:noHBand="0" w:noVBand="0"/>
        </w:tblPrEx>
        <w:trPr>
          <w:del w:id="6402" w:author="R5-241520" w:date="2024-04-10T13:06:00Z"/>
        </w:trPr>
        <w:tc>
          <w:tcPr>
            <w:tcW w:w="4530" w:type="dxa"/>
            <w:tcBorders>
              <w:top w:val="single" w:sz="4" w:space="0" w:color="auto"/>
              <w:left w:val="single" w:sz="4" w:space="0" w:color="auto"/>
              <w:bottom w:val="single" w:sz="4" w:space="0" w:color="auto"/>
              <w:right w:val="single" w:sz="4" w:space="0" w:color="auto"/>
            </w:tcBorders>
          </w:tcPr>
          <w:p w14:paraId="1893DE3F" w14:textId="0032A4CA" w:rsidR="00631535" w:rsidRPr="00CA7D85" w:rsidDel="00631535" w:rsidRDefault="00631535" w:rsidP="00631535">
            <w:pPr>
              <w:pStyle w:val="TAL"/>
              <w:rPr>
                <w:del w:id="6403" w:author="R5-241520" w:date="2024-04-10T13:06:00Z"/>
              </w:rPr>
            </w:pPr>
            <w:del w:id="6404" w:author="R5-241520" w:date="2024-04-10T13:06:00Z">
              <w:r w:rsidRPr="00CA7D85" w:rsidDel="00631535">
                <w:delText xml:space="preserve">      cli-RSSI-FDM-DL-r16</w:delText>
              </w:r>
            </w:del>
          </w:p>
        </w:tc>
        <w:tc>
          <w:tcPr>
            <w:tcW w:w="2269" w:type="dxa"/>
            <w:tcBorders>
              <w:top w:val="single" w:sz="4" w:space="0" w:color="auto"/>
              <w:left w:val="single" w:sz="4" w:space="0" w:color="auto"/>
              <w:bottom w:val="single" w:sz="4" w:space="0" w:color="auto"/>
              <w:right w:val="single" w:sz="4" w:space="0" w:color="auto"/>
            </w:tcBorders>
          </w:tcPr>
          <w:p w14:paraId="7BC1DAB2" w14:textId="3F263FFA" w:rsidR="00631535" w:rsidRPr="00CA7D85" w:rsidDel="00631535" w:rsidRDefault="00631535" w:rsidP="00631535">
            <w:pPr>
              <w:pStyle w:val="TAL"/>
              <w:rPr>
                <w:del w:id="6405" w:author="R5-241520" w:date="2024-04-10T13:06:00Z"/>
              </w:rPr>
            </w:pPr>
            <w:del w:id="6406" w:author="R5-241520" w:date="2024-04-10T13:06: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6EFC743" w14:textId="39713E4D" w:rsidR="00631535" w:rsidRPr="00CA7D85" w:rsidDel="00631535" w:rsidRDefault="00631535" w:rsidP="00631535">
            <w:pPr>
              <w:pStyle w:val="TAL"/>
              <w:rPr>
                <w:del w:id="6407" w:author="R5-241520" w:date="2024-04-10T13:06:00Z"/>
              </w:rPr>
            </w:pPr>
          </w:p>
        </w:tc>
        <w:tc>
          <w:tcPr>
            <w:tcW w:w="1285" w:type="dxa"/>
            <w:tcBorders>
              <w:top w:val="single" w:sz="4" w:space="0" w:color="auto"/>
              <w:left w:val="single" w:sz="4" w:space="0" w:color="auto"/>
              <w:bottom w:val="single" w:sz="4" w:space="0" w:color="auto"/>
              <w:right w:val="single" w:sz="4" w:space="0" w:color="auto"/>
            </w:tcBorders>
          </w:tcPr>
          <w:p w14:paraId="47BC450F" w14:textId="486FD9B4" w:rsidR="00631535" w:rsidRPr="00CA7D85" w:rsidDel="00631535" w:rsidRDefault="00631535" w:rsidP="00631535">
            <w:pPr>
              <w:pStyle w:val="TAL"/>
              <w:rPr>
                <w:del w:id="6408" w:author="R5-241520" w:date="2024-04-10T13:06:00Z"/>
              </w:rPr>
            </w:pPr>
          </w:p>
        </w:tc>
      </w:tr>
      <w:tr w:rsidR="00631535" w:rsidRPr="00CA7D85" w:rsidDel="00631535" w14:paraId="221A30D7" w14:textId="6CFF51B4" w:rsidTr="00F43392">
        <w:tblPrEx>
          <w:tblCellMar>
            <w:left w:w="108" w:type="dxa"/>
            <w:right w:w="108" w:type="dxa"/>
          </w:tblCellMar>
          <w:tblLook w:val="0000" w:firstRow="0" w:lastRow="0" w:firstColumn="0" w:lastColumn="0" w:noHBand="0" w:noVBand="0"/>
        </w:tblPrEx>
        <w:trPr>
          <w:del w:id="6409" w:author="R5-241520" w:date="2024-04-10T13:06:00Z"/>
        </w:trPr>
        <w:tc>
          <w:tcPr>
            <w:tcW w:w="4530" w:type="dxa"/>
            <w:tcBorders>
              <w:top w:val="single" w:sz="4" w:space="0" w:color="auto"/>
              <w:left w:val="single" w:sz="4" w:space="0" w:color="auto"/>
              <w:bottom w:val="single" w:sz="4" w:space="0" w:color="auto"/>
              <w:right w:val="single" w:sz="4" w:space="0" w:color="auto"/>
            </w:tcBorders>
          </w:tcPr>
          <w:p w14:paraId="790D5610" w14:textId="605FF111" w:rsidR="00631535" w:rsidRPr="00CA7D85" w:rsidDel="00631535" w:rsidRDefault="00631535" w:rsidP="00631535">
            <w:pPr>
              <w:pStyle w:val="TAL"/>
              <w:rPr>
                <w:del w:id="6410" w:author="R5-241520" w:date="2024-04-10T13:06:00Z"/>
              </w:rPr>
            </w:pPr>
            <w:del w:id="6411" w:author="R5-241520" w:date="2024-04-10T13:06:00Z">
              <w:r w:rsidRPr="00CA7D85" w:rsidDel="00631535">
                <w:delText xml:space="preserve">      cli-SRS-RSRP-FDM-DL-r16</w:delText>
              </w:r>
            </w:del>
          </w:p>
        </w:tc>
        <w:tc>
          <w:tcPr>
            <w:tcW w:w="2269" w:type="dxa"/>
            <w:tcBorders>
              <w:top w:val="single" w:sz="4" w:space="0" w:color="auto"/>
              <w:left w:val="single" w:sz="4" w:space="0" w:color="auto"/>
              <w:bottom w:val="single" w:sz="4" w:space="0" w:color="auto"/>
              <w:right w:val="single" w:sz="4" w:space="0" w:color="auto"/>
            </w:tcBorders>
          </w:tcPr>
          <w:p w14:paraId="0FAB92B6" w14:textId="0A29F9B0" w:rsidR="00631535" w:rsidRPr="00CA7D85" w:rsidDel="00631535" w:rsidRDefault="00631535" w:rsidP="00631535">
            <w:pPr>
              <w:pStyle w:val="TAL"/>
              <w:rPr>
                <w:del w:id="6412" w:author="R5-241520" w:date="2024-04-10T13:06:00Z"/>
              </w:rPr>
            </w:pPr>
            <w:del w:id="6413" w:author="R5-241520" w:date="2024-04-10T13:06: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427FD00" w14:textId="075C7C5B" w:rsidR="00631535" w:rsidRPr="00CA7D85" w:rsidDel="00631535" w:rsidRDefault="00631535" w:rsidP="00631535">
            <w:pPr>
              <w:pStyle w:val="TAL"/>
              <w:rPr>
                <w:del w:id="6414" w:author="R5-241520" w:date="2024-04-10T13:06:00Z"/>
              </w:rPr>
            </w:pPr>
          </w:p>
        </w:tc>
        <w:tc>
          <w:tcPr>
            <w:tcW w:w="1285" w:type="dxa"/>
            <w:tcBorders>
              <w:top w:val="single" w:sz="4" w:space="0" w:color="auto"/>
              <w:left w:val="single" w:sz="4" w:space="0" w:color="auto"/>
              <w:bottom w:val="single" w:sz="4" w:space="0" w:color="auto"/>
              <w:right w:val="single" w:sz="4" w:space="0" w:color="auto"/>
            </w:tcBorders>
          </w:tcPr>
          <w:p w14:paraId="4D21BB45" w14:textId="021B5101" w:rsidR="00631535" w:rsidRPr="00CA7D85" w:rsidDel="00631535" w:rsidRDefault="00631535" w:rsidP="00631535">
            <w:pPr>
              <w:pStyle w:val="TAL"/>
              <w:rPr>
                <w:del w:id="6415" w:author="R5-241520" w:date="2024-04-10T13:06:00Z"/>
              </w:rPr>
            </w:pPr>
          </w:p>
        </w:tc>
      </w:tr>
      <w:tr w:rsidR="00631535" w:rsidRPr="00CA7D85" w:rsidDel="00631535" w14:paraId="20F0EFB8" w14:textId="42C0843F" w:rsidTr="00F43392">
        <w:tblPrEx>
          <w:tblCellMar>
            <w:left w:w="108" w:type="dxa"/>
            <w:right w:w="108" w:type="dxa"/>
          </w:tblCellMar>
          <w:tblLook w:val="0000" w:firstRow="0" w:lastRow="0" w:firstColumn="0" w:lastColumn="0" w:noHBand="0" w:noVBand="0"/>
        </w:tblPrEx>
        <w:trPr>
          <w:del w:id="6416" w:author="R5-241520" w:date="2024-04-10T13:06:00Z"/>
        </w:trPr>
        <w:tc>
          <w:tcPr>
            <w:tcW w:w="4530" w:type="dxa"/>
            <w:tcBorders>
              <w:top w:val="single" w:sz="4" w:space="0" w:color="auto"/>
              <w:left w:val="single" w:sz="4" w:space="0" w:color="auto"/>
              <w:bottom w:val="single" w:sz="4" w:space="0" w:color="auto"/>
              <w:right w:val="single" w:sz="4" w:space="0" w:color="auto"/>
            </w:tcBorders>
          </w:tcPr>
          <w:p w14:paraId="61D07BB9" w14:textId="64DAF7D4" w:rsidR="00631535" w:rsidRPr="00CA7D85" w:rsidDel="00631535" w:rsidRDefault="00631535" w:rsidP="00631535">
            <w:pPr>
              <w:pStyle w:val="TAL"/>
              <w:rPr>
                <w:del w:id="6417" w:author="R5-241520" w:date="2024-04-10T13:06:00Z"/>
              </w:rPr>
            </w:pPr>
            <w:del w:id="6418" w:author="R5-241520" w:date="2024-04-10T13:06:00Z">
              <w:r w:rsidRPr="00CA7D85" w:rsidDel="00631535">
                <w:delText xml:space="preserve">      maxLayersMIMO-Adaptation-r16</w:delText>
              </w:r>
            </w:del>
          </w:p>
        </w:tc>
        <w:tc>
          <w:tcPr>
            <w:tcW w:w="2269" w:type="dxa"/>
            <w:tcBorders>
              <w:top w:val="single" w:sz="4" w:space="0" w:color="auto"/>
              <w:left w:val="single" w:sz="4" w:space="0" w:color="auto"/>
              <w:bottom w:val="single" w:sz="4" w:space="0" w:color="auto"/>
              <w:right w:val="single" w:sz="4" w:space="0" w:color="auto"/>
            </w:tcBorders>
          </w:tcPr>
          <w:p w14:paraId="16275D53" w14:textId="40289E2A" w:rsidR="00631535" w:rsidRPr="00CA7D85" w:rsidDel="00631535" w:rsidRDefault="00631535" w:rsidP="00631535">
            <w:pPr>
              <w:pStyle w:val="TAL"/>
              <w:rPr>
                <w:del w:id="6419" w:author="R5-241520" w:date="2024-04-10T13:06:00Z"/>
              </w:rPr>
            </w:pPr>
            <w:del w:id="6420" w:author="R5-241520" w:date="2024-04-10T13:06: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F33E8F4" w14:textId="714881BA" w:rsidR="00631535" w:rsidRPr="00CA7D85" w:rsidDel="00631535" w:rsidRDefault="00631535" w:rsidP="00631535">
            <w:pPr>
              <w:pStyle w:val="TAL"/>
              <w:rPr>
                <w:del w:id="6421" w:author="R5-241520" w:date="2024-04-10T13:06:00Z"/>
              </w:rPr>
            </w:pPr>
          </w:p>
        </w:tc>
        <w:tc>
          <w:tcPr>
            <w:tcW w:w="1285" w:type="dxa"/>
            <w:tcBorders>
              <w:top w:val="single" w:sz="4" w:space="0" w:color="auto"/>
              <w:left w:val="single" w:sz="4" w:space="0" w:color="auto"/>
              <w:bottom w:val="single" w:sz="4" w:space="0" w:color="auto"/>
              <w:right w:val="single" w:sz="4" w:space="0" w:color="auto"/>
            </w:tcBorders>
          </w:tcPr>
          <w:p w14:paraId="057CD480" w14:textId="05A5BFEC" w:rsidR="00631535" w:rsidRPr="00CA7D85" w:rsidDel="00631535" w:rsidRDefault="00631535" w:rsidP="00631535">
            <w:pPr>
              <w:pStyle w:val="TAL"/>
              <w:rPr>
                <w:del w:id="6422" w:author="R5-241520" w:date="2024-04-10T13:06:00Z"/>
              </w:rPr>
            </w:pPr>
          </w:p>
        </w:tc>
      </w:tr>
      <w:tr w:rsidR="00631535" w:rsidRPr="00CA7D85" w:rsidDel="00631535" w14:paraId="531E6F49" w14:textId="3E51C4C0" w:rsidTr="00F43392">
        <w:tblPrEx>
          <w:tblCellMar>
            <w:left w:w="108" w:type="dxa"/>
            <w:right w:w="108" w:type="dxa"/>
          </w:tblCellMar>
          <w:tblLook w:val="0000" w:firstRow="0" w:lastRow="0" w:firstColumn="0" w:lastColumn="0" w:noHBand="0" w:noVBand="0"/>
        </w:tblPrEx>
        <w:trPr>
          <w:del w:id="6423" w:author="R5-241520" w:date="2024-04-10T13:06:00Z"/>
        </w:trPr>
        <w:tc>
          <w:tcPr>
            <w:tcW w:w="4530" w:type="dxa"/>
            <w:tcBorders>
              <w:top w:val="single" w:sz="4" w:space="0" w:color="auto"/>
              <w:left w:val="single" w:sz="4" w:space="0" w:color="auto"/>
              <w:bottom w:val="single" w:sz="4" w:space="0" w:color="auto"/>
              <w:right w:val="single" w:sz="4" w:space="0" w:color="auto"/>
            </w:tcBorders>
          </w:tcPr>
          <w:p w14:paraId="562928AE" w14:textId="45E22DE0" w:rsidR="00631535" w:rsidRPr="00CA7D85" w:rsidDel="00631535" w:rsidRDefault="00631535" w:rsidP="00631535">
            <w:pPr>
              <w:pStyle w:val="TAL"/>
              <w:rPr>
                <w:del w:id="6424" w:author="R5-241520" w:date="2024-04-10T13:06:00Z"/>
              </w:rPr>
            </w:pPr>
            <w:del w:id="6425" w:author="R5-241520" w:date="2024-04-10T13:06:00Z">
              <w:r w:rsidRPr="00CA7D85" w:rsidDel="00631535">
                <w:delText xml:space="preserve">      aggregationFactorSPS-DL-r16</w:delText>
              </w:r>
            </w:del>
          </w:p>
        </w:tc>
        <w:tc>
          <w:tcPr>
            <w:tcW w:w="2269" w:type="dxa"/>
            <w:tcBorders>
              <w:top w:val="single" w:sz="4" w:space="0" w:color="auto"/>
              <w:left w:val="single" w:sz="4" w:space="0" w:color="auto"/>
              <w:bottom w:val="single" w:sz="4" w:space="0" w:color="auto"/>
              <w:right w:val="single" w:sz="4" w:space="0" w:color="auto"/>
            </w:tcBorders>
          </w:tcPr>
          <w:p w14:paraId="040A75F4" w14:textId="4A6BD19F" w:rsidR="00631535" w:rsidRPr="00CA7D85" w:rsidDel="00631535" w:rsidRDefault="00631535" w:rsidP="00631535">
            <w:pPr>
              <w:pStyle w:val="TAL"/>
              <w:rPr>
                <w:del w:id="6426" w:author="R5-241520" w:date="2024-04-10T13:06:00Z"/>
              </w:rPr>
            </w:pPr>
            <w:del w:id="6427" w:author="R5-241520" w:date="2024-04-10T13:06: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05BC3D8" w14:textId="25558ADE" w:rsidR="00631535" w:rsidRPr="00CA7D85" w:rsidDel="00631535" w:rsidRDefault="00631535" w:rsidP="00631535">
            <w:pPr>
              <w:pStyle w:val="TAL"/>
              <w:rPr>
                <w:del w:id="6428" w:author="R5-241520" w:date="2024-04-10T13:06:00Z"/>
              </w:rPr>
            </w:pPr>
          </w:p>
        </w:tc>
        <w:tc>
          <w:tcPr>
            <w:tcW w:w="1285" w:type="dxa"/>
            <w:tcBorders>
              <w:top w:val="single" w:sz="4" w:space="0" w:color="auto"/>
              <w:left w:val="single" w:sz="4" w:space="0" w:color="auto"/>
              <w:bottom w:val="single" w:sz="4" w:space="0" w:color="auto"/>
              <w:right w:val="single" w:sz="4" w:space="0" w:color="auto"/>
            </w:tcBorders>
          </w:tcPr>
          <w:p w14:paraId="7B7503C4" w14:textId="5DBD32C6" w:rsidR="00631535" w:rsidRPr="00CA7D85" w:rsidDel="00631535" w:rsidRDefault="00631535" w:rsidP="00631535">
            <w:pPr>
              <w:pStyle w:val="TAL"/>
              <w:rPr>
                <w:del w:id="6429" w:author="R5-241520" w:date="2024-04-10T13:06:00Z"/>
              </w:rPr>
            </w:pPr>
          </w:p>
        </w:tc>
      </w:tr>
      <w:tr w:rsidR="00631535" w:rsidRPr="00CA7D85" w:rsidDel="00631535" w14:paraId="34411F2D" w14:textId="348C45C7" w:rsidTr="00F43392">
        <w:tblPrEx>
          <w:tblCellMar>
            <w:left w:w="108" w:type="dxa"/>
            <w:right w:w="108" w:type="dxa"/>
          </w:tblCellMar>
          <w:tblLook w:val="0000" w:firstRow="0" w:lastRow="0" w:firstColumn="0" w:lastColumn="0" w:noHBand="0" w:noVBand="0"/>
        </w:tblPrEx>
        <w:trPr>
          <w:del w:id="6430" w:author="R5-241520" w:date="2024-04-10T13:06:00Z"/>
        </w:trPr>
        <w:tc>
          <w:tcPr>
            <w:tcW w:w="4530" w:type="dxa"/>
            <w:tcBorders>
              <w:top w:val="single" w:sz="4" w:space="0" w:color="auto"/>
              <w:left w:val="single" w:sz="4" w:space="0" w:color="auto"/>
              <w:bottom w:val="single" w:sz="4" w:space="0" w:color="auto"/>
              <w:right w:val="single" w:sz="4" w:space="0" w:color="auto"/>
            </w:tcBorders>
          </w:tcPr>
          <w:p w14:paraId="51A031BD" w14:textId="2CBAD0F0" w:rsidR="00631535" w:rsidRPr="00CA7D85" w:rsidDel="00631535" w:rsidRDefault="00631535" w:rsidP="00631535">
            <w:pPr>
              <w:pStyle w:val="TAL"/>
              <w:rPr>
                <w:del w:id="6431" w:author="R5-241520" w:date="2024-04-10T13:06:00Z"/>
              </w:rPr>
            </w:pPr>
            <w:del w:id="6432" w:author="R5-241520" w:date="2024-04-10T13:06:00Z">
              <w:r w:rsidRPr="00CA7D85" w:rsidDel="00631535">
                <w:delText xml:space="preserve">      maxTotalResourcesForOneFreqRange-r16</w:delText>
              </w:r>
            </w:del>
          </w:p>
        </w:tc>
        <w:tc>
          <w:tcPr>
            <w:tcW w:w="2269" w:type="dxa"/>
            <w:tcBorders>
              <w:top w:val="single" w:sz="4" w:space="0" w:color="auto"/>
              <w:left w:val="single" w:sz="4" w:space="0" w:color="auto"/>
              <w:bottom w:val="single" w:sz="4" w:space="0" w:color="auto"/>
              <w:right w:val="single" w:sz="4" w:space="0" w:color="auto"/>
            </w:tcBorders>
          </w:tcPr>
          <w:p w14:paraId="09A100EC" w14:textId="71C8A0D9" w:rsidR="00631535" w:rsidRPr="00CA7D85" w:rsidDel="00631535" w:rsidRDefault="00631535" w:rsidP="00631535">
            <w:pPr>
              <w:pStyle w:val="TAL"/>
              <w:rPr>
                <w:del w:id="6433" w:author="R5-241520" w:date="2024-04-10T13:06:00Z"/>
              </w:rPr>
            </w:pPr>
            <w:del w:id="6434" w:author="R5-241520" w:date="2024-04-10T13:06: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0AD085F" w14:textId="38CF8830" w:rsidR="00631535" w:rsidRPr="00CA7D85" w:rsidDel="00631535" w:rsidRDefault="00631535" w:rsidP="00631535">
            <w:pPr>
              <w:pStyle w:val="TAL"/>
              <w:rPr>
                <w:del w:id="6435" w:author="R5-241520" w:date="2024-04-10T13:06:00Z"/>
              </w:rPr>
            </w:pPr>
          </w:p>
        </w:tc>
        <w:tc>
          <w:tcPr>
            <w:tcW w:w="1285" w:type="dxa"/>
            <w:tcBorders>
              <w:top w:val="single" w:sz="4" w:space="0" w:color="auto"/>
              <w:left w:val="single" w:sz="4" w:space="0" w:color="auto"/>
              <w:bottom w:val="single" w:sz="4" w:space="0" w:color="auto"/>
              <w:right w:val="single" w:sz="4" w:space="0" w:color="auto"/>
            </w:tcBorders>
          </w:tcPr>
          <w:p w14:paraId="0926E58E" w14:textId="0CA86DE3" w:rsidR="00631535" w:rsidRPr="00CA7D85" w:rsidDel="00631535" w:rsidRDefault="00631535" w:rsidP="00631535">
            <w:pPr>
              <w:pStyle w:val="TAL"/>
              <w:rPr>
                <w:del w:id="6436" w:author="R5-241520" w:date="2024-04-10T13:06:00Z"/>
              </w:rPr>
            </w:pPr>
          </w:p>
        </w:tc>
      </w:tr>
      <w:tr w:rsidR="00631535" w:rsidRPr="00CA7D85" w:rsidDel="00631535" w14:paraId="28CCE3FF" w14:textId="57CD8AA2" w:rsidTr="00F43392">
        <w:tblPrEx>
          <w:tblCellMar>
            <w:left w:w="108" w:type="dxa"/>
            <w:right w:w="108" w:type="dxa"/>
          </w:tblCellMar>
          <w:tblLook w:val="0000" w:firstRow="0" w:lastRow="0" w:firstColumn="0" w:lastColumn="0" w:noHBand="0" w:noVBand="0"/>
        </w:tblPrEx>
        <w:trPr>
          <w:del w:id="6437" w:author="R5-241520" w:date="2024-04-10T13:06:00Z"/>
        </w:trPr>
        <w:tc>
          <w:tcPr>
            <w:tcW w:w="4530" w:type="dxa"/>
            <w:tcBorders>
              <w:top w:val="single" w:sz="4" w:space="0" w:color="auto"/>
              <w:left w:val="single" w:sz="4" w:space="0" w:color="auto"/>
              <w:bottom w:val="single" w:sz="4" w:space="0" w:color="auto"/>
              <w:right w:val="single" w:sz="4" w:space="0" w:color="auto"/>
            </w:tcBorders>
          </w:tcPr>
          <w:p w14:paraId="4155D53B" w14:textId="19956564" w:rsidR="00631535" w:rsidRPr="00CA7D85" w:rsidDel="00631535" w:rsidRDefault="00631535" w:rsidP="00631535">
            <w:pPr>
              <w:pStyle w:val="TAL"/>
              <w:rPr>
                <w:del w:id="6438" w:author="R5-241520" w:date="2024-04-10T13:06:00Z"/>
              </w:rPr>
            </w:pPr>
            <w:del w:id="6439" w:author="R5-241520" w:date="2024-04-10T13:06:00Z">
              <w:r w:rsidRPr="00CA7D85" w:rsidDel="00631535">
                <w:delText xml:space="preserve">      csi-ReportFrameworkExt-r16</w:delText>
              </w:r>
            </w:del>
          </w:p>
        </w:tc>
        <w:tc>
          <w:tcPr>
            <w:tcW w:w="2269" w:type="dxa"/>
            <w:tcBorders>
              <w:top w:val="single" w:sz="4" w:space="0" w:color="auto"/>
              <w:left w:val="single" w:sz="4" w:space="0" w:color="auto"/>
              <w:bottom w:val="single" w:sz="4" w:space="0" w:color="auto"/>
              <w:right w:val="single" w:sz="4" w:space="0" w:color="auto"/>
            </w:tcBorders>
          </w:tcPr>
          <w:p w14:paraId="14E20C65" w14:textId="4E760079" w:rsidR="00631535" w:rsidRPr="00CA7D85" w:rsidDel="00631535" w:rsidRDefault="00631535" w:rsidP="00631535">
            <w:pPr>
              <w:pStyle w:val="TAL"/>
              <w:rPr>
                <w:del w:id="6440" w:author="R5-241520" w:date="2024-04-10T13:06:00Z"/>
              </w:rPr>
            </w:pPr>
            <w:del w:id="6441" w:author="R5-241520" w:date="2024-04-10T13:06: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F02334B" w14:textId="1FFCEF0F" w:rsidR="00631535" w:rsidRPr="00CA7D85" w:rsidDel="00631535" w:rsidRDefault="00631535" w:rsidP="00631535">
            <w:pPr>
              <w:pStyle w:val="TAL"/>
              <w:rPr>
                <w:del w:id="6442" w:author="R5-241520" w:date="2024-04-10T13:06:00Z"/>
              </w:rPr>
            </w:pPr>
          </w:p>
        </w:tc>
        <w:tc>
          <w:tcPr>
            <w:tcW w:w="1285" w:type="dxa"/>
            <w:tcBorders>
              <w:top w:val="single" w:sz="4" w:space="0" w:color="auto"/>
              <w:left w:val="single" w:sz="4" w:space="0" w:color="auto"/>
              <w:bottom w:val="single" w:sz="4" w:space="0" w:color="auto"/>
              <w:right w:val="single" w:sz="4" w:space="0" w:color="auto"/>
            </w:tcBorders>
          </w:tcPr>
          <w:p w14:paraId="52768B5A" w14:textId="456BE8C4" w:rsidR="00631535" w:rsidRPr="00CA7D85" w:rsidDel="00631535" w:rsidRDefault="00631535" w:rsidP="00631535">
            <w:pPr>
              <w:pStyle w:val="TAL"/>
              <w:rPr>
                <w:del w:id="6443" w:author="R5-241520" w:date="2024-04-10T13:06:00Z"/>
              </w:rPr>
            </w:pPr>
          </w:p>
        </w:tc>
      </w:tr>
      <w:tr w:rsidR="00631535" w:rsidRPr="00CA7D85" w:rsidDel="00631535" w14:paraId="1104B1C8" w14:textId="3D7BAC96" w:rsidTr="00F43392">
        <w:tblPrEx>
          <w:tblCellMar>
            <w:left w:w="108" w:type="dxa"/>
            <w:right w:w="108" w:type="dxa"/>
          </w:tblCellMar>
          <w:tblLook w:val="0000" w:firstRow="0" w:lastRow="0" w:firstColumn="0" w:lastColumn="0" w:noHBand="0" w:noVBand="0"/>
        </w:tblPrEx>
        <w:trPr>
          <w:del w:id="6444" w:author="R5-241520" w:date="2024-04-10T13:06:00Z"/>
        </w:trPr>
        <w:tc>
          <w:tcPr>
            <w:tcW w:w="4530" w:type="dxa"/>
            <w:tcBorders>
              <w:top w:val="single" w:sz="4" w:space="0" w:color="auto"/>
              <w:left w:val="single" w:sz="4" w:space="0" w:color="auto"/>
              <w:bottom w:val="single" w:sz="4" w:space="0" w:color="auto"/>
              <w:right w:val="single" w:sz="4" w:space="0" w:color="auto"/>
            </w:tcBorders>
          </w:tcPr>
          <w:p w14:paraId="5753817B" w14:textId="1FDDEF85" w:rsidR="00631535" w:rsidRPr="00CA7D85" w:rsidDel="00631535" w:rsidRDefault="00631535" w:rsidP="00631535">
            <w:pPr>
              <w:pStyle w:val="TAL"/>
              <w:rPr>
                <w:del w:id="6445" w:author="R5-241520" w:date="2024-04-10T13:06:00Z"/>
              </w:rPr>
            </w:pPr>
            <w:del w:id="6446" w:author="R5-241520" w:date="2024-04-10T13:06:00Z">
              <w:r w:rsidRPr="00CA7D85" w:rsidDel="00631535">
                <w:delText xml:space="preserve">      twoTCI-Act-servingCellInCC-List-r16</w:delText>
              </w:r>
            </w:del>
          </w:p>
        </w:tc>
        <w:tc>
          <w:tcPr>
            <w:tcW w:w="2269" w:type="dxa"/>
            <w:tcBorders>
              <w:top w:val="single" w:sz="4" w:space="0" w:color="auto"/>
              <w:left w:val="single" w:sz="4" w:space="0" w:color="auto"/>
              <w:bottom w:val="single" w:sz="4" w:space="0" w:color="auto"/>
              <w:right w:val="single" w:sz="4" w:space="0" w:color="auto"/>
            </w:tcBorders>
          </w:tcPr>
          <w:p w14:paraId="399B2F57" w14:textId="7D51DBE9" w:rsidR="00631535" w:rsidRPr="00CA7D85" w:rsidDel="00631535" w:rsidRDefault="00631535" w:rsidP="00631535">
            <w:pPr>
              <w:pStyle w:val="TAL"/>
              <w:rPr>
                <w:del w:id="6447" w:author="R5-241520" w:date="2024-04-10T13:06:00Z"/>
              </w:rPr>
            </w:pPr>
            <w:del w:id="6448" w:author="R5-241520" w:date="2024-04-10T13:06: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173E66A" w14:textId="486E6C82" w:rsidR="00631535" w:rsidRPr="00CA7D85" w:rsidDel="00631535" w:rsidRDefault="00631535" w:rsidP="00631535">
            <w:pPr>
              <w:pStyle w:val="TAL"/>
              <w:rPr>
                <w:del w:id="6449" w:author="R5-241520" w:date="2024-04-10T13:06:00Z"/>
              </w:rPr>
            </w:pPr>
          </w:p>
        </w:tc>
        <w:tc>
          <w:tcPr>
            <w:tcW w:w="1285" w:type="dxa"/>
            <w:tcBorders>
              <w:top w:val="single" w:sz="4" w:space="0" w:color="auto"/>
              <w:left w:val="single" w:sz="4" w:space="0" w:color="auto"/>
              <w:bottom w:val="single" w:sz="4" w:space="0" w:color="auto"/>
              <w:right w:val="single" w:sz="4" w:space="0" w:color="auto"/>
            </w:tcBorders>
          </w:tcPr>
          <w:p w14:paraId="265B20C3" w14:textId="4F45A299" w:rsidR="00631535" w:rsidRPr="00CA7D85" w:rsidDel="00631535" w:rsidRDefault="00631535" w:rsidP="00631535">
            <w:pPr>
              <w:pStyle w:val="TAL"/>
              <w:rPr>
                <w:del w:id="6450" w:author="R5-241520" w:date="2024-04-10T13:06:00Z"/>
              </w:rPr>
            </w:pPr>
          </w:p>
        </w:tc>
      </w:tr>
      <w:tr w:rsidR="00631535" w:rsidRPr="00CA7D85" w:rsidDel="00631535" w14:paraId="3BAC6F1B" w14:textId="3E0744AE" w:rsidTr="00F43392">
        <w:tblPrEx>
          <w:tblCellMar>
            <w:left w:w="108" w:type="dxa"/>
            <w:right w:w="108" w:type="dxa"/>
          </w:tblCellMar>
          <w:tblLook w:val="0000" w:firstRow="0" w:lastRow="0" w:firstColumn="0" w:lastColumn="0" w:noHBand="0" w:noVBand="0"/>
        </w:tblPrEx>
        <w:trPr>
          <w:del w:id="6451" w:author="R5-241520" w:date="2024-04-10T13:06:00Z"/>
        </w:trPr>
        <w:tc>
          <w:tcPr>
            <w:tcW w:w="4530" w:type="dxa"/>
            <w:tcBorders>
              <w:top w:val="single" w:sz="4" w:space="0" w:color="auto"/>
              <w:left w:val="single" w:sz="4" w:space="0" w:color="auto"/>
              <w:bottom w:val="single" w:sz="4" w:space="0" w:color="auto"/>
              <w:right w:val="single" w:sz="4" w:space="0" w:color="auto"/>
            </w:tcBorders>
          </w:tcPr>
          <w:p w14:paraId="7C25106E" w14:textId="1CA2A862" w:rsidR="00631535" w:rsidRPr="00CA7D85" w:rsidDel="00631535" w:rsidRDefault="00631535" w:rsidP="00631535">
            <w:pPr>
              <w:pStyle w:val="TAL"/>
              <w:rPr>
                <w:del w:id="6452" w:author="R5-241520" w:date="2024-04-10T13:06:00Z"/>
              </w:rPr>
            </w:pPr>
            <w:del w:id="6453" w:author="R5-241520" w:date="2024-04-10T13:06:00Z">
              <w:r w:rsidRPr="00CA7D85" w:rsidDel="00631535">
                <w:delText xml:space="preserve">      cri-RI-CQI-WithoutNon-PMI-PortInd-r16</w:delText>
              </w:r>
            </w:del>
          </w:p>
        </w:tc>
        <w:tc>
          <w:tcPr>
            <w:tcW w:w="2269" w:type="dxa"/>
            <w:tcBorders>
              <w:top w:val="single" w:sz="4" w:space="0" w:color="auto"/>
              <w:left w:val="single" w:sz="4" w:space="0" w:color="auto"/>
              <w:bottom w:val="single" w:sz="4" w:space="0" w:color="auto"/>
              <w:right w:val="single" w:sz="4" w:space="0" w:color="auto"/>
            </w:tcBorders>
          </w:tcPr>
          <w:p w14:paraId="34F456CE" w14:textId="6F52E5D9" w:rsidR="00631535" w:rsidRPr="00CA7D85" w:rsidDel="00631535" w:rsidRDefault="00631535" w:rsidP="00631535">
            <w:pPr>
              <w:pStyle w:val="TAL"/>
              <w:rPr>
                <w:del w:id="6454" w:author="R5-241520" w:date="2024-04-10T13:06:00Z"/>
              </w:rPr>
            </w:pPr>
            <w:del w:id="6455" w:author="R5-241520" w:date="2024-04-10T13:06: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CB2E6A5" w14:textId="5A48A70C" w:rsidR="00631535" w:rsidRPr="00CA7D85" w:rsidDel="00631535" w:rsidRDefault="00631535" w:rsidP="00631535">
            <w:pPr>
              <w:pStyle w:val="TAL"/>
              <w:rPr>
                <w:del w:id="6456" w:author="R5-241520" w:date="2024-04-10T13:06:00Z"/>
              </w:rPr>
            </w:pPr>
          </w:p>
        </w:tc>
        <w:tc>
          <w:tcPr>
            <w:tcW w:w="1285" w:type="dxa"/>
            <w:tcBorders>
              <w:top w:val="single" w:sz="4" w:space="0" w:color="auto"/>
              <w:left w:val="single" w:sz="4" w:space="0" w:color="auto"/>
              <w:bottom w:val="single" w:sz="4" w:space="0" w:color="auto"/>
              <w:right w:val="single" w:sz="4" w:space="0" w:color="auto"/>
            </w:tcBorders>
          </w:tcPr>
          <w:p w14:paraId="1646F833" w14:textId="303D62E2" w:rsidR="00631535" w:rsidRPr="00CA7D85" w:rsidDel="00631535" w:rsidRDefault="00631535" w:rsidP="00631535">
            <w:pPr>
              <w:pStyle w:val="TAL"/>
              <w:rPr>
                <w:del w:id="6457" w:author="R5-241520" w:date="2024-04-10T13:06:00Z"/>
              </w:rPr>
            </w:pPr>
          </w:p>
        </w:tc>
      </w:tr>
      <w:tr w:rsidR="00631535" w:rsidRPr="00CA7D85" w:rsidDel="00631535" w14:paraId="3B233F21" w14:textId="5E7F95BB" w:rsidTr="00F43392">
        <w:tblPrEx>
          <w:tblCellMar>
            <w:left w:w="108" w:type="dxa"/>
            <w:right w:w="108" w:type="dxa"/>
          </w:tblCellMar>
          <w:tblLook w:val="0000" w:firstRow="0" w:lastRow="0" w:firstColumn="0" w:lastColumn="0" w:noHBand="0" w:noVBand="0"/>
        </w:tblPrEx>
        <w:trPr>
          <w:del w:id="6458" w:author="R5-241520" w:date="2024-04-10T13:06:00Z"/>
        </w:trPr>
        <w:tc>
          <w:tcPr>
            <w:tcW w:w="4530" w:type="dxa"/>
            <w:tcBorders>
              <w:top w:val="single" w:sz="4" w:space="0" w:color="auto"/>
              <w:left w:val="single" w:sz="4" w:space="0" w:color="auto"/>
              <w:bottom w:val="single" w:sz="4" w:space="0" w:color="auto"/>
              <w:right w:val="single" w:sz="4" w:space="0" w:color="auto"/>
            </w:tcBorders>
          </w:tcPr>
          <w:p w14:paraId="612F2996" w14:textId="0A329974" w:rsidR="00631535" w:rsidRPr="00CA7D85" w:rsidDel="00631535" w:rsidRDefault="00631535" w:rsidP="00631535">
            <w:pPr>
              <w:pStyle w:val="TAL"/>
              <w:rPr>
                <w:del w:id="6459" w:author="R5-241520" w:date="2024-04-10T13:06:00Z"/>
              </w:rPr>
            </w:pPr>
            <w:del w:id="6460" w:author="R5-241520" w:date="2024-04-10T13:06:00Z">
              <w:r w:rsidRPr="00CA7D85" w:rsidDel="00631535">
                <w:delText xml:space="preserve">      cqi-4-BitsSubbandTN-NonSharedSpectrumChAccess-r17</w:delText>
              </w:r>
            </w:del>
          </w:p>
        </w:tc>
        <w:tc>
          <w:tcPr>
            <w:tcW w:w="2269" w:type="dxa"/>
            <w:tcBorders>
              <w:top w:val="single" w:sz="4" w:space="0" w:color="auto"/>
              <w:left w:val="single" w:sz="4" w:space="0" w:color="auto"/>
              <w:bottom w:val="single" w:sz="4" w:space="0" w:color="auto"/>
              <w:right w:val="single" w:sz="4" w:space="0" w:color="auto"/>
            </w:tcBorders>
          </w:tcPr>
          <w:p w14:paraId="695B43F8" w14:textId="6FB14323" w:rsidR="00631535" w:rsidRPr="00CA7D85" w:rsidDel="00631535" w:rsidRDefault="00631535" w:rsidP="00631535">
            <w:pPr>
              <w:pStyle w:val="TAL"/>
              <w:rPr>
                <w:del w:id="6461" w:author="R5-241520" w:date="2024-04-10T13:06:00Z"/>
              </w:rPr>
            </w:pPr>
            <w:del w:id="6462" w:author="R5-241520" w:date="2024-04-10T13:06: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D4B712F" w14:textId="7E698AAD" w:rsidR="00631535" w:rsidRPr="00CA7D85" w:rsidDel="00631535" w:rsidRDefault="00631535" w:rsidP="00631535">
            <w:pPr>
              <w:pStyle w:val="TAL"/>
              <w:rPr>
                <w:del w:id="6463" w:author="R5-241520" w:date="2024-04-10T13:06:00Z"/>
              </w:rPr>
            </w:pPr>
          </w:p>
        </w:tc>
        <w:tc>
          <w:tcPr>
            <w:tcW w:w="1285" w:type="dxa"/>
            <w:tcBorders>
              <w:top w:val="single" w:sz="4" w:space="0" w:color="auto"/>
              <w:left w:val="single" w:sz="4" w:space="0" w:color="auto"/>
              <w:bottom w:val="single" w:sz="4" w:space="0" w:color="auto"/>
              <w:right w:val="single" w:sz="4" w:space="0" w:color="auto"/>
            </w:tcBorders>
          </w:tcPr>
          <w:p w14:paraId="02420E17" w14:textId="31F9FD85" w:rsidR="00631535" w:rsidRPr="00CA7D85" w:rsidDel="00631535" w:rsidRDefault="00631535" w:rsidP="00631535">
            <w:pPr>
              <w:pStyle w:val="TAL"/>
              <w:rPr>
                <w:del w:id="6464" w:author="R5-241520" w:date="2024-04-10T13:06:00Z"/>
              </w:rPr>
            </w:pPr>
          </w:p>
        </w:tc>
      </w:tr>
      <w:tr w:rsidR="00631535" w:rsidRPr="00CA7D85" w14:paraId="3CF393D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5AA9A"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EC7E8"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81A0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C277C" w14:textId="77777777" w:rsidR="00631535" w:rsidRPr="00CA7D85" w:rsidRDefault="00631535" w:rsidP="00631535">
            <w:pPr>
              <w:pStyle w:val="TAL"/>
            </w:pPr>
          </w:p>
        </w:tc>
      </w:tr>
      <w:tr w:rsidR="00631535" w:rsidRPr="00CA7D85" w14:paraId="02D2F4B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A959C" w14:textId="77777777" w:rsidR="00631535" w:rsidRPr="00CA7D85" w:rsidRDefault="00631535" w:rsidP="00631535">
            <w:pPr>
              <w:pStyle w:val="TAL"/>
            </w:pPr>
            <w:r w:rsidRPr="00CA7D85">
              <w:t xml:space="preserve">    measAndMobParametersFRX-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A75F5"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C349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2122" w14:textId="77777777" w:rsidR="00631535" w:rsidRPr="00CA7D85" w:rsidRDefault="00631535" w:rsidP="00631535">
            <w:pPr>
              <w:pStyle w:val="TAL"/>
            </w:pPr>
          </w:p>
        </w:tc>
      </w:tr>
      <w:tr w:rsidR="00631535" w:rsidRPr="00CA7D85" w14:paraId="1299B4E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3B2E6" w14:textId="545FD6D0" w:rsidR="00631535" w:rsidRPr="00CA7D85" w:rsidRDefault="00631535" w:rsidP="00631535">
            <w:pPr>
              <w:pStyle w:val="TAL"/>
            </w:pPr>
            <w:r w:rsidRPr="00CA7D85">
              <w:t xml:space="preserve">      ss-SINR-Mea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32343" w14:textId="2FAFFA16" w:rsidR="00631535" w:rsidRPr="00CA7D85" w:rsidRDefault="00631535" w:rsidP="00631535">
            <w:pPr>
              <w:pStyle w:val="TAL"/>
            </w:pPr>
            <w:r w:rsidRPr="00CA7D85">
              <w:t>Checked (NOTE 10)</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C759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7064E" w14:textId="38ACF365" w:rsidR="00631535" w:rsidRPr="00CA7D85" w:rsidRDefault="00631535" w:rsidP="00631535">
            <w:pPr>
              <w:pStyle w:val="TAL"/>
            </w:pPr>
            <w:r w:rsidRPr="00CA7D85">
              <w:t>pc_ss_SINR_Meas</w:t>
            </w:r>
          </w:p>
        </w:tc>
      </w:tr>
      <w:tr w:rsidR="00631535" w:rsidRPr="00CA7D85" w14:paraId="22EF02C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BCEDB6" w14:textId="1897C210" w:rsidR="00631535" w:rsidRPr="00CA7D85" w:rsidRDefault="00631535" w:rsidP="00631535">
            <w:pPr>
              <w:pStyle w:val="TAL"/>
            </w:pPr>
            <w:r w:rsidRPr="00CA7D85">
              <w:t xml:space="preserve">      csi-RSRP-AndRSRQ-MeasWithSSB</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F82E04" w14:textId="468E39D4" w:rsidR="00631535" w:rsidRPr="00CA7D85" w:rsidRDefault="00631535" w:rsidP="00631535">
            <w:pPr>
              <w:pStyle w:val="TAL"/>
            </w:pPr>
            <w:r w:rsidRPr="00CA7D85">
              <w:t>Checked (NOTE 3)</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A338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68C233" w14:textId="240FE77E" w:rsidR="00631535" w:rsidRPr="00CA7D85" w:rsidRDefault="00631535" w:rsidP="00631535">
            <w:pPr>
              <w:pStyle w:val="TAL"/>
            </w:pPr>
            <w:r w:rsidRPr="00CA7D85">
              <w:t>pc_csi-RSRP_AndRSRQ_MeasWithSSB</w:t>
            </w:r>
          </w:p>
        </w:tc>
      </w:tr>
      <w:tr w:rsidR="00631535" w:rsidRPr="00CA7D85" w14:paraId="3067400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4A8DD8" w14:textId="7CC290CB" w:rsidR="00631535" w:rsidRPr="00CA7D85" w:rsidRDefault="00631535" w:rsidP="00631535">
            <w:pPr>
              <w:pStyle w:val="TAL"/>
            </w:pPr>
            <w:r w:rsidRPr="00CA7D85">
              <w:t xml:space="preserve">      csi-RSRP-AndRSRQ-MeasWithoutSSB</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30737B" w14:textId="716B535F" w:rsidR="00631535" w:rsidRPr="00CA7D85" w:rsidRDefault="00631535" w:rsidP="00631535">
            <w:pPr>
              <w:pStyle w:val="TAL"/>
            </w:pPr>
            <w:r w:rsidRPr="00CA7D85">
              <w:t>Checked (NOTE 11)</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B119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FD5BA" w14:textId="33B16A20" w:rsidR="00631535" w:rsidRPr="00CA7D85" w:rsidRDefault="00631535" w:rsidP="00631535">
            <w:pPr>
              <w:pStyle w:val="TAL"/>
            </w:pPr>
            <w:r w:rsidRPr="00CA7D85">
              <w:t>pc_csi_RSRP_AndRSRQ_MeasWithoutSSB</w:t>
            </w:r>
          </w:p>
        </w:tc>
      </w:tr>
      <w:tr w:rsidR="00631535" w:rsidRPr="00CA7D85" w14:paraId="7FBD6E8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FFEF9" w14:textId="348B8950" w:rsidR="00631535" w:rsidRPr="00CA7D85" w:rsidRDefault="00631535" w:rsidP="00631535">
            <w:pPr>
              <w:pStyle w:val="TAL"/>
            </w:pPr>
            <w:r w:rsidRPr="00CA7D85">
              <w:lastRenderedPageBreak/>
              <w:t xml:space="preserve">      csi-SINR-Mea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5534C" w14:textId="1C68443A"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9775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3C0EE" w14:textId="77777777" w:rsidR="00631535" w:rsidRPr="00CA7D85" w:rsidRDefault="00631535" w:rsidP="00631535">
            <w:pPr>
              <w:pStyle w:val="TAL"/>
            </w:pPr>
          </w:p>
        </w:tc>
      </w:tr>
      <w:tr w:rsidR="00631535" w:rsidRPr="00CA7D85" w14:paraId="224B4B1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746C8" w14:textId="243D941C" w:rsidR="00631535" w:rsidRPr="00CA7D85" w:rsidRDefault="00631535" w:rsidP="00631535">
            <w:pPr>
              <w:pStyle w:val="TAL"/>
            </w:pPr>
            <w:r w:rsidRPr="00CA7D85">
              <w:t xml:space="preserve">      csi-RS-RLM</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73309C" w14:textId="4AE0E016"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CB53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142C6" w14:textId="77777777" w:rsidR="00631535" w:rsidRPr="00CA7D85" w:rsidRDefault="00631535" w:rsidP="00631535">
            <w:pPr>
              <w:pStyle w:val="TAL"/>
            </w:pPr>
          </w:p>
        </w:tc>
      </w:tr>
      <w:tr w:rsidR="00631535" w:rsidRPr="00CA7D85" w14:paraId="1B2A2F2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CB528" w14:textId="4552AFBB" w:rsidR="00631535" w:rsidRPr="00CA7D85" w:rsidRDefault="00631535" w:rsidP="00631535">
            <w:pPr>
              <w:pStyle w:val="TAL"/>
            </w:pPr>
            <w:r w:rsidRPr="00CA7D85">
              <w:t xml:space="preserve">      handoverInterF</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0E866A" w14:textId="16722E21" w:rsidR="00631535" w:rsidRPr="00CA7D85" w:rsidRDefault="00631535" w:rsidP="00631535">
            <w:pPr>
              <w:pStyle w:val="TAL"/>
            </w:pPr>
            <w:r w:rsidRPr="00CA7D85">
              <w:t>Checked (NOTE 14)</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763E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07521" w14:textId="1130802D" w:rsidR="00631535" w:rsidRPr="00CA7D85" w:rsidRDefault="00631535" w:rsidP="00631535">
            <w:pPr>
              <w:pStyle w:val="TAL"/>
            </w:pPr>
            <w:r w:rsidRPr="00CA7D85">
              <w:t>pc_</w:t>
            </w:r>
            <w:r w:rsidRPr="00CA7D85">
              <w:rPr>
                <w:iCs/>
              </w:rPr>
              <w:t xml:space="preserve"> handoverInterF</w:t>
            </w:r>
          </w:p>
        </w:tc>
      </w:tr>
      <w:tr w:rsidR="00631535" w:rsidRPr="00CA7D85" w14:paraId="21D9465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5FE5E7" w14:textId="0A21DBAA" w:rsidR="00631535" w:rsidRPr="00CA7D85" w:rsidRDefault="00631535" w:rsidP="00631535">
            <w:pPr>
              <w:pStyle w:val="TAL"/>
            </w:pPr>
            <w:r w:rsidRPr="00CA7D85">
              <w:t xml:space="preserve">      handoverLTE-EP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0396A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64B7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92DA7" w14:textId="77777777" w:rsidR="00631535" w:rsidRPr="00CA7D85" w:rsidRDefault="00631535" w:rsidP="00631535">
            <w:pPr>
              <w:pStyle w:val="TAL"/>
            </w:pPr>
          </w:p>
        </w:tc>
      </w:tr>
      <w:tr w:rsidR="00631535" w:rsidRPr="00CA7D85" w14:paraId="3B9E0A1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6B8BEF" w14:textId="78729AF4" w:rsidR="00631535" w:rsidRPr="00CA7D85" w:rsidRDefault="00631535" w:rsidP="00631535">
            <w:pPr>
              <w:pStyle w:val="TAL"/>
            </w:pPr>
            <w:r w:rsidRPr="00CA7D85">
              <w:t xml:space="preserve">      handoverLTE-5G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428F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5519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80C56" w14:textId="77777777" w:rsidR="00631535" w:rsidRPr="00CA7D85" w:rsidRDefault="00631535" w:rsidP="00631535">
            <w:pPr>
              <w:pStyle w:val="TAL"/>
            </w:pPr>
          </w:p>
        </w:tc>
      </w:tr>
      <w:tr w:rsidR="00631535" w:rsidRPr="00CA7D85" w:rsidDel="00631535" w14:paraId="7A865428" w14:textId="5526410D" w:rsidTr="00F43392">
        <w:trPr>
          <w:del w:id="6465" w:author="R5-241520" w:date="2024-04-10T13:06: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F6262B" w14:textId="6C93AEC1" w:rsidR="00631535" w:rsidRPr="00CA7D85" w:rsidDel="00631535" w:rsidRDefault="00631535" w:rsidP="00631535">
            <w:pPr>
              <w:pStyle w:val="TAL"/>
              <w:rPr>
                <w:del w:id="6466" w:author="R5-241520" w:date="2024-04-10T13:06:00Z"/>
              </w:rPr>
            </w:pPr>
            <w:del w:id="6467" w:author="R5-241520" w:date="2024-04-10T13:06:00Z">
              <w:r w:rsidRPr="00CA7D85" w:rsidDel="00631535">
                <w:delText xml:space="preserve">      maxNumberResource-CSI-RS-RLM</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23053A" w14:textId="4A8BFD58" w:rsidR="00631535" w:rsidRPr="00CA7D85" w:rsidDel="00631535" w:rsidRDefault="00631535" w:rsidP="00631535">
            <w:pPr>
              <w:pStyle w:val="TAL"/>
              <w:rPr>
                <w:del w:id="6468" w:author="R5-241520" w:date="2024-04-10T13:06:00Z"/>
              </w:rPr>
            </w:pPr>
            <w:del w:id="6469" w:author="R5-241520" w:date="2024-04-10T13:06: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C7876" w14:textId="7782F534" w:rsidR="00631535" w:rsidRPr="00CA7D85" w:rsidDel="00631535" w:rsidRDefault="00631535" w:rsidP="00631535">
            <w:pPr>
              <w:pStyle w:val="TAL"/>
              <w:rPr>
                <w:del w:id="6470" w:author="R5-241520" w:date="2024-04-10T13:06: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5FA0B" w14:textId="7605BCBB" w:rsidR="00631535" w:rsidRPr="00CA7D85" w:rsidDel="00631535" w:rsidRDefault="00631535" w:rsidP="00631535">
            <w:pPr>
              <w:pStyle w:val="TAL"/>
              <w:rPr>
                <w:del w:id="6471" w:author="R5-241520" w:date="2024-04-10T13:06:00Z"/>
              </w:rPr>
            </w:pPr>
          </w:p>
        </w:tc>
      </w:tr>
      <w:tr w:rsidR="00631535" w:rsidRPr="00CA7D85" w:rsidDel="00631535" w14:paraId="12EED041" w14:textId="770C74F6" w:rsidTr="00F43392">
        <w:tblPrEx>
          <w:tblCellMar>
            <w:left w:w="108" w:type="dxa"/>
            <w:right w:w="108" w:type="dxa"/>
          </w:tblCellMar>
          <w:tblLook w:val="0000" w:firstRow="0" w:lastRow="0" w:firstColumn="0" w:lastColumn="0" w:noHBand="0" w:noVBand="0"/>
        </w:tblPrEx>
        <w:trPr>
          <w:del w:id="6472" w:author="R5-241520" w:date="2024-04-10T13:06:00Z"/>
        </w:trPr>
        <w:tc>
          <w:tcPr>
            <w:tcW w:w="4530" w:type="dxa"/>
            <w:tcBorders>
              <w:top w:val="single" w:sz="4" w:space="0" w:color="auto"/>
              <w:left w:val="single" w:sz="4" w:space="0" w:color="auto"/>
              <w:bottom w:val="single" w:sz="4" w:space="0" w:color="auto"/>
              <w:right w:val="single" w:sz="4" w:space="0" w:color="auto"/>
            </w:tcBorders>
          </w:tcPr>
          <w:p w14:paraId="0A9BD502" w14:textId="3BF87228" w:rsidR="00631535" w:rsidRPr="00CA7D85" w:rsidDel="00631535" w:rsidRDefault="00631535" w:rsidP="00631535">
            <w:pPr>
              <w:pStyle w:val="TAL"/>
              <w:rPr>
                <w:del w:id="6473" w:author="R5-241520" w:date="2024-04-10T13:06:00Z"/>
              </w:rPr>
            </w:pPr>
            <w:del w:id="6474" w:author="R5-241520" w:date="2024-04-10T13:06:00Z">
              <w:r w:rsidRPr="00CA7D85" w:rsidDel="00631535">
                <w:delText xml:space="preserve">      simultaneousRxDataSSB-DiffNumerology</w:delText>
              </w:r>
            </w:del>
          </w:p>
        </w:tc>
        <w:tc>
          <w:tcPr>
            <w:tcW w:w="2269" w:type="dxa"/>
            <w:tcBorders>
              <w:top w:val="single" w:sz="4" w:space="0" w:color="auto"/>
              <w:left w:val="single" w:sz="4" w:space="0" w:color="auto"/>
              <w:bottom w:val="single" w:sz="4" w:space="0" w:color="auto"/>
              <w:right w:val="single" w:sz="4" w:space="0" w:color="auto"/>
            </w:tcBorders>
          </w:tcPr>
          <w:p w14:paraId="17477270" w14:textId="4995F258" w:rsidR="00631535" w:rsidRPr="00CA7D85" w:rsidDel="00631535" w:rsidRDefault="00631535" w:rsidP="00631535">
            <w:pPr>
              <w:pStyle w:val="TAL"/>
              <w:rPr>
                <w:del w:id="6475" w:author="R5-241520" w:date="2024-04-10T13:06:00Z"/>
              </w:rPr>
            </w:pPr>
            <w:del w:id="6476" w:author="R5-241520" w:date="2024-04-10T13:06: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AFDFBD2" w14:textId="187EF41C" w:rsidR="00631535" w:rsidRPr="00CA7D85" w:rsidDel="00631535" w:rsidRDefault="00631535" w:rsidP="00631535">
            <w:pPr>
              <w:pStyle w:val="TAL"/>
              <w:rPr>
                <w:del w:id="6477" w:author="R5-241520" w:date="2024-04-10T13:06:00Z"/>
              </w:rPr>
            </w:pPr>
          </w:p>
        </w:tc>
        <w:tc>
          <w:tcPr>
            <w:tcW w:w="1285" w:type="dxa"/>
            <w:tcBorders>
              <w:top w:val="single" w:sz="4" w:space="0" w:color="auto"/>
              <w:left w:val="single" w:sz="4" w:space="0" w:color="auto"/>
              <w:bottom w:val="single" w:sz="4" w:space="0" w:color="auto"/>
              <w:right w:val="single" w:sz="4" w:space="0" w:color="auto"/>
            </w:tcBorders>
          </w:tcPr>
          <w:p w14:paraId="6CB2658D" w14:textId="59679D5A" w:rsidR="00631535" w:rsidRPr="00CA7D85" w:rsidDel="00631535" w:rsidRDefault="00631535" w:rsidP="00631535">
            <w:pPr>
              <w:pStyle w:val="TAL"/>
              <w:rPr>
                <w:del w:id="6478" w:author="R5-241520" w:date="2024-04-10T13:06:00Z"/>
              </w:rPr>
            </w:pPr>
          </w:p>
        </w:tc>
      </w:tr>
      <w:tr w:rsidR="00631535" w:rsidRPr="00CA7D85" w14:paraId="304BBE2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EB8152B" w14:textId="77777777" w:rsidR="00631535" w:rsidRPr="00CA7D85" w:rsidRDefault="00631535" w:rsidP="00631535">
            <w:pPr>
              <w:pStyle w:val="TAL"/>
            </w:pPr>
            <w:r w:rsidRPr="00CA7D85">
              <w:t xml:space="preserve">      nr-AutonomousGaps-r16</w:t>
            </w:r>
          </w:p>
        </w:tc>
        <w:tc>
          <w:tcPr>
            <w:tcW w:w="2269" w:type="dxa"/>
            <w:tcBorders>
              <w:top w:val="single" w:sz="4" w:space="0" w:color="auto"/>
              <w:left w:val="single" w:sz="4" w:space="0" w:color="auto"/>
              <w:bottom w:val="single" w:sz="4" w:space="0" w:color="auto"/>
              <w:right w:val="single" w:sz="4" w:space="0" w:color="auto"/>
            </w:tcBorders>
          </w:tcPr>
          <w:p w14:paraId="2710FE5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1FB3DC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E7DEF22" w14:textId="77777777" w:rsidR="00631535" w:rsidRPr="00CA7D85" w:rsidRDefault="00631535" w:rsidP="00631535">
            <w:pPr>
              <w:pStyle w:val="TAL"/>
            </w:pPr>
          </w:p>
        </w:tc>
      </w:tr>
      <w:tr w:rsidR="00631535" w:rsidRPr="00CA7D85" w14:paraId="1B12EE2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4CA86A1" w14:textId="77777777" w:rsidR="00631535" w:rsidRPr="00CA7D85" w:rsidRDefault="00631535" w:rsidP="00631535">
            <w:pPr>
              <w:pStyle w:val="TAL"/>
            </w:pPr>
            <w:r w:rsidRPr="00CA7D85">
              <w:t xml:space="preserve">      nr-AutonomousGaps-ENDC-r16</w:t>
            </w:r>
          </w:p>
        </w:tc>
        <w:tc>
          <w:tcPr>
            <w:tcW w:w="2269" w:type="dxa"/>
            <w:tcBorders>
              <w:top w:val="single" w:sz="4" w:space="0" w:color="auto"/>
              <w:left w:val="single" w:sz="4" w:space="0" w:color="auto"/>
              <w:bottom w:val="single" w:sz="4" w:space="0" w:color="auto"/>
              <w:right w:val="single" w:sz="4" w:space="0" w:color="auto"/>
            </w:tcBorders>
          </w:tcPr>
          <w:p w14:paraId="489BABA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713EA8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217EE03" w14:textId="77777777" w:rsidR="00631535" w:rsidRPr="00CA7D85" w:rsidRDefault="00631535" w:rsidP="00631535">
            <w:pPr>
              <w:pStyle w:val="TAL"/>
            </w:pPr>
          </w:p>
        </w:tc>
      </w:tr>
      <w:tr w:rsidR="00631535" w:rsidRPr="00CA7D85" w14:paraId="4F22005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0478B83" w14:textId="77777777" w:rsidR="00631535" w:rsidRPr="00CA7D85" w:rsidRDefault="00631535" w:rsidP="00631535">
            <w:pPr>
              <w:pStyle w:val="TAL"/>
            </w:pPr>
            <w:r w:rsidRPr="00CA7D85">
              <w:t xml:space="preserve">      nr-AutonomousGaps-NEDC-r16</w:t>
            </w:r>
          </w:p>
        </w:tc>
        <w:tc>
          <w:tcPr>
            <w:tcW w:w="2269" w:type="dxa"/>
            <w:tcBorders>
              <w:top w:val="single" w:sz="4" w:space="0" w:color="auto"/>
              <w:left w:val="single" w:sz="4" w:space="0" w:color="auto"/>
              <w:bottom w:val="single" w:sz="4" w:space="0" w:color="auto"/>
              <w:right w:val="single" w:sz="4" w:space="0" w:color="auto"/>
            </w:tcBorders>
          </w:tcPr>
          <w:p w14:paraId="13BFFAA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6FFBF3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C58A0E9" w14:textId="77777777" w:rsidR="00631535" w:rsidRPr="00CA7D85" w:rsidRDefault="00631535" w:rsidP="00631535">
            <w:pPr>
              <w:pStyle w:val="TAL"/>
            </w:pPr>
          </w:p>
        </w:tc>
      </w:tr>
      <w:tr w:rsidR="00631535" w:rsidRPr="00CA7D85" w14:paraId="0068C50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6748A9C" w14:textId="77777777" w:rsidR="00631535" w:rsidRPr="00CA7D85" w:rsidRDefault="00631535" w:rsidP="00631535">
            <w:pPr>
              <w:pStyle w:val="TAL"/>
            </w:pPr>
            <w:r w:rsidRPr="00CA7D85">
              <w:t xml:space="preserve">      nr-AutonomousGaps-NRDC-r16</w:t>
            </w:r>
          </w:p>
        </w:tc>
        <w:tc>
          <w:tcPr>
            <w:tcW w:w="2269" w:type="dxa"/>
            <w:tcBorders>
              <w:top w:val="single" w:sz="4" w:space="0" w:color="auto"/>
              <w:left w:val="single" w:sz="4" w:space="0" w:color="auto"/>
              <w:bottom w:val="single" w:sz="4" w:space="0" w:color="auto"/>
              <w:right w:val="single" w:sz="4" w:space="0" w:color="auto"/>
            </w:tcBorders>
          </w:tcPr>
          <w:p w14:paraId="1FF65D9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9701D7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6D26B132" w14:textId="77777777" w:rsidR="00631535" w:rsidRPr="00CA7D85" w:rsidRDefault="00631535" w:rsidP="00631535">
            <w:pPr>
              <w:pStyle w:val="TAL"/>
            </w:pPr>
          </w:p>
        </w:tc>
      </w:tr>
      <w:tr w:rsidR="00631535" w:rsidRPr="00CA7D85" w14:paraId="03BD059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E5A51F6" w14:textId="77777777" w:rsidR="00631535" w:rsidRPr="00CA7D85" w:rsidRDefault="00631535" w:rsidP="00631535">
            <w:pPr>
              <w:pStyle w:val="TAL"/>
            </w:pPr>
            <w:r w:rsidRPr="00CA7D85">
              <w:t xml:space="preserve">      dummy</w:t>
            </w:r>
          </w:p>
        </w:tc>
        <w:tc>
          <w:tcPr>
            <w:tcW w:w="2269" w:type="dxa"/>
            <w:tcBorders>
              <w:top w:val="single" w:sz="4" w:space="0" w:color="auto"/>
              <w:left w:val="single" w:sz="4" w:space="0" w:color="auto"/>
              <w:bottom w:val="single" w:sz="4" w:space="0" w:color="auto"/>
              <w:right w:val="single" w:sz="4" w:space="0" w:color="auto"/>
            </w:tcBorders>
          </w:tcPr>
          <w:p w14:paraId="7A0736B6"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01CAE55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FCE2DB9" w14:textId="77777777" w:rsidR="00631535" w:rsidRPr="00CA7D85" w:rsidRDefault="00631535" w:rsidP="00631535">
            <w:pPr>
              <w:pStyle w:val="TAL"/>
            </w:pPr>
          </w:p>
        </w:tc>
      </w:tr>
      <w:tr w:rsidR="00631535" w:rsidRPr="00CA7D85" w14:paraId="6FDCB17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58CA4F0" w14:textId="77777777" w:rsidR="00631535" w:rsidRPr="00CA7D85" w:rsidRDefault="00631535" w:rsidP="00631535">
            <w:pPr>
              <w:pStyle w:val="TAL"/>
            </w:pPr>
            <w:r w:rsidRPr="00CA7D85">
              <w:t xml:space="preserve">      cli-RSSI-Meas-r16</w:t>
            </w:r>
          </w:p>
        </w:tc>
        <w:tc>
          <w:tcPr>
            <w:tcW w:w="2269" w:type="dxa"/>
            <w:tcBorders>
              <w:top w:val="single" w:sz="4" w:space="0" w:color="auto"/>
              <w:left w:val="single" w:sz="4" w:space="0" w:color="auto"/>
              <w:bottom w:val="single" w:sz="4" w:space="0" w:color="auto"/>
              <w:right w:val="single" w:sz="4" w:space="0" w:color="auto"/>
            </w:tcBorders>
          </w:tcPr>
          <w:p w14:paraId="7FA0434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243096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0CCE793" w14:textId="77777777" w:rsidR="00631535" w:rsidRPr="00CA7D85" w:rsidRDefault="00631535" w:rsidP="00631535">
            <w:pPr>
              <w:pStyle w:val="TAL"/>
            </w:pPr>
          </w:p>
        </w:tc>
      </w:tr>
      <w:tr w:rsidR="00631535" w:rsidRPr="00CA7D85" w14:paraId="3152411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092065E" w14:textId="77777777" w:rsidR="00631535" w:rsidRPr="00CA7D85" w:rsidRDefault="00631535" w:rsidP="00631535">
            <w:pPr>
              <w:pStyle w:val="TAL"/>
            </w:pPr>
            <w:r w:rsidRPr="00CA7D85">
              <w:t xml:space="preserve">      cli-SRS-RSRP-Meas-r16</w:t>
            </w:r>
          </w:p>
        </w:tc>
        <w:tc>
          <w:tcPr>
            <w:tcW w:w="2269" w:type="dxa"/>
            <w:tcBorders>
              <w:top w:val="single" w:sz="4" w:space="0" w:color="auto"/>
              <w:left w:val="single" w:sz="4" w:space="0" w:color="auto"/>
              <w:bottom w:val="single" w:sz="4" w:space="0" w:color="auto"/>
              <w:right w:val="single" w:sz="4" w:space="0" w:color="auto"/>
            </w:tcBorders>
          </w:tcPr>
          <w:p w14:paraId="7D0B04A9"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ABEB04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07E1E03" w14:textId="77777777" w:rsidR="00631535" w:rsidRPr="00CA7D85" w:rsidRDefault="00631535" w:rsidP="00631535">
            <w:pPr>
              <w:pStyle w:val="TAL"/>
            </w:pPr>
          </w:p>
        </w:tc>
      </w:tr>
      <w:tr w:rsidR="00631535" w:rsidRPr="00CA7D85" w14:paraId="631F48A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B97EDB1" w14:textId="77777777" w:rsidR="00631535" w:rsidRPr="00CA7D85" w:rsidRDefault="00631535" w:rsidP="00631535">
            <w:pPr>
              <w:pStyle w:val="TAL"/>
            </w:pPr>
            <w:r w:rsidRPr="00CA7D85">
              <w:t xml:space="preserve">      interFrequencyMeas-NoGap-r16</w:t>
            </w:r>
          </w:p>
        </w:tc>
        <w:tc>
          <w:tcPr>
            <w:tcW w:w="2269" w:type="dxa"/>
            <w:tcBorders>
              <w:top w:val="single" w:sz="4" w:space="0" w:color="auto"/>
              <w:left w:val="single" w:sz="4" w:space="0" w:color="auto"/>
              <w:bottom w:val="single" w:sz="4" w:space="0" w:color="auto"/>
              <w:right w:val="single" w:sz="4" w:space="0" w:color="auto"/>
            </w:tcBorders>
          </w:tcPr>
          <w:p w14:paraId="4E866D1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1613609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006CA5BF" w14:textId="77777777" w:rsidR="00631535" w:rsidRPr="00CA7D85" w:rsidRDefault="00631535" w:rsidP="00631535">
            <w:pPr>
              <w:pStyle w:val="TAL"/>
            </w:pPr>
          </w:p>
        </w:tc>
      </w:tr>
      <w:tr w:rsidR="00631535" w:rsidRPr="00CA7D85" w14:paraId="6686BDA3"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2333EAE" w14:textId="77777777" w:rsidR="00631535" w:rsidRPr="00CA7D85" w:rsidRDefault="00631535" w:rsidP="00631535">
            <w:pPr>
              <w:pStyle w:val="TAL"/>
            </w:pPr>
            <w:r w:rsidRPr="00CA7D85">
              <w:t xml:space="preserve">      simultaneousRxDataSSB-DiffNumerology-Inter-r16</w:t>
            </w:r>
          </w:p>
        </w:tc>
        <w:tc>
          <w:tcPr>
            <w:tcW w:w="2269" w:type="dxa"/>
            <w:tcBorders>
              <w:top w:val="single" w:sz="4" w:space="0" w:color="auto"/>
              <w:left w:val="single" w:sz="4" w:space="0" w:color="auto"/>
              <w:bottom w:val="single" w:sz="4" w:space="0" w:color="auto"/>
              <w:right w:val="single" w:sz="4" w:space="0" w:color="auto"/>
            </w:tcBorders>
          </w:tcPr>
          <w:p w14:paraId="42F882D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2C1101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393C203" w14:textId="77777777" w:rsidR="00631535" w:rsidRPr="00CA7D85" w:rsidRDefault="00631535" w:rsidP="00631535">
            <w:pPr>
              <w:pStyle w:val="TAL"/>
            </w:pPr>
          </w:p>
        </w:tc>
      </w:tr>
      <w:tr w:rsidR="00631535" w:rsidRPr="00CA7D85" w14:paraId="54747EF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A25FA2B" w14:textId="116AC072" w:rsidR="00631535" w:rsidRPr="00CA7D85" w:rsidRDefault="00631535" w:rsidP="00631535">
            <w:pPr>
              <w:pStyle w:val="TAL"/>
            </w:pPr>
            <w:r w:rsidRPr="00CA7D85">
              <w:t xml:space="preserve">      idleInactiveNR-MeasReport-r16</w:t>
            </w:r>
          </w:p>
        </w:tc>
        <w:tc>
          <w:tcPr>
            <w:tcW w:w="2269" w:type="dxa"/>
            <w:tcBorders>
              <w:top w:val="single" w:sz="4" w:space="0" w:color="auto"/>
              <w:left w:val="single" w:sz="4" w:space="0" w:color="auto"/>
              <w:bottom w:val="single" w:sz="4" w:space="0" w:color="auto"/>
              <w:right w:val="single" w:sz="4" w:space="0" w:color="auto"/>
            </w:tcBorders>
          </w:tcPr>
          <w:p w14:paraId="7DFB294C" w14:textId="0CB2090E" w:rsidR="00631535" w:rsidRPr="00CA7D85" w:rsidRDefault="00631535" w:rsidP="00631535">
            <w:pPr>
              <w:pStyle w:val="TAL"/>
            </w:pPr>
            <w:r w:rsidRPr="00CA7D85">
              <w:t>Checked (NOTE 22)</w:t>
            </w:r>
          </w:p>
        </w:tc>
        <w:tc>
          <w:tcPr>
            <w:tcW w:w="1706" w:type="dxa"/>
            <w:tcBorders>
              <w:top w:val="single" w:sz="4" w:space="0" w:color="auto"/>
              <w:left w:val="single" w:sz="4" w:space="0" w:color="auto"/>
              <w:bottom w:val="single" w:sz="4" w:space="0" w:color="auto"/>
              <w:right w:val="single" w:sz="4" w:space="0" w:color="auto"/>
            </w:tcBorders>
          </w:tcPr>
          <w:p w14:paraId="276C351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7D3E273E" w14:textId="64571AA6" w:rsidR="00631535" w:rsidRPr="00CA7D85" w:rsidRDefault="00631535" w:rsidP="00631535">
            <w:pPr>
              <w:pStyle w:val="TAL"/>
            </w:pPr>
            <w:r w:rsidRPr="00CA7D85">
              <w:t>pc_idleInactiveNR_MeasReport</w:t>
            </w:r>
          </w:p>
        </w:tc>
      </w:tr>
      <w:tr w:rsidR="00631535" w:rsidRPr="00CA7D85" w14:paraId="28715E6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436C27D" w14:textId="77777777" w:rsidR="00631535" w:rsidRPr="00CA7D85" w:rsidRDefault="00631535" w:rsidP="00631535">
            <w:pPr>
              <w:pStyle w:val="TAL"/>
            </w:pPr>
            <w:r w:rsidRPr="00CA7D85">
              <w:t xml:space="preserve">      idleInactiveNR-MeasBeamReport-r16</w:t>
            </w:r>
          </w:p>
        </w:tc>
        <w:tc>
          <w:tcPr>
            <w:tcW w:w="2269" w:type="dxa"/>
            <w:tcBorders>
              <w:top w:val="single" w:sz="4" w:space="0" w:color="auto"/>
              <w:left w:val="single" w:sz="4" w:space="0" w:color="auto"/>
              <w:bottom w:val="single" w:sz="4" w:space="0" w:color="auto"/>
              <w:right w:val="single" w:sz="4" w:space="0" w:color="auto"/>
            </w:tcBorders>
          </w:tcPr>
          <w:p w14:paraId="13CFEE3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2AF234F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8E65C58" w14:textId="77777777" w:rsidR="00631535" w:rsidRPr="00CA7D85" w:rsidRDefault="00631535" w:rsidP="00631535">
            <w:pPr>
              <w:pStyle w:val="TAL"/>
            </w:pPr>
          </w:p>
        </w:tc>
      </w:tr>
      <w:tr w:rsidR="00631535" w:rsidRPr="00CA7D85" w:rsidDel="00631535" w14:paraId="05FA7ED6" w14:textId="283E2613" w:rsidTr="00F43392">
        <w:tblPrEx>
          <w:tblCellMar>
            <w:left w:w="108" w:type="dxa"/>
            <w:right w:w="108" w:type="dxa"/>
          </w:tblCellMar>
          <w:tblLook w:val="0000" w:firstRow="0" w:lastRow="0" w:firstColumn="0" w:lastColumn="0" w:noHBand="0" w:noVBand="0"/>
        </w:tblPrEx>
        <w:trPr>
          <w:del w:id="6479" w:author="R5-241520" w:date="2024-04-10T13:06:00Z"/>
        </w:trPr>
        <w:tc>
          <w:tcPr>
            <w:tcW w:w="4530" w:type="dxa"/>
            <w:tcBorders>
              <w:top w:val="single" w:sz="4" w:space="0" w:color="auto"/>
              <w:left w:val="single" w:sz="4" w:space="0" w:color="auto"/>
              <w:bottom w:val="single" w:sz="4" w:space="0" w:color="auto"/>
              <w:right w:val="single" w:sz="4" w:space="0" w:color="auto"/>
            </w:tcBorders>
          </w:tcPr>
          <w:p w14:paraId="20408039" w14:textId="436C912F" w:rsidR="00631535" w:rsidRPr="00CA7D85" w:rsidDel="00631535" w:rsidRDefault="00631535" w:rsidP="00631535">
            <w:pPr>
              <w:pStyle w:val="TAL"/>
              <w:rPr>
                <w:del w:id="6480" w:author="R5-241520" w:date="2024-04-10T13:06:00Z"/>
              </w:rPr>
            </w:pPr>
            <w:del w:id="6481" w:author="R5-241520" w:date="2024-04-10T13:06:00Z">
              <w:r w:rsidRPr="00CA7D85" w:rsidDel="00631535">
                <w:delText xml:space="preserve">      increasedNumberofCSIRSPerMO-r16</w:delText>
              </w:r>
            </w:del>
          </w:p>
        </w:tc>
        <w:tc>
          <w:tcPr>
            <w:tcW w:w="2269" w:type="dxa"/>
            <w:tcBorders>
              <w:top w:val="single" w:sz="4" w:space="0" w:color="auto"/>
              <w:left w:val="single" w:sz="4" w:space="0" w:color="auto"/>
              <w:bottom w:val="single" w:sz="4" w:space="0" w:color="auto"/>
              <w:right w:val="single" w:sz="4" w:space="0" w:color="auto"/>
            </w:tcBorders>
          </w:tcPr>
          <w:p w14:paraId="6583D183" w14:textId="28D20F1C" w:rsidR="00631535" w:rsidRPr="00CA7D85" w:rsidDel="00631535" w:rsidRDefault="00631535" w:rsidP="00631535">
            <w:pPr>
              <w:pStyle w:val="TAL"/>
              <w:rPr>
                <w:del w:id="6482" w:author="R5-241520" w:date="2024-04-10T13:06:00Z"/>
              </w:rPr>
            </w:pPr>
            <w:del w:id="6483" w:author="R5-241520" w:date="2024-04-10T13:06: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D098162" w14:textId="1D9A5C2C" w:rsidR="00631535" w:rsidRPr="00CA7D85" w:rsidDel="00631535" w:rsidRDefault="00631535" w:rsidP="00631535">
            <w:pPr>
              <w:pStyle w:val="TAL"/>
              <w:rPr>
                <w:del w:id="6484" w:author="R5-241520" w:date="2024-04-10T13:06:00Z"/>
              </w:rPr>
            </w:pPr>
          </w:p>
        </w:tc>
        <w:tc>
          <w:tcPr>
            <w:tcW w:w="1285" w:type="dxa"/>
            <w:tcBorders>
              <w:top w:val="single" w:sz="4" w:space="0" w:color="auto"/>
              <w:left w:val="single" w:sz="4" w:space="0" w:color="auto"/>
              <w:bottom w:val="single" w:sz="4" w:space="0" w:color="auto"/>
              <w:right w:val="single" w:sz="4" w:space="0" w:color="auto"/>
            </w:tcBorders>
          </w:tcPr>
          <w:p w14:paraId="40B54A91" w14:textId="45CEC3E6" w:rsidR="00631535" w:rsidRPr="00CA7D85" w:rsidDel="00631535" w:rsidRDefault="00631535" w:rsidP="00631535">
            <w:pPr>
              <w:pStyle w:val="TAL"/>
              <w:rPr>
                <w:del w:id="6485" w:author="R5-241520" w:date="2024-04-10T13:06:00Z"/>
              </w:rPr>
            </w:pPr>
          </w:p>
        </w:tc>
      </w:tr>
      <w:tr w:rsidR="00631535" w:rsidRPr="00CA7D85" w14:paraId="2CF14A6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576C69"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69E95"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E9AF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AB6BE" w14:textId="77777777" w:rsidR="00631535" w:rsidRPr="00CA7D85" w:rsidRDefault="00631535" w:rsidP="00631535">
            <w:pPr>
              <w:pStyle w:val="TAL"/>
            </w:pPr>
          </w:p>
        </w:tc>
      </w:tr>
      <w:tr w:rsidR="00631535" w:rsidRPr="00CA7D85" w14:paraId="060DAA9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1024D"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2217B"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B5FE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AC9D4" w14:textId="77777777" w:rsidR="00631535" w:rsidRPr="00CA7D85" w:rsidRDefault="00631535" w:rsidP="00631535">
            <w:pPr>
              <w:pStyle w:val="TAL"/>
            </w:pPr>
          </w:p>
        </w:tc>
      </w:tr>
      <w:tr w:rsidR="00631535" w:rsidRPr="00CA7D85" w14:paraId="70C2B79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568EAA" w14:textId="77777777" w:rsidR="00631535" w:rsidRPr="00CA7D85" w:rsidRDefault="00631535" w:rsidP="00631535">
            <w:pPr>
              <w:pStyle w:val="TAL"/>
            </w:pPr>
            <w:r w:rsidRPr="00CA7D85">
              <w:t xml:space="preserve">  featureSets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BFCDA"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230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C38FA" w14:textId="77777777" w:rsidR="00631535" w:rsidRPr="00CA7D85" w:rsidRDefault="00631535" w:rsidP="00631535">
            <w:pPr>
              <w:pStyle w:val="TAL"/>
            </w:pPr>
          </w:p>
        </w:tc>
      </w:tr>
      <w:tr w:rsidR="00631535" w:rsidRPr="00CA7D85" w14:paraId="7A5FD1C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093354" w14:textId="77777777" w:rsidR="00631535" w:rsidRPr="00CA7D85" w:rsidRDefault="00631535" w:rsidP="00631535">
            <w:pPr>
              <w:pStyle w:val="TAL"/>
            </w:pPr>
            <w:r w:rsidRPr="00CA7D85">
              <w:t xml:space="preserve">    featureSetsDownlink SEQUENCE (SIZE (1..maxDownlinkFeatureSets)) OF FeatureSetDownlink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30EE1"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EC73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CB3F0" w14:textId="77777777" w:rsidR="00631535" w:rsidRPr="00CA7D85" w:rsidRDefault="00631535" w:rsidP="00631535">
            <w:pPr>
              <w:pStyle w:val="TAL"/>
            </w:pPr>
          </w:p>
        </w:tc>
      </w:tr>
      <w:tr w:rsidR="00631535" w:rsidRPr="00CA7D85" w14:paraId="30A2B68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0C0F3" w14:textId="77777777" w:rsidR="00631535" w:rsidRPr="00CA7D85" w:rsidRDefault="00631535" w:rsidP="00631535">
            <w:pPr>
              <w:pStyle w:val="TAL"/>
            </w:pPr>
            <w:r w:rsidRPr="00CA7D85">
              <w:t xml:space="preserve">      FeatureSetDownlink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7008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CAC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F13AE" w14:textId="77777777" w:rsidR="00631535" w:rsidRPr="00CA7D85" w:rsidRDefault="00631535" w:rsidP="00631535">
            <w:pPr>
              <w:pStyle w:val="TAL"/>
            </w:pPr>
          </w:p>
        </w:tc>
      </w:tr>
      <w:tr w:rsidR="00631535" w:rsidRPr="00CA7D85" w14:paraId="669021A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13B59" w14:textId="77777777" w:rsidR="00631535" w:rsidRPr="00CA7D85" w:rsidRDefault="00631535" w:rsidP="00631535">
            <w:pPr>
              <w:pStyle w:val="TAL"/>
            </w:pPr>
            <w:r w:rsidRPr="00CA7D85">
              <w:t xml:space="preserve">        featureSetListPerDownlinkC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8EAB2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9180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C10DF" w14:textId="77777777" w:rsidR="00631535" w:rsidRPr="00CA7D85" w:rsidRDefault="00631535" w:rsidP="00631535">
            <w:pPr>
              <w:pStyle w:val="TAL"/>
            </w:pPr>
          </w:p>
        </w:tc>
      </w:tr>
      <w:tr w:rsidR="00631535" w:rsidRPr="00CA7D85" w14:paraId="028A0BD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84AC1" w14:textId="77777777" w:rsidR="00631535" w:rsidRPr="00CA7D85" w:rsidRDefault="00631535" w:rsidP="00631535">
            <w:pPr>
              <w:pStyle w:val="TAL"/>
            </w:pPr>
            <w:r w:rsidRPr="00CA7D85">
              <w:t xml:space="preserve">        intraBandFreqSeparationD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8995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F868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8E6C6" w14:textId="77777777" w:rsidR="00631535" w:rsidRPr="00CA7D85" w:rsidRDefault="00631535" w:rsidP="00631535">
            <w:pPr>
              <w:pStyle w:val="TAL"/>
            </w:pPr>
          </w:p>
        </w:tc>
      </w:tr>
      <w:tr w:rsidR="00631535" w:rsidRPr="00CA7D85" w14:paraId="3BCC9BD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F4A2F4" w14:textId="77777777" w:rsidR="00631535" w:rsidRPr="00CA7D85" w:rsidRDefault="00631535" w:rsidP="00631535">
            <w:pPr>
              <w:pStyle w:val="TAL"/>
            </w:pPr>
            <w:r w:rsidRPr="00CA7D85">
              <w:t xml:space="preserve">        scalingFactor</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1C237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8646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D2F3" w14:textId="77777777" w:rsidR="00631535" w:rsidRPr="00CA7D85" w:rsidRDefault="00631535" w:rsidP="00631535">
            <w:pPr>
              <w:pStyle w:val="TAL"/>
            </w:pPr>
          </w:p>
        </w:tc>
      </w:tr>
      <w:tr w:rsidR="00631535" w:rsidRPr="00CA7D85" w14:paraId="699762A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82EEE8" w14:textId="428C304C" w:rsidR="00631535" w:rsidRPr="00CA7D85" w:rsidRDefault="00631535" w:rsidP="00631535">
            <w:pPr>
              <w:pStyle w:val="TAL"/>
            </w:pPr>
            <w:r w:rsidRPr="00CA7D85">
              <w:t xml:space="preserve">        </w:t>
            </w:r>
            <w:ins w:id="6486" w:author="R5-241520" w:date="2024-04-10T13:06:00Z">
              <w:r>
                <w:t>dummy8</w:t>
              </w:r>
            </w:ins>
            <w:del w:id="6487" w:author="R5-241520" w:date="2024-04-10T13:06:00Z">
              <w:r w:rsidRPr="00CA7D85" w:rsidDel="00631535">
                <w:delText>crossCarrierScheduling-OtherSCS</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3FA6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AC74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C5BB8" w14:textId="77777777" w:rsidR="00631535" w:rsidRPr="00CA7D85" w:rsidRDefault="00631535" w:rsidP="00631535">
            <w:pPr>
              <w:pStyle w:val="TAL"/>
            </w:pPr>
          </w:p>
        </w:tc>
      </w:tr>
      <w:tr w:rsidR="00631535" w:rsidRPr="00CA7D85" w14:paraId="563B192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B0A570" w14:textId="77777777" w:rsidR="00631535" w:rsidRPr="00CA7D85" w:rsidRDefault="00631535" w:rsidP="00631535">
            <w:pPr>
              <w:pStyle w:val="TAL"/>
            </w:pPr>
            <w:r w:rsidRPr="00CA7D85">
              <w:t xml:space="preserve">        scellWithoutSSB</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7B4C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FBA5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D9432" w14:textId="77777777" w:rsidR="00631535" w:rsidRPr="00CA7D85" w:rsidRDefault="00631535" w:rsidP="00631535">
            <w:pPr>
              <w:pStyle w:val="TAL"/>
            </w:pPr>
          </w:p>
        </w:tc>
      </w:tr>
      <w:tr w:rsidR="00631535" w:rsidRPr="00CA7D85" w14:paraId="2525AF7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40E8F3" w14:textId="77777777" w:rsidR="00631535" w:rsidRPr="00CA7D85" w:rsidRDefault="00631535" w:rsidP="00631535">
            <w:pPr>
              <w:pStyle w:val="TAL"/>
            </w:pPr>
            <w:r w:rsidRPr="00CA7D85">
              <w:t xml:space="preserve">        csi-RS-MeasSCellWithoutSSB</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358ED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A7E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A9A7D" w14:textId="77777777" w:rsidR="00631535" w:rsidRPr="00CA7D85" w:rsidRDefault="00631535" w:rsidP="00631535">
            <w:pPr>
              <w:pStyle w:val="TAL"/>
            </w:pPr>
          </w:p>
        </w:tc>
      </w:tr>
      <w:tr w:rsidR="00631535" w:rsidRPr="00CA7D85" w14:paraId="5C6F840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A0E7A" w14:textId="77777777" w:rsidR="00631535" w:rsidRPr="00CA7D85" w:rsidRDefault="00631535" w:rsidP="00631535">
            <w:pPr>
              <w:pStyle w:val="TAL"/>
            </w:pPr>
            <w:r w:rsidRPr="00CA7D85">
              <w:t xml:space="preserve">        dummy1</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9A1D69"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71CB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63F18" w14:textId="77777777" w:rsidR="00631535" w:rsidRPr="00CA7D85" w:rsidRDefault="00631535" w:rsidP="00631535">
            <w:pPr>
              <w:pStyle w:val="TAL"/>
            </w:pPr>
          </w:p>
        </w:tc>
      </w:tr>
      <w:tr w:rsidR="00631535" w:rsidRPr="00CA7D85" w14:paraId="07C00FC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285084" w14:textId="77777777" w:rsidR="00631535" w:rsidRPr="00CA7D85" w:rsidRDefault="00631535" w:rsidP="00631535">
            <w:pPr>
              <w:pStyle w:val="TAL"/>
            </w:pPr>
            <w:r w:rsidRPr="00CA7D85">
              <w:t xml:space="preserve">        type1-3-CS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A5A13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7470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B9A6C" w14:textId="77777777" w:rsidR="00631535" w:rsidRPr="00CA7D85" w:rsidRDefault="00631535" w:rsidP="00631535">
            <w:pPr>
              <w:pStyle w:val="TAL"/>
            </w:pPr>
          </w:p>
        </w:tc>
      </w:tr>
      <w:tr w:rsidR="00631535" w:rsidRPr="00CA7D85" w14:paraId="7CE9E5A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935E1" w14:textId="77777777" w:rsidR="00631535" w:rsidRPr="00CA7D85" w:rsidRDefault="00631535" w:rsidP="00631535">
            <w:pPr>
              <w:pStyle w:val="TAL"/>
            </w:pPr>
            <w:r w:rsidRPr="00CA7D85">
              <w:t xml:space="preserve">        pdcch-MonitoringAnyOccasion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04DF9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3730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FFFED" w14:textId="77777777" w:rsidR="00631535" w:rsidRPr="00CA7D85" w:rsidRDefault="00631535" w:rsidP="00631535">
            <w:pPr>
              <w:pStyle w:val="TAL"/>
            </w:pPr>
          </w:p>
        </w:tc>
      </w:tr>
      <w:tr w:rsidR="00631535" w:rsidRPr="00CA7D85" w14:paraId="030091B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1C77EF" w14:textId="77777777" w:rsidR="00631535" w:rsidRPr="00CA7D85" w:rsidRDefault="00631535" w:rsidP="00631535">
            <w:pPr>
              <w:pStyle w:val="TAL"/>
            </w:pPr>
            <w:r w:rsidRPr="00CA7D85">
              <w:t xml:space="preserve">        dummy2</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1E94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E763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A3C1A" w14:textId="77777777" w:rsidR="00631535" w:rsidRPr="00CA7D85" w:rsidRDefault="00631535" w:rsidP="00631535">
            <w:pPr>
              <w:pStyle w:val="TAL"/>
            </w:pPr>
          </w:p>
        </w:tc>
      </w:tr>
      <w:tr w:rsidR="00631535" w:rsidRPr="00CA7D85" w14:paraId="5092D9D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37612" w14:textId="77777777" w:rsidR="00631535" w:rsidRPr="00CA7D85" w:rsidRDefault="00631535" w:rsidP="00631535">
            <w:pPr>
              <w:pStyle w:val="TAL"/>
            </w:pPr>
            <w:r w:rsidRPr="00CA7D85">
              <w:t xml:space="preserve">        ue-SpecificUL-DL-Assignmen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560C9"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F047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B3666" w14:textId="77777777" w:rsidR="00631535" w:rsidRPr="00CA7D85" w:rsidRDefault="00631535" w:rsidP="00631535">
            <w:pPr>
              <w:pStyle w:val="TAL"/>
            </w:pPr>
          </w:p>
        </w:tc>
      </w:tr>
      <w:tr w:rsidR="00631535" w:rsidRPr="00CA7D85" w14:paraId="288BBCD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BC17CD" w14:textId="77777777" w:rsidR="00631535" w:rsidRPr="00CA7D85" w:rsidRDefault="00631535" w:rsidP="00631535">
            <w:pPr>
              <w:pStyle w:val="TAL"/>
            </w:pPr>
            <w:r w:rsidRPr="00CA7D85">
              <w:t xml:space="preserve">        searchSpaceSharingCA-D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E9CF44"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C13B9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81288" w14:textId="77777777" w:rsidR="00631535" w:rsidRPr="00CA7D85" w:rsidRDefault="00631535" w:rsidP="00631535">
            <w:pPr>
              <w:pStyle w:val="TAL"/>
            </w:pPr>
          </w:p>
        </w:tc>
      </w:tr>
      <w:tr w:rsidR="00631535" w:rsidRPr="00CA7D85" w14:paraId="6EB0A5C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8E20C" w14:textId="77777777" w:rsidR="00631535" w:rsidRPr="00CA7D85" w:rsidRDefault="00631535" w:rsidP="00631535">
            <w:pPr>
              <w:pStyle w:val="TAL"/>
            </w:pPr>
            <w:r w:rsidRPr="00CA7D85">
              <w:t xml:space="preserve">        timeDurationForQCL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49A97"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B371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E76CE" w14:textId="77777777" w:rsidR="00631535" w:rsidRPr="00CA7D85" w:rsidRDefault="00631535" w:rsidP="00631535">
            <w:pPr>
              <w:pStyle w:val="TAL"/>
            </w:pPr>
          </w:p>
        </w:tc>
      </w:tr>
      <w:tr w:rsidR="00631535" w:rsidRPr="00CA7D85" w14:paraId="7CCB0A0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D5E266" w14:textId="77777777" w:rsidR="00631535" w:rsidRPr="00CA7D85" w:rsidRDefault="00631535" w:rsidP="00631535">
            <w:pPr>
              <w:pStyle w:val="TAL"/>
            </w:pPr>
            <w:r w:rsidRPr="00CA7D85">
              <w:t xml:space="preserve">          scs-60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B219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59DF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8DDA0" w14:textId="77777777" w:rsidR="00631535" w:rsidRPr="00CA7D85" w:rsidRDefault="00631535" w:rsidP="00631535">
            <w:pPr>
              <w:pStyle w:val="TAL"/>
            </w:pPr>
          </w:p>
        </w:tc>
      </w:tr>
      <w:tr w:rsidR="00631535" w:rsidRPr="00CA7D85" w14:paraId="6BC95A8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BC220" w14:textId="77777777" w:rsidR="00631535" w:rsidRPr="00CA7D85" w:rsidRDefault="00631535" w:rsidP="00631535">
            <w:pPr>
              <w:pStyle w:val="TAL"/>
            </w:pPr>
            <w:r w:rsidRPr="00CA7D85">
              <w:t xml:space="preserve">          scs-120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62FF8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260F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FE6E2" w14:textId="77777777" w:rsidR="00631535" w:rsidRPr="00CA7D85" w:rsidRDefault="00631535" w:rsidP="00631535">
            <w:pPr>
              <w:pStyle w:val="TAL"/>
            </w:pPr>
          </w:p>
        </w:tc>
      </w:tr>
      <w:tr w:rsidR="00631535" w:rsidRPr="00CA7D85" w14:paraId="7A02E09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37CA9"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2241A"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FE8F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823D0" w14:textId="77777777" w:rsidR="00631535" w:rsidRPr="00CA7D85" w:rsidRDefault="00631535" w:rsidP="00631535">
            <w:pPr>
              <w:pStyle w:val="TAL"/>
            </w:pPr>
          </w:p>
        </w:tc>
      </w:tr>
      <w:tr w:rsidR="00631535" w:rsidRPr="00CA7D85" w14:paraId="32C03F1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EEEC6" w14:textId="77777777" w:rsidR="00631535" w:rsidRPr="00CA7D85" w:rsidRDefault="00631535" w:rsidP="00631535">
            <w:pPr>
              <w:pStyle w:val="TAL"/>
            </w:pPr>
            <w:r w:rsidRPr="00CA7D85">
              <w:t xml:space="preserve">        pdsch-ProcessingType1-DifferentTB-PerSlot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B0DC0"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B673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2F14F" w14:textId="77777777" w:rsidR="00631535" w:rsidRPr="00CA7D85" w:rsidRDefault="00631535" w:rsidP="00631535">
            <w:pPr>
              <w:pStyle w:val="TAL"/>
            </w:pPr>
          </w:p>
        </w:tc>
      </w:tr>
      <w:tr w:rsidR="00631535" w:rsidRPr="00CA7D85" w14:paraId="54B5C2C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20618" w14:textId="77777777" w:rsidR="00631535" w:rsidRPr="00CA7D85" w:rsidRDefault="00631535" w:rsidP="00631535">
            <w:pPr>
              <w:pStyle w:val="TAL"/>
            </w:pPr>
            <w:r w:rsidRPr="00CA7D85">
              <w:t xml:space="preserve">          scs-15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F06FE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2D38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ABD1C" w14:textId="77777777" w:rsidR="00631535" w:rsidRPr="00CA7D85" w:rsidRDefault="00631535" w:rsidP="00631535">
            <w:pPr>
              <w:pStyle w:val="TAL"/>
            </w:pPr>
          </w:p>
        </w:tc>
      </w:tr>
      <w:tr w:rsidR="00631535" w:rsidRPr="00CA7D85" w14:paraId="0F0CD39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FEEDF7" w14:textId="77777777" w:rsidR="00631535" w:rsidRPr="00CA7D85" w:rsidRDefault="00631535" w:rsidP="00631535">
            <w:pPr>
              <w:pStyle w:val="TAL"/>
            </w:pPr>
            <w:r w:rsidRPr="00CA7D85">
              <w:t xml:space="preserve">          scs-30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BFF1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C1F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C170C" w14:textId="77777777" w:rsidR="00631535" w:rsidRPr="00CA7D85" w:rsidRDefault="00631535" w:rsidP="00631535">
            <w:pPr>
              <w:pStyle w:val="TAL"/>
            </w:pPr>
          </w:p>
        </w:tc>
      </w:tr>
      <w:tr w:rsidR="00631535" w:rsidRPr="00CA7D85" w14:paraId="61AC5B3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1D41F5" w14:textId="77777777" w:rsidR="00631535" w:rsidRPr="00CA7D85" w:rsidRDefault="00631535" w:rsidP="00631535">
            <w:pPr>
              <w:pStyle w:val="TAL"/>
            </w:pPr>
            <w:r w:rsidRPr="00CA7D85">
              <w:t xml:space="preserve">          scs-60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83D8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C4E1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D769D" w14:textId="77777777" w:rsidR="00631535" w:rsidRPr="00CA7D85" w:rsidRDefault="00631535" w:rsidP="00631535">
            <w:pPr>
              <w:pStyle w:val="TAL"/>
            </w:pPr>
          </w:p>
        </w:tc>
      </w:tr>
      <w:tr w:rsidR="00631535" w:rsidRPr="00CA7D85" w14:paraId="4B3D750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3782A" w14:textId="77777777" w:rsidR="00631535" w:rsidRPr="00CA7D85" w:rsidRDefault="00631535" w:rsidP="00631535">
            <w:pPr>
              <w:pStyle w:val="TAL"/>
            </w:pPr>
            <w:r w:rsidRPr="00CA7D85">
              <w:t xml:space="preserve">          scs-120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5A56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E2A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DC50E" w14:textId="77777777" w:rsidR="00631535" w:rsidRPr="00CA7D85" w:rsidRDefault="00631535" w:rsidP="00631535">
            <w:pPr>
              <w:pStyle w:val="TAL"/>
            </w:pPr>
          </w:p>
        </w:tc>
      </w:tr>
      <w:tr w:rsidR="00631535" w:rsidRPr="00CA7D85" w14:paraId="38E9D87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EF1F9"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596EE"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E82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5E2C7" w14:textId="77777777" w:rsidR="00631535" w:rsidRPr="00CA7D85" w:rsidRDefault="00631535" w:rsidP="00631535">
            <w:pPr>
              <w:pStyle w:val="TAL"/>
            </w:pPr>
          </w:p>
        </w:tc>
      </w:tr>
      <w:tr w:rsidR="00631535" w:rsidRPr="00CA7D85" w14:paraId="2ED0365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231856" w14:textId="77777777" w:rsidR="00631535" w:rsidRPr="00CA7D85" w:rsidRDefault="00631535" w:rsidP="00631535">
            <w:pPr>
              <w:pStyle w:val="TAL"/>
            </w:pPr>
            <w:r w:rsidRPr="00CA7D85">
              <w:t xml:space="preserve">        dummy3</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98EC9"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76C1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9B9B" w14:textId="77777777" w:rsidR="00631535" w:rsidRPr="00CA7D85" w:rsidRDefault="00631535" w:rsidP="00631535">
            <w:pPr>
              <w:pStyle w:val="TAL"/>
            </w:pPr>
          </w:p>
        </w:tc>
      </w:tr>
      <w:tr w:rsidR="00631535" w:rsidRPr="00CA7D85" w14:paraId="1C8F8B6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187D2" w14:textId="77777777" w:rsidR="00631535" w:rsidRPr="00CA7D85" w:rsidRDefault="00631535" w:rsidP="00631535">
            <w:pPr>
              <w:pStyle w:val="TAL"/>
            </w:pPr>
            <w:r w:rsidRPr="00CA7D85">
              <w:t xml:space="preserve">        dummy4</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43019"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5FA6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3707E" w14:textId="77777777" w:rsidR="00631535" w:rsidRPr="00CA7D85" w:rsidRDefault="00631535" w:rsidP="00631535">
            <w:pPr>
              <w:pStyle w:val="TAL"/>
            </w:pPr>
          </w:p>
        </w:tc>
      </w:tr>
      <w:tr w:rsidR="00631535" w:rsidRPr="00CA7D85" w14:paraId="12DF890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300F3" w14:textId="77777777" w:rsidR="00631535" w:rsidRPr="00CA7D85" w:rsidRDefault="00631535" w:rsidP="00631535">
            <w:pPr>
              <w:pStyle w:val="TAL"/>
            </w:pPr>
            <w:r w:rsidRPr="00CA7D85">
              <w:t xml:space="preserve">        dummy5</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A835A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F3D8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5988" w14:textId="77777777" w:rsidR="00631535" w:rsidRPr="00CA7D85" w:rsidRDefault="00631535" w:rsidP="00631535">
            <w:pPr>
              <w:pStyle w:val="TAL"/>
            </w:pPr>
          </w:p>
        </w:tc>
      </w:tr>
      <w:tr w:rsidR="00631535" w:rsidRPr="00CA7D85" w14:paraId="67BBAC6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999EFA" w14:textId="77777777" w:rsidR="00631535" w:rsidRPr="00CA7D85" w:rsidRDefault="00631535" w:rsidP="00631535">
            <w:pPr>
              <w:pStyle w:val="TAL"/>
            </w:pPr>
            <w:r w:rsidRPr="00CA7D85">
              <w:t xml:space="preserve">        dummy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749BD6"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B315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1A7B6" w14:textId="77777777" w:rsidR="00631535" w:rsidRPr="00CA7D85" w:rsidRDefault="00631535" w:rsidP="00631535">
            <w:pPr>
              <w:pStyle w:val="TAL"/>
            </w:pPr>
          </w:p>
        </w:tc>
      </w:tr>
      <w:tr w:rsidR="00631535" w:rsidRPr="00CA7D85" w14:paraId="13CE23F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11F71" w14:textId="77777777" w:rsidR="00631535" w:rsidRPr="00CA7D85" w:rsidRDefault="00631535" w:rsidP="00631535">
            <w:pPr>
              <w:pStyle w:val="TAL"/>
            </w:pPr>
            <w:r w:rsidRPr="00CA7D85">
              <w:t xml:space="preserve">        dummy7</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B004D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6C7A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6552B" w14:textId="77777777" w:rsidR="00631535" w:rsidRPr="00CA7D85" w:rsidRDefault="00631535" w:rsidP="00631535">
            <w:pPr>
              <w:pStyle w:val="TAL"/>
            </w:pPr>
          </w:p>
        </w:tc>
      </w:tr>
      <w:tr w:rsidR="00631535" w:rsidRPr="00CA7D85" w14:paraId="54F23DD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47AB27"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D5E0"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2E2F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B0457" w14:textId="77777777" w:rsidR="00631535" w:rsidRPr="00CA7D85" w:rsidRDefault="00631535" w:rsidP="00631535">
            <w:pPr>
              <w:pStyle w:val="TAL"/>
            </w:pPr>
          </w:p>
        </w:tc>
      </w:tr>
      <w:tr w:rsidR="00631535" w:rsidRPr="00CA7D85" w14:paraId="1113A96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3A6E50"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6E8C7"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CDB8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FB870" w14:textId="77777777" w:rsidR="00631535" w:rsidRPr="00CA7D85" w:rsidRDefault="00631535" w:rsidP="00631535">
            <w:pPr>
              <w:pStyle w:val="TAL"/>
            </w:pPr>
          </w:p>
        </w:tc>
      </w:tr>
      <w:tr w:rsidR="00631535" w:rsidRPr="00CA7D85" w14:paraId="19D1FAC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7CDD5" w14:textId="77777777" w:rsidR="00631535" w:rsidRPr="00CA7D85" w:rsidRDefault="00631535" w:rsidP="00631535">
            <w:pPr>
              <w:pStyle w:val="TAL"/>
            </w:pPr>
            <w:r w:rsidRPr="00CA7D85">
              <w:t xml:space="preserve">    featureSetsDownlinkPerCC SEQUENCE (SIZE (1..maxPerCC-FeatureSets)) OF FeatureSetDownlinkPerCC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03B4B"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FA10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29D1B" w14:textId="77777777" w:rsidR="00631535" w:rsidRPr="00CA7D85" w:rsidRDefault="00631535" w:rsidP="00631535">
            <w:pPr>
              <w:pStyle w:val="TAL"/>
            </w:pPr>
          </w:p>
        </w:tc>
      </w:tr>
      <w:tr w:rsidR="00631535" w:rsidRPr="00CA7D85" w14:paraId="1B82239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8ED307" w14:textId="484C9C4F" w:rsidR="00631535" w:rsidRPr="00CA7D85" w:rsidRDefault="00631535" w:rsidP="00631535">
            <w:pPr>
              <w:pStyle w:val="TAL"/>
            </w:pPr>
            <w:r w:rsidRPr="00CA7D85">
              <w:t xml:space="preserve">      FeatureSetDownlinkPerCC</w:t>
            </w:r>
            <w:ins w:id="6488" w:author="R5-241520" w:date="2024-04-10T13:07:00Z">
              <w:r>
                <w:t xml:space="preserve"> </w:t>
              </w:r>
            </w:ins>
            <w:r w:rsidRPr="00CA7D85">
              <w:t>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27D80"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55B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53800" w14:textId="77777777" w:rsidR="00631535" w:rsidRPr="00CA7D85" w:rsidRDefault="00631535" w:rsidP="00631535">
            <w:pPr>
              <w:pStyle w:val="TAL"/>
            </w:pPr>
          </w:p>
        </w:tc>
      </w:tr>
      <w:tr w:rsidR="00631535" w:rsidRPr="00CA7D85" w14:paraId="2CBA54D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9CAF59" w14:textId="77777777" w:rsidR="00631535" w:rsidRPr="00CA7D85" w:rsidRDefault="00631535" w:rsidP="00631535">
            <w:pPr>
              <w:pStyle w:val="TAL"/>
            </w:pPr>
            <w:r w:rsidRPr="00CA7D85">
              <w:t xml:space="preserve">        supportedSubcarreirSpacingD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FFD276"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39A646" w14:textId="77777777" w:rsidR="00631535" w:rsidRPr="00CA7D85" w:rsidRDefault="00631535" w:rsidP="00631535">
            <w:pPr>
              <w:pStyle w:val="TAL"/>
            </w:pPr>
            <w:r w:rsidRPr="00CA7D85">
              <w:t>SubcarrierSpacing</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CA81D" w14:textId="77777777" w:rsidR="00631535" w:rsidRPr="00CA7D85" w:rsidRDefault="00631535" w:rsidP="00631535">
            <w:pPr>
              <w:pStyle w:val="TAL"/>
            </w:pPr>
          </w:p>
        </w:tc>
      </w:tr>
      <w:tr w:rsidR="00631535" w:rsidRPr="00CA7D85" w14:paraId="6E573A2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54F8E6" w14:textId="77777777" w:rsidR="00631535" w:rsidRPr="00CA7D85" w:rsidRDefault="00631535" w:rsidP="00631535">
            <w:pPr>
              <w:pStyle w:val="TAL"/>
            </w:pPr>
            <w:r w:rsidRPr="00CA7D85">
              <w:lastRenderedPageBreak/>
              <w:t xml:space="preserve">        supportedBandwidthD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D45A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C5F70D" w14:textId="77777777" w:rsidR="00631535" w:rsidRPr="00CA7D85" w:rsidRDefault="00631535" w:rsidP="00631535">
            <w:pPr>
              <w:pStyle w:val="TAL"/>
            </w:pPr>
            <w:r w:rsidRPr="00CA7D85">
              <w:t>SupportedBandwidth</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3A755" w14:textId="77777777" w:rsidR="00631535" w:rsidRPr="00CA7D85" w:rsidRDefault="00631535" w:rsidP="00631535">
            <w:pPr>
              <w:pStyle w:val="TAL"/>
            </w:pPr>
          </w:p>
        </w:tc>
      </w:tr>
      <w:tr w:rsidR="00631535" w:rsidRPr="00CA7D85" w14:paraId="6E6AEE0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5EAE94" w14:textId="77777777" w:rsidR="00631535" w:rsidRPr="00CA7D85" w:rsidRDefault="00631535" w:rsidP="00631535">
            <w:pPr>
              <w:pStyle w:val="TAL"/>
            </w:pPr>
            <w:r w:rsidRPr="00CA7D85">
              <w:t xml:space="preserve">        channelBW-90m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C377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87F9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36F8A" w14:textId="77777777" w:rsidR="00631535" w:rsidRPr="00CA7D85" w:rsidRDefault="00631535" w:rsidP="00631535">
            <w:pPr>
              <w:pStyle w:val="TAL"/>
            </w:pPr>
          </w:p>
        </w:tc>
      </w:tr>
      <w:tr w:rsidR="00631535" w:rsidRPr="00CA7D85" w14:paraId="7CB9135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9735C" w14:textId="77777777" w:rsidR="00631535" w:rsidRPr="00CA7D85" w:rsidRDefault="00631535" w:rsidP="00631535">
            <w:pPr>
              <w:pStyle w:val="TAL"/>
            </w:pPr>
            <w:r w:rsidRPr="00CA7D85">
              <w:t xml:space="preserve">        maxNumberMIMO-LayersPD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0B3F8E" w14:textId="6C174529"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1E7BA" w14:textId="4D0D0D9C" w:rsidR="00631535" w:rsidRPr="00CA7D85" w:rsidRDefault="00631535" w:rsidP="00631535">
            <w:pPr>
              <w:pStyle w:val="TAL"/>
            </w:pPr>
            <w:r w:rsidRPr="00CA7D85">
              <w:t>MIMO-LayersDL</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9ABB9" w14:textId="77777777" w:rsidR="00631535" w:rsidRPr="00CA7D85" w:rsidRDefault="00631535" w:rsidP="00631535">
            <w:pPr>
              <w:pStyle w:val="TAL"/>
            </w:pPr>
            <w:r w:rsidRPr="00CA7D85">
              <w:t xml:space="preserve">pc_maxNumberMIMO_LayersPDSCH_eightLayers </w:t>
            </w:r>
          </w:p>
          <w:p w14:paraId="5E7D9E7D" w14:textId="77777777" w:rsidR="00631535" w:rsidRPr="00CA7D85" w:rsidRDefault="00631535" w:rsidP="00631535">
            <w:pPr>
              <w:pStyle w:val="TAL"/>
            </w:pPr>
            <w:r w:rsidRPr="00CA7D85">
              <w:t>or</w:t>
            </w:r>
          </w:p>
          <w:p w14:paraId="143609CA" w14:textId="77777777" w:rsidR="00631535" w:rsidRPr="00CA7D85" w:rsidRDefault="00631535" w:rsidP="00631535">
            <w:pPr>
              <w:pStyle w:val="TAL"/>
            </w:pPr>
            <w:r w:rsidRPr="00CA7D85">
              <w:t>pc_maxNumberMIMO_LayersPDSCH_fourLayers</w:t>
            </w:r>
          </w:p>
          <w:p w14:paraId="78223ED4" w14:textId="77777777" w:rsidR="00631535" w:rsidRPr="00CA7D85" w:rsidRDefault="00631535" w:rsidP="00631535">
            <w:pPr>
              <w:pStyle w:val="TAL"/>
            </w:pPr>
            <w:r w:rsidRPr="00CA7D85">
              <w:t>or</w:t>
            </w:r>
          </w:p>
          <w:p w14:paraId="7C73ACCC" w14:textId="54D150E9" w:rsidR="00631535" w:rsidRPr="00CA7D85" w:rsidRDefault="00631535" w:rsidP="00631535">
            <w:pPr>
              <w:pStyle w:val="TAL"/>
            </w:pPr>
            <w:r w:rsidRPr="00CA7D85">
              <w:t>pc_maxNumberMIMO_LayersPDSCH_twoLayers</w:t>
            </w:r>
          </w:p>
        </w:tc>
      </w:tr>
      <w:tr w:rsidR="00631535" w:rsidRPr="00CA7D85" w14:paraId="48E8367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277C38" w14:textId="77777777" w:rsidR="00631535" w:rsidRPr="00CA7D85" w:rsidRDefault="00631535" w:rsidP="00631535">
            <w:pPr>
              <w:pStyle w:val="TAL"/>
            </w:pPr>
            <w:r w:rsidRPr="00CA7D85">
              <w:t xml:space="preserve">        supportedModulationOrderD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D5502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1B467" w14:textId="77777777" w:rsidR="00631535" w:rsidRPr="00CA7D85" w:rsidRDefault="00631535" w:rsidP="00631535">
            <w:pPr>
              <w:pStyle w:val="TAL"/>
            </w:pPr>
            <w:r w:rsidRPr="00CA7D85">
              <w:t>ModulationOrder</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2962F" w14:textId="77777777" w:rsidR="00631535" w:rsidRPr="00CA7D85" w:rsidRDefault="00631535" w:rsidP="00631535">
            <w:pPr>
              <w:pStyle w:val="TAL"/>
            </w:pPr>
          </w:p>
        </w:tc>
      </w:tr>
      <w:tr w:rsidR="00631535" w:rsidRPr="00CA7D85" w14:paraId="754E641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EE960"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CBAF71"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631E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653ED" w14:textId="77777777" w:rsidR="00631535" w:rsidRPr="00CA7D85" w:rsidRDefault="00631535" w:rsidP="00631535">
            <w:pPr>
              <w:pStyle w:val="TAL"/>
            </w:pPr>
          </w:p>
        </w:tc>
      </w:tr>
      <w:tr w:rsidR="00631535" w:rsidRPr="00CA7D85" w14:paraId="0CD6CE2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3B581"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6F134"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01B7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AEB04" w14:textId="77777777" w:rsidR="00631535" w:rsidRPr="00CA7D85" w:rsidRDefault="00631535" w:rsidP="00631535">
            <w:pPr>
              <w:pStyle w:val="TAL"/>
            </w:pPr>
          </w:p>
        </w:tc>
      </w:tr>
      <w:tr w:rsidR="00631535" w:rsidRPr="00CA7D85" w14:paraId="6EAD589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B04008" w14:textId="77777777" w:rsidR="00631535" w:rsidRPr="00CA7D85" w:rsidRDefault="00631535" w:rsidP="00631535">
            <w:pPr>
              <w:pStyle w:val="TAL"/>
            </w:pPr>
            <w:r w:rsidRPr="00CA7D85">
              <w:t xml:space="preserve">    featureSetsUplink SEQUENCE (SIZE (1..maxUplinkFeatureSets)) OF FeatureSetUplink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548C7"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5B3E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3E5A3" w14:textId="77777777" w:rsidR="00631535" w:rsidRPr="00CA7D85" w:rsidRDefault="00631535" w:rsidP="00631535">
            <w:pPr>
              <w:pStyle w:val="TAL"/>
            </w:pPr>
          </w:p>
        </w:tc>
      </w:tr>
      <w:tr w:rsidR="00631535" w:rsidRPr="00CA7D85" w14:paraId="1E753DA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C3914" w14:textId="77777777" w:rsidR="00631535" w:rsidRPr="00CA7D85" w:rsidRDefault="00631535" w:rsidP="00631535">
            <w:pPr>
              <w:pStyle w:val="TAL"/>
            </w:pPr>
            <w:r w:rsidRPr="00CA7D85">
              <w:t xml:space="preserve">      FeatureSetUplink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6BF0"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7AE7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70EF" w14:textId="77777777" w:rsidR="00631535" w:rsidRPr="00CA7D85" w:rsidRDefault="00631535" w:rsidP="00631535">
            <w:pPr>
              <w:pStyle w:val="TAL"/>
            </w:pPr>
          </w:p>
        </w:tc>
      </w:tr>
      <w:tr w:rsidR="00631535" w:rsidRPr="00CA7D85" w14:paraId="158A979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CB8F7B" w14:textId="77777777" w:rsidR="00631535" w:rsidRPr="00CA7D85" w:rsidRDefault="00631535" w:rsidP="00631535">
            <w:pPr>
              <w:pStyle w:val="TAL"/>
            </w:pPr>
            <w:r w:rsidRPr="00CA7D85">
              <w:t xml:space="preserve">        featureSetListPerUplinkC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C2AA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D927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825AF" w14:textId="77777777" w:rsidR="00631535" w:rsidRPr="00CA7D85" w:rsidRDefault="00631535" w:rsidP="00631535">
            <w:pPr>
              <w:pStyle w:val="TAL"/>
            </w:pPr>
          </w:p>
        </w:tc>
      </w:tr>
      <w:tr w:rsidR="00631535" w:rsidRPr="00CA7D85" w14:paraId="59DE875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68714" w14:textId="77777777" w:rsidR="00631535" w:rsidRPr="00CA7D85" w:rsidRDefault="00631535" w:rsidP="00631535">
            <w:pPr>
              <w:pStyle w:val="TAL"/>
            </w:pPr>
            <w:r w:rsidRPr="00CA7D85">
              <w:t xml:space="preserve">        scalingFactor</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D8AA1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2D59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7934" w14:textId="77777777" w:rsidR="00631535" w:rsidRPr="00CA7D85" w:rsidRDefault="00631535" w:rsidP="00631535">
            <w:pPr>
              <w:pStyle w:val="TAL"/>
            </w:pPr>
          </w:p>
        </w:tc>
      </w:tr>
      <w:tr w:rsidR="00631535" w:rsidRPr="00CA7D85" w14:paraId="3791930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C2C4A" w14:textId="56C39A84" w:rsidR="00631535" w:rsidRPr="00CA7D85" w:rsidRDefault="00631535" w:rsidP="00631535">
            <w:pPr>
              <w:pStyle w:val="TAL"/>
            </w:pPr>
            <w:r w:rsidRPr="00CA7D85">
              <w:t xml:space="preserve">        </w:t>
            </w:r>
            <w:ins w:id="6489" w:author="R5-241520" w:date="2024-04-10T13:08:00Z">
              <w:r>
                <w:t>dummy3</w:t>
              </w:r>
            </w:ins>
            <w:del w:id="6490" w:author="R5-241520" w:date="2024-04-10T13:08:00Z">
              <w:r w:rsidRPr="00CA7D85" w:rsidDel="00631535">
                <w:delText>crossCarrierScheduling-OtherSCS</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3BF87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8929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BEFF6" w14:textId="77777777" w:rsidR="00631535" w:rsidRPr="00CA7D85" w:rsidRDefault="00631535" w:rsidP="00631535">
            <w:pPr>
              <w:pStyle w:val="TAL"/>
            </w:pPr>
          </w:p>
        </w:tc>
      </w:tr>
      <w:tr w:rsidR="00631535" w:rsidRPr="00CA7D85" w14:paraId="74C0AB0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315AA" w14:textId="77777777" w:rsidR="00631535" w:rsidRPr="00CA7D85" w:rsidRDefault="00631535" w:rsidP="00631535">
            <w:pPr>
              <w:pStyle w:val="TAL"/>
            </w:pPr>
            <w:r w:rsidRPr="00CA7D85">
              <w:t xml:space="preserve">        intraBandFreqSeparation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23009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A4E9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BC82" w14:textId="77777777" w:rsidR="00631535" w:rsidRPr="00CA7D85" w:rsidRDefault="00631535" w:rsidP="00631535">
            <w:pPr>
              <w:pStyle w:val="TAL"/>
            </w:pPr>
          </w:p>
        </w:tc>
      </w:tr>
      <w:tr w:rsidR="00631535" w:rsidRPr="00CA7D85" w14:paraId="54F4B78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E29A6" w14:textId="77777777" w:rsidR="00631535" w:rsidRPr="00CA7D85" w:rsidRDefault="00631535" w:rsidP="00631535">
            <w:pPr>
              <w:pStyle w:val="TAL"/>
            </w:pPr>
            <w:r w:rsidRPr="00CA7D85">
              <w:t xml:space="preserve">        searchSpaceSharingCA-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093C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133C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BF28D" w14:textId="77777777" w:rsidR="00631535" w:rsidRPr="00CA7D85" w:rsidRDefault="00631535" w:rsidP="00631535">
            <w:pPr>
              <w:pStyle w:val="TAL"/>
            </w:pPr>
          </w:p>
        </w:tc>
      </w:tr>
      <w:tr w:rsidR="00631535" w:rsidRPr="00CA7D85" w14:paraId="2A4CDDB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30B71D" w14:textId="77777777" w:rsidR="00631535" w:rsidRPr="00CA7D85" w:rsidRDefault="00631535" w:rsidP="00631535">
            <w:pPr>
              <w:pStyle w:val="TAL"/>
            </w:pPr>
            <w:r w:rsidRPr="00CA7D85">
              <w:t xml:space="preserve">        dummy1</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EDB8E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BB9A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D4069" w14:textId="77777777" w:rsidR="00631535" w:rsidRPr="00CA7D85" w:rsidRDefault="00631535" w:rsidP="00631535">
            <w:pPr>
              <w:pStyle w:val="TAL"/>
            </w:pPr>
          </w:p>
        </w:tc>
      </w:tr>
      <w:tr w:rsidR="00631535" w:rsidRPr="00CA7D85" w14:paraId="0F51B96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2090C" w14:textId="77777777" w:rsidR="00631535" w:rsidRPr="00CA7D85" w:rsidRDefault="00631535" w:rsidP="00631535">
            <w:pPr>
              <w:pStyle w:val="TAL"/>
            </w:pPr>
            <w:r w:rsidRPr="00CA7D85">
              <w:t xml:space="preserve">        supportedSRS-Resource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81F63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CF6231" w14:textId="77777777" w:rsidR="00631535" w:rsidRPr="00CA7D85" w:rsidRDefault="00631535" w:rsidP="00631535">
            <w:pPr>
              <w:pStyle w:val="TAL"/>
            </w:pPr>
            <w:r w:rsidRPr="00CA7D85">
              <w:t>SRS-Resources</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6ACD9" w14:textId="77777777" w:rsidR="00631535" w:rsidRPr="00CA7D85" w:rsidRDefault="00631535" w:rsidP="00631535">
            <w:pPr>
              <w:pStyle w:val="TAL"/>
            </w:pPr>
          </w:p>
        </w:tc>
      </w:tr>
      <w:tr w:rsidR="00631535" w:rsidRPr="00CA7D85" w14:paraId="6445ABC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428394" w14:textId="77777777" w:rsidR="00631535" w:rsidRPr="00CA7D85" w:rsidRDefault="00631535" w:rsidP="00631535">
            <w:pPr>
              <w:pStyle w:val="TAL"/>
            </w:pPr>
            <w:r w:rsidRPr="00CA7D85">
              <w:t xml:space="preserve">        twoPUCCH-Group</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E9278" w14:textId="3BA273D1"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5C6E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D8149" w14:textId="52BA9E80" w:rsidR="00631535" w:rsidRPr="00CA7D85" w:rsidRDefault="00631535" w:rsidP="00631535">
            <w:pPr>
              <w:pStyle w:val="TAL"/>
            </w:pPr>
            <w:r w:rsidRPr="00CA7D85">
              <w:t>pc_twoPUCCH_group</w:t>
            </w:r>
          </w:p>
        </w:tc>
      </w:tr>
      <w:tr w:rsidR="00631535" w:rsidRPr="00CA7D85" w14:paraId="24D8E0A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DBDE76" w14:textId="77777777" w:rsidR="00631535" w:rsidRPr="00CA7D85" w:rsidRDefault="00631535" w:rsidP="00631535">
            <w:pPr>
              <w:pStyle w:val="TAL"/>
            </w:pPr>
            <w:r w:rsidRPr="00CA7D85">
              <w:t xml:space="preserve">        dynamicSwitchS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F247A9" w14:textId="5FAF7CB2"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DC5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9794" w14:textId="4BB8FFF5" w:rsidR="00631535" w:rsidRPr="00CA7D85" w:rsidRDefault="00631535" w:rsidP="00631535">
            <w:pPr>
              <w:pStyle w:val="TAL"/>
            </w:pPr>
            <w:r w:rsidRPr="00CA7D85">
              <w:t>pc_dynamicSwitch_SUL</w:t>
            </w:r>
          </w:p>
        </w:tc>
      </w:tr>
      <w:tr w:rsidR="00631535" w:rsidRPr="00CA7D85" w14:paraId="4686C6E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F6958" w14:textId="77777777" w:rsidR="00631535" w:rsidRPr="00CA7D85" w:rsidRDefault="00631535" w:rsidP="00631535">
            <w:pPr>
              <w:pStyle w:val="TAL"/>
            </w:pPr>
            <w:r w:rsidRPr="00CA7D85">
              <w:t xml:space="preserve">        simultaneousTxSUL-NonS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9266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9B5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BCCA5" w14:textId="77777777" w:rsidR="00631535" w:rsidRPr="00CA7D85" w:rsidRDefault="00631535" w:rsidP="00631535">
            <w:pPr>
              <w:pStyle w:val="TAL"/>
            </w:pPr>
          </w:p>
        </w:tc>
      </w:tr>
      <w:tr w:rsidR="00631535" w:rsidRPr="00CA7D85" w14:paraId="3682534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A955E" w14:textId="77777777" w:rsidR="00631535" w:rsidRPr="00CA7D85" w:rsidRDefault="00631535" w:rsidP="00631535">
            <w:pPr>
              <w:pStyle w:val="TAL"/>
            </w:pPr>
            <w:r w:rsidRPr="00CA7D85">
              <w:t xml:space="preserve">        pusch-ProcessingType1-DifferentTB-PerSlot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1091F"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7B92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73E01" w14:textId="77777777" w:rsidR="00631535" w:rsidRPr="00CA7D85" w:rsidRDefault="00631535" w:rsidP="00631535">
            <w:pPr>
              <w:pStyle w:val="TAL"/>
            </w:pPr>
          </w:p>
        </w:tc>
      </w:tr>
      <w:tr w:rsidR="00631535" w:rsidRPr="00CA7D85" w14:paraId="3EFAD90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0A282" w14:textId="77777777" w:rsidR="00631535" w:rsidRPr="00CA7D85" w:rsidRDefault="00631535" w:rsidP="00631535">
            <w:pPr>
              <w:pStyle w:val="TAL"/>
            </w:pPr>
            <w:r w:rsidRPr="00CA7D85">
              <w:t xml:space="preserve">          scs-15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27210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BE90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7B4AC" w14:textId="77777777" w:rsidR="00631535" w:rsidRPr="00CA7D85" w:rsidRDefault="00631535" w:rsidP="00631535">
            <w:pPr>
              <w:pStyle w:val="TAL"/>
            </w:pPr>
          </w:p>
        </w:tc>
      </w:tr>
      <w:tr w:rsidR="00631535" w:rsidRPr="00CA7D85" w14:paraId="0F7899A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644093" w14:textId="77777777" w:rsidR="00631535" w:rsidRPr="00CA7D85" w:rsidRDefault="00631535" w:rsidP="00631535">
            <w:pPr>
              <w:pStyle w:val="TAL"/>
            </w:pPr>
            <w:r w:rsidRPr="00CA7D85">
              <w:t xml:space="preserve">          scs-30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0E243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1140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9F855" w14:textId="77777777" w:rsidR="00631535" w:rsidRPr="00CA7D85" w:rsidRDefault="00631535" w:rsidP="00631535">
            <w:pPr>
              <w:pStyle w:val="TAL"/>
            </w:pPr>
          </w:p>
        </w:tc>
      </w:tr>
      <w:tr w:rsidR="00631535" w:rsidRPr="00CA7D85" w14:paraId="5138449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ABDEDC" w14:textId="77777777" w:rsidR="00631535" w:rsidRPr="00CA7D85" w:rsidRDefault="00631535" w:rsidP="00631535">
            <w:pPr>
              <w:pStyle w:val="TAL"/>
            </w:pPr>
            <w:r w:rsidRPr="00CA7D85">
              <w:t xml:space="preserve">          scs-60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91581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C5C3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A944D" w14:textId="77777777" w:rsidR="00631535" w:rsidRPr="00CA7D85" w:rsidRDefault="00631535" w:rsidP="00631535">
            <w:pPr>
              <w:pStyle w:val="TAL"/>
            </w:pPr>
          </w:p>
        </w:tc>
      </w:tr>
      <w:tr w:rsidR="00631535" w:rsidRPr="00CA7D85" w14:paraId="278797C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BF6A5" w14:textId="77777777" w:rsidR="00631535" w:rsidRPr="00CA7D85" w:rsidRDefault="00631535" w:rsidP="00631535">
            <w:pPr>
              <w:pStyle w:val="TAL"/>
            </w:pPr>
            <w:r w:rsidRPr="00CA7D85">
              <w:t xml:space="preserve">          scs-120k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22151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8F3A9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69D26" w14:textId="77777777" w:rsidR="00631535" w:rsidRPr="00CA7D85" w:rsidRDefault="00631535" w:rsidP="00631535">
            <w:pPr>
              <w:pStyle w:val="TAL"/>
            </w:pPr>
          </w:p>
        </w:tc>
      </w:tr>
      <w:tr w:rsidR="00631535" w:rsidRPr="00CA7D85" w14:paraId="54F6B7D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70A2F"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E72D5"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8335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61E7" w14:textId="77777777" w:rsidR="00631535" w:rsidRPr="00CA7D85" w:rsidRDefault="00631535" w:rsidP="00631535">
            <w:pPr>
              <w:pStyle w:val="TAL"/>
            </w:pPr>
          </w:p>
        </w:tc>
      </w:tr>
      <w:tr w:rsidR="00631535" w:rsidRPr="00CA7D85" w14:paraId="68BF5BA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F722D9" w14:textId="77777777" w:rsidR="00631535" w:rsidRPr="00CA7D85" w:rsidRDefault="00631535" w:rsidP="00631535">
            <w:pPr>
              <w:pStyle w:val="TAL"/>
            </w:pPr>
            <w:r w:rsidRPr="00CA7D85">
              <w:t xml:space="preserve">        dummy2</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00A8B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52BB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A6D48" w14:textId="77777777" w:rsidR="00631535" w:rsidRPr="00CA7D85" w:rsidRDefault="00631535" w:rsidP="00631535">
            <w:pPr>
              <w:pStyle w:val="TAL"/>
            </w:pPr>
          </w:p>
        </w:tc>
      </w:tr>
      <w:tr w:rsidR="00631535" w:rsidRPr="00CA7D85" w14:paraId="26E875B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2B7F6B"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3E15E"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9C78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7C9E0" w14:textId="77777777" w:rsidR="00631535" w:rsidRPr="00CA7D85" w:rsidRDefault="00631535" w:rsidP="00631535">
            <w:pPr>
              <w:pStyle w:val="TAL"/>
            </w:pPr>
          </w:p>
        </w:tc>
      </w:tr>
      <w:tr w:rsidR="00631535" w:rsidRPr="00CA7D85" w14:paraId="767F501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79636"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A7514"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437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B768A" w14:textId="77777777" w:rsidR="00631535" w:rsidRPr="00CA7D85" w:rsidRDefault="00631535" w:rsidP="00631535">
            <w:pPr>
              <w:pStyle w:val="TAL"/>
            </w:pPr>
          </w:p>
        </w:tc>
      </w:tr>
      <w:tr w:rsidR="00631535" w:rsidRPr="00CA7D85" w14:paraId="1A62884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3078E5" w14:textId="77777777" w:rsidR="00631535" w:rsidRPr="00CA7D85" w:rsidRDefault="00631535" w:rsidP="00631535">
            <w:pPr>
              <w:pStyle w:val="TAL"/>
            </w:pPr>
            <w:r w:rsidRPr="00CA7D85">
              <w:t xml:space="preserve">    featureSetsUplinkPerCC SEQUENCE (SIZE (1..maxPerCC-FeatureSets)) OF FeatureSetUplinkPerCC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AAA75"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A060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4EA06" w14:textId="77777777" w:rsidR="00631535" w:rsidRPr="00CA7D85" w:rsidRDefault="00631535" w:rsidP="00631535">
            <w:pPr>
              <w:pStyle w:val="TAL"/>
            </w:pPr>
          </w:p>
        </w:tc>
      </w:tr>
      <w:tr w:rsidR="00631535" w:rsidRPr="00CA7D85" w14:paraId="6CCEA0F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11CF33" w14:textId="37837A4E" w:rsidR="00631535" w:rsidRPr="00CA7D85" w:rsidRDefault="00631535" w:rsidP="00631535">
            <w:pPr>
              <w:pStyle w:val="TAL"/>
            </w:pPr>
            <w:r w:rsidRPr="00CA7D85">
              <w:t xml:space="preserve">      FeatureSetUplinkPerCC</w:t>
            </w:r>
            <w:ins w:id="6491" w:author="R5-241520" w:date="2024-04-10T13:08:00Z">
              <w:r>
                <w:t xml:space="preserve"> </w:t>
              </w:r>
            </w:ins>
            <w:r w:rsidRPr="00CA7D85">
              <w:t>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6B59A"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19D7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32491" w14:textId="77777777" w:rsidR="00631535" w:rsidRPr="00CA7D85" w:rsidRDefault="00631535" w:rsidP="00631535">
            <w:pPr>
              <w:pStyle w:val="TAL"/>
            </w:pPr>
          </w:p>
        </w:tc>
      </w:tr>
      <w:tr w:rsidR="00631535" w:rsidRPr="00CA7D85" w14:paraId="5D1AD1D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14EB0" w14:textId="77777777" w:rsidR="00631535" w:rsidRPr="00CA7D85" w:rsidRDefault="00631535" w:rsidP="00631535">
            <w:pPr>
              <w:pStyle w:val="TAL"/>
            </w:pPr>
            <w:r w:rsidRPr="00CA7D85">
              <w:t xml:space="preserve">        supportedSubcarrierSpacing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489A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90E192" w14:textId="77777777" w:rsidR="00631535" w:rsidRPr="00CA7D85" w:rsidRDefault="00631535" w:rsidP="00631535">
            <w:pPr>
              <w:pStyle w:val="TAL"/>
            </w:pPr>
            <w:r w:rsidRPr="00CA7D85">
              <w:t>SubcarrierSpacing</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A7017" w14:textId="77777777" w:rsidR="00631535" w:rsidRPr="00CA7D85" w:rsidRDefault="00631535" w:rsidP="00631535">
            <w:pPr>
              <w:pStyle w:val="TAL"/>
            </w:pPr>
          </w:p>
        </w:tc>
      </w:tr>
      <w:tr w:rsidR="00631535" w:rsidRPr="00CA7D85" w14:paraId="32D67D2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1C4E7" w14:textId="77777777" w:rsidR="00631535" w:rsidRPr="00CA7D85" w:rsidRDefault="00631535" w:rsidP="00631535">
            <w:pPr>
              <w:pStyle w:val="TAL"/>
            </w:pPr>
            <w:r w:rsidRPr="00CA7D85">
              <w:t xml:space="preserve">        supportedBandwidth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BC5E9"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43604" w14:textId="77777777" w:rsidR="00631535" w:rsidRPr="00CA7D85" w:rsidRDefault="00631535" w:rsidP="00631535">
            <w:pPr>
              <w:pStyle w:val="TAL"/>
            </w:pPr>
            <w:r w:rsidRPr="00CA7D85">
              <w:t>SupportedBandwidth</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8FE09" w14:textId="77777777" w:rsidR="00631535" w:rsidRPr="00CA7D85" w:rsidRDefault="00631535" w:rsidP="00631535">
            <w:pPr>
              <w:pStyle w:val="TAL"/>
            </w:pPr>
          </w:p>
        </w:tc>
      </w:tr>
      <w:tr w:rsidR="00631535" w:rsidRPr="00CA7D85" w14:paraId="2174C0E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8C31DC" w14:textId="77777777" w:rsidR="00631535" w:rsidRPr="00CA7D85" w:rsidRDefault="00631535" w:rsidP="00631535">
            <w:pPr>
              <w:pStyle w:val="TAL"/>
            </w:pPr>
            <w:r w:rsidRPr="00CA7D85">
              <w:t xml:space="preserve">        channelBW-90mHz</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1A5F4"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8641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4E07C" w14:textId="77777777" w:rsidR="00631535" w:rsidRPr="00CA7D85" w:rsidRDefault="00631535" w:rsidP="00631535">
            <w:pPr>
              <w:pStyle w:val="TAL"/>
            </w:pPr>
          </w:p>
        </w:tc>
      </w:tr>
      <w:tr w:rsidR="00631535" w:rsidRPr="00CA7D85" w14:paraId="7D0551A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182453" w14:textId="77777777" w:rsidR="00631535" w:rsidRPr="00CA7D85" w:rsidRDefault="00631535" w:rsidP="00631535">
            <w:pPr>
              <w:pStyle w:val="TAL"/>
            </w:pPr>
            <w:r w:rsidRPr="00CA7D85">
              <w:t xml:space="preserve">        mimo-CB-PUSCH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3A8E"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1081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3905" w14:textId="77777777" w:rsidR="00631535" w:rsidRPr="00CA7D85" w:rsidRDefault="00631535" w:rsidP="00631535">
            <w:pPr>
              <w:pStyle w:val="TAL"/>
            </w:pPr>
          </w:p>
        </w:tc>
      </w:tr>
      <w:tr w:rsidR="00631535" w:rsidRPr="00CA7D85" w14:paraId="75CC3B3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1A4F88" w14:textId="77777777" w:rsidR="00631535" w:rsidRPr="00CA7D85" w:rsidRDefault="00631535" w:rsidP="00631535">
            <w:pPr>
              <w:pStyle w:val="TAL"/>
            </w:pPr>
            <w:r w:rsidRPr="00CA7D85">
              <w:t xml:space="preserve">          maxNumberMIMO-LayersCB-PU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69E28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54CB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D9866" w14:textId="77777777" w:rsidR="00631535" w:rsidRPr="00CA7D85" w:rsidRDefault="00631535" w:rsidP="00631535">
            <w:pPr>
              <w:pStyle w:val="TAL"/>
            </w:pPr>
          </w:p>
        </w:tc>
      </w:tr>
      <w:tr w:rsidR="00631535" w:rsidRPr="00CA7D85" w14:paraId="4D4609D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07EB92" w14:textId="77777777" w:rsidR="00631535" w:rsidRPr="00CA7D85" w:rsidRDefault="00631535" w:rsidP="00631535">
            <w:pPr>
              <w:pStyle w:val="TAL"/>
            </w:pPr>
            <w:r w:rsidRPr="00CA7D85">
              <w:t xml:space="preserve">          maxNumberSRS-ResourcePerSe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5040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7442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F3376" w14:textId="77777777" w:rsidR="00631535" w:rsidRPr="00CA7D85" w:rsidRDefault="00631535" w:rsidP="00631535">
            <w:pPr>
              <w:pStyle w:val="TAL"/>
            </w:pPr>
          </w:p>
        </w:tc>
      </w:tr>
      <w:tr w:rsidR="00631535" w:rsidRPr="00CA7D85" w14:paraId="6D9F08D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52E84"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63F83"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F825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755B0" w14:textId="77777777" w:rsidR="00631535" w:rsidRPr="00CA7D85" w:rsidRDefault="00631535" w:rsidP="00631535">
            <w:pPr>
              <w:pStyle w:val="TAL"/>
            </w:pPr>
          </w:p>
        </w:tc>
      </w:tr>
      <w:tr w:rsidR="00631535" w:rsidRPr="00CA7D85" w14:paraId="4D96534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42BE1" w14:textId="77777777" w:rsidR="00631535" w:rsidRPr="00CA7D85" w:rsidRDefault="00631535" w:rsidP="00631535">
            <w:pPr>
              <w:pStyle w:val="TAL"/>
            </w:pPr>
            <w:r w:rsidRPr="00CA7D85">
              <w:t xml:space="preserve">        maxNumberMIMO-LayersNonCB-PU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B41AB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1153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D01" w14:textId="77777777" w:rsidR="00631535" w:rsidRPr="00CA7D85" w:rsidRDefault="00631535" w:rsidP="00631535">
            <w:pPr>
              <w:pStyle w:val="TAL"/>
            </w:pPr>
          </w:p>
        </w:tc>
      </w:tr>
      <w:tr w:rsidR="00631535" w:rsidRPr="00CA7D85" w14:paraId="18D8148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05DBC8" w14:textId="77777777" w:rsidR="00631535" w:rsidRPr="00CA7D85" w:rsidRDefault="00631535" w:rsidP="00631535">
            <w:pPr>
              <w:pStyle w:val="TAL"/>
            </w:pPr>
            <w:r w:rsidRPr="00CA7D85">
              <w:t xml:space="preserve">        supportedModulationOrder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CD4D5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CD999" w14:textId="77777777" w:rsidR="00631535" w:rsidRPr="00CA7D85" w:rsidRDefault="00631535" w:rsidP="00631535">
            <w:pPr>
              <w:pStyle w:val="TAL"/>
            </w:pPr>
            <w:r w:rsidRPr="00CA7D85">
              <w:t>ModulationOrder</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9801" w14:textId="77777777" w:rsidR="00631535" w:rsidRPr="00CA7D85" w:rsidRDefault="00631535" w:rsidP="00631535">
            <w:pPr>
              <w:pStyle w:val="TAL"/>
            </w:pPr>
          </w:p>
        </w:tc>
      </w:tr>
      <w:tr w:rsidR="00631535" w:rsidRPr="00CA7D85" w14:paraId="7001C5A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98B21F"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62DBF"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5D41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6A983" w14:textId="77777777" w:rsidR="00631535" w:rsidRPr="00CA7D85" w:rsidRDefault="00631535" w:rsidP="00631535">
            <w:pPr>
              <w:pStyle w:val="TAL"/>
            </w:pPr>
          </w:p>
        </w:tc>
      </w:tr>
      <w:tr w:rsidR="00631535" w:rsidRPr="00CA7D85" w14:paraId="755E857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97BCE"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4E59"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D953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2DDAA" w14:textId="77777777" w:rsidR="00631535" w:rsidRPr="00CA7D85" w:rsidRDefault="00631535" w:rsidP="00631535">
            <w:pPr>
              <w:pStyle w:val="TAL"/>
            </w:pPr>
          </w:p>
        </w:tc>
      </w:tr>
      <w:tr w:rsidR="00631535" w:rsidRPr="00CA7D85" w:rsidDel="00631535" w14:paraId="69CED8C2" w14:textId="18BDC3AD" w:rsidTr="00F43392">
        <w:trPr>
          <w:del w:id="6492"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23337" w14:textId="502874C4" w:rsidR="00631535" w:rsidRPr="00CA7D85" w:rsidDel="00631535" w:rsidRDefault="00631535" w:rsidP="00631535">
            <w:pPr>
              <w:pStyle w:val="TAL"/>
              <w:rPr>
                <w:del w:id="6493" w:author="R5-241520" w:date="2024-04-10T13:09:00Z"/>
              </w:rPr>
            </w:pPr>
            <w:del w:id="6494" w:author="R5-241520" w:date="2024-04-10T13:09:00Z">
              <w:r w:rsidRPr="00CA7D85" w:rsidDel="00631535">
                <w:delText xml:space="preserve">    featureSetsDownlink-v1540 SEQUENCE (SIZE (1..maxDownlinkFeatureSets)) OF FeatureSetDownlink-v1540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3A5DE" w14:textId="3B147445" w:rsidR="00631535" w:rsidRPr="00CA7D85" w:rsidDel="00631535" w:rsidRDefault="00631535" w:rsidP="00631535">
            <w:pPr>
              <w:pStyle w:val="TAL"/>
              <w:rPr>
                <w:del w:id="6495" w:author="R5-241520" w:date="2024-04-10T13:0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EE3CE" w14:textId="1ABD5894" w:rsidR="00631535" w:rsidRPr="00CA7D85" w:rsidDel="00631535" w:rsidRDefault="00631535" w:rsidP="00631535">
            <w:pPr>
              <w:pStyle w:val="TAL"/>
              <w:rPr>
                <w:del w:id="6496"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62B7B" w14:textId="6CFBF39D" w:rsidR="00631535" w:rsidRPr="00CA7D85" w:rsidDel="00631535" w:rsidRDefault="00631535" w:rsidP="00631535">
            <w:pPr>
              <w:pStyle w:val="TAL"/>
              <w:rPr>
                <w:del w:id="6497" w:author="R5-241520" w:date="2024-04-10T13:09:00Z"/>
              </w:rPr>
            </w:pPr>
          </w:p>
        </w:tc>
      </w:tr>
      <w:tr w:rsidR="00631535" w:rsidRPr="00CA7D85" w:rsidDel="00631535" w14:paraId="7051377D" w14:textId="55FD6C3C" w:rsidTr="00F43392">
        <w:trPr>
          <w:del w:id="6498"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5E8AD4" w14:textId="37DEF0ED" w:rsidR="00631535" w:rsidRPr="00CA7D85" w:rsidDel="00631535" w:rsidRDefault="00631535" w:rsidP="00631535">
            <w:pPr>
              <w:pStyle w:val="TAL"/>
              <w:rPr>
                <w:del w:id="6499" w:author="R5-241520" w:date="2024-04-10T13:09:00Z"/>
              </w:rPr>
            </w:pPr>
            <w:del w:id="6500" w:author="R5-241520" w:date="2024-04-10T13:09:00Z">
              <w:r w:rsidRPr="00CA7D85" w:rsidDel="00631535">
                <w:delText xml:space="preserve">      FeatureSetDownlink-v1540 SEQUENC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0C6A0" w14:textId="7ECD91FB" w:rsidR="00631535" w:rsidRPr="00CA7D85" w:rsidDel="00631535" w:rsidRDefault="00631535" w:rsidP="00631535">
            <w:pPr>
              <w:pStyle w:val="TAL"/>
              <w:rPr>
                <w:del w:id="6501" w:author="R5-241520" w:date="2024-04-10T13:0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0B946" w14:textId="2F663AE1" w:rsidR="00631535" w:rsidRPr="00CA7D85" w:rsidDel="00631535" w:rsidRDefault="00631535" w:rsidP="00631535">
            <w:pPr>
              <w:pStyle w:val="TAL"/>
              <w:rPr>
                <w:del w:id="6502"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08167" w14:textId="7FED8467" w:rsidR="00631535" w:rsidRPr="00CA7D85" w:rsidDel="00631535" w:rsidRDefault="00631535" w:rsidP="00631535">
            <w:pPr>
              <w:pStyle w:val="TAL"/>
              <w:rPr>
                <w:del w:id="6503" w:author="R5-241520" w:date="2024-04-10T13:09:00Z"/>
              </w:rPr>
            </w:pPr>
          </w:p>
        </w:tc>
      </w:tr>
      <w:tr w:rsidR="00631535" w:rsidRPr="00CA7D85" w:rsidDel="00631535" w14:paraId="3784860D" w14:textId="1B702787" w:rsidTr="00F43392">
        <w:trPr>
          <w:del w:id="6504"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AA5FA" w14:textId="649C78E1" w:rsidR="00631535" w:rsidRPr="00CA7D85" w:rsidDel="00631535" w:rsidRDefault="00631535" w:rsidP="00631535">
            <w:pPr>
              <w:pStyle w:val="TAL"/>
              <w:rPr>
                <w:del w:id="6505" w:author="R5-241520" w:date="2024-04-10T13:09:00Z"/>
              </w:rPr>
            </w:pPr>
            <w:del w:id="6506" w:author="R5-241520" w:date="2024-04-10T13:09:00Z">
              <w:r w:rsidRPr="00CA7D85" w:rsidDel="00631535">
                <w:delText xml:space="preserve">        oneFL-DMRS-TwoAdditionalDMRS-DL</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4E537E" w14:textId="7386BC16" w:rsidR="00631535" w:rsidRPr="00CA7D85" w:rsidDel="00631535" w:rsidRDefault="00631535" w:rsidP="00631535">
            <w:pPr>
              <w:pStyle w:val="TAL"/>
              <w:rPr>
                <w:del w:id="6507" w:author="R5-241520" w:date="2024-04-10T13:09:00Z"/>
              </w:rPr>
            </w:pPr>
            <w:del w:id="6508"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5E35C" w14:textId="12EA83F8" w:rsidR="00631535" w:rsidRPr="00CA7D85" w:rsidDel="00631535" w:rsidRDefault="00631535" w:rsidP="00631535">
            <w:pPr>
              <w:pStyle w:val="TAL"/>
              <w:rPr>
                <w:del w:id="6509"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03169" w14:textId="49D56AD4" w:rsidR="00631535" w:rsidRPr="00CA7D85" w:rsidDel="00631535" w:rsidRDefault="00631535" w:rsidP="00631535">
            <w:pPr>
              <w:pStyle w:val="TAL"/>
              <w:rPr>
                <w:del w:id="6510" w:author="R5-241520" w:date="2024-04-10T13:09:00Z"/>
              </w:rPr>
            </w:pPr>
          </w:p>
        </w:tc>
      </w:tr>
      <w:tr w:rsidR="00631535" w:rsidRPr="00CA7D85" w:rsidDel="00631535" w14:paraId="7D04A3AA" w14:textId="4D39A988" w:rsidTr="00F43392">
        <w:trPr>
          <w:del w:id="6511"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772C4" w14:textId="49FFD817" w:rsidR="00631535" w:rsidRPr="00CA7D85" w:rsidDel="00631535" w:rsidRDefault="00631535" w:rsidP="00631535">
            <w:pPr>
              <w:pStyle w:val="TAL"/>
              <w:rPr>
                <w:del w:id="6512" w:author="R5-241520" w:date="2024-04-10T13:09:00Z"/>
              </w:rPr>
            </w:pPr>
            <w:del w:id="6513" w:author="R5-241520" w:date="2024-04-10T13:09:00Z">
              <w:r w:rsidRPr="00CA7D85" w:rsidDel="00631535">
                <w:lastRenderedPageBreak/>
                <w:delText xml:space="preserve">        additionalDMRS-DL-Alt</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AC570" w14:textId="02E21E56" w:rsidR="00631535" w:rsidRPr="00CA7D85" w:rsidDel="00631535" w:rsidRDefault="00631535" w:rsidP="00631535">
            <w:pPr>
              <w:pStyle w:val="TAL"/>
              <w:rPr>
                <w:del w:id="6514" w:author="R5-241520" w:date="2024-04-10T13:09:00Z"/>
              </w:rPr>
            </w:pPr>
            <w:del w:id="6515"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51375" w14:textId="37B2766D" w:rsidR="00631535" w:rsidRPr="00CA7D85" w:rsidDel="00631535" w:rsidRDefault="00631535" w:rsidP="00631535">
            <w:pPr>
              <w:pStyle w:val="TAL"/>
              <w:rPr>
                <w:del w:id="6516"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84B11" w14:textId="5475FB61" w:rsidR="00631535" w:rsidRPr="00CA7D85" w:rsidDel="00631535" w:rsidRDefault="00631535" w:rsidP="00631535">
            <w:pPr>
              <w:pStyle w:val="TAL"/>
              <w:rPr>
                <w:del w:id="6517" w:author="R5-241520" w:date="2024-04-10T13:09:00Z"/>
              </w:rPr>
            </w:pPr>
          </w:p>
        </w:tc>
      </w:tr>
      <w:tr w:rsidR="00631535" w:rsidRPr="00CA7D85" w:rsidDel="00631535" w14:paraId="195EF565" w14:textId="77E7C1FA" w:rsidTr="00F43392">
        <w:trPr>
          <w:del w:id="6518"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79E74" w14:textId="2DE47A5B" w:rsidR="00631535" w:rsidRPr="00CA7D85" w:rsidDel="00631535" w:rsidRDefault="00631535" w:rsidP="00631535">
            <w:pPr>
              <w:pStyle w:val="TAL"/>
              <w:rPr>
                <w:del w:id="6519" w:author="R5-241520" w:date="2024-04-10T13:09:00Z"/>
              </w:rPr>
            </w:pPr>
            <w:del w:id="6520" w:author="R5-241520" w:date="2024-04-10T13:09:00Z">
              <w:r w:rsidRPr="00CA7D85" w:rsidDel="00631535">
                <w:delText xml:space="preserve">        twoFL-DMRS-TwoAdditionalDMRS-DL</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69EFB" w14:textId="1D41EF86" w:rsidR="00631535" w:rsidRPr="00CA7D85" w:rsidDel="00631535" w:rsidRDefault="00631535" w:rsidP="00631535">
            <w:pPr>
              <w:pStyle w:val="TAL"/>
              <w:rPr>
                <w:del w:id="6521" w:author="R5-241520" w:date="2024-04-10T13:09:00Z"/>
              </w:rPr>
            </w:pPr>
            <w:del w:id="6522"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DF107" w14:textId="058EAF3D" w:rsidR="00631535" w:rsidRPr="00CA7D85" w:rsidDel="00631535" w:rsidRDefault="00631535" w:rsidP="00631535">
            <w:pPr>
              <w:pStyle w:val="TAL"/>
              <w:rPr>
                <w:del w:id="6523"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47E53" w14:textId="4DE57C8B" w:rsidR="00631535" w:rsidRPr="00CA7D85" w:rsidDel="00631535" w:rsidRDefault="00631535" w:rsidP="00631535">
            <w:pPr>
              <w:pStyle w:val="TAL"/>
              <w:rPr>
                <w:del w:id="6524" w:author="R5-241520" w:date="2024-04-10T13:09:00Z"/>
              </w:rPr>
            </w:pPr>
          </w:p>
        </w:tc>
      </w:tr>
      <w:tr w:rsidR="00631535" w:rsidRPr="00CA7D85" w:rsidDel="00631535" w14:paraId="7D7E5725" w14:textId="0BB1E69F" w:rsidTr="00F43392">
        <w:trPr>
          <w:del w:id="6525"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8E2DB" w14:textId="338F893F" w:rsidR="00631535" w:rsidRPr="00CA7D85" w:rsidDel="00631535" w:rsidRDefault="00631535" w:rsidP="00631535">
            <w:pPr>
              <w:pStyle w:val="TAL"/>
              <w:rPr>
                <w:del w:id="6526" w:author="R5-241520" w:date="2024-04-10T13:09:00Z"/>
              </w:rPr>
            </w:pPr>
            <w:del w:id="6527" w:author="R5-241520" w:date="2024-04-10T13:09:00Z">
              <w:r w:rsidRPr="00CA7D85" w:rsidDel="00631535">
                <w:delText xml:space="preserve">        oneFL-DMRS-ThreeAdditionalDMRS-DL</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3CA1E" w14:textId="6A51D88B" w:rsidR="00631535" w:rsidRPr="00CA7D85" w:rsidDel="00631535" w:rsidRDefault="00631535" w:rsidP="00631535">
            <w:pPr>
              <w:pStyle w:val="TAL"/>
              <w:rPr>
                <w:del w:id="6528" w:author="R5-241520" w:date="2024-04-10T13:09:00Z"/>
              </w:rPr>
            </w:pPr>
            <w:del w:id="6529"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DC3BB" w14:textId="60ED4714" w:rsidR="00631535" w:rsidRPr="00CA7D85" w:rsidDel="00631535" w:rsidRDefault="00631535" w:rsidP="00631535">
            <w:pPr>
              <w:pStyle w:val="TAL"/>
              <w:rPr>
                <w:del w:id="6530"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AA6D0" w14:textId="09CCAA67" w:rsidR="00631535" w:rsidRPr="00CA7D85" w:rsidDel="00631535" w:rsidRDefault="00631535" w:rsidP="00631535">
            <w:pPr>
              <w:pStyle w:val="TAL"/>
              <w:rPr>
                <w:del w:id="6531" w:author="R5-241520" w:date="2024-04-10T13:09:00Z"/>
              </w:rPr>
            </w:pPr>
          </w:p>
        </w:tc>
      </w:tr>
      <w:tr w:rsidR="00631535" w:rsidRPr="00CA7D85" w:rsidDel="00631535" w14:paraId="39D04A93" w14:textId="53752E75" w:rsidTr="00F43392">
        <w:trPr>
          <w:del w:id="6532"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2219F" w14:textId="02ACD92A" w:rsidR="00631535" w:rsidRPr="00CA7D85" w:rsidDel="00631535" w:rsidRDefault="00631535" w:rsidP="00631535">
            <w:pPr>
              <w:pStyle w:val="TAL"/>
              <w:rPr>
                <w:del w:id="6533" w:author="R5-241520" w:date="2024-04-10T13:09:00Z"/>
              </w:rPr>
            </w:pPr>
            <w:del w:id="6534" w:author="R5-241520" w:date="2024-04-10T13:09:00Z">
              <w:r w:rsidRPr="00CA7D85" w:rsidDel="00631535">
                <w:delText xml:space="preserve">        pdcch-MonitoringAnyOccasionsWithSpanGap SEQUENC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0C247" w14:textId="3C13D0BD" w:rsidR="00631535" w:rsidRPr="00CA7D85" w:rsidDel="00631535" w:rsidRDefault="00631535" w:rsidP="00631535">
            <w:pPr>
              <w:pStyle w:val="TAL"/>
              <w:rPr>
                <w:del w:id="6535" w:author="R5-241520" w:date="2024-04-10T13:0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9FED4" w14:textId="5F3BAA24" w:rsidR="00631535" w:rsidRPr="00CA7D85" w:rsidDel="00631535" w:rsidRDefault="00631535" w:rsidP="00631535">
            <w:pPr>
              <w:pStyle w:val="TAL"/>
              <w:rPr>
                <w:del w:id="6536"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1C71B" w14:textId="0EFB22DD" w:rsidR="00631535" w:rsidRPr="00CA7D85" w:rsidDel="00631535" w:rsidRDefault="00631535" w:rsidP="00631535">
            <w:pPr>
              <w:pStyle w:val="TAL"/>
              <w:rPr>
                <w:del w:id="6537" w:author="R5-241520" w:date="2024-04-10T13:09:00Z"/>
              </w:rPr>
            </w:pPr>
          </w:p>
        </w:tc>
      </w:tr>
      <w:tr w:rsidR="00631535" w:rsidRPr="00CA7D85" w:rsidDel="00631535" w14:paraId="5E7E42AF" w14:textId="05C80261" w:rsidTr="00F43392">
        <w:trPr>
          <w:del w:id="6538"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9B54F" w14:textId="5586C40B" w:rsidR="00631535" w:rsidRPr="00CA7D85" w:rsidDel="00631535" w:rsidRDefault="00631535" w:rsidP="00631535">
            <w:pPr>
              <w:pStyle w:val="TAL"/>
              <w:rPr>
                <w:del w:id="6539" w:author="R5-241520" w:date="2024-04-10T13:09:00Z"/>
              </w:rPr>
            </w:pPr>
            <w:del w:id="6540" w:author="R5-241520" w:date="2024-04-10T13:09:00Z">
              <w:r w:rsidRPr="00CA7D85" w:rsidDel="00631535">
                <w:delText xml:space="preserve">          scs-15kHz</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D4B41" w14:textId="7816C72E" w:rsidR="00631535" w:rsidRPr="00CA7D85" w:rsidDel="00631535" w:rsidRDefault="00631535" w:rsidP="00631535">
            <w:pPr>
              <w:pStyle w:val="TAL"/>
              <w:rPr>
                <w:del w:id="6541" w:author="R5-241520" w:date="2024-04-10T13:09:00Z"/>
              </w:rPr>
            </w:pPr>
            <w:del w:id="6542"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CAEE3" w14:textId="1CE4152B" w:rsidR="00631535" w:rsidRPr="00CA7D85" w:rsidDel="00631535" w:rsidRDefault="00631535" w:rsidP="00631535">
            <w:pPr>
              <w:pStyle w:val="TAL"/>
              <w:rPr>
                <w:del w:id="6543"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E361A" w14:textId="750CC3FF" w:rsidR="00631535" w:rsidRPr="00CA7D85" w:rsidDel="00631535" w:rsidRDefault="00631535" w:rsidP="00631535">
            <w:pPr>
              <w:pStyle w:val="TAL"/>
              <w:rPr>
                <w:del w:id="6544" w:author="R5-241520" w:date="2024-04-10T13:09:00Z"/>
              </w:rPr>
            </w:pPr>
          </w:p>
        </w:tc>
      </w:tr>
      <w:tr w:rsidR="00631535" w:rsidRPr="00CA7D85" w:rsidDel="00631535" w14:paraId="2FAC05AC" w14:textId="03E9D01F" w:rsidTr="00F43392">
        <w:trPr>
          <w:del w:id="6545"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D1191B" w14:textId="30789C27" w:rsidR="00631535" w:rsidRPr="00CA7D85" w:rsidDel="00631535" w:rsidRDefault="00631535" w:rsidP="00631535">
            <w:pPr>
              <w:pStyle w:val="TAL"/>
              <w:rPr>
                <w:del w:id="6546" w:author="R5-241520" w:date="2024-04-10T13:09:00Z"/>
              </w:rPr>
            </w:pPr>
            <w:del w:id="6547" w:author="R5-241520" w:date="2024-04-10T13:09:00Z">
              <w:r w:rsidRPr="00CA7D85" w:rsidDel="00631535">
                <w:delText xml:space="preserve">          scs-30kHz</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CD901" w14:textId="3511052D" w:rsidR="00631535" w:rsidRPr="00CA7D85" w:rsidDel="00631535" w:rsidRDefault="00631535" w:rsidP="00631535">
            <w:pPr>
              <w:pStyle w:val="TAL"/>
              <w:rPr>
                <w:del w:id="6548" w:author="R5-241520" w:date="2024-04-10T13:09:00Z"/>
              </w:rPr>
            </w:pPr>
            <w:del w:id="6549"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DDE0C" w14:textId="69005B19" w:rsidR="00631535" w:rsidRPr="00CA7D85" w:rsidDel="00631535" w:rsidRDefault="00631535" w:rsidP="00631535">
            <w:pPr>
              <w:pStyle w:val="TAL"/>
              <w:rPr>
                <w:del w:id="6550"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C2E61" w14:textId="4DB3C06C" w:rsidR="00631535" w:rsidRPr="00CA7D85" w:rsidDel="00631535" w:rsidRDefault="00631535" w:rsidP="00631535">
            <w:pPr>
              <w:pStyle w:val="TAL"/>
              <w:rPr>
                <w:del w:id="6551" w:author="R5-241520" w:date="2024-04-10T13:09:00Z"/>
              </w:rPr>
            </w:pPr>
          </w:p>
        </w:tc>
      </w:tr>
      <w:tr w:rsidR="00631535" w:rsidRPr="00CA7D85" w:rsidDel="00631535" w14:paraId="1EC8FFB0" w14:textId="756C07BC" w:rsidTr="00F43392">
        <w:trPr>
          <w:del w:id="6552"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62676E" w14:textId="63DE5583" w:rsidR="00631535" w:rsidRPr="00CA7D85" w:rsidDel="00631535" w:rsidRDefault="00631535" w:rsidP="00631535">
            <w:pPr>
              <w:pStyle w:val="TAL"/>
              <w:rPr>
                <w:del w:id="6553" w:author="R5-241520" w:date="2024-04-10T13:09:00Z"/>
              </w:rPr>
            </w:pPr>
            <w:del w:id="6554" w:author="R5-241520" w:date="2024-04-10T13:09:00Z">
              <w:r w:rsidRPr="00CA7D85" w:rsidDel="00631535">
                <w:delText xml:space="preserve">          scs-60kHz</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6DFE5" w14:textId="450730E5" w:rsidR="00631535" w:rsidRPr="00CA7D85" w:rsidDel="00631535" w:rsidRDefault="00631535" w:rsidP="00631535">
            <w:pPr>
              <w:pStyle w:val="TAL"/>
              <w:rPr>
                <w:del w:id="6555" w:author="R5-241520" w:date="2024-04-10T13:09:00Z"/>
              </w:rPr>
            </w:pPr>
            <w:del w:id="6556"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8349F" w14:textId="3FEBA0CD" w:rsidR="00631535" w:rsidRPr="00CA7D85" w:rsidDel="00631535" w:rsidRDefault="00631535" w:rsidP="00631535">
            <w:pPr>
              <w:pStyle w:val="TAL"/>
              <w:rPr>
                <w:del w:id="6557"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AF33" w14:textId="4D84A99F" w:rsidR="00631535" w:rsidRPr="00CA7D85" w:rsidDel="00631535" w:rsidRDefault="00631535" w:rsidP="00631535">
            <w:pPr>
              <w:pStyle w:val="TAL"/>
              <w:rPr>
                <w:del w:id="6558" w:author="R5-241520" w:date="2024-04-10T13:09:00Z"/>
              </w:rPr>
            </w:pPr>
          </w:p>
        </w:tc>
      </w:tr>
      <w:tr w:rsidR="00631535" w:rsidRPr="00CA7D85" w:rsidDel="00631535" w14:paraId="73E0631B" w14:textId="11108B19" w:rsidTr="00F43392">
        <w:trPr>
          <w:del w:id="6559"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5B358" w14:textId="3E6EDFB8" w:rsidR="00631535" w:rsidRPr="00CA7D85" w:rsidDel="00631535" w:rsidRDefault="00631535" w:rsidP="00631535">
            <w:pPr>
              <w:pStyle w:val="TAL"/>
              <w:rPr>
                <w:del w:id="6560" w:author="R5-241520" w:date="2024-04-10T13:09:00Z"/>
              </w:rPr>
            </w:pPr>
            <w:del w:id="6561" w:author="R5-241520" w:date="2024-04-10T13:09:00Z">
              <w:r w:rsidRPr="00CA7D85" w:rsidDel="00631535">
                <w:delText xml:space="preserve">          scs-120kHz</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BDF77C" w14:textId="3677E1D0" w:rsidR="00631535" w:rsidRPr="00CA7D85" w:rsidDel="00631535" w:rsidRDefault="00631535" w:rsidP="00631535">
            <w:pPr>
              <w:pStyle w:val="TAL"/>
              <w:rPr>
                <w:del w:id="6562" w:author="R5-241520" w:date="2024-04-10T13:09:00Z"/>
              </w:rPr>
            </w:pPr>
            <w:del w:id="6563"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C1296" w14:textId="301EB058" w:rsidR="00631535" w:rsidRPr="00CA7D85" w:rsidDel="00631535" w:rsidRDefault="00631535" w:rsidP="00631535">
            <w:pPr>
              <w:pStyle w:val="TAL"/>
              <w:rPr>
                <w:del w:id="6564"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1C35C" w14:textId="245FFA42" w:rsidR="00631535" w:rsidRPr="00CA7D85" w:rsidDel="00631535" w:rsidRDefault="00631535" w:rsidP="00631535">
            <w:pPr>
              <w:pStyle w:val="TAL"/>
              <w:rPr>
                <w:del w:id="6565" w:author="R5-241520" w:date="2024-04-10T13:09:00Z"/>
              </w:rPr>
            </w:pPr>
          </w:p>
        </w:tc>
      </w:tr>
      <w:tr w:rsidR="00631535" w:rsidRPr="00CA7D85" w:rsidDel="00631535" w14:paraId="3DD33F50" w14:textId="44C499ED" w:rsidTr="00F43392">
        <w:trPr>
          <w:del w:id="6566"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46F5FA" w14:textId="349DB5DC" w:rsidR="00631535" w:rsidRPr="00CA7D85" w:rsidDel="00631535" w:rsidRDefault="00631535" w:rsidP="00631535">
            <w:pPr>
              <w:pStyle w:val="TAL"/>
              <w:rPr>
                <w:del w:id="6567" w:author="R5-241520" w:date="2024-04-10T13:09:00Z"/>
              </w:rPr>
            </w:pPr>
            <w:del w:id="6568" w:author="R5-241520" w:date="2024-04-10T13:09:00Z">
              <w:r w:rsidRPr="00CA7D85" w:rsidDel="00631535">
                <w:delText xml:space="preserv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73256" w14:textId="215695E9" w:rsidR="00631535" w:rsidRPr="00CA7D85" w:rsidDel="00631535" w:rsidRDefault="00631535" w:rsidP="00631535">
            <w:pPr>
              <w:pStyle w:val="TAL"/>
              <w:rPr>
                <w:del w:id="6569" w:author="R5-241520" w:date="2024-04-10T13:0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30820" w14:textId="11C1CF15" w:rsidR="00631535" w:rsidRPr="00CA7D85" w:rsidDel="00631535" w:rsidRDefault="00631535" w:rsidP="00631535">
            <w:pPr>
              <w:pStyle w:val="TAL"/>
              <w:rPr>
                <w:del w:id="6570"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BA059" w14:textId="53321E63" w:rsidR="00631535" w:rsidRPr="00CA7D85" w:rsidDel="00631535" w:rsidRDefault="00631535" w:rsidP="00631535">
            <w:pPr>
              <w:pStyle w:val="TAL"/>
              <w:rPr>
                <w:del w:id="6571" w:author="R5-241520" w:date="2024-04-10T13:09:00Z"/>
              </w:rPr>
            </w:pPr>
          </w:p>
        </w:tc>
      </w:tr>
      <w:tr w:rsidR="00631535" w:rsidRPr="00CA7D85" w:rsidDel="00631535" w14:paraId="50E4AFCA" w14:textId="30F58047" w:rsidTr="00F43392">
        <w:trPr>
          <w:del w:id="6572"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30B6C1" w14:textId="729A019A" w:rsidR="00631535" w:rsidRPr="00CA7D85" w:rsidDel="00631535" w:rsidRDefault="00631535" w:rsidP="00631535">
            <w:pPr>
              <w:pStyle w:val="TAL"/>
              <w:rPr>
                <w:del w:id="6573" w:author="R5-241520" w:date="2024-04-10T13:09:00Z"/>
              </w:rPr>
            </w:pPr>
            <w:del w:id="6574" w:author="R5-241520" w:date="2024-04-10T13:09:00Z">
              <w:r w:rsidRPr="00CA7D85" w:rsidDel="00631535">
                <w:delText xml:space="preserve">        pdsch-SeparationWithGap</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FEA06" w14:textId="3A66C33F" w:rsidR="00631535" w:rsidRPr="00CA7D85" w:rsidDel="00631535" w:rsidRDefault="00631535" w:rsidP="00631535">
            <w:pPr>
              <w:pStyle w:val="TAL"/>
              <w:rPr>
                <w:del w:id="6575" w:author="R5-241520" w:date="2024-04-10T13:09:00Z"/>
              </w:rPr>
            </w:pPr>
            <w:del w:id="6576"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1AED6" w14:textId="135D2C72" w:rsidR="00631535" w:rsidRPr="00CA7D85" w:rsidDel="00631535" w:rsidRDefault="00631535" w:rsidP="00631535">
            <w:pPr>
              <w:pStyle w:val="TAL"/>
              <w:rPr>
                <w:del w:id="6577"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D2C99" w14:textId="787EBBBF" w:rsidR="00631535" w:rsidRPr="00CA7D85" w:rsidDel="00631535" w:rsidRDefault="00631535" w:rsidP="00631535">
            <w:pPr>
              <w:pStyle w:val="TAL"/>
              <w:rPr>
                <w:del w:id="6578" w:author="R5-241520" w:date="2024-04-10T13:09:00Z"/>
              </w:rPr>
            </w:pPr>
          </w:p>
        </w:tc>
      </w:tr>
      <w:tr w:rsidR="00631535" w:rsidRPr="00CA7D85" w:rsidDel="00631535" w14:paraId="55AE2064" w14:textId="0BA0477E" w:rsidTr="00F43392">
        <w:trPr>
          <w:del w:id="6579"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8B9C9" w14:textId="2006FB51" w:rsidR="00631535" w:rsidRPr="00CA7D85" w:rsidDel="00631535" w:rsidRDefault="00631535" w:rsidP="00631535">
            <w:pPr>
              <w:pStyle w:val="TAL"/>
              <w:rPr>
                <w:del w:id="6580" w:author="R5-241520" w:date="2024-04-10T13:09:00Z"/>
              </w:rPr>
            </w:pPr>
            <w:del w:id="6581" w:author="R5-241520" w:date="2024-04-10T13:09:00Z">
              <w:r w:rsidRPr="00CA7D85" w:rsidDel="00631535">
                <w:delText xml:space="preserve">        pdsch-ProcessingType2 SEQUENC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C5951" w14:textId="46E425D2" w:rsidR="00631535" w:rsidRPr="00CA7D85" w:rsidDel="00631535" w:rsidRDefault="00631535" w:rsidP="00631535">
            <w:pPr>
              <w:pStyle w:val="TAL"/>
              <w:rPr>
                <w:del w:id="6582" w:author="R5-241520" w:date="2024-04-10T13:0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B57A8" w14:textId="398BC97F" w:rsidR="00631535" w:rsidRPr="00CA7D85" w:rsidDel="00631535" w:rsidRDefault="00631535" w:rsidP="00631535">
            <w:pPr>
              <w:pStyle w:val="TAL"/>
              <w:rPr>
                <w:del w:id="6583"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EC311" w14:textId="42BDEFAB" w:rsidR="00631535" w:rsidRPr="00CA7D85" w:rsidDel="00631535" w:rsidRDefault="00631535" w:rsidP="00631535">
            <w:pPr>
              <w:pStyle w:val="TAL"/>
              <w:rPr>
                <w:del w:id="6584" w:author="R5-241520" w:date="2024-04-10T13:09:00Z"/>
              </w:rPr>
            </w:pPr>
          </w:p>
        </w:tc>
      </w:tr>
      <w:tr w:rsidR="00631535" w:rsidRPr="00CA7D85" w:rsidDel="00631535" w14:paraId="18998B73" w14:textId="3F5E1833" w:rsidTr="00F43392">
        <w:trPr>
          <w:del w:id="6585"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D8588" w14:textId="16F86602" w:rsidR="00631535" w:rsidRPr="00CA7D85" w:rsidDel="00631535" w:rsidRDefault="00631535" w:rsidP="00631535">
            <w:pPr>
              <w:pStyle w:val="TAL"/>
              <w:rPr>
                <w:del w:id="6586" w:author="R5-241520" w:date="2024-04-10T13:09:00Z"/>
              </w:rPr>
            </w:pPr>
            <w:del w:id="6587" w:author="R5-241520" w:date="2024-04-10T13:09:00Z">
              <w:r w:rsidRPr="00CA7D85" w:rsidDel="00631535">
                <w:delText xml:space="preserve">          scs-15kHz</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9866C8" w14:textId="630CB398" w:rsidR="00631535" w:rsidRPr="00CA7D85" w:rsidDel="00631535" w:rsidRDefault="00631535" w:rsidP="00631535">
            <w:pPr>
              <w:pStyle w:val="TAL"/>
              <w:rPr>
                <w:del w:id="6588" w:author="R5-241520" w:date="2024-04-10T13:09:00Z"/>
              </w:rPr>
            </w:pPr>
            <w:del w:id="6589"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BDF39" w14:textId="7952C893" w:rsidR="00631535" w:rsidRPr="00CA7D85" w:rsidDel="00631535" w:rsidRDefault="00631535" w:rsidP="00631535">
            <w:pPr>
              <w:pStyle w:val="TAL"/>
              <w:rPr>
                <w:del w:id="6590"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F5C02" w14:textId="77E5A0FE" w:rsidR="00631535" w:rsidRPr="00CA7D85" w:rsidDel="00631535" w:rsidRDefault="00631535" w:rsidP="00631535">
            <w:pPr>
              <w:pStyle w:val="TAL"/>
              <w:rPr>
                <w:del w:id="6591" w:author="R5-241520" w:date="2024-04-10T13:09:00Z"/>
              </w:rPr>
            </w:pPr>
          </w:p>
        </w:tc>
      </w:tr>
      <w:tr w:rsidR="00631535" w:rsidRPr="00CA7D85" w:rsidDel="00631535" w14:paraId="7CC64D21" w14:textId="5FDDB27B" w:rsidTr="00F43392">
        <w:trPr>
          <w:del w:id="6592"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782A2" w14:textId="1C7D89F6" w:rsidR="00631535" w:rsidRPr="00CA7D85" w:rsidDel="00631535" w:rsidRDefault="00631535" w:rsidP="00631535">
            <w:pPr>
              <w:pStyle w:val="TAL"/>
              <w:rPr>
                <w:del w:id="6593" w:author="R5-241520" w:date="2024-04-10T13:09:00Z"/>
              </w:rPr>
            </w:pPr>
            <w:del w:id="6594" w:author="R5-241520" w:date="2024-04-10T13:09:00Z">
              <w:r w:rsidRPr="00CA7D85" w:rsidDel="00631535">
                <w:delText xml:space="preserve">          scs-30kHz</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B621C" w14:textId="1DB6B4F3" w:rsidR="00631535" w:rsidRPr="00CA7D85" w:rsidDel="00631535" w:rsidRDefault="00631535" w:rsidP="00631535">
            <w:pPr>
              <w:pStyle w:val="TAL"/>
              <w:rPr>
                <w:del w:id="6595" w:author="R5-241520" w:date="2024-04-10T13:09:00Z"/>
              </w:rPr>
            </w:pPr>
            <w:del w:id="6596"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9D2C" w14:textId="054897A3" w:rsidR="00631535" w:rsidRPr="00CA7D85" w:rsidDel="00631535" w:rsidRDefault="00631535" w:rsidP="00631535">
            <w:pPr>
              <w:pStyle w:val="TAL"/>
              <w:rPr>
                <w:del w:id="6597"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D6206" w14:textId="4CEDF506" w:rsidR="00631535" w:rsidRPr="00CA7D85" w:rsidDel="00631535" w:rsidRDefault="00631535" w:rsidP="00631535">
            <w:pPr>
              <w:pStyle w:val="TAL"/>
              <w:rPr>
                <w:del w:id="6598" w:author="R5-241520" w:date="2024-04-10T13:09:00Z"/>
              </w:rPr>
            </w:pPr>
          </w:p>
        </w:tc>
      </w:tr>
      <w:tr w:rsidR="00631535" w:rsidRPr="00CA7D85" w:rsidDel="00631535" w14:paraId="6162A434" w14:textId="135082BD" w:rsidTr="00F43392">
        <w:trPr>
          <w:del w:id="6599"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9D9BB" w14:textId="5CD08C02" w:rsidR="00631535" w:rsidRPr="00CA7D85" w:rsidDel="00631535" w:rsidRDefault="00631535" w:rsidP="00631535">
            <w:pPr>
              <w:pStyle w:val="TAL"/>
              <w:rPr>
                <w:del w:id="6600" w:author="R5-241520" w:date="2024-04-10T13:09:00Z"/>
              </w:rPr>
            </w:pPr>
            <w:del w:id="6601" w:author="R5-241520" w:date="2024-04-10T13:09:00Z">
              <w:r w:rsidRPr="00CA7D85" w:rsidDel="00631535">
                <w:delText xml:space="preserve">          scs-60kHz</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2C6C1" w14:textId="3244B132" w:rsidR="00631535" w:rsidRPr="00CA7D85" w:rsidDel="00631535" w:rsidRDefault="00631535" w:rsidP="00631535">
            <w:pPr>
              <w:pStyle w:val="TAL"/>
              <w:rPr>
                <w:del w:id="6602" w:author="R5-241520" w:date="2024-04-10T13:09:00Z"/>
              </w:rPr>
            </w:pPr>
            <w:del w:id="6603"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FC28F" w14:textId="104E9ECA" w:rsidR="00631535" w:rsidRPr="00CA7D85" w:rsidDel="00631535" w:rsidRDefault="00631535" w:rsidP="00631535">
            <w:pPr>
              <w:pStyle w:val="TAL"/>
              <w:rPr>
                <w:del w:id="6604"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7F017" w14:textId="332E53C5" w:rsidR="00631535" w:rsidRPr="00CA7D85" w:rsidDel="00631535" w:rsidRDefault="00631535" w:rsidP="00631535">
            <w:pPr>
              <w:pStyle w:val="TAL"/>
              <w:rPr>
                <w:del w:id="6605" w:author="R5-241520" w:date="2024-04-10T13:09:00Z"/>
              </w:rPr>
            </w:pPr>
          </w:p>
        </w:tc>
      </w:tr>
      <w:tr w:rsidR="00631535" w:rsidRPr="00CA7D85" w:rsidDel="00631535" w14:paraId="00AA0EB5" w14:textId="20F3E0D6" w:rsidTr="00F43392">
        <w:trPr>
          <w:del w:id="6606"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4256DA" w14:textId="276697E4" w:rsidR="00631535" w:rsidRPr="00CA7D85" w:rsidDel="00631535" w:rsidRDefault="00631535" w:rsidP="00631535">
            <w:pPr>
              <w:pStyle w:val="TAL"/>
              <w:rPr>
                <w:del w:id="6607" w:author="R5-241520" w:date="2024-04-10T13:09:00Z"/>
              </w:rPr>
            </w:pPr>
            <w:del w:id="6608" w:author="R5-241520" w:date="2024-04-10T13:09:00Z">
              <w:r w:rsidRPr="00CA7D85" w:rsidDel="00631535">
                <w:delText xml:space="preserv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ABB9E" w14:textId="25DDC1B3" w:rsidR="00631535" w:rsidRPr="00CA7D85" w:rsidDel="00631535" w:rsidRDefault="00631535" w:rsidP="00631535">
            <w:pPr>
              <w:pStyle w:val="TAL"/>
              <w:rPr>
                <w:del w:id="6609" w:author="R5-241520" w:date="2024-04-10T13:0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C6EBF" w14:textId="475CA886" w:rsidR="00631535" w:rsidRPr="00CA7D85" w:rsidDel="00631535" w:rsidRDefault="00631535" w:rsidP="00631535">
            <w:pPr>
              <w:pStyle w:val="TAL"/>
              <w:rPr>
                <w:del w:id="6610"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160C3" w14:textId="48B9F4DF" w:rsidR="00631535" w:rsidRPr="00CA7D85" w:rsidDel="00631535" w:rsidRDefault="00631535" w:rsidP="00631535">
            <w:pPr>
              <w:pStyle w:val="TAL"/>
              <w:rPr>
                <w:del w:id="6611" w:author="R5-241520" w:date="2024-04-10T13:09:00Z"/>
              </w:rPr>
            </w:pPr>
          </w:p>
        </w:tc>
      </w:tr>
      <w:tr w:rsidR="00631535" w:rsidRPr="00CA7D85" w:rsidDel="00631535" w14:paraId="4DCA3561" w14:textId="506B9502" w:rsidTr="00F43392">
        <w:trPr>
          <w:del w:id="6612"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2DE85" w14:textId="2D770FBD" w:rsidR="00631535" w:rsidRPr="00CA7D85" w:rsidDel="00631535" w:rsidRDefault="00631535" w:rsidP="00631535">
            <w:pPr>
              <w:pStyle w:val="TAL"/>
              <w:rPr>
                <w:del w:id="6613" w:author="R5-241520" w:date="2024-04-10T13:09:00Z"/>
              </w:rPr>
            </w:pPr>
            <w:del w:id="6614" w:author="R5-241520" w:date="2024-04-10T13:09:00Z">
              <w:r w:rsidRPr="00CA7D85" w:rsidDel="00631535">
                <w:delText xml:space="preserve">        pdsch-ProcessingType2-Limited SEQUENC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F4099" w14:textId="4BA39229" w:rsidR="00631535" w:rsidRPr="00CA7D85" w:rsidDel="00631535" w:rsidRDefault="00631535" w:rsidP="00631535">
            <w:pPr>
              <w:pStyle w:val="TAL"/>
              <w:rPr>
                <w:del w:id="6615" w:author="R5-241520" w:date="2024-04-10T13:0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2056" w14:textId="5D2B1A31" w:rsidR="00631535" w:rsidRPr="00CA7D85" w:rsidDel="00631535" w:rsidRDefault="00631535" w:rsidP="00631535">
            <w:pPr>
              <w:pStyle w:val="TAL"/>
              <w:rPr>
                <w:del w:id="6616"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B50DE" w14:textId="5998A7D6" w:rsidR="00631535" w:rsidRPr="00CA7D85" w:rsidDel="00631535" w:rsidRDefault="00631535" w:rsidP="00631535">
            <w:pPr>
              <w:pStyle w:val="TAL"/>
              <w:rPr>
                <w:del w:id="6617" w:author="R5-241520" w:date="2024-04-10T13:09:00Z"/>
              </w:rPr>
            </w:pPr>
          </w:p>
        </w:tc>
      </w:tr>
      <w:tr w:rsidR="00631535" w:rsidRPr="00CA7D85" w:rsidDel="00631535" w14:paraId="3662D61F" w14:textId="2572533F" w:rsidTr="00F43392">
        <w:trPr>
          <w:del w:id="6618"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6EB72F" w14:textId="1EDE1929" w:rsidR="00631535" w:rsidRPr="00CA7D85" w:rsidDel="00631535" w:rsidRDefault="00631535" w:rsidP="00631535">
            <w:pPr>
              <w:pStyle w:val="TAL"/>
              <w:rPr>
                <w:del w:id="6619" w:author="R5-241520" w:date="2024-04-10T13:09:00Z"/>
              </w:rPr>
            </w:pPr>
            <w:del w:id="6620" w:author="R5-241520" w:date="2024-04-10T13:09:00Z">
              <w:r w:rsidRPr="00CA7D85" w:rsidDel="00631535">
                <w:delText xml:space="preserve">          differentTB-PerSlot-SCS-30kHz</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663F5" w14:textId="1BAE8699" w:rsidR="00631535" w:rsidRPr="00CA7D85" w:rsidDel="00631535" w:rsidRDefault="00631535" w:rsidP="00631535">
            <w:pPr>
              <w:pStyle w:val="TAL"/>
              <w:rPr>
                <w:del w:id="6621" w:author="R5-241520" w:date="2024-04-10T13:09:00Z"/>
              </w:rPr>
            </w:pPr>
            <w:del w:id="6622"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59EB3" w14:textId="116E4BEA" w:rsidR="00631535" w:rsidRPr="00CA7D85" w:rsidDel="00631535" w:rsidRDefault="00631535" w:rsidP="00631535">
            <w:pPr>
              <w:pStyle w:val="TAL"/>
              <w:rPr>
                <w:del w:id="6623"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5F3B3" w14:textId="4F63098D" w:rsidR="00631535" w:rsidRPr="00CA7D85" w:rsidDel="00631535" w:rsidRDefault="00631535" w:rsidP="00631535">
            <w:pPr>
              <w:pStyle w:val="TAL"/>
              <w:rPr>
                <w:del w:id="6624" w:author="R5-241520" w:date="2024-04-10T13:09:00Z"/>
              </w:rPr>
            </w:pPr>
          </w:p>
        </w:tc>
      </w:tr>
      <w:tr w:rsidR="00631535" w:rsidRPr="00CA7D85" w:rsidDel="00631535" w14:paraId="3A5CFFD2" w14:textId="45187159" w:rsidTr="00F43392">
        <w:trPr>
          <w:del w:id="6625"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D30AB" w14:textId="782E8D71" w:rsidR="00631535" w:rsidRPr="00CA7D85" w:rsidDel="00631535" w:rsidRDefault="00631535" w:rsidP="00631535">
            <w:pPr>
              <w:pStyle w:val="TAL"/>
              <w:rPr>
                <w:del w:id="6626" w:author="R5-241520" w:date="2024-04-10T13:09:00Z"/>
              </w:rPr>
            </w:pPr>
            <w:del w:id="6627" w:author="R5-241520" w:date="2024-04-10T13:09:00Z">
              <w:r w:rsidRPr="00CA7D85" w:rsidDel="00631535">
                <w:delText xml:space="preserv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0B595" w14:textId="2CF52FD3" w:rsidR="00631535" w:rsidRPr="00CA7D85" w:rsidDel="00631535" w:rsidRDefault="00631535" w:rsidP="00631535">
            <w:pPr>
              <w:pStyle w:val="TAL"/>
              <w:rPr>
                <w:del w:id="6628" w:author="R5-241520" w:date="2024-04-10T13:0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0E6F" w14:textId="55386A39" w:rsidR="00631535" w:rsidRPr="00CA7D85" w:rsidDel="00631535" w:rsidRDefault="00631535" w:rsidP="00631535">
            <w:pPr>
              <w:pStyle w:val="TAL"/>
              <w:rPr>
                <w:del w:id="6629"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DBB73" w14:textId="704FEBDD" w:rsidR="00631535" w:rsidRPr="00CA7D85" w:rsidDel="00631535" w:rsidRDefault="00631535" w:rsidP="00631535">
            <w:pPr>
              <w:pStyle w:val="TAL"/>
              <w:rPr>
                <w:del w:id="6630" w:author="R5-241520" w:date="2024-04-10T13:09:00Z"/>
              </w:rPr>
            </w:pPr>
          </w:p>
        </w:tc>
      </w:tr>
      <w:tr w:rsidR="00631535" w:rsidRPr="00CA7D85" w:rsidDel="00631535" w14:paraId="5CB08944" w14:textId="43E8185D" w:rsidTr="00F43392">
        <w:trPr>
          <w:del w:id="6631"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CEFB59" w14:textId="736B3A99" w:rsidR="00631535" w:rsidRPr="00CA7D85" w:rsidDel="00631535" w:rsidRDefault="00631535" w:rsidP="00631535">
            <w:pPr>
              <w:pStyle w:val="TAL"/>
              <w:rPr>
                <w:del w:id="6632" w:author="R5-241520" w:date="2024-04-10T13:09:00Z"/>
              </w:rPr>
            </w:pPr>
            <w:del w:id="6633" w:author="R5-241520" w:date="2024-04-10T13:09:00Z">
              <w:r w:rsidRPr="00CA7D85" w:rsidDel="00631535">
                <w:delText xml:space="preserve">        dl-MCS-TableAlt-DynamicIndication</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8D59ED" w14:textId="5B74133F" w:rsidR="00631535" w:rsidRPr="00CA7D85" w:rsidDel="00631535" w:rsidRDefault="00631535" w:rsidP="00631535">
            <w:pPr>
              <w:pStyle w:val="TAL"/>
              <w:rPr>
                <w:del w:id="6634" w:author="R5-241520" w:date="2024-04-10T13:09:00Z"/>
              </w:rPr>
            </w:pPr>
            <w:del w:id="6635"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FB5B6" w14:textId="0F134E34" w:rsidR="00631535" w:rsidRPr="00CA7D85" w:rsidDel="00631535" w:rsidRDefault="00631535" w:rsidP="00631535">
            <w:pPr>
              <w:pStyle w:val="TAL"/>
              <w:rPr>
                <w:del w:id="6636"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ACE13" w14:textId="72ABCD18" w:rsidR="00631535" w:rsidRPr="00CA7D85" w:rsidDel="00631535" w:rsidRDefault="00631535" w:rsidP="00631535">
            <w:pPr>
              <w:pStyle w:val="TAL"/>
              <w:rPr>
                <w:del w:id="6637" w:author="R5-241520" w:date="2024-04-10T13:09:00Z"/>
              </w:rPr>
            </w:pPr>
          </w:p>
        </w:tc>
      </w:tr>
      <w:tr w:rsidR="00631535" w:rsidRPr="00CA7D85" w:rsidDel="00631535" w14:paraId="7B25E93F" w14:textId="6079D0C7" w:rsidTr="00F43392">
        <w:trPr>
          <w:del w:id="6638"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ED1C9" w14:textId="03044DA4" w:rsidR="00631535" w:rsidRPr="00CA7D85" w:rsidDel="00631535" w:rsidRDefault="00631535" w:rsidP="00631535">
            <w:pPr>
              <w:pStyle w:val="TAL"/>
              <w:rPr>
                <w:del w:id="6639" w:author="R5-241520" w:date="2024-04-10T13:09:00Z"/>
              </w:rPr>
            </w:pPr>
            <w:del w:id="6640" w:author="R5-241520" w:date="2024-04-10T13:09:00Z">
              <w:r w:rsidRPr="00CA7D85" w:rsidDel="00631535">
                <w:delText xml:space="preserv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3154A" w14:textId="57235089" w:rsidR="00631535" w:rsidRPr="00CA7D85" w:rsidDel="00631535" w:rsidRDefault="00631535" w:rsidP="00631535">
            <w:pPr>
              <w:pStyle w:val="TAL"/>
              <w:rPr>
                <w:del w:id="6641" w:author="R5-241520" w:date="2024-04-10T13:0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488BB" w14:textId="00D58E50" w:rsidR="00631535" w:rsidRPr="00CA7D85" w:rsidDel="00631535" w:rsidRDefault="00631535" w:rsidP="00631535">
            <w:pPr>
              <w:pStyle w:val="TAL"/>
              <w:rPr>
                <w:del w:id="6642"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E4766" w14:textId="1BC144D1" w:rsidR="00631535" w:rsidRPr="00CA7D85" w:rsidDel="00631535" w:rsidRDefault="00631535" w:rsidP="00631535">
            <w:pPr>
              <w:pStyle w:val="TAL"/>
              <w:rPr>
                <w:del w:id="6643" w:author="R5-241520" w:date="2024-04-10T13:09:00Z"/>
              </w:rPr>
            </w:pPr>
          </w:p>
        </w:tc>
      </w:tr>
      <w:tr w:rsidR="00631535" w:rsidRPr="00CA7D85" w:rsidDel="00631535" w14:paraId="765593B2" w14:textId="4C27B606" w:rsidTr="00F43392">
        <w:trPr>
          <w:del w:id="6644"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7203E1" w14:textId="31AB73BE" w:rsidR="00631535" w:rsidRPr="00CA7D85" w:rsidDel="00631535" w:rsidRDefault="00631535" w:rsidP="00631535">
            <w:pPr>
              <w:pStyle w:val="TAL"/>
              <w:rPr>
                <w:del w:id="6645" w:author="R5-241520" w:date="2024-04-10T13:09:00Z"/>
              </w:rPr>
            </w:pPr>
            <w:del w:id="6646" w:author="R5-241520" w:date="2024-04-10T13:09:00Z">
              <w:r w:rsidRPr="00CA7D85" w:rsidDel="00631535">
                <w:delText xml:space="preserv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C174" w14:textId="19842029" w:rsidR="00631535" w:rsidRPr="00CA7D85" w:rsidDel="00631535" w:rsidRDefault="00631535" w:rsidP="00631535">
            <w:pPr>
              <w:pStyle w:val="TAL"/>
              <w:rPr>
                <w:del w:id="6647" w:author="R5-241520" w:date="2024-04-10T13:0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95C93" w14:textId="7CD27A17" w:rsidR="00631535" w:rsidRPr="00CA7D85" w:rsidDel="00631535" w:rsidRDefault="00631535" w:rsidP="00631535">
            <w:pPr>
              <w:pStyle w:val="TAL"/>
              <w:rPr>
                <w:del w:id="6648"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160A5" w14:textId="31A2C336" w:rsidR="00631535" w:rsidRPr="00CA7D85" w:rsidDel="00631535" w:rsidRDefault="00631535" w:rsidP="00631535">
            <w:pPr>
              <w:pStyle w:val="TAL"/>
              <w:rPr>
                <w:del w:id="6649" w:author="R5-241520" w:date="2024-04-10T13:09:00Z"/>
              </w:rPr>
            </w:pPr>
          </w:p>
        </w:tc>
      </w:tr>
      <w:tr w:rsidR="00631535" w:rsidRPr="00CA7D85" w:rsidDel="00631535" w14:paraId="298782E1" w14:textId="096FE58D" w:rsidTr="00F43392">
        <w:trPr>
          <w:del w:id="6650"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101A4F" w14:textId="60B090A2" w:rsidR="00631535" w:rsidRPr="00CA7D85" w:rsidDel="00631535" w:rsidRDefault="00631535" w:rsidP="00631535">
            <w:pPr>
              <w:pStyle w:val="TAL"/>
              <w:rPr>
                <w:del w:id="6651" w:author="R5-241520" w:date="2024-04-10T13:09:00Z"/>
              </w:rPr>
            </w:pPr>
            <w:del w:id="6652" w:author="R5-241520" w:date="2024-04-10T13:09:00Z">
              <w:r w:rsidRPr="00CA7D85" w:rsidDel="00631535">
                <w:delText xml:space="preserve">    featureSetsUplink-v1540 SEQUENCE (SIZE (1..maxUplinkFeatureSets)) OF FeatureSetUplink-v1540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3247" w14:textId="70A97C01" w:rsidR="00631535" w:rsidRPr="00CA7D85" w:rsidDel="00631535" w:rsidRDefault="00631535" w:rsidP="00631535">
            <w:pPr>
              <w:pStyle w:val="TAL"/>
              <w:rPr>
                <w:del w:id="6653" w:author="R5-241520" w:date="2024-04-10T13:0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B7EA6" w14:textId="31071472" w:rsidR="00631535" w:rsidRPr="00CA7D85" w:rsidDel="00631535" w:rsidRDefault="00631535" w:rsidP="00631535">
            <w:pPr>
              <w:pStyle w:val="TAL"/>
              <w:rPr>
                <w:del w:id="6654"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6A44" w14:textId="77A82A69" w:rsidR="00631535" w:rsidRPr="00CA7D85" w:rsidDel="00631535" w:rsidRDefault="00631535" w:rsidP="00631535">
            <w:pPr>
              <w:pStyle w:val="TAL"/>
              <w:rPr>
                <w:del w:id="6655" w:author="R5-241520" w:date="2024-04-10T13:09:00Z"/>
              </w:rPr>
            </w:pPr>
          </w:p>
        </w:tc>
      </w:tr>
      <w:tr w:rsidR="00631535" w:rsidRPr="00CA7D85" w:rsidDel="00631535" w14:paraId="31016EC2" w14:textId="02D3BBD1" w:rsidTr="00F43392">
        <w:trPr>
          <w:del w:id="6656"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B4B2DA" w14:textId="59E70BF1" w:rsidR="00631535" w:rsidRPr="00CA7D85" w:rsidDel="00631535" w:rsidRDefault="00631535" w:rsidP="00631535">
            <w:pPr>
              <w:pStyle w:val="TAL"/>
              <w:rPr>
                <w:del w:id="6657" w:author="R5-241520" w:date="2024-04-10T13:09:00Z"/>
              </w:rPr>
            </w:pPr>
            <w:del w:id="6658" w:author="R5-241520" w:date="2024-04-10T13:09:00Z">
              <w:r w:rsidRPr="00CA7D85" w:rsidDel="00631535">
                <w:delText xml:space="preserve">      FeatureSetUplink-v1540 SEQUENC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E291E" w14:textId="0FC2083A" w:rsidR="00631535" w:rsidRPr="00CA7D85" w:rsidDel="00631535" w:rsidRDefault="00631535" w:rsidP="00631535">
            <w:pPr>
              <w:pStyle w:val="TAL"/>
              <w:rPr>
                <w:del w:id="6659" w:author="R5-241520" w:date="2024-04-10T13:0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C2829" w14:textId="21C24D39" w:rsidR="00631535" w:rsidRPr="00CA7D85" w:rsidDel="00631535" w:rsidRDefault="00631535" w:rsidP="00631535">
            <w:pPr>
              <w:pStyle w:val="TAL"/>
              <w:rPr>
                <w:del w:id="6660"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D7295" w14:textId="3619475E" w:rsidR="00631535" w:rsidRPr="00CA7D85" w:rsidDel="00631535" w:rsidRDefault="00631535" w:rsidP="00631535">
            <w:pPr>
              <w:pStyle w:val="TAL"/>
              <w:rPr>
                <w:del w:id="6661" w:author="R5-241520" w:date="2024-04-10T13:09:00Z"/>
              </w:rPr>
            </w:pPr>
          </w:p>
        </w:tc>
      </w:tr>
      <w:tr w:rsidR="00631535" w:rsidRPr="00CA7D85" w:rsidDel="00631535" w14:paraId="1E4C070F" w14:textId="0A57CC7E" w:rsidTr="00F43392">
        <w:trPr>
          <w:del w:id="6662"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02DDE6" w14:textId="0FE8B352" w:rsidR="00631535" w:rsidRPr="00CA7D85" w:rsidDel="00631535" w:rsidRDefault="00631535" w:rsidP="00631535">
            <w:pPr>
              <w:pStyle w:val="TAL"/>
              <w:rPr>
                <w:del w:id="6663" w:author="R5-241520" w:date="2024-04-10T13:09:00Z"/>
              </w:rPr>
            </w:pPr>
            <w:del w:id="6664" w:author="R5-241520" w:date="2024-04-10T13:09:00Z">
              <w:r w:rsidRPr="00CA7D85" w:rsidDel="00631535">
                <w:delText xml:space="preserve">        zeroSlotOffsetAperiodicSRS</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776BA" w14:textId="01E77B9C" w:rsidR="00631535" w:rsidRPr="00CA7D85" w:rsidDel="00631535" w:rsidRDefault="00631535" w:rsidP="00631535">
            <w:pPr>
              <w:pStyle w:val="TAL"/>
              <w:rPr>
                <w:del w:id="6665" w:author="R5-241520" w:date="2024-04-10T13:09:00Z"/>
              </w:rPr>
            </w:pPr>
            <w:del w:id="6666"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2A3EC" w14:textId="287DB9B5" w:rsidR="00631535" w:rsidRPr="00CA7D85" w:rsidDel="00631535" w:rsidRDefault="00631535" w:rsidP="00631535">
            <w:pPr>
              <w:pStyle w:val="TAL"/>
              <w:rPr>
                <w:del w:id="6667"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77338" w14:textId="7A4A2AC5" w:rsidR="00631535" w:rsidRPr="00CA7D85" w:rsidDel="00631535" w:rsidRDefault="00631535" w:rsidP="00631535">
            <w:pPr>
              <w:pStyle w:val="TAL"/>
              <w:rPr>
                <w:del w:id="6668" w:author="R5-241520" w:date="2024-04-10T13:09:00Z"/>
              </w:rPr>
            </w:pPr>
          </w:p>
        </w:tc>
      </w:tr>
      <w:tr w:rsidR="00631535" w:rsidRPr="00CA7D85" w:rsidDel="00631535" w14:paraId="4479CE2D" w14:textId="284E6A08" w:rsidTr="00F43392">
        <w:trPr>
          <w:del w:id="6669"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78A83" w14:textId="4B91A667" w:rsidR="00631535" w:rsidRPr="00CA7D85" w:rsidDel="00631535" w:rsidRDefault="00631535" w:rsidP="00631535">
            <w:pPr>
              <w:pStyle w:val="TAL"/>
              <w:rPr>
                <w:del w:id="6670" w:author="R5-241520" w:date="2024-04-10T13:09:00Z"/>
              </w:rPr>
            </w:pPr>
            <w:del w:id="6671" w:author="R5-241520" w:date="2024-04-10T13:09:00Z">
              <w:r w:rsidRPr="00CA7D85" w:rsidDel="00631535">
                <w:delText xml:space="preserve">        pa-PhaseDiscontinuityImpacts</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49A90B" w14:textId="5EAC4A2E" w:rsidR="00631535" w:rsidRPr="00CA7D85" w:rsidDel="00631535" w:rsidRDefault="00631535" w:rsidP="00631535">
            <w:pPr>
              <w:pStyle w:val="TAL"/>
              <w:rPr>
                <w:del w:id="6672" w:author="R5-241520" w:date="2024-04-10T13:09:00Z"/>
              </w:rPr>
            </w:pPr>
            <w:del w:id="6673"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6E297" w14:textId="12A6B83B" w:rsidR="00631535" w:rsidRPr="00CA7D85" w:rsidDel="00631535" w:rsidRDefault="00631535" w:rsidP="00631535">
            <w:pPr>
              <w:pStyle w:val="TAL"/>
              <w:rPr>
                <w:del w:id="6674"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F7B4B" w14:textId="20F66A08" w:rsidR="00631535" w:rsidRPr="00CA7D85" w:rsidDel="00631535" w:rsidRDefault="00631535" w:rsidP="00631535">
            <w:pPr>
              <w:pStyle w:val="TAL"/>
              <w:rPr>
                <w:del w:id="6675" w:author="R5-241520" w:date="2024-04-10T13:09:00Z"/>
              </w:rPr>
            </w:pPr>
          </w:p>
        </w:tc>
      </w:tr>
      <w:tr w:rsidR="00631535" w:rsidRPr="00CA7D85" w:rsidDel="00631535" w14:paraId="73A8B957" w14:textId="30EDD7C1" w:rsidTr="00F43392">
        <w:trPr>
          <w:del w:id="6676"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77DB3" w14:textId="239FF56A" w:rsidR="00631535" w:rsidRPr="00CA7D85" w:rsidDel="00631535" w:rsidRDefault="00631535" w:rsidP="00631535">
            <w:pPr>
              <w:pStyle w:val="TAL"/>
              <w:rPr>
                <w:del w:id="6677" w:author="R5-241520" w:date="2024-04-10T13:09:00Z"/>
              </w:rPr>
            </w:pPr>
            <w:del w:id="6678" w:author="R5-241520" w:date="2024-04-10T13:09:00Z">
              <w:r w:rsidRPr="00CA7D85" w:rsidDel="00631535">
                <w:delText xml:space="preserve">        pusch-SeparationWithGap</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DFE57" w14:textId="136976D4" w:rsidR="00631535" w:rsidRPr="00CA7D85" w:rsidDel="00631535" w:rsidRDefault="00631535" w:rsidP="00631535">
            <w:pPr>
              <w:pStyle w:val="TAL"/>
              <w:rPr>
                <w:del w:id="6679" w:author="R5-241520" w:date="2024-04-10T13:09:00Z"/>
              </w:rPr>
            </w:pPr>
            <w:del w:id="6680"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31FED" w14:textId="50004FAC" w:rsidR="00631535" w:rsidRPr="00CA7D85" w:rsidDel="00631535" w:rsidRDefault="00631535" w:rsidP="00631535">
            <w:pPr>
              <w:pStyle w:val="TAL"/>
              <w:rPr>
                <w:del w:id="6681"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CBC83" w14:textId="36FD5D37" w:rsidR="00631535" w:rsidRPr="00CA7D85" w:rsidDel="00631535" w:rsidRDefault="00631535" w:rsidP="00631535">
            <w:pPr>
              <w:pStyle w:val="TAL"/>
              <w:rPr>
                <w:del w:id="6682" w:author="R5-241520" w:date="2024-04-10T13:09:00Z"/>
              </w:rPr>
            </w:pPr>
          </w:p>
        </w:tc>
      </w:tr>
      <w:tr w:rsidR="00631535" w:rsidRPr="00CA7D85" w:rsidDel="00631535" w14:paraId="3954DBD6" w14:textId="3203CA11" w:rsidTr="00F43392">
        <w:trPr>
          <w:del w:id="6683"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DB30F3" w14:textId="16FB0EFD" w:rsidR="00631535" w:rsidRPr="00CA7D85" w:rsidDel="00631535" w:rsidRDefault="00631535" w:rsidP="00631535">
            <w:pPr>
              <w:pStyle w:val="TAL"/>
              <w:rPr>
                <w:del w:id="6684" w:author="R5-241520" w:date="2024-04-10T13:09:00Z"/>
              </w:rPr>
            </w:pPr>
            <w:del w:id="6685" w:author="R5-241520" w:date="2024-04-10T13:09:00Z">
              <w:r w:rsidRPr="00CA7D85" w:rsidDel="00631535">
                <w:delText xml:space="preserve">        pusch-ProcessingType2 SEQUENC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194F2" w14:textId="387AC72B" w:rsidR="00631535" w:rsidRPr="00CA7D85" w:rsidDel="00631535" w:rsidRDefault="00631535" w:rsidP="00631535">
            <w:pPr>
              <w:pStyle w:val="TAL"/>
              <w:rPr>
                <w:del w:id="6686" w:author="R5-241520" w:date="2024-04-10T13:0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BEA60" w14:textId="59378C7E" w:rsidR="00631535" w:rsidRPr="00CA7D85" w:rsidDel="00631535" w:rsidRDefault="00631535" w:rsidP="00631535">
            <w:pPr>
              <w:pStyle w:val="TAL"/>
              <w:rPr>
                <w:del w:id="6687"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B0BE9" w14:textId="4315AFBD" w:rsidR="00631535" w:rsidRPr="00CA7D85" w:rsidDel="00631535" w:rsidRDefault="00631535" w:rsidP="00631535">
            <w:pPr>
              <w:pStyle w:val="TAL"/>
              <w:rPr>
                <w:del w:id="6688" w:author="R5-241520" w:date="2024-04-10T13:09:00Z"/>
              </w:rPr>
            </w:pPr>
          </w:p>
        </w:tc>
      </w:tr>
      <w:tr w:rsidR="00631535" w:rsidRPr="00CA7D85" w:rsidDel="00631535" w14:paraId="747EEF64" w14:textId="3745F158" w:rsidTr="00F43392">
        <w:trPr>
          <w:del w:id="6689"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8273B1" w14:textId="7C6FBAF4" w:rsidR="00631535" w:rsidRPr="00CA7D85" w:rsidDel="00631535" w:rsidRDefault="00631535" w:rsidP="00631535">
            <w:pPr>
              <w:pStyle w:val="TAL"/>
              <w:rPr>
                <w:del w:id="6690" w:author="R5-241520" w:date="2024-04-10T13:09:00Z"/>
              </w:rPr>
            </w:pPr>
            <w:del w:id="6691" w:author="R5-241520" w:date="2024-04-10T13:09:00Z">
              <w:r w:rsidRPr="00CA7D85" w:rsidDel="00631535">
                <w:delText xml:space="preserve">          scs-15kHz</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D03B3" w14:textId="4E06C54D" w:rsidR="00631535" w:rsidRPr="00CA7D85" w:rsidDel="00631535" w:rsidRDefault="00631535" w:rsidP="00631535">
            <w:pPr>
              <w:pStyle w:val="TAL"/>
              <w:rPr>
                <w:del w:id="6692" w:author="R5-241520" w:date="2024-04-10T13:09:00Z"/>
              </w:rPr>
            </w:pPr>
            <w:del w:id="6693"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3BEEC" w14:textId="74CBF82E" w:rsidR="00631535" w:rsidRPr="00CA7D85" w:rsidDel="00631535" w:rsidRDefault="00631535" w:rsidP="00631535">
            <w:pPr>
              <w:pStyle w:val="TAL"/>
              <w:rPr>
                <w:del w:id="6694"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35DB" w14:textId="4FFCFB6A" w:rsidR="00631535" w:rsidRPr="00CA7D85" w:rsidDel="00631535" w:rsidRDefault="00631535" w:rsidP="00631535">
            <w:pPr>
              <w:pStyle w:val="TAL"/>
              <w:rPr>
                <w:del w:id="6695" w:author="R5-241520" w:date="2024-04-10T13:09:00Z"/>
              </w:rPr>
            </w:pPr>
          </w:p>
        </w:tc>
      </w:tr>
      <w:tr w:rsidR="00631535" w:rsidRPr="00CA7D85" w:rsidDel="00631535" w14:paraId="565ECC19" w14:textId="58B2FC8E" w:rsidTr="00F43392">
        <w:trPr>
          <w:del w:id="6696"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B2D18E" w14:textId="24E32202" w:rsidR="00631535" w:rsidRPr="00CA7D85" w:rsidDel="00631535" w:rsidRDefault="00631535" w:rsidP="00631535">
            <w:pPr>
              <w:pStyle w:val="TAL"/>
              <w:rPr>
                <w:del w:id="6697" w:author="R5-241520" w:date="2024-04-10T13:09:00Z"/>
              </w:rPr>
            </w:pPr>
            <w:del w:id="6698" w:author="R5-241520" w:date="2024-04-10T13:09:00Z">
              <w:r w:rsidRPr="00CA7D85" w:rsidDel="00631535">
                <w:delText xml:space="preserve">          scs-30kHz</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1E02BD" w14:textId="63FD8EE0" w:rsidR="00631535" w:rsidRPr="00CA7D85" w:rsidDel="00631535" w:rsidRDefault="00631535" w:rsidP="00631535">
            <w:pPr>
              <w:pStyle w:val="TAL"/>
              <w:rPr>
                <w:del w:id="6699" w:author="R5-241520" w:date="2024-04-10T13:09:00Z"/>
              </w:rPr>
            </w:pPr>
            <w:del w:id="6700"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BD171" w14:textId="115F1AEB" w:rsidR="00631535" w:rsidRPr="00CA7D85" w:rsidDel="00631535" w:rsidRDefault="00631535" w:rsidP="00631535">
            <w:pPr>
              <w:pStyle w:val="TAL"/>
              <w:rPr>
                <w:del w:id="6701"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ED284" w14:textId="0898604C" w:rsidR="00631535" w:rsidRPr="00CA7D85" w:rsidDel="00631535" w:rsidRDefault="00631535" w:rsidP="00631535">
            <w:pPr>
              <w:pStyle w:val="TAL"/>
              <w:rPr>
                <w:del w:id="6702" w:author="R5-241520" w:date="2024-04-10T13:09:00Z"/>
              </w:rPr>
            </w:pPr>
          </w:p>
        </w:tc>
      </w:tr>
      <w:tr w:rsidR="00631535" w:rsidRPr="00CA7D85" w:rsidDel="00631535" w14:paraId="2AEAF4C4" w14:textId="56C903E5" w:rsidTr="00F43392">
        <w:trPr>
          <w:del w:id="6703"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C8B321" w14:textId="5441FD2A" w:rsidR="00631535" w:rsidRPr="00CA7D85" w:rsidDel="00631535" w:rsidRDefault="00631535" w:rsidP="00631535">
            <w:pPr>
              <w:pStyle w:val="TAL"/>
              <w:rPr>
                <w:del w:id="6704" w:author="R5-241520" w:date="2024-04-10T13:09:00Z"/>
              </w:rPr>
            </w:pPr>
            <w:del w:id="6705" w:author="R5-241520" w:date="2024-04-10T13:09:00Z">
              <w:r w:rsidRPr="00CA7D85" w:rsidDel="00631535">
                <w:delText xml:space="preserve">          scs-60kHz</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8CAD83" w14:textId="6D774B98" w:rsidR="00631535" w:rsidRPr="00CA7D85" w:rsidDel="00631535" w:rsidRDefault="00631535" w:rsidP="00631535">
            <w:pPr>
              <w:pStyle w:val="TAL"/>
              <w:rPr>
                <w:del w:id="6706" w:author="R5-241520" w:date="2024-04-10T13:09:00Z"/>
              </w:rPr>
            </w:pPr>
            <w:del w:id="6707"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6118" w14:textId="149BF08C" w:rsidR="00631535" w:rsidRPr="00CA7D85" w:rsidDel="00631535" w:rsidRDefault="00631535" w:rsidP="00631535">
            <w:pPr>
              <w:pStyle w:val="TAL"/>
              <w:rPr>
                <w:del w:id="6708"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E9BC8" w14:textId="3D67EBAC" w:rsidR="00631535" w:rsidRPr="00CA7D85" w:rsidDel="00631535" w:rsidRDefault="00631535" w:rsidP="00631535">
            <w:pPr>
              <w:pStyle w:val="TAL"/>
              <w:rPr>
                <w:del w:id="6709" w:author="R5-241520" w:date="2024-04-10T13:09:00Z"/>
              </w:rPr>
            </w:pPr>
          </w:p>
        </w:tc>
      </w:tr>
      <w:tr w:rsidR="00631535" w:rsidRPr="00CA7D85" w:rsidDel="00631535" w14:paraId="727E144D" w14:textId="1990D12E" w:rsidTr="00F43392">
        <w:trPr>
          <w:del w:id="6710"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BCC405" w14:textId="42D9875F" w:rsidR="00631535" w:rsidRPr="00CA7D85" w:rsidDel="00631535" w:rsidRDefault="00631535" w:rsidP="00631535">
            <w:pPr>
              <w:pStyle w:val="TAL"/>
              <w:rPr>
                <w:del w:id="6711" w:author="R5-241520" w:date="2024-04-10T13:09:00Z"/>
              </w:rPr>
            </w:pPr>
            <w:del w:id="6712" w:author="R5-241520" w:date="2024-04-10T13:09:00Z">
              <w:r w:rsidRPr="00CA7D85" w:rsidDel="00631535">
                <w:delText xml:space="preserv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8ABDC" w14:textId="2E2B2CBE" w:rsidR="00631535" w:rsidRPr="00CA7D85" w:rsidDel="00631535" w:rsidRDefault="00631535" w:rsidP="00631535">
            <w:pPr>
              <w:pStyle w:val="TAL"/>
              <w:rPr>
                <w:del w:id="6713" w:author="R5-241520" w:date="2024-04-10T13:0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61208" w14:textId="496037B6" w:rsidR="00631535" w:rsidRPr="00CA7D85" w:rsidDel="00631535" w:rsidRDefault="00631535" w:rsidP="00631535">
            <w:pPr>
              <w:pStyle w:val="TAL"/>
              <w:rPr>
                <w:del w:id="6714"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0E812B" w14:textId="0B460DEC" w:rsidR="00631535" w:rsidRPr="00CA7D85" w:rsidDel="00631535" w:rsidRDefault="00631535" w:rsidP="00631535">
            <w:pPr>
              <w:pStyle w:val="TAL"/>
              <w:rPr>
                <w:del w:id="6715" w:author="R5-241520" w:date="2024-04-10T13:09:00Z"/>
              </w:rPr>
            </w:pPr>
          </w:p>
        </w:tc>
      </w:tr>
      <w:tr w:rsidR="00631535" w:rsidRPr="00CA7D85" w:rsidDel="00631535" w14:paraId="67EA149D" w14:textId="26E93FB0" w:rsidTr="00F43392">
        <w:trPr>
          <w:del w:id="6716"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DCB53" w14:textId="49ABA71B" w:rsidR="00631535" w:rsidRPr="00CA7D85" w:rsidDel="00631535" w:rsidRDefault="00631535" w:rsidP="00631535">
            <w:pPr>
              <w:pStyle w:val="TAL"/>
              <w:rPr>
                <w:del w:id="6717" w:author="R5-241520" w:date="2024-04-10T13:09:00Z"/>
              </w:rPr>
            </w:pPr>
            <w:del w:id="6718" w:author="R5-241520" w:date="2024-04-10T13:09:00Z">
              <w:r w:rsidRPr="00CA7D85" w:rsidDel="00631535">
                <w:delText xml:space="preserve">        ul-MCS-TableAlt-DynamicIndication</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E2B01" w14:textId="1B135C1A" w:rsidR="00631535" w:rsidRPr="00CA7D85" w:rsidDel="00631535" w:rsidRDefault="00631535" w:rsidP="00631535">
            <w:pPr>
              <w:pStyle w:val="TAL"/>
              <w:rPr>
                <w:del w:id="6719" w:author="R5-241520" w:date="2024-04-10T13:09:00Z"/>
              </w:rPr>
            </w:pPr>
            <w:del w:id="6720" w:author="R5-241520" w:date="2024-04-10T13:09:00Z">
              <w:r w:rsidRPr="00CA7D85" w:rsidDel="00631535">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4CF3C" w14:textId="50C11F4C" w:rsidR="00631535" w:rsidRPr="00CA7D85" w:rsidDel="00631535" w:rsidRDefault="00631535" w:rsidP="00631535">
            <w:pPr>
              <w:pStyle w:val="TAL"/>
              <w:rPr>
                <w:del w:id="6721"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EECAB" w14:textId="1BDA75E3" w:rsidR="00631535" w:rsidRPr="00CA7D85" w:rsidDel="00631535" w:rsidRDefault="00631535" w:rsidP="00631535">
            <w:pPr>
              <w:pStyle w:val="TAL"/>
              <w:rPr>
                <w:del w:id="6722" w:author="R5-241520" w:date="2024-04-10T13:09:00Z"/>
              </w:rPr>
            </w:pPr>
          </w:p>
        </w:tc>
      </w:tr>
      <w:tr w:rsidR="00631535" w:rsidRPr="00CA7D85" w:rsidDel="00631535" w14:paraId="5A424461" w14:textId="5D5DF5AE" w:rsidTr="00F43392">
        <w:trPr>
          <w:del w:id="6723"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5C997" w14:textId="078C6943" w:rsidR="00631535" w:rsidRPr="00CA7D85" w:rsidDel="00631535" w:rsidRDefault="00631535" w:rsidP="00631535">
            <w:pPr>
              <w:pStyle w:val="TAL"/>
              <w:rPr>
                <w:del w:id="6724" w:author="R5-241520" w:date="2024-04-10T13:09:00Z"/>
              </w:rPr>
            </w:pPr>
            <w:del w:id="6725" w:author="R5-241520" w:date="2024-04-10T13:09:00Z">
              <w:r w:rsidRPr="00CA7D85" w:rsidDel="00631535">
                <w:delText xml:space="preserv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77AE" w14:textId="30AED28F" w:rsidR="00631535" w:rsidRPr="00CA7D85" w:rsidDel="00631535" w:rsidRDefault="00631535" w:rsidP="00631535">
            <w:pPr>
              <w:pStyle w:val="TAL"/>
              <w:rPr>
                <w:del w:id="6726" w:author="R5-241520" w:date="2024-04-10T13:0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30F2D" w14:textId="3DD079A9" w:rsidR="00631535" w:rsidRPr="00CA7D85" w:rsidDel="00631535" w:rsidRDefault="00631535" w:rsidP="00631535">
            <w:pPr>
              <w:pStyle w:val="TAL"/>
              <w:rPr>
                <w:del w:id="6727"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9F754" w14:textId="01D82DB4" w:rsidR="00631535" w:rsidRPr="00CA7D85" w:rsidDel="00631535" w:rsidRDefault="00631535" w:rsidP="00631535">
            <w:pPr>
              <w:pStyle w:val="TAL"/>
              <w:rPr>
                <w:del w:id="6728" w:author="R5-241520" w:date="2024-04-10T13:09:00Z"/>
              </w:rPr>
            </w:pPr>
          </w:p>
        </w:tc>
      </w:tr>
      <w:tr w:rsidR="00631535" w:rsidRPr="00CA7D85" w:rsidDel="00631535" w14:paraId="135B0E60" w14:textId="3C7C1FD8" w:rsidTr="00F43392">
        <w:trPr>
          <w:del w:id="6729"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46289C" w14:textId="3A34CCCD" w:rsidR="00631535" w:rsidRPr="00CA7D85" w:rsidDel="00631535" w:rsidRDefault="00631535" w:rsidP="00631535">
            <w:pPr>
              <w:pStyle w:val="TAL"/>
              <w:rPr>
                <w:del w:id="6730" w:author="R5-241520" w:date="2024-04-10T13:09:00Z"/>
              </w:rPr>
            </w:pPr>
            <w:del w:id="6731" w:author="R5-241520" w:date="2024-04-10T13:09:00Z">
              <w:r w:rsidRPr="00CA7D85" w:rsidDel="00631535">
                <w:delText xml:space="preserv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0CDAE" w14:textId="16A19570" w:rsidR="00631535" w:rsidRPr="00CA7D85" w:rsidDel="00631535" w:rsidRDefault="00631535" w:rsidP="00631535">
            <w:pPr>
              <w:pStyle w:val="TAL"/>
              <w:rPr>
                <w:del w:id="6732" w:author="R5-241520" w:date="2024-04-10T13:0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F39FF" w14:textId="4FEEAFAB" w:rsidR="00631535" w:rsidRPr="00CA7D85" w:rsidDel="00631535" w:rsidRDefault="00631535" w:rsidP="00631535">
            <w:pPr>
              <w:pStyle w:val="TAL"/>
              <w:rPr>
                <w:del w:id="6733"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09E70" w14:textId="12D625FD" w:rsidR="00631535" w:rsidRPr="00CA7D85" w:rsidDel="00631535" w:rsidRDefault="00631535" w:rsidP="00631535">
            <w:pPr>
              <w:pStyle w:val="TAL"/>
              <w:rPr>
                <w:del w:id="6734" w:author="R5-241520" w:date="2024-04-10T13:09:00Z"/>
              </w:rPr>
            </w:pPr>
          </w:p>
        </w:tc>
      </w:tr>
      <w:tr w:rsidR="00631535" w:rsidRPr="00CA7D85" w:rsidDel="00631535" w14:paraId="44D060B0" w14:textId="0797C0D4" w:rsidTr="00F43392">
        <w:trPr>
          <w:del w:id="6735" w:author="R5-241520" w:date="2024-04-10T13:09: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32AA1" w14:textId="72CE5020" w:rsidR="00631535" w:rsidRPr="00CA7D85" w:rsidDel="00631535" w:rsidRDefault="00631535" w:rsidP="00631535">
            <w:pPr>
              <w:pStyle w:val="TAL"/>
              <w:rPr>
                <w:del w:id="6736" w:author="R5-241520" w:date="2024-04-10T13:09:00Z"/>
              </w:rPr>
            </w:pPr>
            <w:del w:id="6737" w:author="R5-241520" w:date="2024-04-10T13:09:00Z">
              <w:r w:rsidRPr="00CA7D85" w:rsidDel="00631535">
                <w:delText xml:space="preserve">    featureSetsUplinkPerCC-v1540 SEQUENCE (SIZE (1..maxPerCC-FeatureSets)) OF FeatureSetUplinkPerCC-v1540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72D57" w14:textId="6FE4DAC7" w:rsidR="00631535" w:rsidRPr="00CA7D85" w:rsidDel="00631535" w:rsidRDefault="00631535" w:rsidP="00631535">
            <w:pPr>
              <w:pStyle w:val="TAL"/>
              <w:rPr>
                <w:del w:id="6738" w:author="R5-241520" w:date="2024-04-10T13:09: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34E0E" w14:textId="39A9F31D" w:rsidR="00631535" w:rsidRPr="00CA7D85" w:rsidDel="00631535" w:rsidRDefault="00631535" w:rsidP="00631535">
            <w:pPr>
              <w:pStyle w:val="TAL"/>
              <w:rPr>
                <w:del w:id="6739" w:author="R5-241520" w:date="2024-04-10T13:09: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634B3" w14:textId="47E06BE3" w:rsidR="00631535" w:rsidRPr="00CA7D85" w:rsidDel="00631535" w:rsidRDefault="00631535" w:rsidP="00631535">
            <w:pPr>
              <w:pStyle w:val="TAL"/>
              <w:rPr>
                <w:del w:id="6740" w:author="R5-241520" w:date="2024-04-10T13:09:00Z"/>
              </w:rPr>
            </w:pPr>
          </w:p>
        </w:tc>
      </w:tr>
      <w:tr w:rsidR="00631535" w:rsidRPr="00CA7D85" w:rsidDel="007723FD" w14:paraId="38DF0DB0" w14:textId="69884F42" w:rsidTr="00F43392">
        <w:trPr>
          <w:del w:id="6741" w:author="R5-241520" w:date="2024-04-10T13:10: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A197B" w14:textId="3BE581E8" w:rsidR="00631535" w:rsidRPr="00CA7D85" w:rsidDel="007723FD" w:rsidRDefault="00631535" w:rsidP="00631535">
            <w:pPr>
              <w:pStyle w:val="TAL"/>
              <w:rPr>
                <w:del w:id="6742" w:author="R5-241520" w:date="2024-04-10T13:10:00Z"/>
              </w:rPr>
            </w:pPr>
            <w:del w:id="6743" w:author="R5-241520" w:date="2024-04-10T13:10:00Z">
              <w:r w:rsidRPr="00CA7D85" w:rsidDel="007723FD">
                <w:delText xml:space="preserve">      FeatureSetUplinkPerCC-v1540 SEQUENC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0397B" w14:textId="6EB56504" w:rsidR="00631535" w:rsidRPr="00CA7D85" w:rsidDel="007723FD" w:rsidRDefault="00631535" w:rsidP="00631535">
            <w:pPr>
              <w:pStyle w:val="TAL"/>
              <w:rPr>
                <w:del w:id="6744" w:author="R5-241520" w:date="2024-04-10T13:10: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A0D8F" w14:textId="3FF12C16" w:rsidR="00631535" w:rsidRPr="00CA7D85" w:rsidDel="007723FD" w:rsidRDefault="00631535" w:rsidP="00631535">
            <w:pPr>
              <w:pStyle w:val="TAL"/>
              <w:rPr>
                <w:del w:id="6745" w:author="R5-241520" w:date="2024-04-10T13:10: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6F3AC" w14:textId="2235158C" w:rsidR="00631535" w:rsidRPr="00CA7D85" w:rsidDel="007723FD" w:rsidRDefault="00631535" w:rsidP="00631535">
            <w:pPr>
              <w:pStyle w:val="TAL"/>
              <w:rPr>
                <w:del w:id="6746" w:author="R5-241520" w:date="2024-04-10T13:10:00Z"/>
              </w:rPr>
            </w:pPr>
          </w:p>
        </w:tc>
      </w:tr>
      <w:tr w:rsidR="00631535" w:rsidRPr="00CA7D85" w:rsidDel="007723FD" w14:paraId="5629B84F" w14:textId="7F31E77C" w:rsidTr="00F43392">
        <w:trPr>
          <w:del w:id="6747" w:author="R5-241520" w:date="2024-04-10T13:10: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CEAAF" w14:textId="4550EB82" w:rsidR="00631535" w:rsidRPr="00CA7D85" w:rsidDel="007723FD" w:rsidRDefault="00631535" w:rsidP="00631535">
            <w:pPr>
              <w:pStyle w:val="TAL"/>
              <w:rPr>
                <w:del w:id="6748" w:author="R5-241520" w:date="2024-04-10T13:10:00Z"/>
              </w:rPr>
            </w:pPr>
            <w:del w:id="6749" w:author="R5-241520" w:date="2024-04-10T13:10:00Z">
              <w:r w:rsidRPr="00CA7D85" w:rsidDel="007723FD">
                <w:delText xml:space="preserve">        mimo-NonCB-PUSCH SEQUENC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41BEE" w14:textId="4C67A814" w:rsidR="00631535" w:rsidRPr="00CA7D85" w:rsidDel="007723FD" w:rsidRDefault="00631535" w:rsidP="00631535">
            <w:pPr>
              <w:pStyle w:val="TAL"/>
              <w:rPr>
                <w:del w:id="6750" w:author="R5-241520" w:date="2024-04-10T13:10: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069EE" w14:textId="3FA7D68A" w:rsidR="00631535" w:rsidRPr="00CA7D85" w:rsidDel="007723FD" w:rsidRDefault="00631535" w:rsidP="00631535">
            <w:pPr>
              <w:pStyle w:val="TAL"/>
              <w:rPr>
                <w:del w:id="6751" w:author="R5-241520" w:date="2024-04-10T13:10: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C9B96" w14:textId="24DE4CB8" w:rsidR="00631535" w:rsidRPr="00CA7D85" w:rsidDel="007723FD" w:rsidRDefault="00631535" w:rsidP="00631535">
            <w:pPr>
              <w:pStyle w:val="TAL"/>
              <w:rPr>
                <w:del w:id="6752" w:author="R5-241520" w:date="2024-04-10T13:10:00Z"/>
              </w:rPr>
            </w:pPr>
          </w:p>
        </w:tc>
      </w:tr>
      <w:tr w:rsidR="00631535" w:rsidRPr="00CA7D85" w:rsidDel="007723FD" w14:paraId="7E79C47F" w14:textId="7C7EEACE" w:rsidTr="00F43392">
        <w:trPr>
          <w:del w:id="6753" w:author="R5-241520" w:date="2024-04-10T13:10: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0A158" w14:textId="363E53CA" w:rsidR="00631535" w:rsidRPr="00CA7D85" w:rsidDel="007723FD" w:rsidRDefault="00631535" w:rsidP="00631535">
            <w:pPr>
              <w:pStyle w:val="TAL"/>
              <w:rPr>
                <w:del w:id="6754" w:author="R5-241520" w:date="2024-04-10T13:10:00Z"/>
              </w:rPr>
            </w:pPr>
            <w:del w:id="6755" w:author="R5-241520" w:date="2024-04-10T13:10:00Z">
              <w:r w:rsidRPr="00CA7D85" w:rsidDel="007723FD">
                <w:delText xml:space="preserve">          maxNumberSRS-ResourcePerSet</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A5CFF" w14:textId="64FD87FE" w:rsidR="00631535" w:rsidRPr="00CA7D85" w:rsidDel="007723FD" w:rsidRDefault="00631535" w:rsidP="00631535">
            <w:pPr>
              <w:pStyle w:val="TAL"/>
              <w:rPr>
                <w:del w:id="6756" w:author="R5-241520" w:date="2024-04-10T13:10:00Z"/>
              </w:rPr>
            </w:pPr>
            <w:del w:id="6757" w:author="R5-241520" w:date="2024-04-10T13:10: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E8D09" w14:textId="6D570BAA" w:rsidR="00631535" w:rsidRPr="00CA7D85" w:rsidDel="007723FD" w:rsidRDefault="00631535" w:rsidP="00631535">
            <w:pPr>
              <w:pStyle w:val="TAL"/>
              <w:rPr>
                <w:del w:id="6758" w:author="R5-241520" w:date="2024-04-10T13:10: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5696A" w14:textId="3F676448" w:rsidR="00631535" w:rsidRPr="00CA7D85" w:rsidDel="007723FD" w:rsidRDefault="00631535" w:rsidP="00631535">
            <w:pPr>
              <w:pStyle w:val="TAL"/>
              <w:rPr>
                <w:del w:id="6759" w:author="R5-241520" w:date="2024-04-10T13:10:00Z"/>
              </w:rPr>
            </w:pPr>
          </w:p>
        </w:tc>
      </w:tr>
      <w:tr w:rsidR="00631535" w:rsidRPr="00CA7D85" w:rsidDel="007723FD" w14:paraId="5AAEA1B2" w14:textId="0B67D9C0" w:rsidTr="00F43392">
        <w:trPr>
          <w:del w:id="6760" w:author="R5-241520" w:date="2024-04-10T13:10: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7436CC" w14:textId="0474BA7C" w:rsidR="00631535" w:rsidRPr="00CA7D85" w:rsidDel="007723FD" w:rsidRDefault="00631535" w:rsidP="00631535">
            <w:pPr>
              <w:pStyle w:val="TAL"/>
              <w:rPr>
                <w:del w:id="6761" w:author="R5-241520" w:date="2024-04-10T13:10:00Z"/>
              </w:rPr>
            </w:pPr>
            <w:del w:id="6762" w:author="R5-241520" w:date="2024-04-10T13:10:00Z">
              <w:r w:rsidRPr="00CA7D85" w:rsidDel="007723FD">
                <w:delText xml:space="preserve">          maxNumberSimultaneousSRS-ResourceTx</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66F0ED" w14:textId="0F1D21B9" w:rsidR="00631535" w:rsidRPr="00CA7D85" w:rsidDel="007723FD" w:rsidRDefault="00631535" w:rsidP="00631535">
            <w:pPr>
              <w:pStyle w:val="TAL"/>
              <w:rPr>
                <w:del w:id="6763" w:author="R5-241520" w:date="2024-04-10T13:10:00Z"/>
              </w:rPr>
            </w:pPr>
            <w:del w:id="6764" w:author="R5-241520" w:date="2024-04-10T13:10: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56C24" w14:textId="6BA370F3" w:rsidR="00631535" w:rsidRPr="00CA7D85" w:rsidDel="007723FD" w:rsidRDefault="00631535" w:rsidP="00631535">
            <w:pPr>
              <w:pStyle w:val="TAL"/>
              <w:rPr>
                <w:del w:id="6765" w:author="R5-241520" w:date="2024-04-10T13:10: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29C30" w14:textId="783103B3" w:rsidR="00631535" w:rsidRPr="00CA7D85" w:rsidDel="007723FD" w:rsidRDefault="00631535" w:rsidP="00631535">
            <w:pPr>
              <w:pStyle w:val="TAL"/>
              <w:rPr>
                <w:del w:id="6766" w:author="R5-241520" w:date="2024-04-10T13:10:00Z"/>
              </w:rPr>
            </w:pPr>
          </w:p>
        </w:tc>
      </w:tr>
      <w:tr w:rsidR="00631535" w:rsidRPr="00CA7D85" w:rsidDel="007723FD" w14:paraId="3430EA92" w14:textId="6E80F901" w:rsidTr="00F43392">
        <w:trPr>
          <w:del w:id="6767" w:author="R5-241520" w:date="2024-04-10T13:10: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7E15B5" w14:textId="26DDE420" w:rsidR="00631535" w:rsidRPr="00CA7D85" w:rsidDel="007723FD" w:rsidRDefault="00631535" w:rsidP="00631535">
            <w:pPr>
              <w:pStyle w:val="TAL"/>
              <w:rPr>
                <w:del w:id="6768" w:author="R5-241520" w:date="2024-04-10T13:10:00Z"/>
              </w:rPr>
            </w:pPr>
            <w:del w:id="6769" w:author="R5-241520" w:date="2024-04-10T13:10:00Z">
              <w:r w:rsidRPr="00CA7D85" w:rsidDel="007723FD">
                <w:delText xml:space="preserv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3BE1D" w14:textId="29856409" w:rsidR="00631535" w:rsidRPr="00CA7D85" w:rsidDel="007723FD" w:rsidRDefault="00631535" w:rsidP="00631535">
            <w:pPr>
              <w:pStyle w:val="TAL"/>
              <w:rPr>
                <w:del w:id="6770" w:author="R5-241520" w:date="2024-04-10T13:10: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10DAA" w14:textId="7D5B80E3" w:rsidR="00631535" w:rsidRPr="00CA7D85" w:rsidDel="007723FD" w:rsidRDefault="00631535" w:rsidP="00631535">
            <w:pPr>
              <w:pStyle w:val="TAL"/>
              <w:rPr>
                <w:del w:id="6771" w:author="R5-241520" w:date="2024-04-10T13:10: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61643" w14:textId="3A6C7994" w:rsidR="00631535" w:rsidRPr="00CA7D85" w:rsidDel="007723FD" w:rsidRDefault="00631535" w:rsidP="00631535">
            <w:pPr>
              <w:pStyle w:val="TAL"/>
              <w:rPr>
                <w:del w:id="6772" w:author="R5-241520" w:date="2024-04-10T13:10:00Z"/>
              </w:rPr>
            </w:pPr>
          </w:p>
        </w:tc>
      </w:tr>
      <w:tr w:rsidR="00631535" w:rsidRPr="00CA7D85" w:rsidDel="007723FD" w14:paraId="2AB8671D" w14:textId="7D8E4AB4" w:rsidTr="00F43392">
        <w:trPr>
          <w:del w:id="6773" w:author="R5-241520" w:date="2024-04-10T13:10: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A3C1E6" w14:textId="250A76F9" w:rsidR="00631535" w:rsidRPr="00CA7D85" w:rsidDel="007723FD" w:rsidRDefault="00631535" w:rsidP="00631535">
            <w:pPr>
              <w:pStyle w:val="TAL"/>
              <w:rPr>
                <w:del w:id="6774" w:author="R5-241520" w:date="2024-04-10T13:10:00Z"/>
              </w:rPr>
            </w:pPr>
            <w:del w:id="6775" w:author="R5-241520" w:date="2024-04-10T13:10:00Z">
              <w:r w:rsidRPr="00CA7D85" w:rsidDel="007723FD">
                <w:delText xml:space="preserv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26CBF" w14:textId="1D82F8A3" w:rsidR="00631535" w:rsidRPr="00CA7D85" w:rsidDel="007723FD" w:rsidRDefault="00631535" w:rsidP="00631535">
            <w:pPr>
              <w:pStyle w:val="TAL"/>
              <w:rPr>
                <w:del w:id="6776" w:author="R5-241520" w:date="2024-04-10T13:10: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2AD36" w14:textId="4489584F" w:rsidR="00631535" w:rsidRPr="00CA7D85" w:rsidDel="007723FD" w:rsidRDefault="00631535" w:rsidP="00631535">
            <w:pPr>
              <w:pStyle w:val="TAL"/>
              <w:rPr>
                <w:del w:id="6777" w:author="R5-241520" w:date="2024-04-10T13:10: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B194" w14:textId="640DB965" w:rsidR="00631535" w:rsidRPr="00CA7D85" w:rsidDel="007723FD" w:rsidRDefault="00631535" w:rsidP="00631535">
            <w:pPr>
              <w:pStyle w:val="TAL"/>
              <w:rPr>
                <w:del w:id="6778" w:author="R5-241520" w:date="2024-04-10T13:10:00Z"/>
              </w:rPr>
            </w:pPr>
          </w:p>
        </w:tc>
      </w:tr>
      <w:tr w:rsidR="00631535" w:rsidRPr="00CA7D85" w:rsidDel="007723FD" w14:paraId="68F72CE9" w14:textId="2B1A412A" w:rsidTr="00F43392">
        <w:trPr>
          <w:del w:id="6779" w:author="R5-241520" w:date="2024-04-10T13:10: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58902F" w14:textId="3DEDD411" w:rsidR="00631535" w:rsidRPr="00CA7D85" w:rsidDel="007723FD" w:rsidRDefault="00631535" w:rsidP="00631535">
            <w:pPr>
              <w:pStyle w:val="TAL"/>
              <w:rPr>
                <w:del w:id="6780" w:author="R5-241520" w:date="2024-04-10T13:10:00Z"/>
              </w:rPr>
            </w:pPr>
            <w:del w:id="6781" w:author="R5-241520" w:date="2024-04-10T13:10:00Z">
              <w:r w:rsidRPr="00CA7D85" w:rsidDel="007723FD">
                <w:delText xml:space="preserv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05450" w14:textId="67ED7720" w:rsidR="00631535" w:rsidRPr="00CA7D85" w:rsidDel="007723FD" w:rsidRDefault="00631535" w:rsidP="00631535">
            <w:pPr>
              <w:pStyle w:val="TAL"/>
              <w:rPr>
                <w:del w:id="6782" w:author="R5-241520" w:date="2024-04-10T13:10: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30A5" w14:textId="1BFFF67F" w:rsidR="00631535" w:rsidRPr="00CA7D85" w:rsidDel="007723FD" w:rsidRDefault="00631535" w:rsidP="00631535">
            <w:pPr>
              <w:pStyle w:val="TAL"/>
              <w:rPr>
                <w:del w:id="6783" w:author="R5-241520" w:date="2024-04-10T13:10: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9EA87" w14:textId="45A020E1" w:rsidR="00631535" w:rsidRPr="00CA7D85" w:rsidDel="007723FD" w:rsidRDefault="00631535" w:rsidP="00631535">
            <w:pPr>
              <w:pStyle w:val="TAL"/>
              <w:rPr>
                <w:del w:id="6784" w:author="R5-241520" w:date="2024-04-10T13:10:00Z"/>
              </w:rPr>
            </w:pPr>
          </w:p>
        </w:tc>
      </w:tr>
      <w:tr w:rsidR="00631535" w:rsidRPr="00CA7D85" w:rsidDel="007723FD" w14:paraId="44FCE3A2" w14:textId="731F6A8D" w:rsidTr="00F43392">
        <w:tblPrEx>
          <w:tblCellMar>
            <w:left w:w="108" w:type="dxa"/>
            <w:right w:w="108" w:type="dxa"/>
          </w:tblCellMar>
          <w:tblLook w:val="0000" w:firstRow="0" w:lastRow="0" w:firstColumn="0" w:lastColumn="0" w:noHBand="0" w:noVBand="0"/>
        </w:tblPrEx>
        <w:trPr>
          <w:del w:id="6785" w:author="R5-241520" w:date="2024-04-10T13:10:00Z"/>
        </w:trPr>
        <w:tc>
          <w:tcPr>
            <w:tcW w:w="4530" w:type="dxa"/>
            <w:tcBorders>
              <w:top w:val="single" w:sz="4" w:space="0" w:color="auto"/>
              <w:left w:val="single" w:sz="4" w:space="0" w:color="auto"/>
              <w:bottom w:val="single" w:sz="4" w:space="0" w:color="auto"/>
              <w:right w:val="single" w:sz="4" w:space="0" w:color="auto"/>
            </w:tcBorders>
          </w:tcPr>
          <w:p w14:paraId="602D3718" w14:textId="7EA1C755" w:rsidR="00631535" w:rsidRPr="00CA7D85" w:rsidDel="007723FD" w:rsidRDefault="00631535" w:rsidP="00631535">
            <w:pPr>
              <w:pStyle w:val="TAL"/>
              <w:rPr>
                <w:del w:id="6786" w:author="R5-241520" w:date="2024-04-10T13:10:00Z"/>
              </w:rPr>
            </w:pPr>
            <w:del w:id="6787" w:author="R5-241520" w:date="2024-04-10T13:10:00Z">
              <w:r w:rsidRPr="00CA7D85" w:rsidDel="007723FD">
                <w:delText xml:space="preserve">    featureSetsDownlink-v15a0 SEQUENCE (SIZE (1.. maxDownlinkFeatureSets)) OF FeatureSetDownlink-v15a0</w:delText>
              </w:r>
            </w:del>
          </w:p>
        </w:tc>
        <w:tc>
          <w:tcPr>
            <w:tcW w:w="2269" w:type="dxa"/>
            <w:tcBorders>
              <w:top w:val="single" w:sz="4" w:space="0" w:color="auto"/>
              <w:left w:val="single" w:sz="4" w:space="0" w:color="auto"/>
              <w:bottom w:val="single" w:sz="4" w:space="0" w:color="auto"/>
              <w:right w:val="single" w:sz="4" w:space="0" w:color="auto"/>
            </w:tcBorders>
          </w:tcPr>
          <w:p w14:paraId="41A789BB" w14:textId="19D85148" w:rsidR="00631535" w:rsidRPr="00CA7D85" w:rsidDel="007723FD" w:rsidRDefault="00631535" w:rsidP="00631535">
            <w:pPr>
              <w:pStyle w:val="TAL"/>
              <w:rPr>
                <w:del w:id="6788" w:author="R5-241520" w:date="2024-04-10T13:10:00Z"/>
              </w:rPr>
            </w:pPr>
            <w:del w:id="6789" w:author="R5-241520" w:date="2024-04-10T13:10: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35BA7FE" w14:textId="1AB2E790" w:rsidR="00631535" w:rsidRPr="00CA7D85" w:rsidDel="007723FD" w:rsidRDefault="00631535" w:rsidP="00631535">
            <w:pPr>
              <w:pStyle w:val="TAL"/>
              <w:rPr>
                <w:del w:id="6790" w:author="R5-241520" w:date="2024-04-10T13:10:00Z"/>
              </w:rPr>
            </w:pPr>
          </w:p>
        </w:tc>
        <w:tc>
          <w:tcPr>
            <w:tcW w:w="1285" w:type="dxa"/>
            <w:tcBorders>
              <w:top w:val="single" w:sz="4" w:space="0" w:color="auto"/>
              <w:left w:val="single" w:sz="4" w:space="0" w:color="auto"/>
              <w:bottom w:val="single" w:sz="4" w:space="0" w:color="auto"/>
              <w:right w:val="single" w:sz="4" w:space="0" w:color="auto"/>
            </w:tcBorders>
          </w:tcPr>
          <w:p w14:paraId="7E48AC09" w14:textId="5C6A3FD3" w:rsidR="00631535" w:rsidRPr="00CA7D85" w:rsidDel="007723FD" w:rsidRDefault="00631535" w:rsidP="00631535">
            <w:pPr>
              <w:pStyle w:val="TAL"/>
              <w:rPr>
                <w:del w:id="6791" w:author="R5-241520" w:date="2024-04-10T13:10:00Z"/>
              </w:rPr>
            </w:pPr>
          </w:p>
        </w:tc>
      </w:tr>
      <w:tr w:rsidR="00631535" w:rsidRPr="00CA7D85" w14:paraId="2CEFD75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4B59C30" w14:textId="77777777" w:rsidR="00631535" w:rsidRPr="00CA7D85" w:rsidRDefault="00631535" w:rsidP="00631535">
            <w:pPr>
              <w:pStyle w:val="TAL"/>
            </w:pPr>
            <w:r w:rsidRPr="00CA7D85">
              <w:t xml:space="preserve">    featureSetsDownlink-v1610 SEQUENCE (SIZE (1.. maxDownlinkFeatureSets)) OF FeatureSetDownlink-v1610</w:t>
            </w:r>
          </w:p>
        </w:tc>
        <w:tc>
          <w:tcPr>
            <w:tcW w:w="2269" w:type="dxa"/>
            <w:tcBorders>
              <w:top w:val="single" w:sz="4" w:space="0" w:color="auto"/>
              <w:left w:val="single" w:sz="4" w:space="0" w:color="auto"/>
              <w:bottom w:val="single" w:sz="4" w:space="0" w:color="auto"/>
              <w:right w:val="single" w:sz="4" w:space="0" w:color="auto"/>
            </w:tcBorders>
          </w:tcPr>
          <w:p w14:paraId="3635AB37" w14:textId="77777777"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43F62549" w14:textId="77777777" w:rsidR="00631535" w:rsidRPr="00CA7D85" w:rsidRDefault="00631535" w:rsidP="00631535">
            <w:pPr>
              <w:pStyle w:val="TAL"/>
            </w:pPr>
            <w:r w:rsidRPr="00CA7D85">
              <w:t>FeatureSetDownlink-v1610 (Table 8.2.1.1.2.3.3-7)</w:t>
            </w:r>
          </w:p>
        </w:tc>
        <w:tc>
          <w:tcPr>
            <w:tcW w:w="1285" w:type="dxa"/>
            <w:tcBorders>
              <w:top w:val="single" w:sz="4" w:space="0" w:color="auto"/>
              <w:left w:val="single" w:sz="4" w:space="0" w:color="auto"/>
              <w:bottom w:val="single" w:sz="4" w:space="0" w:color="auto"/>
              <w:right w:val="single" w:sz="4" w:space="0" w:color="auto"/>
            </w:tcBorders>
          </w:tcPr>
          <w:p w14:paraId="55014639" w14:textId="77777777" w:rsidR="00631535" w:rsidRPr="00CA7D85" w:rsidRDefault="00631535" w:rsidP="00631535">
            <w:pPr>
              <w:pStyle w:val="TAL"/>
            </w:pPr>
          </w:p>
        </w:tc>
      </w:tr>
      <w:tr w:rsidR="00631535" w:rsidRPr="00CA7D85" w14:paraId="56B96AB3"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8250E42" w14:textId="77777777" w:rsidR="00631535" w:rsidRPr="00CA7D85" w:rsidRDefault="00631535" w:rsidP="00631535">
            <w:pPr>
              <w:pStyle w:val="TAL"/>
            </w:pPr>
            <w:r w:rsidRPr="00CA7D85">
              <w:t xml:space="preserve">    featureSetsUplink-v1610 SEQUENCE (SIZE (1.. maxUplinkFeatureSets)) OF FeatureSetUplink-v1610 </w:t>
            </w:r>
          </w:p>
        </w:tc>
        <w:tc>
          <w:tcPr>
            <w:tcW w:w="2269" w:type="dxa"/>
            <w:tcBorders>
              <w:top w:val="single" w:sz="4" w:space="0" w:color="auto"/>
              <w:left w:val="single" w:sz="4" w:space="0" w:color="auto"/>
              <w:bottom w:val="single" w:sz="4" w:space="0" w:color="auto"/>
              <w:right w:val="single" w:sz="4" w:space="0" w:color="auto"/>
            </w:tcBorders>
          </w:tcPr>
          <w:p w14:paraId="10A0B1CD" w14:textId="77777777"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7FD1C54F" w14:textId="77777777" w:rsidR="00631535" w:rsidRPr="00CA7D85" w:rsidRDefault="00631535" w:rsidP="00631535">
            <w:pPr>
              <w:pStyle w:val="TAL"/>
            </w:pPr>
            <w:r w:rsidRPr="00CA7D85">
              <w:t>FeatureSetUplink-v1610 (Table 8.2.1.1.2.3.3-8)</w:t>
            </w:r>
          </w:p>
        </w:tc>
        <w:tc>
          <w:tcPr>
            <w:tcW w:w="1285" w:type="dxa"/>
            <w:tcBorders>
              <w:top w:val="single" w:sz="4" w:space="0" w:color="auto"/>
              <w:left w:val="single" w:sz="4" w:space="0" w:color="auto"/>
              <w:bottom w:val="single" w:sz="4" w:space="0" w:color="auto"/>
              <w:right w:val="single" w:sz="4" w:space="0" w:color="auto"/>
            </w:tcBorders>
          </w:tcPr>
          <w:p w14:paraId="2D8B5E9D" w14:textId="77777777" w:rsidR="00631535" w:rsidRPr="00CA7D85" w:rsidRDefault="00631535" w:rsidP="00631535">
            <w:pPr>
              <w:pStyle w:val="TAL"/>
            </w:pPr>
          </w:p>
        </w:tc>
      </w:tr>
      <w:tr w:rsidR="00631535" w:rsidRPr="00CA7D85" w14:paraId="1C380D8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23F41AD" w14:textId="77777777" w:rsidR="00631535" w:rsidRPr="00CA7D85" w:rsidRDefault="00631535" w:rsidP="00631535">
            <w:pPr>
              <w:pStyle w:val="TAL"/>
            </w:pPr>
            <w:r w:rsidRPr="00CA7D85">
              <w:t xml:space="preserve">    featureSetDownlinkPerCC-v1620 SEQUENCE (SIZE (1.. maxPerCC-FeatureSets)) OF FeatureSetDownlinkPerCC-v1620</w:t>
            </w:r>
          </w:p>
        </w:tc>
        <w:tc>
          <w:tcPr>
            <w:tcW w:w="2269" w:type="dxa"/>
            <w:tcBorders>
              <w:top w:val="single" w:sz="4" w:space="0" w:color="auto"/>
              <w:left w:val="single" w:sz="4" w:space="0" w:color="auto"/>
              <w:bottom w:val="single" w:sz="4" w:space="0" w:color="auto"/>
              <w:right w:val="single" w:sz="4" w:space="0" w:color="auto"/>
            </w:tcBorders>
          </w:tcPr>
          <w:p w14:paraId="6FC74BD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4BB611BC" w14:textId="18F0E506"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2D338D5" w14:textId="77777777" w:rsidR="00631535" w:rsidRPr="00CA7D85" w:rsidRDefault="00631535" w:rsidP="00631535">
            <w:pPr>
              <w:pStyle w:val="TAL"/>
            </w:pPr>
          </w:p>
        </w:tc>
      </w:tr>
      <w:tr w:rsidR="00631535" w:rsidRPr="00CA7D85" w:rsidDel="007723FD" w14:paraId="2B578267" w14:textId="291D4F95" w:rsidTr="00F43392">
        <w:tblPrEx>
          <w:tblCellMar>
            <w:left w:w="108" w:type="dxa"/>
            <w:right w:w="108" w:type="dxa"/>
          </w:tblCellMar>
          <w:tblLook w:val="0000" w:firstRow="0" w:lastRow="0" w:firstColumn="0" w:lastColumn="0" w:noHBand="0" w:noVBand="0"/>
        </w:tblPrEx>
        <w:trPr>
          <w:del w:id="6792" w:author="R5-241520" w:date="2024-04-10T13:11:00Z"/>
        </w:trPr>
        <w:tc>
          <w:tcPr>
            <w:tcW w:w="4530" w:type="dxa"/>
            <w:tcBorders>
              <w:top w:val="single" w:sz="4" w:space="0" w:color="auto"/>
              <w:left w:val="single" w:sz="4" w:space="0" w:color="auto"/>
              <w:bottom w:val="single" w:sz="4" w:space="0" w:color="auto"/>
              <w:right w:val="single" w:sz="4" w:space="0" w:color="auto"/>
            </w:tcBorders>
          </w:tcPr>
          <w:p w14:paraId="2D6CFA0C" w14:textId="2E6CC144" w:rsidR="00631535" w:rsidRPr="00CA7D85" w:rsidDel="007723FD" w:rsidRDefault="00631535" w:rsidP="00631535">
            <w:pPr>
              <w:pStyle w:val="TAL"/>
              <w:rPr>
                <w:del w:id="6793" w:author="R5-241520" w:date="2024-04-10T13:11:00Z"/>
              </w:rPr>
            </w:pPr>
            <w:del w:id="6794" w:author="R5-241520" w:date="2024-04-10T13:11:00Z">
              <w:r w:rsidRPr="00CA7D85" w:rsidDel="007723FD">
                <w:delText xml:space="preserve">    featureSetsUplink-v1630 SEQUENCE (SIZE (1.. maxUplinkFeatureSets)) OF FeatureSetUplink-v1630</w:delText>
              </w:r>
            </w:del>
          </w:p>
        </w:tc>
        <w:tc>
          <w:tcPr>
            <w:tcW w:w="2269" w:type="dxa"/>
            <w:tcBorders>
              <w:top w:val="single" w:sz="4" w:space="0" w:color="auto"/>
              <w:left w:val="single" w:sz="4" w:space="0" w:color="auto"/>
              <w:bottom w:val="single" w:sz="4" w:space="0" w:color="auto"/>
              <w:right w:val="single" w:sz="4" w:space="0" w:color="auto"/>
            </w:tcBorders>
          </w:tcPr>
          <w:p w14:paraId="48C162B2" w14:textId="1B8389AB" w:rsidR="00631535" w:rsidRPr="00CA7D85" w:rsidDel="007723FD" w:rsidRDefault="00631535" w:rsidP="00631535">
            <w:pPr>
              <w:pStyle w:val="TAL"/>
              <w:rPr>
                <w:del w:id="6795" w:author="R5-241520" w:date="2024-04-10T13:11:00Z"/>
              </w:rPr>
            </w:pPr>
            <w:del w:id="6796" w:author="R5-241520" w:date="2024-04-10T13:11: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DF41351" w14:textId="204535AC" w:rsidR="00631535" w:rsidRPr="00CA7D85" w:rsidDel="007723FD" w:rsidRDefault="00631535" w:rsidP="00631535">
            <w:pPr>
              <w:pStyle w:val="TAL"/>
              <w:rPr>
                <w:del w:id="6797" w:author="R5-241520" w:date="2024-04-10T13:11:00Z"/>
              </w:rPr>
            </w:pPr>
          </w:p>
        </w:tc>
        <w:tc>
          <w:tcPr>
            <w:tcW w:w="1285" w:type="dxa"/>
            <w:tcBorders>
              <w:top w:val="single" w:sz="4" w:space="0" w:color="auto"/>
              <w:left w:val="single" w:sz="4" w:space="0" w:color="auto"/>
              <w:bottom w:val="single" w:sz="4" w:space="0" w:color="auto"/>
              <w:right w:val="single" w:sz="4" w:space="0" w:color="auto"/>
            </w:tcBorders>
          </w:tcPr>
          <w:p w14:paraId="5795DD4C" w14:textId="1A28C514" w:rsidR="00631535" w:rsidRPr="00CA7D85" w:rsidDel="007723FD" w:rsidRDefault="00631535" w:rsidP="00631535">
            <w:pPr>
              <w:pStyle w:val="TAL"/>
              <w:rPr>
                <w:del w:id="6798" w:author="R5-241520" w:date="2024-04-10T13:11:00Z"/>
              </w:rPr>
            </w:pPr>
          </w:p>
        </w:tc>
      </w:tr>
      <w:tr w:rsidR="00631535" w:rsidRPr="00CA7D85" w:rsidDel="007723FD" w14:paraId="13B7C486" w14:textId="61EB17D7" w:rsidTr="00F43392">
        <w:tblPrEx>
          <w:tblCellMar>
            <w:left w:w="108" w:type="dxa"/>
            <w:right w:w="108" w:type="dxa"/>
          </w:tblCellMar>
          <w:tblLook w:val="0000" w:firstRow="0" w:lastRow="0" w:firstColumn="0" w:lastColumn="0" w:noHBand="0" w:noVBand="0"/>
        </w:tblPrEx>
        <w:trPr>
          <w:del w:id="6799" w:author="R5-241520" w:date="2024-04-10T13:11:00Z"/>
        </w:trPr>
        <w:tc>
          <w:tcPr>
            <w:tcW w:w="4530" w:type="dxa"/>
            <w:tcBorders>
              <w:top w:val="single" w:sz="4" w:space="0" w:color="auto"/>
              <w:left w:val="single" w:sz="4" w:space="0" w:color="auto"/>
              <w:bottom w:val="single" w:sz="4" w:space="0" w:color="auto"/>
              <w:right w:val="single" w:sz="4" w:space="0" w:color="auto"/>
            </w:tcBorders>
          </w:tcPr>
          <w:p w14:paraId="5732826F" w14:textId="09095DC8" w:rsidR="00631535" w:rsidRPr="00CA7D85" w:rsidDel="007723FD" w:rsidRDefault="00631535" w:rsidP="00631535">
            <w:pPr>
              <w:pStyle w:val="TAL"/>
              <w:rPr>
                <w:del w:id="6800" w:author="R5-241520" w:date="2024-04-10T13:11:00Z"/>
              </w:rPr>
            </w:pPr>
            <w:del w:id="6801" w:author="R5-241520" w:date="2024-04-10T13:11:00Z">
              <w:r w:rsidRPr="00CA7D85" w:rsidDel="007723FD">
                <w:delText xml:space="preserve">    featureSetsUplink-v1640 SEQUENCE (SIZE (1.. maxUplinkFeatureSets)) OF FeatureSetUplink-v1640</w:delText>
              </w:r>
            </w:del>
          </w:p>
        </w:tc>
        <w:tc>
          <w:tcPr>
            <w:tcW w:w="2269" w:type="dxa"/>
            <w:tcBorders>
              <w:top w:val="single" w:sz="4" w:space="0" w:color="auto"/>
              <w:left w:val="single" w:sz="4" w:space="0" w:color="auto"/>
              <w:bottom w:val="single" w:sz="4" w:space="0" w:color="auto"/>
              <w:right w:val="single" w:sz="4" w:space="0" w:color="auto"/>
            </w:tcBorders>
          </w:tcPr>
          <w:p w14:paraId="47C2AE12" w14:textId="357EFB1E" w:rsidR="00631535" w:rsidRPr="00CA7D85" w:rsidDel="007723FD" w:rsidRDefault="00631535" w:rsidP="00631535">
            <w:pPr>
              <w:pStyle w:val="TAL"/>
              <w:rPr>
                <w:del w:id="6802" w:author="R5-241520" w:date="2024-04-10T13:11:00Z"/>
              </w:rPr>
            </w:pPr>
            <w:del w:id="6803" w:author="R5-241520" w:date="2024-04-10T13:11: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29CC8E6" w14:textId="63747F1E" w:rsidR="00631535" w:rsidRPr="00CA7D85" w:rsidDel="007723FD" w:rsidRDefault="00631535" w:rsidP="00631535">
            <w:pPr>
              <w:pStyle w:val="TAL"/>
              <w:rPr>
                <w:del w:id="6804" w:author="R5-241520" w:date="2024-04-10T13:11:00Z"/>
              </w:rPr>
            </w:pPr>
          </w:p>
        </w:tc>
        <w:tc>
          <w:tcPr>
            <w:tcW w:w="1285" w:type="dxa"/>
            <w:tcBorders>
              <w:top w:val="single" w:sz="4" w:space="0" w:color="auto"/>
              <w:left w:val="single" w:sz="4" w:space="0" w:color="auto"/>
              <w:bottom w:val="single" w:sz="4" w:space="0" w:color="auto"/>
              <w:right w:val="single" w:sz="4" w:space="0" w:color="auto"/>
            </w:tcBorders>
          </w:tcPr>
          <w:p w14:paraId="23D3E9A9" w14:textId="073D9E35" w:rsidR="00631535" w:rsidRPr="00CA7D85" w:rsidDel="007723FD" w:rsidRDefault="00631535" w:rsidP="00631535">
            <w:pPr>
              <w:pStyle w:val="TAL"/>
              <w:rPr>
                <w:del w:id="6805" w:author="R5-241520" w:date="2024-04-10T13:11:00Z"/>
              </w:rPr>
            </w:pPr>
          </w:p>
        </w:tc>
      </w:tr>
      <w:tr w:rsidR="00631535" w:rsidRPr="00CA7D85" w:rsidDel="007723FD" w14:paraId="7FDD9F1E" w14:textId="0ABEF94B" w:rsidTr="00F43392">
        <w:tblPrEx>
          <w:tblCellMar>
            <w:left w:w="108" w:type="dxa"/>
            <w:right w:w="108" w:type="dxa"/>
          </w:tblCellMar>
          <w:tblLook w:val="0000" w:firstRow="0" w:lastRow="0" w:firstColumn="0" w:lastColumn="0" w:noHBand="0" w:noVBand="0"/>
        </w:tblPrEx>
        <w:trPr>
          <w:del w:id="6806" w:author="R5-241520" w:date="2024-04-10T13:11:00Z"/>
        </w:trPr>
        <w:tc>
          <w:tcPr>
            <w:tcW w:w="4530" w:type="dxa"/>
            <w:tcBorders>
              <w:top w:val="single" w:sz="4" w:space="0" w:color="auto"/>
              <w:left w:val="single" w:sz="4" w:space="0" w:color="auto"/>
              <w:bottom w:val="single" w:sz="4" w:space="0" w:color="auto"/>
              <w:right w:val="single" w:sz="4" w:space="0" w:color="auto"/>
            </w:tcBorders>
          </w:tcPr>
          <w:p w14:paraId="374CDA39" w14:textId="48F36B90" w:rsidR="00631535" w:rsidRPr="00CA7D85" w:rsidDel="007723FD" w:rsidRDefault="00631535" w:rsidP="00631535">
            <w:pPr>
              <w:pStyle w:val="TAL"/>
              <w:rPr>
                <w:del w:id="6807" w:author="R5-241520" w:date="2024-04-10T13:11:00Z"/>
              </w:rPr>
            </w:pPr>
            <w:del w:id="6808" w:author="R5-241520" w:date="2024-04-10T13:11:00Z">
              <w:r w:rsidRPr="00CA7D85" w:rsidDel="007723FD">
                <w:delText xml:space="preserve">    featureSetsDownlink-v1700 SEQUENCE (SIZE (1.. maxDownlinkFeatureSets)) OF FeatureSetDownlink-v1700</w:delText>
              </w:r>
            </w:del>
          </w:p>
        </w:tc>
        <w:tc>
          <w:tcPr>
            <w:tcW w:w="2269" w:type="dxa"/>
            <w:tcBorders>
              <w:top w:val="single" w:sz="4" w:space="0" w:color="auto"/>
              <w:left w:val="single" w:sz="4" w:space="0" w:color="auto"/>
              <w:bottom w:val="single" w:sz="4" w:space="0" w:color="auto"/>
              <w:right w:val="single" w:sz="4" w:space="0" w:color="auto"/>
            </w:tcBorders>
          </w:tcPr>
          <w:p w14:paraId="1A5C9786" w14:textId="675C87F0" w:rsidR="00631535" w:rsidRPr="00CA7D85" w:rsidDel="007723FD" w:rsidRDefault="00631535" w:rsidP="00631535">
            <w:pPr>
              <w:pStyle w:val="TAL"/>
              <w:rPr>
                <w:del w:id="6809" w:author="R5-241520" w:date="2024-04-10T13:11:00Z"/>
              </w:rPr>
            </w:pPr>
            <w:del w:id="6810" w:author="R5-241520" w:date="2024-04-10T13:11: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D2DA8D9" w14:textId="63D7F4C0" w:rsidR="00631535" w:rsidRPr="00CA7D85" w:rsidDel="007723FD" w:rsidRDefault="00631535" w:rsidP="00631535">
            <w:pPr>
              <w:pStyle w:val="TAL"/>
              <w:rPr>
                <w:del w:id="6811" w:author="R5-241520" w:date="2024-04-10T13:11:00Z"/>
              </w:rPr>
            </w:pPr>
          </w:p>
        </w:tc>
        <w:tc>
          <w:tcPr>
            <w:tcW w:w="1285" w:type="dxa"/>
            <w:tcBorders>
              <w:top w:val="single" w:sz="4" w:space="0" w:color="auto"/>
              <w:left w:val="single" w:sz="4" w:space="0" w:color="auto"/>
              <w:bottom w:val="single" w:sz="4" w:space="0" w:color="auto"/>
              <w:right w:val="single" w:sz="4" w:space="0" w:color="auto"/>
            </w:tcBorders>
          </w:tcPr>
          <w:p w14:paraId="0BB37D61" w14:textId="6ED55F89" w:rsidR="00631535" w:rsidRPr="00CA7D85" w:rsidDel="007723FD" w:rsidRDefault="00631535" w:rsidP="00631535">
            <w:pPr>
              <w:pStyle w:val="TAL"/>
              <w:rPr>
                <w:del w:id="6812" w:author="R5-241520" w:date="2024-04-10T13:11:00Z"/>
              </w:rPr>
            </w:pPr>
          </w:p>
        </w:tc>
      </w:tr>
      <w:tr w:rsidR="00631535" w:rsidRPr="00CA7D85" w:rsidDel="007723FD" w14:paraId="2E5ACDF4" w14:textId="56204122" w:rsidTr="00F43392">
        <w:tblPrEx>
          <w:tblCellMar>
            <w:left w:w="108" w:type="dxa"/>
            <w:right w:w="108" w:type="dxa"/>
          </w:tblCellMar>
          <w:tblLook w:val="0000" w:firstRow="0" w:lastRow="0" w:firstColumn="0" w:lastColumn="0" w:noHBand="0" w:noVBand="0"/>
        </w:tblPrEx>
        <w:trPr>
          <w:del w:id="6813" w:author="R5-241520" w:date="2024-04-10T13:11:00Z"/>
        </w:trPr>
        <w:tc>
          <w:tcPr>
            <w:tcW w:w="4530" w:type="dxa"/>
            <w:tcBorders>
              <w:top w:val="single" w:sz="4" w:space="0" w:color="auto"/>
              <w:left w:val="single" w:sz="4" w:space="0" w:color="auto"/>
              <w:bottom w:val="single" w:sz="4" w:space="0" w:color="auto"/>
              <w:right w:val="single" w:sz="4" w:space="0" w:color="auto"/>
            </w:tcBorders>
          </w:tcPr>
          <w:p w14:paraId="742E3A88" w14:textId="34CE410E" w:rsidR="00631535" w:rsidRPr="00CA7D85" w:rsidDel="007723FD" w:rsidRDefault="00631535" w:rsidP="00631535">
            <w:pPr>
              <w:pStyle w:val="TAL"/>
              <w:rPr>
                <w:del w:id="6814" w:author="R5-241520" w:date="2024-04-10T13:11:00Z"/>
              </w:rPr>
            </w:pPr>
            <w:del w:id="6815" w:author="R5-241520" w:date="2024-04-10T13:11:00Z">
              <w:r w:rsidRPr="00CA7D85" w:rsidDel="007723FD">
                <w:lastRenderedPageBreak/>
                <w:delText>featureSetsDownlinkPerCC-v1700 SEQUENCE (SIZE (1.. maxPerCC-FeatureSets)) OF FeatureSetDownlinkPerCC-v1700</w:delText>
              </w:r>
            </w:del>
          </w:p>
        </w:tc>
        <w:tc>
          <w:tcPr>
            <w:tcW w:w="2269" w:type="dxa"/>
            <w:tcBorders>
              <w:top w:val="single" w:sz="4" w:space="0" w:color="auto"/>
              <w:left w:val="single" w:sz="4" w:space="0" w:color="auto"/>
              <w:bottom w:val="single" w:sz="4" w:space="0" w:color="auto"/>
              <w:right w:val="single" w:sz="4" w:space="0" w:color="auto"/>
            </w:tcBorders>
          </w:tcPr>
          <w:p w14:paraId="2C885E55" w14:textId="5E5C381A" w:rsidR="00631535" w:rsidRPr="00CA7D85" w:rsidDel="007723FD" w:rsidRDefault="00631535" w:rsidP="00631535">
            <w:pPr>
              <w:pStyle w:val="TAL"/>
              <w:rPr>
                <w:del w:id="6816" w:author="R5-241520" w:date="2024-04-10T13:11:00Z"/>
              </w:rPr>
            </w:pPr>
            <w:del w:id="6817" w:author="R5-241520" w:date="2024-04-10T13:11: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6979E27" w14:textId="12E122FA" w:rsidR="00631535" w:rsidRPr="00CA7D85" w:rsidDel="007723FD" w:rsidRDefault="00631535" w:rsidP="00631535">
            <w:pPr>
              <w:pStyle w:val="TAL"/>
              <w:rPr>
                <w:del w:id="6818" w:author="R5-241520" w:date="2024-04-10T13:11:00Z"/>
              </w:rPr>
            </w:pPr>
          </w:p>
        </w:tc>
        <w:tc>
          <w:tcPr>
            <w:tcW w:w="1285" w:type="dxa"/>
            <w:tcBorders>
              <w:top w:val="single" w:sz="4" w:space="0" w:color="auto"/>
              <w:left w:val="single" w:sz="4" w:space="0" w:color="auto"/>
              <w:bottom w:val="single" w:sz="4" w:space="0" w:color="auto"/>
              <w:right w:val="single" w:sz="4" w:space="0" w:color="auto"/>
            </w:tcBorders>
          </w:tcPr>
          <w:p w14:paraId="019AE549" w14:textId="62078904" w:rsidR="00631535" w:rsidRPr="00CA7D85" w:rsidDel="007723FD" w:rsidRDefault="00631535" w:rsidP="00631535">
            <w:pPr>
              <w:pStyle w:val="TAL"/>
              <w:rPr>
                <w:del w:id="6819" w:author="R5-241520" w:date="2024-04-10T13:11:00Z"/>
              </w:rPr>
            </w:pPr>
          </w:p>
        </w:tc>
      </w:tr>
      <w:tr w:rsidR="00631535" w:rsidRPr="00CA7D85" w:rsidDel="007723FD" w14:paraId="4A4F8DD6" w14:textId="1DADA590" w:rsidTr="00F43392">
        <w:tblPrEx>
          <w:tblCellMar>
            <w:left w:w="108" w:type="dxa"/>
            <w:right w:w="108" w:type="dxa"/>
          </w:tblCellMar>
          <w:tblLook w:val="0000" w:firstRow="0" w:lastRow="0" w:firstColumn="0" w:lastColumn="0" w:noHBand="0" w:noVBand="0"/>
        </w:tblPrEx>
        <w:trPr>
          <w:del w:id="6820" w:author="R5-241520" w:date="2024-04-10T13:11:00Z"/>
        </w:trPr>
        <w:tc>
          <w:tcPr>
            <w:tcW w:w="4530" w:type="dxa"/>
            <w:tcBorders>
              <w:top w:val="single" w:sz="4" w:space="0" w:color="auto"/>
              <w:left w:val="single" w:sz="4" w:space="0" w:color="auto"/>
              <w:bottom w:val="single" w:sz="4" w:space="0" w:color="auto"/>
              <w:right w:val="single" w:sz="4" w:space="0" w:color="auto"/>
            </w:tcBorders>
          </w:tcPr>
          <w:p w14:paraId="6C9BD877" w14:textId="0A19EDDD" w:rsidR="00631535" w:rsidRPr="00CA7D85" w:rsidDel="007723FD" w:rsidRDefault="00631535" w:rsidP="00631535">
            <w:pPr>
              <w:pStyle w:val="TAL"/>
              <w:rPr>
                <w:del w:id="6821" w:author="R5-241520" w:date="2024-04-10T13:11:00Z"/>
              </w:rPr>
            </w:pPr>
            <w:del w:id="6822" w:author="R5-241520" w:date="2024-04-10T13:11:00Z">
              <w:r w:rsidRPr="00CA7D85" w:rsidDel="007723FD">
                <w:delText>featureSetsUplink-v1710 SEQUENCE (SIZE (1.. maxUplinkFeatureSets)) OF FeatureSetUplink-v1710</w:delText>
              </w:r>
            </w:del>
          </w:p>
        </w:tc>
        <w:tc>
          <w:tcPr>
            <w:tcW w:w="2269" w:type="dxa"/>
            <w:tcBorders>
              <w:top w:val="single" w:sz="4" w:space="0" w:color="auto"/>
              <w:left w:val="single" w:sz="4" w:space="0" w:color="auto"/>
              <w:bottom w:val="single" w:sz="4" w:space="0" w:color="auto"/>
              <w:right w:val="single" w:sz="4" w:space="0" w:color="auto"/>
            </w:tcBorders>
          </w:tcPr>
          <w:p w14:paraId="31CC35DE" w14:textId="2C4BB679" w:rsidR="00631535" w:rsidRPr="00CA7D85" w:rsidDel="007723FD" w:rsidRDefault="00631535" w:rsidP="00631535">
            <w:pPr>
              <w:pStyle w:val="TAL"/>
              <w:rPr>
                <w:del w:id="6823" w:author="R5-241520" w:date="2024-04-10T13:11:00Z"/>
              </w:rPr>
            </w:pPr>
            <w:del w:id="6824" w:author="R5-241520" w:date="2024-04-10T13:11: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23B65C9" w14:textId="6FA3FD65" w:rsidR="00631535" w:rsidRPr="00CA7D85" w:rsidDel="007723FD" w:rsidRDefault="00631535" w:rsidP="00631535">
            <w:pPr>
              <w:pStyle w:val="TAL"/>
              <w:rPr>
                <w:del w:id="6825" w:author="R5-241520" w:date="2024-04-10T13:11:00Z"/>
              </w:rPr>
            </w:pPr>
          </w:p>
        </w:tc>
        <w:tc>
          <w:tcPr>
            <w:tcW w:w="1285" w:type="dxa"/>
            <w:tcBorders>
              <w:top w:val="single" w:sz="4" w:space="0" w:color="auto"/>
              <w:left w:val="single" w:sz="4" w:space="0" w:color="auto"/>
              <w:bottom w:val="single" w:sz="4" w:space="0" w:color="auto"/>
              <w:right w:val="single" w:sz="4" w:space="0" w:color="auto"/>
            </w:tcBorders>
          </w:tcPr>
          <w:p w14:paraId="3BBC8538" w14:textId="013D09CD" w:rsidR="00631535" w:rsidRPr="00CA7D85" w:rsidDel="007723FD" w:rsidRDefault="00631535" w:rsidP="00631535">
            <w:pPr>
              <w:pStyle w:val="TAL"/>
              <w:rPr>
                <w:del w:id="6826" w:author="R5-241520" w:date="2024-04-10T13:11:00Z"/>
              </w:rPr>
            </w:pPr>
          </w:p>
        </w:tc>
      </w:tr>
      <w:tr w:rsidR="00631535" w:rsidRPr="00CA7D85" w:rsidDel="007723FD" w14:paraId="32D0795B" w14:textId="5670551C" w:rsidTr="00F43392">
        <w:tblPrEx>
          <w:tblCellMar>
            <w:left w:w="108" w:type="dxa"/>
            <w:right w:w="108" w:type="dxa"/>
          </w:tblCellMar>
          <w:tblLook w:val="0000" w:firstRow="0" w:lastRow="0" w:firstColumn="0" w:lastColumn="0" w:noHBand="0" w:noVBand="0"/>
        </w:tblPrEx>
        <w:trPr>
          <w:del w:id="6827" w:author="R5-241520" w:date="2024-04-10T13:11:00Z"/>
        </w:trPr>
        <w:tc>
          <w:tcPr>
            <w:tcW w:w="4530" w:type="dxa"/>
            <w:tcBorders>
              <w:top w:val="single" w:sz="4" w:space="0" w:color="auto"/>
              <w:left w:val="single" w:sz="4" w:space="0" w:color="auto"/>
              <w:bottom w:val="single" w:sz="4" w:space="0" w:color="auto"/>
              <w:right w:val="single" w:sz="4" w:space="0" w:color="auto"/>
            </w:tcBorders>
          </w:tcPr>
          <w:p w14:paraId="69012913" w14:textId="29560ECA" w:rsidR="00631535" w:rsidRPr="00CA7D85" w:rsidDel="007723FD" w:rsidRDefault="00631535" w:rsidP="00631535">
            <w:pPr>
              <w:pStyle w:val="TAL"/>
              <w:rPr>
                <w:del w:id="6828" w:author="R5-241520" w:date="2024-04-10T13:11:00Z"/>
              </w:rPr>
            </w:pPr>
            <w:del w:id="6829" w:author="R5-241520" w:date="2024-04-10T13:11:00Z">
              <w:r w:rsidRPr="00CA7D85" w:rsidDel="007723FD">
                <w:delText>featureSetsUplinkPerCC-v1700 SEQUENCE (SIZE (1.. maxPerCC-FeatureSets)) OF FeatureSetUplinkPerCC-v1700</w:delText>
              </w:r>
            </w:del>
          </w:p>
        </w:tc>
        <w:tc>
          <w:tcPr>
            <w:tcW w:w="2269" w:type="dxa"/>
            <w:tcBorders>
              <w:top w:val="single" w:sz="4" w:space="0" w:color="auto"/>
              <w:left w:val="single" w:sz="4" w:space="0" w:color="auto"/>
              <w:bottom w:val="single" w:sz="4" w:space="0" w:color="auto"/>
              <w:right w:val="single" w:sz="4" w:space="0" w:color="auto"/>
            </w:tcBorders>
          </w:tcPr>
          <w:p w14:paraId="6C91B20A" w14:textId="4CEC2837" w:rsidR="00631535" w:rsidRPr="00CA7D85" w:rsidDel="007723FD" w:rsidRDefault="00631535" w:rsidP="00631535">
            <w:pPr>
              <w:pStyle w:val="TAL"/>
              <w:rPr>
                <w:del w:id="6830" w:author="R5-241520" w:date="2024-04-10T13:11:00Z"/>
              </w:rPr>
            </w:pPr>
            <w:del w:id="6831" w:author="R5-241520" w:date="2024-04-10T13:11: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C68184E" w14:textId="1ACF975B" w:rsidR="00631535" w:rsidRPr="00CA7D85" w:rsidDel="007723FD" w:rsidRDefault="00631535" w:rsidP="00631535">
            <w:pPr>
              <w:pStyle w:val="TAL"/>
              <w:rPr>
                <w:del w:id="6832" w:author="R5-241520" w:date="2024-04-10T13:11:00Z"/>
              </w:rPr>
            </w:pPr>
          </w:p>
        </w:tc>
        <w:tc>
          <w:tcPr>
            <w:tcW w:w="1285" w:type="dxa"/>
            <w:tcBorders>
              <w:top w:val="single" w:sz="4" w:space="0" w:color="auto"/>
              <w:left w:val="single" w:sz="4" w:space="0" w:color="auto"/>
              <w:bottom w:val="single" w:sz="4" w:space="0" w:color="auto"/>
              <w:right w:val="single" w:sz="4" w:space="0" w:color="auto"/>
            </w:tcBorders>
          </w:tcPr>
          <w:p w14:paraId="307926C1" w14:textId="28EE3B94" w:rsidR="00631535" w:rsidRPr="00CA7D85" w:rsidDel="007723FD" w:rsidRDefault="00631535" w:rsidP="00631535">
            <w:pPr>
              <w:pStyle w:val="TAL"/>
              <w:rPr>
                <w:del w:id="6833" w:author="R5-241520" w:date="2024-04-10T13:11:00Z"/>
              </w:rPr>
            </w:pPr>
          </w:p>
        </w:tc>
      </w:tr>
      <w:tr w:rsidR="00631535" w:rsidRPr="00CA7D85" w:rsidDel="007723FD" w14:paraId="3697CE68" w14:textId="35E4CC7F" w:rsidTr="00F43392">
        <w:tblPrEx>
          <w:tblCellMar>
            <w:left w:w="108" w:type="dxa"/>
            <w:right w:w="108" w:type="dxa"/>
          </w:tblCellMar>
          <w:tblLook w:val="0000" w:firstRow="0" w:lastRow="0" w:firstColumn="0" w:lastColumn="0" w:noHBand="0" w:noVBand="0"/>
        </w:tblPrEx>
        <w:trPr>
          <w:del w:id="6834" w:author="R5-241520" w:date="2024-04-10T13:11:00Z"/>
        </w:trPr>
        <w:tc>
          <w:tcPr>
            <w:tcW w:w="4530" w:type="dxa"/>
            <w:tcBorders>
              <w:top w:val="single" w:sz="4" w:space="0" w:color="auto"/>
              <w:left w:val="single" w:sz="4" w:space="0" w:color="auto"/>
              <w:bottom w:val="single" w:sz="4" w:space="0" w:color="auto"/>
              <w:right w:val="single" w:sz="4" w:space="0" w:color="auto"/>
            </w:tcBorders>
          </w:tcPr>
          <w:p w14:paraId="02CC573A" w14:textId="33643673" w:rsidR="00631535" w:rsidRPr="00CA7D85" w:rsidDel="007723FD" w:rsidRDefault="00631535" w:rsidP="00631535">
            <w:pPr>
              <w:pStyle w:val="TAL"/>
              <w:rPr>
                <w:del w:id="6835" w:author="R5-241520" w:date="2024-04-10T13:11:00Z"/>
              </w:rPr>
            </w:pPr>
            <w:del w:id="6836" w:author="R5-241520" w:date="2024-04-10T13:11:00Z">
              <w:r w:rsidRPr="00CA7D85" w:rsidDel="007723FD">
                <w:delText>featureSetsDownlink-v1720 SEQUENCE (SIZE (1.. maxDownlinkFeatureSets)) OF FeatureSetDownlink-v1720</w:delText>
              </w:r>
            </w:del>
          </w:p>
        </w:tc>
        <w:tc>
          <w:tcPr>
            <w:tcW w:w="2269" w:type="dxa"/>
            <w:tcBorders>
              <w:top w:val="single" w:sz="4" w:space="0" w:color="auto"/>
              <w:left w:val="single" w:sz="4" w:space="0" w:color="auto"/>
              <w:bottom w:val="single" w:sz="4" w:space="0" w:color="auto"/>
              <w:right w:val="single" w:sz="4" w:space="0" w:color="auto"/>
            </w:tcBorders>
          </w:tcPr>
          <w:p w14:paraId="743B0444" w14:textId="07E5724E" w:rsidR="00631535" w:rsidRPr="00CA7D85" w:rsidDel="007723FD" w:rsidRDefault="00631535" w:rsidP="00631535">
            <w:pPr>
              <w:pStyle w:val="TAL"/>
              <w:rPr>
                <w:del w:id="6837" w:author="R5-241520" w:date="2024-04-10T13:11:00Z"/>
              </w:rPr>
            </w:pPr>
            <w:del w:id="6838" w:author="R5-241520" w:date="2024-04-10T13:11: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71F8764" w14:textId="085EC353" w:rsidR="00631535" w:rsidRPr="00CA7D85" w:rsidDel="007723FD" w:rsidRDefault="00631535" w:rsidP="00631535">
            <w:pPr>
              <w:pStyle w:val="TAL"/>
              <w:rPr>
                <w:del w:id="6839" w:author="R5-241520" w:date="2024-04-10T13:11:00Z"/>
              </w:rPr>
            </w:pPr>
          </w:p>
        </w:tc>
        <w:tc>
          <w:tcPr>
            <w:tcW w:w="1285" w:type="dxa"/>
            <w:tcBorders>
              <w:top w:val="single" w:sz="4" w:space="0" w:color="auto"/>
              <w:left w:val="single" w:sz="4" w:space="0" w:color="auto"/>
              <w:bottom w:val="single" w:sz="4" w:space="0" w:color="auto"/>
              <w:right w:val="single" w:sz="4" w:space="0" w:color="auto"/>
            </w:tcBorders>
          </w:tcPr>
          <w:p w14:paraId="2F99B3E9" w14:textId="36780857" w:rsidR="00631535" w:rsidRPr="00CA7D85" w:rsidDel="007723FD" w:rsidRDefault="00631535" w:rsidP="00631535">
            <w:pPr>
              <w:pStyle w:val="TAL"/>
              <w:rPr>
                <w:del w:id="6840" w:author="R5-241520" w:date="2024-04-10T13:11:00Z"/>
              </w:rPr>
            </w:pPr>
          </w:p>
        </w:tc>
      </w:tr>
      <w:tr w:rsidR="00631535" w:rsidRPr="00CA7D85" w:rsidDel="007723FD" w14:paraId="332E9827" w14:textId="765880C1" w:rsidTr="00F43392">
        <w:tblPrEx>
          <w:tblCellMar>
            <w:left w:w="108" w:type="dxa"/>
            <w:right w:w="108" w:type="dxa"/>
          </w:tblCellMar>
          <w:tblLook w:val="0000" w:firstRow="0" w:lastRow="0" w:firstColumn="0" w:lastColumn="0" w:noHBand="0" w:noVBand="0"/>
        </w:tblPrEx>
        <w:trPr>
          <w:del w:id="6841" w:author="R5-241520" w:date="2024-04-10T13:11:00Z"/>
        </w:trPr>
        <w:tc>
          <w:tcPr>
            <w:tcW w:w="4530" w:type="dxa"/>
            <w:tcBorders>
              <w:top w:val="single" w:sz="4" w:space="0" w:color="auto"/>
              <w:left w:val="single" w:sz="4" w:space="0" w:color="auto"/>
              <w:bottom w:val="single" w:sz="4" w:space="0" w:color="auto"/>
              <w:right w:val="single" w:sz="4" w:space="0" w:color="auto"/>
            </w:tcBorders>
          </w:tcPr>
          <w:p w14:paraId="78D640AC" w14:textId="1C933DDA" w:rsidR="00631535" w:rsidRPr="00CA7D85" w:rsidDel="007723FD" w:rsidRDefault="00631535" w:rsidP="00631535">
            <w:pPr>
              <w:pStyle w:val="TAL"/>
              <w:rPr>
                <w:del w:id="6842" w:author="R5-241520" w:date="2024-04-10T13:11:00Z"/>
              </w:rPr>
            </w:pPr>
            <w:del w:id="6843" w:author="R5-241520" w:date="2024-04-10T13:11:00Z">
              <w:r w:rsidRPr="00CA7D85" w:rsidDel="007723FD">
                <w:delText>featureSetsDownlinkPerCC-v1720 SEQUENCE (SIZE (1.. maxPerCC-FeatureSets)) OF FeatureSetDownlinkPerCC-v1720</w:delText>
              </w:r>
            </w:del>
          </w:p>
        </w:tc>
        <w:tc>
          <w:tcPr>
            <w:tcW w:w="2269" w:type="dxa"/>
            <w:tcBorders>
              <w:top w:val="single" w:sz="4" w:space="0" w:color="auto"/>
              <w:left w:val="single" w:sz="4" w:space="0" w:color="auto"/>
              <w:bottom w:val="single" w:sz="4" w:space="0" w:color="auto"/>
              <w:right w:val="single" w:sz="4" w:space="0" w:color="auto"/>
            </w:tcBorders>
          </w:tcPr>
          <w:p w14:paraId="4E7BFEF8" w14:textId="62050BEF" w:rsidR="00631535" w:rsidRPr="00CA7D85" w:rsidDel="007723FD" w:rsidRDefault="00631535" w:rsidP="00631535">
            <w:pPr>
              <w:pStyle w:val="TAL"/>
              <w:rPr>
                <w:del w:id="6844" w:author="R5-241520" w:date="2024-04-10T13:11:00Z"/>
              </w:rPr>
            </w:pPr>
            <w:del w:id="6845" w:author="R5-241520" w:date="2024-04-10T13:11: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5F14CEF" w14:textId="76A7AE3B" w:rsidR="00631535" w:rsidRPr="00CA7D85" w:rsidDel="007723FD" w:rsidRDefault="00631535" w:rsidP="00631535">
            <w:pPr>
              <w:pStyle w:val="TAL"/>
              <w:rPr>
                <w:del w:id="6846" w:author="R5-241520" w:date="2024-04-10T13:11:00Z"/>
              </w:rPr>
            </w:pPr>
          </w:p>
        </w:tc>
        <w:tc>
          <w:tcPr>
            <w:tcW w:w="1285" w:type="dxa"/>
            <w:tcBorders>
              <w:top w:val="single" w:sz="4" w:space="0" w:color="auto"/>
              <w:left w:val="single" w:sz="4" w:space="0" w:color="auto"/>
              <w:bottom w:val="single" w:sz="4" w:space="0" w:color="auto"/>
              <w:right w:val="single" w:sz="4" w:space="0" w:color="auto"/>
            </w:tcBorders>
          </w:tcPr>
          <w:p w14:paraId="15212253" w14:textId="19D4088B" w:rsidR="00631535" w:rsidRPr="00CA7D85" w:rsidDel="007723FD" w:rsidRDefault="00631535" w:rsidP="00631535">
            <w:pPr>
              <w:pStyle w:val="TAL"/>
              <w:rPr>
                <w:del w:id="6847" w:author="R5-241520" w:date="2024-04-10T13:11:00Z"/>
              </w:rPr>
            </w:pPr>
          </w:p>
        </w:tc>
      </w:tr>
      <w:tr w:rsidR="00631535" w:rsidRPr="00CA7D85" w:rsidDel="007723FD" w14:paraId="457F03EF" w14:textId="636889C8" w:rsidTr="00F43392">
        <w:tblPrEx>
          <w:tblCellMar>
            <w:left w:w="108" w:type="dxa"/>
            <w:right w:w="108" w:type="dxa"/>
          </w:tblCellMar>
          <w:tblLook w:val="0000" w:firstRow="0" w:lastRow="0" w:firstColumn="0" w:lastColumn="0" w:noHBand="0" w:noVBand="0"/>
        </w:tblPrEx>
        <w:trPr>
          <w:del w:id="6848" w:author="R5-241520" w:date="2024-04-10T13:11:00Z"/>
        </w:trPr>
        <w:tc>
          <w:tcPr>
            <w:tcW w:w="4530" w:type="dxa"/>
            <w:tcBorders>
              <w:top w:val="single" w:sz="4" w:space="0" w:color="auto"/>
              <w:left w:val="single" w:sz="4" w:space="0" w:color="auto"/>
              <w:bottom w:val="single" w:sz="4" w:space="0" w:color="auto"/>
              <w:right w:val="single" w:sz="4" w:space="0" w:color="auto"/>
            </w:tcBorders>
          </w:tcPr>
          <w:p w14:paraId="1D8FED62" w14:textId="1668E0A1" w:rsidR="00631535" w:rsidRPr="00CA7D85" w:rsidDel="007723FD" w:rsidRDefault="00631535" w:rsidP="00631535">
            <w:pPr>
              <w:pStyle w:val="TAL"/>
              <w:rPr>
                <w:del w:id="6849" w:author="R5-241520" w:date="2024-04-10T13:11:00Z"/>
              </w:rPr>
            </w:pPr>
            <w:del w:id="6850" w:author="R5-241520" w:date="2024-04-10T13:11:00Z">
              <w:r w:rsidRPr="00CA7D85" w:rsidDel="007723FD">
                <w:delText>featureSetsUplink-v1720 SEQUENCE (SIZE (1.. maxUplinkFeatureSets)) OF FeatureSetUplink-v1720</w:delText>
              </w:r>
            </w:del>
          </w:p>
        </w:tc>
        <w:tc>
          <w:tcPr>
            <w:tcW w:w="2269" w:type="dxa"/>
            <w:tcBorders>
              <w:top w:val="single" w:sz="4" w:space="0" w:color="auto"/>
              <w:left w:val="single" w:sz="4" w:space="0" w:color="auto"/>
              <w:bottom w:val="single" w:sz="4" w:space="0" w:color="auto"/>
              <w:right w:val="single" w:sz="4" w:space="0" w:color="auto"/>
            </w:tcBorders>
          </w:tcPr>
          <w:p w14:paraId="35927A94" w14:textId="13CD65B7" w:rsidR="00631535" w:rsidRPr="00CA7D85" w:rsidDel="007723FD" w:rsidRDefault="00631535" w:rsidP="00631535">
            <w:pPr>
              <w:pStyle w:val="TAL"/>
              <w:rPr>
                <w:del w:id="6851" w:author="R5-241520" w:date="2024-04-10T13:11:00Z"/>
              </w:rPr>
            </w:pPr>
            <w:del w:id="6852" w:author="R5-241520" w:date="2024-04-10T13:11: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F755F86" w14:textId="49C3ECAE" w:rsidR="00631535" w:rsidRPr="00CA7D85" w:rsidDel="007723FD" w:rsidRDefault="00631535" w:rsidP="00631535">
            <w:pPr>
              <w:pStyle w:val="TAL"/>
              <w:rPr>
                <w:del w:id="6853" w:author="R5-241520" w:date="2024-04-10T13:11:00Z"/>
              </w:rPr>
            </w:pPr>
          </w:p>
        </w:tc>
        <w:tc>
          <w:tcPr>
            <w:tcW w:w="1285" w:type="dxa"/>
            <w:tcBorders>
              <w:top w:val="single" w:sz="4" w:space="0" w:color="auto"/>
              <w:left w:val="single" w:sz="4" w:space="0" w:color="auto"/>
              <w:bottom w:val="single" w:sz="4" w:space="0" w:color="auto"/>
              <w:right w:val="single" w:sz="4" w:space="0" w:color="auto"/>
            </w:tcBorders>
          </w:tcPr>
          <w:p w14:paraId="64DE76C3" w14:textId="7C5BA8D2" w:rsidR="00631535" w:rsidRPr="00CA7D85" w:rsidDel="007723FD" w:rsidRDefault="00631535" w:rsidP="00631535">
            <w:pPr>
              <w:pStyle w:val="TAL"/>
              <w:rPr>
                <w:del w:id="6854" w:author="R5-241520" w:date="2024-04-10T13:11:00Z"/>
              </w:rPr>
            </w:pPr>
          </w:p>
        </w:tc>
      </w:tr>
      <w:tr w:rsidR="00631535" w:rsidRPr="00CA7D85" w:rsidDel="007723FD" w14:paraId="2920AF9F" w14:textId="04D61C5D" w:rsidTr="00F43392">
        <w:tblPrEx>
          <w:tblCellMar>
            <w:left w:w="108" w:type="dxa"/>
            <w:right w:w="108" w:type="dxa"/>
          </w:tblCellMar>
          <w:tblLook w:val="0000" w:firstRow="0" w:lastRow="0" w:firstColumn="0" w:lastColumn="0" w:noHBand="0" w:noVBand="0"/>
        </w:tblPrEx>
        <w:trPr>
          <w:del w:id="6855" w:author="R5-241520" w:date="2024-04-10T13:11:00Z"/>
        </w:trPr>
        <w:tc>
          <w:tcPr>
            <w:tcW w:w="4530" w:type="dxa"/>
            <w:tcBorders>
              <w:top w:val="single" w:sz="4" w:space="0" w:color="auto"/>
              <w:left w:val="single" w:sz="4" w:space="0" w:color="auto"/>
              <w:bottom w:val="single" w:sz="4" w:space="0" w:color="auto"/>
              <w:right w:val="single" w:sz="4" w:space="0" w:color="auto"/>
            </w:tcBorders>
          </w:tcPr>
          <w:p w14:paraId="016F379E" w14:textId="47DEA01E" w:rsidR="00631535" w:rsidRPr="00CA7D85" w:rsidDel="007723FD" w:rsidRDefault="00631535" w:rsidP="00631535">
            <w:pPr>
              <w:pStyle w:val="TAL"/>
              <w:rPr>
                <w:del w:id="6856" w:author="R5-241520" w:date="2024-04-10T13:11:00Z"/>
              </w:rPr>
            </w:pPr>
            <w:del w:id="6857" w:author="R5-241520" w:date="2024-04-10T13:11:00Z">
              <w:r w:rsidRPr="00CA7D85" w:rsidDel="007723FD">
                <w:delText>featureSetsDownlink_v1730 SEQUENCE (SIZE (1.. maxDownlinkFeatureSets)) OF FeatureSetDownlink-v1730</w:delText>
              </w:r>
            </w:del>
          </w:p>
        </w:tc>
        <w:tc>
          <w:tcPr>
            <w:tcW w:w="2269" w:type="dxa"/>
            <w:tcBorders>
              <w:top w:val="single" w:sz="4" w:space="0" w:color="auto"/>
              <w:left w:val="single" w:sz="4" w:space="0" w:color="auto"/>
              <w:bottom w:val="single" w:sz="4" w:space="0" w:color="auto"/>
              <w:right w:val="single" w:sz="4" w:space="0" w:color="auto"/>
            </w:tcBorders>
          </w:tcPr>
          <w:p w14:paraId="22B548D8" w14:textId="2C4C8986" w:rsidR="00631535" w:rsidRPr="00CA7D85" w:rsidDel="007723FD" w:rsidRDefault="00631535" w:rsidP="00631535">
            <w:pPr>
              <w:pStyle w:val="TAL"/>
              <w:rPr>
                <w:del w:id="6858" w:author="R5-241520" w:date="2024-04-10T13:11:00Z"/>
              </w:rPr>
            </w:pPr>
            <w:del w:id="6859" w:author="R5-241520" w:date="2024-04-10T13:11: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FB852E6" w14:textId="0F44B16D" w:rsidR="00631535" w:rsidRPr="00CA7D85" w:rsidDel="007723FD" w:rsidRDefault="00631535" w:rsidP="00631535">
            <w:pPr>
              <w:pStyle w:val="TAL"/>
              <w:rPr>
                <w:del w:id="6860" w:author="R5-241520" w:date="2024-04-10T13:11:00Z"/>
              </w:rPr>
            </w:pPr>
          </w:p>
        </w:tc>
        <w:tc>
          <w:tcPr>
            <w:tcW w:w="1285" w:type="dxa"/>
            <w:tcBorders>
              <w:top w:val="single" w:sz="4" w:space="0" w:color="auto"/>
              <w:left w:val="single" w:sz="4" w:space="0" w:color="auto"/>
              <w:bottom w:val="single" w:sz="4" w:space="0" w:color="auto"/>
              <w:right w:val="single" w:sz="4" w:space="0" w:color="auto"/>
            </w:tcBorders>
          </w:tcPr>
          <w:p w14:paraId="7D510B05" w14:textId="59574A9C" w:rsidR="00631535" w:rsidRPr="00CA7D85" w:rsidDel="007723FD" w:rsidRDefault="00631535" w:rsidP="00631535">
            <w:pPr>
              <w:pStyle w:val="TAL"/>
              <w:rPr>
                <w:del w:id="6861" w:author="R5-241520" w:date="2024-04-10T13:11:00Z"/>
              </w:rPr>
            </w:pPr>
          </w:p>
        </w:tc>
      </w:tr>
      <w:tr w:rsidR="00631535" w:rsidRPr="00CA7D85" w:rsidDel="007723FD" w14:paraId="1C196DC1" w14:textId="78AD974D" w:rsidTr="00F43392">
        <w:tblPrEx>
          <w:tblCellMar>
            <w:left w:w="108" w:type="dxa"/>
            <w:right w:w="108" w:type="dxa"/>
          </w:tblCellMar>
          <w:tblLook w:val="0000" w:firstRow="0" w:lastRow="0" w:firstColumn="0" w:lastColumn="0" w:noHBand="0" w:noVBand="0"/>
        </w:tblPrEx>
        <w:trPr>
          <w:del w:id="6862" w:author="R5-241520" w:date="2024-04-10T13:11:00Z"/>
        </w:trPr>
        <w:tc>
          <w:tcPr>
            <w:tcW w:w="4530" w:type="dxa"/>
            <w:tcBorders>
              <w:top w:val="single" w:sz="4" w:space="0" w:color="auto"/>
              <w:left w:val="single" w:sz="4" w:space="0" w:color="auto"/>
              <w:bottom w:val="single" w:sz="4" w:space="0" w:color="auto"/>
              <w:right w:val="single" w:sz="4" w:space="0" w:color="auto"/>
            </w:tcBorders>
          </w:tcPr>
          <w:p w14:paraId="56A703AB" w14:textId="2D2DD2F3" w:rsidR="00631535" w:rsidRPr="00CA7D85" w:rsidDel="007723FD" w:rsidRDefault="00631535" w:rsidP="00631535">
            <w:pPr>
              <w:pStyle w:val="TAL"/>
              <w:rPr>
                <w:del w:id="6863" w:author="R5-241520" w:date="2024-04-10T13:11:00Z"/>
              </w:rPr>
            </w:pPr>
            <w:del w:id="6864" w:author="R5-241520" w:date="2024-04-10T13:11:00Z">
              <w:r w:rsidRPr="00CA7D85" w:rsidDel="007723FD">
                <w:delText>featureSetsDownlinkPerCC-v1730 SEQUENCE (SIZE (1.. maxPerCC-FeatureSets)) OF FeatureSetDownlinkPerCC-v1730</w:delText>
              </w:r>
            </w:del>
          </w:p>
        </w:tc>
        <w:tc>
          <w:tcPr>
            <w:tcW w:w="2269" w:type="dxa"/>
            <w:tcBorders>
              <w:top w:val="single" w:sz="4" w:space="0" w:color="auto"/>
              <w:left w:val="single" w:sz="4" w:space="0" w:color="auto"/>
              <w:bottom w:val="single" w:sz="4" w:space="0" w:color="auto"/>
              <w:right w:val="single" w:sz="4" w:space="0" w:color="auto"/>
            </w:tcBorders>
          </w:tcPr>
          <w:p w14:paraId="60448A11" w14:textId="45389BE9" w:rsidR="00631535" w:rsidRPr="00CA7D85" w:rsidDel="007723FD" w:rsidRDefault="00631535" w:rsidP="00631535">
            <w:pPr>
              <w:pStyle w:val="TAL"/>
              <w:rPr>
                <w:del w:id="6865" w:author="R5-241520" w:date="2024-04-10T13:11:00Z"/>
              </w:rPr>
            </w:pPr>
            <w:del w:id="6866" w:author="R5-241520" w:date="2024-04-10T13:11: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0718AF0" w14:textId="27C20879" w:rsidR="00631535" w:rsidRPr="00CA7D85" w:rsidDel="007723FD" w:rsidRDefault="00631535" w:rsidP="00631535">
            <w:pPr>
              <w:pStyle w:val="TAL"/>
              <w:rPr>
                <w:del w:id="6867" w:author="R5-241520" w:date="2024-04-10T13:11:00Z"/>
              </w:rPr>
            </w:pPr>
          </w:p>
        </w:tc>
        <w:tc>
          <w:tcPr>
            <w:tcW w:w="1285" w:type="dxa"/>
            <w:tcBorders>
              <w:top w:val="single" w:sz="4" w:space="0" w:color="auto"/>
              <w:left w:val="single" w:sz="4" w:space="0" w:color="auto"/>
              <w:bottom w:val="single" w:sz="4" w:space="0" w:color="auto"/>
              <w:right w:val="single" w:sz="4" w:space="0" w:color="auto"/>
            </w:tcBorders>
          </w:tcPr>
          <w:p w14:paraId="5EEBEE14" w14:textId="59CBC0BA" w:rsidR="00631535" w:rsidRPr="00CA7D85" w:rsidDel="007723FD" w:rsidRDefault="00631535" w:rsidP="00631535">
            <w:pPr>
              <w:pStyle w:val="TAL"/>
              <w:rPr>
                <w:del w:id="6868" w:author="R5-241520" w:date="2024-04-10T13:11:00Z"/>
              </w:rPr>
            </w:pPr>
          </w:p>
        </w:tc>
      </w:tr>
      <w:tr w:rsidR="00631535" w:rsidRPr="00CA7D85" w14:paraId="5F8DB90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4C6D3A6" w14:textId="77CBEDE4" w:rsidR="00631535" w:rsidRPr="00CA7D85" w:rsidRDefault="007723FD" w:rsidP="00631535">
            <w:pPr>
              <w:pStyle w:val="TAL"/>
            </w:pPr>
            <w:ins w:id="6869" w:author="R5-241520" w:date="2024-04-10T13:11:00Z">
              <w:r w:rsidRPr="00A82858">
                <w:t xml:space="preserve">  </w:t>
              </w:r>
            </w:ins>
            <w:r w:rsidR="00631535" w:rsidRPr="00CA7D85">
              <w:t>}</w:t>
            </w:r>
          </w:p>
        </w:tc>
        <w:tc>
          <w:tcPr>
            <w:tcW w:w="2269" w:type="dxa"/>
            <w:tcBorders>
              <w:top w:val="single" w:sz="4" w:space="0" w:color="auto"/>
              <w:left w:val="single" w:sz="4" w:space="0" w:color="auto"/>
              <w:bottom w:val="single" w:sz="4" w:space="0" w:color="auto"/>
              <w:right w:val="single" w:sz="4" w:space="0" w:color="auto"/>
            </w:tcBorders>
          </w:tcPr>
          <w:p w14:paraId="4AB24964"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Pr>
          <w:p w14:paraId="34B6631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4050495" w14:textId="77777777" w:rsidR="00631535" w:rsidRPr="00CA7D85" w:rsidRDefault="00631535" w:rsidP="00631535">
            <w:pPr>
              <w:pStyle w:val="TAL"/>
            </w:pPr>
          </w:p>
        </w:tc>
      </w:tr>
      <w:tr w:rsidR="00631535" w:rsidRPr="00CA7D85" w14:paraId="41B837D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30D4A2" w14:textId="77777777" w:rsidR="00631535" w:rsidRPr="00CA7D85" w:rsidRDefault="00631535" w:rsidP="00631535">
            <w:pPr>
              <w:pStyle w:val="TAL"/>
            </w:pPr>
            <w:r w:rsidRPr="00CA7D85">
              <w:t xml:space="preserve">  featureSetCombinations SEQUENCE (SIZE (1..maxFeatureSetCombinations)) OF FeatureSetCombination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A237F"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6E0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A6A98" w14:textId="77777777" w:rsidR="00631535" w:rsidRPr="00CA7D85" w:rsidRDefault="00631535" w:rsidP="00631535">
            <w:pPr>
              <w:pStyle w:val="TAL"/>
            </w:pPr>
          </w:p>
        </w:tc>
      </w:tr>
      <w:tr w:rsidR="00631535" w:rsidRPr="00CA7D85" w14:paraId="686BD2F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2044C" w14:textId="77777777" w:rsidR="00631535" w:rsidRPr="00CA7D85" w:rsidRDefault="00631535" w:rsidP="00631535">
            <w:pPr>
              <w:pStyle w:val="TAL"/>
            </w:pPr>
            <w:r w:rsidRPr="00CA7D85">
              <w:t xml:space="preserve">    FeatureSetCombination SEQUENCE (SIZE (1..maxSimultaneousBands)) OF FeatureSetsPerBand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BBA5E"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96B1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0028" w14:textId="77777777" w:rsidR="00631535" w:rsidRPr="00CA7D85" w:rsidRDefault="00631535" w:rsidP="00631535">
            <w:pPr>
              <w:pStyle w:val="TAL"/>
            </w:pPr>
          </w:p>
        </w:tc>
      </w:tr>
      <w:tr w:rsidR="00631535" w:rsidRPr="00CA7D85" w14:paraId="0EE837C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898F80" w14:textId="77777777" w:rsidR="00631535" w:rsidRPr="00CA7D85" w:rsidRDefault="00631535" w:rsidP="00631535">
            <w:pPr>
              <w:pStyle w:val="TAL"/>
            </w:pPr>
            <w:r w:rsidRPr="00CA7D85">
              <w:t xml:space="preserve">      FeatureSetsPerBand SEQUENCE (SIZE (1..maxFeatureSetsPerBand)) OF FeatureSet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CA56"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91ED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19AB1" w14:textId="77777777" w:rsidR="00631535" w:rsidRPr="00CA7D85" w:rsidRDefault="00631535" w:rsidP="00631535">
            <w:pPr>
              <w:pStyle w:val="TAL"/>
            </w:pPr>
          </w:p>
        </w:tc>
      </w:tr>
      <w:tr w:rsidR="00631535" w:rsidRPr="00CA7D85" w14:paraId="20E7BB1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02E45" w14:textId="77777777" w:rsidR="00631535" w:rsidRPr="00CA7D85" w:rsidRDefault="00631535" w:rsidP="00631535">
            <w:pPr>
              <w:pStyle w:val="TAL"/>
            </w:pPr>
            <w:r w:rsidRPr="00CA7D85">
              <w:t xml:space="preserve">        FeatureSetCHOI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C05A0"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0AF0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69825" w14:textId="77777777" w:rsidR="00631535" w:rsidRPr="00CA7D85" w:rsidRDefault="00631535" w:rsidP="00631535">
            <w:pPr>
              <w:pStyle w:val="TAL"/>
            </w:pPr>
          </w:p>
        </w:tc>
      </w:tr>
      <w:tr w:rsidR="00631535" w:rsidRPr="00CA7D85" w14:paraId="177BDF5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1B15A" w14:textId="77777777" w:rsidR="00631535" w:rsidRPr="00CA7D85" w:rsidRDefault="00631535" w:rsidP="00631535">
            <w:pPr>
              <w:pStyle w:val="TAL"/>
            </w:pPr>
            <w:r w:rsidRPr="00CA7D85">
              <w:t xml:space="preserve">          eutra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DD2E3"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03EC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56337" w14:textId="77777777" w:rsidR="00631535" w:rsidRPr="00CA7D85" w:rsidRDefault="00631535" w:rsidP="00631535">
            <w:pPr>
              <w:pStyle w:val="TAL"/>
            </w:pPr>
          </w:p>
        </w:tc>
      </w:tr>
      <w:tr w:rsidR="00631535" w:rsidRPr="00CA7D85" w14:paraId="4D97F27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32F1F5" w14:textId="77777777" w:rsidR="00631535" w:rsidRPr="00CA7D85" w:rsidRDefault="00631535" w:rsidP="00631535">
            <w:pPr>
              <w:pStyle w:val="TAL"/>
            </w:pPr>
            <w:r w:rsidRPr="00CA7D85">
              <w:t xml:space="preserve">            downlinkSetEUTR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78FB1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4F526" w14:textId="77777777" w:rsidR="00631535" w:rsidRPr="00CA7D85" w:rsidRDefault="00631535" w:rsidP="00631535">
            <w:pPr>
              <w:pStyle w:val="TAL"/>
            </w:pPr>
            <w:r w:rsidRPr="00CA7D85">
              <w:t>FeatureSetEUTRA-DownlinkId</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7D865A" w14:textId="77777777" w:rsidR="00631535" w:rsidRPr="00CA7D85" w:rsidRDefault="00631535" w:rsidP="00631535">
            <w:pPr>
              <w:pStyle w:val="TAL"/>
            </w:pPr>
          </w:p>
        </w:tc>
      </w:tr>
      <w:tr w:rsidR="00631535" w:rsidRPr="00CA7D85" w14:paraId="0C45C76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3E0C9C" w14:textId="77777777" w:rsidR="00631535" w:rsidRPr="00CA7D85" w:rsidRDefault="00631535" w:rsidP="00631535">
            <w:pPr>
              <w:pStyle w:val="TAL"/>
            </w:pPr>
            <w:r w:rsidRPr="00CA7D85">
              <w:t xml:space="preserve">            uplinkSetEUTR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691C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C3D969" w14:textId="77777777" w:rsidR="00631535" w:rsidRPr="00CA7D85" w:rsidRDefault="00631535" w:rsidP="00631535">
            <w:pPr>
              <w:pStyle w:val="TAL"/>
            </w:pPr>
            <w:r w:rsidRPr="00CA7D85">
              <w:t>FeatureSetEUTRA-UplinkId</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8619F" w14:textId="77777777" w:rsidR="00631535" w:rsidRPr="00CA7D85" w:rsidRDefault="00631535" w:rsidP="00631535">
            <w:pPr>
              <w:pStyle w:val="TAL"/>
            </w:pPr>
          </w:p>
        </w:tc>
      </w:tr>
      <w:tr w:rsidR="00631535" w:rsidRPr="00CA7D85" w14:paraId="2392D17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EE466"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D092D"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5E16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444DE" w14:textId="77777777" w:rsidR="00631535" w:rsidRPr="00CA7D85" w:rsidRDefault="00631535" w:rsidP="00631535">
            <w:pPr>
              <w:pStyle w:val="TAL"/>
            </w:pPr>
          </w:p>
        </w:tc>
      </w:tr>
      <w:tr w:rsidR="00631535" w:rsidRPr="00CA7D85" w14:paraId="773AF60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998E4" w14:textId="77777777" w:rsidR="00631535" w:rsidRPr="00CA7D85" w:rsidRDefault="00631535" w:rsidP="00631535">
            <w:pPr>
              <w:pStyle w:val="TAL"/>
            </w:pPr>
            <w:r w:rsidRPr="00CA7D85">
              <w:t xml:space="preserve">          nr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4F8D"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79D3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6AA96" w14:textId="77777777" w:rsidR="00631535" w:rsidRPr="00CA7D85" w:rsidRDefault="00631535" w:rsidP="00631535">
            <w:pPr>
              <w:pStyle w:val="TAL"/>
            </w:pPr>
          </w:p>
        </w:tc>
      </w:tr>
      <w:tr w:rsidR="00631535" w:rsidRPr="00CA7D85" w14:paraId="055DB93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FDA44B" w14:textId="77777777" w:rsidR="00631535" w:rsidRPr="00CA7D85" w:rsidRDefault="00631535" w:rsidP="00631535">
            <w:pPr>
              <w:pStyle w:val="TAL"/>
            </w:pPr>
            <w:r w:rsidRPr="00CA7D85">
              <w:t xml:space="preserve">            downlinkSetNR</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48FD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5DEBBE" w14:textId="77777777" w:rsidR="00631535" w:rsidRPr="00CA7D85" w:rsidRDefault="00631535" w:rsidP="00631535">
            <w:pPr>
              <w:pStyle w:val="TAL"/>
            </w:pPr>
            <w:r w:rsidRPr="00CA7D85">
              <w:t>FeatureSetDownlinkId</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98EF1" w14:textId="77777777" w:rsidR="00631535" w:rsidRPr="00CA7D85" w:rsidRDefault="00631535" w:rsidP="00631535">
            <w:pPr>
              <w:pStyle w:val="TAL"/>
            </w:pPr>
          </w:p>
        </w:tc>
      </w:tr>
      <w:tr w:rsidR="00631535" w:rsidRPr="00CA7D85" w14:paraId="550102A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979B57" w14:textId="77777777" w:rsidR="00631535" w:rsidRPr="00CA7D85" w:rsidRDefault="00631535" w:rsidP="00631535">
            <w:pPr>
              <w:pStyle w:val="TAL"/>
            </w:pPr>
            <w:r w:rsidRPr="00CA7D85">
              <w:t xml:space="preserve">            uplinkSetNR</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F5E6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66552" w14:textId="77777777" w:rsidR="00631535" w:rsidRPr="00CA7D85" w:rsidRDefault="00631535" w:rsidP="00631535">
            <w:pPr>
              <w:pStyle w:val="TAL"/>
            </w:pPr>
            <w:r w:rsidRPr="00CA7D85">
              <w:t>FeatureSetUpinkId</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9DFF2" w14:textId="77777777" w:rsidR="00631535" w:rsidRPr="00CA7D85" w:rsidRDefault="00631535" w:rsidP="00631535">
            <w:pPr>
              <w:pStyle w:val="TAL"/>
            </w:pPr>
          </w:p>
        </w:tc>
      </w:tr>
      <w:tr w:rsidR="00631535" w:rsidRPr="00CA7D85" w14:paraId="7713B30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CED1C7"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2795C"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6B5D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114" w14:textId="77777777" w:rsidR="00631535" w:rsidRPr="00CA7D85" w:rsidRDefault="00631535" w:rsidP="00631535">
            <w:pPr>
              <w:pStyle w:val="TAL"/>
            </w:pPr>
          </w:p>
        </w:tc>
      </w:tr>
      <w:tr w:rsidR="00631535" w:rsidRPr="00CA7D85" w14:paraId="209CF90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C820C8"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E81A2"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FE9A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4C380" w14:textId="77777777" w:rsidR="00631535" w:rsidRPr="00CA7D85" w:rsidRDefault="00631535" w:rsidP="00631535">
            <w:pPr>
              <w:pStyle w:val="TAL"/>
            </w:pPr>
          </w:p>
        </w:tc>
      </w:tr>
      <w:tr w:rsidR="00631535" w:rsidRPr="00CA7D85" w14:paraId="3501F03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0AD212"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9C36C"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AD9A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BD5B3" w14:textId="77777777" w:rsidR="00631535" w:rsidRPr="00CA7D85" w:rsidRDefault="00631535" w:rsidP="00631535">
            <w:pPr>
              <w:pStyle w:val="TAL"/>
            </w:pPr>
          </w:p>
        </w:tc>
      </w:tr>
      <w:tr w:rsidR="00631535" w:rsidRPr="00CA7D85" w14:paraId="3F26549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88289"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4897B"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E0A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8CCD1" w14:textId="77777777" w:rsidR="00631535" w:rsidRPr="00CA7D85" w:rsidRDefault="00631535" w:rsidP="00631535">
            <w:pPr>
              <w:pStyle w:val="TAL"/>
            </w:pPr>
          </w:p>
        </w:tc>
      </w:tr>
      <w:tr w:rsidR="00631535" w:rsidRPr="00CA7D85" w14:paraId="6548B53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785E9"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914CF"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8E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3E38" w14:textId="77777777" w:rsidR="00631535" w:rsidRPr="00CA7D85" w:rsidRDefault="00631535" w:rsidP="00631535">
            <w:pPr>
              <w:pStyle w:val="TAL"/>
            </w:pPr>
          </w:p>
        </w:tc>
      </w:tr>
      <w:tr w:rsidR="00631535" w:rsidRPr="00CA7D85" w14:paraId="48D9D34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5C2A9D" w14:textId="77777777" w:rsidR="00631535" w:rsidRPr="00CA7D85" w:rsidRDefault="00631535" w:rsidP="00631535">
            <w:pPr>
              <w:pStyle w:val="TAL"/>
            </w:pPr>
            <w:r w:rsidRPr="00CA7D85">
              <w:t xml:space="preserve">  lateNonCriticalExtension</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B8EA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C1FF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32044" w14:textId="77777777" w:rsidR="00631535" w:rsidRPr="00CA7D85" w:rsidRDefault="00631535" w:rsidP="00631535">
            <w:pPr>
              <w:pStyle w:val="TAL"/>
            </w:pPr>
          </w:p>
        </w:tc>
      </w:tr>
      <w:tr w:rsidR="00631535" w:rsidRPr="00CA7D85" w14:paraId="3D85F02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8C21E3" w14:textId="77777777" w:rsidR="00631535" w:rsidRPr="00CA7D85" w:rsidRDefault="00631535" w:rsidP="00631535">
            <w:pPr>
              <w:pStyle w:val="TAL"/>
            </w:pPr>
            <w:r w:rsidRPr="00CA7D85">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CF768"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C008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C701D" w14:textId="77777777" w:rsidR="00631535" w:rsidRPr="00CA7D85" w:rsidRDefault="00631535" w:rsidP="00631535">
            <w:pPr>
              <w:pStyle w:val="TAL"/>
            </w:pPr>
          </w:p>
        </w:tc>
      </w:tr>
      <w:tr w:rsidR="00631535" w:rsidRPr="00CA7D85" w14:paraId="6B4D1EA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5B36C0" w14:textId="77777777" w:rsidR="00631535" w:rsidRPr="00CA7D85" w:rsidRDefault="00631535" w:rsidP="00631535">
            <w:pPr>
              <w:pStyle w:val="TAL"/>
            </w:pPr>
            <w:r w:rsidRPr="00CA7D85">
              <w:t xml:space="preserve">    fdd-Add-UE-NR-Capabilities-v1530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04623"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F4CC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18AF7" w14:textId="77777777" w:rsidR="00631535" w:rsidRPr="00CA7D85" w:rsidRDefault="00631535" w:rsidP="00631535">
            <w:pPr>
              <w:pStyle w:val="TAL"/>
            </w:pPr>
          </w:p>
        </w:tc>
      </w:tr>
      <w:tr w:rsidR="00631535" w:rsidRPr="00CA7D85" w14:paraId="74E43C4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E4032" w14:textId="77777777" w:rsidR="00631535" w:rsidRPr="00CA7D85" w:rsidRDefault="00631535" w:rsidP="00631535">
            <w:pPr>
              <w:pStyle w:val="TAL"/>
            </w:pPr>
            <w:r w:rsidRPr="00CA7D85">
              <w:t xml:space="preserve">      eutra-ParametersXDD-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168F3"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4014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0DF52" w14:textId="77777777" w:rsidR="00631535" w:rsidRPr="00CA7D85" w:rsidRDefault="00631535" w:rsidP="00631535">
            <w:pPr>
              <w:pStyle w:val="TAL"/>
            </w:pPr>
          </w:p>
        </w:tc>
      </w:tr>
      <w:tr w:rsidR="00631535" w:rsidRPr="00CA7D85" w14:paraId="70644D2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97AC8" w14:textId="77777777" w:rsidR="00631535" w:rsidRPr="00CA7D85" w:rsidRDefault="00631535" w:rsidP="00631535">
            <w:pPr>
              <w:pStyle w:val="TAL"/>
            </w:pPr>
            <w:r w:rsidRPr="00CA7D85">
              <w:t xml:space="preserve">        rsrqMeasWidebandEUTR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1848C4"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C2F4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F0A8C" w14:textId="77777777" w:rsidR="00631535" w:rsidRPr="00CA7D85" w:rsidRDefault="00631535" w:rsidP="00631535">
            <w:pPr>
              <w:pStyle w:val="TAL"/>
            </w:pPr>
          </w:p>
        </w:tc>
      </w:tr>
      <w:tr w:rsidR="00631535" w:rsidRPr="00CA7D85" w14:paraId="20CEC1C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F20A59"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3CA88"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D80D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4DC93" w14:textId="77777777" w:rsidR="00631535" w:rsidRPr="00CA7D85" w:rsidRDefault="00631535" w:rsidP="00631535">
            <w:pPr>
              <w:pStyle w:val="TAL"/>
            </w:pPr>
          </w:p>
        </w:tc>
      </w:tr>
      <w:tr w:rsidR="00631535" w:rsidRPr="00CA7D85" w14:paraId="148F82B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CC8FC"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72F48"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DBEC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18DC" w14:textId="77777777" w:rsidR="00631535" w:rsidRPr="00CA7D85" w:rsidRDefault="00631535" w:rsidP="00631535">
            <w:pPr>
              <w:pStyle w:val="TAL"/>
            </w:pPr>
          </w:p>
        </w:tc>
      </w:tr>
      <w:tr w:rsidR="00631535" w:rsidRPr="00CA7D85" w14:paraId="5F67215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969BAB" w14:textId="77777777" w:rsidR="00631535" w:rsidRPr="00CA7D85" w:rsidRDefault="00631535" w:rsidP="00631535">
            <w:pPr>
              <w:pStyle w:val="TAL"/>
            </w:pPr>
            <w:r w:rsidRPr="00CA7D85">
              <w:t xml:space="preserve">    tdd-Add-UE-NR-Capabilities-v1530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ECC43"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ED15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22737" w14:textId="77777777" w:rsidR="00631535" w:rsidRPr="00CA7D85" w:rsidRDefault="00631535" w:rsidP="00631535">
            <w:pPr>
              <w:pStyle w:val="TAL"/>
            </w:pPr>
          </w:p>
        </w:tc>
      </w:tr>
      <w:tr w:rsidR="00631535" w:rsidRPr="00CA7D85" w14:paraId="5734363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65DC6" w14:textId="77777777" w:rsidR="00631535" w:rsidRPr="00CA7D85" w:rsidRDefault="00631535" w:rsidP="00631535">
            <w:pPr>
              <w:pStyle w:val="TAL"/>
            </w:pPr>
            <w:r w:rsidRPr="00CA7D85">
              <w:t xml:space="preserve">      eutra-ParametersXDD-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828A1"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B8F1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C4C33" w14:textId="77777777" w:rsidR="00631535" w:rsidRPr="00CA7D85" w:rsidRDefault="00631535" w:rsidP="00631535">
            <w:pPr>
              <w:pStyle w:val="TAL"/>
            </w:pPr>
          </w:p>
        </w:tc>
      </w:tr>
      <w:tr w:rsidR="00631535" w:rsidRPr="00CA7D85" w14:paraId="6113769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1A9CA" w14:textId="77777777" w:rsidR="00631535" w:rsidRPr="00CA7D85" w:rsidRDefault="00631535" w:rsidP="00631535">
            <w:pPr>
              <w:pStyle w:val="TAL"/>
            </w:pPr>
            <w:r w:rsidRPr="00CA7D85">
              <w:t xml:space="preserve">        rsrqMeasWidebandEUTR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AB65E1"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024C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EECE9" w14:textId="77777777" w:rsidR="00631535" w:rsidRPr="00CA7D85" w:rsidRDefault="00631535" w:rsidP="00631535">
            <w:pPr>
              <w:pStyle w:val="TAL"/>
            </w:pPr>
          </w:p>
        </w:tc>
      </w:tr>
      <w:tr w:rsidR="00631535" w:rsidRPr="00CA7D85" w14:paraId="0A52783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977CA"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560AA"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A434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830B3A" w14:textId="77777777" w:rsidR="00631535" w:rsidRPr="00CA7D85" w:rsidRDefault="00631535" w:rsidP="00631535">
            <w:pPr>
              <w:pStyle w:val="TAL"/>
            </w:pPr>
          </w:p>
        </w:tc>
      </w:tr>
      <w:tr w:rsidR="00631535" w:rsidRPr="00CA7D85" w14:paraId="30250FC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DB1FD7"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13B9F"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9054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D19D7" w14:textId="77777777" w:rsidR="00631535" w:rsidRPr="00CA7D85" w:rsidRDefault="00631535" w:rsidP="00631535">
            <w:pPr>
              <w:pStyle w:val="TAL"/>
            </w:pPr>
          </w:p>
        </w:tc>
      </w:tr>
      <w:tr w:rsidR="00631535" w:rsidRPr="00CA7D85" w14:paraId="3F67F8F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DBAB8D" w14:textId="77777777" w:rsidR="00631535" w:rsidRPr="00CA7D85" w:rsidRDefault="00631535" w:rsidP="00631535">
            <w:pPr>
              <w:pStyle w:val="TAL"/>
            </w:pPr>
            <w:r w:rsidRPr="00CA7D85">
              <w:t xml:space="preserve">    dummy</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0FAA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D3FA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0833F" w14:textId="77777777" w:rsidR="00631535" w:rsidRPr="00CA7D85" w:rsidRDefault="00631535" w:rsidP="00631535">
            <w:pPr>
              <w:pStyle w:val="TAL"/>
            </w:pPr>
          </w:p>
        </w:tc>
      </w:tr>
      <w:tr w:rsidR="00631535" w:rsidRPr="00CA7D85" w14:paraId="2C8D8B4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C68627" w14:textId="77777777" w:rsidR="00631535" w:rsidRPr="00CA7D85" w:rsidRDefault="00631535" w:rsidP="00631535">
            <w:pPr>
              <w:pStyle w:val="TAL"/>
            </w:pPr>
            <w:r w:rsidRPr="00CA7D85">
              <w:t xml:space="preserve">    interRAT-Parameters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55404"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5131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A39F0" w14:textId="77777777" w:rsidR="00631535" w:rsidRPr="00CA7D85" w:rsidRDefault="00631535" w:rsidP="00631535">
            <w:pPr>
              <w:pStyle w:val="TAL"/>
            </w:pPr>
          </w:p>
        </w:tc>
      </w:tr>
      <w:tr w:rsidR="00631535" w:rsidRPr="00CA7D85" w14:paraId="3686790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24C329" w14:textId="77777777" w:rsidR="00631535" w:rsidRPr="00CA7D85" w:rsidRDefault="00631535" w:rsidP="00631535">
            <w:pPr>
              <w:pStyle w:val="TAL"/>
            </w:pPr>
            <w:r w:rsidRPr="00CA7D85">
              <w:t xml:space="preserve">      eutra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FE7B8"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93FE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66F3E" w14:textId="77777777" w:rsidR="00631535" w:rsidRPr="00CA7D85" w:rsidRDefault="00631535" w:rsidP="00631535">
            <w:pPr>
              <w:pStyle w:val="TAL"/>
            </w:pPr>
          </w:p>
        </w:tc>
      </w:tr>
      <w:tr w:rsidR="00631535" w:rsidRPr="00CA7D85" w14:paraId="730CA39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DD399C" w14:textId="77777777" w:rsidR="00631535" w:rsidRPr="00CA7D85" w:rsidRDefault="00631535" w:rsidP="00631535">
            <w:pPr>
              <w:pStyle w:val="TAL"/>
            </w:pPr>
            <w:r w:rsidRPr="00CA7D85">
              <w:t xml:space="preserve">        supportedBandListEUTRA SEQUENCE (SIZE (1..maxBandsEUTRA)) OF FreqBandIndicatorEUTR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41CE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4AEB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0821F" w14:textId="77777777" w:rsidR="00631535" w:rsidRPr="00CA7D85" w:rsidRDefault="00631535" w:rsidP="00631535">
            <w:pPr>
              <w:pStyle w:val="TAL"/>
            </w:pPr>
          </w:p>
        </w:tc>
      </w:tr>
      <w:tr w:rsidR="00631535" w:rsidRPr="00CA7D85" w14:paraId="7A65B82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ECF13C" w14:textId="77777777" w:rsidR="00631535" w:rsidRPr="00CA7D85" w:rsidRDefault="00631535" w:rsidP="00631535">
            <w:pPr>
              <w:pStyle w:val="TAL"/>
            </w:pPr>
            <w:r w:rsidRPr="00CA7D85">
              <w:t xml:space="preserve">        eutra-ParametersCommon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5DBF"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C1EC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5D9EA" w14:textId="77777777" w:rsidR="00631535" w:rsidRPr="00CA7D85" w:rsidRDefault="00631535" w:rsidP="00631535">
            <w:pPr>
              <w:pStyle w:val="TAL"/>
            </w:pPr>
          </w:p>
        </w:tc>
      </w:tr>
      <w:tr w:rsidR="00631535" w:rsidRPr="00CA7D85" w14:paraId="471751B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5A6D3" w14:textId="77777777" w:rsidR="00631535" w:rsidRPr="00CA7D85" w:rsidRDefault="00631535" w:rsidP="00631535">
            <w:pPr>
              <w:pStyle w:val="TAL"/>
            </w:pPr>
            <w:r w:rsidRPr="00CA7D85">
              <w:lastRenderedPageBreak/>
              <w:t xml:space="preserve">          mfbi-EUTR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DC89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51DD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600BF" w14:textId="77777777" w:rsidR="00631535" w:rsidRPr="00CA7D85" w:rsidRDefault="00631535" w:rsidP="00631535">
            <w:pPr>
              <w:pStyle w:val="TAL"/>
            </w:pPr>
          </w:p>
        </w:tc>
      </w:tr>
      <w:tr w:rsidR="00631535" w:rsidRPr="00CA7D85" w14:paraId="78A1FB1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A79BE5" w14:textId="77777777" w:rsidR="00631535" w:rsidRPr="00CA7D85" w:rsidRDefault="00631535" w:rsidP="00631535">
            <w:pPr>
              <w:pStyle w:val="TAL"/>
            </w:pPr>
            <w:r w:rsidRPr="00CA7D85">
              <w:t xml:space="preserve">          modifiedMRP-BehaviorEUTR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49C8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49B1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E8ADD" w14:textId="77777777" w:rsidR="00631535" w:rsidRPr="00CA7D85" w:rsidRDefault="00631535" w:rsidP="00631535">
            <w:pPr>
              <w:pStyle w:val="TAL"/>
            </w:pPr>
          </w:p>
        </w:tc>
      </w:tr>
      <w:tr w:rsidR="00631535" w:rsidRPr="00CA7D85" w14:paraId="5143F23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B04D6" w14:textId="77777777" w:rsidR="00631535" w:rsidRPr="00CA7D85" w:rsidRDefault="00631535" w:rsidP="00631535">
            <w:pPr>
              <w:pStyle w:val="TAL"/>
            </w:pPr>
            <w:r w:rsidRPr="00CA7D85">
              <w:t xml:space="preserve">          multiNS-Pmax-EUTR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657145"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0A5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17EE" w14:textId="77777777" w:rsidR="00631535" w:rsidRPr="00CA7D85" w:rsidRDefault="00631535" w:rsidP="00631535">
            <w:pPr>
              <w:pStyle w:val="TAL"/>
            </w:pPr>
          </w:p>
        </w:tc>
      </w:tr>
      <w:tr w:rsidR="00631535" w:rsidRPr="00CA7D85" w14:paraId="134CF03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B14210" w14:textId="77777777" w:rsidR="00631535" w:rsidRPr="00CA7D85" w:rsidRDefault="00631535" w:rsidP="00631535">
            <w:pPr>
              <w:pStyle w:val="TAL"/>
            </w:pPr>
            <w:r w:rsidRPr="00CA7D85">
              <w:t xml:space="preserve">          rs-SINR-MeasEUTR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403E39" w14:textId="3B36CA01"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FE57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25753" w14:textId="07BD85BD" w:rsidR="00631535" w:rsidRPr="00CA7D85" w:rsidRDefault="00631535" w:rsidP="00631535">
            <w:pPr>
              <w:pStyle w:val="TAL"/>
            </w:pPr>
            <w:r w:rsidRPr="00CA7D85">
              <w:t>pc_RS_SINR_MeasEUTRA</w:t>
            </w:r>
          </w:p>
        </w:tc>
      </w:tr>
      <w:tr w:rsidR="00631535" w:rsidRPr="00CA7D85" w14:paraId="4245B01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A8E28D" w14:textId="77777777" w:rsidR="00631535" w:rsidRPr="00CA7D85" w:rsidRDefault="00631535" w:rsidP="00631535">
            <w:pPr>
              <w:pStyle w:val="TAL"/>
            </w:pPr>
            <w:r w:rsidRPr="00CA7D85">
              <w:t xml:space="preserve">          ne-D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07E9E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522F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BA56B" w14:textId="77777777" w:rsidR="00631535" w:rsidRPr="00CA7D85" w:rsidRDefault="00631535" w:rsidP="00631535">
            <w:pPr>
              <w:pStyle w:val="TAL"/>
            </w:pPr>
          </w:p>
        </w:tc>
      </w:tr>
      <w:tr w:rsidR="00631535" w:rsidRPr="00CA7D85" w14:paraId="457077F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25C39" w14:textId="77777777" w:rsidR="00631535" w:rsidRPr="00CA7D85" w:rsidRDefault="00631535" w:rsidP="00631535">
            <w:pPr>
              <w:pStyle w:val="TAL"/>
            </w:pPr>
            <w:r w:rsidRPr="00CA7D85">
              <w:t xml:space="preserve">          nr-HO-ToEN-DC-r1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18AAB5" w14:textId="77777777"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9BDD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D4C402" w14:textId="77777777" w:rsidR="00631535" w:rsidRPr="00CA7D85" w:rsidRDefault="00631535" w:rsidP="00631535">
            <w:pPr>
              <w:pStyle w:val="TAL"/>
            </w:pPr>
            <w:r w:rsidRPr="00CA7D85">
              <w:t>pc_interRAT_NR_ToENDC</w:t>
            </w:r>
          </w:p>
        </w:tc>
      </w:tr>
      <w:tr w:rsidR="00631535" w:rsidRPr="00CA7D85" w14:paraId="6506BCA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B60BA8"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9DADD"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17E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85EB9" w14:textId="77777777" w:rsidR="00631535" w:rsidRPr="00CA7D85" w:rsidRDefault="00631535" w:rsidP="00631535">
            <w:pPr>
              <w:pStyle w:val="TAL"/>
            </w:pPr>
          </w:p>
        </w:tc>
      </w:tr>
      <w:tr w:rsidR="00631535" w:rsidRPr="00CA7D85" w14:paraId="39CEA0A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7FCCD3" w14:textId="77777777" w:rsidR="00631535" w:rsidRPr="00CA7D85" w:rsidRDefault="00631535" w:rsidP="00631535">
            <w:pPr>
              <w:pStyle w:val="TAL"/>
            </w:pPr>
            <w:r w:rsidRPr="00CA7D85">
              <w:t xml:space="preserve">        eutra-ParametersXDD-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18E0D"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3429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D9735" w14:textId="77777777" w:rsidR="00631535" w:rsidRPr="00CA7D85" w:rsidRDefault="00631535" w:rsidP="00631535">
            <w:pPr>
              <w:pStyle w:val="TAL"/>
            </w:pPr>
          </w:p>
        </w:tc>
      </w:tr>
      <w:tr w:rsidR="00631535" w:rsidRPr="00CA7D85" w14:paraId="7ACC453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F4E1D5" w14:textId="77777777" w:rsidR="00631535" w:rsidRPr="00CA7D85" w:rsidRDefault="00631535" w:rsidP="00631535">
            <w:pPr>
              <w:pStyle w:val="TAL"/>
            </w:pPr>
            <w:r w:rsidRPr="00CA7D85">
              <w:t xml:space="preserve">          rsrqMeasWidebandEUTR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87BB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E5B4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0265B" w14:textId="77777777" w:rsidR="00631535" w:rsidRPr="00CA7D85" w:rsidRDefault="00631535" w:rsidP="00631535">
            <w:pPr>
              <w:pStyle w:val="TAL"/>
            </w:pPr>
          </w:p>
        </w:tc>
      </w:tr>
      <w:tr w:rsidR="00631535" w:rsidRPr="00CA7D85" w14:paraId="6A0EF77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87B50F"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9B9EC"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E526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CE235" w14:textId="77777777" w:rsidR="00631535" w:rsidRPr="00CA7D85" w:rsidRDefault="00631535" w:rsidP="00631535">
            <w:pPr>
              <w:pStyle w:val="TAL"/>
            </w:pPr>
          </w:p>
        </w:tc>
      </w:tr>
      <w:tr w:rsidR="00631535" w:rsidRPr="00CA7D85" w14:paraId="1591B44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37DBB4"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47BEF"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336C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81CB1" w14:textId="77777777" w:rsidR="00631535" w:rsidRPr="00CA7D85" w:rsidRDefault="00631535" w:rsidP="00631535">
            <w:pPr>
              <w:pStyle w:val="TAL"/>
            </w:pPr>
          </w:p>
        </w:tc>
      </w:tr>
      <w:tr w:rsidR="00631535" w:rsidRPr="00CA7D85" w14:paraId="393A0F8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ECD82"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EBE67"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B6EE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97213" w14:textId="77777777" w:rsidR="00631535" w:rsidRPr="00CA7D85" w:rsidRDefault="00631535" w:rsidP="00631535">
            <w:pPr>
              <w:pStyle w:val="TAL"/>
            </w:pPr>
          </w:p>
        </w:tc>
      </w:tr>
      <w:tr w:rsidR="00631535" w:rsidRPr="00CA7D85" w14:paraId="061A306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738D76" w14:textId="77777777" w:rsidR="00631535" w:rsidRPr="00CA7D85" w:rsidRDefault="00631535" w:rsidP="00631535">
            <w:pPr>
              <w:pStyle w:val="TAL"/>
            </w:pPr>
            <w:r w:rsidRPr="00CA7D85">
              <w:t xml:space="preserve">    inactiveState</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06974D" w14:textId="77777777"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717A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226DF" w14:textId="77777777" w:rsidR="00631535" w:rsidRPr="00CA7D85" w:rsidRDefault="00631535" w:rsidP="00631535">
            <w:pPr>
              <w:pStyle w:val="TAL"/>
            </w:pPr>
            <w:r w:rsidRPr="00CA7D85">
              <w:t>pc_inactiveState</w:t>
            </w:r>
          </w:p>
        </w:tc>
      </w:tr>
      <w:tr w:rsidR="00631535" w:rsidRPr="00CA7D85" w14:paraId="478A313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BE93FD" w14:textId="77777777" w:rsidR="00631535" w:rsidRPr="00CA7D85" w:rsidRDefault="00631535" w:rsidP="00631535">
            <w:pPr>
              <w:pStyle w:val="TAL"/>
            </w:pPr>
            <w:r w:rsidRPr="00CA7D85">
              <w:t xml:space="preserve">    delayBudgetReporting</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4024D4"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1C3A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B3057" w14:textId="77777777" w:rsidR="00631535" w:rsidRPr="00CA7D85" w:rsidRDefault="00631535" w:rsidP="00631535">
            <w:pPr>
              <w:pStyle w:val="TAL"/>
            </w:pPr>
          </w:p>
        </w:tc>
      </w:tr>
      <w:tr w:rsidR="00631535" w:rsidRPr="00CA7D85" w14:paraId="18A17D4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E6931" w14:textId="77777777" w:rsidR="00631535" w:rsidRPr="00CA7D85" w:rsidRDefault="00631535" w:rsidP="00631535">
            <w:pPr>
              <w:pStyle w:val="TAL"/>
            </w:pPr>
            <w:r w:rsidRPr="00CA7D85">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63359" w14:textId="6A4FB4D1"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CC02B" w14:textId="5FD9F380" w:rsidR="00631535" w:rsidRPr="00CA7D85" w:rsidRDefault="007723FD" w:rsidP="00631535">
            <w:pPr>
              <w:pStyle w:val="TAL"/>
            </w:pPr>
            <w:ins w:id="6870" w:author="R5-241520" w:date="2024-04-10T13:12:00Z">
              <w:r w:rsidRPr="00A82858">
                <w:t>UE-NR-Capability-v1540</w:t>
              </w:r>
            </w:ins>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4D523" w14:textId="77777777" w:rsidR="00631535" w:rsidRPr="00CA7D85" w:rsidRDefault="00631535" w:rsidP="00631535">
            <w:pPr>
              <w:pStyle w:val="TAL"/>
            </w:pPr>
          </w:p>
        </w:tc>
      </w:tr>
      <w:tr w:rsidR="00631535" w:rsidRPr="00CA7D85" w14:paraId="109AD6D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0C7CC" w14:textId="77777777" w:rsidR="00631535" w:rsidRPr="00CA7D85" w:rsidRDefault="00631535" w:rsidP="00631535">
            <w:pPr>
              <w:pStyle w:val="TAL"/>
            </w:pPr>
            <w:r w:rsidRPr="00CA7D85">
              <w:t xml:space="preserve">      sdap-Parameters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D81E6"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D358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BE14" w14:textId="77777777" w:rsidR="00631535" w:rsidRPr="00CA7D85" w:rsidRDefault="00631535" w:rsidP="00631535">
            <w:pPr>
              <w:pStyle w:val="TAL"/>
            </w:pPr>
          </w:p>
        </w:tc>
      </w:tr>
      <w:tr w:rsidR="00631535" w:rsidRPr="00CA7D85" w14:paraId="5BFD954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31AEB5" w14:textId="77777777" w:rsidR="00631535" w:rsidRPr="00CA7D85" w:rsidRDefault="00631535" w:rsidP="00631535">
            <w:pPr>
              <w:pStyle w:val="TAL"/>
            </w:pPr>
            <w:r w:rsidRPr="00CA7D85">
              <w:t xml:space="preserve">        as-ReflectiveQo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82819" w14:textId="77777777"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738D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4BC627" w14:textId="77777777" w:rsidR="00631535" w:rsidRPr="00CA7D85" w:rsidRDefault="00631535" w:rsidP="00631535">
            <w:pPr>
              <w:pStyle w:val="TAL"/>
            </w:pPr>
            <w:r w:rsidRPr="00CA7D85">
              <w:t>pc_as_ReflectiveQoS</w:t>
            </w:r>
          </w:p>
        </w:tc>
      </w:tr>
      <w:tr w:rsidR="00631535" w:rsidRPr="00CA7D85" w14:paraId="1AE72F3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5530E5"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8215"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1EA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C7090" w14:textId="77777777" w:rsidR="00631535" w:rsidRPr="00CA7D85" w:rsidRDefault="00631535" w:rsidP="00631535">
            <w:pPr>
              <w:pStyle w:val="TAL"/>
            </w:pPr>
          </w:p>
        </w:tc>
      </w:tr>
      <w:tr w:rsidR="00631535" w:rsidRPr="00CA7D85" w14:paraId="600D19C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0BF25B" w14:textId="77777777" w:rsidR="00631535" w:rsidRPr="00CA7D85" w:rsidRDefault="00631535" w:rsidP="00631535">
            <w:pPr>
              <w:pStyle w:val="TAL"/>
            </w:pPr>
            <w:r w:rsidRPr="00CA7D85">
              <w:t xml:space="preserve">      overheatingInd</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D539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BB89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56DAA" w14:textId="77777777" w:rsidR="00631535" w:rsidRPr="00CA7D85" w:rsidRDefault="00631535" w:rsidP="00631535">
            <w:pPr>
              <w:pStyle w:val="TAL"/>
            </w:pPr>
          </w:p>
        </w:tc>
      </w:tr>
      <w:tr w:rsidR="00631535" w:rsidRPr="00CA7D85" w14:paraId="62BF75C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A2CD6B" w14:textId="77777777" w:rsidR="00631535" w:rsidRPr="00CA7D85" w:rsidRDefault="00631535" w:rsidP="00631535">
            <w:pPr>
              <w:pStyle w:val="TAL"/>
            </w:pPr>
            <w:r w:rsidRPr="00CA7D85">
              <w:t xml:space="preserve">      ims-Parameters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F71D1"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E20C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CB243" w14:textId="77777777" w:rsidR="00631535" w:rsidRPr="00CA7D85" w:rsidRDefault="00631535" w:rsidP="00631535">
            <w:pPr>
              <w:pStyle w:val="TAL"/>
            </w:pPr>
          </w:p>
        </w:tc>
      </w:tr>
      <w:tr w:rsidR="00631535" w:rsidRPr="00CA7D85" w14:paraId="14272A1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15368A" w14:textId="77777777" w:rsidR="00631535" w:rsidRPr="00CA7D85" w:rsidRDefault="00631535" w:rsidP="00631535">
            <w:pPr>
              <w:pStyle w:val="TAL"/>
            </w:pPr>
            <w:r w:rsidRPr="00CA7D85">
              <w:t xml:space="preserve">        ims-ParametersCommon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A4CA2"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AD06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9A1F7" w14:textId="77777777" w:rsidR="00631535" w:rsidRPr="00CA7D85" w:rsidRDefault="00631535" w:rsidP="00631535">
            <w:pPr>
              <w:pStyle w:val="TAL"/>
            </w:pPr>
          </w:p>
        </w:tc>
      </w:tr>
      <w:tr w:rsidR="00631535" w:rsidRPr="00CA7D85" w14:paraId="1319CD9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69863" w14:textId="77777777" w:rsidR="00631535" w:rsidRPr="00CA7D85" w:rsidRDefault="00631535" w:rsidP="00631535">
            <w:pPr>
              <w:pStyle w:val="TAL"/>
            </w:pPr>
            <w:r w:rsidRPr="00CA7D85">
              <w:t xml:space="preserve">          voiceOverEUTRA-5GC</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0D43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B5D4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5AE3A" w14:textId="77777777" w:rsidR="00631535" w:rsidRPr="00CA7D85" w:rsidRDefault="00631535" w:rsidP="00631535">
            <w:pPr>
              <w:pStyle w:val="TAL"/>
            </w:pPr>
          </w:p>
        </w:tc>
      </w:tr>
      <w:tr w:rsidR="00631535" w:rsidRPr="00CA7D85" w14:paraId="76B36AD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2D237DC" w14:textId="77777777" w:rsidR="00631535" w:rsidRPr="00CA7D85" w:rsidRDefault="00631535" w:rsidP="00631535">
            <w:pPr>
              <w:pStyle w:val="TAL"/>
            </w:pPr>
            <w:r w:rsidRPr="00CA7D85">
              <w:t xml:space="preserve">          voiceOverSCG-BearerEUTRA-5GC</w:t>
            </w:r>
          </w:p>
        </w:tc>
        <w:tc>
          <w:tcPr>
            <w:tcW w:w="2269" w:type="dxa"/>
            <w:tcBorders>
              <w:top w:val="single" w:sz="4" w:space="0" w:color="auto"/>
              <w:left w:val="single" w:sz="4" w:space="0" w:color="auto"/>
              <w:bottom w:val="single" w:sz="4" w:space="0" w:color="auto"/>
              <w:right w:val="single" w:sz="4" w:space="0" w:color="auto"/>
            </w:tcBorders>
          </w:tcPr>
          <w:p w14:paraId="75B5B1E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Pr>
          <w:p w14:paraId="567814C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57C3341F" w14:textId="77777777" w:rsidR="00631535" w:rsidRPr="00CA7D85" w:rsidRDefault="00631535" w:rsidP="00631535">
            <w:pPr>
              <w:pStyle w:val="TAL"/>
            </w:pPr>
          </w:p>
        </w:tc>
      </w:tr>
      <w:tr w:rsidR="00631535" w:rsidRPr="00CA7D85" w14:paraId="185307A5"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C15C0CC" w14:textId="77777777" w:rsidR="00631535" w:rsidRPr="00CA7D85" w:rsidRDefault="00631535" w:rsidP="00631535">
            <w:pPr>
              <w:pStyle w:val="TAL"/>
            </w:pPr>
            <w:r w:rsidRPr="00CA7D85">
              <w:t xml:space="preserve">          voiceFallbackIndicationEPS-r16</w:t>
            </w:r>
          </w:p>
        </w:tc>
        <w:tc>
          <w:tcPr>
            <w:tcW w:w="2269" w:type="dxa"/>
            <w:tcBorders>
              <w:top w:val="single" w:sz="4" w:space="0" w:color="auto"/>
              <w:left w:val="single" w:sz="4" w:space="0" w:color="auto"/>
              <w:bottom w:val="single" w:sz="4" w:space="0" w:color="auto"/>
              <w:right w:val="single" w:sz="4" w:space="0" w:color="auto"/>
            </w:tcBorders>
          </w:tcPr>
          <w:p w14:paraId="4992291A" w14:textId="77777777" w:rsidR="00631535" w:rsidRPr="00CA7D85" w:rsidRDefault="00631535" w:rsidP="00631535">
            <w:pPr>
              <w:pStyle w:val="TAL"/>
            </w:pPr>
            <w:r w:rsidRPr="00CA7D85">
              <w:t>Checked</w:t>
            </w:r>
          </w:p>
        </w:tc>
        <w:tc>
          <w:tcPr>
            <w:tcW w:w="1706" w:type="dxa"/>
            <w:tcBorders>
              <w:top w:val="single" w:sz="4" w:space="0" w:color="auto"/>
              <w:left w:val="single" w:sz="4" w:space="0" w:color="auto"/>
              <w:bottom w:val="single" w:sz="4" w:space="0" w:color="auto"/>
              <w:right w:val="single" w:sz="4" w:space="0" w:color="auto"/>
            </w:tcBorders>
          </w:tcPr>
          <w:p w14:paraId="073F9FD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Pr>
          <w:p w14:paraId="2EE4BDD3" w14:textId="77777777" w:rsidR="00631535" w:rsidRPr="00CA7D85" w:rsidRDefault="00631535" w:rsidP="00631535">
            <w:pPr>
              <w:pStyle w:val="TAL"/>
            </w:pPr>
            <w:r w:rsidRPr="00CA7D85">
              <w:t>pc_voiceFallbackIndication</w:t>
            </w:r>
          </w:p>
        </w:tc>
      </w:tr>
      <w:tr w:rsidR="00631535" w:rsidRPr="00CA7D85" w14:paraId="08BED3E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04675"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BF057"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FFA6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6B947" w14:textId="77777777" w:rsidR="00631535" w:rsidRPr="00CA7D85" w:rsidRDefault="00631535" w:rsidP="00631535">
            <w:pPr>
              <w:pStyle w:val="TAL"/>
            </w:pPr>
          </w:p>
        </w:tc>
      </w:tr>
      <w:tr w:rsidR="00631535" w:rsidRPr="00CA7D85" w14:paraId="1E8E577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D4091B" w14:textId="77777777" w:rsidR="00631535" w:rsidRPr="00CA7D85" w:rsidRDefault="00631535" w:rsidP="00631535">
            <w:pPr>
              <w:pStyle w:val="TAL"/>
            </w:pPr>
            <w:r w:rsidRPr="00CA7D85">
              <w:t xml:space="preserve">        ims-ParametersFRX-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E0F86"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662C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8DACA" w14:textId="77777777" w:rsidR="00631535" w:rsidRPr="00CA7D85" w:rsidRDefault="00631535" w:rsidP="00631535">
            <w:pPr>
              <w:pStyle w:val="TAL"/>
            </w:pPr>
          </w:p>
        </w:tc>
      </w:tr>
      <w:tr w:rsidR="00631535" w:rsidRPr="00CA7D85" w14:paraId="51A8B40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D5EA5" w14:textId="77777777" w:rsidR="00631535" w:rsidRPr="00CA7D85" w:rsidRDefault="00631535" w:rsidP="00631535">
            <w:pPr>
              <w:pStyle w:val="TAL"/>
            </w:pPr>
            <w:r w:rsidRPr="00CA7D85">
              <w:t xml:space="preserve">          voiceOverNR</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E4BC8D" w14:textId="0ED8B54F" w:rsidR="00631535" w:rsidRPr="00CA7D85" w:rsidRDefault="00631535" w:rsidP="00631535">
            <w:pPr>
              <w:pStyle w:val="TAL"/>
            </w:pPr>
            <w:r w:rsidRPr="00CA7D85">
              <w:t>Checked (NOTE 16)</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25A8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860DD" w14:textId="157795D1" w:rsidR="00631535" w:rsidRPr="00CA7D85" w:rsidRDefault="00631535" w:rsidP="00631535">
            <w:pPr>
              <w:pStyle w:val="TAL"/>
            </w:pPr>
            <w:r w:rsidRPr="00CA7D85">
              <w:t>pc_voiceOverNR</w:t>
            </w:r>
          </w:p>
        </w:tc>
      </w:tr>
      <w:tr w:rsidR="00631535" w:rsidRPr="00CA7D85" w14:paraId="2A9991B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E93A2"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27EB3"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3727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C20F7" w14:textId="77777777" w:rsidR="00631535" w:rsidRPr="00CA7D85" w:rsidRDefault="00631535" w:rsidP="00631535">
            <w:pPr>
              <w:pStyle w:val="TAL"/>
            </w:pPr>
          </w:p>
        </w:tc>
      </w:tr>
      <w:tr w:rsidR="00631535" w:rsidRPr="00CA7D85" w14:paraId="045CBB0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858EC"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83319"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D05F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BDF27" w14:textId="77777777" w:rsidR="00631535" w:rsidRPr="00CA7D85" w:rsidRDefault="00631535" w:rsidP="00631535">
            <w:pPr>
              <w:pStyle w:val="TAL"/>
            </w:pPr>
          </w:p>
        </w:tc>
      </w:tr>
      <w:tr w:rsidR="00631535" w:rsidRPr="00CA7D85" w14:paraId="13B4524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ED50D" w14:textId="77777777" w:rsidR="00631535" w:rsidRPr="00CA7D85" w:rsidRDefault="00631535" w:rsidP="00631535">
            <w:pPr>
              <w:pStyle w:val="TAL"/>
            </w:pPr>
            <w:r w:rsidRPr="00CA7D85">
              <w:t xml:space="preserve">      fr1-Add-UE-NR-Capabilities-v1540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03CB3"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564F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E10B8" w14:textId="77777777" w:rsidR="00631535" w:rsidRPr="00CA7D85" w:rsidRDefault="00631535" w:rsidP="00631535">
            <w:pPr>
              <w:pStyle w:val="TAL"/>
            </w:pPr>
          </w:p>
        </w:tc>
      </w:tr>
      <w:tr w:rsidR="00631535" w:rsidRPr="00CA7D85" w14:paraId="18C5EC2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4B201" w14:textId="77777777" w:rsidR="00631535" w:rsidRPr="00CA7D85" w:rsidRDefault="00631535" w:rsidP="00631535">
            <w:pPr>
              <w:pStyle w:val="TAL"/>
            </w:pPr>
            <w:r w:rsidRPr="00CA7D85">
              <w:t xml:space="preserve">        ims-ParametersFRX-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D85CA"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5D6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8CD8" w14:textId="77777777" w:rsidR="00631535" w:rsidRPr="00CA7D85" w:rsidRDefault="00631535" w:rsidP="00631535">
            <w:pPr>
              <w:pStyle w:val="TAL"/>
            </w:pPr>
          </w:p>
        </w:tc>
      </w:tr>
      <w:tr w:rsidR="00631535" w:rsidRPr="00CA7D85" w14:paraId="78831A2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131B0" w14:textId="77777777" w:rsidR="00631535" w:rsidRPr="00CA7D85" w:rsidRDefault="00631535" w:rsidP="00631535">
            <w:pPr>
              <w:pStyle w:val="TAL"/>
            </w:pPr>
            <w:r w:rsidRPr="00CA7D85">
              <w:t xml:space="preserve">          voiceOverNR</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C1C81" w14:textId="2AB04316" w:rsidR="00631535" w:rsidRPr="00CA7D85" w:rsidRDefault="00631535" w:rsidP="00631535">
            <w:pPr>
              <w:pStyle w:val="TAL"/>
            </w:pPr>
            <w:r w:rsidRPr="00CA7D85">
              <w:t>Checked (NOTE 16)</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E6C8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69E48" w14:textId="30F3DC1C" w:rsidR="00631535" w:rsidRPr="00CA7D85" w:rsidRDefault="00631535" w:rsidP="00631535">
            <w:pPr>
              <w:pStyle w:val="TAL"/>
            </w:pPr>
            <w:r w:rsidRPr="00CA7D85">
              <w:t>pc_voiceOverNR</w:t>
            </w:r>
          </w:p>
        </w:tc>
      </w:tr>
      <w:tr w:rsidR="00631535" w:rsidRPr="00CA7D85" w14:paraId="51368E4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0315F"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301A0"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112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79C5D" w14:textId="77777777" w:rsidR="00631535" w:rsidRPr="00CA7D85" w:rsidRDefault="00631535" w:rsidP="00631535">
            <w:pPr>
              <w:pStyle w:val="TAL"/>
            </w:pPr>
          </w:p>
        </w:tc>
      </w:tr>
      <w:tr w:rsidR="00631535" w:rsidRPr="00CA7D85" w14:paraId="2954565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FD0240"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C1D86"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59A7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27EB9" w14:textId="77777777" w:rsidR="00631535" w:rsidRPr="00CA7D85" w:rsidRDefault="00631535" w:rsidP="00631535">
            <w:pPr>
              <w:pStyle w:val="TAL"/>
            </w:pPr>
          </w:p>
        </w:tc>
      </w:tr>
      <w:tr w:rsidR="00631535" w:rsidRPr="00CA7D85" w14:paraId="759DCC7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8177B0" w14:textId="77777777" w:rsidR="00631535" w:rsidRPr="00CA7D85" w:rsidRDefault="00631535" w:rsidP="00631535">
            <w:pPr>
              <w:pStyle w:val="TAL"/>
            </w:pPr>
            <w:r w:rsidRPr="00CA7D85">
              <w:t xml:space="preserve">      fr2-Add-UE-NR-Capabilities-v1540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96F3C"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D118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8C36" w14:textId="77777777" w:rsidR="00631535" w:rsidRPr="00CA7D85" w:rsidRDefault="00631535" w:rsidP="00631535">
            <w:pPr>
              <w:pStyle w:val="TAL"/>
            </w:pPr>
          </w:p>
        </w:tc>
      </w:tr>
      <w:tr w:rsidR="00631535" w:rsidRPr="00CA7D85" w14:paraId="53F600B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BA74DB" w14:textId="77777777" w:rsidR="00631535" w:rsidRPr="00CA7D85" w:rsidRDefault="00631535" w:rsidP="00631535">
            <w:pPr>
              <w:pStyle w:val="TAL"/>
            </w:pPr>
            <w:r w:rsidRPr="00CA7D85">
              <w:t xml:space="preserve">        ims-ParametersFRX-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1DE3C"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77420"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E9850" w14:textId="77777777" w:rsidR="00631535" w:rsidRPr="00CA7D85" w:rsidRDefault="00631535" w:rsidP="00631535">
            <w:pPr>
              <w:pStyle w:val="TAL"/>
            </w:pPr>
          </w:p>
        </w:tc>
      </w:tr>
      <w:tr w:rsidR="00631535" w:rsidRPr="00CA7D85" w14:paraId="1F9BFF8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873E09" w14:textId="77777777" w:rsidR="00631535" w:rsidRPr="00CA7D85" w:rsidRDefault="00631535" w:rsidP="00631535">
            <w:pPr>
              <w:pStyle w:val="TAL"/>
            </w:pPr>
            <w:r w:rsidRPr="00CA7D85">
              <w:t xml:space="preserve">          voiceOverNR</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639DE9" w14:textId="470A5CFD" w:rsidR="00631535" w:rsidRPr="00CA7D85" w:rsidRDefault="00631535" w:rsidP="00631535">
            <w:pPr>
              <w:pStyle w:val="TAL"/>
            </w:pPr>
            <w:r w:rsidRPr="00CA7D85">
              <w:t>Checked (NOTE 16)</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DC7C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698C" w14:textId="6EF7DBCC" w:rsidR="00631535" w:rsidRPr="00CA7D85" w:rsidRDefault="00631535" w:rsidP="00631535">
            <w:pPr>
              <w:pStyle w:val="TAL"/>
            </w:pPr>
            <w:r w:rsidRPr="00CA7D85">
              <w:t>pc_voiceOverNR</w:t>
            </w:r>
          </w:p>
        </w:tc>
      </w:tr>
      <w:tr w:rsidR="00631535" w:rsidRPr="00CA7D85" w14:paraId="65F3F66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A74F9D"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604E4"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663E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3CD9F" w14:textId="77777777" w:rsidR="00631535" w:rsidRPr="00CA7D85" w:rsidRDefault="00631535" w:rsidP="00631535">
            <w:pPr>
              <w:pStyle w:val="TAL"/>
            </w:pPr>
          </w:p>
        </w:tc>
      </w:tr>
      <w:tr w:rsidR="00631535" w:rsidRPr="00CA7D85" w14:paraId="2B604A0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17DC4"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2B260"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1F57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312AC" w14:textId="77777777" w:rsidR="00631535" w:rsidRPr="00CA7D85" w:rsidRDefault="00631535" w:rsidP="00631535">
            <w:pPr>
              <w:pStyle w:val="TAL"/>
            </w:pPr>
          </w:p>
        </w:tc>
      </w:tr>
      <w:tr w:rsidR="00631535" w:rsidRPr="00CA7D85" w14:paraId="165DC2E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48433" w14:textId="77777777" w:rsidR="00631535" w:rsidRPr="00CA7D85" w:rsidRDefault="00631535" w:rsidP="00631535">
            <w:pPr>
              <w:pStyle w:val="TAL"/>
            </w:pPr>
            <w:r w:rsidRPr="00CA7D85">
              <w:t xml:space="preserve">      fr1-fr2-Add-UE-NR-Capabilities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05EF6"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7D35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29CFF" w14:textId="77777777" w:rsidR="00631535" w:rsidRPr="00CA7D85" w:rsidRDefault="00631535" w:rsidP="00631535">
            <w:pPr>
              <w:pStyle w:val="TAL"/>
            </w:pPr>
          </w:p>
        </w:tc>
      </w:tr>
      <w:tr w:rsidR="00631535" w:rsidRPr="00CA7D85" w14:paraId="4FD383E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B9ADF" w14:textId="77777777" w:rsidR="00631535" w:rsidRPr="00CA7D85" w:rsidRDefault="00631535" w:rsidP="00631535">
            <w:pPr>
              <w:pStyle w:val="TAL"/>
            </w:pPr>
            <w:r w:rsidRPr="00CA7D85">
              <w:t xml:space="preserve">        phy-ParametersFRX-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12D43"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22B6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89E09" w14:textId="77777777" w:rsidR="00631535" w:rsidRPr="00CA7D85" w:rsidRDefault="00631535" w:rsidP="00631535">
            <w:pPr>
              <w:pStyle w:val="TAL"/>
            </w:pPr>
          </w:p>
        </w:tc>
      </w:tr>
      <w:tr w:rsidR="00631535" w:rsidRPr="00CA7D85" w14:paraId="4E66898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81D72" w14:textId="77777777" w:rsidR="00631535" w:rsidRPr="00CA7D85" w:rsidRDefault="00631535" w:rsidP="00631535">
            <w:pPr>
              <w:pStyle w:val="TAL"/>
            </w:pPr>
            <w:r w:rsidRPr="00CA7D85">
              <w:t xml:space="preserve">          dynamicSF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0E60C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46FC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088A1" w14:textId="77777777" w:rsidR="00631535" w:rsidRPr="00CA7D85" w:rsidRDefault="00631535" w:rsidP="00631535">
            <w:pPr>
              <w:pStyle w:val="TAL"/>
            </w:pPr>
          </w:p>
        </w:tc>
      </w:tr>
      <w:tr w:rsidR="00631535" w:rsidRPr="00CA7D85" w14:paraId="6284A14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B7CE99" w14:textId="77777777" w:rsidR="00631535" w:rsidRPr="00CA7D85" w:rsidRDefault="00631535" w:rsidP="00631535">
            <w:pPr>
              <w:pStyle w:val="TAL"/>
            </w:pPr>
            <w:r w:rsidRPr="00CA7D85">
              <w:t xml:space="preserve">          dummy1</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D9E64"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2683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54352" w14:textId="77777777" w:rsidR="00631535" w:rsidRPr="00CA7D85" w:rsidRDefault="00631535" w:rsidP="00631535">
            <w:pPr>
              <w:pStyle w:val="TAL"/>
            </w:pPr>
          </w:p>
        </w:tc>
      </w:tr>
      <w:tr w:rsidR="00631535" w:rsidRPr="00CA7D85" w14:paraId="0B3D6B2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C8181" w14:textId="77777777" w:rsidR="00631535" w:rsidRPr="00CA7D85" w:rsidRDefault="00631535" w:rsidP="00631535">
            <w:pPr>
              <w:pStyle w:val="TAL"/>
            </w:pPr>
            <w:r w:rsidRPr="00CA7D85">
              <w:t xml:space="preserve">          twoFL-DMR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101B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7B4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19DBE" w14:textId="77777777" w:rsidR="00631535" w:rsidRPr="00CA7D85" w:rsidRDefault="00631535" w:rsidP="00631535">
            <w:pPr>
              <w:pStyle w:val="TAL"/>
            </w:pPr>
          </w:p>
        </w:tc>
      </w:tr>
      <w:tr w:rsidR="00631535" w:rsidRPr="00CA7D85" w14:paraId="19F474E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4464A6" w14:textId="77777777" w:rsidR="00631535" w:rsidRPr="00CA7D85" w:rsidRDefault="00631535" w:rsidP="00631535">
            <w:pPr>
              <w:pStyle w:val="TAL"/>
            </w:pPr>
            <w:r w:rsidRPr="00CA7D85">
              <w:t xml:space="preserve">          dummy2</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617F6"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022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A2899" w14:textId="77777777" w:rsidR="00631535" w:rsidRPr="00CA7D85" w:rsidRDefault="00631535" w:rsidP="00631535">
            <w:pPr>
              <w:pStyle w:val="TAL"/>
            </w:pPr>
          </w:p>
        </w:tc>
      </w:tr>
      <w:tr w:rsidR="00631535" w:rsidRPr="00CA7D85" w14:paraId="24A0509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4F351" w14:textId="77777777" w:rsidR="00631535" w:rsidRPr="00CA7D85" w:rsidRDefault="00631535" w:rsidP="00631535">
            <w:pPr>
              <w:pStyle w:val="TAL"/>
            </w:pPr>
            <w:r w:rsidRPr="00CA7D85">
              <w:t xml:space="preserve">          dummy3</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755D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637F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E8E92" w14:textId="77777777" w:rsidR="00631535" w:rsidRPr="00CA7D85" w:rsidRDefault="00631535" w:rsidP="00631535">
            <w:pPr>
              <w:pStyle w:val="TAL"/>
            </w:pPr>
          </w:p>
        </w:tc>
      </w:tr>
      <w:tr w:rsidR="00631535" w:rsidRPr="00CA7D85" w14:paraId="798105C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019EE" w14:textId="77777777" w:rsidR="00631535" w:rsidRPr="00CA7D85" w:rsidRDefault="00631535" w:rsidP="00631535">
            <w:pPr>
              <w:pStyle w:val="TAL"/>
            </w:pPr>
            <w:r w:rsidRPr="00CA7D85">
              <w:t xml:space="preserve">          supportedDMRS-TypeD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2F82F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0572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7FEB" w14:textId="77777777" w:rsidR="00631535" w:rsidRPr="00CA7D85" w:rsidRDefault="00631535" w:rsidP="00631535">
            <w:pPr>
              <w:pStyle w:val="TAL"/>
            </w:pPr>
          </w:p>
        </w:tc>
      </w:tr>
      <w:tr w:rsidR="00631535" w:rsidRPr="00CA7D85" w14:paraId="1DF3896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C69D78" w14:textId="77777777" w:rsidR="00631535" w:rsidRPr="00CA7D85" w:rsidRDefault="00631535" w:rsidP="00631535">
            <w:pPr>
              <w:pStyle w:val="TAL"/>
            </w:pPr>
            <w:r w:rsidRPr="00CA7D85">
              <w:t xml:space="preserve">          supportedDMRS-Type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93F53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2F2A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4E3CA" w14:textId="77777777" w:rsidR="00631535" w:rsidRPr="00CA7D85" w:rsidRDefault="00631535" w:rsidP="00631535">
            <w:pPr>
              <w:pStyle w:val="TAL"/>
            </w:pPr>
          </w:p>
        </w:tc>
      </w:tr>
      <w:tr w:rsidR="00631535" w:rsidRPr="00CA7D85" w14:paraId="319F32C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B507F" w14:textId="77777777" w:rsidR="00631535" w:rsidRPr="00CA7D85" w:rsidRDefault="00631535" w:rsidP="00631535">
            <w:pPr>
              <w:pStyle w:val="TAL"/>
            </w:pPr>
            <w:r w:rsidRPr="00CA7D85">
              <w:t xml:space="preserve">          semiOpenLoopCS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7BD95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D200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30622" w14:textId="77777777" w:rsidR="00631535" w:rsidRPr="00CA7D85" w:rsidRDefault="00631535" w:rsidP="00631535">
            <w:pPr>
              <w:pStyle w:val="TAL"/>
            </w:pPr>
          </w:p>
        </w:tc>
      </w:tr>
      <w:tr w:rsidR="00631535" w:rsidRPr="00CA7D85" w14:paraId="1191D57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6BC067" w14:textId="77777777" w:rsidR="00631535" w:rsidRPr="00CA7D85" w:rsidRDefault="00631535" w:rsidP="00631535">
            <w:pPr>
              <w:pStyle w:val="TAL"/>
            </w:pPr>
            <w:r w:rsidRPr="00CA7D85">
              <w:t xml:space="preserve">          csi-ReportWithoutPM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10D8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0D346"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61F76" w14:textId="77777777" w:rsidR="00631535" w:rsidRPr="00CA7D85" w:rsidRDefault="00631535" w:rsidP="00631535">
            <w:pPr>
              <w:pStyle w:val="TAL"/>
            </w:pPr>
          </w:p>
        </w:tc>
      </w:tr>
      <w:tr w:rsidR="00631535" w:rsidRPr="00CA7D85" w14:paraId="60E2716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65F9E" w14:textId="77777777" w:rsidR="00631535" w:rsidRPr="00CA7D85" w:rsidRDefault="00631535" w:rsidP="00631535">
            <w:pPr>
              <w:pStyle w:val="TAL"/>
            </w:pPr>
            <w:r w:rsidRPr="00CA7D85">
              <w:t xml:space="preserve">          csi-ReportWithoutCQ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EE4C6"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587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1ECE70" w14:textId="77777777" w:rsidR="00631535" w:rsidRPr="00CA7D85" w:rsidRDefault="00631535" w:rsidP="00631535">
            <w:pPr>
              <w:pStyle w:val="TAL"/>
            </w:pPr>
          </w:p>
        </w:tc>
      </w:tr>
      <w:tr w:rsidR="00631535" w:rsidRPr="00CA7D85" w14:paraId="3457D9E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59100" w14:textId="77777777" w:rsidR="00631535" w:rsidRPr="00CA7D85" w:rsidRDefault="00631535" w:rsidP="00631535">
            <w:pPr>
              <w:pStyle w:val="TAL"/>
            </w:pPr>
            <w:r w:rsidRPr="00CA7D85">
              <w:t xml:space="preserve">          onePortsPTR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388E4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64AF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719DB" w14:textId="77777777" w:rsidR="00631535" w:rsidRPr="00CA7D85" w:rsidRDefault="00631535" w:rsidP="00631535">
            <w:pPr>
              <w:pStyle w:val="TAL"/>
            </w:pPr>
          </w:p>
        </w:tc>
      </w:tr>
      <w:tr w:rsidR="00631535" w:rsidRPr="00CA7D85" w14:paraId="1708D7A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E2EC2" w14:textId="77777777" w:rsidR="00631535" w:rsidRPr="00CA7D85" w:rsidRDefault="00631535" w:rsidP="00631535">
            <w:pPr>
              <w:pStyle w:val="TAL"/>
            </w:pPr>
            <w:r w:rsidRPr="00CA7D85">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48DC9"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0328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F756E" w14:textId="77777777" w:rsidR="00631535" w:rsidRPr="00CA7D85" w:rsidRDefault="00631535" w:rsidP="00631535">
            <w:pPr>
              <w:pStyle w:val="TAL"/>
            </w:pPr>
          </w:p>
        </w:tc>
      </w:tr>
      <w:tr w:rsidR="00631535" w:rsidRPr="00CA7D85" w14:paraId="57071CB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44E6B9" w14:textId="77777777" w:rsidR="00631535" w:rsidRPr="00CA7D85" w:rsidRDefault="00631535" w:rsidP="00631535">
            <w:pPr>
              <w:pStyle w:val="TAL"/>
            </w:pPr>
            <w:r w:rsidRPr="00CA7D85">
              <w:t xml:space="preserve">          pucch-F2-WithF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419A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807D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16832" w14:textId="77777777" w:rsidR="00631535" w:rsidRPr="00CA7D85" w:rsidRDefault="00631535" w:rsidP="00631535">
            <w:pPr>
              <w:pStyle w:val="TAL"/>
            </w:pPr>
          </w:p>
        </w:tc>
      </w:tr>
      <w:tr w:rsidR="00631535" w:rsidRPr="00CA7D85" w14:paraId="3A8FD21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E51DBA" w14:textId="77777777" w:rsidR="00631535" w:rsidRPr="00CA7D85" w:rsidRDefault="00631535" w:rsidP="00631535">
            <w:pPr>
              <w:pStyle w:val="TAL"/>
            </w:pPr>
            <w:r w:rsidRPr="00CA7D85">
              <w:lastRenderedPageBreak/>
              <w:t xml:space="preserve">          pucch-F3-WithF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2377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6DAB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0D248" w14:textId="77777777" w:rsidR="00631535" w:rsidRPr="00CA7D85" w:rsidRDefault="00631535" w:rsidP="00631535">
            <w:pPr>
              <w:pStyle w:val="TAL"/>
            </w:pPr>
          </w:p>
        </w:tc>
      </w:tr>
      <w:tr w:rsidR="00631535" w:rsidRPr="00CA7D85" w14:paraId="73F4FA3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7CD16B" w14:textId="77777777" w:rsidR="00631535" w:rsidRPr="00CA7D85" w:rsidRDefault="00631535" w:rsidP="00631535">
            <w:pPr>
              <w:pStyle w:val="TAL"/>
            </w:pPr>
            <w:r w:rsidRPr="00CA7D85">
              <w:t xml:space="preserve">          pucch-F4-WithF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ADB8C"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765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5B80" w14:textId="77777777" w:rsidR="00631535" w:rsidRPr="00CA7D85" w:rsidRDefault="00631535" w:rsidP="00631535">
            <w:pPr>
              <w:pStyle w:val="TAL"/>
            </w:pPr>
          </w:p>
        </w:tc>
      </w:tr>
      <w:tr w:rsidR="00631535" w:rsidRPr="00CA7D85" w14:paraId="28711A2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F0896" w14:textId="36D90BFF" w:rsidR="00631535" w:rsidRPr="00CA7D85" w:rsidRDefault="00631535" w:rsidP="00631535">
            <w:pPr>
              <w:pStyle w:val="TAL"/>
            </w:pPr>
            <w:r w:rsidRPr="00CA7D85">
              <w:t xml:space="preserve">          </w:t>
            </w:r>
            <w:ins w:id="6871" w:author="R5-241520" w:date="2024-04-10T13:12:00Z">
              <w:r w:rsidR="007723FD">
                <w:t>pucch-F0-2WithoutFH</w:t>
              </w:r>
            </w:ins>
            <w:del w:id="6872" w:author="R5-241520" w:date="2024-04-10T13:12:00Z">
              <w:r w:rsidRPr="00CA7D85" w:rsidDel="007723FD">
                <w:delText>freqHoppingPUCCH-F0-2</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6933C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4A94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F8515" w14:textId="77777777" w:rsidR="00631535" w:rsidRPr="00CA7D85" w:rsidRDefault="00631535" w:rsidP="00631535">
            <w:pPr>
              <w:pStyle w:val="TAL"/>
            </w:pPr>
          </w:p>
        </w:tc>
      </w:tr>
      <w:tr w:rsidR="00631535" w:rsidRPr="00CA7D85" w14:paraId="19D4472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4DB08" w14:textId="542FD694" w:rsidR="00631535" w:rsidRPr="00CA7D85" w:rsidRDefault="00631535" w:rsidP="00631535">
            <w:pPr>
              <w:pStyle w:val="TAL"/>
            </w:pPr>
            <w:r w:rsidRPr="00CA7D85">
              <w:t xml:space="preserve">          </w:t>
            </w:r>
            <w:ins w:id="6873" w:author="R5-241520" w:date="2024-04-10T13:13:00Z">
              <w:r w:rsidR="007723FD">
                <w:t>pucch-F1-3-4WithoutFH</w:t>
              </w:r>
            </w:ins>
            <w:del w:id="6874" w:author="R5-241520" w:date="2024-04-10T13:13:00Z">
              <w:r w:rsidRPr="00CA7D85" w:rsidDel="007723FD">
                <w:delText>freqHoppingPUCCH-F1-3-4</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53875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CE33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65694" w14:textId="77777777" w:rsidR="00631535" w:rsidRPr="00CA7D85" w:rsidRDefault="00631535" w:rsidP="00631535">
            <w:pPr>
              <w:pStyle w:val="TAL"/>
            </w:pPr>
          </w:p>
        </w:tc>
      </w:tr>
      <w:tr w:rsidR="00631535" w:rsidRPr="00CA7D85" w14:paraId="21488A5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B7A43" w14:textId="77777777" w:rsidR="00631535" w:rsidRPr="00CA7D85" w:rsidRDefault="00631535" w:rsidP="00631535">
            <w:pPr>
              <w:pStyle w:val="TAL"/>
            </w:pPr>
            <w:r w:rsidRPr="00CA7D85">
              <w:t xml:space="preserve">          mux-SR-HARQ-ACK-CSI-PUCCH-MultiPerSlo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4E524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7440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9E9BB" w14:textId="77777777" w:rsidR="00631535" w:rsidRPr="00CA7D85" w:rsidRDefault="00631535" w:rsidP="00631535">
            <w:pPr>
              <w:pStyle w:val="TAL"/>
            </w:pPr>
          </w:p>
        </w:tc>
      </w:tr>
      <w:tr w:rsidR="00631535" w:rsidRPr="00CA7D85" w14:paraId="4F6A094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F2807" w14:textId="77777777" w:rsidR="00631535" w:rsidRPr="00CA7D85" w:rsidRDefault="00631535" w:rsidP="00631535">
            <w:pPr>
              <w:pStyle w:val="TAL"/>
            </w:pPr>
            <w:r w:rsidRPr="00CA7D85">
              <w:t xml:space="preserve">          uci-CodeBlockSegmentation</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F963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3B28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57F85" w14:textId="77777777" w:rsidR="00631535" w:rsidRPr="00CA7D85" w:rsidRDefault="00631535" w:rsidP="00631535">
            <w:pPr>
              <w:pStyle w:val="TAL"/>
            </w:pPr>
          </w:p>
        </w:tc>
      </w:tr>
      <w:tr w:rsidR="00631535" w:rsidRPr="00CA7D85" w14:paraId="5F81F0F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F2BB4A" w14:textId="77777777" w:rsidR="00631535" w:rsidRPr="00CA7D85" w:rsidRDefault="00631535" w:rsidP="00631535">
            <w:pPr>
              <w:pStyle w:val="TAL"/>
            </w:pPr>
            <w:r w:rsidRPr="00CA7D85">
              <w:t xml:space="preserve">          onePUCCH-LongAndShortForma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7DF3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A6EC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E4E5" w14:textId="77777777" w:rsidR="00631535" w:rsidRPr="00CA7D85" w:rsidRDefault="00631535" w:rsidP="00631535">
            <w:pPr>
              <w:pStyle w:val="TAL"/>
            </w:pPr>
          </w:p>
        </w:tc>
      </w:tr>
      <w:tr w:rsidR="00631535" w:rsidRPr="00CA7D85" w14:paraId="7455CCF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53FE5" w14:textId="77777777" w:rsidR="00631535" w:rsidRPr="00CA7D85" w:rsidRDefault="00631535" w:rsidP="00631535">
            <w:pPr>
              <w:pStyle w:val="TAL"/>
            </w:pPr>
            <w:r w:rsidRPr="00CA7D85">
              <w:t xml:space="preserve">          twoPUCCH-AnyOthersInSlo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70EEB6"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290A2"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392DC" w14:textId="77777777" w:rsidR="00631535" w:rsidRPr="00CA7D85" w:rsidRDefault="00631535" w:rsidP="00631535">
            <w:pPr>
              <w:pStyle w:val="TAL"/>
            </w:pPr>
          </w:p>
        </w:tc>
      </w:tr>
      <w:tr w:rsidR="00631535" w:rsidRPr="00CA7D85" w14:paraId="4C60703E"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652FE" w14:textId="77777777" w:rsidR="00631535" w:rsidRPr="00CA7D85" w:rsidRDefault="00631535" w:rsidP="00631535">
            <w:pPr>
              <w:pStyle w:val="TAL"/>
            </w:pPr>
            <w:r w:rsidRPr="00CA7D85">
              <w:t xml:space="preserve">          intraSlotFreqHopping-PU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CA9397"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D065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8DC19" w14:textId="77777777" w:rsidR="00631535" w:rsidRPr="00CA7D85" w:rsidRDefault="00631535" w:rsidP="00631535">
            <w:pPr>
              <w:pStyle w:val="TAL"/>
            </w:pPr>
          </w:p>
        </w:tc>
      </w:tr>
      <w:tr w:rsidR="00631535" w:rsidRPr="00CA7D85" w14:paraId="2A7C315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EC71A" w14:textId="77777777" w:rsidR="00631535" w:rsidRPr="00CA7D85" w:rsidRDefault="00631535" w:rsidP="00631535">
            <w:pPr>
              <w:pStyle w:val="TAL"/>
            </w:pPr>
            <w:r w:rsidRPr="00CA7D85">
              <w:t xml:space="preserve">          pusch-LBRM</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8FC5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5BC3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39586" w14:textId="77777777" w:rsidR="00631535" w:rsidRPr="00CA7D85" w:rsidRDefault="00631535" w:rsidP="00631535">
            <w:pPr>
              <w:pStyle w:val="TAL"/>
            </w:pPr>
          </w:p>
        </w:tc>
      </w:tr>
      <w:tr w:rsidR="00631535" w:rsidRPr="00CA7D85" w14:paraId="2B29DE17"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C98A9" w14:textId="77777777" w:rsidR="00631535" w:rsidRPr="00CA7D85" w:rsidRDefault="00631535" w:rsidP="00631535">
            <w:pPr>
              <w:pStyle w:val="TAL"/>
            </w:pPr>
            <w:r w:rsidRPr="00CA7D85">
              <w:t xml:space="preserve">          pdcch-BlindDetectionCA</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979FD"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9BCA5"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6E8B3" w14:textId="77777777" w:rsidR="00631535" w:rsidRPr="00CA7D85" w:rsidRDefault="00631535" w:rsidP="00631535">
            <w:pPr>
              <w:pStyle w:val="TAL"/>
            </w:pPr>
          </w:p>
        </w:tc>
      </w:tr>
      <w:tr w:rsidR="00631535" w:rsidRPr="00CA7D85" w14:paraId="78A3222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9E1A4" w14:textId="77777777" w:rsidR="00631535" w:rsidRPr="00CA7D85" w:rsidRDefault="00631535" w:rsidP="00631535">
            <w:pPr>
              <w:pStyle w:val="TAL"/>
            </w:pPr>
            <w:r w:rsidRPr="00CA7D85">
              <w:t xml:space="preserve">          tpc-PUSCH-RNT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1F66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7364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AD827" w14:textId="77777777" w:rsidR="00631535" w:rsidRPr="00CA7D85" w:rsidRDefault="00631535" w:rsidP="00631535">
            <w:pPr>
              <w:pStyle w:val="TAL"/>
            </w:pPr>
          </w:p>
        </w:tc>
      </w:tr>
      <w:tr w:rsidR="00631535" w:rsidRPr="00CA7D85" w14:paraId="3FFA2FE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618DFB" w14:textId="77777777" w:rsidR="00631535" w:rsidRPr="00CA7D85" w:rsidRDefault="00631535" w:rsidP="00631535">
            <w:pPr>
              <w:pStyle w:val="TAL"/>
            </w:pPr>
            <w:r w:rsidRPr="00CA7D85">
              <w:t xml:space="preserve">          tpc-PUCCH-RNT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0940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A983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E7C79" w14:textId="77777777" w:rsidR="00631535" w:rsidRPr="00CA7D85" w:rsidRDefault="00631535" w:rsidP="00631535">
            <w:pPr>
              <w:pStyle w:val="TAL"/>
            </w:pPr>
          </w:p>
        </w:tc>
      </w:tr>
      <w:tr w:rsidR="00631535" w:rsidRPr="00CA7D85" w14:paraId="05BE3234"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BC9BD" w14:textId="77777777" w:rsidR="00631535" w:rsidRPr="00CA7D85" w:rsidRDefault="00631535" w:rsidP="00631535">
            <w:pPr>
              <w:pStyle w:val="TAL"/>
            </w:pPr>
            <w:r w:rsidRPr="00CA7D85">
              <w:t xml:space="preserve">          tpc-SRS-RNTI</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47534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32F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836E1" w14:textId="77777777" w:rsidR="00631535" w:rsidRPr="00CA7D85" w:rsidRDefault="00631535" w:rsidP="00631535">
            <w:pPr>
              <w:pStyle w:val="TAL"/>
            </w:pPr>
          </w:p>
        </w:tc>
      </w:tr>
      <w:tr w:rsidR="00631535" w:rsidRPr="00CA7D85" w14:paraId="29F1D6B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98ADE9" w14:textId="77777777" w:rsidR="00631535" w:rsidRPr="00CA7D85" w:rsidRDefault="00631535" w:rsidP="00631535">
            <w:pPr>
              <w:pStyle w:val="TAL"/>
            </w:pPr>
            <w:r w:rsidRPr="00CA7D85">
              <w:t xml:space="preserve">          absoluteTPC-Command</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54A640"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AC09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B2471" w14:textId="77777777" w:rsidR="00631535" w:rsidRPr="00CA7D85" w:rsidRDefault="00631535" w:rsidP="00631535">
            <w:pPr>
              <w:pStyle w:val="TAL"/>
            </w:pPr>
          </w:p>
        </w:tc>
      </w:tr>
      <w:tr w:rsidR="00631535" w:rsidRPr="00CA7D85" w14:paraId="26B375C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8331B" w14:textId="77777777" w:rsidR="00631535" w:rsidRPr="00CA7D85" w:rsidRDefault="00631535" w:rsidP="00631535">
            <w:pPr>
              <w:pStyle w:val="TAL"/>
            </w:pPr>
            <w:r w:rsidRPr="00CA7D85">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5D64DB"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2FB6D"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46494" w14:textId="77777777" w:rsidR="00631535" w:rsidRPr="00CA7D85" w:rsidRDefault="00631535" w:rsidP="00631535">
            <w:pPr>
              <w:pStyle w:val="TAL"/>
            </w:pPr>
          </w:p>
        </w:tc>
      </w:tr>
      <w:tr w:rsidR="00631535" w:rsidRPr="00CA7D85" w14:paraId="3A70CDD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B94DD8" w14:textId="77777777" w:rsidR="00631535" w:rsidRPr="00CA7D85" w:rsidRDefault="00631535" w:rsidP="00631535">
            <w:pPr>
              <w:pStyle w:val="TAL"/>
            </w:pPr>
            <w:r w:rsidRPr="00CA7D85">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EC446A"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9746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31105" w14:textId="77777777" w:rsidR="00631535" w:rsidRPr="00CA7D85" w:rsidRDefault="00631535" w:rsidP="00631535">
            <w:pPr>
              <w:pStyle w:val="TAL"/>
            </w:pPr>
          </w:p>
        </w:tc>
      </w:tr>
      <w:tr w:rsidR="00631535" w:rsidRPr="00CA7D85" w14:paraId="1E3055A2"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5E04A" w14:textId="77777777" w:rsidR="00631535" w:rsidRPr="00CA7D85" w:rsidRDefault="00631535" w:rsidP="00631535">
            <w:pPr>
              <w:pStyle w:val="TAL"/>
            </w:pPr>
            <w:r w:rsidRPr="00CA7D85">
              <w:t xml:space="preserve">          pusch-HalfPi-BPSK</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A4448"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A705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948" w14:textId="77777777" w:rsidR="00631535" w:rsidRPr="00CA7D85" w:rsidRDefault="00631535" w:rsidP="00631535">
            <w:pPr>
              <w:pStyle w:val="TAL"/>
            </w:pPr>
          </w:p>
        </w:tc>
      </w:tr>
      <w:tr w:rsidR="00631535" w:rsidRPr="00CA7D85" w14:paraId="68DDE13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51DD5A" w14:textId="77777777" w:rsidR="00631535" w:rsidRPr="00CA7D85" w:rsidRDefault="00631535" w:rsidP="00631535">
            <w:pPr>
              <w:pStyle w:val="TAL"/>
            </w:pPr>
            <w:r w:rsidRPr="00CA7D85">
              <w:t xml:space="preserve">          pucch-F3-4-HalfPi-BPSK</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593B2"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FF0DF"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899B8" w14:textId="77777777" w:rsidR="00631535" w:rsidRPr="00CA7D85" w:rsidRDefault="00631535" w:rsidP="00631535">
            <w:pPr>
              <w:pStyle w:val="TAL"/>
            </w:pPr>
          </w:p>
        </w:tc>
      </w:tr>
      <w:tr w:rsidR="00631535" w:rsidRPr="00CA7D85" w14:paraId="1B1ADD8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6C03F" w14:textId="77777777" w:rsidR="00631535" w:rsidRPr="00CA7D85" w:rsidRDefault="00631535" w:rsidP="00631535">
            <w:pPr>
              <w:pStyle w:val="TAL"/>
            </w:pPr>
            <w:r w:rsidRPr="00CA7D85">
              <w:t xml:space="preserve">          almostContiguousCP-OFDM-UL</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D9F79F"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D543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4D0CB" w14:textId="77777777" w:rsidR="00631535" w:rsidRPr="00CA7D85" w:rsidRDefault="00631535" w:rsidP="00631535">
            <w:pPr>
              <w:pStyle w:val="TAL"/>
            </w:pPr>
          </w:p>
        </w:tc>
      </w:tr>
      <w:tr w:rsidR="00631535" w:rsidRPr="00CA7D85" w14:paraId="549FF6D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B15F74" w14:textId="77777777" w:rsidR="00631535" w:rsidRPr="00CA7D85" w:rsidRDefault="00631535" w:rsidP="00631535">
            <w:pPr>
              <w:pStyle w:val="TAL"/>
            </w:pPr>
            <w:r w:rsidRPr="00CA7D85">
              <w:t xml:space="preserve">          sp-CSI-R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A7D60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BCD1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81524" w14:textId="77777777" w:rsidR="00631535" w:rsidRPr="00CA7D85" w:rsidRDefault="00631535" w:rsidP="00631535">
            <w:pPr>
              <w:pStyle w:val="TAL"/>
            </w:pPr>
          </w:p>
        </w:tc>
      </w:tr>
      <w:tr w:rsidR="00631535" w:rsidRPr="00CA7D85" w14:paraId="04C4CEF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DA479" w14:textId="77777777" w:rsidR="00631535" w:rsidRPr="00CA7D85" w:rsidRDefault="00631535" w:rsidP="00631535">
            <w:pPr>
              <w:pStyle w:val="TAL"/>
            </w:pPr>
            <w:r w:rsidRPr="00CA7D85">
              <w:t xml:space="preserve">          sp-CSI-IM</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B6DEE"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5113C"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31977" w14:textId="77777777" w:rsidR="00631535" w:rsidRPr="00CA7D85" w:rsidRDefault="00631535" w:rsidP="00631535">
            <w:pPr>
              <w:pStyle w:val="TAL"/>
            </w:pPr>
          </w:p>
        </w:tc>
      </w:tr>
      <w:tr w:rsidR="00631535" w:rsidRPr="00CA7D85" w14:paraId="1FAD770D"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38576" w14:textId="77777777" w:rsidR="00631535" w:rsidRPr="00CA7D85" w:rsidRDefault="00631535" w:rsidP="00631535">
            <w:pPr>
              <w:pStyle w:val="TAL"/>
            </w:pPr>
            <w:r w:rsidRPr="00CA7D85">
              <w:t xml:space="preserve">          tdd-MultiDL-UL-SwitchPerSlo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3C326"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28D5A"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9BF9" w14:textId="77777777" w:rsidR="00631535" w:rsidRPr="00CA7D85" w:rsidRDefault="00631535" w:rsidP="00631535">
            <w:pPr>
              <w:pStyle w:val="TAL"/>
            </w:pPr>
          </w:p>
        </w:tc>
      </w:tr>
      <w:tr w:rsidR="00631535" w:rsidRPr="00CA7D85" w14:paraId="57B5392B"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CEE29" w14:textId="77777777" w:rsidR="00631535" w:rsidRPr="00CA7D85" w:rsidRDefault="00631535" w:rsidP="00631535">
            <w:pPr>
              <w:pStyle w:val="TAL"/>
            </w:pPr>
            <w:r w:rsidRPr="00CA7D85">
              <w:t xml:space="preserve">          multipleCORESE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97CD3" w14:textId="7777777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6940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8ACAC" w14:textId="77777777" w:rsidR="00631535" w:rsidRPr="00CA7D85" w:rsidRDefault="00631535" w:rsidP="00631535">
            <w:pPr>
              <w:pStyle w:val="TAL"/>
            </w:pPr>
          </w:p>
        </w:tc>
      </w:tr>
      <w:tr w:rsidR="00631535" w:rsidRPr="00CA7D85" w:rsidDel="007723FD" w14:paraId="4608D7D4" w14:textId="411745A5" w:rsidTr="00F43392">
        <w:trPr>
          <w:del w:id="6875"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5F1C08" w14:textId="1AC4781F" w:rsidR="00631535" w:rsidRPr="00CA7D85" w:rsidDel="007723FD" w:rsidRDefault="00631535" w:rsidP="00631535">
            <w:pPr>
              <w:pStyle w:val="TAL"/>
              <w:rPr>
                <w:del w:id="6876" w:author="R5-241520" w:date="2024-04-10T13:13:00Z"/>
              </w:rPr>
            </w:pPr>
            <w:del w:id="6877" w:author="R5-241520" w:date="2024-04-10T13:13:00Z">
              <w:r w:rsidRPr="00CA7D85" w:rsidDel="007723FD">
                <w:delText xml:space="preserve">          csi-RS-IM-ReceptionForFeedback</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C350F4" w14:textId="1DA245DA" w:rsidR="00631535" w:rsidRPr="00CA7D85" w:rsidDel="007723FD" w:rsidRDefault="00631535" w:rsidP="00631535">
            <w:pPr>
              <w:pStyle w:val="TAL"/>
              <w:rPr>
                <w:del w:id="6878" w:author="R5-241520" w:date="2024-04-10T13:13:00Z"/>
              </w:rPr>
            </w:pPr>
            <w:del w:id="6879"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053F49" w14:textId="42B56DBE" w:rsidR="00631535" w:rsidRPr="00CA7D85" w:rsidDel="007723FD" w:rsidRDefault="00631535" w:rsidP="00631535">
            <w:pPr>
              <w:pStyle w:val="TAL"/>
              <w:rPr>
                <w:del w:id="6880" w:author="R5-241520" w:date="2024-04-10T13:13:00Z"/>
              </w:rPr>
            </w:pPr>
            <w:del w:id="6881" w:author="R5-241520" w:date="2024-04-10T13:13:00Z">
              <w:r w:rsidRPr="00CA7D85" w:rsidDel="007723FD">
                <w:delText>CSI-RS-IM-ReceptionForFeedback</w:delText>
              </w:r>
            </w:del>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9B887" w14:textId="453FF142" w:rsidR="00631535" w:rsidRPr="00CA7D85" w:rsidDel="007723FD" w:rsidRDefault="00631535" w:rsidP="00631535">
            <w:pPr>
              <w:pStyle w:val="TAL"/>
              <w:rPr>
                <w:del w:id="6882" w:author="R5-241520" w:date="2024-04-10T13:13:00Z"/>
              </w:rPr>
            </w:pPr>
          </w:p>
        </w:tc>
      </w:tr>
      <w:tr w:rsidR="00631535" w:rsidRPr="00CA7D85" w:rsidDel="007723FD" w14:paraId="2CF1C986" w14:textId="457039D1" w:rsidTr="00F43392">
        <w:trPr>
          <w:del w:id="6883"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CB01D" w14:textId="514F0D84" w:rsidR="00631535" w:rsidRPr="00CA7D85" w:rsidDel="007723FD" w:rsidRDefault="00631535" w:rsidP="00631535">
            <w:pPr>
              <w:pStyle w:val="TAL"/>
              <w:rPr>
                <w:del w:id="6884" w:author="R5-241520" w:date="2024-04-10T13:13:00Z"/>
              </w:rPr>
            </w:pPr>
            <w:del w:id="6885" w:author="R5-241520" w:date="2024-04-10T13:13:00Z">
              <w:r w:rsidRPr="00CA7D85" w:rsidDel="007723FD">
                <w:delText xml:space="preserve">          csi-RS-ProcFrameworkForSRS</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0D290C" w14:textId="34B86DDE" w:rsidR="00631535" w:rsidRPr="00CA7D85" w:rsidDel="007723FD" w:rsidRDefault="00631535" w:rsidP="00631535">
            <w:pPr>
              <w:pStyle w:val="TAL"/>
              <w:rPr>
                <w:del w:id="6886" w:author="R5-241520" w:date="2024-04-10T13:13:00Z"/>
              </w:rPr>
            </w:pPr>
            <w:del w:id="6887"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C6309" w14:textId="31E05C00" w:rsidR="00631535" w:rsidRPr="00CA7D85" w:rsidDel="007723FD" w:rsidRDefault="00631535" w:rsidP="00631535">
            <w:pPr>
              <w:pStyle w:val="TAL"/>
              <w:rPr>
                <w:del w:id="6888" w:author="R5-241520" w:date="2024-04-10T13:13:00Z"/>
              </w:rPr>
            </w:pPr>
            <w:del w:id="6889" w:author="R5-241520" w:date="2024-04-10T13:13:00Z">
              <w:r w:rsidRPr="00CA7D85" w:rsidDel="007723FD">
                <w:delText>CSI-RS-ProcFrameworkForSRS</w:delText>
              </w:r>
            </w:del>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03A84" w14:textId="073633DC" w:rsidR="00631535" w:rsidRPr="00CA7D85" w:rsidDel="007723FD" w:rsidRDefault="00631535" w:rsidP="00631535">
            <w:pPr>
              <w:pStyle w:val="TAL"/>
              <w:rPr>
                <w:del w:id="6890" w:author="R5-241520" w:date="2024-04-10T13:13:00Z"/>
              </w:rPr>
            </w:pPr>
          </w:p>
        </w:tc>
      </w:tr>
      <w:tr w:rsidR="00631535" w:rsidRPr="00CA7D85" w:rsidDel="007723FD" w14:paraId="3BFA46E2" w14:textId="19708C22" w:rsidTr="00F43392">
        <w:trPr>
          <w:del w:id="6891"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CDEEA" w14:textId="6D766022" w:rsidR="00631535" w:rsidRPr="00CA7D85" w:rsidDel="007723FD" w:rsidRDefault="00631535" w:rsidP="00631535">
            <w:pPr>
              <w:pStyle w:val="TAL"/>
              <w:rPr>
                <w:del w:id="6892" w:author="R5-241520" w:date="2024-04-10T13:13:00Z"/>
              </w:rPr>
            </w:pPr>
            <w:del w:id="6893" w:author="R5-241520" w:date="2024-04-10T13:13:00Z">
              <w:r w:rsidRPr="00CA7D85" w:rsidDel="007723FD">
                <w:delText xml:space="preserve">          csi-ReportFramework</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908A8E" w14:textId="1527C794" w:rsidR="00631535" w:rsidRPr="00CA7D85" w:rsidDel="007723FD" w:rsidRDefault="00631535" w:rsidP="00631535">
            <w:pPr>
              <w:pStyle w:val="TAL"/>
              <w:rPr>
                <w:del w:id="6894" w:author="R5-241520" w:date="2024-04-10T13:13:00Z"/>
              </w:rPr>
            </w:pPr>
            <w:del w:id="6895"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0315D" w14:textId="1B086D43" w:rsidR="00631535" w:rsidRPr="00CA7D85" w:rsidDel="007723FD" w:rsidRDefault="00631535" w:rsidP="00631535">
            <w:pPr>
              <w:pStyle w:val="TAL"/>
              <w:rPr>
                <w:del w:id="6896" w:author="R5-241520" w:date="2024-04-10T13:13:00Z"/>
              </w:rPr>
            </w:pPr>
            <w:del w:id="6897" w:author="R5-241520" w:date="2024-04-10T13:13:00Z">
              <w:r w:rsidRPr="00CA7D85" w:rsidDel="007723FD">
                <w:delText>CSI-ReportFramework</w:delText>
              </w:r>
            </w:del>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2BD6F" w14:textId="2D546341" w:rsidR="00631535" w:rsidRPr="00CA7D85" w:rsidDel="007723FD" w:rsidRDefault="00631535" w:rsidP="00631535">
            <w:pPr>
              <w:pStyle w:val="TAL"/>
              <w:rPr>
                <w:del w:id="6898" w:author="R5-241520" w:date="2024-04-10T13:13:00Z"/>
              </w:rPr>
            </w:pPr>
          </w:p>
        </w:tc>
      </w:tr>
      <w:tr w:rsidR="00631535" w:rsidRPr="00CA7D85" w:rsidDel="007723FD" w14:paraId="4E2C8806" w14:textId="264FECCA" w:rsidTr="00F43392">
        <w:trPr>
          <w:del w:id="6899"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E13D0" w14:textId="1A653758" w:rsidR="00631535" w:rsidRPr="00CA7D85" w:rsidDel="007723FD" w:rsidRDefault="00631535" w:rsidP="00631535">
            <w:pPr>
              <w:pStyle w:val="TAL"/>
              <w:rPr>
                <w:del w:id="6900" w:author="R5-241520" w:date="2024-04-10T13:13:00Z"/>
              </w:rPr>
            </w:pPr>
            <w:del w:id="6901" w:author="R5-241520" w:date="2024-04-10T13:13:00Z">
              <w:r w:rsidRPr="00CA7D85" w:rsidDel="007723FD">
                <w:delText xml:space="preserve">          mux-SR-HARQ-ACK-CSI-PUCCH-OncePerSlot SEQUENC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BF84" w14:textId="3808ED95" w:rsidR="00631535" w:rsidRPr="00CA7D85" w:rsidDel="007723FD" w:rsidRDefault="00631535" w:rsidP="00631535">
            <w:pPr>
              <w:pStyle w:val="TAL"/>
              <w:rPr>
                <w:del w:id="6902" w:author="R5-241520" w:date="2024-04-10T13:13: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22A8E" w14:textId="498F32F6" w:rsidR="00631535" w:rsidRPr="00CA7D85" w:rsidDel="007723FD" w:rsidRDefault="00631535" w:rsidP="00631535">
            <w:pPr>
              <w:pStyle w:val="TAL"/>
              <w:rPr>
                <w:del w:id="6903" w:author="R5-241520" w:date="2024-04-10T13:1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77051" w14:textId="15A2EC4C" w:rsidR="00631535" w:rsidRPr="00CA7D85" w:rsidDel="007723FD" w:rsidRDefault="00631535" w:rsidP="00631535">
            <w:pPr>
              <w:pStyle w:val="TAL"/>
              <w:rPr>
                <w:del w:id="6904" w:author="R5-241520" w:date="2024-04-10T13:13:00Z"/>
              </w:rPr>
            </w:pPr>
          </w:p>
        </w:tc>
      </w:tr>
      <w:tr w:rsidR="00631535" w:rsidRPr="00CA7D85" w:rsidDel="007723FD" w14:paraId="05A66876" w14:textId="43A0F8D6" w:rsidTr="00F43392">
        <w:trPr>
          <w:del w:id="6905"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B3BA7" w14:textId="051A67A6" w:rsidR="00631535" w:rsidRPr="00CA7D85" w:rsidDel="007723FD" w:rsidRDefault="00631535" w:rsidP="00631535">
            <w:pPr>
              <w:pStyle w:val="TAL"/>
              <w:rPr>
                <w:del w:id="6906" w:author="R5-241520" w:date="2024-04-10T13:13:00Z"/>
              </w:rPr>
            </w:pPr>
            <w:del w:id="6907" w:author="R5-241520" w:date="2024-04-10T13:13:00Z">
              <w:r w:rsidRPr="00CA7D85" w:rsidDel="007723FD">
                <w:delText xml:space="preserve">            sameSymbol</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C379B" w14:textId="64AE0D39" w:rsidR="00631535" w:rsidRPr="00CA7D85" w:rsidDel="007723FD" w:rsidRDefault="00631535" w:rsidP="00631535">
            <w:pPr>
              <w:pStyle w:val="TAL"/>
              <w:rPr>
                <w:del w:id="6908" w:author="R5-241520" w:date="2024-04-10T13:13:00Z"/>
              </w:rPr>
            </w:pPr>
            <w:del w:id="6909"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E0927" w14:textId="043E2D49" w:rsidR="00631535" w:rsidRPr="00CA7D85" w:rsidDel="007723FD" w:rsidRDefault="00631535" w:rsidP="00631535">
            <w:pPr>
              <w:pStyle w:val="TAL"/>
              <w:rPr>
                <w:del w:id="6910" w:author="R5-241520" w:date="2024-04-10T13:1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0D3" w14:textId="605BFA5F" w:rsidR="00631535" w:rsidRPr="00CA7D85" w:rsidDel="007723FD" w:rsidRDefault="00631535" w:rsidP="00631535">
            <w:pPr>
              <w:pStyle w:val="TAL"/>
              <w:rPr>
                <w:del w:id="6911" w:author="R5-241520" w:date="2024-04-10T13:13:00Z"/>
              </w:rPr>
            </w:pPr>
          </w:p>
        </w:tc>
      </w:tr>
      <w:tr w:rsidR="00631535" w:rsidRPr="00CA7D85" w:rsidDel="007723FD" w14:paraId="371E1BC0" w14:textId="1498E7A3" w:rsidTr="00F43392">
        <w:trPr>
          <w:del w:id="6912"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2271F" w14:textId="1C5E6D7C" w:rsidR="00631535" w:rsidRPr="00CA7D85" w:rsidDel="007723FD" w:rsidRDefault="00631535" w:rsidP="00631535">
            <w:pPr>
              <w:pStyle w:val="TAL"/>
              <w:rPr>
                <w:del w:id="6913" w:author="R5-241520" w:date="2024-04-10T13:13:00Z"/>
              </w:rPr>
            </w:pPr>
            <w:del w:id="6914" w:author="R5-241520" w:date="2024-04-10T13:13:00Z">
              <w:r w:rsidRPr="00CA7D85" w:rsidDel="007723FD">
                <w:delText xml:space="preserve">            diffSymbol</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3A933" w14:textId="6EA74B5A" w:rsidR="00631535" w:rsidRPr="00CA7D85" w:rsidDel="007723FD" w:rsidRDefault="00631535" w:rsidP="00631535">
            <w:pPr>
              <w:pStyle w:val="TAL"/>
              <w:rPr>
                <w:del w:id="6915" w:author="R5-241520" w:date="2024-04-10T13:13:00Z"/>
              </w:rPr>
            </w:pPr>
            <w:del w:id="6916"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EFAAB" w14:textId="2302A7D2" w:rsidR="00631535" w:rsidRPr="00CA7D85" w:rsidDel="007723FD" w:rsidRDefault="00631535" w:rsidP="00631535">
            <w:pPr>
              <w:pStyle w:val="TAL"/>
              <w:rPr>
                <w:del w:id="6917" w:author="R5-241520" w:date="2024-04-10T13:1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35699" w14:textId="37ECDAF6" w:rsidR="00631535" w:rsidRPr="00CA7D85" w:rsidDel="007723FD" w:rsidRDefault="00631535" w:rsidP="00631535">
            <w:pPr>
              <w:pStyle w:val="TAL"/>
              <w:rPr>
                <w:del w:id="6918" w:author="R5-241520" w:date="2024-04-10T13:13:00Z"/>
              </w:rPr>
            </w:pPr>
          </w:p>
        </w:tc>
      </w:tr>
      <w:tr w:rsidR="00631535" w:rsidRPr="00CA7D85" w:rsidDel="007723FD" w14:paraId="52942C1C" w14:textId="38121B2E" w:rsidTr="00F43392">
        <w:trPr>
          <w:del w:id="6919"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1B6B5F" w14:textId="61D418C8" w:rsidR="00631535" w:rsidRPr="00CA7D85" w:rsidDel="007723FD" w:rsidRDefault="00631535" w:rsidP="00631535">
            <w:pPr>
              <w:pStyle w:val="TAL"/>
              <w:rPr>
                <w:del w:id="6920" w:author="R5-241520" w:date="2024-04-10T13:13:00Z"/>
              </w:rPr>
            </w:pPr>
            <w:del w:id="6921" w:author="R5-241520" w:date="2024-04-10T13:13:00Z">
              <w:r w:rsidRPr="00CA7D85" w:rsidDel="007723FD">
                <w:delText xml:space="preserve">          }</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2CE17" w14:textId="20C79D61" w:rsidR="00631535" w:rsidRPr="00CA7D85" w:rsidDel="007723FD" w:rsidRDefault="00631535" w:rsidP="00631535">
            <w:pPr>
              <w:pStyle w:val="TAL"/>
              <w:rPr>
                <w:del w:id="6922" w:author="R5-241520" w:date="2024-04-10T13:13:00Z"/>
              </w:rPr>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91322" w14:textId="24ED5B38" w:rsidR="00631535" w:rsidRPr="00CA7D85" w:rsidDel="007723FD" w:rsidRDefault="00631535" w:rsidP="00631535">
            <w:pPr>
              <w:pStyle w:val="TAL"/>
              <w:rPr>
                <w:del w:id="6923" w:author="R5-241520" w:date="2024-04-10T13:1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FE3D4" w14:textId="40D14A09" w:rsidR="00631535" w:rsidRPr="00CA7D85" w:rsidDel="007723FD" w:rsidRDefault="00631535" w:rsidP="00631535">
            <w:pPr>
              <w:pStyle w:val="TAL"/>
              <w:rPr>
                <w:del w:id="6924" w:author="R5-241520" w:date="2024-04-10T13:13:00Z"/>
              </w:rPr>
            </w:pPr>
          </w:p>
        </w:tc>
      </w:tr>
      <w:tr w:rsidR="00631535" w:rsidRPr="00CA7D85" w:rsidDel="007723FD" w14:paraId="04FEA3F8" w14:textId="51E543A0" w:rsidTr="00F43392">
        <w:trPr>
          <w:del w:id="6925"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6CFDD3" w14:textId="65C84D00" w:rsidR="00631535" w:rsidRPr="00CA7D85" w:rsidDel="007723FD" w:rsidRDefault="00631535" w:rsidP="00631535">
            <w:pPr>
              <w:pStyle w:val="TAL"/>
              <w:rPr>
                <w:del w:id="6926" w:author="R5-241520" w:date="2024-04-10T13:13:00Z"/>
              </w:rPr>
            </w:pPr>
            <w:del w:id="6927" w:author="R5-241520" w:date="2024-04-10T13:13:00Z">
              <w:r w:rsidRPr="00CA7D85" w:rsidDel="007723FD">
                <w:delText xml:space="preserve">          mux-SR-HARQ-ACK-PUCCH</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23E5B" w14:textId="17F9F373" w:rsidR="00631535" w:rsidRPr="00CA7D85" w:rsidDel="007723FD" w:rsidRDefault="00631535" w:rsidP="00631535">
            <w:pPr>
              <w:pStyle w:val="TAL"/>
              <w:rPr>
                <w:del w:id="6928" w:author="R5-241520" w:date="2024-04-10T13:13:00Z"/>
              </w:rPr>
            </w:pPr>
            <w:del w:id="6929"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ECD19" w14:textId="6AFD3B59" w:rsidR="00631535" w:rsidRPr="00CA7D85" w:rsidDel="007723FD" w:rsidRDefault="00631535" w:rsidP="00631535">
            <w:pPr>
              <w:pStyle w:val="TAL"/>
              <w:rPr>
                <w:del w:id="6930" w:author="R5-241520" w:date="2024-04-10T13:1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F2016" w14:textId="0FDAA47F" w:rsidR="00631535" w:rsidRPr="00CA7D85" w:rsidDel="007723FD" w:rsidRDefault="00631535" w:rsidP="00631535">
            <w:pPr>
              <w:pStyle w:val="TAL"/>
              <w:rPr>
                <w:del w:id="6931" w:author="R5-241520" w:date="2024-04-10T13:13:00Z"/>
              </w:rPr>
            </w:pPr>
          </w:p>
        </w:tc>
      </w:tr>
      <w:tr w:rsidR="00631535" w:rsidRPr="00CA7D85" w:rsidDel="007723FD" w14:paraId="423CB8B0" w14:textId="60BE50C6" w:rsidTr="00F43392">
        <w:trPr>
          <w:del w:id="6932"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50882" w14:textId="79C7C9A2" w:rsidR="00631535" w:rsidRPr="00CA7D85" w:rsidDel="007723FD" w:rsidRDefault="00631535" w:rsidP="00631535">
            <w:pPr>
              <w:pStyle w:val="TAL"/>
              <w:rPr>
                <w:del w:id="6933" w:author="R5-241520" w:date="2024-04-10T13:13:00Z"/>
              </w:rPr>
            </w:pPr>
            <w:del w:id="6934" w:author="R5-241520" w:date="2024-04-10T13:13:00Z">
              <w:r w:rsidRPr="00CA7D85" w:rsidDel="007723FD">
                <w:delText xml:space="preserve">          mux-MultipleGroupCtrlCH-Overlap</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43707" w14:textId="152BDDD6" w:rsidR="00631535" w:rsidRPr="00CA7D85" w:rsidDel="007723FD" w:rsidRDefault="00631535" w:rsidP="00631535">
            <w:pPr>
              <w:pStyle w:val="TAL"/>
              <w:rPr>
                <w:del w:id="6935" w:author="R5-241520" w:date="2024-04-10T13:13:00Z"/>
              </w:rPr>
            </w:pPr>
            <w:del w:id="6936"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FF34A" w14:textId="4EEA2453" w:rsidR="00631535" w:rsidRPr="00CA7D85" w:rsidDel="007723FD" w:rsidRDefault="00631535" w:rsidP="00631535">
            <w:pPr>
              <w:pStyle w:val="TAL"/>
              <w:rPr>
                <w:del w:id="6937" w:author="R5-241520" w:date="2024-04-10T13:1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53F5E" w14:textId="0780515F" w:rsidR="00631535" w:rsidRPr="00CA7D85" w:rsidDel="007723FD" w:rsidRDefault="00631535" w:rsidP="00631535">
            <w:pPr>
              <w:pStyle w:val="TAL"/>
              <w:rPr>
                <w:del w:id="6938" w:author="R5-241520" w:date="2024-04-10T13:13:00Z"/>
              </w:rPr>
            </w:pPr>
          </w:p>
        </w:tc>
      </w:tr>
      <w:tr w:rsidR="00631535" w:rsidRPr="00CA7D85" w:rsidDel="007723FD" w14:paraId="3B5D5911" w14:textId="3D4D3DD4" w:rsidTr="00F43392">
        <w:trPr>
          <w:del w:id="6939"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8612FA" w14:textId="70DFEC56" w:rsidR="00631535" w:rsidRPr="00CA7D85" w:rsidDel="007723FD" w:rsidRDefault="00631535" w:rsidP="00631535">
            <w:pPr>
              <w:pStyle w:val="TAL"/>
              <w:rPr>
                <w:del w:id="6940" w:author="R5-241520" w:date="2024-04-10T13:13:00Z"/>
              </w:rPr>
            </w:pPr>
            <w:del w:id="6941" w:author="R5-241520" w:date="2024-04-10T13:13:00Z">
              <w:r w:rsidRPr="00CA7D85" w:rsidDel="007723FD">
                <w:delText xml:space="preserve">          dl-SchedulingOffset-PDSCH-TypeA</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2CEE5" w14:textId="50DEF190" w:rsidR="00631535" w:rsidRPr="00CA7D85" w:rsidDel="007723FD" w:rsidRDefault="00631535" w:rsidP="00631535">
            <w:pPr>
              <w:pStyle w:val="TAL"/>
              <w:rPr>
                <w:del w:id="6942" w:author="R5-241520" w:date="2024-04-10T13:13:00Z"/>
              </w:rPr>
            </w:pPr>
            <w:del w:id="6943" w:author="R5-241520" w:date="2024-04-10T13:13:00Z">
              <w:r w:rsidRPr="00CA7D85" w:rsidDel="007723FD">
                <w:delText xml:space="preserve">Not checked </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80B5E" w14:textId="13E60485" w:rsidR="00631535" w:rsidRPr="00CA7D85" w:rsidDel="007723FD" w:rsidRDefault="00631535" w:rsidP="00631535">
            <w:pPr>
              <w:pStyle w:val="TAL"/>
              <w:rPr>
                <w:del w:id="6944" w:author="R5-241520" w:date="2024-04-10T13:1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90FBC" w14:textId="7A4828AC" w:rsidR="00631535" w:rsidRPr="00CA7D85" w:rsidDel="007723FD" w:rsidRDefault="00631535" w:rsidP="00631535">
            <w:pPr>
              <w:pStyle w:val="TAL"/>
              <w:rPr>
                <w:del w:id="6945" w:author="R5-241520" w:date="2024-04-10T13:13:00Z"/>
              </w:rPr>
            </w:pPr>
          </w:p>
        </w:tc>
      </w:tr>
      <w:tr w:rsidR="00631535" w:rsidRPr="00CA7D85" w:rsidDel="007723FD" w14:paraId="25ACF287" w14:textId="41F2769B" w:rsidTr="00F43392">
        <w:trPr>
          <w:del w:id="6946"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EBCBE" w14:textId="4411F367" w:rsidR="00631535" w:rsidRPr="00CA7D85" w:rsidDel="007723FD" w:rsidRDefault="00631535" w:rsidP="00631535">
            <w:pPr>
              <w:pStyle w:val="TAL"/>
              <w:rPr>
                <w:del w:id="6947" w:author="R5-241520" w:date="2024-04-10T13:13:00Z"/>
              </w:rPr>
            </w:pPr>
            <w:del w:id="6948" w:author="R5-241520" w:date="2024-04-10T13:13:00Z">
              <w:r w:rsidRPr="00CA7D85" w:rsidDel="007723FD">
                <w:delText xml:space="preserve">          dl-SchedulingOffset-PDSCH-TypeB</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B7727" w14:textId="2855B2C5" w:rsidR="00631535" w:rsidRPr="00CA7D85" w:rsidDel="007723FD" w:rsidRDefault="00631535" w:rsidP="00631535">
            <w:pPr>
              <w:pStyle w:val="TAL"/>
              <w:rPr>
                <w:del w:id="6949" w:author="R5-241520" w:date="2024-04-10T13:13:00Z"/>
              </w:rPr>
            </w:pPr>
            <w:del w:id="6950"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6DA7F" w14:textId="7AB7EEBA" w:rsidR="00631535" w:rsidRPr="00CA7D85" w:rsidDel="007723FD" w:rsidRDefault="00631535" w:rsidP="00631535">
            <w:pPr>
              <w:pStyle w:val="TAL"/>
              <w:rPr>
                <w:del w:id="6951" w:author="R5-241520" w:date="2024-04-10T13:1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93758" w14:textId="7D4E5A7D" w:rsidR="00631535" w:rsidRPr="00CA7D85" w:rsidDel="007723FD" w:rsidRDefault="00631535" w:rsidP="00631535">
            <w:pPr>
              <w:pStyle w:val="TAL"/>
              <w:rPr>
                <w:del w:id="6952" w:author="R5-241520" w:date="2024-04-10T13:13:00Z"/>
              </w:rPr>
            </w:pPr>
          </w:p>
        </w:tc>
      </w:tr>
      <w:tr w:rsidR="00631535" w:rsidRPr="00CA7D85" w:rsidDel="007723FD" w14:paraId="0E92115D" w14:textId="30946D36" w:rsidTr="00F43392">
        <w:trPr>
          <w:del w:id="6953"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0EA6C" w14:textId="224108E5" w:rsidR="00631535" w:rsidRPr="00CA7D85" w:rsidDel="007723FD" w:rsidRDefault="00631535" w:rsidP="00631535">
            <w:pPr>
              <w:pStyle w:val="TAL"/>
              <w:rPr>
                <w:del w:id="6954" w:author="R5-241520" w:date="2024-04-10T13:13:00Z"/>
              </w:rPr>
            </w:pPr>
            <w:del w:id="6955" w:author="R5-241520" w:date="2024-04-10T13:13:00Z">
              <w:r w:rsidRPr="00CA7D85" w:rsidDel="007723FD">
                <w:delText xml:space="preserve">          ul-SchedulingOffset</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E3915" w14:textId="5A2B3B5B" w:rsidR="00631535" w:rsidRPr="00CA7D85" w:rsidDel="007723FD" w:rsidRDefault="00631535" w:rsidP="00631535">
            <w:pPr>
              <w:pStyle w:val="TAL"/>
              <w:rPr>
                <w:del w:id="6956" w:author="R5-241520" w:date="2024-04-10T13:13:00Z"/>
              </w:rPr>
            </w:pPr>
            <w:del w:id="6957"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09A3E" w14:textId="4790EF7E" w:rsidR="00631535" w:rsidRPr="00CA7D85" w:rsidDel="007723FD" w:rsidRDefault="00631535" w:rsidP="00631535">
            <w:pPr>
              <w:pStyle w:val="TAL"/>
              <w:rPr>
                <w:del w:id="6958" w:author="R5-241520" w:date="2024-04-10T13:1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A1E88" w14:textId="1E40A205" w:rsidR="00631535" w:rsidRPr="00CA7D85" w:rsidDel="007723FD" w:rsidRDefault="00631535" w:rsidP="00631535">
            <w:pPr>
              <w:pStyle w:val="TAL"/>
              <w:rPr>
                <w:del w:id="6959" w:author="R5-241520" w:date="2024-04-10T13:13:00Z"/>
              </w:rPr>
            </w:pPr>
          </w:p>
        </w:tc>
      </w:tr>
      <w:tr w:rsidR="00631535" w:rsidRPr="00CA7D85" w:rsidDel="007723FD" w14:paraId="4E31982A" w14:textId="2A8A6ACD" w:rsidTr="00F43392">
        <w:trPr>
          <w:del w:id="6960"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0DAFB" w14:textId="1A76D130" w:rsidR="00631535" w:rsidRPr="00CA7D85" w:rsidDel="007723FD" w:rsidRDefault="00631535" w:rsidP="00631535">
            <w:pPr>
              <w:pStyle w:val="TAL"/>
              <w:rPr>
                <w:del w:id="6961" w:author="R5-241520" w:date="2024-04-10T13:13:00Z"/>
              </w:rPr>
            </w:pPr>
            <w:del w:id="6962" w:author="R5-241520" w:date="2024-04-10T13:13:00Z">
              <w:r w:rsidRPr="00CA7D85" w:rsidDel="007723FD">
                <w:delText xml:space="preserve">          dl-64QAM-MCS-TableAlt</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D7984" w14:textId="5306F91F" w:rsidR="00631535" w:rsidRPr="00CA7D85" w:rsidDel="007723FD" w:rsidRDefault="00631535" w:rsidP="00631535">
            <w:pPr>
              <w:pStyle w:val="TAL"/>
              <w:rPr>
                <w:del w:id="6963" w:author="R5-241520" w:date="2024-04-10T13:13:00Z"/>
              </w:rPr>
            </w:pPr>
            <w:del w:id="6964"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BAED8" w14:textId="4D8FED95" w:rsidR="00631535" w:rsidRPr="00CA7D85" w:rsidDel="007723FD" w:rsidRDefault="00631535" w:rsidP="00631535">
            <w:pPr>
              <w:pStyle w:val="TAL"/>
              <w:rPr>
                <w:del w:id="6965" w:author="R5-241520" w:date="2024-04-10T13:1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F71E9" w14:textId="259A465F" w:rsidR="00631535" w:rsidRPr="00CA7D85" w:rsidDel="007723FD" w:rsidRDefault="00631535" w:rsidP="00631535">
            <w:pPr>
              <w:pStyle w:val="TAL"/>
              <w:rPr>
                <w:del w:id="6966" w:author="R5-241520" w:date="2024-04-10T13:13:00Z"/>
              </w:rPr>
            </w:pPr>
          </w:p>
        </w:tc>
      </w:tr>
      <w:tr w:rsidR="00631535" w:rsidRPr="00CA7D85" w:rsidDel="007723FD" w14:paraId="5088339F" w14:textId="31437803" w:rsidTr="00F43392">
        <w:trPr>
          <w:del w:id="6967"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A756A7" w14:textId="1DA7DCD3" w:rsidR="00631535" w:rsidRPr="00CA7D85" w:rsidDel="007723FD" w:rsidRDefault="00631535" w:rsidP="00631535">
            <w:pPr>
              <w:pStyle w:val="TAL"/>
              <w:rPr>
                <w:del w:id="6968" w:author="R5-241520" w:date="2024-04-10T13:13:00Z"/>
              </w:rPr>
            </w:pPr>
            <w:del w:id="6969" w:author="R5-241520" w:date="2024-04-10T13:13:00Z">
              <w:r w:rsidRPr="00CA7D85" w:rsidDel="007723FD">
                <w:delText xml:space="preserve">          ul-64QAM-MCS-TableAlt</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43BE1" w14:textId="6AABB158" w:rsidR="00631535" w:rsidRPr="00CA7D85" w:rsidDel="007723FD" w:rsidRDefault="00631535" w:rsidP="00631535">
            <w:pPr>
              <w:pStyle w:val="TAL"/>
              <w:rPr>
                <w:del w:id="6970" w:author="R5-241520" w:date="2024-04-10T13:13:00Z"/>
              </w:rPr>
            </w:pPr>
            <w:del w:id="6971"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A0033" w14:textId="57BF753A" w:rsidR="00631535" w:rsidRPr="00CA7D85" w:rsidDel="007723FD" w:rsidRDefault="00631535" w:rsidP="00631535">
            <w:pPr>
              <w:pStyle w:val="TAL"/>
              <w:rPr>
                <w:del w:id="6972" w:author="R5-241520" w:date="2024-04-10T13:1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6A015" w14:textId="6701205D" w:rsidR="00631535" w:rsidRPr="00CA7D85" w:rsidDel="007723FD" w:rsidRDefault="00631535" w:rsidP="00631535">
            <w:pPr>
              <w:pStyle w:val="TAL"/>
              <w:rPr>
                <w:del w:id="6973" w:author="R5-241520" w:date="2024-04-10T13:13:00Z"/>
              </w:rPr>
            </w:pPr>
          </w:p>
        </w:tc>
      </w:tr>
      <w:tr w:rsidR="00631535" w:rsidRPr="00CA7D85" w:rsidDel="007723FD" w14:paraId="518184EE" w14:textId="5C1B3287" w:rsidTr="00F43392">
        <w:trPr>
          <w:del w:id="6974"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14D7B" w14:textId="6BED0681" w:rsidR="00631535" w:rsidRPr="00CA7D85" w:rsidDel="007723FD" w:rsidRDefault="00631535" w:rsidP="00631535">
            <w:pPr>
              <w:pStyle w:val="TAL"/>
              <w:rPr>
                <w:del w:id="6975" w:author="R5-241520" w:date="2024-04-10T13:13:00Z"/>
              </w:rPr>
            </w:pPr>
            <w:del w:id="6976" w:author="R5-241520" w:date="2024-04-10T13:13:00Z">
              <w:r w:rsidRPr="00CA7D85" w:rsidDel="007723FD">
                <w:delText xml:space="preserve">          cqi-TableAlt</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61EAE" w14:textId="747E712B" w:rsidR="00631535" w:rsidRPr="00CA7D85" w:rsidDel="007723FD" w:rsidRDefault="00631535" w:rsidP="00631535">
            <w:pPr>
              <w:pStyle w:val="TAL"/>
              <w:rPr>
                <w:del w:id="6977" w:author="R5-241520" w:date="2024-04-10T13:13:00Z"/>
              </w:rPr>
            </w:pPr>
            <w:del w:id="6978"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3DF7D" w14:textId="31C86C3E" w:rsidR="00631535" w:rsidRPr="00CA7D85" w:rsidDel="007723FD" w:rsidRDefault="00631535" w:rsidP="00631535">
            <w:pPr>
              <w:pStyle w:val="TAL"/>
              <w:rPr>
                <w:del w:id="6979" w:author="R5-241520" w:date="2024-04-10T13:1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195EE" w14:textId="70ED5678" w:rsidR="00631535" w:rsidRPr="00CA7D85" w:rsidDel="007723FD" w:rsidRDefault="00631535" w:rsidP="00631535">
            <w:pPr>
              <w:pStyle w:val="TAL"/>
              <w:rPr>
                <w:del w:id="6980" w:author="R5-241520" w:date="2024-04-10T13:13:00Z"/>
              </w:rPr>
            </w:pPr>
          </w:p>
        </w:tc>
      </w:tr>
      <w:tr w:rsidR="00631535" w:rsidRPr="00CA7D85" w:rsidDel="007723FD" w14:paraId="30D20B9A" w14:textId="663AD9E8" w:rsidTr="00F43392">
        <w:trPr>
          <w:del w:id="6981"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58483" w14:textId="136C2A65" w:rsidR="00631535" w:rsidRPr="00CA7D85" w:rsidDel="007723FD" w:rsidRDefault="00631535" w:rsidP="00631535">
            <w:pPr>
              <w:pStyle w:val="TAL"/>
              <w:rPr>
                <w:del w:id="6982" w:author="R5-241520" w:date="2024-04-10T13:13:00Z"/>
              </w:rPr>
            </w:pPr>
            <w:del w:id="6983" w:author="R5-241520" w:date="2024-04-10T13:13:00Z">
              <w:r w:rsidRPr="00CA7D85" w:rsidDel="007723FD">
                <w:delText xml:space="preserve">          oneFL-DMRS-TwoAdditionalDMRS-UL</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97E90" w14:textId="09F697DC" w:rsidR="00631535" w:rsidRPr="00CA7D85" w:rsidDel="007723FD" w:rsidRDefault="00631535" w:rsidP="00631535">
            <w:pPr>
              <w:pStyle w:val="TAL"/>
              <w:rPr>
                <w:del w:id="6984" w:author="R5-241520" w:date="2024-04-10T13:13:00Z"/>
              </w:rPr>
            </w:pPr>
            <w:del w:id="6985"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94697" w14:textId="542C9BAD" w:rsidR="00631535" w:rsidRPr="00CA7D85" w:rsidDel="007723FD" w:rsidRDefault="00631535" w:rsidP="00631535">
            <w:pPr>
              <w:pStyle w:val="TAL"/>
              <w:rPr>
                <w:del w:id="6986" w:author="R5-241520" w:date="2024-04-10T13:1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AE07" w14:textId="4E5D23FF" w:rsidR="00631535" w:rsidRPr="00CA7D85" w:rsidDel="007723FD" w:rsidRDefault="00631535" w:rsidP="00631535">
            <w:pPr>
              <w:pStyle w:val="TAL"/>
              <w:rPr>
                <w:del w:id="6987" w:author="R5-241520" w:date="2024-04-10T13:13:00Z"/>
              </w:rPr>
            </w:pPr>
          </w:p>
        </w:tc>
      </w:tr>
      <w:tr w:rsidR="00631535" w:rsidRPr="00CA7D85" w:rsidDel="007723FD" w14:paraId="29495BE5" w14:textId="4F0232DE" w:rsidTr="00F43392">
        <w:trPr>
          <w:del w:id="6988"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3D5BF" w14:textId="2CEFFEC4" w:rsidR="00631535" w:rsidRPr="00CA7D85" w:rsidDel="007723FD" w:rsidRDefault="00631535" w:rsidP="00631535">
            <w:pPr>
              <w:pStyle w:val="TAL"/>
              <w:rPr>
                <w:del w:id="6989" w:author="R5-241520" w:date="2024-04-10T13:13:00Z"/>
              </w:rPr>
            </w:pPr>
            <w:del w:id="6990" w:author="R5-241520" w:date="2024-04-10T13:13:00Z">
              <w:r w:rsidRPr="00CA7D85" w:rsidDel="007723FD">
                <w:delText xml:space="preserve">          twoFL-DMRS-TwoAdditionalDMRS-UL</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FBC475" w14:textId="376513F2" w:rsidR="00631535" w:rsidRPr="00CA7D85" w:rsidDel="007723FD" w:rsidRDefault="00631535" w:rsidP="00631535">
            <w:pPr>
              <w:pStyle w:val="TAL"/>
              <w:rPr>
                <w:del w:id="6991" w:author="R5-241520" w:date="2024-04-10T13:13:00Z"/>
              </w:rPr>
            </w:pPr>
            <w:del w:id="6992"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AA50" w14:textId="3BBAEDD3" w:rsidR="00631535" w:rsidRPr="00CA7D85" w:rsidDel="007723FD" w:rsidRDefault="00631535" w:rsidP="00631535">
            <w:pPr>
              <w:pStyle w:val="TAL"/>
              <w:rPr>
                <w:del w:id="6993" w:author="R5-241520" w:date="2024-04-10T13:1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E8D23" w14:textId="0D42995D" w:rsidR="00631535" w:rsidRPr="00CA7D85" w:rsidDel="007723FD" w:rsidRDefault="00631535" w:rsidP="00631535">
            <w:pPr>
              <w:pStyle w:val="TAL"/>
              <w:rPr>
                <w:del w:id="6994" w:author="R5-241520" w:date="2024-04-10T13:13:00Z"/>
              </w:rPr>
            </w:pPr>
          </w:p>
        </w:tc>
      </w:tr>
      <w:tr w:rsidR="00631535" w:rsidRPr="00CA7D85" w:rsidDel="007723FD" w14:paraId="600E1850" w14:textId="4492D570" w:rsidTr="00F43392">
        <w:trPr>
          <w:del w:id="6995"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73468" w14:textId="474B685A" w:rsidR="00631535" w:rsidRPr="00CA7D85" w:rsidDel="007723FD" w:rsidRDefault="00631535" w:rsidP="00631535">
            <w:pPr>
              <w:pStyle w:val="TAL"/>
              <w:rPr>
                <w:del w:id="6996" w:author="R5-241520" w:date="2024-04-10T13:13:00Z"/>
              </w:rPr>
            </w:pPr>
            <w:del w:id="6997" w:author="R5-241520" w:date="2024-04-10T13:13:00Z">
              <w:r w:rsidRPr="00CA7D85" w:rsidDel="007723FD">
                <w:delText xml:space="preserve">          oneFL-DMRS-ThreeAdditionalDMRS-UL</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28046" w14:textId="1A6A9FD5" w:rsidR="00631535" w:rsidRPr="00CA7D85" w:rsidDel="007723FD" w:rsidRDefault="00631535" w:rsidP="00631535">
            <w:pPr>
              <w:pStyle w:val="TAL"/>
              <w:rPr>
                <w:del w:id="6998" w:author="R5-241520" w:date="2024-04-10T13:13:00Z"/>
              </w:rPr>
            </w:pPr>
            <w:del w:id="6999"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FFF6F" w14:textId="07826DC6" w:rsidR="00631535" w:rsidRPr="00CA7D85" w:rsidDel="007723FD" w:rsidRDefault="00631535" w:rsidP="00631535">
            <w:pPr>
              <w:pStyle w:val="TAL"/>
              <w:rPr>
                <w:del w:id="7000" w:author="R5-241520" w:date="2024-04-10T13:1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6FE7F" w14:textId="31B9EBAB" w:rsidR="00631535" w:rsidRPr="00CA7D85" w:rsidDel="007723FD" w:rsidRDefault="00631535" w:rsidP="00631535">
            <w:pPr>
              <w:pStyle w:val="TAL"/>
              <w:rPr>
                <w:del w:id="7001" w:author="R5-241520" w:date="2024-04-10T13:13:00Z"/>
              </w:rPr>
            </w:pPr>
          </w:p>
        </w:tc>
      </w:tr>
      <w:tr w:rsidR="00631535" w:rsidRPr="00CA7D85" w:rsidDel="007723FD" w14:paraId="50430707" w14:textId="640F2433" w:rsidTr="00F43392">
        <w:tblPrEx>
          <w:tblCellMar>
            <w:left w:w="108" w:type="dxa"/>
            <w:right w:w="108" w:type="dxa"/>
          </w:tblCellMar>
          <w:tblLook w:val="0000" w:firstRow="0" w:lastRow="0" w:firstColumn="0" w:lastColumn="0" w:noHBand="0" w:noVBand="0"/>
        </w:tblPrEx>
        <w:trPr>
          <w:del w:id="7002"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6F696684" w14:textId="05EB132A" w:rsidR="00631535" w:rsidRPr="00CA7D85" w:rsidDel="007723FD" w:rsidRDefault="00631535" w:rsidP="00631535">
            <w:pPr>
              <w:pStyle w:val="TAL"/>
              <w:rPr>
                <w:del w:id="7003" w:author="R5-241520" w:date="2024-04-10T13:13:00Z"/>
              </w:rPr>
            </w:pPr>
            <w:del w:id="7004" w:author="R5-241520" w:date="2024-04-10T13:13:00Z">
              <w:r w:rsidRPr="00CA7D85" w:rsidDel="007723FD">
                <w:delText xml:space="preserve">          pdcch-BlindDetectionNRDC</w:delText>
              </w:r>
            </w:del>
          </w:p>
        </w:tc>
        <w:tc>
          <w:tcPr>
            <w:tcW w:w="2269" w:type="dxa"/>
            <w:tcBorders>
              <w:top w:val="single" w:sz="4" w:space="0" w:color="auto"/>
              <w:left w:val="single" w:sz="4" w:space="0" w:color="auto"/>
              <w:bottom w:val="single" w:sz="4" w:space="0" w:color="auto"/>
              <w:right w:val="single" w:sz="4" w:space="0" w:color="auto"/>
            </w:tcBorders>
          </w:tcPr>
          <w:p w14:paraId="398EC7B2" w14:textId="23BADF31" w:rsidR="00631535" w:rsidRPr="00CA7D85" w:rsidDel="007723FD" w:rsidRDefault="00631535" w:rsidP="00631535">
            <w:pPr>
              <w:pStyle w:val="TAL"/>
              <w:rPr>
                <w:del w:id="7005" w:author="R5-241520" w:date="2024-04-10T13:13:00Z"/>
              </w:rPr>
            </w:pPr>
            <w:del w:id="7006"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58FC750" w14:textId="53113025" w:rsidR="00631535" w:rsidRPr="00CA7D85" w:rsidDel="007723FD" w:rsidRDefault="00631535" w:rsidP="00631535">
            <w:pPr>
              <w:pStyle w:val="TAL"/>
              <w:rPr>
                <w:del w:id="7007"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67DE251F" w14:textId="5570D102" w:rsidR="00631535" w:rsidRPr="00CA7D85" w:rsidDel="007723FD" w:rsidRDefault="00631535" w:rsidP="00631535">
            <w:pPr>
              <w:pStyle w:val="TAL"/>
              <w:rPr>
                <w:del w:id="7008" w:author="R5-241520" w:date="2024-04-10T13:13:00Z"/>
              </w:rPr>
            </w:pPr>
          </w:p>
        </w:tc>
      </w:tr>
      <w:tr w:rsidR="00631535" w:rsidRPr="00CA7D85" w:rsidDel="007723FD" w14:paraId="298F4E73" w14:textId="4F4E7C4E" w:rsidTr="00F43392">
        <w:tblPrEx>
          <w:tblCellMar>
            <w:left w:w="108" w:type="dxa"/>
            <w:right w:w="108" w:type="dxa"/>
          </w:tblCellMar>
          <w:tblLook w:val="0000" w:firstRow="0" w:lastRow="0" w:firstColumn="0" w:lastColumn="0" w:noHBand="0" w:noVBand="0"/>
        </w:tblPrEx>
        <w:trPr>
          <w:del w:id="7009"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36717F8B" w14:textId="165BCA74" w:rsidR="00631535" w:rsidRPr="00CA7D85" w:rsidDel="007723FD" w:rsidRDefault="00631535" w:rsidP="00631535">
            <w:pPr>
              <w:pStyle w:val="TAL"/>
              <w:rPr>
                <w:del w:id="7010" w:author="R5-241520" w:date="2024-04-10T13:13:00Z"/>
              </w:rPr>
            </w:pPr>
            <w:del w:id="7011" w:author="R5-241520" w:date="2024-04-10T13:13:00Z">
              <w:r w:rsidRPr="00CA7D85" w:rsidDel="007723FD">
                <w:delText xml:space="preserve">          mux-HARQ-ACK-PUSCH-DiffSymbol</w:delText>
              </w:r>
            </w:del>
          </w:p>
        </w:tc>
        <w:tc>
          <w:tcPr>
            <w:tcW w:w="2269" w:type="dxa"/>
            <w:tcBorders>
              <w:top w:val="single" w:sz="4" w:space="0" w:color="auto"/>
              <w:left w:val="single" w:sz="4" w:space="0" w:color="auto"/>
              <w:bottom w:val="single" w:sz="4" w:space="0" w:color="auto"/>
              <w:right w:val="single" w:sz="4" w:space="0" w:color="auto"/>
            </w:tcBorders>
          </w:tcPr>
          <w:p w14:paraId="3B36D5D5" w14:textId="739D62FE" w:rsidR="00631535" w:rsidRPr="00CA7D85" w:rsidDel="007723FD" w:rsidRDefault="00631535" w:rsidP="00631535">
            <w:pPr>
              <w:pStyle w:val="TAL"/>
              <w:rPr>
                <w:del w:id="7012" w:author="R5-241520" w:date="2024-04-10T13:13:00Z"/>
              </w:rPr>
            </w:pPr>
            <w:del w:id="7013"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1B61A28" w14:textId="77EB9378" w:rsidR="00631535" w:rsidRPr="00CA7D85" w:rsidDel="007723FD" w:rsidRDefault="00631535" w:rsidP="00631535">
            <w:pPr>
              <w:pStyle w:val="TAL"/>
              <w:rPr>
                <w:del w:id="7014"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021638D7" w14:textId="238563B2" w:rsidR="00631535" w:rsidRPr="00CA7D85" w:rsidDel="007723FD" w:rsidRDefault="00631535" w:rsidP="00631535">
            <w:pPr>
              <w:pStyle w:val="TAL"/>
              <w:rPr>
                <w:del w:id="7015" w:author="R5-241520" w:date="2024-04-10T13:13:00Z"/>
              </w:rPr>
            </w:pPr>
          </w:p>
        </w:tc>
      </w:tr>
      <w:tr w:rsidR="00631535" w:rsidRPr="00CA7D85" w:rsidDel="007723FD" w14:paraId="359B6F85" w14:textId="3AE6E342" w:rsidTr="00F43392">
        <w:tblPrEx>
          <w:tblCellMar>
            <w:left w:w="108" w:type="dxa"/>
            <w:right w:w="108" w:type="dxa"/>
          </w:tblCellMar>
          <w:tblLook w:val="0000" w:firstRow="0" w:lastRow="0" w:firstColumn="0" w:lastColumn="0" w:noHBand="0" w:noVBand="0"/>
        </w:tblPrEx>
        <w:trPr>
          <w:del w:id="7016"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79C14A0C" w14:textId="50F5B5E8" w:rsidR="00631535" w:rsidRPr="00CA7D85" w:rsidDel="007723FD" w:rsidRDefault="00631535" w:rsidP="00631535">
            <w:pPr>
              <w:pStyle w:val="TAL"/>
              <w:rPr>
                <w:del w:id="7017" w:author="R5-241520" w:date="2024-04-10T13:13:00Z"/>
              </w:rPr>
            </w:pPr>
            <w:del w:id="7018" w:author="R5-241520" w:date="2024-04-10T13:13:00Z">
              <w:r w:rsidRPr="00CA7D85" w:rsidDel="007723FD">
                <w:delText xml:space="preserve">          type1-HARQ-ACK-Codebook-r16</w:delText>
              </w:r>
            </w:del>
          </w:p>
        </w:tc>
        <w:tc>
          <w:tcPr>
            <w:tcW w:w="2269" w:type="dxa"/>
            <w:tcBorders>
              <w:top w:val="single" w:sz="4" w:space="0" w:color="auto"/>
              <w:left w:val="single" w:sz="4" w:space="0" w:color="auto"/>
              <w:bottom w:val="single" w:sz="4" w:space="0" w:color="auto"/>
              <w:right w:val="single" w:sz="4" w:space="0" w:color="auto"/>
            </w:tcBorders>
          </w:tcPr>
          <w:p w14:paraId="0742AF04" w14:textId="127A361D" w:rsidR="00631535" w:rsidRPr="00CA7D85" w:rsidDel="007723FD" w:rsidRDefault="00631535" w:rsidP="00631535">
            <w:pPr>
              <w:pStyle w:val="TAL"/>
              <w:rPr>
                <w:del w:id="7019" w:author="R5-241520" w:date="2024-04-10T13:13:00Z"/>
              </w:rPr>
            </w:pPr>
            <w:del w:id="7020"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440DB49" w14:textId="757AB300" w:rsidR="00631535" w:rsidRPr="00CA7D85" w:rsidDel="007723FD" w:rsidRDefault="00631535" w:rsidP="00631535">
            <w:pPr>
              <w:pStyle w:val="TAL"/>
              <w:rPr>
                <w:del w:id="7021"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67294726" w14:textId="7F31F73D" w:rsidR="00631535" w:rsidRPr="00CA7D85" w:rsidDel="007723FD" w:rsidRDefault="00631535" w:rsidP="00631535">
            <w:pPr>
              <w:pStyle w:val="TAL"/>
              <w:rPr>
                <w:del w:id="7022" w:author="R5-241520" w:date="2024-04-10T13:13:00Z"/>
              </w:rPr>
            </w:pPr>
          </w:p>
        </w:tc>
      </w:tr>
      <w:tr w:rsidR="00631535" w:rsidRPr="00CA7D85" w:rsidDel="007723FD" w14:paraId="3F911CB2" w14:textId="3B921331" w:rsidTr="00F43392">
        <w:tblPrEx>
          <w:tblCellMar>
            <w:left w:w="108" w:type="dxa"/>
            <w:right w:w="108" w:type="dxa"/>
          </w:tblCellMar>
          <w:tblLook w:val="0000" w:firstRow="0" w:lastRow="0" w:firstColumn="0" w:lastColumn="0" w:noHBand="0" w:noVBand="0"/>
        </w:tblPrEx>
        <w:trPr>
          <w:del w:id="7023"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27121EAE" w14:textId="65B4F814" w:rsidR="00631535" w:rsidRPr="00CA7D85" w:rsidDel="007723FD" w:rsidRDefault="00631535" w:rsidP="00631535">
            <w:pPr>
              <w:pStyle w:val="TAL"/>
              <w:rPr>
                <w:del w:id="7024" w:author="R5-241520" w:date="2024-04-10T13:13:00Z"/>
              </w:rPr>
            </w:pPr>
            <w:del w:id="7025" w:author="R5-241520" w:date="2024-04-10T13:13:00Z">
              <w:r w:rsidRPr="00CA7D85" w:rsidDel="007723FD">
                <w:delText xml:space="preserve">          enhancedPowerControl-r16</w:delText>
              </w:r>
            </w:del>
          </w:p>
        </w:tc>
        <w:tc>
          <w:tcPr>
            <w:tcW w:w="2269" w:type="dxa"/>
            <w:tcBorders>
              <w:top w:val="single" w:sz="4" w:space="0" w:color="auto"/>
              <w:left w:val="single" w:sz="4" w:space="0" w:color="auto"/>
              <w:bottom w:val="single" w:sz="4" w:space="0" w:color="auto"/>
              <w:right w:val="single" w:sz="4" w:space="0" w:color="auto"/>
            </w:tcBorders>
          </w:tcPr>
          <w:p w14:paraId="7D2FB91F" w14:textId="48C72404" w:rsidR="00631535" w:rsidRPr="00CA7D85" w:rsidDel="007723FD" w:rsidRDefault="00631535" w:rsidP="00631535">
            <w:pPr>
              <w:pStyle w:val="TAL"/>
              <w:rPr>
                <w:del w:id="7026" w:author="R5-241520" w:date="2024-04-10T13:13:00Z"/>
              </w:rPr>
            </w:pPr>
            <w:del w:id="7027"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ADDD825" w14:textId="1ABD789C" w:rsidR="00631535" w:rsidRPr="00CA7D85" w:rsidDel="007723FD" w:rsidRDefault="00631535" w:rsidP="00631535">
            <w:pPr>
              <w:pStyle w:val="TAL"/>
              <w:rPr>
                <w:del w:id="7028"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1BB9BCEA" w14:textId="71C8B343" w:rsidR="00631535" w:rsidRPr="00CA7D85" w:rsidDel="007723FD" w:rsidRDefault="00631535" w:rsidP="00631535">
            <w:pPr>
              <w:pStyle w:val="TAL"/>
              <w:rPr>
                <w:del w:id="7029" w:author="R5-241520" w:date="2024-04-10T13:13:00Z"/>
              </w:rPr>
            </w:pPr>
          </w:p>
        </w:tc>
      </w:tr>
      <w:tr w:rsidR="00631535" w:rsidRPr="00CA7D85" w:rsidDel="007723FD" w14:paraId="0827E18E" w14:textId="47431F45" w:rsidTr="00F43392">
        <w:tblPrEx>
          <w:tblCellMar>
            <w:left w:w="108" w:type="dxa"/>
            <w:right w:w="108" w:type="dxa"/>
          </w:tblCellMar>
          <w:tblLook w:val="0000" w:firstRow="0" w:lastRow="0" w:firstColumn="0" w:lastColumn="0" w:noHBand="0" w:noVBand="0"/>
        </w:tblPrEx>
        <w:trPr>
          <w:del w:id="7030"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3D06C1A4" w14:textId="3A3CEB7A" w:rsidR="00631535" w:rsidRPr="00CA7D85" w:rsidDel="007723FD" w:rsidRDefault="00631535" w:rsidP="00631535">
            <w:pPr>
              <w:pStyle w:val="TAL"/>
              <w:rPr>
                <w:del w:id="7031" w:author="R5-241520" w:date="2024-04-10T13:13:00Z"/>
              </w:rPr>
            </w:pPr>
            <w:del w:id="7032" w:author="R5-241520" w:date="2024-04-10T13:13:00Z">
              <w:r w:rsidRPr="00CA7D85" w:rsidDel="007723FD">
                <w:delText xml:space="preserve">          simultaneousTCI-ActMultipleCC-r16</w:delText>
              </w:r>
            </w:del>
          </w:p>
        </w:tc>
        <w:tc>
          <w:tcPr>
            <w:tcW w:w="2269" w:type="dxa"/>
            <w:tcBorders>
              <w:top w:val="single" w:sz="4" w:space="0" w:color="auto"/>
              <w:left w:val="single" w:sz="4" w:space="0" w:color="auto"/>
              <w:bottom w:val="single" w:sz="4" w:space="0" w:color="auto"/>
              <w:right w:val="single" w:sz="4" w:space="0" w:color="auto"/>
            </w:tcBorders>
          </w:tcPr>
          <w:p w14:paraId="473F7669" w14:textId="1BA26080" w:rsidR="00631535" w:rsidRPr="00CA7D85" w:rsidDel="007723FD" w:rsidRDefault="00631535" w:rsidP="00631535">
            <w:pPr>
              <w:pStyle w:val="TAL"/>
              <w:rPr>
                <w:del w:id="7033" w:author="R5-241520" w:date="2024-04-10T13:13:00Z"/>
              </w:rPr>
            </w:pPr>
            <w:del w:id="7034"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8AE7F12" w14:textId="3F5CDE00" w:rsidR="00631535" w:rsidRPr="00CA7D85" w:rsidDel="007723FD" w:rsidRDefault="00631535" w:rsidP="00631535">
            <w:pPr>
              <w:pStyle w:val="TAL"/>
              <w:rPr>
                <w:del w:id="7035"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094DC915" w14:textId="68BD751F" w:rsidR="00631535" w:rsidRPr="00CA7D85" w:rsidDel="007723FD" w:rsidRDefault="00631535" w:rsidP="00631535">
            <w:pPr>
              <w:pStyle w:val="TAL"/>
              <w:rPr>
                <w:del w:id="7036" w:author="R5-241520" w:date="2024-04-10T13:13:00Z"/>
              </w:rPr>
            </w:pPr>
          </w:p>
        </w:tc>
      </w:tr>
      <w:tr w:rsidR="00631535" w:rsidRPr="00CA7D85" w:rsidDel="007723FD" w14:paraId="7360D796" w14:textId="16910CEC" w:rsidTr="00F43392">
        <w:tblPrEx>
          <w:tblCellMar>
            <w:left w:w="108" w:type="dxa"/>
            <w:right w:w="108" w:type="dxa"/>
          </w:tblCellMar>
          <w:tblLook w:val="0000" w:firstRow="0" w:lastRow="0" w:firstColumn="0" w:lastColumn="0" w:noHBand="0" w:noVBand="0"/>
        </w:tblPrEx>
        <w:trPr>
          <w:del w:id="7037"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7D04BD87" w14:textId="0854E5CF" w:rsidR="00631535" w:rsidRPr="00CA7D85" w:rsidDel="007723FD" w:rsidRDefault="00631535" w:rsidP="00631535">
            <w:pPr>
              <w:pStyle w:val="TAL"/>
              <w:rPr>
                <w:del w:id="7038" w:author="R5-241520" w:date="2024-04-10T13:13:00Z"/>
              </w:rPr>
            </w:pPr>
            <w:del w:id="7039" w:author="R5-241520" w:date="2024-04-10T13:13:00Z">
              <w:r w:rsidRPr="00CA7D85" w:rsidDel="007723FD">
                <w:delText xml:space="preserve">          simultaneousSpatialRelationMultipleCC-r16</w:delText>
              </w:r>
            </w:del>
          </w:p>
        </w:tc>
        <w:tc>
          <w:tcPr>
            <w:tcW w:w="2269" w:type="dxa"/>
            <w:tcBorders>
              <w:top w:val="single" w:sz="4" w:space="0" w:color="auto"/>
              <w:left w:val="single" w:sz="4" w:space="0" w:color="auto"/>
              <w:bottom w:val="single" w:sz="4" w:space="0" w:color="auto"/>
              <w:right w:val="single" w:sz="4" w:space="0" w:color="auto"/>
            </w:tcBorders>
          </w:tcPr>
          <w:p w14:paraId="39E7E60B" w14:textId="08B2B34D" w:rsidR="00631535" w:rsidRPr="00CA7D85" w:rsidDel="007723FD" w:rsidRDefault="00631535" w:rsidP="00631535">
            <w:pPr>
              <w:pStyle w:val="TAL"/>
              <w:rPr>
                <w:del w:id="7040" w:author="R5-241520" w:date="2024-04-10T13:13:00Z"/>
              </w:rPr>
            </w:pPr>
            <w:del w:id="7041"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0711388" w14:textId="4A95480B" w:rsidR="00631535" w:rsidRPr="00CA7D85" w:rsidDel="007723FD" w:rsidRDefault="00631535" w:rsidP="00631535">
            <w:pPr>
              <w:pStyle w:val="TAL"/>
              <w:rPr>
                <w:del w:id="7042"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5D071295" w14:textId="5BF9BB3D" w:rsidR="00631535" w:rsidRPr="00CA7D85" w:rsidDel="007723FD" w:rsidRDefault="00631535" w:rsidP="00631535">
            <w:pPr>
              <w:pStyle w:val="TAL"/>
              <w:rPr>
                <w:del w:id="7043" w:author="R5-241520" w:date="2024-04-10T13:13:00Z"/>
              </w:rPr>
            </w:pPr>
          </w:p>
        </w:tc>
      </w:tr>
      <w:tr w:rsidR="00631535" w:rsidRPr="00CA7D85" w:rsidDel="007723FD" w14:paraId="1022B01F" w14:textId="550C5FA6" w:rsidTr="00F43392">
        <w:tblPrEx>
          <w:tblCellMar>
            <w:left w:w="108" w:type="dxa"/>
            <w:right w:w="108" w:type="dxa"/>
          </w:tblCellMar>
          <w:tblLook w:val="0000" w:firstRow="0" w:lastRow="0" w:firstColumn="0" w:lastColumn="0" w:noHBand="0" w:noVBand="0"/>
        </w:tblPrEx>
        <w:trPr>
          <w:del w:id="7044"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653B8030" w14:textId="60C3D74B" w:rsidR="00631535" w:rsidRPr="00CA7D85" w:rsidDel="007723FD" w:rsidRDefault="00631535" w:rsidP="00631535">
            <w:pPr>
              <w:pStyle w:val="TAL"/>
              <w:rPr>
                <w:del w:id="7045" w:author="R5-241520" w:date="2024-04-10T13:13:00Z"/>
              </w:rPr>
            </w:pPr>
            <w:del w:id="7046" w:author="R5-241520" w:date="2024-04-10T13:13:00Z">
              <w:r w:rsidRPr="00CA7D85" w:rsidDel="007723FD">
                <w:delText xml:space="preserve">          cli-RSSI-FDM-DL-r16</w:delText>
              </w:r>
            </w:del>
          </w:p>
        </w:tc>
        <w:tc>
          <w:tcPr>
            <w:tcW w:w="2269" w:type="dxa"/>
            <w:tcBorders>
              <w:top w:val="single" w:sz="4" w:space="0" w:color="auto"/>
              <w:left w:val="single" w:sz="4" w:space="0" w:color="auto"/>
              <w:bottom w:val="single" w:sz="4" w:space="0" w:color="auto"/>
              <w:right w:val="single" w:sz="4" w:space="0" w:color="auto"/>
            </w:tcBorders>
          </w:tcPr>
          <w:p w14:paraId="36B1A474" w14:textId="03A72EE5" w:rsidR="00631535" w:rsidRPr="00CA7D85" w:rsidDel="007723FD" w:rsidRDefault="00631535" w:rsidP="00631535">
            <w:pPr>
              <w:pStyle w:val="TAL"/>
              <w:rPr>
                <w:del w:id="7047" w:author="R5-241520" w:date="2024-04-10T13:13:00Z"/>
              </w:rPr>
            </w:pPr>
            <w:del w:id="7048"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7FEC903" w14:textId="3FBEB426" w:rsidR="00631535" w:rsidRPr="00CA7D85" w:rsidDel="007723FD" w:rsidRDefault="00631535" w:rsidP="00631535">
            <w:pPr>
              <w:pStyle w:val="TAL"/>
              <w:rPr>
                <w:del w:id="7049"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64724DE1" w14:textId="1211EF0C" w:rsidR="00631535" w:rsidRPr="00CA7D85" w:rsidDel="007723FD" w:rsidRDefault="00631535" w:rsidP="00631535">
            <w:pPr>
              <w:pStyle w:val="TAL"/>
              <w:rPr>
                <w:del w:id="7050" w:author="R5-241520" w:date="2024-04-10T13:13:00Z"/>
              </w:rPr>
            </w:pPr>
          </w:p>
        </w:tc>
      </w:tr>
      <w:tr w:rsidR="00631535" w:rsidRPr="00CA7D85" w:rsidDel="007723FD" w14:paraId="1FD3E026" w14:textId="75FB84CF" w:rsidTr="00F43392">
        <w:tblPrEx>
          <w:tblCellMar>
            <w:left w:w="108" w:type="dxa"/>
            <w:right w:w="108" w:type="dxa"/>
          </w:tblCellMar>
          <w:tblLook w:val="0000" w:firstRow="0" w:lastRow="0" w:firstColumn="0" w:lastColumn="0" w:noHBand="0" w:noVBand="0"/>
        </w:tblPrEx>
        <w:trPr>
          <w:del w:id="7051"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1DCB40A6" w14:textId="5A5C5033" w:rsidR="00631535" w:rsidRPr="00CA7D85" w:rsidDel="007723FD" w:rsidRDefault="00631535" w:rsidP="00631535">
            <w:pPr>
              <w:pStyle w:val="TAL"/>
              <w:rPr>
                <w:del w:id="7052" w:author="R5-241520" w:date="2024-04-10T13:13:00Z"/>
              </w:rPr>
            </w:pPr>
            <w:del w:id="7053" w:author="R5-241520" w:date="2024-04-10T13:13:00Z">
              <w:r w:rsidRPr="00CA7D85" w:rsidDel="007723FD">
                <w:delText xml:space="preserve">          cli-SRS-RSRP-FDM-DL-r16</w:delText>
              </w:r>
            </w:del>
          </w:p>
        </w:tc>
        <w:tc>
          <w:tcPr>
            <w:tcW w:w="2269" w:type="dxa"/>
            <w:tcBorders>
              <w:top w:val="single" w:sz="4" w:space="0" w:color="auto"/>
              <w:left w:val="single" w:sz="4" w:space="0" w:color="auto"/>
              <w:bottom w:val="single" w:sz="4" w:space="0" w:color="auto"/>
              <w:right w:val="single" w:sz="4" w:space="0" w:color="auto"/>
            </w:tcBorders>
          </w:tcPr>
          <w:p w14:paraId="197BDA4D" w14:textId="47E7E582" w:rsidR="00631535" w:rsidRPr="00CA7D85" w:rsidDel="007723FD" w:rsidRDefault="00631535" w:rsidP="00631535">
            <w:pPr>
              <w:pStyle w:val="TAL"/>
              <w:rPr>
                <w:del w:id="7054" w:author="R5-241520" w:date="2024-04-10T13:13:00Z"/>
              </w:rPr>
            </w:pPr>
            <w:del w:id="7055"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F728614" w14:textId="265C7E20" w:rsidR="00631535" w:rsidRPr="00CA7D85" w:rsidDel="007723FD" w:rsidRDefault="00631535" w:rsidP="00631535">
            <w:pPr>
              <w:pStyle w:val="TAL"/>
              <w:rPr>
                <w:del w:id="7056"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278E7965" w14:textId="455F598E" w:rsidR="00631535" w:rsidRPr="00CA7D85" w:rsidDel="007723FD" w:rsidRDefault="00631535" w:rsidP="00631535">
            <w:pPr>
              <w:pStyle w:val="TAL"/>
              <w:rPr>
                <w:del w:id="7057" w:author="R5-241520" w:date="2024-04-10T13:13:00Z"/>
              </w:rPr>
            </w:pPr>
          </w:p>
        </w:tc>
      </w:tr>
      <w:tr w:rsidR="00631535" w:rsidRPr="00CA7D85" w:rsidDel="007723FD" w14:paraId="0FB5CDB2" w14:textId="292ABE66" w:rsidTr="00F43392">
        <w:tblPrEx>
          <w:tblCellMar>
            <w:left w:w="108" w:type="dxa"/>
            <w:right w:w="108" w:type="dxa"/>
          </w:tblCellMar>
          <w:tblLook w:val="0000" w:firstRow="0" w:lastRow="0" w:firstColumn="0" w:lastColumn="0" w:noHBand="0" w:noVBand="0"/>
        </w:tblPrEx>
        <w:trPr>
          <w:del w:id="7058"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1E4ADE16" w14:textId="4FD56C9D" w:rsidR="00631535" w:rsidRPr="00CA7D85" w:rsidDel="007723FD" w:rsidRDefault="00631535" w:rsidP="00631535">
            <w:pPr>
              <w:pStyle w:val="TAL"/>
              <w:rPr>
                <w:del w:id="7059" w:author="R5-241520" w:date="2024-04-10T13:13:00Z"/>
              </w:rPr>
            </w:pPr>
            <w:del w:id="7060" w:author="R5-241520" w:date="2024-04-10T13:13:00Z">
              <w:r w:rsidRPr="00CA7D85" w:rsidDel="007723FD">
                <w:delText xml:space="preserve">          maxLayersMIMO-Adaptation-r16</w:delText>
              </w:r>
            </w:del>
          </w:p>
        </w:tc>
        <w:tc>
          <w:tcPr>
            <w:tcW w:w="2269" w:type="dxa"/>
            <w:tcBorders>
              <w:top w:val="single" w:sz="4" w:space="0" w:color="auto"/>
              <w:left w:val="single" w:sz="4" w:space="0" w:color="auto"/>
              <w:bottom w:val="single" w:sz="4" w:space="0" w:color="auto"/>
              <w:right w:val="single" w:sz="4" w:space="0" w:color="auto"/>
            </w:tcBorders>
          </w:tcPr>
          <w:p w14:paraId="3936A206" w14:textId="30943351" w:rsidR="00631535" w:rsidRPr="00CA7D85" w:rsidDel="007723FD" w:rsidRDefault="00631535" w:rsidP="00631535">
            <w:pPr>
              <w:pStyle w:val="TAL"/>
              <w:rPr>
                <w:del w:id="7061" w:author="R5-241520" w:date="2024-04-10T13:13:00Z"/>
              </w:rPr>
            </w:pPr>
            <w:del w:id="7062"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FF28436" w14:textId="4081725B" w:rsidR="00631535" w:rsidRPr="00CA7D85" w:rsidDel="007723FD" w:rsidRDefault="00631535" w:rsidP="00631535">
            <w:pPr>
              <w:pStyle w:val="TAL"/>
              <w:rPr>
                <w:del w:id="7063"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15C70920" w14:textId="410CF549" w:rsidR="00631535" w:rsidRPr="00CA7D85" w:rsidDel="007723FD" w:rsidRDefault="00631535" w:rsidP="00631535">
            <w:pPr>
              <w:pStyle w:val="TAL"/>
              <w:rPr>
                <w:del w:id="7064" w:author="R5-241520" w:date="2024-04-10T13:13:00Z"/>
              </w:rPr>
            </w:pPr>
          </w:p>
        </w:tc>
      </w:tr>
      <w:tr w:rsidR="00631535" w:rsidRPr="00CA7D85" w:rsidDel="007723FD" w14:paraId="7B730D19" w14:textId="1F9C6442" w:rsidTr="00F43392">
        <w:tblPrEx>
          <w:tblCellMar>
            <w:left w:w="108" w:type="dxa"/>
            <w:right w:w="108" w:type="dxa"/>
          </w:tblCellMar>
          <w:tblLook w:val="0000" w:firstRow="0" w:lastRow="0" w:firstColumn="0" w:lastColumn="0" w:noHBand="0" w:noVBand="0"/>
        </w:tblPrEx>
        <w:trPr>
          <w:del w:id="7065"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4CA0DA90" w14:textId="409F9506" w:rsidR="00631535" w:rsidRPr="00CA7D85" w:rsidDel="007723FD" w:rsidRDefault="00631535" w:rsidP="00631535">
            <w:pPr>
              <w:pStyle w:val="TAL"/>
              <w:rPr>
                <w:del w:id="7066" w:author="R5-241520" w:date="2024-04-10T13:13:00Z"/>
              </w:rPr>
            </w:pPr>
            <w:del w:id="7067" w:author="R5-241520" w:date="2024-04-10T13:13:00Z">
              <w:r w:rsidRPr="00CA7D85" w:rsidDel="007723FD">
                <w:delText xml:space="preserve">          aggregationFactorSPS-DL-r16</w:delText>
              </w:r>
            </w:del>
          </w:p>
        </w:tc>
        <w:tc>
          <w:tcPr>
            <w:tcW w:w="2269" w:type="dxa"/>
            <w:tcBorders>
              <w:top w:val="single" w:sz="4" w:space="0" w:color="auto"/>
              <w:left w:val="single" w:sz="4" w:space="0" w:color="auto"/>
              <w:bottom w:val="single" w:sz="4" w:space="0" w:color="auto"/>
              <w:right w:val="single" w:sz="4" w:space="0" w:color="auto"/>
            </w:tcBorders>
          </w:tcPr>
          <w:p w14:paraId="51EDA94B" w14:textId="32E4CDF9" w:rsidR="00631535" w:rsidRPr="00CA7D85" w:rsidDel="007723FD" w:rsidRDefault="00631535" w:rsidP="00631535">
            <w:pPr>
              <w:pStyle w:val="TAL"/>
              <w:rPr>
                <w:del w:id="7068" w:author="R5-241520" w:date="2024-04-10T13:13:00Z"/>
              </w:rPr>
            </w:pPr>
            <w:del w:id="7069"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5847A10" w14:textId="0EBE925E" w:rsidR="00631535" w:rsidRPr="00CA7D85" w:rsidDel="007723FD" w:rsidRDefault="00631535" w:rsidP="00631535">
            <w:pPr>
              <w:pStyle w:val="TAL"/>
              <w:rPr>
                <w:del w:id="7070"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664B8D27" w14:textId="4001C982" w:rsidR="00631535" w:rsidRPr="00CA7D85" w:rsidDel="007723FD" w:rsidRDefault="00631535" w:rsidP="00631535">
            <w:pPr>
              <w:pStyle w:val="TAL"/>
              <w:rPr>
                <w:del w:id="7071" w:author="R5-241520" w:date="2024-04-10T13:13:00Z"/>
              </w:rPr>
            </w:pPr>
          </w:p>
        </w:tc>
      </w:tr>
      <w:tr w:rsidR="00631535" w:rsidRPr="00CA7D85" w:rsidDel="007723FD" w14:paraId="79BE387C" w14:textId="5362AD6B" w:rsidTr="00F43392">
        <w:tblPrEx>
          <w:tblCellMar>
            <w:left w:w="108" w:type="dxa"/>
            <w:right w:w="108" w:type="dxa"/>
          </w:tblCellMar>
          <w:tblLook w:val="0000" w:firstRow="0" w:lastRow="0" w:firstColumn="0" w:lastColumn="0" w:noHBand="0" w:noVBand="0"/>
        </w:tblPrEx>
        <w:trPr>
          <w:del w:id="7072"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07CA628F" w14:textId="332D125A" w:rsidR="00631535" w:rsidRPr="00CA7D85" w:rsidDel="007723FD" w:rsidRDefault="00631535" w:rsidP="00631535">
            <w:pPr>
              <w:pStyle w:val="TAL"/>
              <w:rPr>
                <w:del w:id="7073" w:author="R5-241520" w:date="2024-04-10T13:13:00Z"/>
              </w:rPr>
            </w:pPr>
            <w:del w:id="7074" w:author="R5-241520" w:date="2024-04-10T13:13:00Z">
              <w:r w:rsidRPr="00CA7D85" w:rsidDel="007723FD">
                <w:delText xml:space="preserve">          maxTotalResourcesForOneFreqRange-r16</w:delText>
              </w:r>
            </w:del>
          </w:p>
        </w:tc>
        <w:tc>
          <w:tcPr>
            <w:tcW w:w="2269" w:type="dxa"/>
            <w:tcBorders>
              <w:top w:val="single" w:sz="4" w:space="0" w:color="auto"/>
              <w:left w:val="single" w:sz="4" w:space="0" w:color="auto"/>
              <w:bottom w:val="single" w:sz="4" w:space="0" w:color="auto"/>
              <w:right w:val="single" w:sz="4" w:space="0" w:color="auto"/>
            </w:tcBorders>
          </w:tcPr>
          <w:p w14:paraId="7A33BFC4" w14:textId="3F4917C3" w:rsidR="00631535" w:rsidRPr="00CA7D85" w:rsidDel="007723FD" w:rsidRDefault="00631535" w:rsidP="00631535">
            <w:pPr>
              <w:pStyle w:val="TAL"/>
              <w:rPr>
                <w:del w:id="7075" w:author="R5-241520" w:date="2024-04-10T13:13:00Z"/>
              </w:rPr>
            </w:pPr>
            <w:del w:id="7076"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E50CEC5" w14:textId="72215E04" w:rsidR="00631535" w:rsidRPr="00CA7D85" w:rsidDel="007723FD" w:rsidRDefault="00631535" w:rsidP="00631535">
            <w:pPr>
              <w:pStyle w:val="TAL"/>
              <w:rPr>
                <w:del w:id="7077"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6D192C1D" w14:textId="0520B8EA" w:rsidR="00631535" w:rsidRPr="00CA7D85" w:rsidDel="007723FD" w:rsidRDefault="00631535" w:rsidP="00631535">
            <w:pPr>
              <w:pStyle w:val="TAL"/>
              <w:rPr>
                <w:del w:id="7078" w:author="R5-241520" w:date="2024-04-10T13:13:00Z"/>
              </w:rPr>
            </w:pPr>
          </w:p>
        </w:tc>
      </w:tr>
      <w:tr w:rsidR="00631535" w:rsidRPr="00CA7D85" w:rsidDel="007723FD" w14:paraId="603C6AEE" w14:textId="7D27F032" w:rsidTr="00F43392">
        <w:tblPrEx>
          <w:tblCellMar>
            <w:left w:w="108" w:type="dxa"/>
            <w:right w:w="108" w:type="dxa"/>
          </w:tblCellMar>
          <w:tblLook w:val="0000" w:firstRow="0" w:lastRow="0" w:firstColumn="0" w:lastColumn="0" w:noHBand="0" w:noVBand="0"/>
        </w:tblPrEx>
        <w:trPr>
          <w:del w:id="7079"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1189F93E" w14:textId="22767186" w:rsidR="00631535" w:rsidRPr="00CA7D85" w:rsidDel="007723FD" w:rsidRDefault="00631535" w:rsidP="00631535">
            <w:pPr>
              <w:pStyle w:val="TAL"/>
              <w:rPr>
                <w:del w:id="7080" w:author="R5-241520" w:date="2024-04-10T13:13:00Z"/>
              </w:rPr>
            </w:pPr>
            <w:del w:id="7081" w:author="R5-241520" w:date="2024-04-10T13:13:00Z">
              <w:r w:rsidRPr="00CA7D85" w:rsidDel="007723FD">
                <w:delText xml:space="preserve">          csi-ReportFrameworkExt-r16</w:delText>
              </w:r>
            </w:del>
          </w:p>
        </w:tc>
        <w:tc>
          <w:tcPr>
            <w:tcW w:w="2269" w:type="dxa"/>
            <w:tcBorders>
              <w:top w:val="single" w:sz="4" w:space="0" w:color="auto"/>
              <w:left w:val="single" w:sz="4" w:space="0" w:color="auto"/>
              <w:bottom w:val="single" w:sz="4" w:space="0" w:color="auto"/>
              <w:right w:val="single" w:sz="4" w:space="0" w:color="auto"/>
            </w:tcBorders>
          </w:tcPr>
          <w:p w14:paraId="752B6D4D" w14:textId="284A1554" w:rsidR="00631535" w:rsidRPr="00CA7D85" w:rsidDel="007723FD" w:rsidRDefault="00631535" w:rsidP="00631535">
            <w:pPr>
              <w:pStyle w:val="TAL"/>
              <w:rPr>
                <w:del w:id="7082" w:author="R5-241520" w:date="2024-04-10T13:13:00Z"/>
              </w:rPr>
            </w:pPr>
            <w:del w:id="7083"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E0D2281" w14:textId="3D20F4A8" w:rsidR="00631535" w:rsidRPr="00CA7D85" w:rsidDel="007723FD" w:rsidRDefault="00631535" w:rsidP="00631535">
            <w:pPr>
              <w:pStyle w:val="TAL"/>
              <w:rPr>
                <w:del w:id="7084"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78F16855" w14:textId="3456B343" w:rsidR="00631535" w:rsidRPr="00CA7D85" w:rsidDel="007723FD" w:rsidRDefault="00631535" w:rsidP="00631535">
            <w:pPr>
              <w:pStyle w:val="TAL"/>
              <w:rPr>
                <w:del w:id="7085" w:author="R5-241520" w:date="2024-04-10T13:13:00Z"/>
              </w:rPr>
            </w:pPr>
          </w:p>
        </w:tc>
      </w:tr>
      <w:tr w:rsidR="00631535" w:rsidRPr="00CA7D85" w:rsidDel="007723FD" w14:paraId="0A3FEDB6" w14:textId="4B8655DD" w:rsidTr="00F43392">
        <w:tblPrEx>
          <w:tblCellMar>
            <w:left w:w="108" w:type="dxa"/>
            <w:right w:w="108" w:type="dxa"/>
          </w:tblCellMar>
          <w:tblLook w:val="0000" w:firstRow="0" w:lastRow="0" w:firstColumn="0" w:lastColumn="0" w:noHBand="0" w:noVBand="0"/>
        </w:tblPrEx>
        <w:trPr>
          <w:del w:id="7086"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08DF1597" w14:textId="4C8CE0BD" w:rsidR="00631535" w:rsidRPr="00CA7D85" w:rsidDel="007723FD" w:rsidRDefault="00631535" w:rsidP="00631535">
            <w:pPr>
              <w:pStyle w:val="TAL"/>
              <w:rPr>
                <w:del w:id="7087" w:author="R5-241520" w:date="2024-04-10T13:13:00Z"/>
              </w:rPr>
            </w:pPr>
            <w:del w:id="7088" w:author="R5-241520" w:date="2024-04-10T13:13:00Z">
              <w:r w:rsidRPr="00CA7D85" w:rsidDel="007723FD">
                <w:delText xml:space="preserve">          twoTCI-Act-servingCellInCC-List-r16</w:delText>
              </w:r>
            </w:del>
          </w:p>
        </w:tc>
        <w:tc>
          <w:tcPr>
            <w:tcW w:w="2269" w:type="dxa"/>
            <w:tcBorders>
              <w:top w:val="single" w:sz="4" w:space="0" w:color="auto"/>
              <w:left w:val="single" w:sz="4" w:space="0" w:color="auto"/>
              <w:bottom w:val="single" w:sz="4" w:space="0" w:color="auto"/>
              <w:right w:val="single" w:sz="4" w:space="0" w:color="auto"/>
            </w:tcBorders>
          </w:tcPr>
          <w:p w14:paraId="714BEF42" w14:textId="54A9A740" w:rsidR="00631535" w:rsidRPr="00CA7D85" w:rsidDel="007723FD" w:rsidRDefault="00631535" w:rsidP="00631535">
            <w:pPr>
              <w:pStyle w:val="TAL"/>
              <w:rPr>
                <w:del w:id="7089" w:author="R5-241520" w:date="2024-04-10T13:13:00Z"/>
              </w:rPr>
            </w:pPr>
            <w:del w:id="7090"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926BA08" w14:textId="0B8230B3" w:rsidR="00631535" w:rsidRPr="00CA7D85" w:rsidDel="007723FD" w:rsidRDefault="00631535" w:rsidP="00631535">
            <w:pPr>
              <w:pStyle w:val="TAL"/>
              <w:rPr>
                <w:del w:id="7091"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2DBB6C8B" w14:textId="1C92EC77" w:rsidR="00631535" w:rsidRPr="00CA7D85" w:rsidDel="007723FD" w:rsidRDefault="00631535" w:rsidP="00631535">
            <w:pPr>
              <w:pStyle w:val="TAL"/>
              <w:rPr>
                <w:del w:id="7092" w:author="R5-241520" w:date="2024-04-10T13:13:00Z"/>
              </w:rPr>
            </w:pPr>
          </w:p>
        </w:tc>
      </w:tr>
      <w:tr w:rsidR="00631535" w:rsidRPr="00CA7D85" w:rsidDel="007723FD" w14:paraId="210FB149" w14:textId="04EF0963" w:rsidTr="00F43392">
        <w:tblPrEx>
          <w:tblCellMar>
            <w:left w:w="108" w:type="dxa"/>
            <w:right w:w="108" w:type="dxa"/>
          </w:tblCellMar>
          <w:tblLook w:val="0000" w:firstRow="0" w:lastRow="0" w:firstColumn="0" w:lastColumn="0" w:noHBand="0" w:noVBand="0"/>
        </w:tblPrEx>
        <w:trPr>
          <w:del w:id="7093"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518F1118" w14:textId="3401D8F3" w:rsidR="00631535" w:rsidRPr="00CA7D85" w:rsidDel="007723FD" w:rsidRDefault="00631535" w:rsidP="00631535">
            <w:pPr>
              <w:pStyle w:val="TAL"/>
              <w:rPr>
                <w:del w:id="7094" w:author="R5-241520" w:date="2024-04-10T13:13:00Z"/>
              </w:rPr>
            </w:pPr>
            <w:del w:id="7095" w:author="R5-241520" w:date="2024-04-10T13:13:00Z">
              <w:r w:rsidRPr="00CA7D85" w:rsidDel="007723FD">
                <w:delText xml:space="preserve">          cri-RI-CQI-WithoutNon-PMI-PortInd-r16</w:delText>
              </w:r>
            </w:del>
          </w:p>
        </w:tc>
        <w:tc>
          <w:tcPr>
            <w:tcW w:w="2269" w:type="dxa"/>
            <w:tcBorders>
              <w:top w:val="single" w:sz="4" w:space="0" w:color="auto"/>
              <w:left w:val="single" w:sz="4" w:space="0" w:color="auto"/>
              <w:bottom w:val="single" w:sz="4" w:space="0" w:color="auto"/>
              <w:right w:val="single" w:sz="4" w:space="0" w:color="auto"/>
            </w:tcBorders>
          </w:tcPr>
          <w:p w14:paraId="788FA579" w14:textId="259DA0B6" w:rsidR="00631535" w:rsidRPr="00CA7D85" w:rsidDel="007723FD" w:rsidRDefault="00631535" w:rsidP="00631535">
            <w:pPr>
              <w:pStyle w:val="TAL"/>
              <w:rPr>
                <w:del w:id="7096" w:author="R5-241520" w:date="2024-04-10T13:13:00Z"/>
              </w:rPr>
            </w:pPr>
            <w:del w:id="7097"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9CC1868" w14:textId="2B2B29EE" w:rsidR="00631535" w:rsidRPr="00CA7D85" w:rsidDel="007723FD" w:rsidRDefault="00631535" w:rsidP="00631535">
            <w:pPr>
              <w:pStyle w:val="TAL"/>
              <w:rPr>
                <w:del w:id="7098"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65D11496" w14:textId="31F451B3" w:rsidR="00631535" w:rsidRPr="00CA7D85" w:rsidDel="007723FD" w:rsidRDefault="00631535" w:rsidP="00631535">
            <w:pPr>
              <w:pStyle w:val="TAL"/>
              <w:rPr>
                <w:del w:id="7099" w:author="R5-241520" w:date="2024-04-10T13:13:00Z"/>
              </w:rPr>
            </w:pPr>
          </w:p>
        </w:tc>
      </w:tr>
      <w:tr w:rsidR="00631535" w:rsidRPr="00CA7D85" w:rsidDel="007723FD" w14:paraId="1502437A" w14:textId="0610338A" w:rsidTr="00F43392">
        <w:tblPrEx>
          <w:tblCellMar>
            <w:left w:w="108" w:type="dxa"/>
            <w:right w:w="108" w:type="dxa"/>
          </w:tblCellMar>
          <w:tblLook w:val="0000" w:firstRow="0" w:lastRow="0" w:firstColumn="0" w:lastColumn="0" w:noHBand="0" w:noVBand="0"/>
        </w:tblPrEx>
        <w:trPr>
          <w:del w:id="7100"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7210FB7C" w14:textId="19C7C23C" w:rsidR="00631535" w:rsidRPr="00CA7D85" w:rsidDel="007723FD" w:rsidRDefault="00631535" w:rsidP="00631535">
            <w:pPr>
              <w:pStyle w:val="TAL"/>
              <w:rPr>
                <w:del w:id="7101" w:author="R5-241520" w:date="2024-04-10T13:13:00Z"/>
              </w:rPr>
            </w:pPr>
            <w:del w:id="7102" w:author="R5-241520" w:date="2024-04-10T13:13:00Z">
              <w:r w:rsidRPr="00CA7D85" w:rsidDel="007723FD">
                <w:delText xml:space="preserve">          cqi-4-BitsSubbandTN-NonSharedSpectrumChAccess-r17</w:delText>
              </w:r>
            </w:del>
          </w:p>
        </w:tc>
        <w:tc>
          <w:tcPr>
            <w:tcW w:w="2269" w:type="dxa"/>
            <w:tcBorders>
              <w:top w:val="single" w:sz="4" w:space="0" w:color="auto"/>
              <w:left w:val="single" w:sz="4" w:space="0" w:color="auto"/>
              <w:bottom w:val="single" w:sz="4" w:space="0" w:color="auto"/>
              <w:right w:val="single" w:sz="4" w:space="0" w:color="auto"/>
            </w:tcBorders>
          </w:tcPr>
          <w:p w14:paraId="108CA635" w14:textId="2377A9C3" w:rsidR="00631535" w:rsidRPr="00CA7D85" w:rsidDel="007723FD" w:rsidRDefault="00631535" w:rsidP="00631535">
            <w:pPr>
              <w:pStyle w:val="TAL"/>
              <w:rPr>
                <w:del w:id="7103" w:author="R5-241520" w:date="2024-04-10T13:13:00Z"/>
              </w:rPr>
            </w:pPr>
            <w:del w:id="7104"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ED0F0EE" w14:textId="40B8701D" w:rsidR="00631535" w:rsidRPr="00CA7D85" w:rsidDel="007723FD" w:rsidRDefault="00631535" w:rsidP="00631535">
            <w:pPr>
              <w:pStyle w:val="TAL"/>
              <w:rPr>
                <w:del w:id="7105"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30B7C4B6" w14:textId="7EB1CCF1" w:rsidR="00631535" w:rsidRPr="00CA7D85" w:rsidDel="007723FD" w:rsidRDefault="00631535" w:rsidP="00631535">
            <w:pPr>
              <w:pStyle w:val="TAL"/>
              <w:rPr>
                <w:del w:id="7106" w:author="R5-241520" w:date="2024-04-10T13:13:00Z"/>
              </w:rPr>
            </w:pPr>
          </w:p>
        </w:tc>
      </w:tr>
      <w:tr w:rsidR="00631535" w:rsidRPr="00CA7D85" w14:paraId="3A41F001"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7AE86"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F0F03"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FD91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8B3AE" w14:textId="77777777" w:rsidR="00631535" w:rsidRPr="00CA7D85" w:rsidRDefault="00631535" w:rsidP="00631535">
            <w:pPr>
              <w:pStyle w:val="TAL"/>
            </w:pPr>
          </w:p>
        </w:tc>
      </w:tr>
      <w:tr w:rsidR="00631535" w:rsidRPr="00CA7D85" w14:paraId="23E8541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12F62" w14:textId="77777777" w:rsidR="00631535" w:rsidRPr="00CA7D85" w:rsidRDefault="00631535" w:rsidP="00631535">
            <w:pPr>
              <w:pStyle w:val="TAL"/>
            </w:pPr>
            <w:r w:rsidRPr="00CA7D85">
              <w:lastRenderedPageBreak/>
              <w:t xml:space="preserve">        measAndMobParametersFRX-Diff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6DFC"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F3CE8"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05A63" w14:textId="77777777" w:rsidR="00631535" w:rsidRPr="00CA7D85" w:rsidRDefault="00631535" w:rsidP="00631535">
            <w:pPr>
              <w:pStyle w:val="TAL"/>
            </w:pPr>
          </w:p>
        </w:tc>
      </w:tr>
      <w:tr w:rsidR="00631535" w:rsidRPr="00CA7D85" w14:paraId="4A3BF4D6"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EE52D" w14:textId="01647D47" w:rsidR="00631535" w:rsidRPr="00CA7D85" w:rsidRDefault="00631535" w:rsidP="00631535">
            <w:pPr>
              <w:pStyle w:val="TAL"/>
            </w:pPr>
            <w:r w:rsidRPr="00CA7D85">
              <w:t xml:space="preserve">          ss-SINR-Mea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DABBA0" w14:textId="2512153C"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CBF84"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C155A" w14:textId="41C56CA6" w:rsidR="00631535" w:rsidRPr="00CA7D85" w:rsidRDefault="00631535" w:rsidP="00631535">
            <w:pPr>
              <w:pStyle w:val="TAL"/>
            </w:pPr>
          </w:p>
        </w:tc>
      </w:tr>
      <w:tr w:rsidR="00631535" w:rsidRPr="00CA7D85" w14:paraId="68ABBC18"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C9918" w14:textId="2BFEBBD6" w:rsidR="00631535" w:rsidRPr="00CA7D85" w:rsidRDefault="00631535" w:rsidP="00631535">
            <w:pPr>
              <w:pStyle w:val="TAL"/>
            </w:pPr>
            <w:r w:rsidRPr="00CA7D85">
              <w:t xml:space="preserve">          csi-RSRP-AndRSRQ-MeasWithSSB</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A2860" w14:textId="4DE5EB94"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D20E"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61B21" w14:textId="088B6D5A" w:rsidR="00631535" w:rsidRPr="00CA7D85" w:rsidRDefault="00631535" w:rsidP="00631535">
            <w:pPr>
              <w:pStyle w:val="TAL"/>
            </w:pPr>
          </w:p>
        </w:tc>
      </w:tr>
      <w:tr w:rsidR="00631535" w:rsidRPr="00CA7D85" w14:paraId="7202DD1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BCF58" w14:textId="64DDE2E7" w:rsidR="00631535" w:rsidRPr="00CA7D85" w:rsidRDefault="00631535" w:rsidP="00631535">
            <w:pPr>
              <w:pStyle w:val="TAL"/>
            </w:pPr>
            <w:r w:rsidRPr="00CA7D85">
              <w:t xml:space="preserve">          csi-RSRP-AndRSRQ-MeasWithoutSSB</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E28A8" w14:textId="67EECE57"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A65A9"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AD9D0" w14:textId="4F6EC5BB" w:rsidR="00631535" w:rsidRPr="00CA7D85" w:rsidRDefault="00631535" w:rsidP="00631535">
            <w:pPr>
              <w:pStyle w:val="TAL"/>
            </w:pPr>
          </w:p>
        </w:tc>
      </w:tr>
      <w:tr w:rsidR="00631535" w:rsidRPr="00CA7D85" w14:paraId="3EA91D29"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8EE6E" w14:textId="593D1412" w:rsidR="00631535" w:rsidRPr="00CA7D85" w:rsidRDefault="00631535" w:rsidP="00631535">
            <w:pPr>
              <w:pStyle w:val="TAL"/>
            </w:pPr>
            <w:r w:rsidRPr="00CA7D85">
              <w:t xml:space="preserve">          csi-SINR-Meas</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FF6F5" w14:textId="53B205DE"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1FEBB"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60ACC" w14:textId="77777777" w:rsidR="00631535" w:rsidRPr="00CA7D85" w:rsidRDefault="00631535" w:rsidP="00631535">
            <w:pPr>
              <w:pStyle w:val="TAL"/>
            </w:pPr>
          </w:p>
        </w:tc>
      </w:tr>
      <w:tr w:rsidR="00631535" w:rsidRPr="00CA7D85" w14:paraId="1D6040DA"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D07AB1" w14:textId="31A34D67" w:rsidR="00631535" w:rsidRPr="00CA7D85" w:rsidRDefault="00631535" w:rsidP="00631535">
            <w:pPr>
              <w:pStyle w:val="TAL"/>
            </w:pPr>
            <w:r w:rsidRPr="00CA7D85">
              <w:t xml:space="preserve">          csi-RS-RLM</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FFDF78" w14:textId="23942C08" w:rsidR="00631535" w:rsidRPr="00CA7D85" w:rsidRDefault="00631535" w:rsidP="00631535">
            <w:pPr>
              <w:pStyle w:val="TAL"/>
            </w:pPr>
            <w:r w:rsidRPr="00CA7D85">
              <w:t>Not checked</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CF283"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03F12" w14:textId="77777777" w:rsidR="00631535" w:rsidRPr="00CA7D85" w:rsidRDefault="00631535" w:rsidP="00631535">
            <w:pPr>
              <w:pStyle w:val="TAL"/>
            </w:pPr>
          </w:p>
        </w:tc>
      </w:tr>
      <w:tr w:rsidR="00631535" w:rsidRPr="00CA7D85" w:rsidDel="007723FD" w14:paraId="164C00E9" w14:textId="272BE2A9" w:rsidTr="00F43392">
        <w:trPr>
          <w:del w:id="7107"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49E3A" w14:textId="69BD6FCB" w:rsidR="00631535" w:rsidRPr="00CA7D85" w:rsidDel="007723FD" w:rsidRDefault="00631535" w:rsidP="00631535">
            <w:pPr>
              <w:pStyle w:val="TAL"/>
              <w:rPr>
                <w:del w:id="7108" w:author="R5-241520" w:date="2024-04-10T13:13:00Z"/>
              </w:rPr>
            </w:pPr>
            <w:del w:id="7109" w:author="R5-241520" w:date="2024-04-10T13:13:00Z">
              <w:r w:rsidRPr="00CA7D85" w:rsidDel="007723FD">
                <w:delText xml:space="preserve">          handoverInterF</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56BEEF" w14:textId="1A5AC68D" w:rsidR="00631535" w:rsidRPr="00CA7D85" w:rsidDel="007723FD" w:rsidRDefault="00631535" w:rsidP="00631535">
            <w:pPr>
              <w:pStyle w:val="TAL"/>
              <w:rPr>
                <w:del w:id="7110" w:author="R5-241520" w:date="2024-04-10T13:13:00Z"/>
              </w:rPr>
            </w:pPr>
            <w:del w:id="7111"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7A294" w14:textId="277FD19C" w:rsidR="00631535" w:rsidRPr="00CA7D85" w:rsidDel="007723FD" w:rsidRDefault="00631535" w:rsidP="00631535">
            <w:pPr>
              <w:pStyle w:val="TAL"/>
              <w:rPr>
                <w:del w:id="7112" w:author="R5-241520" w:date="2024-04-10T13:1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4D3BF" w14:textId="6D9924F6" w:rsidR="00631535" w:rsidRPr="00CA7D85" w:rsidDel="007723FD" w:rsidRDefault="00631535" w:rsidP="00631535">
            <w:pPr>
              <w:pStyle w:val="TAL"/>
              <w:rPr>
                <w:del w:id="7113" w:author="R5-241520" w:date="2024-04-10T13:13:00Z"/>
              </w:rPr>
            </w:pPr>
          </w:p>
        </w:tc>
      </w:tr>
      <w:tr w:rsidR="00631535" w:rsidRPr="00CA7D85" w:rsidDel="007723FD" w14:paraId="42398DB3" w14:textId="71E7A0AF" w:rsidTr="00F43392">
        <w:trPr>
          <w:del w:id="7114"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B98CC" w14:textId="65DFB243" w:rsidR="00631535" w:rsidRPr="00CA7D85" w:rsidDel="007723FD" w:rsidRDefault="00631535" w:rsidP="00631535">
            <w:pPr>
              <w:pStyle w:val="TAL"/>
              <w:rPr>
                <w:del w:id="7115" w:author="R5-241520" w:date="2024-04-10T13:13:00Z"/>
              </w:rPr>
            </w:pPr>
            <w:del w:id="7116" w:author="R5-241520" w:date="2024-04-10T13:13:00Z">
              <w:r w:rsidRPr="00CA7D85" w:rsidDel="007723FD">
                <w:delText xml:space="preserve">          handoverLTE-EPC</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1C61E" w14:textId="4D9EDA76" w:rsidR="00631535" w:rsidRPr="00CA7D85" w:rsidDel="007723FD" w:rsidRDefault="00631535" w:rsidP="00631535">
            <w:pPr>
              <w:pStyle w:val="TAL"/>
              <w:rPr>
                <w:del w:id="7117" w:author="R5-241520" w:date="2024-04-10T13:13:00Z"/>
              </w:rPr>
            </w:pPr>
            <w:del w:id="7118"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A380E" w14:textId="622FCEC9" w:rsidR="00631535" w:rsidRPr="00CA7D85" w:rsidDel="007723FD" w:rsidRDefault="00631535" w:rsidP="00631535">
            <w:pPr>
              <w:pStyle w:val="TAL"/>
              <w:rPr>
                <w:del w:id="7119" w:author="R5-241520" w:date="2024-04-10T13:1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52BAE" w14:textId="5F1CE0C4" w:rsidR="00631535" w:rsidRPr="00CA7D85" w:rsidDel="007723FD" w:rsidRDefault="00631535" w:rsidP="00631535">
            <w:pPr>
              <w:pStyle w:val="TAL"/>
              <w:rPr>
                <w:del w:id="7120" w:author="R5-241520" w:date="2024-04-10T13:13:00Z"/>
              </w:rPr>
            </w:pPr>
          </w:p>
        </w:tc>
      </w:tr>
      <w:tr w:rsidR="00631535" w:rsidRPr="00CA7D85" w:rsidDel="007723FD" w14:paraId="261BE8FC" w14:textId="492F705B" w:rsidTr="00F43392">
        <w:trPr>
          <w:del w:id="7121"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FDDD8D" w14:textId="16EC065C" w:rsidR="00631535" w:rsidRPr="00CA7D85" w:rsidDel="007723FD" w:rsidRDefault="00631535" w:rsidP="00631535">
            <w:pPr>
              <w:pStyle w:val="TAL"/>
              <w:rPr>
                <w:del w:id="7122" w:author="R5-241520" w:date="2024-04-10T13:13:00Z"/>
              </w:rPr>
            </w:pPr>
            <w:del w:id="7123" w:author="R5-241520" w:date="2024-04-10T13:13:00Z">
              <w:r w:rsidRPr="00CA7D85" w:rsidDel="007723FD">
                <w:delText xml:space="preserve">          handoverLTE-5GC</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2935AE" w14:textId="1FF17D51" w:rsidR="00631535" w:rsidRPr="00CA7D85" w:rsidDel="007723FD" w:rsidRDefault="00631535" w:rsidP="00631535">
            <w:pPr>
              <w:pStyle w:val="TAL"/>
              <w:rPr>
                <w:del w:id="7124" w:author="R5-241520" w:date="2024-04-10T13:13:00Z"/>
              </w:rPr>
            </w:pPr>
            <w:del w:id="7125"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D0450" w14:textId="0E6160B9" w:rsidR="00631535" w:rsidRPr="00CA7D85" w:rsidDel="007723FD" w:rsidRDefault="00631535" w:rsidP="00631535">
            <w:pPr>
              <w:pStyle w:val="TAL"/>
              <w:rPr>
                <w:del w:id="7126" w:author="R5-241520" w:date="2024-04-10T13:1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626E" w14:textId="48C859F2" w:rsidR="00631535" w:rsidRPr="00CA7D85" w:rsidDel="007723FD" w:rsidRDefault="00631535" w:rsidP="00631535">
            <w:pPr>
              <w:pStyle w:val="TAL"/>
              <w:rPr>
                <w:del w:id="7127" w:author="R5-241520" w:date="2024-04-10T13:13:00Z"/>
              </w:rPr>
            </w:pPr>
          </w:p>
        </w:tc>
      </w:tr>
      <w:tr w:rsidR="00631535" w:rsidRPr="00CA7D85" w:rsidDel="007723FD" w14:paraId="774FB94D" w14:textId="66CE4870" w:rsidTr="00F43392">
        <w:trPr>
          <w:del w:id="7128" w:author="R5-241520" w:date="2024-04-10T13:13:00Z"/>
        </w:trPr>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5C8EA" w14:textId="6DFFE6E8" w:rsidR="00631535" w:rsidRPr="00CA7D85" w:rsidDel="007723FD" w:rsidRDefault="00631535" w:rsidP="00631535">
            <w:pPr>
              <w:pStyle w:val="TAL"/>
              <w:rPr>
                <w:del w:id="7129" w:author="R5-241520" w:date="2024-04-10T13:13:00Z"/>
              </w:rPr>
            </w:pPr>
            <w:del w:id="7130" w:author="R5-241520" w:date="2024-04-10T13:13:00Z">
              <w:r w:rsidRPr="00CA7D85" w:rsidDel="007723FD">
                <w:delText xml:space="preserve">          maxNumberResource-CSI-RS-RLM</w:delText>
              </w:r>
            </w:del>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B989C8" w14:textId="73C1B974" w:rsidR="00631535" w:rsidRPr="00CA7D85" w:rsidDel="007723FD" w:rsidRDefault="00631535" w:rsidP="00631535">
            <w:pPr>
              <w:pStyle w:val="TAL"/>
              <w:rPr>
                <w:del w:id="7131" w:author="R5-241520" w:date="2024-04-10T13:13:00Z"/>
              </w:rPr>
            </w:pPr>
            <w:del w:id="7132"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79026" w14:textId="69F490AC" w:rsidR="00631535" w:rsidRPr="00CA7D85" w:rsidDel="007723FD" w:rsidRDefault="00631535" w:rsidP="00631535">
            <w:pPr>
              <w:pStyle w:val="TAL"/>
              <w:rPr>
                <w:del w:id="7133" w:author="R5-241520" w:date="2024-04-10T13:13:00Z"/>
              </w:rPr>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2017C" w14:textId="665F084C" w:rsidR="00631535" w:rsidRPr="00CA7D85" w:rsidDel="007723FD" w:rsidRDefault="00631535" w:rsidP="00631535">
            <w:pPr>
              <w:pStyle w:val="TAL"/>
              <w:rPr>
                <w:del w:id="7134" w:author="R5-241520" w:date="2024-04-10T13:13:00Z"/>
              </w:rPr>
            </w:pPr>
          </w:p>
        </w:tc>
      </w:tr>
      <w:tr w:rsidR="00631535" w:rsidRPr="00CA7D85" w:rsidDel="007723FD" w14:paraId="73C3B204" w14:textId="78802FED" w:rsidTr="00F43392">
        <w:tblPrEx>
          <w:tblCellMar>
            <w:left w:w="108" w:type="dxa"/>
            <w:right w:w="108" w:type="dxa"/>
          </w:tblCellMar>
          <w:tblLook w:val="0000" w:firstRow="0" w:lastRow="0" w:firstColumn="0" w:lastColumn="0" w:noHBand="0" w:noVBand="0"/>
        </w:tblPrEx>
        <w:trPr>
          <w:del w:id="7135"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3DE11AA6" w14:textId="1996061C" w:rsidR="00631535" w:rsidRPr="00CA7D85" w:rsidDel="007723FD" w:rsidRDefault="00631535" w:rsidP="00631535">
            <w:pPr>
              <w:pStyle w:val="TAL"/>
              <w:rPr>
                <w:del w:id="7136" w:author="R5-241520" w:date="2024-04-10T13:13:00Z"/>
              </w:rPr>
            </w:pPr>
            <w:del w:id="7137" w:author="R5-241520" w:date="2024-04-10T13:13:00Z">
              <w:r w:rsidRPr="00CA7D85" w:rsidDel="007723FD">
                <w:delText xml:space="preserve">          simultaneousRxDataSSB-DiffNumerology</w:delText>
              </w:r>
            </w:del>
          </w:p>
        </w:tc>
        <w:tc>
          <w:tcPr>
            <w:tcW w:w="2269" w:type="dxa"/>
            <w:tcBorders>
              <w:top w:val="single" w:sz="4" w:space="0" w:color="auto"/>
              <w:left w:val="single" w:sz="4" w:space="0" w:color="auto"/>
              <w:bottom w:val="single" w:sz="4" w:space="0" w:color="auto"/>
              <w:right w:val="single" w:sz="4" w:space="0" w:color="auto"/>
            </w:tcBorders>
          </w:tcPr>
          <w:p w14:paraId="7FC82CD1" w14:textId="46FB07E8" w:rsidR="00631535" w:rsidRPr="00CA7D85" w:rsidDel="007723FD" w:rsidRDefault="00631535" w:rsidP="00631535">
            <w:pPr>
              <w:pStyle w:val="TAL"/>
              <w:rPr>
                <w:del w:id="7138" w:author="R5-241520" w:date="2024-04-10T13:13:00Z"/>
              </w:rPr>
            </w:pPr>
            <w:del w:id="7139"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D6C37F3" w14:textId="276B21C7" w:rsidR="00631535" w:rsidRPr="00CA7D85" w:rsidDel="007723FD" w:rsidRDefault="00631535" w:rsidP="00631535">
            <w:pPr>
              <w:pStyle w:val="TAL"/>
              <w:rPr>
                <w:del w:id="7140"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7BAB4003" w14:textId="53FBA89B" w:rsidR="00631535" w:rsidRPr="00CA7D85" w:rsidDel="007723FD" w:rsidRDefault="00631535" w:rsidP="00631535">
            <w:pPr>
              <w:pStyle w:val="TAL"/>
              <w:rPr>
                <w:del w:id="7141" w:author="R5-241520" w:date="2024-04-10T13:13:00Z"/>
              </w:rPr>
            </w:pPr>
          </w:p>
        </w:tc>
      </w:tr>
      <w:tr w:rsidR="00631535" w:rsidRPr="00CA7D85" w:rsidDel="007723FD" w14:paraId="6AF1930B" w14:textId="6DB1B083" w:rsidTr="00F43392">
        <w:tblPrEx>
          <w:tblCellMar>
            <w:left w:w="108" w:type="dxa"/>
            <w:right w:w="108" w:type="dxa"/>
          </w:tblCellMar>
          <w:tblLook w:val="0000" w:firstRow="0" w:lastRow="0" w:firstColumn="0" w:lastColumn="0" w:noHBand="0" w:noVBand="0"/>
        </w:tblPrEx>
        <w:trPr>
          <w:del w:id="7142"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35913844" w14:textId="7E29E7FE" w:rsidR="00631535" w:rsidRPr="00CA7D85" w:rsidDel="007723FD" w:rsidRDefault="00631535" w:rsidP="00631535">
            <w:pPr>
              <w:pStyle w:val="TAL"/>
              <w:rPr>
                <w:del w:id="7143" w:author="R5-241520" w:date="2024-04-10T13:13:00Z"/>
              </w:rPr>
            </w:pPr>
            <w:del w:id="7144" w:author="R5-241520" w:date="2024-04-10T13:13:00Z">
              <w:r w:rsidRPr="00CA7D85" w:rsidDel="007723FD">
                <w:delText xml:space="preserve">          nr-AutonomousGaps-r16</w:delText>
              </w:r>
            </w:del>
          </w:p>
        </w:tc>
        <w:tc>
          <w:tcPr>
            <w:tcW w:w="2269" w:type="dxa"/>
            <w:tcBorders>
              <w:top w:val="single" w:sz="4" w:space="0" w:color="auto"/>
              <w:left w:val="single" w:sz="4" w:space="0" w:color="auto"/>
              <w:bottom w:val="single" w:sz="4" w:space="0" w:color="auto"/>
              <w:right w:val="single" w:sz="4" w:space="0" w:color="auto"/>
            </w:tcBorders>
          </w:tcPr>
          <w:p w14:paraId="1F286970" w14:textId="66698111" w:rsidR="00631535" w:rsidRPr="00CA7D85" w:rsidDel="007723FD" w:rsidRDefault="00631535" w:rsidP="00631535">
            <w:pPr>
              <w:pStyle w:val="TAL"/>
              <w:rPr>
                <w:del w:id="7145" w:author="R5-241520" w:date="2024-04-10T13:13:00Z"/>
              </w:rPr>
            </w:pPr>
            <w:del w:id="7146"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6C61B444" w14:textId="78894BA1" w:rsidR="00631535" w:rsidRPr="00CA7D85" w:rsidDel="007723FD" w:rsidRDefault="00631535" w:rsidP="00631535">
            <w:pPr>
              <w:pStyle w:val="TAL"/>
              <w:rPr>
                <w:del w:id="7147"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7B4D98F3" w14:textId="46275341" w:rsidR="00631535" w:rsidRPr="00CA7D85" w:rsidDel="007723FD" w:rsidRDefault="00631535" w:rsidP="00631535">
            <w:pPr>
              <w:pStyle w:val="TAL"/>
              <w:rPr>
                <w:del w:id="7148" w:author="R5-241520" w:date="2024-04-10T13:13:00Z"/>
              </w:rPr>
            </w:pPr>
          </w:p>
        </w:tc>
      </w:tr>
      <w:tr w:rsidR="00631535" w:rsidRPr="00CA7D85" w:rsidDel="007723FD" w14:paraId="449F05B9" w14:textId="7E7F95A0" w:rsidTr="00F43392">
        <w:tblPrEx>
          <w:tblCellMar>
            <w:left w:w="108" w:type="dxa"/>
            <w:right w:w="108" w:type="dxa"/>
          </w:tblCellMar>
          <w:tblLook w:val="0000" w:firstRow="0" w:lastRow="0" w:firstColumn="0" w:lastColumn="0" w:noHBand="0" w:noVBand="0"/>
        </w:tblPrEx>
        <w:trPr>
          <w:del w:id="7149"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50A2F512" w14:textId="6D61CA49" w:rsidR="00631535" w:rsidRPr="00CA7D85" w:rsidDel="007723FD" w:rsidRDefault="00631535" w:rsidP="00631535">
            <w:pPr>
              <w:pStyle w:val="TAL"/>
              <w:rPr>
                <w:del w:id="7150" w:author="R5-241520" w:date="2024-04-10T13:13:00Z"/>
              </w:rPr>
            </w:pPr>
            <w:del w:id="7151" w:author="R5-241520" w:date="2024-04-10T13:13:00Z">
              <w:r w:rsidRPr="00CA7D85" w:rsidDel="007723FD">
                <w:delText xml:space="preserve">          nr-AutonomousGaps-ENDC-r16</w:delText>
              </w:r>
            </w:del>
          </w:p>
        </w:tc>
        <w:tc>
          <w:tcPr>
            <w:tcW w:w="2269" w:type="dxa"/>
            <w:tcBorders>
              <w:top w:val="single" w:sz="4" w:space="0" w:color="auto"/>
              <w:left w:val="single" w:sz="4" w:space="0" w:color="auto"/>
              <w:bottom w:val="single" w:sz="4" w:space="0" w:color="auto"/>
              <w:right w:val="single" w:sz="4" w:space="0" w:color="auto"/>
            </w:tcBorders>
          </w:tcPr>
          <w:p w14:paraId="16A098EB" w14:textId="49B4FCEB" w:rsidR="00631535" w:rsidRPr="00CA7D85" w:rsidDel="007723FD" w:rsidRDefault="00631535" w:rsidP="00631535">
            <w:pPr>
              <w:pStyle w:val="TAL"/>
              <w:rPr>
                <w:del w:id="7152" w:author="R5-241520" w:date="2024-04-10T13:13:00Z"/>
              </w:rPr>
            </w:pPr>
            <w:del w:id="7153"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A173FFF" w14:textId="3F57998A" w:rsidR="00631535" w:rsidRPr="00CA7D85" w:rsidDel="007723FD" w:rsidRDefault="00631535" w:rsidP="00631535">
            <w:pPr>
              <w:pStyle w:val="TAL"/>
              <w:rPr>
                <w:del w:id="7154"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58FEDE32" w14:textId="1EAA18A1" w:rsidR="00631535" w:rsidRPr="00CA7D85" w:rsidDel="007723FD" w:rsidRDefault="00631535" w:rsidP="00631535">
            <w:pPr>
              <w:pStyle w:val="TAL"/>
              <w:rPr>
                <w:del w:id="7155" w:author="R5-241520" w:date="2024-04-10T13:13:00Z"/>
              </w:rPr>
            </w:pPr>
          </w:p>
        </w:tc>
      </w:tr>
      <w:tr w:rsidR="00631535" w:rsidRPr="00CA7D85" w:rsidDel="007723FD" w14:paraId="2DEBA32A" w14:textId="43051F06" w:rsidTr="00F43392">
        <w:tblPrEx>
          <w:tblCellMar>
            <w:left w:w="108" w:type="dxa"/>
            <w:right w:w="108" w:type="dxa"/>
          </w:tblCellMar>
          <w:tblLook w:val="0000" w:firstRow="0" w:lastRow="0" w:firstColumn="0" w:lastColumn="0" w:noHBand="0" w:noVBand="0"/>
        </w:tblPrEx>
        <w:trPr>
          <w:del w:id="7156"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23AB50B7" w14:textId="241328C8" w:rsidR="00631535" w:rsidRPr="00CA7D85" w:rsidDel="007723FD" w:rsidRDefault="00631535" w:rsidP="00631535">
            <w:pPr>
              <w:pStyle w:val="TAL"/>
              <w:rPr>
                <w:del w:id="7157" w:author="R5-241520" w:date="2024-04-10T13:13:00Z"/>
              </w:rPr>
            </w:pPr>
            <w:del w:id="7158" w:author="R5-241520" w:date="2024-04-10T13:13:00Z">
              <w:r w:rsidRPr="00CA7D85" w:rsidDel="007723FD">
                <w:delText xml:space="preserve">          nr-AutonomousGaps-NEDC-r16</w:delText>
              </w:r>
            </w:del>
          </w:p>
        </w:tc>
        <w:tc>
          <w:tcPr>
            <w:tcW w:w="2269" w:type="dxa"/>
            <w:tcBorders>
              <w:top w:val="single" w:sz="4" w:space="0" w:color="auto"/>
              <w:left w:val="single" w:sz="4" w:space="0" w:color="auto"/>
              <w:bottom w:val="single" w:sz="4" w:space="0" w:color="auto"/>
              <w:right w:val="single" w:sz="4" w:space="0" w:color="auto"/>
            </w:tcBorders>
          </w:tcPr>
          <w:p w14:paraId="7E445365" w14:textId="1F7BC4B7" w:rsidR="00631535" w:rsidRPr="00CA7D85" w:rsidDel="007723FD" w:rsidRDefault="00631535" w:rsidP="00631535">
            <w:pPr>
              <w:pStyle w:val="TAL"/>
              <w:rPr>
                <w:del w:id="7159" w:author="R5-241520" w:date="2024-04-10T13:13:00Z"/>
              </w:rPr>
            </w:pPr>
            <w:del w:id="7160"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1E403E82" w14:textId="6A365DB2" w:rsidR="00631535" w:rsidRPr="00CA7D85" w:rsidDel="007723FD" w:rsidRDefault="00631535" w:rsidP="00631535">
            <w:pPr>
              <w:pStyle w:val="TAL"/>
              <w:rPr>
                <w:del w:id="7161"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21AABB99" w14:textId="42B55EDD" w:rsidR="00631535" w:rsidRPr="00CA7D85" w:rsidDel="007723FD" w:rsidRDefault="00631535" w:rsidP="00631535">
            <w:pPr>
              <w:pStyle w:val="TAL"/>
              <w:rPr>
                <w:del w:id="7162" w:author="R5-241520" w:date="2024-04-10T13:13:00Z"/>
              </w:rPr>
            </w:pPr>
          </w:p>
        </w:tc>
      </w:tr>
      <w:tr w:rsidR="00631535" w:rsidRPr="00CA7D85" w:rsidDel="007723FD" w14:paraId="354CDBFB" w14:textId="419C1F53" w:rsidTr="00F43392">
        <w:tblPrEx>
          <w:tblCellMar>
            <w:left w:w="108" w:type="dxa"/>
            <w:right w:w="108" w:type="dxa"/>
          </w:tblCellMar>
          <w:tblLook w:val="0000" w:firstRow="0" w:lastRow="0" w:firstColumn="0" w:lastColumn="0" w:noHBand="0" w:noVBand="0"/>
        </w:tblPrEx>
        <w:trPr>
          <w:del w:id="7163"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43DF6025" w14:textId="0143CAB1" w:rsidR="00631535" w:rsidRPr="00CA7D85" w:rsidDel="007723FD" w:rsidRDefault="00631535" w:rsidP="00631535">
            <w:pPr>
              <w:pStyle w:val="TAL"/>
              <w:rPr>
                <w:del w:id="7164" w:author="R5-241520" w:date="2024-04-10T13:13:00Z"/>
              </w:rPr>
            </w:pPr>
            <w:del w:id="7165" w:author="R5-241520" w:date="2024-04-10T13:13:00Z">
              <w:r w:rsidRPr="00CA7D85" w:rsidDel="007723FD">
                <w:delText xml:space="preserve">          nr-AutonomousGaps-NRDC-r16</w:delText>
              </w:r>
            </w:del>
          </w:p>
        </w:tc>
        <w:tc>
          <w:tcPr>
            <w:tcW w:w="2269" w:type="dxa"/>
            <w:tcBorders>
              <w:top w:val="single" w:sz="4" w:space="0" w:color="auto"/>
              <w:left w:val="single" w:sz="4" w:space="0" w:color="auto"/>
              <w:bottom w:val="single" w:sz="4" w:space="0" w:color="auto"/>
              <w:right w:val="single" w:sz="4" w:space="0" w:color="auto"/>
            </w:tcBorders>
          </w:tcPr>
          <w:p w14:paraId="6B7835C5" w14:textId="0A2ADF41" w:rsidR="00631535" w:rsidRPr="00CA7D85" w:rsidDel="007723FD" w:rsidRDefault="00631535" w:rsidP="00631535">
            <w:pPr>
              <w:pStyle w:val="TAL"/>
              <w:rPr>
                <w:del w:id="7166" w:author="R5-241520" w:date="2024-04-10T13:13:00Z"/>
              </w:rPr>
            </w:pPr>
            <w:del w:id="7167"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DB3A798" w14:textId="29C38703" w:rsidR="00631535" w:rsidRPr="00CA7D85" w:rsidDel="007723FD" w:rsidRDefault="00631535" w:rsidP="00631535">
            <w:pPr>
              <w:pStyle w:val="TAL"/>
              <w:rPr>
                <w:del w:id="7168"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70317B1C" w14:textId="4D1F375F" w:rsidR="00631535" w:rsidRPr="00CA7D85" w:rsidDel="007723FD" w:rsidRDefault="00631535" w:rsidP="00631535">
            <w:pPr>
              <w:pStyle w:val="TAL"/>
              <w:rPr>
                <w:del w:id="7169" w:author="R5-241520" w:date="2024-04-10T13:13:00Z"/>
              </w:rPr>
            </w:pPr>
          </w:p>
        </w:tc>
      </w:tr>
      <w:tr w:rsidR="00631535" w:rsidRPr="00CA7D85" w:rsidDel="007723FD" w14:paraId="642C00DB" w14:textId="2F314616" w:rsidTr="00F43392">
        <w:tblPrEx>
          <w:tblCellMar>
            <w:left w:w="108" w:type="dxa"/>
            <w:right w:w="108" w:type="dxa"/>
          </w:tblCellMar>
          <w:tblLook w:val="0000" w:firstRow="0" w:lastRow="0" w:firstColumn="0" w:lastColumn="0" w:noHBand="0" w:noVBand="0"/>
        </w:tblPrEx>
        <w:trPr>
          <w:del w:id="7170"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609FFAEE" w14:textId="1C9E5337" w:rsidR="00631535" w:rsidRPr="00CA7D85" w:rsidDel="007723FD" w:rsidRDefault="00631535" w:rsidP="00631535">
            <w:pPr>
              <w:pStyle w:val="TAL"/>
              <w:rPr>
                <w:del w:id="7171" w:author="R5-241520" w:date="2024-04-10T13:13:00Z"/>
              </w:rPr>
            </w:pPr>
            <w:del w:id="7172" w:author="R5-241520" w:date="2024-04-10T13:13:00Z">
              <w:r w:rsidRPr="00CA7D85" w:rsidDel="007723FD">
                <w:delText xml:space="preserve">          dummy</w:delText>
              </w:r>
            </w:del>
          </w:p>
        </w:tc>
        <w:tc>
          <w:tcPr>
            <w:tcW w:w="2269" w:type="dxa"/>
            <w:tcBorders>
              <w:top w:val="single" w:sz="4" w:space="0" w:color="auto"/>
              <w:left w:val="single" w:sz="4" w:space="0" w:color="auto"/>
              <w:bottom w:val="single" w:sz="4" w:space="0" w:color="auto"/>
              <w:right w:val="single" w:sz="4" w:space="0" w:color="auto"/>
            </w:tcBorders>
          </w:tcPr>
          <w:p w14:paraId="746A78FD" w14:textId="56806D64" w:rsidR="00631535" w:rsidRPr="00CA7D85" w:rsidDel="007723FD" w:rsidRDefault="00631535" w:rsidP="00631535">
            <w:pPr>
              <w:pStyle w:val="TAL"/>
              <w:rPr>
                <w:del w:id="7173" w:author="R5-241520" w:date="2024-04-10T13:13:00Z"/>
              </w:rPr>
            </w:pPr>
            <w:del w:id="7174"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33B07DC5" w14:textId="17F16FB2" w:rsidR="00631535" w:rsidRPr="00CA7D85" w:rsidDel="007723FD" w:rsidRDefault="00631535" w:rsidP="00631535">
            <w:pPr>
              <w:pStyle w:val="TAL"/>
              <w:rPr>
                <w:del w:id="7175"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14D5ABC9" w14:textId="2456C0DB" w:rsidR="00631535" w:rsidRPr="00CA7D85" w:rsidDel="007723FD" w:rsidRDefault="00631535" w:rsidP="00631535">
            <w:pPr>
              <w:pStyle w:val="TAL"/>
              <w:rPr>
                <w:del w:id="7176" w:author="R5-241520" w:date="2024-04-10T13:13:00Z"/>
              </w:rPr>
            </w:pPr>
          </w:p>
        </w:tc>
      </w:tr>
      <w:tr w:rsidR="00631535" w:rsidRPr="00CA7D85" w:rsidDel="007723FD" w14:paraId="3C995F66" w14:textId="043CB37A" w:rsidTr="00F43392">
        <w:tblPrEx>
          <w:tblCellMar>
            <w:left w:w="108" w:type="dxa"/>
            <w:right w:w="108" w:type="dxa"/>
          </w:tblCellMar>
          <w:tblLook w:val="0000" w:firstRow="0" w:lastRow="0" w:firstColumn="0" w:lastColumn="0" w:noHBand="0" w:noVBand="0"/>
        </w:tblPrEx>
        <w:trPr>
          <w:del w:id="7177"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0729AC4D" w14:textId="7A0C3068" w:rsidR="00631535" w:rsidRPr="00CA7D85" w:rsidDel="007723FD" w:rsidRDefault="00631535" w:rsidP="00631535">
            <w:pPr>
              <w:pStyle w:val="TAL"/>
              <w:rPr>
                <w:del w:id="7178" w:author="R5-241520" w:date="2024-04-10T13:13:00Z"/>
              </w:rPr>
            </w:pPr>
            <w:del w:id="7179" w:author="R5-241520" w:date="2024-04-10T13:13:00Z">
              <w:r w:rsidRPr="00CA7D85" w:rsidDel="007723FD">
                <w:delText xml:space="preserve">          cli-RSSI-Meas-r16</w:delText>
              </w:r>
            </w:del>
          </w:p>
        </w:tc>
        <w:tc>
          <w:tcPr>
            <w:tcW w:w="2269" w:type="dxa"/>
            <w:tcBorders>
              <w:top w:val="single" w:sz="4" w:space="0" w:color="auto"/>
              <w:left w:val="single" w:sz="4" w:space="0" w:color="auto"/>
              <w:bottom w:val="single" w:sz="4" w:space="0" w:color="auto"/>
              <w:right w:val="single" w:sz="4" w:space="0" w:color="auto"/>
            </w:tcBorders>
          </w:tcPr>
          <w:p w14:paraId="64C3B82C" w14:textId="54C0115C" w:rsidR="00631535" w:rsidRPr="00CA7D85" w:rsidDel="007723FD" w:rsidRDefault="00631535" w:rsidP="00631535">
            <w:pPr>
              <w:pStyle w:val="TAL"/>
              <w:rPr>
                <w:del w:id="7180" w:author="R5-241520" w:date="2024-04-10T13:13:00Z"/>
              </w:rPr>
            </w:pPr>
            <w:del w:id="7181"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437D64A6" w14:textId="6766E2C4" w:rsidR="00631535" w:rsidRPr="00CA7D85" w:rsidDel="007723FD" w:rsidRDefault="00631535" w:rsidP="00631535">
            <w:pPr>
              <w:pStyle w:val="TAL"/>
              <w:rPr>
                <w:del w:id="7182"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3C8B0707" w14:textId="71166C11" w:rsidR="00631535" w:rsidRPr="00CA7D85" w:rsidDel="007723FD" w:rsidRDefault="00631535" w:rsidP="00631535">
            <w:pPr>
              <w:pStyle w:val="TAL"/>
              <w:rPr>
                <w:del w:id="7183" w:author="R5-241520" w:date="2024-04-10T13:13:00Z"/>
              </w:rPr>
            </w:pPr>
          </w:p>
        </w:tc>
      </w:tr>
      <w:tr w:rsidR="00631535" w:rsidRPr="00CA7D85" w:rsidDel="007723FD" w14:paraId="396B2B30" w14:textId="602D16D1" w:rsidTr="00F43392">
        <w:tblPrEx>
          <w:tblCellMar>
            <w:left w:w="108" w:type="dxa"/>
            <w:right w:w="108" w:type="dxa"/>
          </w:tblCellMar>
          <w:tblLook w:val="0000" w:firstRow="0" w:lastRow="0" w:firstColumn="0" w:lastColumn="0" w:noHBand="0" w:noVBand="0"/>
        </w:tblPrEx>
        <w:trPr>
          <w:del w:id="7184"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62EDAD4F" w14:textId="401F168A" w:rsidR="00631535" w:rsidRPr="00CA7D85" w:rsidDel="007723FD" w:rsidRDefault="00631535" w:rsidP="00631535">
            <w:pPr>
              <w:pStyle w:val="TAL"/>
              <w:rPr>
                <w:del w:id="7185" w:author="R5-241520" w:date="2024-04-10T13:13:00Z"/>
              </w:rPr>
            </w:pPr>
            <w:del w:id="7186" w:author="R5-241520" w:date="2024-04-10T13:13:00Z">
              <w:r w:rsidRPr="00CA7D85" w:rsidDel="007723FD">
                <w:delText xml:space="preserve">          cli-SRS-RSRP-Meas-r16</w:delText>
              </w:r>
            </w:del>
          </w:p>
        </w:tc>
        <w:tc>
          <w:tcPr>
            <w:tcW w:w="2269" w:type="dxa"/>
            <w:tcBorders>
              <w:top w:val="single" w:sz="4" w:space="0" w:color="auto"/>
              <w:left w:val="single" w:sz="4" w:space="0" w:color="auto"/>
              <w:bottom w:val="single" w:sz="4" w:space="0" w:color="auto"/>
              <w:right w:val="single" w:sz="4" w:space="0" w:color="auto"/>
            </w:tcBorders>
          </w:tcPr>
          <w:p w14:paraId="531EA70F" w14:textId="25E834F1" w:rsidR="00631535" w:rsidRPr="00CA7D85" w:rsidDel="007723FD" w:rsidRDefault="00631535" w:rsidP="00631535">
            <w:pPr>
              <w:pStyle w:val="TAL"/>
              <w:rPr>
                <w:del w:id="7187" w:author="R5-241520" w:date="2024-04-10T13:13:00Z"/>
              </w:rPr>
            </w:pPr>
            <w:del w:id="7188"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9FBD1D9" w14:textId="5843C7E8" w:rsidR="00631535" w:rsidRPr="00CA7D85" w:rsidDel="007723FD" w:rsidRDefault="00631535" w:rsidP="00631535">
            <w:pPr>
              <w:pStyle w:val="TAL"/>
              <w:rPr>
                <w:del w:id="7189"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2CAE6526" w14:textId="3B58FEA0" w:rsidR="00631535" w:rsidRPr="00CA7D85" w:rsidDel="007723FD" w:rsidRDefault="00631535" w:rsidP="00631535">
            <w:pPr>
              <w:pStyle w:val="TAL"/>
              <w:rPr>
                <w:del w:id="7190" w:author="R5-241520" w:date="2024-04-10T13:13:00Z"/>
              </w:rPr>
            </w:pPr>
          </w:p>
        </w:tc>
      </w:tr>
      <w:tr w:rsidR="00631535" w:rsidRPr="00CA7D85" w:rsidDel="007723FD" w14:paraId="7E3F60B4" w14:textId="629428E6" w:rsidTr="00F43392">
        <w:tblPrEx>
          <w:tblCellMar>
            <w:left w:w="108" w:type="dxa"/>
            <w:right w:w="108" w:type="dxa"/>
          </w:tblCellMar>
          <w:tblLook w:val="0000" w:firstRow="0" w:lastRow="0" w:firstColumn="0" w:lastColumn="0" w:noHBand="0" w:noVBand="0"/>
        </w:tblPrEx>
        <w:trPr>
          <w:del w:id="7191"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5F6495BF" w14:textId="4024EB66" w:rsidR="00631535" w:rsidRPr="00CA7D85" w:rsidDel="007723FD" w:rsidRDefault="00631535" w:rsidP="00631535">
            <w:pPr>
              <w:pStyle w:val="TAL"/>
              <w:rPr>
                <w:del w:id="7192" w:author="R5-241520" w:date="2024-04-10T13:13:00Z"/>
              </w:rPr>
            </w:pPr>
            <w:del w:id="7193" w:author="R5-241520" w:date="2024-04-10T13:13:00Z">
              <w:r w:rsidRPr="00CA7D85" w:rsidDel="007723FD">
                <w:delText xml:space="preserve">          interFrequencyMeas-NoGap-r16</w:delText>
              </w:r>
            </w:del>
          </w:p>
        </w:tc>
        <w:tc>
          <w:tcPr>
            <w:tcW w:w="2269" w:type="dxa"/>
            <w:tcBorders>
              <w:top w:val="single" w:sz="4" w:space="0" w:color="auto"/>
              <w:left w:val="single" w:sz="4" w:space="0" w:color="auto"/>
              <w:bottom w:val="single" w:sz="4" w:space="0" w:color="auto"/>
              <w:right w:val="single" w:sz="4" w:space="0" w:color="auto"/>
            </w:tcBorders>
          </w:tcPr>
          <w:p w14:paraId="30D19AE7" w14:textId="16958CDB" w:rsidR="00631535" w:rsidRPr="00CA7D85" w:rsidDel="007723FD" w:rsidRDefault="00631535" w:rsidP="00631535">
            <w:pPr>
              <w:pStyle w:val="TAL"/>
              <w:rPr>
                <w:del w:id="7194" w:author="R5-241520" w:date="2024-04-10T13:13:00Z"/>
              </w:rPr>
            </w:pPr>
            <w:del w:id="7195"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74305393" w14:textId="0249689B" w:rsidR="00631535" w:rsidRPr="00CA7D85" w:rsidDel="007723FD" w:rsidRDefault="00631535" w:rsidP="00631535">
            <w:pPr>
              <w:pStyle w:val="TAL"/>
              <w:rPr>
                <w:del w:id="7196"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7D032F6D" w14:textId="553EBAE1" w:rsidR="00631535" w:rsidRPr="00CA7D85" w:rsidDel="007723FD" w:rsidRDefault="00631535" w:rsidP="00631535">
            <w:pPr>
              <w:pStyle w:val="TAL"/>
              <w:rPr>
                <w:del w:id="7197" w:author="R5-241520" w:date="2024-04-10T13:13:00Z"/>
              </w:rPr>
            </w:pPr>
          </w:p>
        </w:tc>
      </w:tr>
      <w:tr w:rsidR="00631535" w:rsidRPr="00CA7D85" w:rsidDel="007723FD" w14:paraId="162B3436" w14:textId="104D2982" w:rsidTr="00F43392">
        <w:tblPrEx>
          <w:tblCellMar>
            <w:left w:w="108" w:type="dxa"/>
            <w:right w:w="108" w:type="dxa"/>
          </w:tblCellMar>
          <w:tblLook w:val="0000" w:firstRow="0" w:lastRow="0" w:firstColumn="0" w:lastColumn="0" w:noHBand="0" w:noVBand="0"/>
        </w:tblPrEx>
        <w:trPr>
          <w:del w:id="7198"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606DE02F" w14:textId="22CE969D" w:rsidR="00631535" w:rsidRPr="00CA7D85" w:rsidDel="007723FD" w:rsidRDefault="00631535" w:rsidP="00631535">
            <w:pPr>
              <w:pStyle w:val="TAL"/>
              <w:rPr>
                <w:del w:id="7199" w:author="R5-241520" w:date="2024-04-10T13:13:00Z"/>
              </w:rPr>
            </w:pPr>
            <w:del w:id="7200" w:author="R5-241520" w:date="2024-04-10T13:13:00Z">
              <w:r w:rsidRPr="00CA7D85" w:rsidDel="007723FD">
                <w:delText xml:space="preserve">          simultaneousRxDataSSB-DiffNumerology-Inter-r16</w:delText>
              </w:r>
            </w:del>
          </w:p>
        </w:tc>
        <w:tc>
          <w:tcPr>
            <w:tcW w:w="2269" w:type="dxa"/>
            <w:tcBorders>
              <w:top w:val="single" w:sz="4" w:space="0" w:color="auto"/>
              <w:left w:val="single" w:sz="4" w:space="0" w:color="auto"/>
              <w:bottom w:val="single" w:sz="4" w:space="0" w:color="auto"/>
              <w:right w:val="single" w:sz="4" w:space="0" w:color="auto"/>
            </w:tcBorders>
          </w:tcPr>
          <w:p w14:paraId="723E6295" w14:textId="1D35CFFA" w:rsidR="00631535" w:rsidRPr="00CA7D85" w:rsidDel="007723FD" w:rsidRDefault="00631535" w:rsidP="00631535">
            <w:pPr>
              <w:pStyle w:val="TAL"/>
              <w:rPr>
                <w:del w:id="7201" w:author="R5-241520" w:date="2024-04-10T13:13:00Z"/>
              </w:rPr>
            </w:pPr>
            <w:del w:id="7202"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E58E377" w14:textId="347869A9" w:rsidR="00631535" w:rsidRPr="00CA7D85" w:rsidDel="007723FD" w:rsidRDefault="00631535" w:rsidP="00631535">
            <w:pPr>
              <w:pStyle w:val="TAL"/>
              <w:rPr>
                <w:del w:id="7203"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131B3775" w14:textId="0A7A48F2" w:rsidR="00631535" w:rsidRPr="00CA7D85" w:rsidDel="007723FD" w:rsidRDefault="00631535" w:rsidP="00631535">
            <w:pPr>
              <w:pStyle w:val="TAL"/>
              <w:rPr>
                <w:del w:id="7204" w:author="R5-241520" w:date="2024-04-10T13:13:00Z"/>
              </w:rPr>
            </w:pPr>
          </w:p>
        </w:tc>
      </w:tr>
      <w:tr w:rsidR="00631535" w:rsidRPr="00CA7D85" w:rsidDel="007723FD" w14:paraId="429083D6" w14:textId="483AAD2C" w:rsidTr="00F43392">
        <w:tblPrEx>
          <w:tblCellMar>
            <w:left w:w="108" w:type="dxa"/>
            <w:right w:w="108" w:type="dxa"/>
          </w:tblCellMar>
          <w:tblLook w:val="0000" w:firstRow="0" w:lastRow="0" w:firstColumn="0" w:lastColumn="0" w:noHBand="0" w:noVBand="0"/>
        </w:tblPrEx>
        <w:trPr>
          <w:del w:id="7205"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127EB1A5" w14:textId="194CDDA2" w:rsidR="00631535" w:rsidRPr="00CA7D85" w:rsidDel="007723FD" w:rsidRDefault="00631535" w:rsidP="00631535">
            <w:pPr>
              <w:pStyle w:val="TAL"/>
              <w:rPr>
                <w:del w:id="7206" w:author="R5-241520" w:date="2024-04-10T13:13:00Z"/>
              </w:rPr>
            </w:pPr>
            <w:del w:id="7207" w:author="R5-241520" w:date="2024-04-10T13:13:00Z">
              <w:r w:rsidRPr="00CA7D85" w:rsidDel="007723FD">
                <w:delText xml:space="preserve">          idleInactiveNR-MeasReport-r16</w:delText>
              </w:r>
            </w:del>
          </w:p>
        </w:tc>
        <w:tc>
          <w:tcPr>
            <w:tcW w:w="2269" w:type="dxa"/>
            <w:tcBorders>
              <w:top w:val="single" w:sz="4" w:space="0" w:color="auto"/>
              <w:left w:val="single" w:sz="4" w:space="0" w:color="auto"/>
              <w:bottom w:val="single" w:sz="4" w:space="0" w:color="auto"/>
              <w:right w:val="single" w:sz="4" w:space="0" w:color="auto"/>
            </w:tcBorders>
          </w:tcPr>
          <w:p w14:paraId="2171B8FF" w14:textId="743DBE26" w:rsidR="00631535" w:rsidRPr="00CA7D85" w:rsidDel="007723FD" w:rsidRDefault="00631535" w:rsidP="00631535">
            <w:pPr>
              <w:pStyle w:val="TAL"/>
              <w:rPr>
                <w:del w:id="7208" w:author="R5-241520" w:date="2024-04-10T13:13:00Z"/>
              </w:rPr>
            </w:pPr>
            <w:del w:id="7209"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22D2CF01" w14:textId="7FB4BCF3" w:rsidR="00631535" w:rsidRPr="00CA7D85" w:rsidDel="007723FD" w:rsidRDefault="00631535" w:rsidP="00631535">
            <w:pPr>
              <w:pStyle w:val="TAL"/>
              <w:rPr>
                <w:del w:id="7210"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0C5C0DF7" w14:textId="53C1ADF0" w:rsidR="00631535" w:rsidRPr="00CA7D85" w:rsidDel="007723FD" w:rsidRDefault="00631535" w:rsidP="00631535">
            <w:pPr>
              <w:pStyle w:val="TAL"/>
              <w:rPr>
                <w:del w:id="7211" w:author="R5-241520" w:date="2024-04-10T13:13:00Z"/>
              </w:rPr>
            </w:pPr>
          </w:p>
        </w:tc>
      </w:tr>
      <w:tr w:rsidR="00631535" w:rsidRPr="00CA7D85" w:rsidDel="007723FD" w14:paraId="61293B8F" w14:textId="5AE34828" w:rsidTr="00F43392">
        <w:tblPrEx>
          <w:tblCellMar>
            <w:left w:w="108" w:type="dxa"/>
            <w:right w:w="108" w:type="dxa"/>
          </w:tblCellMar>
          <w:tblLook w:val="0000" w:firstRow="0" w:lastRow="0" w:firstColumn="0" w:lastColumn="0" w:noHBand="0" w:noVBand="0"/>
        </w:tblPrEx>
        <w:trPr>
          <w:del w:id="7212"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3D1E910B" w14:textId="713196C6" w:rsidR="00631535" w:rsidRPr="00CA7D85" w:rsidDel="007723FD" w:rsidRDefault="00631535" w:rsidP="00631535">
            <w:pPr>
              <w:pStyle w:val="TAL"/>
              <w:rPr>
                <w:del w:id="7213" w:author="R5-241520" w:date="2024-04-10T13:13:00Z"/>
              </w:rPr>
            </w:pPr>
            <w:del w:id="7214" w:author="R5-241520" w:date="2024-04-10T13:13:00Z">
              <w:r w:rsidRPr="00CA7D85" w:rsidDel="007723FD">
                <w:delText xml:space="preserve">          idleInactiveNR-MeasBeamReport-r16</w:delText>
              </w:r>
            </w:del>
          </w:p>
        </w:tc>
        <w:tc>
          <w:tcPr>
            <w:tcW w:w="2269" w:type="dxa"/>
            <w:tcBorders>
              <w:top w:val="single" w:sz="4" w:space="0" w:color="auto"/>
              <w:left w:val="single" w:sz="4" w:space="0" w:color="auto"/>
              <w:bottom w:val="single" w:sz="4" w:space="0" w:color="auto"/>
              <w:right w:val="single" w:sz="4" w:space="0" w:color="auto"/>
            </w:tcBorders>
          </w:tcPr>
          <w:p w14:paraId="58AF26D7" w14:textId="35654510" w:rsidR="00631535" w:rsidRPr="00CA7D85" w:rsidDel="007723FD" w:rsidRDefault="00631535" w:rsidP="00631535">
            <w:pPr>
              <w:pStyle w:val="TAL"/>
              <w:rPr>
                <w:del w:id="7215" w:author="R5-241520" w:date="2024-04-10T13:13:00Z"/>
              </w:rPr>
            </w:pPr>
            <w:del w:id="7216"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5271E9C2" w14:textId="09173B4D" w:rsidR="00631535" w:rsidRPr="00CA7D85" w:rsidDel="007723FD" w:rsidRDefault="00631535" w:rsidP="00631535">
            <w:pPr>
              <w:pStyle w:val="TAL"/>
              <w:rPr>
                <w:del w:id="7217"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7721A7A4" w14:textId="5B4AAD32" w:rsidR="00631535" w:rsidRPr="00CA7D85" w:rsidDel="007723FD" w:rsidRDefault="00631535" w:rsidP="00631535">
            <w:pPr>
              <w:pStyle w:val="TAL"/>
              <w:rPr>
                <w:del w:id="7218" w:author="R5-241520" w:date="2024-04-10T13:13:00Z"/>
              </w:rPr>
            </w:pPr>
          </w:p>
        </w:tc>
      </w:tr>
      <w:tr w:rsidR="00631535" w:rsidRPr="00CA7D85" w:rsidDel="007723FD" w14:paraId="6568B72F" w14:textId="2E211A99" w:rsidTr="00F43392">
        <w:tblPrEx>
          <w:tblCellMar>
            <w:left w:w="108" w:type="dxa"/>
            <w:right w:w="108" w:type="dxa"/>
          </w:tblCellMar>
          <w:tblLook w:val="0000" w:firstRow="0" w:lastRow="0" w:firstColumn="0" w:lastColumn="0" w:noHBand="0" w:noVBand="0"/>
        </w:tblPrEx>
        <w:trPr>
          <w:del w:id="7219" w:author="R5-241520" w:date="2024-04-10T13:13:00Z"/>
        </w:trPr>
        <w:tc>
          <w:tcPr>
            <w:tcW w:w="4530" w:type="dxa"/>
            <w:tcBorders>
              <w:top w:val="single" w:sz="4" w:space="0" w:color="auto"/>
              <w:left w:val="single" w:sz="4" w:space="0" w:color="auto"/>
              <w:bottom w:val="single" w:sz="4" w:space="0" w:color="auto"/>
              <w:right w:val="single" w:sz="4" w:space="0" w:color="auto"/>
            </w:tcBorders>
          </w:tcPr>
          <w:p w14:paraId="05DEB5E5" w14:textId="1D2093E0" w:rsidR="00631535" w:rsidRPr="00CA7D85" w:rsidDel="007723FD" w:rsidRDefault="00631535" w:rsidP="00631535">
            <w:pPr>
              <w:pStyle w:val="TAL"/>
              <w:rPr>
                <w:del w:id="7220" w:author="R5-241520" w:date="2024-04-10T13:13:00Z"/>
              </w:rPr>
            </w:pPr>
            <w:del w:id="7221" w:author="R5-241520" w:date="2024-04-10T13:13:00Z">
              <w:r w:rsidRPr="00CA7D85" w:rsidDel="007723FD">
                <w:delText xml:space="preserve">          increasedNumberofCSIRSPerMO-r16</w:delText>
              </w:r>
            </w:del>
          </w:p>
        </w:tc>
        <w:tc>
          <w:tcPr>
            <w:tcW w:w="2269" w:type="dxa"/>
            <w:tcBorders>
              <w:top w:val="single" w:sz="4" w:space="0" w:color="auto"/>
              <w:left w:val="single" w:sz="4" w:space="0" w:color="auto"/>
              <w:bottom w:val="single" w:sz="4" w:space="0" w:color="auto"/>
              <w:right w:val="single" w:sz="4" w:space="0" w:color="auto"/>
            </w:tcBorders>
          </w:tcPr>
          <w:p w14:paraId="4BF4B69B" w14:textId="754AAC88" w:rsidR="00631535" w:rsidRPr="00CA7D85" w:rsidDel="007723FD" w:rsidRDefault="00631535" w:rsidP="00631535">
            <w:pPr>
              <w:pStyle w:val="TAL"/>
              <w:rPr>
                <w:del w:id="7222" w:author="R5-241520" w:date="2024-04-10T13:13:00Z"/>
              </w:rPr>
            </w:pPr>
            <w:del w:id="7223" w:author="R5-241520" w:date="2024-04-10T13:13:00Z">
              <w:r w:rsidRPr="00CA7D85" w:rsidDel="007723FD">
                <w:delText>Not checked</w:delText>
              </w:r>
            </w:del>
          </w:p>
        </w:tc>
        <w:tc>
          <w:tcPr>
            <w:tcW w:w="1706" w:type="dxa"/>
            <w:tcBorders>
              <w:top w:val="single" w:sz="4" w:space="0" w:color="auto"/>
              <w:left w:val="single" w:sz="4" w:space="0" w:color="auto"/>
              <w:bottom w:val="single" w:sz="4" w:space="0" w:color="auto"/>
              <w:right w:val="single" w:sz="4" w:space="0" w:color="auto"/>
            </w:tcBorders>
          </w:tcPr>
          <w:p w14:paraId="060E3CCB" w14:textId="4CC9D105" w:rsidR="00631535" w:rsidRPr="00CA7D85" w:rsidDel="007723FD" w:rsidRDefault="00631535" w:rsidP="00631535">
            <w:pPr>
              <w:pStyle w:val="TAL"/>
              <w:rPr>
                <w:del w:id="7224" w:author="R5-241520" w:date="2024-04-10T13:13:00Z"/>
              </w:rPr>
            </w:pPr>
          </w:p>
        </w:tc>
        <w:tc>
          <w:tcPr>
            <w:tcW w:w="1285" w:type="dxa"/>
            <w:tcBorders>
              <w:top w:val="single" w:sz="4" w:space="0" w:color="auto"/>
              <w:left w:val="single" w:sz="4" w:space="0" w:color="auto"/>
              <w:bottom w:val="single" w:sz="4" w:space="0" w:color="auto"/>
              <w:right w:val="single" w:sz="4" w:space="0" w:color="auto"/>
            </w:tcBorders>
          </w:tcPr>
          <w:p w14:paraId="6B3EDB1C" w14:textId="75649124" w:rsidR="00631535" w:rsidRPr="00CA7D85" w:rsidDel="007723FD" w:rsidRDefault="00631535" w:rsidP="00631535">
            <w:pPr>
              <w:pStyle w:val="TAL"/>
              <w:rPr>
                <w:del w:id="7225" w:author="R5-241520" w:date="2024-04-10T13:13:00Z"/>
              </w:rPr>
            </w:pPr>
          </w:p>
        </w:tc>
      </w:tr>
      <w:tr w:rsidR="00631535" w:rsidRPr="00CA7D85" w14:paraId="69739AC0"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86335"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2DFFD"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7D0F1"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773D5" w14:textId="77777777" w:rsidR="00631535" w:rsidRPr="00CA7D85" w:rsidRDefault="00631535" w:rsidP="00631535">
            <w:pPr>
              <w:pStyle w:val="TAL"/>
            </w:pPr>
          </w:p>
        </w:tc>
      </w:tr>
      <w:tr w:rsidR="00631535" w:rsidRPr="00CA7D85" w14:paraId="3BDC98B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4B8EE" w14:textId="77777777" w:rsidR="00631535" w:rsidRPr="00CA7D85" w:rsidRDefault="00631535" w:rsidP="00631535">
            <w:pPr>
              <w:pStyle w:val="TAL"/>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73BA2" w14:textId="77777777" w:rsidR="00631535" w:rsidRPr="00CA7D85" w:rsidRDefault="00631535" w:rsidP="00631535">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78007" w14:textId="77777777" w:rsidR="00631535" w:rsidRPr="00CA7D85" w:rsidRDefault="00631535" w:rsidP="00631535">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601" w14:textId="77777777" w:rsidR="00631535" w:rsidRPr="00CA7D85" w:rsidRDefault="00631535" w:rsidP="00631535">
            <w:pPr>
              <w:pStyle w:val="TAL"/>
            </w:pPr>
          </w:p>
        </w:tc>
      </w:tr>
      <w:tr w:rsidR="007723FD" w:rsidRPr="00CA7D85" w14:paraId="494A68FF"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DAD7AF" w14:textId="77B95B09" w:rsidR="007723FD" w:rsidRPr="00CA7D85" w:rsidRDefault="007723FD" w:rsidP="007723FD">
            <w:pPr>
              <w:pStyle w:val="TAL"/>
            </w:pPr>
            <w:r w:rsidRPr="00A82858">
              <w:t xml:space="preserve">    </w:t>
            </w:r>
            <w:ins w:id="7226" w:author="Daiwei Zhou (周代卫)" w:date="2023-12-28T18:14:00Z">
              <w:r w:rsidRPr="00A82858">
                <w:t xml:space="preserve">  </w:t>
              </w:r>
            </w:ins>
            <w:r w:rsidRPr="00A82858">
              <w:t>nonCriticalExtension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10116"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3586C" w14:textId="4D2348A3" w:rsidR="007723FD" w:rsidRPr="00CA7D85" w:rsidRDefault="007723FD" w:rsidP="007723FD">
            <w:pPr>
              <w:pStyle w:val="TAL"/>
            </w:pPr>
            <w:r w:rsidRPr="00A82858">
              <w:t>UE-NR-Capability-v1550</w:t>
            </w: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40040" w14:textId="77777777" w:rsidR="007723FD" w:rsidRPr="00CA7D85" w:rsidRDefault="007723FD" w:rsidP="007723FD">
            <w:pPr>
              <w:pStyle w:val="TAL"/>
            </w:pPr>
          </w:p>
        </w:tc>
      </w:tr>
      <w:tr w:rsidR="007723FD" w:rsidRPr="00CA7D85" w14:paraId="0BD1516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6AADEFF" w14:textId="547DE394" w:rsidR="007723FD" w:rsidRPr="00CA7D85" w:rsidRDefault="007723FD" w:rsidP="007723FD">
            <w:pPr>
              <w:pStyle w:val="TAL"/>
            </w:pPr>
            <w:r w:rsidRPr="00A82858">
              <w:t xml:space="preserve">      </w:t>
            </w:r>
            <w:ins w:id="7227" w:author="Daiwei Zhou (周代卫)" w:date="2023-12-28T18:14:00Z">
              <w:r w:rsidRPr="00A82858">
                <w:t xml:space="preserve">  </w:t>
              </w:r>
            </w:ins>
            <w:r w:rsidRPr="00A82858">
              <w:t>reducedCP-Latency</w:t>
            </w:r>
          </w:p>
        </w:tc>
        <w:tc>
          <w:tcPr>
            <w:tcW w:w="2269" w:type="dxa"/>
            <w:tcBorders>
              <w:top w:val="single" w:sz="4" w:space="0" w:color="auto"/>
              <w:left w:val="single" w:sz="4" w:space="0" w:color="auto"/>
              <w:bottom w:val="single" w:sz="4" w:space="0" w:color="auto"/>
              <w:right w:val="single" w:sz="4" w:space="0" w:color="auto"/>
            </w:tcBorders>
          </w:tcPr>
          <w:p w14:paraId="2439A6BE" w14:textId="4D503DC0" w:rsidR="007723FD" w:rsidRPr="00CA7D85" w:rsidRDefault="007723FD" w:rsidP="007723FD">
            <w:pPr>
              <w:pStyle w:val="TAL"/>
            </w:pPr>
            <w:r w:rsidRPr="00A82858">
              <w:t>Checked</w:t>
            </w:r>
          </w:p>
        </w:tc>
        <w:tc>
          <w:tcPr>
            <w:tcW w:w="1706" w:type="dxa"/>
            <w:tcBorders>
              <w:top w:val="single" w:sz="4" w:space="0" w:color="auto"/>
              <w:left w:val="single" w:sz="4" w:space="0" w:color="auto"/>
              <w:bottom w:val="single" w:sz="4" w:space="0" w:color="auto"/>
              <w:right w:val="single" w:sz="4" w:space="0" w:color="auto"/>
            </w:tcBorders>
          </w:tcPr>
          <w:p w14:paraId="52BE9326"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7420079F" w14:textId="198C2A0D" w:rsidR="007723FD" w:rsidRPr="00CA7D85" w:rsidRDefault="007723FD" w:rsidP="007723FD">
            <w:pPr>
              <w:pStyle w:val="TAL"/>
            </w:pPr>
            <w:r w:rsidRPr="00A82858">
              <w:t>pc_reducedCP_Latency</w:t>
            </w:r>
          </w:p>
        </w:tc>
      </w:tr>
      <w:tr w:rsidR="007723FD" w:rsidRPr="00CA7D85" w14:paraId="0C51782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82CB2F5" w14:textId="7B678637" w:rsidR="007723FD" w:rsidRPr="00CA7D85" w:rsidRDefault="007723FD" w:rsidP="007723FD">
            <w:pPr>
              <w:pStyle w:val="TAL"/>
            </w:pPr>
            <w:r w:rsidRPr="00A82858">
              <w:t xml:space="preserve">      </w:t>
            </w:r>
            <w:ins w:id="7228" w:author="Daiwei Zhou (周代卫)" w:date="2023-12-28T18:14:00Z">
              <w:r w:rsidRPr="00A82858">
                <w:t xml:space="preserve">  </w:t>
              </w:r>
            </w:ins>
            <w:r w:rsidRPr="00A82858">
              <w:t>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65DA5956"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04A22DA9" w14:textId="63303019" w:rsidR="007723FD" w:rsidRPr="00CA7D85" w:rsidRDefault="007723FD" w:rsidP="007723FD">
            <w:pPr>
              <w:pStyle w:val="TAL"/>
            </w:pPr>
            <w:r w:rsidRPr="00A82858">
              <w:t>UE-NR-Capability-v1560</w:t>
            </w:r>
          </w:p>
        </w:tc>
        <w:tc>
          <w:tcPr>
            <w:tcW w:w="1285" w:type="dxa"/>
            <w:tcBorders>
              <w:top w:val="single" w:sz="4" w:space="0" w:color="auto"/>
              <w:left w:val="single" w:sz="4" w:space="0" w:color="auto"/>
              <w:bottom w:val="single" w:sz="4" w:space="0" w:color="auto"/>
              <w:right w:val="single" w:sz="4" w:space="0" w:color="auto"/>
            </w:tcBorders>
          </w:tcPr>
          <w:p w14:paraId="5CBE51B5" w14:textId="77777777" w:rsidR="007723FD" w:rsidRPr="00CA7D85" w:rsidRDefault="007723FD" w:rsidP="007723FD">
            <w:pPr>
              <w:pStyle w:val="TAL"/>
            </w:pPr>
          </w:p>
        </w:tc>
      </w:tr>
      <w:tr w:rsidR="007723FD" w:rsidRPr="00CA7D85" w14:paraId="0CD8B7D5"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C7A48A1" w14:textId="2DF595EA" w:rsidR="007723FD" w:rsidRPr="00CA7D85" w:rsidRDefault="007723FD" w:rsidP="007723FD">
            <w:pPr>
              <w:pStyle w:val="TAL"/>
            </w:pPr>
            <w:r w:rsidRPr="00A82858">
              <w:t xml:space="preserve">        </w:t>
            </w:r>
            <w:ins w:id="7229" w:author="Daiwei Zhou (周代卫)" w:date="2023-12-28T18:14:00Z">
              <w:r w:rsidRPr="00A82858">
                <w:t xml:space="preserve">  </w:t>
              </w:r>
            </w:ins>
            <w:r w:rsidRPr="00A82858">
              <w:t>nrdc-Parameters</w:t>
            </w:r>
          </w:p>
        </w:tc>
        <w:tc>
          <w:tcPr>
            <w:tcW w:w="2269" w:type="dxa"/>
            <w:tcBorders>
              <w:top w:val="single" w:sz="4" w:space="0" w:color="auto"/>
              <w:left w:val="single" w:sz="4" w:space="0" w:color="auto"/>
              <w:bottom w:val="single" w:sz="4" w:space="0" w:color="auto"/>
              <w:right w:val="single" w:sz="4" w:space="0" w:color="auto"/>
            </w:tcBorders>
          </w:tcPr>
          <w:p w14:paraId="6A411CA1" w14:textId="2358ECBA"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5EF44C04" w14:textId="7E993841" w:rsidR="007723FD" w:rsidRPr="00CA7D85" w:rsidRDefault="007723FD" w:rsidP="007723FD">
            <w:pPr>
              <w:pStyle w:val="TAL"/>
            </w:pPr>
            <w:r w:rsidRPr="00A82858">
              <w:t>NRDC-Parameters</w:t>
            </w:r>
          </w:p>
        </w:tc>
        <w:tc>
          <w:tcPr>
            <w:tcW w:w="1285" w:type="dxa"/>
            <w:tcBorders>
              <w:top w:val="single" w:sz="4" w:space="0" w:color="auto"/>
              <w:left w:val="single" w:sz="4" w:space="0" w:color="auto"/>
              <w:bottom w:val="single" w:sz="4" w:space="0" w:color="auto"/>
              <w:right w:val="single" w:sz="4" w:space="0" w:color="auto"/>
            </w:tcBorders>
          </w:tcPr>
          <w:p w14:paraId="5D151523" w14:textId="77777777" w:rsidR="007723FD" w:rsidRPr="00CA7D85" w:rsidRDefault="007723FD" w:rsidP="007723FD">
            <w:pPr>
              <w:pStyle w:val="TAL"/>
            </w:pPr>
          </w:p>
        </w:tc>
      </w:tr>
      <w:tr w:rsidR="007723FD" w:rsidRPr="00CA7D85" w14:paraId="7224D665"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111313B" w14:textId="1E27AFDA" w:rsidR="007723FD" w:rsidRPr="00CA7D85" w:rsidRDefault="007723FD" w:rsidP="007723FD">
            <w:pPr>
              <w:pStyle w:val="TAL"/>
            </w:pPr>
            <w:r w:rsidRPr="00A82858">
              <w:t xml:space="preserve">        </w:t>
            </w:r>
            <w:ins w:id="7230" w:author="Daiwei Zhou (周代卫)" w:date="2023-12-28T18:14:00Z">
              <w:r w:rsidRPr="00A82858">
                <w:t xml:space="preserve">  </w:t>
              </w:r>
            </w:ins>
            <w:r w:rsidRPr="00A82858">
              <w:t>receivedFilters</w:t>
            </w:r>
          </w:p>
        </w:tc>
        <w:tc>
          <w:tcPr>
            <w:tcW w:w="2269" w:type="dxa"/>
            <w:tcBorders>
              <w:top w:val="single" w:sz="4" w:space="0" w:color="auto"/>
              <w:left w:val="single" w:sz="4" w:space="0" w:color="auto"/>
              <w:bottom w:val="single" w:sz="4" w:space="0" w:color="auto"/>
              <w:right w:val="single" w:sz="4" w:space="0" w:color="auto"/>
            </w:tcBorders>
          </w:tcPr>
          <w:p w14:paraId="3B9A8FE2" w14:textId="42DCAF0B"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338E96DC"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003E53E3" w14:textId="77777777" w:rsidR="007723FD" w:rsidRPr="00CA7D85" w:rsidRDefault="007723FD" w:rsidP="007723FD">
            <w:pPr>
              <w:pStyle w:val="TAL"/>
            </w:pPr>
          </w:p>
        </w:tc>
      </w:tr>
      <w:tr w:rsidR="007723FD" w:rsidRPr="00CA7D85" w14:paraId="11B7B1C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A41E3F9" w14:textId="1195C682" w:rsidR="007723FD" w:rsidRPr="00CA7D85" w:rsidRDefault="007723FD" w:rsidP="007723FD">
            <w:pPr>
              <w:pStyle w:val="TAL"/>
            </w:pPr>
            <w:r w:rsidRPr="00A82858">
              <w:t xml:space="preserve">        </w:t>
            </w:r>
            <w:ins w:id="7231" w:author="Daiwei Zhou (周代卫)" w:date="2023-12-28T18:14:00Z">
              <w:r w:rsidRPr="00A82858">
                <w:t xml:space="preserve">  </w:t>
              </w:r>
            </w:ins>
            <w:r w:rsidRPr="00A82858">
              <w:t>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1CD36BF3"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75E10E5C" w14:textId="57760271" w:rsidR="007723FD" w:rsidRPr="00CA7D85" w:rsidRDefault="007723FD" w:rsidP="007723FD">
            <w:pPr>
              <w:pStyle w:val="TAL"/>
            </w:pPr>
            <w:r w:rsidRPr="00A82858">
              <w:t>UE-NR-Capability-v1570</w:t>
            </w:r>
          </w:p>
        </w:tc>
        <w:tc>
          <w:tcPr>
            <w:tcW w:w="1285" w:type="dxa"/>
            <w:tcBorders>
              <w:top w:val="single" w:sz="4" w:space="0" w:color="auto"/>
              <w:left w:val="single" w:sz="4" w:space="0" w:color="auto"/>
              <w:bottom w:val="single" w:sz="4" w:space="0" w:color="auto"/>
              <w:right w:val="single" w:sz="4" w:space="0" w:color="auto"/>
            </w:tcBorders>
          </w:tcPr>
          <w:p w14:paraId="55F0CB64" w14:textId="77777777" w:rsidR="007723FD" w:rsidRPr="00CA7D85" w:rsidRDefault="007723FD" w:rsidP="007723FD">
            <w:pPr>
              <w:pStyle w:val="TAL"/>
            </w:pPr>
          </w:p>
        </w:tc>
      </w:tr>
      <w:tr w:rsidR="007723FD" w:rsidRPr="00CA7D85" w14:paraId="6CB437E3"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F2C72E4" w14:textId="2C5BD946" w:rsidR="007723FD" w:rsidRPr="00CA7D85" w:rsidRDefault="007723FD" w:rsidP="007723FD">
            <w:pPr>
              <w:pStyle w:val="TAL"/>
            </w:pPr>
            <w:r w:rsidRPr="00A82858">
              <w:t xml:space="preserve">          </w:t>
            </w:r>
            <w:ins w:id="7232" w:author="Daiwei Zhou (周代卫)" w:date="2023-12-28T18:14:00Z">
              <w:r w:rsidRPr="00A82858">
                <w:t xml:space="preserve"> </w:t>
              </w:r>
            </w:ins>
            <w:ins w:id="7233" w:author="Daiwei Zhou (周代卫)" w:date="2023-12-28T18:15:00Z">
              <w:r w:rsidRPr="00A82858">
                <w:t xml:space="preserve"> </w:t>
              </w:r>
            </w:ins>
            <w:r w:rsidRPr="00A82858">
              <w:t>nrdc-Parameters-v1570</w:t>
            </w:r>
          </w:p>
        </w:tc>
        <w:tc>
          <w:tcPr>
            <w:tcW w:w="2269" w:type="dxa"/>
            <w:tcBorders>
              <w:top w:val="single" w:sz="4" w:space="0" w:color="auto"/>
              <w:left w:val="single" w:sz="4" w:space="0" w:color="auto"/>
              <w:bottom w:val="single" w:sz="4" w:space="0" w:color="auto"/>
              <w:right w:val="single" w:sz="4" w:space="0" w:color="auto"/>
            </w:tcBorders>
          </w:tcPr>
          <w:p w14:paraId="77406CDE" w14:textId="7224B7E0"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7D9D6AE5" w14:textId="26DBA304" w:rsidR="007723FD" w:rsidRPr="00CA7D85" w:rsidRDefault="007723FD" w:rsidP="007723FD">
            <w:pPr>
              <w:pStyle w:val="TAL"/>
            </w:pPr>
            <w:r w:rsidRPr="00A82858">
              <w:t>NRDC-Parameters-v1570</w:t>
            </w:r>
          </w:p>
        </w:tc>
        <w:tc>
          <w:tcPr>
            <w:tcW w:w="1285" w:type="dxa"/>
            <w:tcBorders>
              <w:top w:val="single" w:sz="4" w:space="0" w:color="auto"/>
              <w:left w:val="single" w:sz="4" w:space="0" w:color="auto"/>
              <w:bottom w:val="single" w:sz="4" w:space="0" w:color="auto"/>
              <w:right w:val="single" w:sz="4" w:space="0" w:color="auto"/>
            </w:tcBorders>
          </w:tcPr>
          <w:p w14:paraId="1B1AC2E9" w14:textId="77777777" w:rsidR="007723FD" w:rsidRPr="00CA7D85" w:rsidRDefault="007723FD" w:rsidP="007723FD">
            <w:pPr>
              <w:pStyle w:val="TAL"/>
            </w:pPr>
          </w:p>
        </w:tc>
      </w:tr>
      <w:tr w:rsidR="007723FD" w:rsidRPr="00CA7D85" w14:paraId="75D67E83"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8D0F819" w14:textId="3164589F" w:rsidR="007723FD" w:rsidRPr="00CA7D85" w:rsidRDefault="007723FD" w:rsidP="007723FD">
            <w:pPr>
              <w:pStyle w:val="TAL"/>
            </w:pPr>
            <w:r w:rsidRPr="00A82858">
              <w:t xml:space="preserve">          </w:t>
            </w:r>
            <w:ins w:id="7234" w:author="Daiwei Zhou (周代卫)" w:date="2023-12-28T18:15:00Z">
              <w:r w:rsidRPr="00A82858">
                <w:t xml:space="preserve">  </w:t>
              </w:r>
            </w:ins>
            <w:r w:rsidRPr="00A82858">
              <w:t>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63CAC201"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748181EB" w14:textId="6DB4F8D0" w:rsidR="007723FD" w:rsidRPr="00CA7D85" w:rsidRDefault="007723FD" w:rsidP="007723FD">
            <w:pPr>
              <w:pStyle w:val="TAL"/>
            </w:pPr>
            <w:r w:rsidRPr="00A82858">
              <w:t>UE-NR-Capability-v1610</w:t>
            </w:r>
          </w:p>
        </w:tc>
        <w:tc>
          <w:tcPr>
            <w:tcW w:w="1285" w:type="dxa"/>
            <w:tcBorders>
              <w:top w:val="single" w:sz="4" w:space="0" w:color="auto"/>
              <w:left w:val="single" w:sz="4" w:space="0" w:color="auto"/>
              <w:bottom w:val="single" w:sz="4" w:space="0" w:color="auto"/>
              <w:right w:val="single" w:sz="4" w:space="0" w:color="auto"/>
            </w:tcBorders>
          </w:tcPr>
          <w:p w14:paraId="2762013E" w14:textId="77777777" w:rsidR="007723FD" w:rsidRPr="00CA7D85" w:rsidRDefault="007723FD" w:rsidP="007723FD">
            <w:pPr>
              <w:pStyle w:val="TAL"/>
            </w:pPr>
          </w:p>
        </w:tc>
      </w:tr>
      <w:tr w:rsidR="007723FD" w:rsidRPr="00CA7D85" w14:paraId="46FA15A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0C0635F" w14:textId="4DB8541B" w:rsidR="007723FD" w:rsidRPr="00CA7D85" w:rsidRDefault="007723FD" w:rsidP="007723FD">
            <w:pPr>
              <w:pStyle w:val="TAL"/>
            </w:pPr>
            <w:r w:rsidRPr="00A82858">
              <w:t xml:space="preserve">            </w:t>
            </w:r>
            <w:ins w:id="7235" w:author="Daiwei Zhou (周代卫)" w:date="2023-12-28T18:15:00Z">
              <w:r w:rsidRPr="00A82858">
                <w:t xml:space="preserve">  </w:t>
              </w:r>
            </w:ins>
            <w:r w:rsidRPr="00A82858">
              <w:t>inDeviceCoexInd-r16</w:t>
            </w:r>
          </w:p>
        </w:tc>
        <w:tc>
          <w:tcPr>
            <w:tcW w:w="2269" w:type="dxa"/>
            <w:tcBorders>
              <w:top w:val="single" w:sz="4" w:space="0" w:color="auto"/>
              <w:left w:val="single" w:sz="4" w:space="0" w:color="auto"/>
              <w:bottom w:val="single" w:sz="4" w:space="0" w:color="auto"/>
              <w:right w:val="single" w:sz="4" w:space="0" w:color="auto"/>
            </w:tcBorders>
          </w:tcPr>
          <w:p w14:paraId="2FB1100D" w14:textId="3B8EA542"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36C182B6"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38C05E9A" w14:textId="77777777" w:rsidR="007723FD" w:rsidRPr="00CA7D85" w:rsidRDefault="007723FD" w:rsidP="007723FD">
            <w:pPr>
              <w:pStyle w:val="TAL"/>
            </w:pPr>
          </w:p>
        </w:tc>
      </w:tr>
      <w:tr w:rsidR="007723FD" w:rsidRPr="00CA7D85" w14:paraId="4A74E30B"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31DB476" w14:textId="01DCE7A0" w:rsidR="007723FD" w:rsidRPr="00CA7D85" w:rsidRDefault="007723FD" w:rsidP="007723FD">
            <w:pPr>
              <w:pStyle w:val="TAL"/>
            </w:pPr>
            <w:r w:rsidRPr="00A82858">
              <w:t xml:space="preserve">            </w:t>
            </w:r>
            <w:ins w:id="7236" w:author="Daiwei Zhou (周代卫)" w:date="2023-12-28T18:15:00Z">
              <w:r w:rsidRPr="00A82858">
                <w:t xml:space="preserve">  </w:t>
              </w:r>
            </w:ins>
            <w:r w:rsidRPr="00A82858">
              <w:t>dl-DedicatedMessageSegmentation-r16</w:t>
            </w:r>
          </w:p>
        </w:tc>
        <w:tc>
          <w:tcPr>
            <w:tcW w:w="2269" w:type="dxa"/>
            <w:tcBorders>
              <w:top w:val="single" w:sz="4" w:space="0" w:color="auto"/>
              <w:left w:val="single" w:sz="4" w:space="0" w:color="auto"/>
              <w:bottom w:val="single" w:sz="4" w:space="0" w:color="auto"/>
              <w:right w:val="single" w:sz="4" w:space="0" w:color="auto"/>
            </w:tcBorders>
          </w:tcPr>
          <w:p w14:paraId="25A0D1F5" w14:textId="4F7479DE" w:rsidR="007723FD" w:rsidRPr="00CA7D85" w:rsidRDefault="007723FD" w:rsidP="007723FD">
            <w:pPr>
              <w:pStyle w:val="TAL"/>
            </w:pPr>
            <w:r w:rsidRPr="00A82858">
              <w:t>Checked</w:t>
            </w:r>
          </w:p>
        </w:tc>
        <w:tc>
          <w:tcPr>
            <w:tcW w:w="1706" w:type="dxa"/>
            <w:tcBorders>
              <w:top w:val="single" w:sz="4" w:space="0" w:color="auto"/>
              <w:left w:val="single" w:sz="4" w:space="0" w:color="auto"/>
              <w:bottom w:val="single" w:sz="4" w:space="0" w:color="auto"/>
              <w:right w:val="single" w:sz="4" w:space="0" w:color="auto"/>
            </w:tcBorders>
          </w:tcPr>
          <w:p w14:paraId="25A37B99"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0BC97407" w14:textId="7CD414C8" w:rsidR="007723FD" w:rsidRPr="00CA7D85" w:rsidRDefault="007723FD" w:rsidP="007723FD">
            <w:pPr>
              <w:pStyle w:val="TAL"/>
            </w:pPr>
            <w:r w:rsidRPr="00A82858">
              <w:t>pc_NR_dl_DedicatedMessageSegmentation</w:t>
            </w:r>
          </w:p>
        </w:tc>
      </w:tr>
      <w:tr w:rsidR="007723FD" w:rsidRPr="00CA7D85" w14:paraId="37F3201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137072C" w14:textId="5BD6162F" w:rsidR="007723FD" w:rsidRPr="00CA7D85" w:rsidRDefault="007723FD" w:rsidP="007723FD">
            <w:pPr>
              <w:pStyle w:val="TAL"/>
            </w:pPr>
            <w:r w:rsidRPr="00A82858">
              <w:t xml:space="preserve">            </w:t>
            </w:r>
            <w:ins w:id="7237" w:author="Daiwei Zhou (周代卫)" w:date="2023-12-28T18:15:00Z">
              <w:r w:rsidRPr="00A82858">
                <w:t xml:space="preserve">  </w:t>
              </w:r>
            </w:ins>
            <w:r w:rsidRPr="00A82858">
              <w:t>nrdc-Parameters-v1610</w:t>
            </w:r>
          </w:p>
        </w:tc>
        <w:tc>
          <w:tcPr>
            <w:tcW w:w="2269" w:type="dxa"/>
            <w:tcBorders>
              <w:top w:val="single" w:sz="4" w:space="0" w:color="auto"/>
              <w:left w:val="single" w:sz="4" w:space="0" w:color="auto"/>
              <w:bottom w:val="single" w:sz="4" w:space="0" w:color="auto"/>
              <w:right w:val="single" w:sz="4" w:space="0" w:color="auto"/>
            </w:tcBorders>
          </w:tcPr>
          <w:p w14:paraId="371AE539" w14:textId="7C0C54D8"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1DD88511"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16759573" w14:textId="77777777" w:rsidR="007723FD" w:rsidRPr="00CA7D85" w:rsidRDefault="007723FD" w:rsidP="007723FD">
            <w:pPr>
              <w:pStyle w:val="TAL"/>
            </w:pPr>
          </w:p>
        </w:tc>
      </w:tr>
      <w:tr w:rsidR="007723FD" w:rsidRPr="00CA7D85" w14:paraId="62C8F0D3"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521E400" w14:textId="61B7F8B2" w:rsidR="007723FD" w:rsidRPr="00CA7D85" w:rsidRDefault="007723FD" w:rsidP="007723FD">
            <w:pPr>
              <w:pStyle w:val="TAL"/>
            </w:pPr>
            <w:r w:rsidRPr="00A82858">
              <w:t xml:space="preserve">            </w:t>
            </w:r>
            <w:ins w:id="7238" w:author="Daiwei Zhou (周代卫)" w:date="2023-12-28T18:15:00Z">
              <w:r w:rsidRPr="00A82858">
                <w:t xml:space="preserve">  </w:t>
              </w:r>
            </w:ins>
            <w:r w:rsidRPr="00A82858">
              <w:t>powSav-Parameters-r16</w:t>
            </w:r>
          </w:p>
        </w:tc>
        <w:tc>
          <w:tcPr>
            <w:tcW w:w="2269" w:type="dxa"/>
            <w:tcBorders>
              <w:top w:val="single" w:sz="4" w:space="0" w:color="auto"/>
              <w:left w:val="single" w:sz="4" w:space="0" w:color="auto"/>
              <w:bottom w:val="single" w:sz="4" w:space="0" w:color="auto"/>
              <w:right w:val="single" w:sz="4" w:space="0" w:color="auto"/>
            </w:tcBorders>
          </w:tcPr>
          <w:p w14:paraId="003493D8" w14:textId="6D05D718" w:rsidR="007723FD" w:rsidRPr="00CA7D85" w:rsidRDefault="007723FD" w:rsidP="007723FD">
            <w:pPr>
              <w:pStyle w:val="TAL"/>
            </w:pPr>
            <w:r w:rsidRPr="00A82858">
              <w:t>Checked</w:t>
            </w:r>
          </w:p>
        </w:tc>
        <w:tc>
          <w:tcPr>
            <w:tcW w:w="1706" w:type="dxa"/>
            <w:tcBorders>
              <w:top w:val="single" w:sz="4" w:space="0" w:color="auto"/>
              <w:left w:val="single" w:sz="4" w:space="0" w:color="auto"/>
              <w:bottom w:val="single" w:sz="4" w:space="0" w:color="auto"/>
              <w:right w:val="single" w:sz="4" w:space="0" w:color="auto"/>
            </w:tcBorders>
          </w:tcPr>
          <w:p w14:paraId="7C186FA6" w14:textId="39B64F72" w:rsidR="007723FD" w:rsidRPr="00CA7D85" w:rsidRDefault="007723FD" w:rsidP="007723FD">
            <w:pPr>
              <w:pStyle w:val="TAL"/>
            </w:pPr>
            <w:r w:rsidRPr="00A82858">
              <w:t>PowSav-Parameters-r16 (Table 8.2.1.1.2.3.3-10)</w:t>
            </w:r>
          </w:p>
        </w:tc>
        <w:tc>
          <w:tcPr>
            <w:tcW w:w="1285" w:type="dxa"/>
            <w:tcBorders>
              <w:top w:val="single" w:sz="4" w:space="0" w:color="auto"/>
              <w:left w:val="single" w:sz="4" w:space="0" w:color="auto"/>
              <w:bottom w:val="single" w:sz="4" w:space="0" w:color="auto"/>
              <w:right w:val="single" w:sz="4" w:space="0" w:color="auto"/>
            </w:tcBorders>
          </w:tcPr>
          <w:p w14:paraId="50803DA0" w14:textId="77777777" w:rsidR="007723FD" w:rsidRPr="00CA7D85" w:rsidRDefault="007723FD" w:rsidP="007723FD">
            <w:pPr>
              <w:pStyle w:val="TAL"/>
            </w:pPr>
          </w:p>
        </w:tc>
      </w:tr>
      <w:tr w:rsidR="007723FD" w:rsidRPr="00CA7D85" w14:paraId="415F32D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1CBB65A" w14:textId="3CB42E25" w:rsidR="007723FD" w:rsidRPr="00CA7D85" w:rsidRDefault="007723FD" w:rsidP="007723FD">
            <w:pPr>
              <w:pStyle w:val="TAL"/>
            </w:pPr>
            <w:r w:rsidRPr="00A82858">
              <w:t xml:space="preserve">            </w:t>
            </w:r>
            <w:ins w:id="7239" w:author="Daiwei Zhou (周代卫)" w:date="2023-12-28T18:15:00Z">
              <w:r w:rsidRPr="00A82858">
                <w:t xml:space="preserve">  </w:t>
              </w:r>
            </w:ins>
            <w:r w:rsidRPr="00A82858">
              <w:t>fr1-Add-UE-NR-Capabilities-v1610 SEQUENCE {</w:t>
            </w:r>
          </w:p>
        </w:tc>
        <w:tc>
          <w:tcPr>
            <w:tcW w:w="2269" w:type="dxa"/>
            <w:tcBorders>
              <w:top w:val="single" w:sz="4" w:space="0" w:color="auto"/>
              <w:left w:val="single" w:sz="4" w:space="0" w:color="auto"/>
              <w:bottom w:val="single" w:sz="4" w:space="0" w:color="auto"/>
              <w:right w:val="single" w:sz="4" w:space="0" w:color="auto"/>
            </w:tcBorders>
          </w:tcPr>
          <w:p w14:paraId="0F1F8386" w14:textId="5F5ED5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47056393" w14:textId="2AEAE515" w:rsidR="007723FD" w:rsidRPr="00CA7D85" w:rsidRDefault="007723FD" w:rsidP="007723FD">
            <w:pPr>
              <w:pStyle w:val="TAL"/>
            </w:pPr>
            <w:r w:rsidRPr="00A82858">
              <w:t>UE-NR-CapabilityAddFRX-Mode-v1610</w:t>
            </w:r>
          </w:p>
        </w:tc>
        <w:tc>
          <w:tcPr>
            <w:tcW w:w="1285" w:type="dxa"/>
            <w:tcBorders>
              <w:top w:val="single" w:sz="4" w:space="0" w:color="auto"/>
              <w:left w:val="single" w:sz="4" w:space="0" w:color="auto"/>
              <w:bottom w:val="single" w:sz="4" w:space="0" w:color="auto"/>
              <w:right w:val="single" w:sz="4" w:space="0" w:color="auto"/>
            </w:tcBorders>
          </w:tcPr>
          <w:p w14:paraId="34C9EB93" w14:textId="77777777" w:rsidR="007723FD" w:rsidRPr="00CA7D85" w:rsidRDefault="007723FD" w:rsidP="007723FD">
            <w:pPr>
              <w:pStyle w:val="TAL"/>
            </w:pPr>
          </w:p>
        </w:tc>
      </w:tr>
      <w:tr w:rsidR="007723FD" w:rsidRPr="00CA7D85" w14:paraId="6A6FE82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9A951FC" w14:textId="47196AD8" w:rsidR="007723FD" w:rsidRPr="00CA7D85" w:rsidRDefault="007723FD" w:rsidP="007723FD">
            <w:pPr>
              <w:pStyle w:val="TAL"/>
            </w:pPr>
            <w:r w:rsidRPr="00A82858">
              <w:t xml:space="preserve">             </w:t>
            </w:r>
            <w:ins w:id="7240" w:author="Daiwei Zhou (周代卫)" w:date="2023-12-28T18:15:00Z">
              <w:r w:rsidRPr="00A82858">
                <w:t xml:space="preserve">   </w:t>
              </w:r>
            </w:ins>
            <w:r w:rsidRPr="00A82858">
              <w:t>powSav-ParametersFRX-Diff-r16</w:t>
            </w:r>
          </w:p>
        </w:tc>
        <w:tc>
          <w:tcPr>
            <w:tcW w:w="2269" w:type="dxa"/>
            <w:tcBorders>
              <w:top w:val="single" w:sz="4" w:space="0" w:color="auto"/>
              <w:left w:val="single" w:sz="4" w:space="0" w:color="auto"/>
              <w:bottom w:val="single" w:sz="4" w:space="0" w:color="auto"/>
              <w:right w:val="single" w:sz="4" w:space="0" w:color="auto"/>
            </w:tcBorders>
          </w:tcPr>
          <w:p w14:paraId="1FBB2E0E" w14:textId="5E9608A7" w:rsidR="007723FD" w:rsidRPr="00CA7D85" w:rsidDel="0066790A"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6AE28C13"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1024AF90" w14:textId="77777777" w:rsidR="007723FD" w:rsidRPr="00CA7D85" w:rsidRDefault="007723FD" w:rsidP="007723FD">
            <w:pPr>
              <w:pStyle w:val="TAL"/>
            </w:pPr>
          </w:p>
        </w:tc>
      </w:tr>
      <w:tr w:rsidR="007723FD" w:rsidRPr="00CA7D85" w14:paraId="783C17F3"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C1C15DD" w14:textId="186682ED" w:rsidR="007723FD" w:rsidRPr="00CA7D85" w:rsidRDefault="007723FD" w:rsidP="007723FD">
            <w:pPr>
              <w:pStyle w:val="TAL"/>
            </w:pPr>
            <w:r w:rsidRPr="00A82858">
              <w:t xml:space="preserve">             </w:t>
            </w:r>
            <w:ins w:id="7241" w:author="Daiwei Zhou (周代卫)" w:date="2023-12-28T18:15:00Z">
              <w:r w:rsidRPr="00A82858">
                <w:t xml:space="preserve">   </w:t>
              </w:r>
            </w:ins>
            <w:r w:rsidRPr="00A82858">
              <w:t>mac-ParametersFRX-Diff-r16</w:t>
            </w:r>
          </w:p>
        </w:tc>
        <w:tc>
          <w:tcPr>
            <w:tcW w:w="2269" w:type="dxa"/>
            <w:tcBorders>
              <w:top w:val="single" w:sz="4" w:space="0" w:color="auto"/>
              <w:left w:val="single" w:sz="4" w:space="0" w:color="auto"/>
              <w:bottom w:val="single" w:sz="4" w:space="0" w:color="auto"/>
              <w:right w:val="single" w:sz="4" w:space="0" w:color="auto"/>
            </w:tcBorders>
          </w:tcPr>
          <w:p w14:paraId="2C7F86EB" w14:textId="789A4252" w:rsidR="007723FD" w:rsidRPr="00CA7D85" w:rsidDel="0066790A" w:rsidRDefault="007723FD" w:rsidP="007723FD">
            <w:pPr>
              <w:pStyle w:val="TAL"/>
            </w:pPr>
            <w:r w:rsidRPr="00A82858">
              <w:t>Checked (NOTES 19, 23, 24, 25)</w:t>
            </w:r>
          </w:p>
        </w:tc>
        <w:tc>
          <w:tcPr>
            <w:tcW w:w="1706" w:type="dxa"/>
            <w:tcBorders>
              <w:top w:val="single" w:sz="4" w:space="0" w:color="auto"/>
              <w:left w:val="single" w:sz="4" w:space="0" w:color="auto"/>
              <w:bottom w:val="single" w:sz="4" w:space="0" w:color="auto"/>
              <w:right w:val="single" w:sz="4" w:space="0" w:color="auto"/>
            </w:tcBorders>
          </w:tcPr>
          <w:p w14:paraId="3367B1B9" w14:textId="05556181" w:rsidR="007723FD" w:rsidRPr="00CA7D85" w:rsidRDefault="007723FD" w:rsidP="007723FD">
            <w:pPr>
              <w:pStyle w:val="TAL"/>
            </w:pPr>
            <w:r w:rsidRPr="00A82858">
              <w:t>MAC-ParametersFRX-Diff-r16 (Table 8.2.1.1.2.3.3-12)</w:t>
            </w:r>
          </w:p>
        </w:tc>
        <w:tc>
          <w:tcPr>
            <w:tcW w:w="1285" w:type="dxa"/>
            <w:tcBorders>
              <w:top w:val="single" w:sz="4" w:space="0" w:color="auto"/>
              <w:left w:val="single" w:sz="4" w:space="0" w:color="auto"/>
              <w:bottom w:val="single" w:sz="4" w:space="0" w:color="auto"/>
              <w:right w:val="single" w:sz="4" w:space="0" w:color="auto"/>
            </w:tcBorders>
          </w:tcPr>
          <w:p w14:paraId="2C19E392" w14:textId="77777777" w:rsidR="007723FD" w:rsidRPr="00CA7D85" w:rsidRDefault="007723FD" w:rsidP="007723FD">
            <w:pPr>
              <w:pStyle w:val="TAL"/>
            </w:pPr>
          </w:p>
        </w:tc>
      </w:tr>
      <w:tr w:rsidR="007723FD" w:rsidRPr="00CA7D85" w14:paraId="02502AB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8C4719E" w14:textId="507E7629" w:rsidR="007723FD" w:rsidRPr="00CA7D85" w:rsidRDefault="007723FD" w:rsidP="007723FD">
            <w:pPr>
              <w:pStyle w:val="TAL"/>
            </w:pPr>
            <w:r w:rsidRPr="00A82858">
              <w:t xml:space="preserve">            </w:t>
            </w:r>
            <w:ins w:id="7242" w:author="Daiwei Zhou (周代卫)" w:date="2023-12-28T18:15:00Z">
              <w:r w:rsidRPr="00A82858">
                <w:t xml:space="preserve">  </w:t>
              </w:r>
            </w:ins>
            <w:r w:rsidRPr="00A82858">
              <w:t>}</w:t>
            </w:r>
          </w:p>
        </w:tc>
        <w:tc>
          <w:tcPr>
            <w:tcW w:w="2269" w:type="dxa"/>
            <w:tcBorders>
              <w:top w:val="single" w:sz="4" w:space="0" w:color="auto"/>
              <w:left w:val="single" w:sz="4" w:space="0" w:color="auto"/>
              <w:bottom w:val="single" w:sz="4" w:space="0" w:color="auto"/>
              <w:right w:val="single" w:sz="4" w:space="0" w:color="auto"/>
            </w:tcBorders>
          </w:tcPr>
          <w:p w14:paraId="2347B4C2" w14:textId="77777777" w:rsidR="007723FD" w:rsidRPr="00CA7D85" w:rsidDel="0066790A"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10EE41C8"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1F5E5E30" w14:textId="77777777" w:rsidR="007723FD" w:rsidRPr="00CA7D85" w:rsidRDefault="007723FD" w:rsidP="007723FD">
            <w:pPr>
              <w:pStyle w:val="TAL"/>
            </w:pPr>
          </w:p>
        </w:tc>
      </w:tr>
      <w:tr w:rsidR="007723FD" w:rsidRPr="00CA7D85" w14:paraId="7AE801EE"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C2DD357" w14:textId="60BB20F9" w:rsidR="007723FD" w:rsidRPr="00CA7D85" w:rsidRDefault="007723FD" w:rsidP="007723FD">
            <w:pPr>
              <w:pStyle w:val="TAL"/>
            </w:pPr>
            <w:r w:rsidRPr="00A82858">
              <w:t xml:space="preserve">            </w:t>
            </w:r>
            <w:ins w:id="7243" w:author="Daiwei Zhou (周代卫)" w:date="2023-12-28T18:16:00Z">
              <w:r w:rsidRPr="00A82858">
                <w:t xml:space="preserve">  </w:t>
              </w:r>
            </w:ins>
            <w:r w:rsidRPr="00A82858">
              <w:t>fr2-Add-UE-NR-Capabilities-v1610 SEQUENCE {</w:t>
            </w:r>
          </w:p>
        </w:tc>
        <w:tc>
          <w:tcPr>
            <w:tcW w:w="2269" w:type="dxa"/>
            <w:tcBorders>
              <w:top w:val="single" w:sz="4" w:space="0" w:color="auto"/>
              <w:left w:val="single" w:sz="4" w:space="0" w:color="auto"/>
              <w:bottom w:val="single" w:sz="4" w:space="0" w:color="auto"/>
              <w:right w:val="single" w:sz="4" w:space="0" w:color="auto"/>
            </w:tcBorders>
          </w:tcPr>
          <w:p w14:paraId="0511B921" w14:textId="543031DC"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13F7D8AB" w14:textId="67BABB8C" w:rsidR="007723FD" w:rsidRPr="00CA7D85" w:rsidRDefault="007723FD" w:rsidP="007723FD">
            <w:pPr>
              <w:pStyle w:val="TAL"/>
            </w:pPr>
            <w:r w:rsidRPr="00A82858">
              <w:rPr>
                <w:lang w:val="fr-FR"/>
              </w:rPr>
              <w:t>UE-NR-CapabilityAddFRX-Mode-v1610</w:t>
            </w:r>
          </w:p>
        </w:tc>
        <w:tc>
          <w:tcPr>
            <w:tcW w:w="1285" w:type="dxa"/>
            <w:tcBorders>
              <w:top w:val="single" w:sz="4" w:space="0" w:color="auto"/>
              <w:left w:val="single" w:sz="4" w:space="0" w:color="auto"/>
              <w:bottom w:val="single" w:sz="4" w:space="0" w:color="auto"/>
              <w:right w:val="single" w:sz="4" w:space="0" w:color="auto"/>
            </w:tcBorders>
          </w:tcPr>
          <w:p w14:paraId="263FDC02" w14:textId="77777777" w:rsidR="007723FD" w:rsidRPr="00CA7D85" w:rsidRDefault="007723FD" w:rsidP="007723FD">
            <w:pPr>
              <w:pStyle w:val="TAL"/>
            </w:pPr>
          </w:p>
        </w:tc>
      </w:tr>
      <w:tr w:rsidR="007723FD" w:rsidRPr="00CA7D85" w14:paraId="380A289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50F9A21" w14:textId="51A63864" w:rsidR="007723FD" w:rsidRPr="00CA7D85" w:rsidRDefault="007723FD" w:rsidP="007723FD">
            <w:pPr>
              <w:pStyle w:val="TAL"/>
            </w:pPr>
            <w:r w:rsidRPr="00A82858">
              <w:rPr>
                <w:lang w:val="fr-FR"/>
              </w:rPr>
              <w:t xml:space="preserve">             </w:t>
            </w:r>
            <w:ins w:id="7244" w:author="Daiwei Zhou (周代卫)" w:date="2023-12-28T18:16:00Z">
              <w:r w:rsidRPr="00A82858">
                <w:rPr>
                  <w:lang w:val="fr-FR"/>
                </w:rPr>
                <w:t xml:space="preserve">   </w:t>
              </w:r>
            </w:ins>
            <w:r w:rsidRPr="00A82858">
              <w:t>powSav-ParametersFRX-Diff-r16</w:t>
            </w:r>
          </w:p>
        </w:tc>
        <w:tc>
          <w:tcPr>
            <w:tcW w:w="2269" w:type="dxa"/>
            <w:tcBorders>
              <w:top w:val="single" w:sz="4" w:space="0" w:color="auto"/>
              <w:left w:val="single" w:sz="4" w:space="0" w:color="auto"/>
              <w:bottom w:val="single" w:sz="4" w:space="0" w:color="auto"/>
              <w:right w:val="single" w:sz="4" w:space="0" w:color="auto"/>
            </w:tcBorders>
          </w:tcPr>
          <w:p w14:paraId="0298CFE4" w14:textId="349C8475" w:rsidR="007723FD" w:rsidRPr="00CA7D85" w:rsidDel="0066790A"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3B6C0085"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395CCBFB" w14:textId="77777777" w:rsidR="007723FD" w:rsidRPr="00CA7D85" w:rsidRDefault="007723FD" w:rsidP="007723FD">
            <w:pPr>
              <w:pStyle w:val="TAL"/>
            </w:pPr>
          </w:p>
        </w:tc>
      </w:tr>
      <w:tr w:rsidR="007723FD" w:rsidRPr="00CA7D85" w14:paraId="5155274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CE1F1F8" w14:textId="4C35EB9C" w:rsidR="007723FD" w:rsidRPr="00CA7D85" w:rsidRDefault="007723FD" w:rsidP="007723FD">
            <w:pPr>
              <w:pStyle w:val="TAL"/>
            </w:pPr>
            <w:r w:rsidRPr="00A82858">
              <w:lastRenderedPageBreak/>
              <w:t xml:space="preserve">             </w:t>
            </w:r>
            <w:ins w:id="7245" w:author="Daiwei Zhou (周代卫)" w:date="2023-12-28T18:16:00Z">
              <w:r w:rsidRPr="00A82858">
                <w:t xml:space="preserve">   </w:t>
              </w:r>
            </w:ins>
            <w:r w:rsidRPr="00A82858">
              <w:t>mac-ParametersFRX-Diff-r16</w:t>
            </w:r>
          </w:p>
        </w:tc>
        <w:tc>
          <w:tcPr>
            <w:tcW w:w="2269" w:type="dxa"/>
            <w:tcBorders>
              <w:top w:val="single" w:sz="4" w:space="0" w:color="auto"/>
              <w:left w:val="single" w:sz="4" w:space="0" w:color="auto"/>
              <w:bottom w:val="single" w:sz="4" w:space="0" w:color="auto"/>
              <w:right w:val="single" w:sz="4" w:space="0" w:color="auto"/>
            </w:tcBorders>
          </w:tcPr>
          <w:p w14:paraId="030CBF8B" w14:textId="54B0E61E" w:rsidR="007723FD" w:rsidRPr="00CA7D85" w:rsidDel="0066790A" w:rsidRDefault="007723FD" w:rsidP="007723FD">
            <w:pPr>
              <w:pStyle w:val="TAL"/>
            </w:pPr>
            <w:r w:rsidRPr="00A82858">
              <w:t>Checked (NOTES 19, 23, 24, 25)</w:t>
            </w:r>
          </w:p>
        </w:tc>
        <w:tc>
          <w:tcPr>
            <w:tcW w:w="1706" w:type="dxa"/>
            <w:tcBorders>
              <w:top w:val="single" w:sz="4" w:space="0" w:color="auto"/>
              <w:left w:val="single" w:sz="4" w:space="0" w:color="auto"/>
              <w:bottom w:val="single" w:sz="4" w:space="0" w:color="auto"/>
              <w:right w:val="single" w:sz="4" w:space="0" w:color="auto"/>
            </w:tcBorders>
          </w:tcPr>
          <w:p w14:paraId="1B1CE222" w14:textId="39D648B1" w:rsidR="007723FD" w:rsidRPr="00CA7D85" w:rsidRDefault="007723FD" w:rsidP="007723FD">
            <w:pPr>
              <w:pStyle w:val="TAL"/>
            </w:pPr>
            <w:r w:rsidRPr="00A82858">
              <w:t>MAC-ParametersFRX-Diff-r16 (Table 8.2.1.1.2.3.3-12)</w:t>
            </w:r>
          </w:p>
        </w:tc>
        <w:tc>
          <w:tcPr>
            <w:tcW w:w="1285" w:type="dxa"/>
            <w:tcBorders>
              <w:top w:val="single" w:sz="4" w:space="0" w:color="auto"/>
              <w:left w:val="single" w:sz="4" w:space="0" w:color="auto"/>
              <w:bottom w:val="single" w:sz="4" w:space="0" w:color="auto"/>
              <w:right w:val="single" w:sz="4" w:space="0" w:color="auto"/>
            </w:tcBorders>
          </w:tcPr>
          <w:p w14:paraId="3E1BF364" w14:textId="77777777" w:rsidR="007723FD" w:rsidRPr="00CA7D85" w:rsidRDefault="007723FD" w:rsidP="007723FD">
            <w:pPr>
              <w:pStyle w:val="TAL"/>
            </w:pPr>
          </w:p>
        </w:tc>
      </w:tr>
      <w:tr w:rsidR="007723FD" w:rsidRPr="00CA7D85" w14:paraId="1306260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300F80C" w14:textId="21914696" w:rsidR="007723FD" w:rsidRPr="00CA7D85" w:rsidRDefault="007723FD" w:rsidP="007723FD">
            <w:pPr>
              <w:pStyle w:val="TAL"/>
            </w:pPr>
            <w:r w:rsidRPr="00A82858">
              <w:t xml:space="preserve">            </w:t>
            </w:r>
            <w:ins w:id="7246" w:author="Daiwei Zhou (周代卫)" w:date="2023-12-28T18:16:00Z">
              <w:r w:rsidRPr="00A82858">
                <w:t xml:space="preserve">  </w:t>
              </w:r>
            </w:ins>
            <w:r w:rsidRPr="00A82858">
              <w:t>}</w:t>
            </w:r>
          </w:p>
        </w:tc>
        <w:tc>
          <w:tcPr>
            <w:tcW w:w="2269" w:type="dxa"/>
            <w:tcBorders>
              <w:top w:val="single" w:sz="4" w:space="0" w:color="auto"/>
              <w:left w:val="single" w:sz="4" w:space="0" w:color="auto"/>
              <w:bottom w:val="single" w:sz="4" w:space="0" w:color="auto"/>
              <w:right w:val="single" w:sz="4" w:space="0" w:color="auto"/>
            </w:tcBorders>
          </w:tcPr>
          <w:p w14:paraId="0738DC53" w14:textId="77777777" w:rsidR="007723FD" w:rsidRPr="00CA7D85" w:rsidDel="0066790A"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2B690849"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776FB1D5" w14:textId="77777777" w:rsidR="007723FD" w:rsidRPr="00CA7D85" w:rsidRDefault="007723FD" w:rsidP="007723FD">
            <w:pPr>
              <w:pStyle w:val="TAL"/>
            </w:pPr>
          </w:p>
        </w:tc>
      </w:tr>
      <w:tr w:rsidR="007723FD" w:rsidRPr="00CA7D85" w14:paraId="3AB79C0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19EF30F" w14:textId="05D84599" w:rsidR="007723FD" w:rsidRPr="00CA7D85" w:rsidRDefault="007723FD" w:rsidP="007723FD">
            <w:pPr>
              <w:pStyle w:val="TAL"/>
            </w:pPr>
            <w:r w:rsidRPr="00A82858">
              <w:t xml:space="preserve">            </w:t>
            </w:r>
            <w:ins w:id="7247" w:author="Daiwei Zhou (周代卫)" w:date="2023-12-28T18:16:00Z">
              <w:r w:rsidRPr="00A82858">
                <w:t xml:space="preserve">  </w:t>
              </w:r>
            </w:ins>
            <w:r w:rsidRPr="00A82858">
              <w:t>bh-RLF-Indication-r16</w:t>
            </w:r>
          </w:p>
        </w:tc>
        <w:tc>
          <w:tcPr>
            <w:tcW w:w="2269" w:type="dxa"/>
            <w:tcBorders>
              <w:top w:val="single" w:sz="4" w:space="0" w:color="auto"/>
              <w:left w:val="single" w:sz="4" w:space="0" w:color="auto"/>
              <w:bottom w:val="single" w:sz="4" w:space="0" w:color="auto"/>
              <w:right w:val="single" w:sz="4" w:space="0" w:color="auto"/>
            </w:tcBorders>
          </w:tcPr>
          <w:p w14:paraId="39DF59FF" w14:textId="7BDF8F8D"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488C536B"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4A690A29" w14:textId="77777777" w:rsidR="007723FD" w:rsidRPr="00CA7D85" w:rsidRDefault="007723FD" w:rsidP="007723FD">
            <w:pPr>
              <w:pStyle w:val="TAL"/>
            </w:pPr>
          </w:p>
        </w:tc>
      </w:tr>
      <w:tr w:rsidR="007723FD" w:rsidRPr="00CA7D85" w14:paraId="3E063BE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0E9061E" w14:textId="0749EDEF" w:rsidR="007723FD" w:rsidRPr="00CA7D85" w:rsidRDefault="007723FD" w:rsidP="007723FD">
            <w:pPr>
              <w:pStyle w:val="TAL"/>
            </w:pPr>
            <w:r w:rsidRPr="00A82858">
              <w:t xml:space="preserve">            </w:t>
            </w:r>
            <w:ins w:id="7248" w:author="Daiwei Zhou (周代卫)" w:date="2023-12-28T18:16:00Z">
              <w:r w:rsidRPr="00A82858">
                <w:t xml:space="preserve">  </w:t>
              </w:r>
            </w:ins>
            <w:r w:rsidRPr="00A82858">
              <w:t>directSN-AdditionFirstRRC-IAB-r16</w:t>
            </w:r>
          </w:p>
        </w:tc>
        <w:tc>
          <w:tcPr>
            <w:tcW w:w="2269" w:type="dxa"/>
            <w:tcBorders>
              <w:top w:val="single" w:sz="4" w:space="0" w:color="auto"/>
              <w:left w:val="single" w:sz="4" w:space="0" w:color="auto"/>
              <w:bottom w:val="single" w:sz="4" w:space="0" w:color="auto"/>
              <w:right w:val="single" w:sz="4" w:space="0" w:color="auto"/>
            </w:tcBorders>
          </w:tcPr>
          <w:p w14:paraId="769C7D5E" w14:textId="5128EF90"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6C82827F"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65D52C02" w14:textId="77777777" w:rsidR="007723FD" w:rsidRPr="00CA7D85" w:rsidRDefault="007723FD" w:rsidP="007723FD">
            <w:pPr>
              <w:pStyle w:val="TAL"/>
            </w:pPr>
          </w:p>
        </w:tc>
      </w:tr>
      <w:tr w:rsidR="007723FD" w:rsidRPr="00CA7D85" w14:paraId="30FEC7B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0347AA4" w14:textId="583F8727" w:rsidR="007723FD" w:rsidRPr="00CA7D85" w:rsidRDefault="007723FD" w:rsidP="007723FD">
            <w:pPr>
              <w:pStyle w:val="TAL"/>
            </w:pPr>
            <w:r w:rsidRPr="00A82858">
              <w:t xml:space="preserve">            </w:t>
            </w:r>
            <w:ins w:id="7249" w:author="Daiwei Zhou (周代卫)" w:date="2023-12-28T18:16:00Z">
              <w:r w:rsidRPr="00A82858">
                <w:t xml:space="preserve">  </w:t>
              </w:r>
            </w:ins>
            <w:r w:rsidRPr="00A82858">
              <w:t>bap-Parameters-r16</w:t>
            </w:r>
          </w:p>
        </w:tc>
        <w:tc>
          <w:tcPr>
            <w:tcW w:w="2269" w:type="dxa"/>
            <w:tcBorders>
              <w:top w:val="single" w:sz="4" w:space="0" w:color="auto"/>
              <w:left w:val="single" w:sz="4" w:space="0" w:color="auto"/>
              <w:bottom w:val="single" w:sz="4" w:space="0" w:color="auto"/>
              <w:right w:val="single" w:sz="4" w:space="0" w:color="auto"/>
            </w:tcBorders>
          </w:tcPr>
          <w:p w14:paraId="48518CC4" w14:textId="24A9BB0B"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7B9214F7"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2E3B38CC" w14:textId="77777777" w:rsidR="007723FD" w:rsidRPr="00CA7D85" w:rsidRDefault="007723FD" w:rsidP="007723FD">
            <w:pPr>
              <w:pStyle w:val="TAL"/>
            </w:pPr>
          </w:p>
        </w:tc>
      </w:tr>
      <w:tr w:rsidR="007723FD" w:rsidRPr="00CA7D85" w14:paraId="5740E24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93FCC7C" w14:textId="2EAFF231" w:rsidR="007723FD" w:rsidRPr="00CA7D85" w:rsidRDefault="007723FD" w:rsidP="007723FD">
            <w:pPr>
              <w:pStyle w:val="TAL"/>
            </w:pPr>
            <w:r w:rsidRPr="00A82858">
              <w:t xml:space="preserve">            </w:t>
            </w:r>
            <w:ins w:id="7250" w:author="Daiwei Zhou (周代卫)" w:date="2023-12-28T18:16:00Z">
              <w:r w:rsidRPr="00A82858">
                <w:t xml:space="preserve">  </w:t>
              </w:r>
            </w:ins>
            <w:r w:rsidRPr="00A82858">
              <w:t>referenceTimeProvision-r16</w:t>
            </w:r>
          </w:p>
        </w:tc>
        <w:tc>
          <w:tcPr>
            <w:tcW w:w="2269" w:type="dxa"/>
            <w:tcBorders>
              <w:top w:val="single" w:sz="4" w:space="0" w:color="auto"/>
              <w:left w:val="single" w:sz="4" w:space="0" w:color="auto"/>
              <w:bottom w:val="single" w:sz="4" w:space="0" w:color="auto"/>
              <w:right w:val="single" w:sz="4" w:space="0" w:color="auto"/>
            </w:tcBorders>
          </w:tcPr>
          <w:p w14:paraId="5F947C33" w14:textId="07A80CC5"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5E6D917C"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2C731D89" w14:textId="77777777" w:rsidR="007723FD" w:rsidRPr="00CA7D85" w:rsidRDefault="007723FD" w:rsidP="007723FD">
            <w:pPr>
              <w:pStyle w:val="TAL"/>
            </w:pPr>
          </w:p>
        </w:tc>
      </w:tr>
      <w:tr w:rsidR="007723FD" w:rsidRPr="00CA7D85" w14:paraId="5AFD889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F3622B2" w14:textId="4543FD32" w:rsidR="007723FD" w:rsidRPr="00CA7D85" w:rsidRDefault="007723FD" w:rsidP="007723FD">
            <w:pPr>
              <w:pStyle w:val="TAL"/>
            </w:pPr>
            <w:r w:rsidRPr="00A82858">
              <w:t xml:space="preserve">            </w:t>
            </w:r>
            <w:ins w:id="7251" w:author="Daiwei Zhou (周代卫)" w:date="2023-12-28T18:16:00Z">
              <w:r w:rsidRPr="00A82858">
                <w:t xml:space="preserve">  </w:t>
              </w:r>
            </w:ins>
            <w:r w:rsidRPr="00A82858">
              <w:t>sidelinkParameters-r16</w:t>
            </w:r>
          </w:p>
        </w:tc>
        <w:tc>
          <w:tcPr>
            <w:tcW w:w="2269" w:type="dxa"/>
            <w:tcBorders>
              <w:top w:val="single" w:sz="4" w:space="0" w:color="auto"/>
              <w:left w:val="single" w:sz="4" w:space="0" w:color="auto"/>
              <w:bottom w:val="single" w:sz="4" w:space="0" w:color="auto"/>
              <w:right w:val="single" w:sz="4" w:space="0" w:color="auto"/>
            </w:tcBorders>
          </w:tcPr>
          <w:p w14:paraId="0ADE0380" w14:textId="4C38C5B8"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0238EA4B"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5C80F9D7" w14:textId="77777777" w:rsidR="007723FD" w:rsidRPr="00CA7D85" w:rsidRDefault="007723FD" w:rsidP="007723FD">
            <w:pPr>
              <w:pStyle w:val="TAL"/>
            </w:pPr>
          </w:p>
        </w:tc>
      </w:tr>
      <w:tr w:rsidR="007723FD" w:rsidRPr="00CA7D85" w14:paraId="1F53A145"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B6E17BE" w14:textId="34FEDE77" w:rsidR="007723FD" w:rsidRPr="00CA7D85" w:rsidRDefault="007723FD" w:rsidP="007723FD">
            <w:pPr>
              <w:pStyle w:val="TAL"/>
            </w:pPr>
            <w:r w:rsidRPr="00A82858">
              <w:t xml:space="preserve">            </w:t>
            </w:r>
            <w:ins w:id="7252" w:author="Daiwei Zhou (周代卫)" w:date="2023-12-28T18:16:00Z">
              <w:r w:rsidRPr="00A82858">
                <w:t xml:space="preserve">  </w:t>
              </w:r>
            </w:ins>
            <w:r w:rsidRPr="00A82858">
              <w:t>highSpeedParameters-r16</w:t>
            </w:r>
          </w:p>
        </w:tc>
        <w:tc>
          <w:tcPr>
            <w:tcW w:w="2269" w:type="dxa"/>
            <w:tcBorders>
              <w:top w:val="single" w:sz="4" w:space="0" w:color="auto"/>
              <w:left w:val="single" w:sz="4" w:space="0" w:color="auto"/>
              <w:bottom w:val="single" w:sz="4" w:space="0" w:color="auto"/>
              <w:right w:val="single" w:sz="4" w:space="0" w:color="auto"/>
            </w:tcBorders>
          </w:tcPr>
          <w:p w14:paraId="5991BCC6" w14:textId="682C27FF"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4703CF39"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783188A2" w14:textId="77777777" w:rsidR="007723FD" w:rsidRPr="00CA7D85" w:rsidRDefault="007723FD" w:rsidP="007723FD">
            <w:pPr>
              <w:pStyle w:val="TAL"/>
            </w:pPr>
          </w:p>
        </w:tc>
      </w:tr>
      <w:tr w:rsidR="007723FD" w:rsidRPr="00CA7D85" w14:paraId="59080D8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65E95A0" w14:textId="1297AE69" w:rsidR="007723FD" w:rsidRPr="00CA7D85" w:rsidRDefault="007723FD" w:rsidP="007723FD">
            <w:pPr>
              <w:pStyle w:val="TAL"/>
            </w:pPr>
            <w:r w:rsidRPr="00A82858">
              <w:t xml:space="preserve">            </w:t>
            </w:r>
            <w:ins w:id="7253" w:author="Daiwei Zhou (周代卫)" w:date="2023-12-28T18:16:00Z">
              <w:r w:rsidRPr="00A82858">
                <w:t xml:space="preserve">  </w:t>
              </w:r>
            </w:ins>
            <w:r w:rsidRPr="00A82858">
              <w:t>mac-Parameters-v1610 SEQUENCE {</w:t>
            </w:r>
          </w:p>
        </w:tc>
        <w:tc>
          <w:tcPr>
            <w:tcW w:w="2269" w:type="dxa"/>
            <w:tcBorders>
              <w:top w:val="single" w:sz="4" w:space="0" w:color="auto"/>
              <w:left w:val="single" w:sz="4" w:space="0" w:color="auto"/>
              <w:bottom w:val="single" w:sz="4" w:space="0" w:color="auto"/>
              <w:right w:val="single" w:sz="4" w:space="0" w:color="auto"/>
            </w:tcBorders>
          </w:tcPr>
          <w:p w14:paraId="559F18DB" w14:textId="57F5B9E2"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53895B74" w14:textId="1560AC57" w:rsidR="007723FD" w:rsidRPr="00CA7D85" w:rsidRDefault="007723FD" w:rsidP="007723FD">
            <w:pPr>
              <w:pStyle w:val="TAL"/>
            </w:pPr>
            <w:r w:rsidRPr="00A82858">
              <w:t>MAC-Parameters-v1610</w:t>
            </w:r>
          </w:p>
        </w:tc>
        <w:tc>
          <w:tcPr>
            <w:tcW w:w="1285" w:type="dxa"/>
            <w:tcBorders>
              <w:top w:val="single" w:sz="4" w:space="0" w:color="auto"/>
              <w:left w:val="single" w:sz="4" w:space="0" w:color="auto"/>
              <w:bottom w:val="single" w:sz="4" w:space="0" w:color="auto"/>
              <w:right w:val="single" w:sz="4" w:space="0" w:color="auto"/>
            </w:tcBorders>
          </w:tcPr>
          <w:p w14:paraId="57865F6F" w14:textId="77777777" w:rsidR="007723FD" w:rsidRPr="00CA7D85" w:rsidRDefault="007723FD" w:rsidP="007723FD">
            <w:pPr>
              <w:pStyle w:val="TAL"/>
            </w:pPr>
          </w:p>
        </w:tc>
      </w:tr>
      <w:tr w:rsidR="007723FD" w:rsidRPr="00CA7D85" w14:paraId="31E4970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444ED35" w14:textId="43D5EFB8" w:rsidR="007723FD" w:rsidRPr="00CA7D85" w:rsidRDefault="007723FD" w:rsidP="007723FD">
            <w:pPr>
              <w:pStyle w:val="TAL"/>
            </w:pPr>
            <w:r w:rsidRPr="00A82858">
              <w:t xml:space="preserve">              </w:t>
            </w:r>
            <w:ins w:id="7254" w:author="Daiwei Zhou (周代卫)" w:date="2023-12-28T18:16:00Z">
              <w:r w:rsidRPr="00A82858">
                <w:t xml:space="preserve">  </w:t>
              </w:r>
            </w:ins>
            <w:r w:rsidRPr="00A82858">
              <w:t xml:space="preserve">mac-ParametersFRX-Diff-r16 </w:t>
            </w:r>
          </w:p>
        </w:tc>
        <w:tc>
          <w:tcPr>
            <w:tcW w:w="2269" w:type="dxa"/>
            <w:tcBorders>
              <w:top w:val="single" w:sz="4" w:space="0" w:color="auto"/>
              <w:left w:val="single" w:sz="4" w:space="0" w:color="auto"/>
              <w:bottom w:val="single" w:sz="4" w:space="0" w:color="auto"/>
              <w:right w:val="single" w:sz="4" w:space="0" w:color="auto"/>
            </w:tcBorders>
          </w:tcPr>
          <w:p w14:paraId="234CF27B" w14:textId="7FB6FDD1" w:rsidR="007723FD" w:rsidRPr="00CA7D85" w:rsidDel="006E2B43" w:rsidRDefault="007723FD" w:rsidP="007723FD">
            <w:pPr>
              <w:pStyle w:val="TAL"/>
            </w:pPr>
            <w:r w:rsidRPr="00A82858">
              <w:t>Checked (NOTES 19, 23, 24, 25)</w:t>
            </w:r>
          </w:p>
        </w:tc>
        <w:tc>
          <w:tcPr>
            <w:tcW w:w="1706" w:type="dxa"/>
            <w:tcBorders>
              <w:top w:val="single" w:sz="4" w:space="0" w:color="auto"/>
              <w:left w:val="single" w:sz="4" w:space="0" w:color="auto"/>
              <w:bottom w:val="single" w:sz="4" w:space="0" w:color="auto"/>
              <w:right w:val="single" w:sz="4" w:space="0" w:color="auto"/>
            </w:tcBorders>
          </w:tcPr>
          <w:p w14:paraId="59FF258F" w14:textId="32CA074F" w:rsidR="007723FD" w:rsidRPr="00CA7D85" w:rsidRDefault="007723FD" w:rsidP="007723FD">
            <w:pPr>
              <w:pStyle w:val="TAL"/>
            </w:pPr>
            <w:r w:rsidRPr="00A82858">
              <w:t>MAC-ParametersFRX-Diff-r16 (Table 8.2.1.1.2.3.3-12)</w:t>
            </w:r>
          </w:p>
        </w:tc>
        <w:tc>
          <w:tcPr>
            <w:tcW w:w="1285" w:type="dxa"/>
            <w:tcBorders>
              <w:top w:val="single" w:sz="4" w:space="0" w:color="auto"/>
              <w:left w:val="single" w:sz="4" w:space="0" w:color="auto"/>
              <w:bottom w:val="single" w:sz="4" w:space="0" w:color="auto"/>
              <w:right w:val="single" w:sz="4" w:space="0" w:color="auto"/>
            </w:tcBorders>
          </w:tcPr>
          <w:p w14:paraId="2C50C6BA" w14:textId="77777777" w:rsidR="007723FD" w:rsidRPr="00CA7D85" w:rsidRDefault="007723FD" w:rsidP="007723FD">
            <w:pPr>
              <w:pStyle w:val="TAL"/>
            </w:pPr>
          </w:p>
        </w:tc>
      </w:tr>
      <w:tr w:rsidR="007723FD" w:rsidRPr="00CA7D85" w14:paraId="77EFE86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8DBAC87" w14:textId="5DB6524C" w:rsidR="007723FD" w:rsidRPr="00CA7D85" w:rsidRDefault="007723FD" w:rsidP="007723FD">
            <w:pPr>
              <w:pStyle w:val="TAL"/>
            </w:pPr>
            <w:r w:rsidRPr="00A82858">
              <w:t xml:space="preserve">            </w:t>
            </w:r>
            <w:ins w:id="7255" w:author="Daiwei Zhou (周代卫)" w:date="2023-12-28T18:16:00Z">
              <w:r w:rsidRPr="00A82858">
                <w:t xml:space="preserve">  </w:t>
              </w:r>
            </w:ins>
            <w:r w:rsidRPr="00A82858">
              <w:t>}</w:t>
            </w:r>
          </w:p>
        </w:tc>
        <w:tc>
          <w:tcPr>
            <w:tcW w:w="2269" w:type="dxa"/>
            <w:tcBorders>
              <w:top w:val="single" w:sz="4" w:space="0" w:color="auto"/>
              <w:left w:val="single" w:sz="4" w:space="0" w:color="auto"/>
              <w:bottom w:val="single" w:sz="4" w:space="0" w:color="auto"/>
              <w:right w:val="single" w:sz="4" w:space="0" w:color="auto"/>
            </w:tcBorders>
          </w:tcPr>
          <w:p w14:paraId="7E768E1B" w14:textId="77777777" w:rsidR="007723FD" w:rsidRPr="00CA7D85" w:rsidDel="006E2B43"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2536A48F"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3C53DA71" w14:textId="77777777" w:rsidR="007723FD" w:rsidRPr="00CA7D85" w:rsidRDefault="007723FD" w:rsidP="007723FD">
            <w:pPr>
              <w:pStyle w:val="TAL"/>
            </w:pPr>
          </w:p>
        </w:tc>
      </w:tr>
      <w:tr w:rsidR="007723FD" w:rsidRPr="00CA7D85" w14:paraId="0E6434ED"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4FCA71A" w14:textId="6806BFD2" w:rsidR="007723FD" w:rsidRPr="00CA7D85" w:rsidRDefault="007723FD" w:rsidP="007723FD">
            <w:pPr>
              <w:pStyle w:val="TAL"/>
            </w:pPr>
            <w:r w:rsidRPr="00A82858">
              <w:t xml:space="preserve">            </w:t>
            </w:r>
            <w:ins w:id="7256" w:author="Daiwei Zhou (周代卫)" w:date="2023-12-28T18:16:00Z">
              <w:r w:rsidRPr="00A82858">
                <w:t xml:space="preserve">  </w:t>
              </w:r>
            </w:ins>
            <w:r w:rsidRPr="00A82858">
              <w:t>mcgRLF-RecoveryViaSCG-r16</w:t>
            </w:r>
          </w:p>
        </w:tc>
        <w:tc>
          <w:tcPr>
            <w:tcW w:w="2269" w:type="dxa"/>
            <w:tcBorders>
              <w:top w:val="single" w:sz="4" w:space="0" w:color="auto"/>
              <w:left w:val="single" w:sz="4" w:space="0" w:color="auto"/>
              <w:bottom w:val="single" w:sz="4" w:space="0" w:color="auto"/>
              <w:right w:val="single" w:sz="4" w:space="0" w:color="auto"/>
            </w:tcBorders>
          </w:tcPr>
          <w:p w14:paraId="0BA351DC" w14:textId="384A5D4A"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13882E5B"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6A670CD5" w14:textId="77777777" w:rsidR="007723FD" w:rsidRPr="00CA7D85" w:rsidRDefault="007723FD" w:rsidP="007723FD">
            <w:pPr>
              <w:pStyle w:val="TAL"/>
            </w:pPr>
          </w:p>
        </w:tc>
      </w:tr>
      <w:tr w:rsidR="007723FD" w:rsidRPr="00CA7D85" w14:paraId="6592923E"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54F3101" w14:textId="7BC068CD" w:rsidR="007723FD" w:rsidRPr="00CA7D85" w:rsidRDefault="007723FD" w:rsidP="007723FD">
            <w:pPr>
              <w:pStyle w:val="TAL"/>
            </w:pPr>
            <w:r w:rsidRPr="00A82858">
              <w:t xml:space="preserve">            </w:t>
            </w:r>
            <w:ins w:id="7257" w:author="Daiwei Zhou (周代卫)" w:date="2023-12-28T18:16:00Z">
              <w:r w:rsidRPr="00A82858">
                <w:t xml:space="preserve">  </w:t>
              </w:r>
            </w:ins>
            <w:r w:rsidRPr="00A82858">
              <w:t>resumeWithStoredMCG-SCells-r16</w:t>
            </w:r>
          </w:p>
        </w:tc>
        <w:tc>
          <w:tcPr>
            <w:tcW w:w="2269" w:type="dxa"/>
            <w:tcBorders>
              <w:top w:val="single" w:sz="4" w:space="0" w:color="auto"/>
              <w:left w:val="single" w:sz="4" w:space="0" w:color="auto"/>
              <w:bottom w:val="single" w:sz="4" w:space="0" w:color="auto"/>
              <w:right w:val="single" w:sz="4" w:space="0" w:color="auto"/>
            </w:tcBorders>
          </w:tcPr>
          <w:p w14:paraId="3A17C316" w14:textId="42BFC639"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3CA40706"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7BAE3776" w14:textId="77777777" w:rsidR="007723FD" w:rsidRPr="00CA7D85" w:rsidRDefault="007723FD" w:rsidP="007723FD">
            <w:pPr>
              <w:pStyle w:val="TAL"/>
            </w:pPr>
          </w:p>
        </w:tc>
      </w:tr>
      <w:tr w:rsidR="007723FD" w:rsidRPr="00CA7D85" w14:paraId="5CDE5AC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3012F69" w14:textId="564EB8BB" w:rsidR="007723FD" w:rsidRPr="00CA7D85" w:rsidRDefault="007723FD" w:rsidP="007723FD">
            <w:pPr>
              <w:pStyle w:val="TAL"/>
            </w:pPr>
            <w:r w:rsidRPr="00A82858">
              <w:t xml:space="preserve">            </w:t>
            </w:r>
            <w:ins w:id="7258" w:author="Daiwei Zhou (周代卫)" w:date="2023-12-28T18:16:00Z">
              <w:r w:rsidRPr="00A82858">
                <w:t xml:space="preserve">  </w:t>
              </w:r>
            </w:ins>
            <w:r w:rsidRPr="00A82858">
              <w:t>resumeWithStoredSCG-r16</w:t>
            </w:r>
          </w:p>
        </w:tc>
        <w:tc>
          <w:tcPr>
            <w:tcW w:w="2269" w:type="dxa"/>
            <w:tcBorders>
              <w:top w:val="single" w:sz="4" w:space="0" w:color="auto"/>
              <w:left w:val="single" w:sz="4" w:space="0" w:color="auto"/>
              <w:bottom w:val="single" w:sz="4" w:space="0" w:color="auto"/>
              <w:right w:val="single" w:sz="4" w:space="0" w:color="auto"/>
            </w:tcBorders>
          </w:tcPr>
          <w:p w14:paraId="1F84B5A6" w14:textId="32B2E4E3"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4139675D"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523F2E41" w14:textId="77777777" w:rsidR="007723FD" w:rsidRPr="00CA7D85" w:rsidRDefault="007723FD" w:rsidP="007723FD">
            <w:pPr>
              <w:pStyle w:val="TAL"/>
            </w:pPr>
          </w:p>
        </w:tc>
      </w:tr>
      <w:tr w:rsidR="007723FD" w:rsidRPr="00CA7D85" w14:paraId="07FD5EB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94DD5CB" w14:textId="6DF8BF34" w:rsidR="007723FD" w:rsidRPr="00CA7D85" w:rsidRDefault="007723FD" w:rsidP="007723FD">
            <w:pPr>
              <w:pStyle w:val="TAL"/>
            </w:pPr>
            <w:r w:rsidRPr="00A82858">
              <w:t xml:space="preserve">            </w:t>
            </w:r>
            <w:ins w:id="7259" w:author="Daiwei Zhou (周代卫)" w:date="2023-12-28T18:16:00Z">
              <w:r w:rsidRPr="00A82858">
                <w:t xml:space="preserve">  </w:t>
              </w:r>
            </w:ins>
            <w:r w:rsidRPr="00A82858">
              <w:t>resumeWithSCG-Config-r16</w:t>
            </w:r>
          </w:p>
        </w:tc>
        <w:tc>
          <w:tcPr>
            <w:tcW w:w="2269" w:type="dxa"/>
            <w:tcBorders>
              <w:top w:val="single" w:sz="4" w:space="0" w:color="auto"/>
              <w:left w:val="single" w:sz="4" w:space="0" w:color="auto"/>
              <w:bottom w:val="single" w:sz="4" w:space="0" w:color="auto"/>
              <w:right w:val="single" w:sz="4" w:space="0" w:color="auto"/>
            </w:tcBorders>
          </w:tcPr>
          <w:p w14:paraId="1A0FA17E" w14:textId="0259AB34" w:rsidR="007723FD" w:rsidRPr="00CA7D85" w:rsidRDefault="007723FD" w:rsidP="007723FD">
            <w:pPr>
              <w:pStyle w:val="TAL"/>
            </w:pPr>
            <w:r w:rsidRPr="00A82858">
              <w:t>Checked</w:t>
            </w:r>
          </w:p>
        </w:tc>
        <w:tc>
          <w:tcPr>
            <w:tcW w:w="1706" w:type="dxa"/>
            <w:tcBorders>
              <w:top w:val="single" w:sz="4" w:space="0" w:color="auto"/>
              <w:left w:val="single" w:sz="4" w:space="0" w:color="auto"/>
              <w:bottom w:val="single" w:sz="4" w:space="0" w:color="auto"/>
              <w:right w:val="single" w:sz="4" w:space="0" w:color="auto"/>
            </w:tcBorders>
          </w:tcPr>
          <w:p w14:paraId="64B322F5"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4750F615" w14:textId="1A4C0ED4" w:rsidR="007723FD" w:rsidRPr="00CA7D85" w:rsidRDefault="007723FD" w:rsidP="007723FD">
            <w:pPr>
              <w:pStyle w:val="TAL"/>
            </w:pPr>
            <w:r w:rsidRPr="00A82858">
              <w:t>pc_resumeWithSCG_Config_r16</w:t>
            </w:r>
          </w:p>
        </w:tc>
      </w:tr>
      <w:tr w:rsidR="007723FD" w:rsidRPr="00CA7D85" w14:paraId="21EA0E83"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E287412" w14:textId="551287B1" w:rsidR="007723FD" w:rsidRPr="00CA7D85" w:rsidRDefault="007723FD" w:rsidP="007723FD">
            <w:pPr>
              <w:pStyle w:val="TAL"/>
            </w:pPr>
            <w:r w:rsidRPr="00A82858">
              <w:t xml:space="preserve">            </w:t>
            </w:r>
            <w:ins w:id="7260" w:author="Daiwei Zhou (周代卫)" w:date="2023-12-28T18:16:00Z">
              <w:r w:rsidRPr="00A82858">
                <w:t xml:space="preserve">  </w:t>
              </w:r>
            </w:ins>
            <w:r w:rsidRPr="00A82858">
              <w:t>ue-BasedPerfMeas-Parameters-r16</w:t>
            </w:r>
          </w:p>
        </w:tc>
        <w:tc>
          <w:tcPr>
            <w:tcW w:w="2269" w:type="dxa"/>
            <w:tcBorders>
              <w:top w:val="single" w:sz="4" w:space="0" w:color="auto"/>
              <w:left w:val="single" w:sz="4" w:space="0" w:color="auto"/>
              <w:bottom w:val="single" w:sz="4" w:space="0" w:color="auto"/>
              <w:right w:val="single" w:sz="4" w:space="0" w:color="auto"/>
            </w:tcBorders>
          </w:tcPr>
          <w:p w14:paraId="10F9903D" w14:textId="029218DC" w:rsidR="007723FD" w:rsidRPr="00CA7D85" w:rsidRDefault="007723FD" w:rsidP="007723FD">
            <w:pPr>
              <w:pStyle w:val="TAL"/>
            </w:pPr>
            <w:r w:rsidRPr="00A82858">
              <w:t>Checked</w:t>
            </w:r>
          </w:p>
        </w:tc>
        <w:tc>
          <w:tcPr>
            <w:tcW w:w="1706" w:type="dxa"/>
            <w:tcBorders>
              <w:top w:val="single" w:sz="4" w:space="0" w:color="auto"/>
              <w:left w:val="single" w:sz="4" w:space="0" w:color="auto"/>
              <w:bottom w:val="single" w:sz="4" w:space="0" w:color="auto"/>
              <w:right w:val="single" w:sz="4" w:space="0" w:color="auto"/>
            </w:tcBorders>
          </w:tcPr>
          <w:p w14:paraId="511F2264" w14:textId="0803EE71" w:rsidR="007723FD" w:rsidRPr="00CA7D85" w:rsidRDefault="007723FD" w:rsidP="007723FD">
            <w:pPr>
              <w:pStyle w:val="TAL"/>
              <w:rPr>
                <w:b/>
                <w:bCs/>
              </w:rPr>
            </w:pPr>
            <w:r w:rsidRPr="00A82858">
              <w:t>UE-BasedPerfMeas-Parameters-r16 (Table 8.2.1.1.2.3.3-11)</w:t>
            </w:r>
          </w:p>
        </w:tc>
        <w:tc>
          <w:tcPr>
            <w:tcW w:w="1285" w:type="dxa"/>
            <w:tcBorders>
              <w:top w:val="single" w:sz="4" w:space="0" w:color="auto"/>
              <w:left w:val="single" w:sz="4" w:space="0" w:color="auto"/>
              <w:bottom w:val="single" w:sz="4" w:space="0" w:color="auto"/>
              <w:right w:val="single" w:sz="4" w:space="0" w:color="auto"/>
            </w:tcBorders>
          </w:tcPr>
          <w:p w14:paraId="327732F1" w14:textId="77777777" w:rsidR="007723FD" w:rsidRPr="00CA7D85" w:rsidRDefault="007723FD" w:rsidP="007723FD">
            <w:pPr>
              <w:pStyle w:val="TAL"/>
            </w:pPr>
          </w:p>
        </w:tc>
      </w:tr>
      <w:tr w:rsidR="007723FD" w:rsidRPr="00CA7D85" w14:paraId="04F0722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B3B6B97" w14:textId="213DC7E1" w:rsidR="007723FD" w:rsidRPr="00CA7D85" w:rsidRDefault="007723FD" w:rsidP="007723FD">
            <w:pPr>
              <w:pStyle w:val="TAL"/>
            </w:pPr>
            <w:r w:rsidRPr="00A82858">
              <w:t xml:space="preserve">            </w:t>
            </w:r>
            <w:ins w:id="7261" w:author="Daiwei Zhou (周代卫)" w:date="2023-12-28T18:16:00Z">
              <w:r w:rsidRPr="00A82858">
                <w:t xml:space="preserve">  </w:t>
              </w:r>
            </w:ins>
            <w:r w:rsidRPr="00A82858">
              <w:t>son-Parameters-r16 {</w:t>
            </w:r>
          </w:p>
        </w:tc>
        <w:tc>
          <w:tcPr>
            <w:tcW w:w="2269" w:type="dxa"/>
            <w:tcBorders>
              <w:top w:val="single" w:sz="4" w:space="0" w:color="auto"/>
              <w:left w:val="single" w:sz="4" w:space="0" w:color="auto"/>
              <w:bottom w:val="single" w:sz="4" w:space="0" w:color="auto"/>
              <w:right w:val="single" w:sz="4" w:space="0" w:color="auto"/>
            </w:tcBorders>
          </w:tcPr>
          <w:p w14:paraId="219B5BF2"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60230F74"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3C14CC5A" w14:textId="77777777" w:rsidR="007723FD" w:rsidRPr="00CA7D85" w:rsidRDefault="007723FD" w:rsidP="007723FD">
            <w:pPr>
              <w:pStyle w:val="TAL"/>
            </w:pPr>
          </w:p>
        </w:tc>
      </w:tr>
      <w:tr w:rsidR="007723FD" w:rsidRPr="00CA7D85" w14:paraId="3C314B4E"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7586417" w14:textId="0D710B75" w:rsidR="007723FD" w:rsidRPr="00CA7D85" w:rsidRDefault="007723FD" w:rsidP="007723FD">
            <w:pPr>
              <w:pStyle w:val="TAL"/>
            </w:pPr>
            <w:r w:rsidRPr="00A82858">
              <w:t xml:space="preserve">               </w:t>
            </w:r>
            <w:ins w:id="7262" w:author="Daiwei Zhou (周代卫)" w:date="2023-12-28T18:17:00Z">
              <w:r w:rsidRPr="00A82858">
                <w:t xml:space="preserve"> </w:t>
              </w:r>
            </w:ins>
            <w:r w:rsidRPr="00A82858">
              <w:t>rach-Report-r16</w:t>
            </w:r>
          </w:p>
        </w:tc>
        <w:tc>
          <w:tcPr>
            <w:tcW w:w="2269" w:type="dxa"/>
            <w:tcBorders>
              <w:top w:val="single" w:sz="4" w:space="0" w:color="auto"/>
              <w:left w:val="single" w:sz="4" w:space="0" w:color="auto"/>
              <w:bottom w:val="single" w:sz="4" w:space="0" w:color="auto"/>
              <w:right w:val="single" w:sz="4" w:space="0" w:color="auto"/>
            </w:tcBorders>
          </w:tcPr>
          <w:p w14:paraId="35048DFD" w14:textId="2ABF161F" w:rsidR="007723FD" w:rsidRPr="00CA7D85" w:rsidRDefault="007723FD" w:rsidP="007723FD">
            <w:pPr>
              <w:pStyle w:val="TAL"/>
            </w:pPr>
            <w:r w:rsidRPr="00A82858">
              <w:t>Checked</w:t>
            </w:r>
          </w:p>
        </w:tc>
        <w:tc>
          <w:tcPr>
            <w:tcW w:w="1706" w:type="dxa"/>
            <w:tcBorders>
              <w:top w:val="single" w:sz="4" w:space="0" w:color="auto"/>
              <w:left w:val="single" w:sz="4" w:space="0" w:color="auto"/>
              <w:bottom w:val="single" w:sz="4" w:space="0" w:color="auto"/>
              <w:right w:val="single" w:sz="4" w:space="0" w:color="auto"/>
            </w:tcBorders>
          </w:tcPr>
          <w:p w14:paraId="0AC7EF44"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3332BAB4" w14:textId="16F67B56" w:rsidR="007723FD" w:rsidRPr="00CA7D85" w:rsidRDefault="007723FD" w:rsidP="007723FD">
            <w:pPr>
              <w:pStyle w:val="TAL"/>
            </w:pPr>
            <w:r w:rsidRPr="00A82858">
              <w:t>pc_rachReport_r16</w:t>
            </w:r>
          </w:p>
        </w:tc>
      </w:tr>
      <w:tr w:rsidR="007723FD" w:rsidRPr="00CA7D85" w14:paraId="58A4069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2538544" w14:textId="0524747C" w:rsidR="007723FD" w:rsidRPr="00CA7D85" w:rsidRDefault="007723FD" w:rsidP="007723FD">
            <w:pPr>
              <w:pStyle w:val="TAL"/>
            </w:pPr>
            <w:r w:rsidRPr="00A82858">
              <w:t xml:space="preserve">               </w:t>
            </w:r>
            <w:ins w:id="7263" w:author="Daiwei Zhou (周代卫)" w:date="2023-12-28T18:17:00Z">
              <w:r w:rsidRPr="00A82858">
                <w:t xml:space="preserve"> </w:t>
              </w:r>
            </w:ins>
            <w:r w:rsidRPr="00A82858">
              <w:t>rlfReportCHO-r17</w:t>
            </w:r>
          </w:p>
        </w:tc>
        <w:tc>
          <w:tcPr>
            <w:tcW w:w="2269" w:type="dxa"/>
            <w:tcBorders>
              <w:top w:val="single" w:sz="4" w:space="0" w:color="auto"/>
              <w:left w:val="single" w:sz="4" w:space="0" w:color="auto"/>
              <w:bottom w:val="single" w:sz="4" w:space="0" w:color="auto"/>
              <w:right w:val="single" w:sz="4" w:space="0" w:color="auto"/>
            </w:tcBorders>
          </w:tcPr>
          <w:p w14:paraId="792C474F" w14:textId="1A2ED9D2"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32B89816"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6EAF5D87" w14:textId="77777777" w:rsidR="007723FD" w:rsidRPr="00CA7D85" w:rsidRDefault="007723FD" w:rsidP="007723FD">
            <w:pPr>
              <w:pStyle w:val="TAL"/>
            </w:pPr>
          </w:p>
        </w:tc>
      </w:tr>
      <w:tr w:rsidR="007723FD" w:rsidRPr="00CA7D85" w14:paraId="44E938E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8AD2D7B" w14:textId="13FFB79A" w:rsidR="007723FD" w:rsidRPr="00CA7D85" w:rsidRDefault="007723FD" w:rsidP="007723FD">
            <w:pPr>
              <w:pStyle w:val="TAL"/>
            </w:pPr>
            <w:r w:rsidRPr="00A82858">
              <w:t xml:space="preserve">               </w:t>
            </w:r>
            <w:ins w:id="7264" w:author="Daiwei Zhou (周代卫)" w:date="2023-12-28T18:17:00Z">
              <w:r w:rsidRPr="00A82858">
                <w:t xml:space="preserve"> </w:t>
              </w:r>
            </w:ins>
            <w:r w:rsidRPr="00A82858">
              <w:t>rlfReportDAPS-r17</w:t>
            </w:r>
          </w:p>
        </w:tc>
        <w:tc>
          <w:tcPr>
            <w:tcW w:w="2269" w:type="dxa"/>
            <w:tcBorders>
              <w:top w:val="single" w:sz="4" w:space="0" w:color="auto"/>
              <w:left w:val="single" w:sz="4" w:space="0" w:color="auto"/>
              <w:bottom w:val="single" w:sz="4" w:space="0" w:color="auto"/>
              <w:right w:val="single" w:sz="4" w:space="0" w:color="auto"/>
            </w:tcBorders>
          </w:tcPr>
          <w:p w14:paraId="26B6C5B7" w14:textId="50D514E2" w:rsidR="007723FD" w:rsidRPr="00CA7D85" w:rsidRDefault="007723FD" w:rsidP="007723FD">
            <w:pPr>
              <w:pStyle w:val="TAL"/>
            </w:pPr>
            <w:r w:rsidRPr="00A82858">
              <w:t>Checked</w:t>
            </w:r>
          </w:p>
        </w:tc>
        <w:tc>
          <w:tcPr>
            <w:tcW w:w="1706" w:type="dxa"/>
            <w:tcBorders>
              <w:top w:val="single" w:sz="4" w:space="0" w:color="auto"/>
              <w:left w:val="single" w:sz="4" w:space="0" w:color="auto"/>
              <w:bottom w:val="single" w:sz="4" w:space="0" w:color="auto"/>
              <w:right w:val="single" w:sz="4" w:space="0" w:color="auto"/>
            </w:tcBorders>
          </w:tcPr>
          <w:p w14:paraId="4CCBC509"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4052D604" w14:textId="1FBA0353" w:rsidR="007723FD" w:rsidRPr="00CA7D85" w:rsidRDefault="007723FD" w:rsidP="007723FD">
            <w:pPr>
              <w:pStyle w:val="TAL"/>
            </w:pPr>
            <w:r w:rsidRPr="00A82858">
              <w:t>pc_rlfReportDAPS_r17</w:t>
            </w:r>
          </w:p>
        </w:tc>
      </w:tr>
      <w:tr w:rsidR="007723FD" w:rsidRPr="00CA7D85" w14:paraId="02535B1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65D70F3" w14:textId="2C70997C" w:rsidR="007723FD" w:rsidRPr="00CA7D85" w:rsidRDefault="007723FD" w:rsidP="007723FD">
            <w:pPr>
              <w:pStyle w:val="TAL"/>
            </w:pPr>
            <w:r w:rsidRPr="00A82858">
              <w:t xml:space="preserve">               </w:t>
            </w:r>
            <w:ins w:id="7265" w:author="Daiwei Zhou (周代卫)" w:date="2023-12-28T18:17:00Z">
              <w:r w:rsidRPr="00A82858">
                <w:t xml:space="preserve"> </w:t>
              </w:r>
            </w:ins>
            <w:r w:rsidRPr="00A82858">
              <w:t>success-HO-Report-r17</w:t>
            </w:r>
          </w:p>
        </w:tc>
        <w:tc>
          <w:tcPr>
            <w:tcW w:w="2269" w:type="dxa"/>
            <w:tcBorders>
              <w:top w:val="single" w:sz="4" w:space="0" w:color="auto"/>
              <w:left w:val="single" w:sz="4" w:space="0" w:color="auto"/>
              <w:bottom w:val="single" w:sz="4" w:space="0" w:color="auto"/>
              <w:right w:val="single" w:sz="4" w:space="0" w:color="auto"/>
            </w:tcBorders>
          </w:tcPr>
          <w:p w14:paraId="39C2E07C" w14:textId="49A48BA8" w:rsidR="007723FD" w:rsidRPr="00CA7D85" w:rsidRDefault="007723FD" w:rsidP="007723FD">
            <w:pPr>
              <w:pStyle w:val="TAL"/>
            </w:pPr>
            <w:r w:rsidRPr="00A82858">
              <w:t>Checked</w:t>
            </w:r>
          </w:p>
        </w:tc>
        <w:tc>
          <w:tcPr>
            <w:tcW w:w="1706" w:type="dxa"/>
            <w:tcBorders>
              <w:top w:val="single" w:sz="4" w:space="0" w:color="auto"/>
              <w:left w:val="single" w:sz="4" w:space="0" w:color="auto"/>
              <w:bottom w:val="single" w:sz="4" w:space="0" w:color="auto"/>
              <w:right w:val="single" w:sz="4" w:space="0" w:color="auto"/>
            </w:tcBorders>
          </w:tcPr>
          <w:p w14:paraId="042AD675"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7A71FF12" w14:textId="20AC76ED" w:rsidR="007723FD" w:rsidRPr="00CA7D85" w:rsidRDefault="007723FD" w:rsidP="007723FD">
            <w:pPr>
              <w:pStyle w:val="TAL"/>
            </w:pPr>
            <w:r w:rsidRPr="00A82858">
              <w:t>pc_success_HO_Report_r17</w:t>
            </w:r>
          </w:p>
        </w:tc>
      </w:tr>
      <w:tr w:rsidR="007723FD" w:rsidRPr="00CA7D85" w14:paraId="5F239309"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14E7166" w14:textId="28D034A5" w:rsidR="007723FD" w:rsidRPr="00CA7D85" w:rsidRDefault="007723FD" w:rsidP="007723FD">
            <w:pPr>
              <w:pStyle w:val="TAL"/>
            </w:pPr>
            <w:r w:rsidRPr="00A82858">
              <w:t xml:space="preserve">               </w:t>
            </w:r>
            <w:ins w:id="7266" w:author="Daiwei Zhou (周代卫)" w:date="2023-12-28T18:17:00Z">
              <w:r w:rsidRPr="00A82858">
                <w:t xml:space="preserve"> </w:t>
              </w:r>
            </w:ins>
            <w:r w:rsidRPr="00A82858">
              <w:t>twoStepRACH-Report-r17</w:t>
            </w:r>
          </w:p>
        </w:tc>
        <w:tc>
          <w:tcPr>
            <w:tcW w:w="2269" w:type="dxa"/>
            <w:tcBorders>
              <w:top w:val="single" w:sz="4" w:space="0" w:color="auto"/>
              <w:left w:val="single" w:sz="4" w:space="0" w:color="auto"/>
              <w:bottom w:val="single" w:sz="4" w:space="0" w:color="auto"/>
              <w:right w:val="single" w:sz="4" w:space="0" w:color="auto"/>
            </w:tcBorders>
          </w:tcPr>
          <w:p w14:paraId="4961240E" w14:textId="167DA7FE" w:rsidR="007723FD" w:rsidRPr="00CA7D85" w:rsidRDefault="007723FD" w:rsidP="007723FD">
            <w:pPr>
              <w:pStyle w:val="TAL"/>
            </w:pPr>
            <w:r w:rsidRPr="00A82858">
              <w:t>Checked</w:t>
            </w:r>
          </w:p>
        </w:tc>
        <w:tc>
          <w:tcPr>
            <w:tcW w:w="1706" w:type="dxa"/>
            <w:tcBorders>
              <w:top w:val="single" w:sz="4" w:space="0" w:color="auto"/>
              <w:left w:val="single" w:sz="4" w:space="0" w:color="auto"/>
              <w:bottom w:val="single" w:sz="4" w:space="0" w:color="auto"/>
              <w:right w:val="single" w:sz="4" w:space="0" w:color="auto"/>
            </w:tcBorders>
          </w:tcPr>
          <w:p w14:paraId="2EB10A4C"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58E4DDF3" w14:textId="0A37DC2B" w:rsidR="007723FD" w:rsidRPr="00CA7D85" w:rsidRDefault="007723FD" w:rsidP="007723FD">
            <w:pPr>
              <w:pStyle w:val="TAL"/>
            </w:pPr>
            <w:r w:rsidRPr="00A82858">
              <w:t>pc_twoStepRACH_Report_r17</w:t>
            </w:r>
          </w:p>
        </w:tc>
      </w:tr>
      <w:tr w:rsidR="007723FD" w:rsidRPr="00CA7D85" w14:paraId="05F7A9D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3151B20" w14:textId="3123AE3C" w:rsidR="007723FD" w:rsidRPr="00CA7D85" w:rsidRDefault="007723FD" w:rsidP="007723FD">
            <w:pPr>
              <w:pStyle w:val="TAL"/>
            </w:pPr>
            <w:r w:rsidRPr="00A82858">
              <w:t xml:space="preserve">               </w:t>
            </w:r>
            <w:ins w:id="7267" w:author="Daiwei Zhou (周代卫)" w:date="2023-12-28T18:17:00Z">
              <w:r w:rsidRPr="00A82858">
                <w:t xml:space="preserve"> </w:t>
              </w:r>
            </w:ins>
            <w:r w:rsidRPr="00A82858">
              <w:t>pscell-MHI-Report-r17</w:t>
            </w:r>
          </w:p>
        </w:tc>
        <w:tc>
          <w:tcPr>
            <w:tcW w:w="2269" w:type="dxa"/>
            <w:tcBorders>
              <w:top w:val="single" w:sz="4" w:space="0" w:color="auto"/>
              <w:left w:val="single" w:sz="4" w:space="0" w:color="auto"/>
              <w:bottom w:val="single" w:sz="4" w:space="0" w:color="auto"/>
              <w:right w:val="single" w:sz="4" w:space="0" w:color="auto"/>
            </w:tcBorders>
          </w:tcPr>
          <w:p w14:paraId="0BBE97E9" w14:textId="6F07B16B"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29D66DBC"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223C7F98" w14:textId="77777777" w:rsidR="007723FD" w:rsidRPr="00CA7D85" w:rsidRDefault="007723FD" w:rsidP="007723FD">
            <w:pPr>
              <w:pStyle w:val="TAL"/>
            </w:pPr>
          </w:p>
        </w:tc>
      </w:tr>
      <w:tr w:rsidR="007723FD" w:rsidRPr="00CA7D85" w14:paraId="37EE5CC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438D596" w14:textId="2B758200" w:rsidR="007723FD" w:rsidRPr="00CA7D85" w:rsidRDefault="007723FD" w:rsidP="007723FD">
            <w:pPr>
              <w:pStyle w:val="TAL"/>
            </w:pPr>
            <w:r w:rsidRPr="00A82858">
              <w:t xml:space="preserve">               </w:t>
            </w:r>
            <w:ins w:id="7268" w:author="Daiwei Zhou (周代卫)" w:date="2023-12-28T18:17:00Z">
              <w:r w:rsidRPr="00A82858">
                <w:t xml:space="preserve"> </w:t>
              </w:r>
            </w:ins>
            <w:r w:rsidRPr="00A82858">
              <w:t>onDemandSI-Report-r17</w:t>
            </w:r>
          </w:p>
        </w:tc>
        <w:tc>
          <w:tcPr>
            <w:tcW w:w="2269" w:type="dxa"/>
            <w:tcBorders>
              <w:top w:val="single" w:sz="4" w:space="0" w:color="auto"/>
              <w:left w:val="single" w:sz="4" w:space="0" w:color="auto"/>
              <w:bottom w:val="single" w:sz="4" w:space="0" w:color="auto"/>
              <w:right w:val="single" w:sz="4" w:space="0" w:color="auto"/>
            </w:tcBorders>
          </w:tcPr>
          <w:p w14:paraId="7366C0A4" w14:textId="30D5C41F" w:rsidR="007723FD" w:rsidRPr="00CA7D85" w:rsidRDefault="007723FD" w:rsidP="007723FD">
            <w:pPr>
              <w:pStyle w:val="TAL"/>
            </w:pPr>
            <w:r w:rsidRPr="00A82858">
              <w:t>Checked</w:t>
            </w:r>
          </w:p>
        </w:tc>
        <w:tc>
          <w:tcPr>
            <w:tcW w:w="1706" w:type="dxa"/>
            <w:tcBorders>
              <w:top w:val="single" w:sz="4" w:space="0" w:color="auto"/>
              <w:left w:val="single" w:sz="4" w:space="0" w:color="auto"/>
              <w:bottom w:val="single" w:sz="4" w:space="0" w:color="auto"/>
              <w:right w:val="single" w:sz="4" w:space="0" w:color="auto"/>
            </w:tcBorders>
          </w:tcPr>
          <w:p w14:paraId="47F95C06"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444C232D" w14:textId="6CB7364C" w:rsidR="007723FD" w:rsidRPr="00CA7D85" w:rsidRDefault="007723FD" w:rsidP="007723FD">
            <w:pPr>
              <w:pStyle w:val="TAL"/>
            </w:pPr>
            <w:r w:rsidRPr="00A82858">
              <w:t>pc_onDemandSI_Report_r17</w:t>
            </w:r>
          </w:p>
        </w:tc>
      </w:tr>
      <w:tr w:rsidR="007723FD" w:rsidRPr="00CA7D85" w14:paraId="4C5192FF"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A22C6DA" w14:textId="7AE17556" w:rsidR="007723FD" w:rsidRPr="00CA7D85" w:rsidRDefault="007723FD" w:rsidP="007723FD">
            <w:pPr>
              <w:pStyle w:val="TAL"/>
            </w:pPr>
            <w:r w:rsidRPr="00A82858">
              <w:t xml:space="preserve">            </w:t>
            </w:r>
            <w:ins w:id="7269" w:author="Daiwei Zhou (周代卫)" w:date="2023-12-28T18:17:00Z">
              <w:r w:rsidRPr="00A82858">
                <w:t xml:space="preserve">  </w:t>
              </w:r>
            </w:ins>
            <w:r w:rsidRPr="00A82858">
              <w:t>}</w:t>
            </w:r>
          </w:p>
        </w:tc>
        <w:tc>
          <w:tcPr>
            <w:tcW w:w="2269" w:type="dxa"/>
            <w:tcBorders>
              <w:top w:val="single" w:sz="4" w:space="0" w:color="auto"/>
              <w:left w:val="single" w:sz="4" w:space="0" w:color="auto"/>
              <w:bottom w:val="single" w:sz="4" w:space="0" w:color="auto"/>
              <w:right w:val="single" w:sz="4" w:space="0" w:color="auto"/>
            </w:tcBorders>
          </w:tcPr>
          <w:p w14:paraId="33337908"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58B6E798"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7BDF9B31" w14:textId="77777777" w:rsidR="007723FD" w:rsidRPr="00CA7D85" w:rsidRDefault="007723FD" w:rsidP="007723FD">
            <w:pPr>
              <w:pStyle w:val="TAL"/>
            </w:pPr>
          </w:p>
        </w:tc>
      </w:tr>
      <w:tr w:rsidR="007723FD" w:rsidRPr="00CA7D85" w14:paraId="192B58B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0812590" w14:textId="058BD081" w:rsidR="007723FD" w:rsidRPr="00CA7D85" w:rsidRDefault="007723FD" w:rsidP="007723FD">
            <w:pPr>
              <w:pStyle w:val="TAL"/>
            </w:pPr>
            <w:r w:rsidRPr="00A82858">
              <w:t xml:space="preserve">            </w:t>
            </w:r>
            <w:ins w:id="7270" w:author="Daiwei Zhou (周代卫)" w:date="2023-12-28T18:17:00Z">
              <w:r w:rsidRPr="00A82858">
                <w:t xml:space="preserve">  </w:t>
              </w:r>
            </w:ins>
            <w:r w:rsidRPr="00A82858">
              <w:t>onDemandSIB-Connected-r16</w:t>
            </w:r>
          </w:p>
        </w:tc>
        <w:tc>
          <w:tcPr>
            <w:tcW w:w="2269" w:type="dxa"/>
            <w:tcBorders>
              <w:top w:val="single" w:sz="4" w:space="0" w:color="auto"/>
              <w:left w:val="single" w:sz="4" w:space="0" w:color="auto"/>
              <w:bottom w:val="single" w:sz="4" w:space="0" w:color="auto"/>
              <w:right w:val="single" w:sz="4" w:space="0" w:color="auto"/>
            </w:tcBorders>
          </w:tcPr>
          <w:p w14:paraId="258AF8DB" w14:textId="7CC4166F"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5F79A0A1"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58142DBC" w14:textId="77777777" w:rsidR="007723FD" w:rsidRPr="00CA7D85" w:rsidRDefault="007723FD" w:rsidP="007723FD">
            <w:pPr>
              <w:pStyle w:val="TAL"/>
            </w:pPr>
          </w:p>
        </w:tc>
      </w:tr>
      <w:tr w:rsidR="007723FD" w:rsidRPr="00CA7D85" w14:paraId="3ED0427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EF65E83" w14:textId="7F550A83" w:rsidR="007723FD" w:rsidRPr="00CA7D85" w:rsidRDefault="007723FD" w:rsidP="007723FD">
            <w:pPr>
              <w:pStyle w:val="TAL"/>
            </w:pPr>
            <w:r w:rsidRPr="00A82858">
              <w:t xml:space="preserve">            </w:t>
            </w:r>
            <w:ins w:id="7271" w:author="Daiwei Zhou (周代卫)" w:date="2023-12-28T18:17:00Z">
              <w:r w:rsidRPr="00A82858">
                <w:t xml:space="preserve">  </w:t>
              </w:r>
            </w:ins>
            <w:r w:rsidRPr="00A82858">
              <w:t>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3C9483C2" w14:textId="070129D6"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288F7DD9" w14:textId="1448DB0D" w:rsidR="007723FD" w:rsidRPr="00CA7D85" w:rsidRDefault="007723FD" w:rsidP="007723FD">
            <w:pPr>
              <w:pStyle w:val="TAL"/>
            </w:pPr>
            <w:r w:rsidRPr="00A82858">
              <w:t>UE-NR-Capability-v1640</w:t>
            </w:r>
          </w:p>
        </w:tc>
        <w:tc>
          <w:tcPr>
            <w:tcW w:w="1285" w:type="dxa"/>
            <w:tcBorders>
              <w:top w:val="single" w:sz="4" w:space="0" w:color="auto"/>
              <w:left w:val="single" w:sz="4" w:space="0" w:color="auto"/>
              <w:bottom w:val="single" w:sz="4" w:space="0" w:color="auto"/>
              <w:right w:val="single" w:sz="4" w:space="0" w:color="auto"/>
            </w:tcBorders>
          </w:tcPr>
          <w:p w14:paraId="23DBB58A" w14:textId="77777777" w:rsidR="007723FD" w:rsidRPr="00CA7D85" w:rsidRDefault="007723FD" w:rsidP="007723FD">
            <w:pPr>
              <w:pStyle w:val="TAL"/>
            </w:pPr>
          </w:p>
        </w:tc>
      </w:tr>
      <w:tr w:rsidR="007723FD" w:rsidRPr="00CA7D85" w14:paraId="1F099909"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628B1D3D" w14:textId="37807C1D" w:rsidR="007723FD" w:rsidRPr="00CA7D85" w:rsidRDefault="007723FD" w:rsidP="007723FD">
            <w:pPr>
              <w:pStyle w:val="TAL"/>
            </w:pPr>
            <w:r w:rsidRPr="00A82858">
              <w:t xml:space="preserve">              </w:t>
            </w:r>
            <w:ins w:id="7272" w:author="Daiwei Zhou (周代卫)" w:date="2023-12-28T18:17:00Z">
              <w:r w:rsidRPr="00A82858">
                <w:t xml:space="preserve">  </w:t>
              </w:r>
            </w:ins>
            <w:r w:rsidRPr="00A82858">
              <w:t>redirectAtResumeByNAS-r16</w:t>
            </w:r>
          </w:p>
        </w:tc>
        <w:tc>
          <w:tcPr>
            <w:tcW w:w="2269" w:type="dxa"/>
            <w:tcBorders>
              <w:top w:val="single" w:sz="4" w:space="0" w:color="auto"/>
              <w:left w:val="single" w:sz="4" w:space="0" w:color="auto"/>
              <w:bottom w:val="single" w:sz="4" w:space="0" w:color="auto"/>
              <w:right w:val="single" w:sz="4" w:space="0" w:color="auto"/>
            </w:tcBorders>
          </w:tcPr>
          <w:p w14:paraId="0DED90BE" w14:textId="719B35E3"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6DD68BDB"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5AC051A9" w14:textId="77777777" w:rsidR="007723FD" w:rsidRPr="00CA7D85" w:rsidRDefault="007723FD" w:rsidP="007723FD">
            <w:pPr>
              <w:pStyle w:val="TAL"/>
            </w:pPr>
          </w:p>
        </w:tc>
      </w:tr>
      <w:tr w:rsidR="007723FD" w:rsidRPr="00CA7D85" w14:paraId="30E7A00D"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4E40C38A" w14:textId="4A82BAD9" w:rsidR="007723FD" w:rsidRPr="00CA7D85" w:rsidRDefault="007723FD" w:rsidP="007723FD">
            <w:pPr>
              <w:pStyle w:val="TAL"/>
            </w:pPr>
            <w:r w:rsidRPr="00A82858">
              <w:t xml:space="preserve">              </w:t>
            </w:r>
            <w:ins w:id="7273" w:author="Daiwei Zhou (周代卫)" w:date="2023-12-28T18:17:00Z">
              <w:r w:rsidRPr="00A82858">
                <w:t xml:space="preserve">  </w:t>
              </w:r>
            </w:ins>
            <w:r w:rsidRPr="00A82858">
              <w:t>phy-ParametersSharedSpectrumChAccess-r16</w:t>
            </w:r>
          </w:p>
        </w:tc>
        <w:tc>
          <w:tcPr>
            <w:tcW w:w="2269" w:type="dxa"/>
            <w:tcBorders>
              <w:top w:val="single" w:sz="4" w:space="0" w:color="auto"/>
              <w:left w:val="single" w:sz="4" w:space="0" w:color="auto"/>
              <w:bottom w:val="single" w:sz="4" w:space="0" w:color="auto"/>
              <w:right w:val="single" w:sz="4" w:space="0" w:color="auto"/>
            </w:tcBorders>
          </w:tcPr>
          <w:p w14:paraId="259A53BC" w14:textId="037A0668"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2C8B1B87"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6FABE7C7" w14:textId="77777777" w:rsidR="007723FD" w:rsidRPr="00CA7D85" w:rsidRDefault="007723FD" w:rsidP="007723FD">
            <w:pPr>
              <w:pStyle w:val="TAL"/>
            </w:pPr>
          </w:p>
        </w:tc>
      </w:tr>
      <w:tr w:rsidR="007723FD" w:rsidRPr="00CA7D85" w14:paraId="46A6A016"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40F3D5C9" w14:textId="722813E1" w:rsidR="007723FD" w:rsidRPr="00CA7D85" w:rsidRDefault="007723FD" w:rsidP="007723FD">
            <w:pPr>
              <w:pStyle w:val="TAL"/>
            </w:pPr>
            <w:r w:rsidRPr="00A82858">
              <w:t xml:space="preserve">              </w:t>
            </w:r>
            <w:ins w:id="7274" w:author="Daiwei Zhou (周代卫)" w:date="2023-12-28T18:17:00Z">
              <w:r w:rsidRPr="00A82858">
                <w:t xml:space="preserve">  </w:t>
              </w:r>
            </w:ins>
            <w:r w:rsidRPr="00A82858">
              <w:t>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655D494C"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46D1DB2D" w14:textId="4CF42AC4" w:rsidR="007723FD" w:rsidRPr="00CA7D85" w:rsidRDefault="007723FD" w:rsidP="007723FD">
            <w:pPr>
              <w:pStyle w:val="TAL"/>
            </w:pPr>
            <w:r w:rsidRPr="00A82858">
              <w:t>UE-NR-Capability-v1650</w:t>
            </w:r>
          </w:p>
        </w:tc>
        <w:tc>
          <w:tcPr>
            <w:tcW w:w="1285" w:type="dxa"/>
            <w:tcBorders>
              <w:top w:val="single" w:sz="4" w:space="0" w:color="auto"/>
              <w:left w:val="single" w:sz="4" w:space="0" w:color="auto"/>
              <w:bottom w:val="single" w:sz="4" w:space="0" w:color="auto"/>
              <w:right w:val="single" w:sz="4" w:space="0" w:color="auto"/>
            </w:tcBorders>
          </w:tcPr>
          <w:p w14:paraId="7BD21CC5" w14:textId="77777777" w:rsidR="007723FD" w:rsidRPr="00CA7D85" w:rsidRDefault="007723FD" w:rsidP="007723FD">
            <w:pPr>
              <w:pStyle w:val="TAL"/>
            </w:pPr>
          </w:p>
        </w:tc>
      </w:tr>
      <w:tr w:rsidR="007723FD" w:rsidRPr="00CA7D85" w14:paraId="533599FB"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015842D7" w14:textId="4295068A" w:rsidR="007723FD" w:rsidRPr="00CA7D85" w:rsidRDefault="007723FD" w:rsidP="007723FD">
            <w:pPr>
              <w:pStyle w:val="TAL"/>
            </w:pPr>
            <w:r w:rsidRPr="00A82858">
              <w:t xml:space="preserve">                </w:t>
            </w:r>
            <w:ins w:id="7275" w:author="Daiwei Zhou (周代卫)" w:date="2023-12-28T18:17:00Z">
              <w:r w:rsidRPr="00A82858">
                <w:t xml:space="preserve">  </w:t>
              </w:r>
            </w:ins>
            <w:r w:rsidRPr="00A82858">
              <w:t>mpsPriorityIndication-r16</w:t>
            </w:r>
          </w:p>
        </w:tc>
        <w:tc>
          <w:tcPr>
            <w:tcW w:w="2269" w:type="dxa"/>
            <w:tcBorders>
              <w:top w:val="single" w:sz="4" w:space="0" w:color="auto"/>
              <w:left w:val="single" w:sz="4" w:space="0" w:color="auto"/>
              <w:bottom w:val="single" w:sz="4" w:space="0" w:color="auto"/>
              <w:right w:val="single" w:sz="4" w:space="0" w:color="auto"/>
            </w:tcBorders>
          </w:tcPr>
          <w:p w14:paraId="3208D33A" w14:textId="362A8B05" w:rsidR="007723FD" w:rsidRPr="00CA7D85" w:rsidRDefault="007723FD" w:rsidP="007723FD">
            <w:pPr>
              <w:pStyle w:val="TAL"/>
            </w:pPr>
            <w:r w:rsidRPr="00A82858">
              <w:t>Checked</w:t>
            </w:r>
          </w:p>
        </w:tc>
        <w:tc>
          <w:tcPr>
            <w:tcW w:w="1706" w:type="dxa"/>
            <w:tcBorders>
              <w:top w:val="single" w:sz="4" w:space="0" w:color="auto"/>
              <w:left w:val="single" w:sz="4" w:space="0" w:color="auto"/>
              <w:bottom w:val="single" w:sz="4" w:space="0" w:color="auto"/>
              <w:right w:val="single" w:sz="4" w:space="0" w:color="auto"/>
            </w:tcBorders>
          </w:tcPr>
          <w:p w14:paraId="179C167D"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5A178426" w14:textId="162F3519" w:rsidR="007723FD" w:rsidRPr="00CA7D85" w:rsidRDefault="007723FD" w:rsidP="007723FD">
            <w:pPr>
              <w:pStyle w:val="TAL"/>
            </w:pPr>
            <w:r w:rsidRPr="00A82858">
              <w:t>pc_mpsPriorityIndication_r16</w:t>
            </w:r>
          </w:p>
        </w:tc>
      </w:tr>
      <w:tr w:rsidR="007723FD" w:rsidRPr="00CA7D85" w14:paraId="427F960F"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4A611131" w14:textId="328F573C" w:rsidR="007723FD" w:rsidRPr="00CA7D85" w:rsidRDefault="007723FD" w:rsidP="007723FD">
            <w:pPr>
              <w:pStyle w:val="TAL"/>
            </w:pPr>
            <w:r w:rsidRPr="00A82858">
              <w:t xml:space="preserve">                </w:t>
            </w:r>
            <w:ins w:id="7276" w:author="Daiwei Zhou (周代卫)" w:date="2023-12-28T18:17:00Z">
              <w:r w:rsidRPr="00A82858">
                <w:t xml:space="preserve">  </w:t>
              </w:r>
            </w:ins>
            <w:r w:rsidRPr="00A82858">
              <w:t>highSpeedParameters-v1650</w:t>
            </w:r>
          </w:p>
        </w:tc>
        <w:tc>
          <w:tcPr>
            <w:tcW w:w="2269" w:type="dxa"/>
            <w:tcBorders>
              <w:top w:val="single" w:sz="4" w:space="0" w:color="auto"/>
              <w:left w:val="single" w:sz="4" w:space="0" w:color="auto"/>
              <w:bottom w:val="single" w:sz="4" w:space="0" w:color="auto"/>
              <w:right w:val="single" w:sz="4" w:space="0" w:color="auto"/>
            </w:tcBorders>
          </w:tcPr>
          <w:p w14:paraId="08DD6AEF" w14:textId="1A32BD86"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315BF60B"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2FFAC5B6" w14:textId="77777777" w:rsidR="007723FD" w:rsidRPr="00CA7D85" w:rsidRDefault="007723FD" w:rsidP="007723FD">
            <w:pPr>
              <w:pStyle w:val="TAL"/>
            </w:pPr>
          </w:p>
        </w:tc>
      </w:tr>
      <w:tr w:rsidR="007723FD" w:rsidRPr="00CA7D85" w14:paraId="27A7C048"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33AC871B" w14:textId="621E4E42" w:rsidR="007723FD" w:rsidRPr="00CA7D85" w:rsidRDefault="007723FD" w:rsidP="007723FD">
            <w:pPr>
              <w:pStyle w:val="TAL"/>
            </w:pPr>
            <w:r w:rsidRPr="00A82858">
              <w:t xml:space="preserve">                </w:t>
            </w:r>
            <w:ins w:id="7277" w:author="Daiwei Zhou (周代卫)" w:date="2023-12-28T18:17:00Z">
              <w:r w:rsidRPr="00A82858">
                <w:t xml:space="preserve">  </w:t>
              </w:r>
            </w:ins>
            <w:r w:rsidRPr="00A82858">
              <w:t>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7CC7DF7C"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1AD59F98" w14:textId="6DD56AFC" w:rsidR="007723FD" w:rsidRPr="00CA7D85" w:rsidRDefault="007723FD" w:rsidP="007723FD">
            <w:pPr>
              <w:pStyle w:val="TAL"/>
            </w:pPr>
            <w:r w:rsidRPr="00A82858">
              <w:t>UE-NR-Capability-v1690</w:t>
            </w:r>
          </w:p>
        </w:tc>
        <w:tc>
          <w:tcPr>
            <w:tcW w:w="1285" w:type="dxa"/>
            <w:tcBorders>
              <w:top w:val="single" w:sz="4" w:space="0" w:color="auto"/>
              <w:left w:val="single" w:sz="4" w:space="0" w:color="auto"/>
              <w:bottom w:val="single" w:sz="4" w:space="0" w:color="auto"/>
              <w:right w:val="single" w:sz="4" w:space="0" w:color="auto"/>
            </w:tcBorders>
          </w:tcPr>
          <w:p w14:paraId="10585453" w14:textId="77777777" w:rsidR="007723FD" w:rsidRPr="00CA7D85" w:rsidRDefault="007723FD" w:rsidP="007723FD">
            <w:pPr>
              <w:pStyle w:val="TAL"/>
            </w:pPr>
          </w:p>
        </w:tc>
      </w:tr>
      <w:tr w:rsidR="007723FD" w:rsidRPr="00CA7D85" w14:paraId="0E865D47"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6988529C" w14:textId="6367F639" w:rsidR="007723FD" w:rsidRPr="00CA7D85" w:rsidRDefault="007723FD" w:rsidP="007723FD">
            <w:pPr>
              <w:pStyle w:val="TAL"/>
            </w:pPr>
            <w:r w:rsidRPr="00A82858">
              <w:t xml:space="preserve">                  </w:t>
            </w:r>
            <w:ins w:id="7278" w:author="Daiwei Zhou (周代卫)" w:date="2023-12-28T18:17:00Z">
              <w:r w:rsidRPr="00A82858">
                <w:t xml:space="preserve">  </w:t>
              </w:r>
            </w:ins>
            <w:r w:rsidRPr="00A82858">
              <w:t>ul-RRC-Segmentation-r16</w:t>
            </w:r>
          </w:p>
        </w:tc>
        <w:tc>
          <w:tcPr>
            <w:tcW w:w="2269" w:type="dxa"/>
            <w:tcBorders>
              <w:top w:val="single" w:sz="4" w:space="0" w:color="auto"/>
              <w:left w:val="single" w:sz="4" w:space="0" w:color="auto"/>
              <w:bottom w:val="single" w:sz="4" w:space="0" w:color="auto"/>
              <w:right w:val="single" w:sz="4" w:space="0" w:color="auto"/>
            </w:tcBorders>
          </w:tcPr>
          <w:p w14:paraId="2DD61D50" w14:textId="778CD48D" w:rsidR="007723FD" w:rsidRPr="00CA7D85" w:rsidRDefault="007723FD" w:rsidP="007723FD">
            <w:pPr>
              <w:pStyle w:val="TAL"/>
            </w:pPr>
            <w:del w:id="7279" w:author="Daiwei Zhou (周代卫)" w:date="2023-12-28T18:18:00Z">
              <w:r w:rsidRPr="00A82858" w:rsidDel="00AD727C">
                <w:delText>Not c</w:delText>
              </w:r>
            </w:del>
            <w:ins w:id="7280" w:author="Daiwei Zhou (周代卫)" w:date="2023-12-28T18:18:00Z">
              <w:r w:rsidRPr="00A82858">
                <w:t>C</w:t>
              </w:r>
            </w:ins>
            <w:r w:rsidRPr="00A82858">
              <w:t>hecked</w:t>
            </w:r>
          </w:p>
        </w:tc>
        <w:tc>
          <w:tcPr>
            <w:tcW w:w="1706" w:type="dxa"/>
            <w:tcBorders>
              <w:top w:val="single" w:sz="4" w:space="0" w:color="auto"/>
              <w:left w:val="single" w:sz="4" w:space="0" w:color="auto"/>
              <w:bottom w:val="single" w:sz="4" w:space="0" w:color="auto"/>
              <w:right w:val="single" w:sz="4" w:space="0" w:color="auto"/>
            </w:tcBorders>
          </w:tcPr>
          <w:p w14:paraId="0A2F5C75"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55FAB88A" w14:textId="70C32798" w:rsidR="007723FD" w:rsidRPr="00CA7D85" w:rsidRDefault="007723FD" w:rsidP="007723FD">
            <w:pPr>
              <w:pStyle w:val="TAL"/>
            </w:pPr>
            <w:ins w:id="7281" w:author="Daiwei Zhou (周代卫)" w:date="2023-12-28T18:18:00Z">
              <w:r w:rsidRPr="00A82858">
                <w:t>pc_NR_UL_Segmentation</w:t>
              </w:r>
            </w:ins>
          </w:p>
        </w:tc>
      </w:tr>
      <w:tr w:rsidR="007723FD" w:rsidRPr="00CA7D85" w14:paraId="441A41E4"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53B529C9" w14:textId="7CFB675B" w:rsidR="007723FD" w:rsidRPr="00CA7D85" w:rsidRDefault="007723FD" w:rsidP="007723FD">
            <w:pPr>
              <w:pStyle w:val="TAL"/>
            </w:pPr>
            <w:r w:rsidRPr="00A82858">
              <w:t xml:space="preserve">                  </w:t>
            </w:r>
            <w:ins w:id="7282" w:author="Daiwei Zhou (周代卫)" w:date="2023-12-28T18:17:00Z">
              <w:r w:rsidRPr="00A82858">
                <w:t xml:space="preserve">  </w:t>
              </w:r>
            </w:ins>
            <w:r w:rsidRPr="00A82858">
              <w:t>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6810D850"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69475C29" w14:textId="7E53876D" w:rsidR="007723FD" w:rsidRPr="00CA7D85" w:rsidRDefault="007723FD" w:rsidP="007723FD">
            <w:pPr>
              <w:pStyle w:val="TAL"/>
            </w:pPr>
            <w:r w:rsidRPr="00A82858">
              <w:t>UE-NR-Capability-v1700</w:t>
            </w:r>
          </w:p>
        </w:tc>
        <w:tc>
          <w:tcPr>
            <w:tcW w:w="1285" w:type="dxa"/>
            <w:tcBorders>
              <w:top w:val="single" w:sz="4" w:space="0" w:color="auto"/>
              <w:left w:val="single" w:sz="4" w:space="0" w:color="auto"/>
              <w:bottom w:val="single" w:sz="4" w:space="0" w:color="auto"/>
              <w:right w:val="single" w:sz="4" w:space="0" w:color="auto"/>
            </w:tcBorders>
          </w:tcPr>
          <w:p w14:paraId="71A78EB2" w14:textId="77777777" w:rsidR="007723FD" w:rsidRPr="00CA7D85" w:rsidRDefault="007723FD" w:rsidP="007723FD">
            <w:pPr>
              <w:pStyle w:val="TAL"/>
            </w:pPr>
          </w:p>
        </w:tc>
      </w:tr>
      <w:tr w:rsidR="007723FD" w:rsidRPr="00CA7D85" w14:paraId="63BB2D7B"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3E5EB227" w14:textId="5F72AFAB" w:rsidR="007723FD" w:rsidRPr="00CA7D85" w:rsidRDefault="007723FD" w:rsidP="007723FD">
            <w:pPr>
              <w:pStyle w:val="TAL"/>
            </w:pPr>
            <w:r w:rsidRPr="00A82858">
              <w:t xml:space="preserve">                    </w:t>
            </w:r>
            <w:ins w:id="7283" w:author="Daiwei Zhou (周代卫)" w:date="2023-12-28T18:17:00Z">
              <w:r w:rsidRPr="00A82858">
                <w:t xml:space="preserve">  </w:t>
              </w:r>
            </w:ins>
            <w:r w:rsidRPr="00A82858">
              <w:t>inactiveStatePO-Determination-r17</w:t>
            </w:r>
          </w:p>
        </w:tc>
        <w:tc>
          <w:tcPr>
            <w:tcW w:w="2269" w:type="dxa"/>
            <w:tcBorders>
              <w:top w:val="single" w:sz="4" w:space="0" w:color="auto"/>
              <w:left w:val="single" w:sz="4" w:space="0" w:color="auto"/>
              <w:bottom w:val="single" w:sz="4" w:space="0" w:color="auto"/>
              <w:right w:val="single" w:sz="4" w:space="0" w:color="auto"/>
            </w:tcBorders>
          </w:tcPr>
          <w:p w14:paraId="51E55257" w14:textId="5DA790C9"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6594BB14"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15D9E88D" w14:textId="77777777" w:rsidR="007723FD" w:rsidRPr="00CA7D85" w:rsidRDefault="007723FD" w:rsidP="007723FD">
            <w:pPr>
              <w:pStyle w:val="TAL"/>
            </w:pPr>
          </w:p>
        </w:tc>
      </w:tr>
      <w:tr w:rsidR="007723FD" w:rsidRPr="00CA7D85" w14:paraId="68CD85C3"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1ECCB3BC" w14:textId="09854592" w:rsidR="007723FD" w:rsidRPr="00CA7D85" w:rsidRDefault="007723FD" w:rsidP="007723FD">
            <w:pPr>
              <w:pStyle w:val="TAL"/>
            </w:pPr>
            <w:r w:rsidRPr="00A82858">
              <w:t xml:space="preserve">                    </w:t>
            </w:r>
            <w:ins w:id="7284" w:author="Daiwei Zhou (周代卫)" w:date="2023-12-28T18:17:00Z">
              <w:r w:rsidRPr="00A82858">
                <w:t xml:space="preserve">  </w:t>
              </w:r>
            </w:ins>
            <w:r w:rsidRPr="00A82858">
              <w:t>highSpeedParameters-v1700</w:t>
            </w:r>
          </w:p>
        </w:tc>
        <w:tc>
          <w:tcPr>
            <w:tcW w:w="2269" w:type="dxa"/>
            <w:tcBorders>
              <w:top w:val="single" w:sz="4" w:space="0" w:color="auto"/>
              <w:left w:val="single" w:sz="4" w:space="0" w:color="auto"/>
              <w:bottom w:val="single" w:sz="4" w:space="0" w:color="auto"/>
              <w:right w:val="single" w:sz="4" w:space="0" w:color="auto"/>
            </w:tcBorders>
          </w:tcPr>
          <w:p w14:paraId="2E17E3ED" w14:textId="7139B641"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658FD084"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593F347D" w14:textId="77777777" w:rsidR="007723FD" w:rsidRPr="00CA7D85" w:rsidRDefault="007723FD" w:rsidP="007723FD">
            <w:pPr>
              <w:pStyle w:val="TAL"/>
            </w:pPr>
          </w:p>
        </w:tc>
      </w:tr>
      <w:tr w:rsidR="007723FD" w:rsidRPr="00CA7D85" w14:paraId="2CD8BA94"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2F916853" w14:textId="1B2B3521" w:rsidR="007723FD" w:rsidRPr="00CA7D85" w:rsidRDefault="007723FD" w:rsidP="007723FD">
            <w:pPr>
              <w:pStyle w:val="TAL"/>
            </w:pPr>
            <w:r w:rsidRPr="00A82858">
              <w:lastRenderedPageBreak/>
              <w:t xml:space="preserve">                    </w:t>
            </w:r>
            <w:ins w:id="7285" w:author="Daiwei Zhou (周代卫)" w:date="2023-12-28T18:17:00Z">
              <w:r w:rsidRPr="00A82858">
                <w:t xml:space="preserve">  </w:t>
              </w:r>
            </w:ins>
            <w:r w:rsidRPr="00A82858">
              <w:t>powSav-Parameters-v1700</w:t>
            </w:r>
          </w:p>
        </w:tc>
        <w:tc>
          <w:tcPr>
            <w:tcW w:w="2269" w:type="dxa"/>
            <w:tcBorders>
              <w:top w:val="single" w:sz="4" w:space="0" w:color="auto"/>
              <w:left w:val="single" w:sz="4" w:space="0" w:color="auto"/>
              <w:bottom w:val="single" w:sz="4" w:space="0" w:color="auto"/>
              <w:right w:val="single" w:sz="4" w:space="0" w:color="auto"/>
            </w:tcBorders>
          </w:tcPr>
          <w:p w14:paraId="785C13DD" w14:textId="58ED288B"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7F72EBB5"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76C98AA4" w14:textId="77777777" w:rsidR="007723FD" w:rsidRPr="00CA7D85" w:rsidRDefault="007723FD" w:rsidP="007723FD">
            <w:pPr>
              <w:pStyle w:val="TAL"/>
            </w:pPr>
          </w:p>
        </w:tc>
      </w:tr>
      <w:tr w:rsidR="007723FD" w:rsidRPr="00CA7D85" w14:paraId="7D9CB08A"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117A8321" w14:textId="37B82979" w:rsidR="007723FD" w:rsidRPr="00CA7D85" w:rsidRDefault="007723FD" w:rsidP="007723FD">
            <w:pPr>
              <w:pStyle w:val="TAL"/>
            </w:pPr>
            <w:r w:rsidRPr="00A82858">
              <w:t xml:space="preserve">                    </w:t>
            </w:r>
            <w:ins w:id="7286" w:author="Daiwei Zhou (周代卫)" w:date="2023-12-28T18:17:00Z">
              <w:r w:rsidRPr="00A82858">
                <w:t xml:space="preserve">  </w:t>
              </w:r>
            </w:ins>
            <w:r w:rsidRPr="00A82858">
              <w:t>mac-Parameters-v1700 SEQUENCE {</w:t>
            </w:r>
          </w:p>
        </w:tc>
        <w:tc>
          <w:tcPr>
            <w:tcW w:w="2269" w:type="dxa"/>
            <w:tcBorders>
              <w:top w:val="single" w:sz="4" w:space="0" w:color="auto"/>
              <w:left w:val="single" w:sz="4" w:space="0" w:color="auto"/>
              <w:bottom w:val="single" w:sz="4" w:space="0" w:color="auto"/>
              <w:right w:val="single" w:sz="4" w:space="0" w:color="auto"/>
            </w:tcBorders>
          </w:tcPr>
          <w:p w14:paraId="240547C8"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799F7F5F"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76E656CB" w14:textId="77777777" w:rsidR="007723FD" w:rsidRPr="00CA7D85" w:rsidRDefault="007723FD" w:rsidP="007723FD">
            <w:pPr>
              <w:pStyle w:val="TAL"/>
            </w:pPr>
          </w:p>
        </w:tc>
      </w:tr>
      <w:tr w:rsidR="007723FD" w:rsidRPr="00CA7D85" w14:paraId="45B85033"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7F2D95A4" w14:textId="5C635A15" w:rsidR="007723FD" w:rsidRPr="00CA7D85" w:rsidRDefault="007723FD" w:rsidP="007723FD">
            <w:pPr>
              <w:pStyle w:val="TAL"/>
            </w:pPr>
            <w:r w:rsidRPr="00A82858">
              <w:t xml:space="preserve">                      </w:t>
            </w:r>
            <w:ins w:id="7287" w:author="Daiwei Zhou (周代卫)" w:date="2023-12-28T18:17:00Z">
              <w:r w:rsidRPr="00A82858">
                <w:t xml:space="preserve">  </w:t>
              </w:r>
            </w:ins>
            <w:r w:rsidRPr="00A82858">
              <w:t>mac-ParametersFR2-2-r17 SEQUENCE {</w:t>
            </w:r>
          </w:p>
        </w:tc>
        <w:tc>
          <w:tcPr>
            <w:tcW w:w="2269" w:type="dxa"/>
            <w:tcBorders>
              <w:top w:val="single" w:sz="4" w:space="0" w:color="auto"/>
              <w:left w:val="single" w:sz="4" w:space="0" w:color="auto"/>
              <w:bottom w:val="single" w:sz="4" w:space="0" w:color="auto"/>
              <w:right w:val="single" w:sz="4" w:space="0" w:color="auto"/>
            </w:tcBorders>
          </w:tcPr>
          <w:p w14:paraId="12D2A9FE"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36D04107" w14:textId="58D77ECA" w:rsidR="007723FD" w:rsidRPr="00CA7D85" w:rsidRDefault="007723FD" w:rsidP="007723FD">
            <w:pPr>
              <w:pStyle w:val="TAL"/>
            </w:pPr>
            <w:r w:rsidRPr="00A82858">
              <w:t>MAC-ParametersFR2-2-r17</w:t>
            </w:r>
          </w:p>
        </w:tc>
        <w:tc>
          <w:tcPr>
            <w:tcW w:w="1285" w:type="dxa"/>
            <w:tcBorders>
              <w:top w:val="single" w:sz="4" w:space="0" w:color="auto"/>
              <w:left w:val="single" w:sz="4" w:space="0" w:color="auto"/>
              <w:bottom w:val="single" w:sz="4" w:space="0" w:color="auto"/>
              <w:right w:val="single" w:sz="4" w:space="0" w:color="auto"/>
            </w:tcBorders>
          </w:tcPr>
          <w:p w14:paraId="6E5B7585" w14:textId="77777777" w:rsidR="007723FD" w:rsidRPr="00CA7D85" w:rsidRDefault="007723FD" w:rsidP="007723FD">
            <w:pPr>
              <w:pStyle w:val="TAL"/>
            </w:pPr>
          </w:p>
        </w:tc>
      </w:tr>
      <w:tr w:rsidR="007723FD" w:rsidRPr="00CA7D85" w14:paraId="0058C858"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4AE9891F" w14:textId="3FDE7BD9" w:rsidR="007723FD" w:rsidRPr="00CA7D85" w:rsidRDefault="007723FD" w:rsidP="007723FD">
            <w:pPr>
              <w:pStyle w:val="TAL"/>
            </w:pPr>
            <w:r w:rsidRPr="00A82858">
              <w:t xml:space="preserve">                        </w:t>
            </w:r>
            <w:ins w:id="7288" w:author="Daiwei Zhou (周代卫)" w:date="2023-12-28T18:18:00Z">
              <w:r w:rsidRPr="00A82858">
                <w:t xml:space="preserve">  </w:t>
              </w:r>
            </w:ins>
            <w:r w:rsidRPr="00A82858">
              <w:t>directMCG-SCellActivation-r17</w:t>
            </w:r>
          </w:p>
        </w:tc>
        <w:tc>
          <w:tcPr>
            <w:tcW w:w="2269" w:type="dxa"/>
            <w:tcBorders>
              <w:top w:val="single" w:sz="4" w:space="0" w:color="auto"/>
              <w:left w:val="single" w:sz="4" w:space="0" w:color="auto"/>
              <w:bottom w:val="single" w:sz="4" w:space="0" w:color="auto"/>
              <w:right w:val="single" w:sz="4" w:space="0" w:color="auto"/>
            </w:tcBorders>
          </w:tcPr>
          <w:p w14:paraId="7C3E46DF" w14:textId="61303B5F"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7C31C654"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3C11578E" w14:textId="77777777" w:rsidR="007723FD" w:rsidRPr="00CA7D85" w:rsidRDefault="007723FD" w:rsidP="007723FD">
            <w:pPr>
              <w:pStyle w:val="TAL"/>
            </w:pPr>
          </w:p>
        </w:tc>
      </w:tr>
      <w:tr w:rsidR="007723FD" w:rsidRPr="00CA7D85" w14:paraId="454B6B0C"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690A7EB4" w14:textId="6B5D1FF0" w:rsidR="007723FD" w:rsidRPr="00CA7D85" w:rsidRDefault="007723FD" w:rsidP="007723FD">
            <w:pPr>
              <w:pStyle w:val="TAL"/>
            </w:pPr>
            <w:r w:rsidRPr="00A82858">
              <w:t xml:space="preserve">                        </w:t>
            </w:r>
            <w:ins w:id="7289" w:author="Daiwei Zhou (周代卫)" w:date="2023-12-28T18:18:00Z">
              <w:r w:rsidRPr="00A82858">
                <w:t xml:space="preserve">  </w:t>
              </w:r>
            </w:ins>
            <w:r w:rsidRPr="00A82858">
              <w:t>directMCG-SCellActivationResume-r17</w:t>
            </w:r>
          </w:p>
        </w:tc>
        <w:tc>
          <w:tcPr>
            <w:tcW w:w="2269" w:type="dxa"/>
            <w:tcBorders>
              <w:top w:val="single" w:sz="4" w:space="0" w:color="auto"/>
              <w:left w:val="single" w:sz="4" w:space="0" w:color="auto"/>
              <w:bottom w:val="single" w:sz="4" w:space="0" w:color="auto"/>
              <w:right w:val="single" w:sz="4" w:space="0" w:color="auto"/>
            </w:tcBorders>
          </w:tcPr>
          <w:p w14:paraId="52ABBC12" w14:textId="6CE647A1"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215AF05B"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38C3A987" w14:textId="691E389A" w:rsidR="007723FD" w:rsidRPr="00CA7D85" w:rsidRDefault="007723FD" w:rsidP="007723FD">
            <w:pPr>
              <w:pStyle w:val="TAL"/>
            </w:pPr>
          </w:p>
        </w:tc>
      </w:tr>
      <w:tr w:rsidR="007723FD" w:rsidRPr="00CA7D85" w14:paraId="1A886DA6"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79567E60" w14:textId="72BFE388" w:rsidR="007723FD" w:rsidRPr="00CA7D85" w:rsidRDefault="007723FD" w:rsidP="007723FD">
            <w:pPr>
              <w:pStyle w:val="TAL"/>
            </w:pPr>
            <w:r w:rsidRPr="00A82858">
              <w:t xml:space="preserve">                        </w:t>
            </w:r>
            <w:ins w:id="7290" w:author="Daiwei Zhou (周代卫)" w:date="2023-12-28T18:18:00Z">
              <w:r w:rsidRPr="00A82858">
                <w:t xml:space="preserve">  </w:t>
              </w:r>
            </w:ins>
            <w:r w:rsidRPr="00A82858">
              <w:t>directSCG-SCellActivation-r17</w:t>
            </w:r>
          </w:p>
        </w:tc>
        <w:tc>
          <w:tcPr>
            <w:tcW w:w="2269" w:type="dxa"/>
            <w:tcBorders>
              <w:top w:val="single" w:sz="4" w:space="0" w:color="auto"/>
              <w:left w:val="single" w:sz="4" w:space="0" w:color="auto"/>
              <w:bottom w:val="single" w:sz="4" w:space="0" w:color="auto"/>
              <w:right w:val="single" w:sz="4" w:space="0" w:color="auto"/>
            </w:tcBorders>
          </w:tcPr>
          <w:p w14:paraId="063B32F9" w14:textId="0B9FC259"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281F24F1"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4DD90B04" w14:textId="77777777" w:rsidR="007723FD" w:rsidRPr="00CA7D85" w:rsidRDefault="007723FD" w:rsidP="007723FD">
            <w:pPr>
              <w:pStyle w:val="TAL"/>
            </w:pPr>
          </w:p>
        </w:tc>
      </w:tr>
      <w:tr w:rsidR="007723FD" w:rsidRPr="00CA7D85" w14:paraId="411BEE00"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7EE340EF" w14:textId="24FBE734" w:rsidR="007723FD" w:rsidRPr="00CA7D85" w:rsidRDefault="007723FD" w:rsidP="007723FD">
            <w:pPr>
              <w:pStyle w:val="TAL"/>
            </w:pPr>
            <w:r w:rsidRPr="00A82858">
              <w:t xml:space="preserve">                        </w:t>
            </w:r>
            <w:ins w:id="7291" w:author="Daiwei Zhou (周代卫)" w:date="2023-12-28T18:18:00Z">
              <w:r w:rsidRPr="00A82858">
                <w:t xml:space="preserve">  </w:t>
              </w:r>
            </w:ins>
            <w:r w:rsidRPr="00A82858">
              <w:t>directSCG-SCellActivationResume-r17</w:t>
            </w:r>
          </w:p>
        </w:tc>
        <w:tc>
          <w:tcPr>
            <w:tcW w:w="2269" w:type="dxa"/>
            <w:tcBorders>
              <w:top w:val="single" w:sz="4" w:space="0" w:color="auto"/>
              <w:left w:val="single" w:sz="4" w:space="0" w:color="auto"/>
              <w:bottom w:val="single" w:sz="4" w:space="0" w:color="auto"/>
              <w:right w:val="single" w:sz="4" w:space="0" w:color="auto"/>
            </w:tcBorders>
          </w:tcPr>
          <w:p w14:paraId="6F3F0389" w14:textId="5D933345"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5F77A291"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0BA48200" w14:textId="77777777" w:rsidR="007723FD" w:rsidRPr="00CA7D85" w:rsidRDefault="007723FD" w:rsidP="007723FD">
            <w:pPr>
              <w:pStyle w:val="TAL"/>
            </w:pPr>
          </w:p>
        </w:tc>
      </w:tr>
      <w:tr w:rsidR="007723FD" w:rsidRPr="00CA7D85" w14:paraId="04543B73"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67865216" w14:textId="170A048A" w:rsidR="007723FD" w:rsidRPr="00CA7D85" w:rsidRDefault="007723FD" w:rsidP="007723FD">
            <w:pPr>
              <w:pStyle w:val="TAL"/>
            </w:pPr>
            <w:r w:rsidRPr="00A82858">
              <w:t xml:space="preserve">                        </w:t>
            </w:r>
            <w:ins w:id="7292" w:author="Daiwei Zhou (周代卫)" w:date="2023-12-28T18:18:00Z">
              <w:r w:rsidRPr="00A82858">
                <w:t xml:space="preserve">  </w:t>
              </w:r>
            </w:ins>
            <w:r w:rsidRPr="00A82858">
              <w:t>drx-Adaptation-r17</w:t>
            </w:r>
          </w:p>
        </w:tc>
        <w:tc>
          <w:tcPr>
            <w:tcW w:w="2269" w:type="dxa"/>
            <w:tcBorders>
              <w:top w:val="single" w:sz="4" w:space="0" w:color="auto"/>
              <w:left w:val="single" w:sz="4" w:space="0" w:color="auto"/>
              <w:bottom w:val="single" w:sz="4" w:space="0" w:color="auto"/>
              <w:right w:val="single" w:sz="4" w:space="0" w:color="auto"/>
            </w:tcBorders>
          </w:tcPr>
          <w:p w14:paraId="2707F8E6" w14:textId="6663E656"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77E46066"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0F5328E3" w14:textId="77777777" w:rsidR="007723FD" w:rsidRPr="00CA7D85" w:rsidRDefault="007723FD" w:rsidP="007723FD">
            <w:pPr>
              <w:pStyle w:val="TAL"/>
            </w:pPr>
          </w:p>
        </w:tc>
      </w:tr>
      <w:tr w:rsidR="007723FD" w:rsidRPr="00CA7D85" w14:paraId="6D268058"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2E7959FC" w14:textId="08360DF4" w:rsidR="007723FD" w:rsidRPr="00CA7D85" w:rsidRDefault="007723FD" w:rsidP="007723FD">
            <w:pPr>
              <w:pStyle w:val="TAL"/>
            </w:pPr>
            <w:r w:rsidRPr="00A82858">
              <w:t xml:space="preserve">                      </w:t>
            </w:r>
            <w:ins w:id="7293" w:author="Daiwei Zhou (周代卫)" w:date="2023-12-28T18:19:00Z">
              <w:r w:rsidRPr="00A82858">
                <w:t xml:space="preserve">  </w:t>
              </w:r>
            </w:ins>
            <w:r w:rsidRPr="00A82858">
              <w:t>}</w:t>
            </w:r>
          </w:p>
        </w:tc>
        <w:tc>
          <w:tcPr>
            <w:tcW w:w="2269" w:type="dxa"/>
            <w:tcBorders>
              <w:top w:val="single" w:sz="4" w:space="0" w:color="auto"/>
              <w:left w:val="single" w:sz="4" w:space="0" w:color="auto"/>
              <w:bottom w:val="single" w:sz="4" w:space="0" w:color="auto"/>
              <w:right w:val="single" w:sz="4" w:space="0" w:color="auto"/>
            </w:tcBorders>
          </w:tcPr>
          <w:p w14:paraId="007DDCA9"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7786F723"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0FC3FF51" w14:textId="77777777" w:rsidR="007723FD" w:rsidRPr="00CA7D85" w:rsidRDefault="007723FD" w:rsidP="007723FD">
            <w:pPr>
              <w:pStyle w:val="TAL"/>
            </w:pPr>
          </w:p>
        </w:tc>
      </w:tr>
      <w:tr w:rsidR="007723FD" w:rsidRPr="00CA7D85" w14:paraId="6E2637A6"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79169977" w14:textId="5BCFDA46" w:rsidR="007723FD" w:rsidRPr="00CA7D85" w:rsidRDefault="007723FD" w:rsidP="007723FD">
            <w:pPr>
              <w:pStyle w:val="TAL"/>
            </w:pPr>
            <w:r w:rsidRPr="00A82858">
              <w:t xml:space="preserve">                    </w:t>
            </w:r>
            <w:ins w:id="7294" w:author="Daiwei Zhou (周代卫)" w:date="2023-12-28T18:19:00Z">
              <w:r w:rsidRPr="00A82858">
                <w:t xml:space="preserve">  </w:t>
              </w:r>
            </w:ins>
            <w:r w:rsidRPr="00A82858">
              <w:t>}</w:t>
            </w:r>
          </w:p>
        </w:tc>
        <w:tc>
          <w:tcPr>
            <w:tcW w:w="2269" w:type="dxa"/>
            <w:tcBorders>
              <w:top w:val="single" w:sz="4" w:space="0" w:color="auto"/>
              <w:left w:val="single" w:sz="4" w:space="0" w:color="auto"/>
              <w:bottom w:val="single" w:sz="4" w:space="0" w:color="auto"/>
              <w:right w:val="single" w:sz="4" w:space="0" w:color="auto"/>
            </w:tcBorders>
          </w:tcPr>
          <w:p w14:paraId="730A60D7"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7032069F"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4A34FEF7" w14:textId="77777777" w:rsidR="007723FD" w:rsidRPr="00CA7D85" w:rsidRDefault="007723FD" w:rsidP="007723FD">
            <w:pPr>
              <w:pStyle w:val="TAL"/>
            </w:pPr>
          </w:p>
        </w:tc>
      </w:tr>
      <w:tr w:rsidR="007723FD" w:rsidRPr="00CA7D85" w14:paraId="69ACC680"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4B31C70D" w14:textId="19946E42" w:rsidR="007723FD" w:rsidRPr="00CA7D85" w:rsidRDefault="007723FD" w:rsidP="007723FD">
            <w:pPr>
              <w:pStyle w:val="TAL"/>
            </w:pPr>
            <w:r w:rsidRPr="00A82858">
              <w:t xml:space="preserve">                    </w:t>
            </w:r>
            <w:ins w:id="7295" w:author="Daiwei Zhou (周代卫)" w:date="2023-12-28T18:19:00Z">
              <w:r w:rsidRPr="00A82858">
                <w:t xml:space="preserve">  </w:t>
              </w:r>
            </w:ins>
            <w:r w:rsidRPr="00A82858">
              <w:t>ims-Parameters-v1700</w:t>
            </w:r>
          </w:p>
        </w:tc>
        <w:tc>
          <w:tcPr>
            <w:tcW w:w="2269" w:type="dxa"/>
            <w:tcBorders>
              <w:top w:val="single" w:sz="4" w:space="0" w:color="auto"/>
              <w:left w:val="single" w:sz="4" w:space="0" w:color="auto"/>
              <w:bottom w:val="single" w:sz="4" w:space="0" w:color="auto"/>
              <w:right w:val="single" w:sz="4" w:space="0" w:color="auto"/>
            </w:tcBorders>
          </w:tcPr>
          <w:p w14:paraId="4FAE1F5B" w14:textId="0BE49124"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65F5B388"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1DF56191" w14:textId="77777777" w:rsidR="007723FD" w:rsidRPr="00CA7D85" w:rsidRDefault="007723FD" w:rsidP="007723FD">
            <w:pPr>
              <w:pStyle w:val="TAL"/>
            </w:pPr>
          </w:p>
        </w:tc>
      </w:tr>
      <w:tr w:rsidR="007723FD" w:rsidRPr="00CA7D85" w14:paraId="753950D4"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2447F9A3" w14:textId="64C7AA41" w:rsidR="007723FD" w:rsidRPr="00CA7D85" w:rsidRDefault="007723FD" w:rsidP="007723FD">
            <w:pPr>
              <w:pStyle w:val="TAL"/>
            </w:pPr>
            <w:r w:rsidRPr="00A82858">
              <w:t xml:space="preserve">                    </w:t>
            </w:r>
            <w:ins w:id="7296" w:author="Daiwei Zhou (周代卫)" w:date="2023-12-28T18:19:00Z">
              <w:r w:rsidRPr="00A82858">
                <w:t xml:space="preserve">  </w:t>
              </w:r>
            </w:ins>
            <w:r w:rsidRPr="00A82858">
              <w:t>measAndMobParameters-v1700</w:t>
            </w:r>
          </w:p>
        </w:tc>
        <w:tc>
          <w:tcPr>
            <w:tcW w:w="2269" w:type="dxa"/>
            <w:tcBorders>
              <w:top w:val="single" w:sz="4" w:space="0" w:color="auto"/>
              <w:left w:val="single" w:sz="4" w:space="0" w:color="auto"/>
              <w:bottom w:val="single" w:sz="4" w:space="0" w:color="auto"/>
              <w:right w:val="single" w:sz="4" w:space="0" w:color="auto"/>
            </w:tcBorders>
          </w:tcPr>
          <w:p w14:paraId="7840B395" w14:textId="31B20760"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6536655F"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72DBCC4B" w14:textId="77777777" w:rsidR="007723FD" w:rsidRPr="00CA7D85" w:rsidRDefault="007723FD" w:rsidP="007723FD">
            <w:pPr>
              <w:pStyle w:val="TAL"/>
            </w:pPr>
          </w:p>
        </w:tc>
      </w:tr>
      <w:tr w:rsidR="007723FD" w:rsidRPr="00CA7D85" w14:paraId="7DAA7A6E"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32DED153" w14:textId="29CB2178" w:rsidR="007723FD" w:rsidRPr="00CA7D85" w:rsidRDefault="007723FD" w:rsidP="007723FD">
            <w:pPr>
              <w:pStyle w:val="TAL"/>
            </w:pPr>
            <w:r w:rsidRPr="00A82858">
              <w:t xml:space="preserve">                    </w:t>
            </w:r>
            <w:ins w:id="7297" w:author="Daiwei Zhou (周代卫)" w:date="2023-12-28T18:19:00Z">
              <w:r w:rsidRPr="00A82858">
                <w:t xml:space="preserve">  </w:t>
              </w:r>
            </w:ins>
            <w:r w:rsidRPr="00A82858">
              <w:t>appLayerMeasParameters-r17</w:t>
            </w:r>
          </w:p>
        </w:tc>
        <w:tc>
          <w:tcPr>
            <w:tcW w:w="2269" w:type="dxa"/>
            <w:tcBorders>
              <w:top w:val="single" w:sz="4" w:space="0" w:color="auto"/>
              <w:left w:val="single" w:sz="4" w:space="0" w:color="auto"/>
              <w:bottom w:val="single" w:sz="4" w:space="0" w:color="auto"/>
              <w:right w:val="single" w:sz="4" w:space="0" w:color="auto"/>
            </w:tcBorders>
          </w:tcPr>
          <w:p w14:paraId="29111DD1" w14:textId="6B17340D"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10B1AB67"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0B09450B" w14:textId="77777777" w:rsidR="007723FD" w:rsidRPr="00CA7D85" w:rsidRDefault="007723FD" w:rsidP="007723FD">
            <w:pPr>
              <w:pStyle w:val="TAL"/>
            </w:pPr>
          </w:p>
        </w:tc>
      </w:tr>
      <w:tr w:rsidR="007723FD" w:rsidRPr="00CA7D85" w14:paraId="31F15E4D"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1027BA16" w14:textId="29851B17" w:rsidR="007723FD" w:rsidRPr="00CA7D85" w:rsidRDefault="007723FD" w:rsidP="007723FD">
            <w:pPr>
              <w:pStyle w:val="TAL"/>
            </w:pPr>
            <w:r w:rsidRPr="00A82858">
              <w:t xml:space="preserve">                    </w:t>
            </w:r>
            <w:ins w:id="7298" w:author="Daiwei Zhou (周代卫)" w:date="2023-12-28T18:19:00Z">
              <w:r w:rsidRPr="00A82858">
                <w:t xml:space="preserve">  </w:t>
              </w:r>
            </w:ins>
            <w:r w:rsidRPr="00A82858">
              <w:t>redCapParameters-r17</w:t>
            </w:r>
          </w:p>
        </w:tc>
        <w:tc>
          <w:tcPr>
            <w:tcW w:w="2269" w:type="dxa"/>
            <w:tcBorders>
              <w:top w:val="single" w:sz="4" w:space="0" w:color="auto"/>
              <w:left w:val="single" w:sz="4" w:space="0" w:color="auto"/>
              <w:bottom w:val="single" w:sz="4" w:space="0" w:color="auto"/>
              <w:right w:val="single" w:sz="4" w:space="0" w:color="auto"/>
            </w:tcBorders>
          </w:tcPr>
          <w:p w14:paraId="5F1A95AA" w14:textId="5A0D54A2"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19EC7307"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1F0585F9" w14:textId="77777777" w:rsidR="007723FD" w:rsidRPr="00CA7D85" w:rsidRDefault="007723FD" w:rsidP="007723FD">
            <w:pPr>
              <w:pStyle w:val="TAL"/>
            </w:pPr>
          </w:p>
        </w:tc>
      </w:tr>
      <w:tr w:rsidR="007723FD" w:rsidRPr="00CA7D85" w14:paraId="1787C593"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13BB7655" w14:textId="35C73EF8" w:rsidR="007723FD" w:rsidRPr="00CA7D85" w:rsidRDefault="007723FD" w:rsidP="007723FD">
            <w:pPr>
              <w:pStyle w:val="TAL"/>
            </w:pPr>
            <w:r w:rsidRPr="00A82858">
              <w:t xml:space="preserve">                    </w:t>
            </w:r>
            <w:ins w:id="7299" w:author="Daiwei Zhou (周代卫)" w:date="2023-12-28T18:19:00Z">
              <w:r w:rsidRPr="00A82858">
                <w:t xml:space="preserve">  </w:t>
              </w:r>
            </w:ins>
            <w:r w:rsidRPr="00A82858">
              <w:t>ra-SDT-r17</w:t>
            </w:r>
          </w:p>
        </w:tc>
        <w:tc>
          <w:tcPr>
            <w:tcW w:w="2269" w:type="dxa"/>
            <w:tcBorders>
              <w:top w:val="single" w:sz="4" w:space="0" w:color="auto"/>
              <w:left w:val="single" w:sz="4" w:space="0" w:color="auto"/>
              <w:bottom w:val="single" w:sz="4" w:space="0" w:color="auto"/>
              <w:right w:val="single" w:sz="4" w:space="0" w:color="auto"/>
            </w:tcBorders>
          </w:tcPr>
          <w:p w14:paraId="19B763DD" w14:textId="7ABEC19E"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2B7EC59E"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396FF7F2" w14:textId="77777777" w:rsidR="007723FD" w:rsidRPr="00CA7D85" w:rsidRDefault="007723FD" w:rsidP="007723FD">
            <w:pPr>
              <w:pStyle w:val="TAL"/>
            </w:pPr>
          </w:p>
        </w:tc>
      </w:tr>
      <w:tr w:rsidR="007723FD" w:rsidRPr="00CA7D85" w14:paraId="573873A1"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EB356E4" w14:textId="1A9B5C63" w:rsidR="007723FD" w:rsidRPr="00CA7D85" w:rsidRDefault="007723FD" w:rsidP="007723FD">
            <w:pPr>
              <w:pStyle w:val="TAL"/>
            </w:pPr>
            <w:r w:rsidRPr="00A82858">
              <w:t xml:space="preserve">                    </w:t>
            </w:r>
            <w:ins w:id="7300" w:author="Daiwei Zhou (周代卫)" w:date="2023-12-28T18:19:00Z">
              <w:r w:rsidRPr="00A82858">
                <w:t xml:space="preserve">  </w:t>
              </w:r>
            </w:ins>
            <w:r w:rsidRPr="00A82858">
              <w:t>srb-SDT-r17</w:t>
            </w:r>
          </w:p>
        </w:tc>
        <w:tc>
          <w:tcPr>
            <w:tcW w:w="2269" w:type="dxa"/>
            <w:tcBorders>
              <w:top w:val="single" w:sz="4" w:space="0" w:color="auto"/>
              <w:left w:val="single" w:sz="4" w:space="0" w:color="auto"/>
              <w:bottom w:val="single" w:sz="4" w:space="0" w:color="auto"/>
              <w:right w:val="single" w:sz="4" w:space="0" w:color="auto"/>
            </w:tcBorders>
          </w:tcPr>
          <w:p w14:paraId="51195566" w14:textId="4769E10F"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53EE0B76"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6E3A8CCD" w14:textId="77777777" w:rsidR="007723FD" w:rsidRPr="00CA7D85" w:rsidRDefault="007723FD" w:rsidP="007723FD">
            <w:pPr>
              <w:pStyle w:val="TAL"/>
            </w:pPr>
          </w:p>
        </w:tc>
      </w:tr>
      <w:tr w:rsidR="007723FD" w:rsidRPr="00CA7D85" w14:paraId="799DF20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BB8DBB4" w14:textId="4A12A059" w:rsidR="007723FD" w:rsidRPr="00CA7D85" w:rsidRDefault="007723FD" w:rsidP="007723FD">
            <w:pPr>
              <w:pStyle w:val="TAL"/>
            </w:pPr>
            <w:r w:rsidRPr="00A82858">
              <w:t xml:space="preserve">                    </w:t>
            </w:r>
            <w:ins w:id="7301" w:author="Daiwei Zhou (周代卫)" w:date="2023-12-28T18:19:00Z">
              <w:r w:rsidRPr="00A82858">
                <w:t xml:space="preserve">  </w:t>
              </w:r>
            </w:ins>
            <w:r w:rsidRPr="00A82858">
              <w:t>gNB-SideRTT-BasedPDC-r17</w:t>
            </w:r>
          </w:p>
        </w:tc>
        <w:tc>
          <w:tcPr>
            <w:tcW w:w="2269" w:type="dxa"/>
            <w:tcBorders>
              <w:top w:val="single" w:sz="4" w:space="0" w:color="auto"/>
              <w:left w:val="single" w:sz="4" w:space="0" w:color="auto"/>
              <w:bottom w:val="single" w:sz="4" w:space="0" w:color="auto"/>
              <w:right w:val="single" w:sz="4" w:space="0" w:color="auto"/>
            </w:tcBorders>
          </w:tcPr>
          <w:p w14:paraId="6DD157AA" w14:textId="1E7F44C8"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131CF558"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58FCE9B0" w14:textId="77777777" w:rsidR="007723FD" w:rsidRPr="00CA7D85" w:rsidRDefault="007723FD" w:rsidP="007723FD">
            <w:pPr>
              <w:pStyle w:val="TAL"/>
            </w:pPr>
          </w:p>
        </w:tc>
      </w:tr>
      <w:tr w:rsidR="007723FD" w:rsidRPr="00CA7D85" w14:paraId="0854D26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B5B08BB" w14:textId="73883B05" w:rsidR="007723FD" w:rsidRPr="00CA7D85" w:rsidRDefault="007723FD" w:rsidP="007723FD">
            <w:pPr>
              <w:pStyle w:val="TAL"/>
            </w:pPr>
            <w:r w:rsidRPr="00A82858">
              <w:t xml:space="preserve">                    </w:t>
            </w:r>
            <w:ins w:id="7302" w:author="Daiwei Zhou (周代卫)" w:date="2023-12-28T18:19:00Z">
              <w:r w:rsidRPr="00A82858">
                <w:t xml:space="preserve">  </w:t>
              </w:r>
            </w:ins>
            <w:r w:rsidRPr="00A82858">
              <w:t>bh-RLF-DetectionRecovery-Indication-r17</w:t>
            </w:r>
          </w:p>
        </w:tc>
        <w:tc>
          <w:tcPr>
            <w:tcW w:w="2269" w:type="dxa"/>
            <w:tcBorders>
              <w:top w:val="single" w:sz="4" w:space="0" w:color="auto"/>
              <w:left w:val="single" w:sz="4" w:space="0" w:color="auto"/>
              <w:bottom w:val="single" w:sz="4" w:space="0" w:color="auto"/>
              <w:right w:val="single" w:sz="4" w:space="0" w:color="auto"/>
            </w:tcBorders>
          </w:tcPr>
          <w:p w14:paraId="2E6AB019" w14:textId="455A03DC"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4DF27178"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68F7DFE2" w14:textId="77777777" w:rsidR="007723FD" w:rsidRPr="00CA7D85" w:rsidRDefault="007723FD" w:rsidP="007723FD">
            <w:pPr>
              <w:pStyle w:val="TAL"/>
            </w:pPr>
          </w:p>
        </w:tc>
      </w:tr>
      <w:tr w:rsidR="007723FD" w:rsidRPr="00CA7D85" w14:paraId="12EEAFB5"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91838BF" w14:textId="6DACA784" w:rsidR="007723FD" w:rsidRPr="00CA7D85" w:rsidRDefault="007723FD" w:rsidP="007723FD">
            <w:pPr>
              <w:pStyle w:val="TAL"/>
            </w:pPr>
            <w:r w:rsidRPr="00A82858">
              <w:t xml:space="preserve">                    </w:t>
            </w:r>
            <w:ins w:id="7303" w:author="Daiwei Zhou (周代卫)" w:date="2023-12-28T18:19:00Z">
              <w:r w:rsidRPr="00A82858">
                <w:t xml:space="preserve">  </w:t>
              </w:r>
            </w:ins>
            <w:r w:rsidRPr="00A82858">
              <w:t>nrdc-Parameters-v1700</w:t>
            </w:r>
          </w:p>
        </w:tc>
        <w:tc>
          <w:tcPr>
            <w:tcW w:w="2269" w:type="dxa"/>
            <w:tcBorders>
              <w:top w:val="single" w:sz="4" w:space="0" w:color="auto"/>
              <w:left w:val="single" w:sz="4" w:space="0" w:color="auto"/>
              <w:bottom w:val="single" w:sz="4" w:space="0" w:color="auto"/>
              <w:right w:val="single" w:sz="4" w:space="0" w:color="auto"/>
            </w:tcBorders>
          </w:tcPr>
          <w:p w14:paraId="7145B8DF" w14:textId="7FB3C0CA"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1AD239C7"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0DFF3707" w14:textId="77777777" w:rsidR="007723FD" w:rsidRPr="00CA7D85" w:rsidRDefault="007723FD" w:rsidP="007723FD">
            <w:pPr>
              <w:pStyle w:val="TAL"/>
            </w:pPr>
          </w:p>
        </w:tc>
      </w:tr>
      <w:tr w:rsidR="007723FD" w:rsidRPr="00CA7D85" w14:paraId="63CB4DC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9D77404" w14:textId="2017B083" w:rsidR="007723FD" w:rsidRPr="00CA7D85" w:rsidRDefault="007723FD" w:rsidP="007723FD">
            <w:pPr>
              <w:pStyle w:val="TAL"/>
            </w:pPr>
            <w:r w:rsidRPr="00A82858">
              <w:t xml:space="preserve">                    </w:t>
            </w:r>
            <w:ins w:id="7304" w:author="Daiwei Zhou (周代卫)" w:date="2023-12-28T18:19:00Z">
              <w:r w:rsidRPr="00A82858">
                <w:t xml:space="preserve">  </w:t>
              </w:r>
            </w:ins>
            <w:r w:rsidRPr="00A82858">
              <w:t>bap-Parameters-v1700</w:t>
            </w:r>
          </w:p>
        </w:tc>
        <w:tc>
          <w:tcPr>
            <w:tcW w:w="2269" w:type="dxa"/>
            <w:tcBorders>
              <w:top w:val="single" w:sz="4" w:space="0" w:color="auto"/>
              <w:left w:val="single" w:sz="4" w:space="0" w:color="auto"/>
              <w:bottom w:val="single" w:sz="4" w:space="0" w:color="auto"/>
              <w:right w:val="single" w:sz="4" w:space="0" w:color="auto"/>
            </w:tcBorders>
          </w:tcPr>
          <w:p w14:paraId="098A9F50" w14:textId="46145F63"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260E7C15"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14BAF811" w14:textId="77777777" w:rsidR="007723FD" w:rsidRPr="00CA7D85" w:rsidRDefault="007723FD" w:rsidP="007723FD">
            <w:pPr>
              <w:pStyle w:val="TAL"/>
            </w:pPr>
          </w:p>
        </w:tc>
      </w:tr>
      <w:tr w:rsidR="007723FD" w:rsidRPr="00CA7D85" w14:paraId="3AC23EF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973046A" w14:textId="7ED4D758" w:rsidR="007723FD" w:rsidRPr="00CA7D85" w:rsidRDefault="007723FD" w:rsidP="007723FD">
            <w:pPr>
              <w:pStyle w:val="TAL"/>
            </w:pPr>
            <w:r w:rsidRPr="00A82858">
              <w:t xml:space="preserve">                    </w:t>
            </w:r>
            <w:ins w:id="7305" w:author="Daiwei Zhou (周代卫)" w:date="2023-12-28T18:19:00Z">
              <w:r w:rsidRPr="00A82858">
                <w:t xml:space="preserve">  </w:t>
              </w:r>
            </w:ins>
            <w:r w:rsidRPr="00A82858">
              <w:t>musim-GapPreference-r17</w:t>
            </w:r>
          </w:p>
        </w:tc>
        <w:tc>
          <w:tcPr>
            <w:tcW w:w="2269" w:type="dxa"/>
            <w:tcBorders>
              <w:top w:val="single" w:sz="4" w:space="0" w:color="auto"/>
              <w:left w:val="single" w:sz="4" w:space="0" w:color="auto"/>
              <w:bottom w:val="single" w:sz="4" w:space="0" w:color="auto"/>
              <w:right w:val="single" w:sz="4" w:space="0" w:color="auto"/>
            </w:tcBorders>
          </w:tcPr>
          <w:p w14:paraId="1C7D106E" w14:textId="773B4C8E" w:rsidR="007723FD" w:rsidRPr="00CA7D85" w:rsidRDefault="007723FD" w:rsidP="007723FD">
            <w:pPr>
              <w:pStyle w:val="TAL"/>
            </w:pPr>
            <w:r w:rsidRPr="00A82858">
              <w:t>Checked</w:t>
            </w:r>
          </w:p>
        </w:tc>
        <w:tc>
          <w:tcPr>
            <w:tcW w:w="1706" w:type="dxa"/>
            <w:tcBorders>
              <w:top w:val="single" w:sz="4" w:space="0" w:color="auto"/>
              <w:left w:val="single" w:sz="4" w:space="0" w:color="auto"/>
              <w:bottom w:val="single" w:sz="4" w:space="0" w:color="auto"/>
              <w:right w:val="single" w:sz="4" w:space="0" w:color="auto"/>
            </w:tcBorders>
          </w:tcPr>
          <w:p w14:paraId="04EC0F1A"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6F0C0254" w14:textId="22C2D183" w:rsidR="007723FD" w:rsidRPr="00CA7D85" w:rsidRDefault="007723FD" w:rsidP="007723FD">
            <w:pPr>
              <w:pStyle w:val="TAL"/>
            </w:pPr>
            <w:r w:rsidRPr="00A82858">
              <w:t>pc_musim_GapPreference_r17</w:t>
            </w:r>
          </w:p>
        </w:tc>
      </w:tr>
      <w:tr w:rsidR="007723FD" w:rsidRPr="00CA7D85" w14:paraId="122D8D43"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8F63351" w14:textId="5494CAF8" w:rsidR="007723FD" w:rsidRPr="00CA7D85" w:rsidRDefault="007723FD" w:rsidP="007723FD">
            <w:pPr>
              <w:pStyle w:val="TAL"/>
            </w:pPr>
            <w:r w:rsidRPr="00A82858">
              <w:t xml:space="preserve">                    </w:t>
            </w:r>
            <w:ins w:id="7306" w:author="Daiwei Zhou (周代卫)" w:date="2023-12-28T18:19:00Z">
              <w:r w:rsidRPr="00A82858">
                <w:t xml:space="preserve">  </w:t>
              </w:r>
            </w:ins>
            <w:r w:rsidRPr="00A82858">
              <w:t>musimLeaveConnected-r17</w:t>
            </w:r>
          </w:p>
        </w:tc>
        <w:tc>
          <w:tcPr>
            <w:tcW w:w="2269" w:type="dxa"/>
            <w:tcBorders>
              <w:top w:val="single" w:sz="4" w:space="0" w:color="auto"/>
              <w:left w:val="single" w:sz="4" w:space="0" w:color="auto"/>
              <w:bottom w:val="single" w:sz="4" w:space="0" w:color="auto"/>
              <w:right w:val="single" w:sz="4" w:space="0" w:color="auto"/>
            </w:tcBorders>
          </w:tcPr>
          <w:p w14:paraId="281B7D00" w14:textId="64DB844A" w:rsidR="007723FD" w:rsidRPr="00CA7D85" w:rsidRDefault="007723FD" w:rsidP="007723FD">
            <w:pPr>
              <w:pStyle w:val="TAL"/>
            </w:pPr>
            <w:r w:rsidRPr="00A82858">
              <w:t>Checked</w:t>
            </w:r>
          </w:p>
        </w:tc>
        <w:tc>
          <w:tcPr>
            <w:tcW w:w="1706" w:type="dxa"/>
            <w:tcBorders>
              <w:top w:val="single" w:sz="4" w:space="0" w:color="auto"/>
              <w:left w:val="single" w:sz="4" w:space="0" w:color="auto"/>
              <w:bottom w:val="single" w:sz="4" w:space="0" w:color="auto"/>
              <w:right w:val="single" w:sz="4" w:space="0" w:color="auto"/>
            </w:tcBorders>
          </w:tcPr>
          <w:p w14:paraId="419722EB"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5E237ADE" w14:textId="41C72B26" w:rsidR="007723FD" w:rsidRPr="00CA7D85" w:rsidRDefault="007723FD" w:rsidP="007723FD">
            <w:pPr>
              <w:pStyle w:val="TAL"/>
            </w:pPr>
            <w:r w:rsidRPr="00A82858">
              <w:t>pc_musimLeaveConnected_r17</w:t>
            </w:r>
          </w:p>
        </w:tc>
      </w:tr>
      <w:tr w:rsidR="007723FD" w:rsidRPr="00CA7D85" w14:paraId="49AC8A9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8910B6B" w14:textId="76C08C51" w:rsidR="007723FD" w:rsidRPr="00CA7D85" w:rsidRDefault="007723FD" w:rsidP="007723FD">
            <w:pPr>
              <w:pStyle w:val="TAL"/>
            </w:pPr>
            <w:r w:rsidRPr="00A82858">
              <w:t xml:space="preserve">                    </w:t>
            </w:r>
            <w:ins w:id="7307" w:author="Daiwei Zhou (周代卫)" w:date="2023-12-28T18:19:00Z">
              <w:r w:rsidRPr="00A82858">
                <w:t xml:space="preserve">  </w:t>
              </w:r>
            </w:ins>
            <w:r w:rsidRPr="00A82858">
              <w:t>mbs-Parameters-r17</w:t>
            </w:r>
          </w:p>
        </w:tc>
        <w:tc>
          <w:tcPr>
            <w:tcW w:w="2269" w:type="dxa"/>
            <w:tcBorders>
              <w:top w:val="single" w:sz="4" w:space="0" w:color="auto"/>
              <w:left w:val="single" w:sz="4" w:space="0" w:color="auto"/>
              <w:bottom w:val="single" w:sz="4" w:space="0" w:color="auto"/>
              <w:right w:val="single" w:sz="4" w:space="0" w:color="auto"/>
            </w:tcBorders>
          </w:tcPr>
          <w:p w14:paraId="6F6FFE08" w14:textId="06841AEE"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367163FB"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37155D64" w14:textId="77777777" w:rsidR="007723FD" w:rsidRPr="00CA7D85" w:rsidRDefault="007723FD" w:rsidP="007723FD">
            <w:pPr>
              <w:pStyle w:val="TAL"/>
            </w:pPr>
          </w:p>
        </w:tc>
      </w:tr>
      <w:tr w:rsidR="007723FD" w:rsidRPr="00CA7D85" w14:paraId="07FBD85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7B4C89DB" w14:textId="33E2A2B7" w:rsidR="007723FD" w:rsidRPr="00CA7D85" w:rsidRDefault="007723FD" w:rsidP="007723FD">
            <w:pPr>
              <w:pStyle w:val="TAL"/>
            </w:pPr>
            <w:r w:rsidRPr="00A82858">
              <w:t xml:space="preserve">                    </w:t>
            </w:r>
            <w:ins w:id="7308" w:author="Daiwei Zhou (周代卫)" w:date="2023-12-28T18:19:00Z">
              <w:r w:rsidRPr="00A82858">
                <w:t xml:space="preserve">  </w:t>
              </w:r>
            </w:ins>
            <w:r w:rsidRPr="00A82858">
              <w:t>nonTerrestrialNetwork-r17</w:t>
            </w:r>
          </w:p>
        </w:tc>
        <w:tc>
          <w:tcPr>
            <w:tcW w:w="2269" w:type="dxa"/>
            <w:tcBorders>
              <w:top w:val="single" w:sz="4" w:space="0" w:color="auto"/>
              <w:left w:val="single" w:sz="4" w:space="0" w:color="auto"/>
              <w:bottom w:val="single" w:sz="4" w:space="0" w:color="auto"/>
              <w:right w:val="single" w:sz="4" w:space="0" w:color="auto"/>
            </w:tcBorders>
          </w:tcPr>
          <w:p w14:paraId="425184B4" w14:textId="5DD5308A"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4C5CC7D4"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1E6AF313" w14:textId="77777777" w:rsidR="007723FD" w:rsidRPr="00CA7D85" w:rsidRDefault="007723FD" w:rsidP="007723FD">
            <w:pPr>
              <w:pStyle w:val="TAL"/>
            </w:pPr>
          </w:p>
        </w:tc>
      </w:tr>
      <w:tr w:rsidR="007723FD" w:rsidRPr="00CA7D85" w14:paraId="280521A2"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3A6B95F" w14:textId="5419DC26" w:rsidR="007723FD" w:rsidRPr="00CA7D85" w:rsidRDefault="007723FD" w:rsidP="007723FD">
            <w:pPr>
              <w:pStyle w:val="TAL"/>
            </w:pPr>
            <w:r w:rsidRPr="00A82858">
              <w:t xml:space="preserve">                    </w:t>
            </w:r>
            <w:ins w:id="7309" w:author="Daiwei Zhou (周代卫)" w:date="2023-12-28T18:19:00Z">
              <w:r w:rsidRPr="00A82858">
                <w:t xml:space="preserve">  </w:t>
              </w:r>
            </w:ins>
            <w:r w:rsidRPr="00A82858">
              <w:t>ntn-ScenarioSupport-r17</w:t>
            </w:r>
          </w:p>
        </w:tc>
        <w:tc>
          <w:tcPr>
            <w:tcW w:w="2269" w:type="dxa"/>
            <w:tcBorders>
              <w:top w:val="single" w:sz="4" w:space="0" w:color="auto"/>
              <w:left w:val="single" w:sz="4" w:space="0" w:color="auto"/>
              <w:bottom w:val="single" w:sz="4" w:space="0" w:color="auto"/>
              <w:right w:val="single" w:sz="4" w:space="0" w:color="auto"/>
            </w:tcBorders>
          </w:tcPr>
          <w:p w14:paraId="0E226DD2" w14:textId="78AA7F2A"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59DBD1E0"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610F6E3E" w14:textId="77777777" w:rsidR="007723FD" w:rsidRPr="00CA7D85" w:rsidRDefault="007723FD" w:rsidP="007723FD">
            <w:pPr>
              <w:pStyle w:val="TAL"/>
            </w:pPr>
          </w:p>
        </w:tc>
      </w:tr>
      <w:tr w:rsidR="007723FD" w:rsidRPr="00CA7D85" w14:paraId="20670307"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7E806E9" w14:textId="2E30E79D" w:rsidR="007723FD" w:rsidRPr="00CA7D85" w:rsidRDefault="007723FD" w:rsidP="007723FD">
            <w:pPr>
              <w:pStyle w:val="TAL"/>
            </w:pPr>
            <w:r w:rsidRPr="00A82858">
              <w:t xml:space="preserve">                    </w:t>
            </w:r>
            <w:ins w:id="7310" w:author="Daiwei Zhou (周代卫)" w:date="2023-12-28T18:19:00Z">
              <w:r w:rsidRPr="00A82858">
                <w:t xml:space="preserve">  </w:t>
              </w:r>
            </w:ins>
            <w:r w:rsidRPr="00A82858">
              <w:t>sliceInfoforCellReselection-r17</w:t>
            </w:r>
          </w:p>
        </w:tc>
        <w:tc>
          <w:tcPr>
            <w:tcW w:w="2269" w:type="dxa"/>
            <w:tcBorders>
              <w:top w:val="single" w:sz="4" w:space="0" w:color="auto"/>
              <w:left w:val="single" w:sz="4" w:space="0" w:color="auto"/>
              <w:bottom w:val="single" w:sz="4" w:space="0" w:color="auto"/>
              <w:right w:val="single" w:sz="4" w:space="0" w:color="auto"/>
            </w:tcBorders>
          </w:tcPr>
          <w:p w14:paraId="4B5E084A" w14:textId="13E95552" w:rsidR="007723FD" w:rsidRPr="00CA7D85" w:rsidRDefault="007723FD" w:rsidP="007723FD">
            <w:pPr>
              <w:pStyle w:val="TAL"/>
            </w:pPr>
            <w:r w:rsidRPr="00A82858">
              <w:t>Checked</w:t>
            </w:r>
          </w:p>
        </w:tc>
        <w:tc>
          <w:tcPr>
            <w:tcW w:w="1706" w:type="dxa"/>
            <w:tcBorders>
              <w:top w:val="single" w:sz="4" w:space="0" w:color="auto"/>
              <w:left w:val="single" w:sz="4" w:space="0" w:color="auto"/>
              <w:bottom w:val="single" w:sz="4" w:space="0" w:color="auto"/>
              <w:right w:val="single" w:sz="4" w:space="0" w:color="auto"/>
            </w:tcBorders>
          </w:tcPr>
          <w:p w14:paraId="7170CB15"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0F2BDA6B" w14:textId="79A508C2" w:rsidR="007723FD" w:rsidRPr="00CA7D85" w:rsidRDefault="007723FD" w:rsidP="007723FD">
            <w:pPr>
              <w:pStyle w:val="TAL"/>
            </w:pPr>
            <w:r w:rsidRPr="00A82858">
              <w:t>pc_sliceInfoforCellReselection_r17</w:t>
            </w:r>
          </w:p>
        </w:tc>
      </w:tr>
      <w:tr w:rsidR="007723FD" w:rsidRPr="00CA7D85" w14:paraId="1B6E1B94"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2AEBFA50" w14:textId="0B62A245" w:rsidR="007723FD" w:rsidRPr="00CA7D85" w:rsidRDefault="007723FD" w:rsidP="007723FD">
            <w:pPr>
              <w:pStyle w:val="TAL"/>
            </w:pPr>
            <w:r w:rsidRPr="00A82858">
              <w:t xml:space="preserve">                    </w:t>
            </w:r>
            <w:ins w:id="7311" w:author="Daiwei Zhou (周代卫)" w:date="2023-12-28T18:19:00Z">
              <w:r w:rsidRPr="00A82858">
                <w:t xml:space="preserve">  </w:t>
              </w:r>
            </w:ins>
            <w:r w:rsidRPr="00A82858">
              <w:t>ue-RadioPagingInfo-r17 SEQUENCE {</w:t>
            </w:r>
          </w:p>
        </w:tc>
        <w:tc>
          <w:tcPr>
            <w:tcW w:w="2269" w:type="dxa"/>
            <w:tcBorders>
              <w:top w:val="single" w:sz="4" w:space="0" w:color="auto"/>
              <w:left w:val="single" w:sz="4" w:space="0" w:color="auto"/>
              <w:bottom w:val="single" w:sz="4" w:space="0" w:color="auto"/>
              <w:right w:val="single" w:sz="4" w:space="0" w:color="auto"/>
            </w:tcBorders>
          </w:tcPr>
          <w:p w14:paraId="39EE8F94" w14:textId="476E4DE0"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1006E34E"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734AE633" w14:textId="77777777" w:rsidR="007723FD" w:rsidRPr="00CA7D85" w:rsidRDefault="007723FD" w:rsidP="007723FD">
            <w:pPr>
              <w:pStyle w:val="TAL"/>
            </w:pPr>
          </w:p>
        </w:tc>
      </w:tr>
      <w:tr w:rsidR="007723FD" w:rsidRPr="00CA7D85" w14:paraId="19A0C7A8"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BBC63C9" w14:textId="7DED9B54" w:rsidR="007723FD" w:rsidRPr="00CA7D85" w:rsidRDefault="007723FD" w:rsidP="007723FD">
            <w:pPr>
              <w:pStyle w:val="TAL"/>
            </w:pPr>
            <w:r w:rsidRPr="00A82858">
              <w:t xml:space="preserve">                        </w:t>
            </w:r>
            <w:del w:id="7312" w:author="Daiwei Zhou (周代卫)" w:date="2023-12-28T18:19:00Z">
              <w:r w:rsidRPr="00A82858" w:rsidDel="009D63DA">
                <w:delText xml:space="preserve"> </w:delText>
              </w:r>
            </w:del>
            <w:r w:rsidRPr="00A82858">
              <w:t>pei-SubgroupingSupportBandList-r17</w:t>
            </w:r>
          </w:p>
        </w:tc>
        <w:tc>
          <w:tcPr>
            <w:tcW w:w="2269" w:type="dxa"/>
            <w:tcBorders>
              <w:top w:val="single" w:sz="4" w:space="0" w:color="auto"/>
              <w:left w:val="single" w:sz="4" w:space="0" w:color="auto"/>
              <w:bottom w:val="single" w:sz="4" w:space="0" w:color="auto"/>
              <w:right w:val="single" w:sz="4" w:space="0" w:color="auto"/>
            </w:tcBorders>
          </w:tcPr>
          <w:p w14:paraId="454CEEA9" w14:textId="2F73787E" w:rsidR="007723FD" w:rsidRPr="00CA7D85" w:rsidDel="007D4DF1" w:rsidRDefault="007723FD" w:rsidP="007723FD">
            <w:pPr>
              <w:pStyle w:val="TAL"/>
            </w:pPr>
            <w:r w:rsidRPr="00A82858">
              <w:t>Checked</w:t>
            </w:r>
          </w:p>
        </w:tc>
        <w:tc>
          <w:tcPr>
            <w:tcW w:w="1706" w:type="dxa"/>
            <w:tcBorders>
              <w:top w:val="single" w:sz="4" w:space="0" w:color="auto"/>
              <w:left w:val="single" w:sz="4" w:space="0" w:color="auto"/>
              <w:bottom w:val="single" w:sz="4" w:space="0" w:color="auto"/>
              <w:right w:val="single" w:sz="4" w:space="0" w:color="auto"/>
            </w:tcBorders>
          </w:tcPr>
          <w:p w14:paraId="336C9EAA" w14:textId="31924388" w:rsidR="007723FD" w:rsidRPr="00CA7D85" w:rsidRDefault="007723FD" w:rsidP="007723FD">
            <w:pPr>
              <w:pStyle w:val="TAL"/>
            </w:pPr>
            <w:r w:rsidRPr="00A82858">
              <w:t>Checked if any frequency band is reported</w:t>
            </w:r>
          </w:p>
        </w:tc>
        <w:tc>
          <w:tcPr>
            <w:tcW w:w="1285" w:type="dxa"/>
            <w:tcBorders>
              <w:top w:val="single" w:sz="4" w:space="0" w:color="auto"/>
              <w:left w:val="single" w:sz="4" w:space="0" w:color="auto"/>
              <w:bottom w:val="single" w:sz="4" w:space="0" w:color="auto"/>
              <w:right w:val="single" w:sz="4" w:space="0" w:color="auto"/>
            </w:tcBorders>
          </w:tcPr>
          <w:p w14:paraId="690FAE5B" w14:textId="47C29D5F" w:rsidR="007723FD" w:rsidRPr="00CA7D85" w:rsidRDefault="007723FD" w:rsidP="007723FD">
            <w:pPr>
              <w:pStyle w:val="TAL"/>
            </w:pPr>
            <w:r w:rsidRPr="00A82858">
              <w:t>pc_pei_SubgroupingSupportBandList_r17</w:t>
            </w:r>
          </w:p>
        </w:tc>
      </w:tr>
      <w:tr w:rsidR="007723FD" w:rsidRPr="00CA7D85" w14:paraId="287B7AFC"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58C07F2" w14:textId="21A69479" w:rsidR="007723FD" w:rsidRPr="00CA7D85" w:rsidRDefault="007723FD" w:rsidP="007723FD">
            <w:pPr>
              <w:pStyle w:val="TAL"/>
            </w:pPr>
            <w:r w:rsidRPr="00A82858">
              <w:t xml:space="preserve">                    </w:t>
            </w:r>
            <w:ins w:id="7313" w:author="Daiwei Zhou (周代卫)" w:date="2023-12-28T18:19:00Z">
              <w:r w:rsidRPr="00A82858">
                <w:t xml:space="preserve">  </w:t>
              </w:r>
            </w:ins>
            <w:r w:rsidRPr="00A82858">
              <w:t>}</w:t>
            </w:r>
          </w:p>
        </w:tc>
        <w:tc>
          <w:tcPr>
            <w:tcW w:w="2269" w:type="dxa"/>
            <w:tcBorders>
              <w:top w:val="single" w:sz="4" w:space="0" w:color="auto"/>
              <w:left w:val="single" w:sz="4" w:space="0" w:color="auto"/>
              <w:bottom w:val="single" w:sz="4" w:space="0" w:color="auto"/>
              <w:right w:val="single" w:sz="4" w:space="0" w:color="auto"/>
            </w:tcBorders>
          </w:tcPr>
          <w:p w14:paraId="68197DBE" w14:textId="77777777" w:rsidR="007723FD" w:rsidRPr="00CA7D85" w:rsidDel="007D4DF1"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34F9D005"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6EAE1C2A" w14:textId="77777777" w:rsidR="007723FD" w:rsidRPr="00CA7D85" w:rsidRDefault="007723FD" w:rsidP="007723FD">
            <w:pPr>
              <w:pStyle w:val="TAL"/>
            </w:pPr>
          </w:p>
        </w:tc>
      </w:tr>
      <w:tr w:rsidR="007723FD" w:rsidRPr="00CA7D85" w14:paraId="4F8F2CC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6A24C9B7" w14:textId="5F3EA37D" w:rsidR="007723FD" w:rsidRPr="00CA7D85" w:rsidRDefault="007723FD" w:rsidP="007723FD">
            <w:pPr>
              <w:pStyle w:val="TAL"/>
            </w:pPr>
            <w:r w:rsidRPr="00A82858">
              <w:t xml:space="preserve">                    </w:t>
            </w:r>
            <w:ins w:id="7314" w:author="Daiwei Zhou (周代卫)" w:date="2023-12-28T18:19:00Z">
              <w:r w:rsidRPr="00A82858">
                <w:t xml:space="preserve">  </w:t>
              </w:r>
            </w:ins>
            <w:r w:rsidRPr="00A82858">
              <w:t>ul-GapFR2-Pattern-r17</w:t>
            </w:r>
          </w:p>
        </w:tc>
        <w:tc>
          <w:tcPr>
            <w:tcW w:w="2269" w:type="dxa"/>
            <w:tcBorders>
              <w:top w:val="single" w:sz="4" w:space="0" w:color="auto"/>
              <w:left w:val="single" w:sz="4" w:space="0" w:color="auto"/>
              <w:bottom w:val="single" w:sz="4" w:space="0" w:color="auto"/>
              <w:right w:val="single" w:sz="4" w:space="0" w:color="auto"/>
            </w:tcBorders>
          </w:tcPr>
          <w:p w14:paraId="205B603A" w14:textId="4E00CD92"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6C875660"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1F09A1C1" w14:textId="77777777" w:rsidR="007723FD" w:rsidRPr="00CA7D85" w:rsidRDefault="007723FD" w:rsidP="007723FD">
            <w:pPr>
              <w:pStyle w:val="TAL"/>
            </w:pPr>
          </w:p>
        </w:tc>
      </w:tr>
      <w:tr w:rsidR="007723FD" w:rsidRPr="00CA7D85" w14:paraId="79C2C496"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42B58298" w14:textId="67735B19" w:rsidR="007723FD" w:rsidRPr="00CA7D85" w:rsidRDefault="007723FD" w:rsidP="007723FD">
            <w:pPr>
              <w:pStyle w:val="TAL"/>
            </w:pPr>
            <w:r w:rsidRPr="00A82858">
              <w:t xml:space="preserve">                    </w:t>
            </w:r>
            <w:ins w:id="7315" w:author="Daiwei Zhou (周代卫)" w:date="2023-12-28T18:19:00Z">
              <w:r w:rsidRPr="00A82858">
                <w:t xml:space="preserve">  </w:t>
              </w:r>
            </w:ins>
            <w:r w:rsidRPr="00A82858">
              <w:t>ntn-Parameters-r17</w:t>
            </w:r>
          </w:p>
        </w:tc>
        <w:tc>
          <w:tcPr>
            <w:tcW w:w="2269" w:type="dxa"/>
            <w:tcBorders>
              <w:top w:val="single" w:sz="4" w:space="0" w:color="auto"/>
              <w:left w:val="single" w:sz="4" w:space="0" w:color="auto"/>
              <w:bottom w:val="single" w:sz="4" w:space="0" w:color="auto"/>
              <w:right w:val="single" w:sz="4" w:space="0" w:color="auto"/>
            </w:tcBorders>
          </w:tcPr>
          <w:p w14:paraId="485FD2D1" w14:textId="304F317C"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1F276E59"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46C11EAE" w14:textId="77777777" w:rsidR="007723FD" w:rsidRPr="00CA7D85" w:rsidRDefault="007723FD" w:rsidP="007723FD">
            <w:pPr>
              <w:pStyle w:val="TAL"/>
            </w:pPr>
          </w:p>
        </w:tc>
      </w:tr>
      <w:tr w:rsidR="007723FD" w:rsidRPr="00CA7D85" w14:paraId="57C0C360"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3FFCA45B" w14:textId="11D88134" w:rsidR="007723FD" w:rsidRPr="00CA7D85" w:rsidRDefault="007723FD" w:rsidP="007723FD">
            <w:pPr>
              <w:pStyle w:val="TAL"/>
            </w:pPr>
            <w:r w:rsidRPr="00A82858">
              <w:t xml:space="preserve">                    </w:t>
            </w:r>
            <w:ins w:id="7316" w:author="Daiwei Zhou (周代卫)" w:date="2023-12-28T18:19:00Z">
              <w:r w:rsidRPr="00A82858">
                <w:t xml:space="preserve">  </w:t>
              </w:r>
            </w:ins>
            <w:r w:rsidRPr="00A82858">
              <w:t xml:space="preserve">nonCriticalExtension </w:t>
            </w:r>
          </w:p>
        </w:tc>
        <w:tc>
          <w:tcPr>
            <w:tcW w:w="2269" w:type="dxa"/>
            <w:tcBorders>
              <w:top w:val="single" w:sz="4" w:space="0" w:color="auto"/>
              <w:left w:val="single" w:sz="4" w:space="0" w:color="auto"/>
              <w:bottom w:val="single" w:sz="4" w:space="0" w:color="auto"/>
              <w:right w:val="single" w:sz="4" w:space="0" w:color="auto"/>
            </w:tcBorders>
          </w:tcPr>
          <w:p w14:paraId="5A3A0642" w14:textId="1732C309" w:rsidR="007723FD" w:rsidRPr="00CA7D85" w:rsidRDefault="007723FD" w:rsidP="007723FD">
            <w:pPr>
              <w:pStyle w:val="TAL"/>
            </w:pPr>
            <w:r w:rsidRPr="00A82858">
              <w:t>Not checked</w:t>
            </w:r>
          </w:p>
        </w:tc>
        <w:tc>
          <w:tcPr>
            <w:tcW w:w="1706" w:type="dxa"/>
            <w:tcBorders>
              <w:top w:val="single" w:sz="4" w:space="0" w:color="auto"/>
              <w:left w:val="single" w:sz="4" w:space="0" w:color="auto"/>
              <w:bottom w:val="single" w:sz="4" w:space="0" w:color="auto"/>
              <w:right w:val="single" w:sz="4" w:space="0" w:color="auto"/>
            </w:tcBorders>
          </w:tcPr>
          <w:p w14:paraId="7F0EEB96"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7A70E2FB" w14:textId="77777777" w:rsidR="007723FD" w:rsidRPr="00CA7D85" w:rsidRDefault="007723FD" w:rsidP="007723FD">
            <w:pPr>
              <w:pStyle w:val="TAL"/>
            </w:pPr>
          </w:p>
        </w:tc>
      </w:tr>
      <w:tr w:rsidR="007723FD" w:rsidRPr="00CA7D85" w14:paraId="3047180F"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19140E06" w14:textId="360B6376" w:rsidR="007723FD" w:rsidRPr="00CA7D85" w:rsidRDefault="007723FD" w:rsidP="007723FD">
            <w:pPr>
              <w:pStyle w:val="TAL"/>
            </w:pPr>
            <w:r w:rsidRPr="00A82858">
              <w:t xml:space="preserve">                  </w:t>
            </w:r>
            <w:ins w:id="7317" w:author="Daiwei Zhou (周代卫)" w:date="2023-12-28T18:20:00Z">
              <w:r w:rsidRPr="00A82858">
                <w:t xml:space="preserve">  </w:t>
              </w:r>
            </w:ins>
            <w:r w:rsidRPr="00A82858">
              <w:t>}</w:t>
            </w:r>
          </w:p>
        </w:tc>
        <w:tc>
          <w:tcPr>
            <w:tcW w:w="2269" w:type="dxa"/>
            <w:tcBorders>
              <w:top w:val="single" w:sz="4" w:space="0" w:color="auto"/>
              <w:left w:val="single" w:sz="4" w:space="0" w:color="auto"/>
              <w:bottom w:val="single" w:sz="4" w:space="0" w:color="auto"/>
              <w:right w:val="single" w:sz="4" w:space="0" w:color="auto"/>
            </w:tcBorders>
          </w:tcPr>
          <w:p w14:paraId="316AAEFB"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64C7B2DD"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5C25C6C3" w14:textId="77777777" w:rsidR="007723FD" w:rsidRPr="00CA7D85" w:rsidRDefault="007723FD" w:rsidP="007723FD">
            <w:pPr>
              <w:pStyle w:val="TAL"/>
            </w:pPr>
          </w:p>
        </w:tc>
      </w:tr>
      <w:tr w:rsidR="007723FD" w:rsidRPr="00CA7D85" w14:paraId="147CE8FA"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3272BC89" w14:textId="2F188FB7" w:rsidR="007723FD" w:rsidRPr="00CA7D85" w:rsidRDefault="007723FD" w:rsidP="007723FD">
            <w:pPr>
              <w:pStyle w:val="TAL"/>
            </w:pPr>
            <w:r w:rsidRPr="00A82858">
              <w:t xml:space="preserve">                </w:t>
            </w:r>
            <w:ins w:id="7318" w:author="Daiwei Zhou (周代卫)" w:date="2023-12-28T18:20:00Z">
              <w:r w:rsidRPr="00A82858">
                <w:t xml:space="preserve">  </w:t>
              </w:r>
            </w:ins>
            <w:r w:rsidRPr="00A82858">
              <w:t>}</w:t>
            </w:r>
          </w:p>
        </w:tc>
        <w:tc>
          <w:tcPr>
            <w:tcW w:w="2269" w:type="dxa"/>
            <w:tcBorders>
              <w:top w:val="single" w:sz="4" w:space="0" w:color="auto"/>
              <w:left w:val="single" w:sz="4" w:space="0" w:color="auto"/>
              <w:bottom w:val="single" w:sz="4" w:space="0" w:color="auto"/>
              <w:right w:val="single" w:sz="4" w:space="0" w:color="auto"/>
            </w:tcBorders>
          </w:tcPr>
          <w:p w14:paraId="76B79960"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7C83EE42"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6C5859E0" w14:textId="77777777" w:rsidR="007723FD" w:rsidRPr="00CA7D85" w:rsidRDefault="007723FD" w:rsidP="007723FD">
            <w:pPr>
              <w:pStyle w:val="TAL"/>
            </w:pPr>
          </w:p>
        </w:tc>
      </w:tr>
      <w:tr w:rsidR="007723FD" w:rsidRPr="00CA7D85" w14:paraId="6E535065"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17028960" w14:textId="3DFFE739" w:rsidR="007723FD" w:rsidRPr="00CA7D85" w:rsidRDefault="007723FD" w:rsidP="007723FD">
            <w:pPr>
              <w:pStyle w:val="TAL"/>
            </w:pPr>
            <w:r w:rsidRPr="00A82858">
              <w:t xml:space="preserve">              </w:t>
            </w:r>
            <w:ins w:id="7319" w:author="Daiwei Zhou (周代卫)" w:date="2023-12-28T18:20:00Z">
              <w:r w:rsidRPr="00A82858">
                <w:t xml:space="preserve">  </w:t>
              </w:r>
            </w:ins>
            <w:r w:rsidRPr="00A82858">
              <w:t>}</w:t>
            </w:r>
          </w:p>
        </w:tc>
        <w:tc>
          <w:tcPr>
            <w:tcW w:w="2269" w:type="dxa"/>
            <w:tcBorders>
              <w:top w:val="single" w:sz="4" w:space="0" w:color="auto"/>
              <w:left w:val="single" w:sz="4" w:space="0" w:color="auto"/>
              <w:bottom w:val="single" w:sz="4" w:space="0" w:color="auto"/>
              <w:right w:val="single" w:sz="4" w:space="0" w:color="auto"/>
            </w:tcBorders>
          </w:tcPr>
          <w:p w14:paraId="575CF773"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248DCCDF"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6EF95589" w14:textId="77777777" w:rsidR="007723FD" w:rsidRPr="00CA7D85" w:rsidRDefault="007723FD" w:rsidP="007723FD">
            <w:pPr>
              <w:pStyle w:val="TAL"/>
            </w:pPr>
          </w:p>
        </w:tc>
      </w:tr>
      <w:tr w:rsidR="007723FD" w:rsidRPr="00CA7D85" w14:paraId="1AD62D87"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0D4014A0" w14:textId="129B4685" w:rsidR="007723FD" w:rsidRPr="00CA7D85" w:rsidRDefault="007723FD" w:rsidP="007723FD">
            <w:pPr>
              <w:pStyle w:val="TAL"/>
            </w:pPr>
            <w:r w:rsidRPr="00A82858">
              <w:t xml:space="preserve">            </w:t>
            </w:r>
            <w:ins w:id="7320" w:author="Daiwei Zhou (周代卫)" w:date="2023-12-28T18:20:00Z">
              <w:r w:rsidRPr="00A82858">
                <w:t xml:space="preserve">  </w:t>
              </w:r>
            </w:ins>
            <w:r w:rsidRPr="00A82858">
              <w:t>}</w:t>
            </w:r>
          </w:p>
        </w:tc>
        <w:tc>
          <w:tcPr>
            <w:tcW w:w="2269" w:type="dxa"/>
            <w:tcBorders>
              <w:top w:val="single" w:sz="4" w:space="0" w:color="auto"/>
              <w:left w:val="single" w:sz="4" w:space="0" w:color="auto"/>
              <w:bottom w:val="single" w:sz="4" w:space="0" w:color="auto"/>
              <w:right w:val="single" w:sz="4" w:space="0" w:color="auto"/>
            </w:tcBorders>
          </w:tcPr>
          <w:p w14:paraId="6E64012F"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0D8E57B9"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28C7FA33" w14:textId="77777777" w:rsidR="007723FD" w:rsidRPr="00CA7D85" w:rsidRDefault="007723FD" w:rsidP="007723FD">
            <w:pPr>
              <w:pStyle w:val="TAL"/>
            </w:pPr>
          </w:p>
        </w:tc>
      </w:tr>
      <w:tr w:rsidR="007723FD" w:rsidRPr="00CA7D85" w14:paraId="3143A2AA"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56923561" w14:textId="454D3E63" w:rsidR="007723FD" w:rsidRPr="00CA7D85" w:rsidRDefault="007723FD" w:rsidP="007723FD">
            <w:pPr>
              <w:pStyle w:val="TAL"/>
            </w:pPr>
            <w:r w:rsidRPr="00A82858">
              <w:t xml:space="preserve">          </w:t>
            </w:r>
            <w:r w:rsidRPr="00A82858" w:rsidDel="00062249">
              <w:t xml:space="preserve"> </w:t>
            </w:r>
            <w:ins w:id="7321" w:author="Daiwei Zhou (周代卫)" w:date="2023-12-28T18:20:00Z">
              <w:r w:rsidRPr="00A82858">
                <w:t xml:space="preserve"> </w:t>
              </w:r>
            </w:ins>
            <w:r w:rsidRPr="00A82858">
              <w:t>}</w:t>
            </w:r>
          </w:p>
        </w:tc>
        <w:tc>
          <w:tcPr>
            <w:tcW w:w="2269" w:type="dxa"/>
            <w:tcBorders>
              <w:top w:val="single" w:sz="4" w:space="0" w:color="auto"/>
              <w:left w:val="single" w:sz="4" w:space="0" w:color="auto"/>
              <w:bottom w:val="single" w:sz="4" w:space="0" w:color="auto"/>
              <w:right w:val="single" w:sz="4" w:space="0" w:color="auto"/>
            </w:tcBorders>
          </w:tcPr>
          <w:p w14:paraId="4216B0E4"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7B8CEED2"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68B2DFE1" w14:textId="77777777" w:rsidR="007723FD" w:rsidRPr="00CA7D85" w:rsidRDefault="007723FD" w:rsidP="007723FD">
            <w:pPr>
              <w:pStyle w:val="TAL"/>
            </w:pPr>
          </w:p>
        </w:tc>
      </w:tr>
      <w:tr w:rsidR="007723FD" w:rsidRPr="00CA7D85" w14:paraId="55BA546E" w14:textId="77777777" w:rsidTr="00F43392">
        <w:tblPrEx>
          <w:tblCellMar>
            <w:left w:w="108" w:type="dxa"/>
            <w:right w:w="108" w:type="dxa"/>
          </w:tblCellMar>
          <w:tblLook w:val="0000" w:firstRow="0" w:lastRow="0" w:firstColumn="0" w:lastColumn="0" w:noHBand="0" w:noVBand="0"/>
        </w:tblPrEx>
        <w:tc>
          <w:tcPr>
            <w:tcW w:w="4530" w:type="dxa"/>
            <w:tcBorders>
              <w:top w:val="single" w:sz="4" w:space="0" w:color="auto"/>
              <w:left w:val="single" w:sz="4" w:space="0" w:color="auto"/>
              <w:bottom w:val="single" w:sz="4" w:space="0" w:color="auto"/>
              <w:right w:val="single" w:sz="4" w:space="0" w:color="auto"/>
            </w:tcBorders>
          </w:tcPr>
          <w:p w14:paraId="0AC42B21" w14:textId="40444CAB" w:rsidR="007723FD" w:rsidRPr="00CA7D85" w:rsidRDefault="007723FD" w:rsidP="007723FD">
            <w:pPr>
              <w:pStyle w:val="TAL"/>
            </w:pPr>
            <w:r w:rsidRPr="00A82858">
              <w:t xml:space="preserve">        </w:t>
            </w:r>
            <w:r w:rsidRPr="00A82858" w:rsidDel="00062249">
              <w:t xml:space="preserve"> </w:t>
            </w:r>
            <w:ins w:id="7322" w:author="Daiwei Zhou (周代卫)" w:date="2023-12-28T18:20:00Z">
              <w:r w:rsidRPr="00A82858">
                <w:t xml:space="preserve"> </w:t>
              </w:r>
            </w:ins>
            <w:r w:rsidRPr="00A82858">
              <w:t>}</w:t>
            </w:r>
          </w:p>
        </w:tc>
        <w:tc>
          <w:tcPr>
            <w:tcW w:w="2269" w:type="dxa"/>
            <w:tcBorders>
              <w:top w:val="single" w:sz="4" w:space="0" w:color="auto"/>
              <w:left w:val="single" w:sz="4" w:space="0" w:color="auto"/>
              <w:bottom w:val="single" w:sz="4" w:space="0" w:color="auto"/>
              <w:right w:val="single" w:sz="4" w:space="0" w:color="auto"/>
            </w:tcBorders>
          </w:tcPr>
          <w:p w14:paraId="22B73C86"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6A99A89C"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23E650E6" w14:textId="77777777" w:rsidR="007723FD" w:rsidRPr="00CA7D85" w:rsidRDefault="007723FD" w:rsidP="007723FD">
            <w:pPr>
              <w:pStyle w:val="TAL"/>
            </w:pPr>
          </w:p>
        </w:tc>
      </w:tr>
      <w:tr w:rsidR="007723FD" w:rsidRPr="00CA7D85" w14:paraId="04F914B3"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6845E7BC" w14:textId="41426E0B" w:rsidR="007723FD" w:rsidRPr="00CA7D85" w:rsidRDefault="007723FD" w:rsidP="007723FD">
            <w:pPr>
              <w:pStyle w:val="TAL"/>
            </w:pPr>
            <w:r w:rsidRPr="00A82858">
              <w:t xml:space="preserve">      </w:t>
            </w:r>
            <w:r w:rsidRPr="00A82858" w:rsidDel="00062249">
              <w:t xml:space="preserve"> </w:t>
            </w:r>
            <w:ins w:id="7323" w:author="Daiwei Zhou (周代卫)" w:date="2023-12-28T18:20:00Z">
              <w:r w:rsidRPr="00A82858">
                <w:t xml:space="preserve"> </w:t>
              </w:r>
            </w:ins>
            <w:r w:rsidRPr="00A82858">
              <w:t>}</w:t>
            </w:r>
          </w:p>
        </w:tc>
        <w:tc>
          <w:tcPr>
            <w:tcW w:w="2269" w:type="dxa"/>
            <w:tcBorders>
              <w:top w:val="single" w:sz="4" w:space="0" w:color="auto"/>
              <w:left w:val="single" w:sz="4" w:space="0" w:color="auto"/>
              <w:bottom w:val="single" w:sz="4" w:space="0" w:color="auto"/>
              <w:right w:val="single" w:sz="4" w:space="0" w:color="auto"/>
            </w:tcBorders>
          </w:tcPr>
          <w:p w14:paraId="5CD80717"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6694D77E"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771BEA51" w14:textId="77777777" w:rsidR="007723FD" w:rsidRPr="00CA7D85" w:rsidRDefault="007723FD" w:rsidP="007723FD">
            <w:pPr>
              <w:pStyle w:val="TAL"/>
            </w:pPr>
          </w:p>
        </w:tc>
      </w:tr>
      <w:tr w:rsidR="007723FD" w:rsidRPr="00CA7D85" w14:paraId="006DCD93" w14:textId="77777777" w:rsidTr="00F43392">
        <w:tblPrEx>
          <w:tblCellMar>
            <w:left w:w="108" w:type="dxa"/>
            <w:right w:w="108" w:type="dxa"/>
          </w:tblCellMar>
        </w:tblPrEx>
        <w:tc>
          <w:tcPr>
            <w:tcW w:w="4530" w:type="dxa"/>
            <w:tcBorders>
              <w:top w:val="single" w:sz="4" w:space="0" w:color="auto"/>
              <w:left w:val="single" w:sz="4" w:space="0" w:color="auto"/>
              <w:bottom w:val="single" w:sz="4" w:space="0" w:color="auto"/>
              <w:right w:val="single" w:sz="4" w:space="0" w:color="auto"/>
            </w:tcBorders>
          </w:tcPr>
          <w:p w14:paraId="629BC076" w14:textId="70252A5C" w:rsidR="007723FD" w:rsidRPr="00CA7D85" w:rsidRDefault="007723FD" w:rsidP="007723FD">
            <w:pPr>
              <w:pStyle w:val="TAL"/>
            </w:pPr>
            <w:r w:rsidRPr="00A82858">
              <w:t xml:space="preserve">   </w:t>
            </w:r>
            <w:ins w:id="7324" w:author="Daiwei Zhou (周代卫)" w:date="2023-12-28T18:20:00Z">
              <w:r w:rsidRPr="00A82858">
                <w:t xml:space="preserve">   </w:t>
              </w:r>
            </w:ins>
            <w:r w:rsidRPr="00A82858">
              <w:t>}</w:t>
            </w:r>
          </w:p>
        </w:tc>
        <w:tc>
          <w:tcPr>
            <w:tcW w:w="2269" w:type="dxa"/>
            <w:tcBorders>
              <w:top w:val="single" w:sz="4" w:space="0" w:color="auto"/>
              <w:left w:val="single" w:sz="4" w:space="0" w:color="auto"/>
              <w:bottom w:val="single" w:sz="4" w:space="0" w:color="auto"/>
              <w:right w:val="single" w:sz="4" w:space="0" w:color="auto"/>
            </w:tcBorders>
          </w:tcPr>
          <w:p w14:paraId="0C3359DE"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Pr>
          <w:p w14:paraId="290B5BD0"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Pr>
          <w:p w14:paraId="33CDFCF3" w14:textId="77777777" w:rsidR="007723FD" w:rsidRPr="00CA7D85" w:rsidRDefault="007723FD" w:rsidP="007723FD">
            <w:pPr>
              <w:pStyle w:val="TAL"/>
            </w:pPr>
          </w:p>
        </w:tc>
      </w:tr>
      <w:tr w:rsidR="007723FD" w:rsidRPr="00CA7D85" w14:paraId="06C839C5"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4B536" w14:textId="407E4F87" w:rsidR="007723FD" w:rsidRPr="00CA7D85" w:rsidRDefault="007723FD" w:rsidP="007723FD">
            <w:pPr>
              <w:pStyle w:val="TAL"/>
            </w:pPr>
            <w:r w:rsidRPr="00A82858">
              <w:t xml:space="preserve">   </w:t>
            </w:r>
            <w:ins w:id="7325" w:author="Daiwei Zhou (周代卫)" w:date="2023-12-28T18:20:00Z">
              <w:r w:rsidRPr="00A82858">
                <w:t xml:space="preserve"> </w:t>
              </w:r>
            </w:ins>
            <w:r w:rsidRPr="00A82858">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8A45F"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69C7E"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E484B" w14:textId="77777777" w:rsidR="007723FD" w:rsidRPr="00CA7D85" w:rsidRDefault="007723FD" w:rsidP="007723FD">
            <w:pPr>
              <w:pStyle w:val="TAL"/>
            </w:pPr>
          </w:p>
        </w:tc>
      </w:tr>
      <w:tr w:rsidR="007723FD" w:rsidRPr="00CA7D85" w14:paraId="0E4E5CBC"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CF83B" w14:textId="33E09851" w:rsidR="007723FD" w:rsidRPr="00CA7D85" w:rsidRDefault="007723FD" w:rsidP="007723FD">
            <w:pPr>
              <w:pStyle w:val="TAL"/>
            </w:pPr>
            <w:r w:rsidRPr="00A82858">
              <w:t xml:space="preserve">  </w:t>
            </w:r>
            <w:del w:id="7326" w:author="Daiwei Zhou (周代卫)" w:date="2023-12-28T18:19:00Z">
              <w:r w:rsidRPr="00A82858" w:rsidDel="009D63DA">
                <w:delText xml:space="preserve"> </w:delText>
              </w:r>
            </w:del>
            <w:r w:rsidRPr="00A82858">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DC14"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6D3A4"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21577" w14:textId="77777777" w:rsidR="007723FD" w:rsidRPr="00CA7D85" w:rsidRDefault="007723FD" w:rsidP="007723FD">
            <w:pPr>
              <w:pStyle w:val="TAL"/>
            </w:pPr>
          </w:p>
        </w:tc>
      </w:tr>
      <w:tr w:rsidR="007723FD" w:rsidRPr="00CA7D85" w14:paraId="1ADC69C3" w14:textId="77777777" w:rsidTr="00F43392">
        <w:tc>
          <w:tcPr>
            <w:tcW w:w="4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59913" w14:textId="1BFAA6DF" w:rsidR="007723FD" w:rsidRPr="00CA7D85" w:rsidRDefault="007723FD" w:rsidP="007723FD">
            <w:pPr>
              <w:pStyle w:val="TAL"/>
            </w:pPr>
            <w:r w:rsidRPr="00A82858">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E38C2" w14:textId="77777777" w:rsidR="007723FD" w:rsidRPr="00CA7D85" w:rsidRDefault="007723FD" w:rsidP="007723FD">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42F8F" w14:textId="77777777" w:rsidR="007723FD" w:rsidRPr="00CA7D85" w:rsidRDefault="007723FD" w:rsidP="007723FD">
            <w:pPr>
              <w:pStyle w:val="TAL"/>
            </w:pPr>
          </w:p>
        </w:tc>
        <w:tc>
          <w:tcPr>
            <w:tcW w:w="1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6CEC" w14:textId="77777777" w:rsidR="007723FD" w:rsidRPr="00CA7D85" w:rsidRDefault="007723FD" w:rsidP="007723FD">
            <w:pPr>
              <w:pStyle w:val="TAL"/>
            </w:pPr>
          </w:p>
        </w:tc>
      </w:tr>
      <w:tr w:rsidR="007723FD" w:rsidRPr="00CA7D85" w14:paraId="2C01E76F" w14:textId="77777777" w:rsidTr="00F43392">
        <w:tc>
          <w:tcPr>
            <w:tcW w:w="9790"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0566D" w14:textId="5202DDBA" w:rsidR="007723FD" w:rsidRPr="00CA7D85" w:rsidRDefault="007723FD" w:rsidP="007723FD">
            <w:pPr>
              <w:pStyle w:val="TAN"/>
            </w:pPr>
            <w:r w:rsidRPr="00CA7D85">
              <w:lastRenderedPageBreak/>
              <w:t>Note 1:</w:t>
            </w:r>
            <w:r w:rsidRPr="00CA7D85">
              <w:tab/>
              <w:t xml:space="preserve">If the UE is single mode (FDD or TDD), or the UE is dual mode (FDD and TDD) and </w:t>
            </w:r>
            <w:r w:rsidRPr="00CA7D85">
              <w:rPr>
                <w:i/>
              </w:rPr>
              <w:t>intraAndInterF-MeasAndReport</w:t>
            </w:r>
            <w:r w:rsidRPr="00CA7D85">
              <w:t xml:space="preserve"> is supported in both modes, then support of </w:t>
            </w:r>
            <w:r w:rsidRPr="00CA7D85">
              <w:rPr>
                <w:i/>
              </w:rPr>
              <w:t>intraAndInterF-MeasAndReport</w:t>
            </w:r>
            <w:r w:rsidRPr="00CA7D85">
              <w:t xml:space="preserve"> will be signaled in measAndMobParameters/measAndMobParametersXDD-Diff.</w:t>
            </w:r>
            <w:r w:rsidRPr="00CA7D85">
              <w:br/>
              <w:t xml:space="preserve">If the UE is dual mode (FDD + TDD) and </w:t>
            </w:r>
            <w:r w:rsidRPr="00CA7D85">
              <w:rPr>
                <w:i/>
              </w:rPr>
              <w:t>intraAndInterF-MeasAndReport</w:t>
            </w:r>
            <w:r w:rsidRPr="00CA7D85">
              <w:t xml:space="preserve"> is only supported in one mode, then support of </w:t>
            </w:r>
            <w:r w:rsidRPr="00CA7D85">
              <w:rPr>
                <w:i/>
              </w:rPr>
              <w:t>intraAndInterF-MeasAndReport</w:t>
            </w:r>
            <w:r w:rsidRPr="00CA7D85">
              <w:t xml:space="preserve"> will be signaled in one of fdd-Add-UE-NR-Capabilities/measAndMobParametersXDD-Diff or tdd-Add-UE-NR-Capabilities/measAndMobParametersXDD-Diff as appropriate.</w:t>
            </w:r>
          </w:p>
          <w:p w14:paraId="62207C6C" w14:textId="6BE283FE" w:rsidR="007723FD" w:rsidRPr="00CA7D85" w:rsidRDefault="007723FD" w:rsidP="007723FD">
            <w:pPr>
              <w:pStyle w:val="TAN"/>
            </w:pPr>
            <w:r w:rsidRPr="00CA7D85">
              <w:t>Note 2:</w:t>
            </w:r>
            <w:r w:rsidRPr="00CA7D85">
              <w:tab/>
              <w:t xml:space="preserve">If the UE is single mode (FDD or TDD), or the UE is dual mode (FDD and TDD) and </w:t>
            </w:r>
            <w:r w:rsidRPr="00CA7D85">
              <w:rPr>
                <w:i/>
              </w:rPr>
              <w:t>eventA-MeasAndReport</w:t>
            </w:r>
            <w:r w:rsidRPr="00CA7D85">
              <w:t xml:space="preserve"> is supported in both modes, then support of </w:t>
            </w:r>
            <w:r w:rsidRPr="00CA7D85">
              <w:rPr>
                <w:i/>
              </w:rPr>
              <w:t>eventA-MeasAndReport</w:t>
            </w:r>
            <w:r w:rsidRPr="00CA7D85">
              <w:t xml:space="preserve"> will be signaled in measAndMobParameters/measAndMobParametersXDD-Diff.</w:t>
            </w:r>
            <w:r w:rsidRPr="00CA7D85">
              <w:br/>
              <w:t xml:space="preserve">If the UE is dual mode (FDD + TDD) and </w:t>
            </w:r>
            <w:r w:rsidRPr="00CA7D85">
              <w:rPr>
                <w:i/>
              </w:rPr>
              <w:t>eventA-MeasAndReport</w:t>
            </w:r>
            <w:r w:rsidRPr="00CA7D85">
              <w:t xml:space="preserve"> is only supported in one mode, then support of </w:t>
            </w:r>
            <w:r w:rsidRPr="00CA7D85">
              <w:rPr>
                <w:i/>
              </w:rPr>
              <w:t>eventA-MeasAndReport</w:t>
            </w:r>
            <w:r w:rsidRPr="00CA7D85">
              <w:t xml:space="preserve"> will be signaled in one of fdd-Add-UE-NR-Capabilities/measAndMobParametersXDD-Diff or tdd-Add-UE-NR-Capabilities/measAndMobParametersXDD-Diff as appropriate.</w:t>
            </w:r>
          </w:p>
          <w:p w14:paraId="1352197F" w14:textId="51CE4E73" w:rsidR="007723FD" w:rsidRPr="00CA7D85" w:rsidRDefault="007723FD" w:rsidP="007723FD">
            <w:pPr>
              <w:pStyle w:val="TAN"/>
            </w:pPr>
            <w:r w:rsidRPr="00CA7D85">
              <w:t>Note 3:</w:t>
            </w:r>
            <w:r w:rsidRPr="00CA7D85">
              <w:tab/>
              <w:t xml:space="preserve">If the UE supports single frequency range (FR1 or FR2), or the UE supports both frequency ranges (FR1 and FR2) and </w:t>
            </w:r>
            <w:r w:rsidRPr="00CA7D85">
              <w:rPr>
                <w:i/>
              </w:rPr>
              <w:t>csi-RSRP-AndRSRQ-MeasWithSSB</w:t>
            </w:r>
            <w:r w:rsidRPr="00CA7D85">
              <w:t xml:space="preserve"> is supported in both frequency ranges, then support of </w:t>
            </w:r>
            <w:r w:rsidRPr="00CA7D85">
              <w:rPr>
                <w:i/>
              </w:rPr>
              <w:t>csi-RSRP-AndRSRQ-MeasWithSSB</w:t>
            </w:r>
            <w:r w:rsidRPr="00CA7D85">
              <w:t xml:space="preserve"> will be signaled in measAndMobParameters/measAndMobParametersFRX-Diff.</w:t>
            </w:r>
            <w:r w:rsidRPr="00CA7D85">
              <w:br/>
              <w:t>If the UE supports both frequency ranges (FR1 + FR2) and</w:t>
            </w:r>
            <w:r w:rsidRPr="00CA7D85">
              <w:rPr>
                <w:i/>
              </w:rPr>
              <w:t xml:space="preserve"> csi-RSRP-AndRSRQ-MeasWithSSB</w:t>
            </w:r>
            <w:r w:rsidRPr="00CA7D85">
              <w:t xml:space="preserve"> is only supported in one frequency range, then support of </w:t>
            </w:r>
            <w:r w:rsidRPr="00CA7D85">
              <w:rPr>
                <w:i/>
              </w:rPr>
              <w:t>csi-RSRP-AndRSRQ-MeasWithSSB</w:t>
            </w:r>
            <w:r w:rsidRPr="00CA7D85">
              <w:t xml:space="preserve"> will be signalled in one of fr1-Add-UE-NR-Capabilities/measAndMobParametersFRX-Diff or fr2-Add-UE-NR-Capabilities/measAndMobParametersFRX-Diff as appropriate.</w:t>
            </w:r>
          </w:p>
          <w:p w14:paraId="4FA8E3F1" w14:textId="27C18995" w:rsidR="007723FD" w:rsidRPr="00CA7D85" w:rsidRDefault="007723FD" w:rsidP="007723FD">
            <w:pPr>
              <w:pStyle w:val="TAN"/>
            </w:pPr>
            <w:r w:rsidRPr="00CA7D85">
              <w:t>Note 4:</w:t>
            </w:r>
            <w:r w:rsidRPr="00CA7D85">
              <w:tab/>
              <w:t xml:space="preserve">If the UE is single mode (FDD or TDD), or the UE is dual mode (FDD and TDD) and </w:t>
            </w:r>
            <w:r w:rsidRPr="00CA7D85">
              <w:rPr>
                <w:i/>
              </w:rPr>
              <w:t>skipUplinkTxDynamic</w:t>
            </w:r>
            <w:r w:rsidRPr="00CA7D85">
              <w:t xml:space="preserve"> is supported in both modes, then support of </w:t>
            </w:r>
            <w:r w:rsidRPr="00CA7D85">
              <w:rPr>
                <w:i/>
              </w:rPr>
              <w:t>skipUplinkTxDynamic</w:t>
            </w:r>
            <w:r w:rsidRPr="00CA7D85">
              <w:t xml:space="preserve"> will be signaled in mac-Parameters/mac-ParametersXDD-Diff.</w:t>
            </w:r>
            <w:r w:rsidRPr="00CA7D85">
              <w:br/>
              <w:t xml:space="preserve">If the UE is dual mode (FDD + TDD) and </w:t>
            </w:r>
            <w:r w:rsidRPr="00CA7D85">
              <w:rPr>
                <w:i/>
              </w:rPr>
              <w:t>skipUplinkTxDynamic</w:t>
            </w:r>
            <w:r w:rsidRPr="00CA7D85">
              <w:t xml:space="preserve"> is only supported in one mode, then skipUplinkTxDynamic will be signaled in one of fdd-Add-UE-NR-Capabilities/mac-ParametersXDD-Diff or tdd-Add-UE-NR-Capabilities/mac-ParametersXDD-Diff as appropriate.</w:t>
            </w:r>
          </w:p>
          <w:p w14:paraId="1D3D8758" w14:textId="7D2BC382" w:rsidR="007723FD" w:rsidRPr="00CA7D85" w:rsidRDefault="007723FD" w:rsidP="007723FD">
            <w:pPr>
              <w:pStyle w:val="TAN"/>
            </w:pPr>
            <w:r w:rsidRPr="00CA7D85">
              <w:t>Note 5:</w:t>
            </w:r>
            <w:r w:rsidRPr="00CA7D85">
              <w:tab/>
              <w:t xml:space="preserve">If the UE is single mode (FDD or TDD), or the UE is dual mode (FDD and TDD) and </w:t>
            </w:r>
            <w:r w:rsidRPr="00CA7D85">
              <w:rPr>
                <w:i/>
              </w:rPr>
              <w:t>logicalChannelSR-DelayTimer</w:t>
            </w:r>
            <w:r w:rsidRPr="00CA7D85">
              <w:t xml:space="preserve"> is supported in both modes, then support of </w:t>
            </w:r>
            <w:r w:rsidRPr="00CA7D85">
              <w:rPr>
                <w:i/>
              </w:rPr>
              <w:t>logicalChannelSR-DelayTimer</w:t>
            </w:r>
            <w:r w:rsidRPr="00CA7D85">
              <w:t xml:space="preserve"> will be signaled in mac-Parameters/mac-ParametersXDD-Diff.</w:t>
            </w:r>
            <w:r w:rsidRPr="00CA7D85">
              <w:br/>
              <w:t xml:space="preserve">If the UE is dual mode (FDD + TDD) and </w:t>
            </w:r>
            <w:r w:rsidRPr="00CA7D85">
              <w:rPr>
                <w:i/>
              </w:rPr>
              <w:t>logicalChannelSR-DelayTimer</w:t>
            </w:r>
            <w:r w:rsidRPr="00CA7D85">
              <w:t xml:space="preserve"> is only supported in one mode, then support of </w:t>
            </w:r>
            <w:r w:rsidRPr="00CA7D85">
              <w:rPr>
                <w:i/>
              </w:rPr>
              <w:t>logicalChannelSR-DelayTimer</w:t>
            </w:r>
            <w:r w:rsidRPr="00CA7D85">
              <w:t xml:space="preserve"> will be signaled in one of fdd-Add-UE-NR-Capabilities/mac-ParametersXDD-Diff or tdd-Add-UE-NR-Capabilities/mac-ParametersXDD-Diff as appropriate.</w:t>
            </w:r>
          </w:p>
          <w:p w14:paraId="5C7DF8EF" w14:textId="59BEABE2" w:rsidR="007723FD" w:rsidRPr="00CA7D85" w:rsidRDefault="007723FD" w:rsidP="007723FD">
            <w:pPr>
              <w:pStyle w:val="TAN"/>
            </w:pPr>
            <w:r w:rsidRPr="00CA7D85">
              <w:t>Note 6:</w:t>
            </w:r>
            <w:r w:rsidRPr="00CA7D85">
              <w:tab/>
              <w:t xml:space="preserve">If the UE is single mode (FDD or TDD), or the UE is dual mode (FDD and TDD) and </w:t>
            </w:r>
            <w:r w:rsidRPr="00CA7D85">
              <w:rPr>
                <w:i/>
              </w:rPr>
              <w:t>longDRX_Cycle</w:t>
            </w:r>
            <w:r w:rsidRPr="00CA7D85">
              <w:t xml:space="preserve"> is supported in both modes, then support of </w:t>
            </w:r>
            <w:r w:rsidRPr="00CA7D85">
              <w:rPr>
                <w:i/>
              </w:rPr>
              <w:t>longDRX_Cycle</w:t>
            </w:r>
            <w:r w:rsidRPr="00CA7D85">
              <w:t xml:space="preserve"> will be signaled in mac-Parameters/mac-ParametersXDD-Diff.</w:t>
            </w:r>
            <w:r w:rsidRPr="00CA7D85">
              <w:br/>
              <w:t xml:space="preserve">If the UE is dual mode (FDD + TDD) and </w:t>
            </w:r>
            <w:r w:rsidRPr="00CA7D85">
              <w:rPr>
                <w:i/>
              </w:rPr>
              <w:t>longDRX_Cycle</w:t>
            </w:r>
            <w:r w:rsidRPr="00CA7D85">
              <w:t xml:space="preserve"> is only supported in one mode, then support of </w:t>
            </w:r>
            <w:r w:rsidRPr="00CA7D85">
              <w:rPr>
                <w:i/>
              </w:rPr>
              <w:t>longDRX_Cycle</w:t>
            </w:r>
            <w:r w:rsidRPr="00CA7D85">
              <w:t xml:space="preserve"> will be signaled in one of fdd-Add-UE-NR-Capabilities/mac-ParametersXDD-Diff or tdd-Add-UE-NR-Capabilities/mac-ParametersXDD-Diff as appropriate.</w:t>
            </w:r>
          </w:p>
          <w:p w14:paraId="67C3CAFA" w14:textId="39DC5202" w:rsidR="007723FD" w:rsidRPr="00CA7D85" w:rsidRDefault="007723FD" w:rsidP="007723FD">
            <w:pPr>
              <w:pStyle w:val="TAN"/>
            </w:pPr>
            <w:r w:rsidRPr="00CA7D85">
              <w:t>Note 7:</w:t>
            </w:r>
            <w:r w:rsidRPr="00CA7D85">
              <w:tab/>
              <w:t xml:space="preserve">If the UE is single mode (FDD or TDD), or the UE is dual mode (FDD and TDD) and </w:t>
            </w:r>
            <w:r w:rsidRPr="00CA7D85">
              <w:rPr>
                <w:i/>
              </w:rPr>
              <w:t>shortDRX_Cycle</w:t>
            </w:r>
            <w:r w:rsidRPr="00CA7D85">
              <w:t xml:space="preserve"> is supported in both modes, then support of </w:t>
            </w:r>
            <w:r w:rsidRPr="00CA7D85">
              <w:rPr>
                <w:i/>
              </w:rPr>
              <w:t>shortDRX_Cycle</w:t>
            </w:r>
            <w:r w:rsidRPr="00CA7D85">
              <w:t xml:space="preserve"> will be signaled in mac-Parameters/mac-ParametersXDD-Diff.</w:t>
            </w:r>
            <w:r w:rsidRPr="00CA7D85">
              <w:br/>
              <w:t xml:space="preserve">If the UE is dual mode (FDD + TDD) and </w:t>
            </w:r>
            <w:r w:rsidRPr="00CA7D85">
              <w:rPr>
                <w:i/>
              </w:rPr>
              <w:t>shortDRX_Cycle</w:t>
            </w:r>
            <w:r w:rsidRPr="00CA7D85">
              <w:t xml:space="preserve"> is only supported in one mode, then support of </w:t>
            </w:r>
            <w:r w:rsidRPr="00CA7D85">
              <w:rPr>
                <w:i/>
              </w:rPr>
              <w:t>shortDRX_Cycle</w:t>
            </w:r>
            <w:r w:rsidRPr="00CA7D85">
              <w:t xml:space="preserve"> will be signaled in one of fdd-Add-UE-NR-Capabilities/mac-ParametersXDD-Diff or tdd-Add-UE-NR-Capabilities/mac-ParametersXDD-Diff as appropriate.</w:t>
            </w:r>
          </w:p>
          <w:p w14:paraId="5D4ED713" w14:textId="77777777" w:rsidR="007723FD" w:rsidRPr="00CA7D85" w:rsidRDefault="007723FD" w:rsidP="007723FD">
            <w:pPr>
              <w:pStyle w:val="TAN"/>
            </w:pPr>
            <w:r w:rsidRPr="00CA7D85">
              <w:t>Note 8:</w:t>
            </w:r>
            <w:r w:rsidRPr="00CA7D85">
              <w:tab/>
              <w:t>If the UE supports FR2 and pc_pdsch_256QAM_FR2 is supported, then support of pdsch_256QAM_FR2 will be signaled in at least one entry of supportedBandListNR as appropriate.</w:t>
            </w:r>
          </w:p>
          <w:p w14:paraId="349DD037" w14:textId="77777777" w:rsidR="007723FD" w:rsidRPr="00CA7D85" w:rsidRDefault="007723FD" w:rsidP="007723FD">
            <w:pPr>
              <w:pStyle w:val="TAN"/>
            </w:pPr>
            <w:r w:rsidRPr="00CA7D85">
              <w:t>Note 9:</w:t>
            </w:r>
            <w:r w:rsidRPr="00CA7D85">
              <w:tab/>
              <w:t>If pc_pusch_256QAM_FR1 or pc_pusch_256QAM_FR2 is supported, then support of pusch-256QAM will be signaled in at least one entry of supportedBandListNR as appropriate.</w:t>
            </w:r>
          </w:p>
          <w:p w14:paraId="25499F6E" w14:textId="26DD35CF" w:rsidR="007723FD" w:rsidRPr="00CA7D85" w:rsidRDefault="007723FD" w:rsidP="007723FD">
            <w:pPr>
              <w:pStyle w:val="TAN"/>
            </w:pPr>
            <w:r w:rsidRPr="00CA7D85">
              <w:t>Note 10:</w:t>
            </w:r>
            <w:r w:rsidRPr="00CA7D85">
              <w:tab/>
              <w:t>If the UE supports single frequency range (FR1 or FR2), or the UE supports both frequency ranges (FR1 and FR2) and ss-SINR-Meas is supported in both frequency ranges, then support of ss-SINR-Meas will be signaled in measAndMobParameters/measAndMobParametersFRX-Diff.</w:t>
            </w:r>
            <w:r w:rsidRPr="00CA7D85">
              <w:br/>
              <w:t>If the UE supports both frequency ranges (FR1 + FR2) and</w:t>
            </w:r>
            <w:r w:rsidRPr="00CA7D85">
              <w:rPr>
                <w:i/>
              </w:rPr>
              <w:t xml:space="preserve"> </w:t>
            </w:r>
            <w:r w:rsidRPr="00CA7D85">
              <w:t>ss-SINR-Meas is only supported in one frequency range, then support of ss-SINR-Meas</w:t>
            </w:r>
            <w:r w:rsidRPr="00CA7D85">
              <w:rPr>
                <w:i/>
              </w:rPr>
              <w:t xml:space="preserve"> </w:t>
            </w:r>
            <w:r w:rsidRPr="00CA7D85">
              <w:t>will be signaled in one of fr1-Add-UE-NR-Capabilities/measAndMobParametersFRX-Diff or fr2-Add-UE-NR-Capabilities/measAndMobParametersFRX-Diff as appropriate.</w:t>
            </w:r>
          </w:p>
          <w:p w14:paraId="14760373" w14:textId="5AB73F03" w:rsidR="007723FD" w:rsidRPr="00CA7D85" w:rsidRDefault="007723FD" w:rsidP="007723FD">
            <w:pPr>
              <w:pStyle w:val="TAN"/>
            </w:pPr>
            <w:r w:rsidRPr="00CA7D85">
              <w:t>Note 11:</w:t>
            </w:r>
            <w:r w:rsidRPr="00CA7D85">
              <w:tab/>
              <w:t>If the UE supports single frequency range (FR1 or FR2), or the UE supports both frequency ranges (FR1 and FR2) and csi-RSRP-AndRSRQ-MeasWithoutSSB is supported in both frequency ranges, then support of csi-RSRP-AndRSRQ-MeasWithoutSSB will be signaled in measAndMobParameters/measAndMobParametersFRX-Diff.</w:t>
            </w:r>
            <w:r w:rsidRPr="00CA7D85">
              <w:br/>
              <w:t>If the UE supports both frequency ranges (FR1 + FR2) and</w:t>
            </w:r>
            <w:r w:rsidRPr="00CA7D85">
              <w:rPr>
                <w:i/>
              </w:rPr>
              <w:t xml:space="preserve"> </w:t>
            </w:r>
            <w:r w:rsidRPr="00CA7D85">
              <w:t>csi-RSRP-AndRSRQ-MeasWithoutSSB is only supported in one frequency range, then support of csi-RSRP-AndRSRQ-MeasWithoutSSB will be signaled in one of fr1-Add-UE-NR-Capabilities/measAndMobParametersFRX-Diff or fr2-Add-UE-NR-Capabilities/measAndMobParametersFRX-Diff as appropriate.</w:t>
            </w:r>
          </w:p>
          <w:p w14:paraId="0E6F0701" w14:textId="77777777" w:rsidR="007723FD" w:rsidRPr="00CA7D85" w:rsidRDefault="007723FD" w:rsidP="007723FD">
            <w:pPr>
              <w:pStyle w:val="TAN"/>
            </w:pPr>
            <w:r w:rsidRPr="00CA7D85">
              <w:t>Note 12:</w:t>
            </w:r>
            <w:r w:rsidRPr="00CA7D85">
              <w:tab/>
              <w:t>If the UE is single mode (FDD or TDD), or the UE is dual mode (FDD and TDD) and multipleConfiguredGrants is supported in both modes, then support of multipleConfiguredGrants will be signaled in mac-Parameters/mac-ParametersXDD-Diff.</w:t>
            </w:r>
            <w:r w:rsidRPr="00CA7D85">
              <w:br/>
            </w:r>
            <w:r w:rsidRPr="00CA7D85">
              <w:lastRenderedPageBreak/>
              <w:t>If the UE is dual mode (FDD + TDD) and multipleConfiguredGrants is only supported in one mode, then support of multipleConfiguredGrants will be signaled in one of fdd-Add-UE-NR-Capabilities/mac-ParametersXDD-Diff or tdd-Add-UE-NR-Capabilities/mac-ParametersXDD-Diff as appropriate.</w:t>
            </w:r>
          </w:p>
          <w:p w14:paraId="546C7BFE" w14:textId="42F93E51" w:rsidR="007723FD" w:rsidRPr="00CA7D85" w:rsidRDefault="007723FD" w:rsidP="007723FD">
            <w:pPr>
              <w:pStyle w:val="TAN"/>
            </w:pPr>
            <w:r w:rsidRPr="00CA7D85">
              <w:t>Note 13:</w:t>
            </w:r>
            <w:r w:rsidRPr="00CA7D85">
              <w:tab/>
              <w:t xml:space="preserve">If the UE is single mode (FDD or TDD), or the UE is dual mode (FDD and TDD) and </w:t>
            </w:r>
            <w:r w:rsidRPr="00CA7D85">
              <w:rPr>
                <w:i/>
              </w:rPr>
              <w:t>sftd-MeasNR-Neigh</w:t>
            </w:r>
            <w:r w:rsidRPr="00CA7D85">
              <w:t xml:space="preserve"> is supported in both modes, then support of </w:t>
            </w:r>
            <w:r w:rsidRPr="00CA7D85">
              <w:rPr>
                <w:i/>
              </w:rPr>
              <w:t>sftd-MeasNR-Neigh</w:t>
            </w:r>
            <w:r w:rsidRPr="00CA7D85">
              <w:t xml:space="preserve"> will be signaled in measAndMobParameters/measAndMobParametersXDD-Diff.</w:t>
            </w:r>
            <w:r w:rsidRPr="00CA7D85">
              <w:br/>
              <w:t xml:space="preserve">If the UE is dual mode (FDD + TDD) and </w:t>
            </w:r>
            <w:r w:rsidRPr="00CA7D85">
              <w:rPr>
                <w:i/>
              </w:rPr>
              <w:t>sftd-MeasNR-Neigh</w:t>
            </w:r>
            <w:r w:rsidRPr="00CA7D85">
              <w:t xml:space="preserve"> is only supported in one mode, then support of </w:t>
            </w:r>
            <w:r w:rsidRPr="00CA7D85">
              <w:rPr>
                <w:i/>
              </w:rPr>
              <w:t>sftd-MeasNR-Neigh</w:t>
            </w:r>
            <w:r w:rsidRPr="00CA7D85">
              <w:t xml:space="preserve"> will be signaled in one of fdd-Add-UE-NR-Capabilities/measAndMobParametersXDD-Diff or tdd-Add-UE-NR-Capabilities/measAndMobParametersXDD-Diff as appropriate.</w:t>
            </w:r>
          </w:p>
          <w:p w14:paraId="60DD95D0" w14:textId="6ED8764D" w:rsidR="007723FD" w:rsidRPr="00CA7D85" w:rsidRDefault="007723FD" w:rsidP="007723FD">
            <w:pPr>
              <w:pStyle w:val="TAN"/>
            </w:pPr>
            <w:r w:rsidRPr="00CA7D85">
              <w:t>Note 14:</w:t>
            </w:r>
            <w:r w:rsidRPr="00CA7D85">
              <w:tab/>
              <w:t xml:space="preserve">If the UE supports single frequency range (FR1 or FR2), or the UE supports both frequency ranges (FR1 and FR2) and </w:t>
            </w:r>
            <w:r w:rsidRPr="00CA7D85">
              <w:rPr>
                <w:iCs/>
              </w:rPr>
              <w:t>handoverInterF</w:t>
            </w:r>
            <w:r w:rsidRPr="00CA7D85">
              <w:rPr>
                <w:i/>
              </w:rPr>
              <w:t xml:space="preserve"> </w:t>
            </w:r>
            <w:r w:rsidRPr="00CA7D85">
              <w:t xml:space="preserve">is supported in both frequency ranges, then support of </w:t>
            </w:r>
            <w:r w:rsidRPr="00CA7D85">
              <w:rPr>
                <w:iCs/>
              </w:rPr>
              <w:t>handoverInterF</w:t>
            </w:r>
            <w:r w:rsidRPr="00CA7D85">
              <w:rPr>
                <w:i/>
              </w:rPr>
              <w:t xml:space="preserve"> </w:t>
            </w:r>
            <w:r w:rsidRPr="00CA7D85">
              <w:t>will be signaled in measAndMobParameters/measAndMobParametersFRX-Diff.</w:t>
            </w:r>
            <w:r w:rsidRPr="00CA7D85">
              <w:br/>
              <w:t>If the UE supports both frequency ranges (FR1 + FR2) and</w:t>
            </w:r>
            <w:r w:rsidRPr="00CA7D85">
              <w:rPr>
                <w:i/>
              </w:rPr>
              <w:t xml:space="preserve"> </w:t>
            </w:r>
            <w:r w:rsidRPr="00CA7D85">
              <w:rPr>
                <w:iCs/>
              </w:rPr>
              <w:t>handoverInterF</w:t>
            </w:r>
            <w:r w:rsidRPr="00CA7D85">
              <w:rPr>
                <w:i/>
              </w:rPr>
              <w:t xml:space="preserve"> </w:t>
            </w:r>
            <w:r w:rsidRPr="00CA7D85">
              <w:t xml:space="preserve">is only supported in one frequency range, then support of </w:t>
            </w:r>
            <w:r w:rsidRPr="00CA7D85">
              <w:rPr>
                <w:iCs/>
              </w:rPr>
              <w:t>handoverInterF</w:t>
            </w:r>
            <w:r w:rsidRPr="00CA7D85">
              <w:rPr>
                <w:i/>
              </w:rPr>
              <w:t xml:space="preserve"> </w:t>
            </w:r>
            <w:r w:rsidRPr="00CA7D85">
              <w:t>will be signaled in one of fr1-Add-UE-NR-Capabilities/measAndMobParametersFRX-Diff or fr2-Add-UE-NR-Capabilities/measAndMobParametersFRX-Diff as appropriate.</w:t>
            </w:r>
          </w:p>
          <w:p w14:paraId="2FC944E6" w14:textId="77777777" w:rsidR="007723FD" w:rsidRPr="00CA7D85" w:rsidRDefault="007723FD" w:rsidP="007723FD">
            <w:pPr>
              <w:pStyle w:val="TAN"/>
            </w:pPr>
            <w:r w:rsidRPr="00CA7D85">
              <w:t>Note 15:</w:t>
            </w:r>
            <w:r w:rsidRPr="00CA7D85">
              <w:tab/>
              <w:t xml:space="preserve">If the UE is single mode (FDD or TDD), or the UE is dual mode (FDD and TDD) and </w:t>
            </w:r>
            <w:r w:rsidRPr="00CA7D85">
              <w:rPr>
                <w:i/>
              </w:rPr>
              <w:t xml:space="preserve">handoverInterF </w:t>
            </w:r>
            <w:r w:rsidRPr="00CA7D85">
              <w:t xml:space="preserve">is supported in both modes, then support of </w:t>
            </w:r>
            <w:r w:rsidRPr="00CA7D85">
              <w:rPr>
                <w:iCs/>
              </w:rPr>
              <w:t>handoverInterF</w:t>
            </w:r>
            <w:r w:rsidRPr="00CA7D85">
              <w:rPr>
                <w:i/>
              </w:rPr>
              <w:t xml:space="preserve"> </w:t>
            </w:r>
            <w:r w:rsidRPr="00CA7D85">
              <w:t>will be signaled in measAndMobParameters/measAndMobParametersXDD-Diff.</w:t>
            </w:r>
            <w:r w:rsidRPr="00CA7D85">
              <w:br/>
              <w:t xml:space="preserve">If the UE is dual mode (FDD + TDD) and </w:t>
            </w:r>
            <w:r w:rsidRPr="00CA7D85">
              <w:rPr>
                <w:i/>
              </w:rPr>
              <w:t xml:space="preserve">handoverInterF </w:t>
            </w:r>
            <w:r w:rsidRPr="00CA7D85">
              <w:t xml:space="preserve">is only supported in one mode, then support of </w:t>
            </w:r>
            <w:r w:rsidRPr="00CA7D85">
              <w:rPr>
                <w:iCs/>
              </w:rPr>
              <w:t>handoverInterF</w:t>
            </w:r>
            <w:r w:rsidRPr="00CA7D85">
              <w:rPr>
                <w:i/>
              </w:rPr>
              <w:t xml:space="preserve"> </w:t>
            </w:r>
            <w:r w:rsidRPr="00CA7D85">
              <w:t>will be signaled in one of fdd-Add-UE-NR-Capabilities/measAndMobParametersXDD-Diff or tdd-Add-UE-NR-Capabilities/measAndMobParametersXDD-Diff as appropriate.</w:t>
            </w:r>
          </w:p>
          <w:p w14:paraId="5764FA74" w14:textId="013F4FC1" w:rsidR="007723FD" w:rsidRPr="00CA7D85" w:rsidRDefault="007723FD" w:rsidP="007723FD">
            <w:pPr>
              <w:pStyle w:val="TAN"/>
            </w:pPr>
            <w:r w:rsidRPr="00CA7D85">
              <w:t>Note 16:</w:t>
            </w:r>
            <w:r w:rsidRPr="00CA7D85">
              <w:tab/>
              <w:t>If the UE supports single frequency range (FR1 or FR2), or the UE supports both frequency ranges (FR1 and FR2) and voiceOverNR is supported in both frequency ranges, then support of voiceOverNR will be signaled in ims-Parameters/ims-ParametersFRX-Diff.</w:t>
            </w:r>
            <w:r w:rsidRPr="00CA7D85">
              <w:br/>
              <w:t>If the UE supports both frequency ranges (FR1 + FR2) and</w:t>
            </w:r>
            <w:r w:rsidRPr="00CA7D85">
              <w:rPr>
                <w:i/>
              </w:rPr>
              <w:t xml:space="preserve"> </w:t>
            </w:r>
            <w:r w:rsidRPr="00CA7D85">
              <w:t>voiceOverNR is only supported in one frequency range, then support of voiceOverNR will be signaled in one of fr1-Add-UE-NR-Capabilities-v1540/ims-ParametersFRX-Diff or fr2-Add-UE-NR-Capabilities-v1540/ims-ParametersFRX-Diff as appropriate.</w:t>
            </w:r>
          </w:p>
          <w:p w14:paraId="57E9183E" w14:textId="74E34240" w:rsidR="007723FD" w:rsidRPr="00CA7D85" w:rsidRDefault="007723FD" w:rsidP="007723FD">
            <w:pPr>
              <w:pStyle w:val="TAN"/>
            </w:pPr>
            <w:r w:rsidRPr="00CA7D85">
              <w:t>Note 17:</w:t>
            </w:r>
            <w:r w:rsidRPr="00CA7D85">
              <w:tab/>
              <w:t xml:space="preserve">If the UE is single mode (FDD or TDD), or the UE is dual mode (FDD and TDD) and </w:t>
            </w:r>
            <w:r w:rsidRPr="00CA7D85">
              <w:rPr>
                <w:i/>
              </w:rPr>
              <w:t xml:space="preserve">dl-SchedulingOffset-PDSCH-TypeA </w:t>
            </w:r>
            <w:r w:rsidRPr="00CA7D85">
              <w:t xml:space="preserve">is supported in both modes, then support of </w:t>
            </w:r>
            <w:r w:rsidRPr="00CA7D85">
              <w:rPr>
                <w:i/>
              </w:rPr>
              <w:t xml:space="preserve">dl-SchedulingOffset-PDSCH-TypeA </w:t>
            </w:r>
            <w:r w:rsidRPr="00CA7D85">
              <w:t>will be signaled in phy-Parameters/phy-ParametersXDD-Diff.</w:t>
            </w:r>
            <w:r w:rsidRPr="00CA7D85">
              <w:br/>
              <w:t xml:space="preserve">If the UE is dual mode (FDD + TDD) and </w:t>
            </w:r>
            <w:r w:rsidRPr="00CA7D85">
              <w:rPr>
                <w:i/>
              </w:rPr>
              <w:t>dl-SchedulingOffset-PDSCH-TypeA</w:t>
            </w:r>
            <w:r w:rsidRPr="00CA7D85">
              <w:t xml:space="preserve"> is only supported in one mode, then support of </w:t>
            </w:r>
            <w:r w:rsidRPr="00CA7D85">
              <w:rPr>
                <w:i/>
              </w:rPr>
              <w:t>dl-SchedulingOffset-PDSCH-TypeA</w:t>
            </w:r>
            <w:r w:rsidRPr="00CA7D85">
              <w:t xml:space="preserve"> will be signaled in one of fdd-Add-UE-NR-Capabilities/ phy-ParametersXDD-Diff or tdd-Add-UE-NR-Capabilities/phy-ParametersXDD-Diff as appropriate.</w:t>
            </w:r>
          </w:p>
          <w:p w14:paraId="2453F624" w14:textId="77777777" w:rsidR="007723FD" w:rsidRPr="00CA7D85" w:rsidRDefault="007723FD" w:rsidP="007723FD">
            <w:pPr>
              <w:pStyle w:val="TAN"/>
            </w:pPr>
            <w:r w:rsidRPr="00CA7D85">
              <w:t>Note 18:</w:t>
            </w:r>
            <w:r w:rsidRPr="00CA7D85">
              <w:tab/>
              <w:t>If the UE supports single frequency range (FR1 or FR2), or the UE supports both frequency ranges (FR1 and FR2) and dl-SchedulingOffset-PDSCH-TypeA is supported in both frequency ranges, then support of dl-SchedulingOffset-PDSCH-TypeA will be signaled in phy-Parameters/phy-ParametersFRX-Diff. If the UE supports both frequency ranges (FR1 + FR2) and dl-SchedulingOffset-PDSCH-TypeA is only supported in one frequency range, then support of dl-SchedulingOffset-PDSCH-TypeA will be signaled in one of fr1-Add-UE-NR-Capabilities/phy-ParametersFRX-Diff or fr2-Add-UE-NR-Capabilities/phy-ParametersFRX-Diff as appropriate.</w:t>
            </w:r>
          </w:p>
          <w:p w14:paraId="441680F8" w14:textId="7BE9C9B1" w:rsidR="007723FD" w:rsidRPr="00CA7D85" w:rsidRDefault="007723FD" w:rsidP="007723FD">
            <w:pPr>
              <w:pStyle w:val="TAN"/>
            </w:pPr>
            <w:r w:rsidRPr="00CA7D85">
              <w:t>Note 19:</w:t>
            </w:r>
            <w:r w:rsidRPr="00CA7D85">
              <w:tab/>
              <w:t>If the UE supports single frequency range (FR1 or FR2), or the UE supports both frequency ranges (FR1 and FR2) and drx-Adaptation-r16 is supported in both frequency ranges, then support of drx-Adaptation-r16 will be signaled in UE-NR-Capability-v1610/mac-Parameters-v1610.</w:t>
            </w:r>
            <w:r w:rsidRPr="00CA7D85">
              <w:br/>
              <w:t>If the UE supports single frequency range (FR1 or FR2) and drx-Adaptation-r16 is only supported in one frequency range, then support of drx-Adaptation-r16 will be signalled in one of UE-NR-Capability-v1610/fr1-Add-UE-NR-Capabilities-v1610 or UE-NR-Capability-v1610/fr2-Add-UE-NR-Capabilities-v1610 as appropriate.</w:t>
            </w:r>
          </w:p>
          <w:p w14:paraId="2E5E8548" w14:textId="5244E068" w:rsidR="007723FD" w:rsidRPr="00CA7D85" w:rsidRDefault="007723FD" w:rsidP="007723FD">
            <w:pPr>
              <w:pStyle w:val="TAN"/>
            </w:pPr>
            <w:r w:rsidRPr="00CA7D85">
              <w:t>Note 20:</w:t>
            </w:r>
            <w:r w:rsidRPr="00CA7D85">
              <w:tab/>
              <w:t>If UE supports FR1 and pc_bwp_DiffNumerology_FR1_FDD or pc_bwp_DiffNumerology_FR1_TDD or supports FR2 and pc_bwp_DiffNumerology_FR2, then support of bwp-DiffNumerology will be signalled in at least one entry of supportedBandListNR as appropriate.</w:t>
            </w:r>
          </w:p>
          <w:p w14:paraId="7B2BF72A" w14:textId="303208EA" w:rsidR="007723FD" w:rsidRPr="00CA7D85" w:rsidRDefault="007723FD" w:rsidP="007723FD">
            <w:pPr>
              <w:pStyle w:val="TAN"/>
            </w:pPr>
            <w:r w:rsidRPr="00CA7D85">
              <w:t>Note 21:</w:t>
            </w:r>
            <w:r w:rsidRPr="00CA7D85">
              <w:tab/>
              <w:t>If UE supports FR1 and pc_bwp_SameNumerology_upto2_FR1_FDD or pc_bwp_SameNumerology_upto2_FR1_TDD or pc_bwp_SameNumerology_upto4_FR1_FDD or pc_bwp_SameNumerology_upto4_FR1_TDD or supports FR2 and pc_bwp_SameNumerology_upto2_FR2 or pc_bwp_SameNumerology_upto4_FR2 then support of bwp_SameNumerology will be signalled in at least one entry of supportedBandListNR as appropriate.</w:t>
            </w:r>
          </w:p>
          <w:p w14:paraId="42404936" w14:textId="77777777" w:rsidR="007723FD" w:rsidRPr="00CA7D85" w:rsidRDefault="007723FD" w:rsidP="007723FD">
            <w:pPr>
              <w:pStyle w:val="TAN"/>
            </w:pPr>
            <w:r w:rsidRPr="00CA7D85">
              <w:t>Note 22:</w:t>
            </w:r>
            <w:r w:rsidRPr="00CA7D85">
              <w:tab/>
              <w:t xml:space="preserve">If the UE supports single frequency range (FR1 or FR2), or the UE supports both frequency ranges (FR1 and FR2) and </w:t>
            </w:r>
            <w:r w:rsidRPr="00CA7D85">
              <w:rPr>
                <w:iCs/>
              </w:rPr>
              <w:t xml:space="preserve">idleInactiveNR-MeasReport-r16 </w:t>
            </w:r>
            <w:r w:rsidRPr="00CA7D85">
              <w:t xml:space="preserve">is supported in both frequency ranges, then support of </w:t>
            </w:r>
            <w:r w:rsidRPr="00CA7D85">
              <w:rPr>
                <w:iCs/>
              </w:rPr>
              <w:t xml:space="preserve">idleInactiveNR-MeasReport-r16 </w:t>
            </w:r>
            <w:r w:rsidRPr="00CA7D85">
              <w:t>will be signalled in measAndMobParameters/measAndMobParametersFRX-Diff.</w:t>
            </w:r>
            <w:r w:rsidRPr="00CA7D85">
              <w:br/>
              <w:t>If the UE supports both frequency ranges (FR1 + FR2) and</w:t>
            </w:r>
            <w:r w:rsidRPr="00CA7D85">
              <w:rPr>
                <w:i/>
              </w:rPr>
              <w:t xml:space="preserve"> </w:t>
            </w:r>
            <w:r w:rsidRPr="00CA7D85">
              <w:rPr>
                <w:iCs/>
              </w:rPr>
              <w:t xml:space="preserve">idleInactiveNR-MeasReport-r16 </w:t>
            </w:r>
            <w:r w:rsidRPr="00CA7D85">
              <w:t xml:space="preserve">is only supported in one frequency range, then support of </w:t>
            </w:r>
            <w:r w:rsidRPr="00CA7D85">
              <w:rPr>
                <w:iCs/>
              </w:rPr>
              <w:t xml:space="preserve">idleInactiveNR-MeasReport-r16 </w:t>
            </w:r>
            <w:r w:rsidRPr="00CA7D85">
              <w:t>will be signalled in one of fr1-Add-UE-NR-Capabilities/measAndMobParametersFRX-Diff or fr2-Add-UE-NR-Capabilities/measAndMobParametersFRX-Diff as appropriate.</w:t>
            </w:r>
          </w:p>
          <w:p w14:paraId="37457A0E" w14:textId="77777777" w:rsidR="007723FD" w:rsidRPr="00CA7D85" w:rsidRDefault="007723FD" w:rsidP="007723FD">
            <w:pPr>
              <w:pStyle w:val="TAN"/>
            </w:pPr>
            <w:r w:rsidRPr="00CA7D85">
              <w:t>Note 23:</w:t>
            </w:r>
            <w:r w:rsidRPr="00CA7D85">
              <w:tab/>
              <w:t>If the UE supports single frequency range (FR1 or FR2), or the UE supports both frequency ranges (FR1 and FR2) and directMCG-SCellActivation-r16 is supported in both frequency ranges, then support of directMCG-SCellActivation-r16 will be signaled in UE-NR-Capability-v1610/mac-Parameters-v1610.</w:t>
            </w:r>
            <w:r w:rsidRPr="00CA7D85">
              <w:br/>
              <w:t xml:space="preserve">If the UE supports both frequency ranges (FR1 + FR2) and directMCG-SCellActivation-r16 is only supported </w:t>
            </w:r>
            <w:r w:rsidRPr="00CA7D85">
              <w:lastRenderedPageBreak/>
              <w:t>in one frequency range, then support of directMCG-SCellActivation-r16 will be signaled in one of UE-NR-Capability-v1610/fr1-Add-UE-NR-Capabilities-v1610 or UE-NR-Capability-v1610/fr2-Add-UE-NR-Capabilities-v1610 as appropriate.</w:t>
            </w:r>
          </w:p>
          <w:p w14:paraId="7F6831F7" w14:textId="77777777" w:rsidR="007723FD" w:rsidRPr="00CA7D85" w:rsidRDefault="007723FD" w:rsidP="007723FD">
            <w:pPr>
              <w:pStyle w:val="TAN"/>
            </w:pPr>
            <w:r w:rsidRPr="00CA7D85">
              <w:t>Note 24:</w:t>
            </w:r>
            <w:r w:rsidRPr="00CA7D85">
              <w:tab/>
              <w:t>If the UE supports single frequency range (FR1 or FR2), or the UE supports both frequency ranges (FR1 and FR2) and directMCG-SCellActivationResume-r16 is supported in both frequency ranges, then support of directMCG-SCellActivationResume-r16 will be signaled in UE-NR-Capability-v1610/mac-Parameters-v1610.</w:t>
            </w:r>
            <w:r w:rsidRPr="00CA7D85">
              <w:br/>
              <w:t>If the UE supports both frequency ranges (FR1 + FR2) and directMCG-SCellActivationResume-r16 is only supported in one frequency range, then support of directMCG-SCellActivationResume-r16 will be signaled in one of UE-NR-Capability-v1610/fr1-Add-UE-NR-Capabilities-v1610 or UE-NR-Capability-v1610/fr2-Add-UE-NR-Capabilities-v1610 as appropriate.</w:t>
            </w:r>
          </w:p>
          <w:p w14:paraId="063B052E" w14:textId="77777777" w:rsidR="007723FD" w:rsidRDefault="007723FD" w:rsidP="007723FD">
            <w:pPr>
              <w:pStyle w:val="TAN"/>
            </w:pPr>
            <w:r w:rsidRPr="00CA7D85">
              <w:t>Note 25:</w:t>
            </w:r>
            <w:r w:rsidRPr="00CA7D85">
              <w:tab/>
              <w:t>If the UE supports single frequency range (FR1 or FR2), or the UE supports both frequency ranges (FR1 and FR2) and directSCG-SCellActivationResume-r16 is supported in both frequency ranges, then support of directSCG-SCellActivationResume-r16 will be signaled in UE-NR-Capability-v1610/mac-Parameters-v1610.</w:t>
            </w:r>
            <w:r w:rsidRPr="00CA7D85">
              <w:br/>
              <w:t>If the UE supports both frequency ranges (FR1 + FR2) and directSCG-SCellActivationResume-r16 is only supported in one frequency range, then support of directSCG-SCellActivationResume-r16 will be signaled in one of UE-NR-Capability-v1610/fr1-Add-UE-NR-Capabilities-v1610 or UE-NR-Capability-v1610/fr2-Add-UE-NR-Capabilities-v1610 as appropriate.</w:t>
            </w:r>
          </w:p>
          <w:p w14:paraId="4DC8D0DF" w14:textId="3911E083" w:rsidR="007723FD" w:rsidRPr="00CA7D85" w:rsidRDefault="007723FD" w:rsidP="007723FD">
            <w:pPr>
              <w:pStyle w:val="TAN"/>
            </w:pPr>
            <w:r>
              <w:t>Note 26:</w:t>
            </w:r>
            <w:r>
              <w:tab/>
              <w:t>If the UE supports single frequency range (FR1 or FR2), or the UE supports both frequency ranges (FR1 and FR2) and twoPUCCH-AnyOthersInSlot is supported in both frequency ranges, then support of twoPUCCH-AnyOthersInSlot will be signaled in phy-Parameters/phy-ParametersFRX-Diff. If the UE supports both frequency ranges (FR1 + FR2) and twoPUCCH-AnyOthersInSlot is only supported in one frequency range, then support of twoPUCCH-AnyOthersInSlot will be signaled in one of fr1-Add-UE-NR-Capabilities/phy-ParametersFRX-Diff or fr2-Add-UE-NR-Capabilities/phy-ParametersFRX-Diff as appropriate.</w:t>
            </w:r>
          </w:p>
        </w:tc>
      </w:tr>
    </w:tbl>
    <w:p w14:paraId="601860CB" w14:textId="77777777" w:rsidR="00893ADE" w:rsidRPr="00CA7D85" w:rsidRDefault="00893ADE">
      <w:pPr>
        <w:rPr>
          <w:lang w:eastAsia="en-US"/>
        </w:rPr>
      </w:pPr>
    </w:p>
    <w:p w14:paraId="224632ED" w14:textId="77777777" w:rsidR="00893ADE" w:rsidRPr="00CA7D85" w:rsidRDefault="00893ADE" w:rsidP="00893ADE">
      <w:pPr>
        <w:pStyle w:val="TH"/>
      </w:pPr>
      <w:r w:rsidRPr="00CA7D85">
        <w:lastRenderedPageBreak/>
        <w:t xml:space="preserve">Table 8.2.1.1.2.3.3-5: </w:t>
      </w:r>
      <w:r w:rsidRPr="00CA7D85">
        <w:rPr>
          <w:i/>
        </w:rPr>
        <w:t xml:space="preserve">UE-MRDC-Capability </w:t>
      </w:r>
      <w:r w:rsidRPr="00CA7D85">
        <w:t xml:space="preserve">(Table </w:t>
      </w:r>
      <w:r w:rsidRPr="00CA7D85">
        <w:rPr>
          <w:lang w:eastAsia="sv-SE"/>
        </w:rPr>
        <w:t>8.2.1.1.2.3.3</w:t>
      </w:r>
      <w:r w:rsidRPr="00CA7D85">
        <w:t>-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893ADE" w:rsidRPr="00CA7D85" w14:paraId="2E876E30" w14:textId="77777777" w:rsidTr="008C0CE9">
        <w:tc>
          <w:tcPr>
            <w:tcW w:w="9781" w:type="dxa"/>
            <w:gridSpan w:val="4"/>
            <w:tcBorders>
              <w:top w:val="single" w:sz="4" w:space="0" w:color="auto"/>
              <w:left w:val="single" w:sz="4" w:space="0" w:color="auto"/>
              <w:bottom w:val="single" w:sz="4" w:space="0" w:color="auto"/>
              <w:right w:val="single" w:sz="4" w:space="0" w:color="auto"/>
            </w:tcBorders>
            <w:hideMark/>
          </w:tcPr>
          <w:p w14:paraId="7A1C6624" w14:textId="77777777" w:rsidR="00893ADE" w:rsidRPr="00CA7D85" w:rsidRDefault="00893ADE">
            <w:pPr>
              <w:pStyle w:val="TAL"/>
            </w:pPr>
            <w:r w:rsidRPr="00CA7D85">
              <w:lastRenderedPageBreak/>
              <w:t>Derivation Path: TS 38.508-1 [4], Table 4.6.4-48</w:t>
            </w:r>
          </w:p>
        </w:tc>
      </w:tr>
      <w:tr w:rsidR="00893ADE" w:rsidRPr="00CA7D85" w14:paraId="57D48044"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AEBB3" w14:textId="77777777" w:rsidR="00893ADE" w:rsidRPr="00CA7D85" w:rsidRDefault="00893ADE">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0F7B5" w14:textId="77777777" w:rsidR="00893ADE" w:rsidRPr="00CA7D85" w:rsidRDefault="00893ADE">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BD81D" w14:textId="77777777" w:rsidR="00893ADE" w:rsidRPr="00CA7D85" w:rsidRDefault="00893ADE">
            <w:pPr>
              <w:pStyle w:val="TAH"/>
            </w:pPr>
            <w:r w:rsidRPr="00CA7D85">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E7FAB" w14:textId="77777777" w:rsidR="00893ADE" w:rsidRPr="00CA7D85" w:rsidRDefault="00893ADE">
            <w:pPr>
              <w:pStyle w:val="TAH"/>
            </w:pPr>
            <w:r w:rsidRPr="00CA7D85">
              <w:t>Condition</w:t>
            </w:r>
          </w:p>
        </w:tc>
      </w:tr>
      <w:tr w:rsidR="00893ADE" w:rsidRPr="00CA7D85" w14:paraId="178E19DD"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498394" w14:textId="77777777" w:rsidR="00893ADE" w:rsidRPr="00CA7D85" w:rsidRDefault="00893ADE">
            <w:pPr>
              <w:pStyle w:val="TAL"/>
            </w:pPr>
            <w:r w:rsidRPr="00CA7D85">
              <w:t>UE-MRDC-Capability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97432" w14:textId="77777777" w:rsidR="00893ADE" w:rsidRPr="00CA7D85" w:rsidRDefault="00893AD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B7B2D"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16576" w14:textId="77777777" w:rsidR="00893ADE" w:rsidRPr="00CA7D85" w:rsidRDefault="00893ADE">
            <w:pPr>
              <w:pStyle w:val="TAL"/>
            </w:pPr>
          </w:p>
        </w:tc>
      </w:tr>
      <w:tr w:rsidR="00893ADE" w:rsidRPr="00CA7D85" w14:paraId="1AA93A7C"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2FD64" w14:textId="77777777" w:rsidR="00893ADE" w:rsidRPr="00CA7D85" w:rsidRDefault="00893ADE">
            <w:pPr>
              <w:pStyle w:val="TAL"/>
            </w:pPr>
            <w:r w:rsidRPr="00CA7D85">
              <w:t xml:space="preserve">  measAndMobParametersMRDC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FB174" w14:textId="77777777" w:rsidR="00893ADE" w:rsidRPr="00CA7D85" w:rsidRDefault="00893AD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9DF5"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3B2A6" w14:textId="77777777" w:rsidR="00893ADE" w:rsidRPr="00CA7D85" w:rsidRDefault="00893ADE">
            <w:pPr>
              <w:pStyle w:val="TAL"/>
            </w:pPr>
          </w:p>
        </w:tc>
      </w:tr>
      <w:tr w:rsidR="00893ADE" w:rsidRPr="00CA7D85" w14:paraId="29C58747"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57904" w14:textId="77777777" w:rsidR="00893ADE" w:rsidRPr="00CA7D85" w:rsidRDefault="00893ADE">
            <w:pPr>
              <w:pStyle w:val="TAL"/>
            </w:pPr>
            <w:r w:rsidRPr="00CA7D85">
              <w:t xml:space="preserve">    measAndMobParametersMRDC-Comm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083B7" w14:textId="77777777" w:rsidR="00893ADE" w:rsidRPr="00CA7D85" w:rsidRDefault="00893AD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9E796"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632BF" w14:textId="77777777" w:rsidR="00893ADE" w:rsidRPr="00CA7D85" w:rsidRDefault="00893ADE">
            <w:pPr>
              <w:pStyle w:val="TAL"/>
            </w:pPr>
          </w:p>
        </w:tc>
      </w:tr>
      <w:tr w:rsidR="00893ADE" w:rsidRPr="00CA7D85" w14:paraId="5B9F2D99"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E389FC" w14:textId="77777777" w:rsidR="00893ADE" w:rsidRPr="00CA7D85" w:rsidRDefault="00893ADE">
            <w:pPr>
              <w:pStyle w:val="TAL"/>
            </w:pPr>
            <w:r w:rsidRPr="00CA7D85">
              <w:t xml:space="preserve">      independentGap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313E32" w14:textId="77777777" w:rsidR="00893ADE" w:rsidRPr="00CA7D85" w:rsidRDefault="00893ADE">
            <w:pPr>
              <w:pStyle w:val="TAL"/>
            </w:pPr>
            <w:r w:rsidRPr="00CA7D85">
              <w:t>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BE01B"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411A6B" w14:textId="77777777" w:rsidR="00893ADE" w:rsidRPr="00CA7D85" w:rsidRDefault="00893ADE">
            <w:pPr>
              <w:pStyle w:val="TAL"/>
            </w:pPr>
            <w:r w:rsidRPr="00CA7D85">
              <w:t>pc_independentGapConfig</w:t>
            </w:r>
          </w:p>
        </w:tc>
      </w:tr>
      <w:tr w:rsidR="00893ADE" w:rsidRPr="00CA7D85" w14:paraId="130D9761"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A52ACD" w14:textId="77777777" w:rsidR="00893ADE" w:rsidRPr="00CA7D85" w:rsidRDefault="00893ADE">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7BEF5" w14:textId="77777777" w:rsidR="00893ADE" w:rsidRPr="00CA7D85" w:rsidRDefault="00893AD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59797"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56CDA" w14:textId="77777777" w:rsidR="00893ADE" w:rsidRPr="00CA7D85" w:rsidRDefault="00893ADE">
            <w:pPr>
              <w:pStyle w:val="TAL"/>
            </w:pPr>
          </w:p>
        </w:tc>
      </w:tr>
      <w:tr w:rsidR="00893ADE" w:rsidRPr="00CA7D85" w14:paraId="59DEF65B"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50FDA" w14:textId="77777777" w:rsidR="00893ADE" w:rsidRPr="00CA7D85" w:rsidRDefault="00893ADE">
            <w:pPr>
              <w:pStyle w:val="TAL"/>
            </w:pPr>
            <w:r w:rsidRPr="00CA7D85">
              <w:t xml:space="preserve">    measAndMobParametersMRDC-XDD-Diff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DC6BC" w14:textId="77777777" w:rsidR="00893ADE" w:rsidRPr="00CA7D85" w:rsidRDefault="00893AD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D809"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C4E2" w14:textId="77777777" w:rsidR="00893ADE" w:rsidRPr="00CA7D85" w:rsidRDefault="00893ADE">
            <w:pPr>
              <w:pStyle w:val="TAL"/>
            </w:pPr>
          </w:p>
        </w:tc>
      </w:tr>
      <w:tr w:rsidR="008C0CE9" w:rsidRPr="00CA7D85" w14:paraId="2455B31D"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9DDC3F" w14:textId="77777777" w:rsidR="008C0CE9" w:rsidRPr="00CA7D85" w:rsidRDefault="008C0CE9" w:rsidP="008C0CE9">
            <w:pPr>
              <w:pStyle w:val="TAL"/>
            </w:pPr>
            <w:r w:rsidRPr="00CA7D85">
              <w:t xml:space="preserve">      sftd-MeasPSCell</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738E7" w14:textId="6DB9E396" w:rsidR="008C0CE9" w:rsidRPr="00CA7D85" w:rsidRDefault="008C0CE9" w:rsidP="008C0CE9">
            <w:pPr>
              <w:pStyle w:val="TAL"/>
            </w:pPr>
            <w:r w:rsidRPr="00CA7D85">
              <w:t>Checked (NOTE 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EAB7E" w14:textId="77777777" w:rsidR="008C0CE9" w:rsidRPr="00CA7D85" w:rsidRDefault="008C0CE9" w:rsidP="008C0CE9">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EAA3" w14:textId="77777777" w:rsidR="008C0CE9" w:rsidRPr="00CA7D85" w:rsidRDefault="008C0CE9" w:rsidP="008C0CE9">
            <w:pPr>
              <w:pStyle w:val="TAL"/>
            </w:pPr>
            <w:r w:rsidRPr="00CA7D85">
              <w:t>pc_SFTD_MeasPSCell_MRDC_FDD and/or</w:t>
            </w:r>
          </w:p>
          <w:p w14:paraId="3DA942AF" w14:textId="77777777" w:rsidR="008C0CE9" w:rsidRPr="00CA7D85" w:rsidRDefault="008C0CE9" w:rsidP="008C0CE9">
            <w:pPr>
              <w:pStyle w:val="TAL"/>
            </w:pPr>
            <w:r w:rsidRPr="00CA7D85">
              <w:t>pc_SFTD_MeasPSCell_MRDC_T</w:t>
            </w:r>
          </w:p>
          <w:p w14:paraId="5835D5BE" w14:textId="21701AC1" w:rsidR="008C0CE9" w:rsidRPr="00CA7D85" w:rsidRDefault="008C0CE9" w:rsidP="008C0CE9">
            <w:pPr>
              <w:pStyle w:val="TAL"/>
            </w:pPr>
            <w:r w:rsidRPr="00CA7D85">
              <w:t>DD</w:t>
            </w:r>
          </w:p>
        </w:tc>
      </w:tr>
      <w:tr w:rsidR="008C0CE9" w:rsidRPr="00CA7D85" w14:paraId="7A01279C"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53841" w14:textId="77777777" w:rsidR="008C0CE9" w:rsidRPr="00CA7D85" w:rsidRDefault="008C0CE9" w:rsidP="008C0CE9">
            <w:pPr>
              <w:pStyle w:val="TAL"/>
            </w:pPr>
            <w:r w:rsidRPr="00CA7D85">
              <w:t xml:space="preserve">      sftd-MeasNR-Cell</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BCB7C" w14:textId="0F5CE137" w:rsidR="008C0CE9" w:rsidRPr="00CA7D85" w:rsidRDefault="008C0CE9" w:rsidP="008C0CE9">
            <w:pPr>
              <w:pStyle w:val="TAL"/>
            </w:pPr>
            <w:r w:rsidRPr="00CA7D85">
              <w:t>Checked (NOTE 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A44E3" w14:textId="77777777" w:rsidR="008C0CE9" w:rsidRPr="00CA7D85" w:rsidRDefault="008C0CE9" w:rsidP="008C0CE9">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612C3" w14:textId="77777777" w:rsidR="008C0CE9" w:rsidRPr="00CA7D85" w:rsidRDefault="008C0CE9" w:rsidP="008C0CE9">
            <w:pPr>
              <w:pStyle w:val="TAL"/>
            </w:pPr>
            <w:r w:rsidRPr="00CA7D85">
              <w:t>pc_SFTD_MeasNR_Cell_FDD</w:t>
            </w:r>
          </w:p>
          <w:p w14:paraId="704AA7EA" w14:textId="77777777" w:rsidR="008C0CE9" w:rsidRPr="00CA7D85" w:rsidRDefault="008C0CE9" w:rsidP="008C0CE9">
            <w:pPr>
              <w:pStyle w:val="TAL"/>
            </w:pPr>
            <w:r w:rsidRPr="00CA7D85">
              <w:t>and/or</w:t>
            </w:r>
          </w:p>
          <w:p w14:paraId="2581A770" w14:textId="7B18BD7B" w:rsidR="008C0CE9" w:rsidRPr="00CA7D85" w:rsidRDefault="008C0CE9" w:rsidP="008C0CE9">
            <w:pPr>
              <w:pStyle w:val="TAL"/>
            </w:pPr>
            <w:r w:rsidRPr="00CA7D85">
              <w:t>pc_SFTD_MeasNR_Cell_TDD</w:t>
            </w:r>
          </w:p>
        </w:tc>
      </w:tr>
      <w:tr w:rsidR="00893ADE" w:rsidRPr="00CA7D85" w14:paraId="2421A067"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98728" w14:textId="77777777" w:rsidR="00893ADE" w:rsidRPr="00CA7D85" w:rsidRDefault="00893ADE">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2CA32" w14:textId="77777777" w:rsidR="00893ADE" w:rsidRPr="00CA7D85" w:rsidRDefault="00893AD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3B0A2"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C3A33" w14:textId="77777777" w:rsidR="00893ADE" w:rsidRPr="00CA7D85" w:rsidRDefault="00893ADE">
            <w:pPr>
              <w:pStyle w:val="TAL"/>
            </w:pPr>
          </w:p>
        </w:tc>
      </w:tr>
      <w:tr w:rsidR="00893ADE" w:rsidRPr="00CA7D85" w14:paraId="79D39214"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35C25" w14:textId="77777777" w:rsidR="00893ADE" w:rsidRPr="00CA7D85" w:rsidRDefault="00893ADE">
            <w:pPr>
              <w:pStyle w:val="TAL"/>
            </w:pPr>
            <w:r w:rsidRPr="00CA7D85">
              <w:t xml:space="preserve">    measAndMobParametersMRDC-FRX-Diff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D148" w14:textId="77777777" w:rsidR="00893ADE" w:rsidRPr="00CA7D85" w:rsidRDefault="00893AD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88D3"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50668" w14:textId="77777777" w:rsidR="00893ADE" w:rsidRPr="00CA7D85" w:rsidRDefault="00893ADE">
            <w:pPr>
              <w:pStyle w:val="TAL"/>
            </w:pPr>
          </w:p>
        </w:tc>
      </w:tr>
      <w:tr w:rsidR="00893ADE" w:rsidRPr="00CA7D85" w14:paraId="019365B1"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98025A" w14:textId="77777777" w:rsidR="00893ADE" w:rsidRPr="00CA7D85" w:rsidRDefault="00893ADE">
            <w:pPr>
              <w:pStyle w:val="TAL"/>
            </w:pPr>
            <w:r w:rsidRPr="00CA7D85">
              <w:t xml:space="preserve">      simultaneousRxDataSSB-DiffNumerolog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9EFE8E" w14:textId="77777777" w:rsidR="00893ADE" w:rsidRPr="00CA7D85" w:rsidRDefault="00893ADE">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8487A"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167AF" w14:textId="77777777" w:rsidR="00893ADE" w:rsidRPr="00CA7D85" w:rsidRDefault="00893ADE">
            <w:pPr>
              <w:pStyle w:val="TAL"/>
            </w:pPr>
          </w:p>
        </w:tc>
      </w:tr>
      <w:tr w:rsidR="00893ADE" w:rsidRPr="00CA7D85" w14:paraId="4530143B"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0E4DC" w14:textId="77777777" w:rsidR="00893ADE" w:rsidRPr="00CA7D85" w:rsidRDefault="00893ADE">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8902F" w14:textId="77777777" w:rsidR="00893ADE" w:rsidRPr="00CA7D85" w:rsidRDefault="00893AD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02C43"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EC59E" w14:textId="77777777" w:rsidR="00893ADE" w:rsidRPr="00CA7D85" w:rsidRDefault="00893ADE">
            <w:pPr>
              <w:pStyle w:val="TAL"/>
            </w:pPr>
          </w:p>
        </w:tc>
      </w:tr>
      <w:tr w:rsidR="00893ADE" w:rsidRPr="00CA7D85" w14:paraId="4302542A"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84FBC1" w14:textId="77777777" w:rsidR="00893ADE" w:rsidRPr="00CA7D85" w:rsidRDefault="00893ADE">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AF4E0" w14:textId="77777777" w:rsidR="00893ADE" w:rsidRPr="00CA7D85" w:rsidRDefault="00893AD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12671"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C9A90" w14:textId="77777777" w:rsidR="00893ADE" w:rsidRPr="00CA7D85" w:rsidRDefault="00893ADE">
            <w:pPr>
              <w:pStyle w:val="TAL"/>
            </w:pPr>
          </w:p>
        </w:tc>
      </w:tr>
      <w:tr w:rsidR="00893ADE" w:rsidRPr="00CA7D85" w14:paraId="26C3CC15"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39E88" w14:textId="77777777" w:rsidR="00893ADE" w:rsidRPr="00CA7D85" w:rsidRDefault="00893ADE">
            <w:pPr>
              <w:pStyle w:val="TAL"/>
            </w:pPr>
            <w:r w:rsidRPr="00CA7D85">
              <w:t xml:space="preserve">  phy-ParametersMRDC-v1530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A7FD" w14:textId="77777777" w:rsidR="00893ADE" w:rsidRPr="00CA7D85" w:rsidRDefault="00893AD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A73EC"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E47F" w14:textId="77777777" w:rsidR="00893ADE" w:rsidRPr="00CA7D85" w:rsidRDefault="00893ADE">
            <w:pPr>
              <w:pStyle w:val="TAL"/>
            </w:pPr>
          </w:p>
        </w:tc>
      </w:tr>
      <w:tr w:rsidR="00893ADE" w:rsidRPr="00CA7D85" w14:paraId="11F4FEBA"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90357" w14:textId="77777777" w:rsidR="00893ADE" w:rsidRPr="00CA7D85" w:rsidRDefault="00893ADE">
            <w:pPr>
              <w:pStyle w:val="TAL"/>
            </w:pPr>
            <w:r w:rsidRPr="00CA7D85">
              <w:t xml:space="preserve">    naics-Capability-List SEQUENCE (SIZE (1..maxNrofNAICS-Entries)) OF NAICS-Capability-Entry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8205E8" w14:textId="77777777" w:rsidR="00893ADE" w:rsidRPr="00CA7D85" w:rsidRDefault="00893ADE">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9854E"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BA3BA" w14:textId="77777777" w:rsidR="00893ADE" w:rsidRPr="00CA7D85" w:rsidRDefault="00893ADE">
            <w:pPr>
              <w:pStyle w:val="TAL"/>
            </w:pPr>
          </w:p>
        </w:tc>
      </w:tr>
      <w:tr w:rsidR="005D59A0" w:rsidRPr="00CA7D85" w14:paraId="6AF9F40F"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DCD37F" w14:textId="2C1DCEB8" w:rsidR="005D59A0" w:rsidRPr="00CA7D85" w:rsidRDefault="005D59A0" w:rsidP="005D59A0">
            <w:pPr>
              <w:pStyle w:val="TAL"/>
            </w:pPr>
            <w:r w:rsidRPr="00CA7D85">
              <w:t xml:space="preserve">      NAICS-Capability-Entry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ABC99" w14:textId="77777777" w:rsidR="005D59A0" w:rsidRPr="00CA7D85" w:rsidRDefault="005D59A0" w:rsidP="005D59A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23763" w14:textId="77777777" w:rsidR="005D59A0" w:rsidRPr="00CA7D85" w:rsidRDefault="005D59A0" w:rsidP="005D59A0">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3A9E7" w14:textId="77777777" w:rsidR="005D59A0" w:rsidRPr="00CA7D85" w:rsidRDefault="005D59A0" w:rsidP="005D59A0">
            <w:pPr>
              <w:pStyle w:val="TAL"/>
            </w:pPr>
          </w:p>
        </w:tc>
      </w:tr>
      <w:tr w:rsidR="005D59A0" w:rsidRPr="00CA7D85" w14:paraId="2A2F64B7"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4C7EE" w14:textId="4B1C7622" w:rsidR="005D59A0" w:rsidRPr="00CA7D85" w:rsidRDefault="005D59A0" w:rsidP="005D59A0">
            <w:pPr>
              <w:pStyle w:val="TAL"/>
            </w:pPr>
            <w:r w:rsidRPr="00CA7D85">
              <w:t xml:space="preserve">        numberOfNAICS-CapableCC</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46BF44" w14:textId="1EA5D460" w:rsidR="005D59A0" w:rsidRPr="00CA7D85" w:rsidRDefault="005D59A0" w:rsidP="005D59A0">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46A52" w14:textId="77777777" w:rsidR="005D59A0" w:rsidRPr="00CA7D85" w:rsidRDefault="005D59A0" w:rsidP="005D59A0">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A4BB" w14:textId="77777777" w:rsidR="005D59A0" w:rsidRPr="00CA7D85" w:rsidRDefault="005D59A0" w:rsidP="005D59A0">
            <w:pPr>
              <w:pStyle w:val="TAL"/>
            </w:pPr>
          </w:p>
        </w:tc>
      </w:tr>
      <w:tr w:rsidR="005D59A0" w:rsidRPr="00CA7D85" w14:paraId="6299031D"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77E98" w14:textId="24D56A62" w:rsidR="005D59A0" w:rsidRPr="00CA7D85" w:rsidRDefault="005D59A0" w:rsidP="005D59A0">
            <w:pPr>
              <w:pStyle w:val="TAL"/>
            </w:pPr>
            <w:r w:rsidRPr="00CA7D85">
              <w:t xml:space="preserve">        numberOfAggregatedPRB</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07D50" w14:textId="19B451D5" w:rsidR="005D59A0" w:rsidRPr="00CA7D85" w:rsidRDefault="005D59A0" w:rsidP="005D59A0">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35B6" w14:textId="77777777" w:rsidR="005D59A0" w:rsidRPr="00CA7D85" w:rsidRDefault="005D59A0" w:rsidP="005D59A0">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D642D" w14:textId="77777777" w:rsidR="005D59A0" w:rsidRPr="00CA7D85" w:rsidRDefault="005D59A0" w:rsidP="005D59A0">
            <w:pPr>
              <w:pStyle w:val="TAL"/>
            </w:pPr>
          </w:p>
        </w:tc>
      </w:tr>
      <w:tr w:rsidR="007723FD" w:rsidRPr="00CA7D85" w14:paraId="353DD6D0"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9578A" w14:textId="249A6A0A" w:rsidR="007723FD" w:rsidRPr="00CA7D85" w:rsidRDefault="007723FD" w:rsidP="007723FD">
            <w:pPr>
              <w:pStyle w:val="TAL"/>
            </w:pPr>
            <w:r w:rsidRPr="00A82858">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0011B"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73696"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5E0CD" w14:textId="77777777" w:rsidR="007723FD" w:rsidRPr="00CA7D85" w:rsidRDefault="007723FD" w:rsidP="007723FD">
            <w:pPr>
              <w:pStyle w:val="TAL"/>
            </w:pPr>
          </w:p>
        </w:tc>
      </w:tr>
      <w:tr w:rsidR="007723FD" w:rsidRPr="00CA7D85" w14:paraId="130CFA5D"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C74F0" w14:textId="60DD073A" w:rsidR="007723FD" w:rsidRPr="00CA7D85" w:rsidRDefault="007723FD" w:rsidP="007723FD">
            <w:pPr>
              <w:pStyle w:val="TAL"/>
            </w:pPr>
            <w:r w:rsidRPr="00A82858">
              <w:t xml:space="preserve">   </w:t>
            </w:r>
            <w:ins w:id="7327" w:author="Daiwei Zhou (周代卫)" w:date="2023-12-28T18:21:00Z">
              <w:r w:rsidRPr="00A82858">
                <w:t xml:space="preserve"> </w:t>
              </w:r>
            </w:ins>
            <w:r w:rsidRPr="00A8285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F05E3"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1A21E"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52BC6" w14:textId="77777777" w:rsidR="007723FD" w:rsidRPr="00CA7D85" w:rsidRDefault="007723FD" w:rsidP="007723FD">
            <w:pPr>
              <w:pStyle w:val="TAL"/>
            </w:pPr>
          </w:p>
        </w:tc>
      </w:tr>
      <w:tr w:rsidR="007723FD" w:rsidRPr="00CA7D85" w14:paraId="5D6E1E67"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66C833" w14:textId="1B706395" w:rsidR="007723FD" w:rsidRPr="00CA7D85" w:rsidRDefault="007723FD" w:rsidP="007723FD">
            <w:pPr>
              <w:pStyle w:val="TAL"/>
            </w:pPr>
            <w:r w:rsidRPr="00A82858">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B0FD1"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7CC0"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09196" w14:textId="77777777" w:rsidR="007723FD" w:rsidRPr="00CA7D85" w:rsidRDefault="007723FD" w:rsidP="007723FD">
            <w:pPr>
              <w:pStyle w:val="TAL"/>
            </w:pPr>
          </w:p>
        </w:tc>
      </w:tr>
      <w:tr w:rsidR="007723FD" w:rsidRPr="00CA7D85" w14:paraId="4FD34AD3"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915060" w14:textId="77777777" w:rsidR="007723FD" w:rsidRPr="00CA7D85" w:rsidRDefault="007723FD" w:rsidP="007723FD">
            <w:pPr>
              <w:pStyle w:val="TAL"/>
            </w:pPr>
            <w:r w:rsidRPr="00CA7D85">
              <w:t xml:space="preserve">  rf-ParametersMRDC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54F7D"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7355D"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73182" w14:textId="77777777" w:rsidR="007723FD" w:rsidRPr="00CA7D85" w:rsidRDefault="007723FD" w:rsidP="007723FD">
            <w:pPr>
              <w:pStyle w:val="TAL"/>
            </w:pPr>
          </w:p>
        </w:tc>
      </w:tr>
      <w:tr w:rsidR="007723FD" w:rsidRPr="00CA7D85" w14:paraId="05E3B2DF"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EA7191" w14:textId="77777777" w:rsidR="007723FD" w:rsidRPr="00CA7D85" w:rsidRDefault="007723FD" w:rsidP="007723FD">
            <w:pPr>
              <w:pStyle w:val="TAL"/>
            </w:pPr>
            <w:r w:rsidRPr="00CA7D85">
              <w:t xml:space="preserve">    supportedBandCombinationList SEQUENCE { (SIZE (1..maxBandComb)) OF BandCombination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BD9C"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E0648"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3AE55" w14:textId="77777777" w:rsidR="007723FD" w:rsidRPr="00CA7D85" w:rsidRDefault="007723FD" w:rsidP="007723FD">
            <w:pPr>
              <w:pStyle w:val="TAL"/>
            </w:pPr>
          </w:p>
        </w:tc>
      </w:tr>
      <w:tr w:rsidR="007723FD" w:rsidRPr="00CA7D85" w14:paraId="66D770A0"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51CD23" w14:textId="77777777" w:rsidR="007723FD" w:rsidRPr="00CA7D85" w:rsidRDefault="007723FD" w:rsidP="007723FD">
            <w:pPr>
              <w:pStyle w:val="TAL"/>
            </w:pPr>
            <w:r w:rsidRPr="00CA7D85">
              <w:t xml:space="preserve">      BandCombin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76D10"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FE53D"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A3A9D" w14:textId="77777777" w:rsidR="007723FD" w:rsidRPr="00CA7D85" w:rsidRDefault="007723FD" w:rsidP="007723FD">
            <w:pPr>
              <w:pStyle w:val="TAL"/>
            </w:pPr>
          </w:p>
        </w:tc>
      </w:tr>
      <w:tr w:rsidR="007723FD" w:rsidRPr="00CA7D85" w14:paraId="31B8613A"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890ED" w14:textId="77777777" w:rsidR="007723FD" w:rsidRPr="00CA7D85" w:rsidRDefault="007723FD" w:rsidP="007723FD">
            <w:pPr>
              <w:pStyle w:val="TAL"/>
            </w:pPr>
            <w:r w:rsidRPr="00CA7D85">
              <w:t xml:space="preserve">        bandList SEQUENCE (SIZE (1..maxSimultaneousBands)) OF BandParameters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ACB607"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013F7"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ADA60" w14:textId="77777777" w:rsidR="007723FD" w:rsidRPr="00CA7D85" w:rsidRDefault="007723FD" w:rsidP="007723FD">
            <w:pPr>
              <w:pStyle w:val="TAL"/>
            </w:pPr>
          </w:p>
        </w:tc>
      </w:tr>
      <w:tr w:rsidR="007723FD" w:rsidRPr="00CA7D85" w14:paraId="25E3CD44"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6CB6F" w14:textId="77777777" w:rsidR="007723FD" w:rsidRPr="00CA7D85" w:rsidRDefault="007723FD" w:rsidP="007723FD">
            <w:pPr>
              <w:pStyle w:val="TAL"/>
            </w:pPr>
            <w:r w:rsidRPr="00CA7D85">
              <w:t xml:space="preserve">          BandParameters CHOIC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7213D"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2F8AD"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AE4AF" w14:textId="77777777" w:rsidR="007723FD" w:rsidRPr="00CA7D85" w:rsidRDefault="007723FD" w:rsidP="007723FD">
            <w:pPr>
              <w:pStyle w:val="TAL"/>
            </w:pPr>
          </w:p>
        </w:tc>
      </w:tr>
      <w:tr w:rsidR="007723FD" w:rsidRPr="00CA7D85" w14:paraId="4FEDD3CA"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66C51" w14:textId="77777777" w:rsidR="007723FD" w:rsidRPr="00CA7D85" w:rsidRDefault="007723FD" w:rsidP="007723FD">
            <w:pPr>
              <w:pStyle w:val="TAL"/>
            </w:pPr>
            <w:r w:rsidRPr="00CA7D85">
              <w:t xml:space="preserve">            eutra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2542"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039E7" w14:textId="77777777" w:rsidR="007723FD" w:rsidRPr="00CA7D85" w:rsidRDefault="007723FD" w:rsidP="007723FD">
            <w:pPr>
              <w:pStyle w:val="TAL"/>
            </w:pPr>
            <w:r w:rsidRPr="00CA7D85">
              <w:t>EUTRA bands</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A4675" w14:textId="77777777" w:rsidR="007723FD" w:rsidRPr="00CA7D85" w:rsidRDefault="007723FD" w:rsidP="007723FD">
            <w:pPr>
              <w:pStyle w:val="TAL"/>
            </w:pPr>
          </w:p>
        </w:tc>
      </w:tr>
      <w:tr w:rsidR="007723FD" w:rsidRPr="00CA7D85" w14:paraId="65FCE60F"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2CBB0" w14:textId="77777777" w:rsidR="007723FD" w:rsidRPr="00CA7D85" w:rsidRDefault="007723FD" w:rsidP="007723FD">
            <w:pPr>
              <w:pStyle w:val="TAL"/>
            </w:pPr>
            <w:r w:rsidRPr="00CA7D85">
              <w:t xml:space="preserve">              bandEUTRA</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AD20F1"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576B9" w14:textId="77777777" w:rsidR="007723FD" w:rsidRPr="00CA7D85" w:rsidRDefault="007723FD" w:rsidP="007723FD">
            <w:pPr>
              <w:pStyle w:val="TAL"/>
            </w:pPr>
            <w:r w:rsidRPr="00CA7D85">
              <w:t>FreqBandIndicatorEUTRA</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86163" w14:textId="77777777" w:rsidR="007723FD" w:rsidRPr="00CA7D85" w:rsidRDefault="007723FD" w:rsidP="007723FD">
            <w:pPr>
              <w:pStyle w:val="TAL"/>
            </w:pPr>
          </w:p>
        </w:tc>
      </w:tr>
      <w:tr w:rsidR="007723FD" w:rsidRPr="00CA7D85" w14:paraId="547AF223"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12B826" w14:textId="77777777" w:rsidR="007723FD" w:rsidRPr="00CA7D85" w:rsidRDefault="007723FD" w:rsidP="007723FD">
            <w:pPr>
              <w:pStyle w:val="TAL"/>
            </w:pPr>
            <w:r w:rsidRPr="00CA7D85">
              <w:t xml:space="preserve">              ca-BandwidthClassDL-EUTRA</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F5676"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49961" w14:textId="77777777" w:rsidR="007723FD" w:rsidRPr="00CA7D85" w:rsidRDefault="007723FD" w:rsidP="007723FD">
            <w:pPr>
              <w:pStyle w:val="TAL"/>
            </w:pPr>
            <w:r w:rsidRPr="00CA7D85">
              <w:t>CA-BandwidthClassEUTRA</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CDAC" w14:textId="77777777" w:rsidR="007723FD" w:rsidRPr="00CA7D85" w:rsidRDefault="007723FD" w:rsidP="007723FD">
            <w:pPr>
              <w:pStyle w:val="TAL"/>
            </w:pPr>
          </w:p>
        </w:tc>
      </w:tr>
      <w:tr w:rsidR="007723FD" w:rsidRPr="00CA7D85" w14:paraId="5A6AAAC6"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A7FA77" w14:textId="77777777" w:rsidR="007723FD" w:rsidRPr="00CA7D85" w:rsidRDefault="007723FD" w:rsidP="007723FD">
            <w:pPr>
              <w:pStyle w:val="TAL"/>
            </w:pPr>
            <w:r w:rsidRPr="00CA7D85">
              <w:t xml:space="preserve">              ca-BandwidthClassUL-EUTRA</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40613A"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DEB82D" w14:textId="77777777" w:rsidR="007723FD" w:rsidRPr="00CA7D85" w:rsidRDefault="007723FD" w:rsidP="007723FD">
            <w:pPr>
              <w:pStyle w:val="TAL"/>
            </w:pPr>
            <w:r w:rsidRPr="00CA7D85">
              <w:t>CA-BandwidthClassEUTRA</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C627A" w14:textId="77777777" w:rsidR="007723FD" w:rsidRPr="00CA7D85" w:rsidRDefault="007723FD" w:rsidP="007723FD">
            <w:pPr>
              <w:pStyle w:val="TAL"/>
            </w:pPr>
          </w:p>
        </w:tc>
      </w:tr>
      <w:tr w:rsidR="007723FD" w:rsidRPr="00CA7D85" w14:paraId="248BA0AC"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266092"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3976E"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5415D"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93D90" w14:textId="77777777" w:rsidR="007723FD" w:rsidRPr="00CA7D85" w:rsidRDefault="007723FD" w:rsidP="007723FD">
            <w:pPr>
              <w:pStyle w:val="TAL"/>
            </w:pPr>
          </w:p>
        </w:tc>
      </w:tr>
      <w:tr w:rsidR="007723FD" w:rsidRPr="00CA7D85" w14:paraId="36B6FF83"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9FAB6C" w14:textId="77777777" w:rsidR="007723FD" w:rsidRPr="00CA7D85" w:rsidRDefault="007723FD" w:rsidP="007723FD">
            <w:pPr>
              <w:pStyle w:val="TAL"/>
            </w:pPr>
            <w:r w:rsidRPr="00CA7D85">
              <w:t xml:space="preserve">            nr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005E8"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F6D8B" w14:textId="77777777" w:rsidR="007723FD" w:rsidRPr="00CA7D85" w:rsidRDefault="007723FD" w:rsidP="007723FD">
            <w:pPr>
              <w:pStyle w:val="TAL"/>
            </w:pPr>
            <w:r w:rsidRPr="00CA7D85">
              <w:t>NR bands</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6CA5" w14:textId="77777777" w:rsidR="007723FD" w:rsidRPr="00CA7D85" w:rsidRDefault="007723FD" w:rsidP="007723FD">
            <w:pPr>
              <w:pStyle w:val="TAL"/>
            </w:pPr>
          </w:p>
        </w:tc>
      </w:tr>
      <w:tr w:rsidR="007723FD" w:rsidRPr="00CA7D85" w14:paraId="6D95AC90"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750AF3" w14:textId="77777777" w:rsidR="007723FD" w:rsidRPr="00CA7D85" w:rsidRDefault="007723FD" w:rsidP="007723FD">
            <w:pPr>
              <w:pStyle w:val="TAL"/>
            </w:pPr>
            <w:r w:rsidRPr="00CA7D85">
              <w:t xml:space="preserve">              bandN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1D543"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CF1BAC" w14:textId="77777777" w:rsidR="007723FD" w:rsidRPr="00CA7D85" w:rsidRDefault="007723FD" w:rsidP="007723FD">
            <w:pPr>
              <w:pStyle w:val="TAL"/>
            </w:pPr>
            <w:r w:rsidRPr="00CA7D85">
              <w:t>FreqBandIndicatorNR</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4F07" w14:textId="77777777" w:rsidR="007723FD" w:rsidRPr="00CA7D85" w:rsidRDefault="007723FD" w:rsidP="007723FD">
            <w:pPr>
              <w:pStyle w:val="TAL"/>
            </w:pPr>
          </w:p>
        </w:tc>
      </w:tr>
      <w:tr w:rsidR="007723FD" w:rsidRPr="00CA7D85" w14:paraId="4050BC18"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9F53E" w14:textId="77777777" w:rsidR="007723FD" w:rsidRPr="00CA7D85" w:rsidRDefault="007723FD" w:rsidP="007723FD">
            <w:pPr>
              <w:pStyle w:val="TAL"/>
            </w:pPr>
            <w:r w:rsidRPr="00CA7D85">
              <w:t xml:space="preserve">              ca-BandwidthClassDL-N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1218C6"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4D4830" w14:textId="77777777" w:rsidR="007723FD" w:rsidRPr="00CA7D85" w:rsidRDefault="007723FD" w:rsidP="007723FD">
            <w:pPr>
              <w:pStyle w:val="TAL"/>
            </w:pPr>
            <w:r w:rsidRPr="00CA7D85">
              <w:t>CA-BandwidthClassNR</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70E69" w14:textId="77777777" w:rsidR="007723FD" w:rsidRPr="00CA7D85" w:rsidRDefault="007723FD" w:rsidP="007723FD">
            <w:pPr>
              <w:pStyle w:val="TAL"/>
            </w:pPr>
          </w:p>
        </w:tc>
      </w:tr>
      <w:tr w:rsidR="007723FD" w:rsidRPr="00CA7D85" w14:paraId="55826E56"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CB869" w14:textId="77777777" w:rsidR="007723FD" w:rsidRPr="00CA7D85" w:rsidRDefault="007723FD" w:rsidP="007723FD">
            <w:pPr>
              <w:pStyle w:val="TAL"/>
            </w:pPr>
            <w:r w:rsidRPr="00CA7D85">
              <w:lastRenderedPageBreak/>
              <w:t xml:space="preserve">              ca-BandwidthClassUL-N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4B903A"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8D31D" w14:textId="77777777" w:rsidR="007723FD" w:rsidRPr="00CA7D85" w:rsidRDefault="007723FD" w:rsidP="007723FD">
            <w:pPr>
              <w:pStyle w:val="TAL"/>
            </w:pPr>
            <w:r w:rsidRPr="00CA7D85">
              <w:t>CA-BandwidthClassNR</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7FBC4" w14:textId="77777777" w:rsidR="007723FD" w:rsidRPr="00CA7D85" w:rsidRDefault="007723FD" w:rsidP="007723FD">
            <w:pPr>
              <w:pStyle w:val="TAL"/>
            </w:pPr>
          </w:p>
        </w:tc>
      </w:tr>
      <w:tr w:rsidR="007723FD" w:rsidRPr="00CA7D85" w14:paraId="0F864F55"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FB4CF"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81B54"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D2CD9"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E57AD" w14:textId="77777777" w:rsidR="007723FD" w:rsidRPr="00CA7D85" w:rsidRDefault="007723FD" w:rsidP="007723FD">
            <w:pPr>
              <w:pStyle w:val="TAL"/>
            </w:pPr>
          </w:p>
        </w:tc>
      </w:tr>
      <w:tr w:rsidR="007723FD" w:rsidRPr="00CA7D85" w14:paraId="38439CDD"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E2E4C"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2D8DA"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5E25C"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9C1FC" w14:textId="77777777" w:rsidR="007723FD" w:rsidRPr="00CA7D85" w:rsidRDefault="007723FD" w:rsidP="007723FD">
            <w:pPr>
              <w:pStyle w:val="TAL"/>
            </w:pPr>
          </w:p>
        </w:tc>
      </w:tr>
      <w:tr w:rsidR="007723FD" w:rsidRPr="00CA7D85" w14:paraId="15D73D86"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5AC98"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B02AF"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2C7A6"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1D723" w14:textId="77777777" w:rsidR="007723FD" w:rsidRPr="00CA7D85" w:rsidRDefault="007723FD" w:rsidP="007723FD">
            <w:pPr>
              <w:pStyle w:val="TAL"/>
            </w:pPr>
          </w:p>
        </w:tc>
      </w:tr>
      <w:tr w:rsidR="007723FD" w:rsidRPr="00CA7D85" w14:paraId="31A48DCE"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5FEF0E" w14:textId="77777777" w:rsidR="007723FD" w:rsidRPr="00CA7D85" w:rsidRDefault="007723FD" w:rsidP="007723FD">
            <w:pPr>
              <w:pStyle w:val="TAL"/>
            </w:pPr>
            <w:r w:rsidRPr="00CA7D85">
              <w:t xml:space="preserve">        featureSetCombina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62E0D3"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57D87E" w14:textId="77777777" w:rsidR="007723FD" w:rsidRPr="00CA7D85" w:rsidRDefault="007723FD" w:rsidP="007723FD">
            <w:pPr>
              <w:pStyle w:val="TAL"/>
            </w:pPr>
            <w:r w:rsidRPr="00CA7D85">
              <w:t>FeatureSetCombinationId</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92B73" w14:textId="77777777" w:rsidR="007723FD" w:rsidRPr="00CA7D85" w:rsidRDefault="007723FD" w:rsidP="007723FD">
            <w:pPr>
              <w:pStyle w:val="TAL"/>
            </w:pPr>
          </w:p>
        </w:tc>
      </w:tr>
      <w:tr w:rsidR="007723FD" w:rsidRPr="00CA7D85" w14:paraId="29F3D1BE"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0E610" w14:textId="77777777" w:rsidR="007723FD" w:rsidRPr="00CA7D85" w:rsidRDefault="007723FD" w:rsidP="007723FD">
            <w:pPr>
              <w:pStyle w:val="TAL"/>
            </w:pPr>
            <w:r w:rsidRPr="00CA7D85">
              <w:t xml:space="preserve">        ca-ParametersEUTRA</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6BF91"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FE9A8" w14:textId="77777777" w:rsidR="007723FD" w:rsidRPr="00CA7D85" w:rsidRDefault="007723FD" w:rsidP="007723FD">
            <w:pPr>
              <w:pStyle w:val="TAL"/>
            </w:pPr>
            <w:r w:rsidRPr="00CA7D85">
              <w:t>CA-ParametersEUTRA</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8C8D" w14:textId="77777777" w:rsidR="007723FD" w:rsidRPr="00CA7D85" w:rsidRDefault="007723FD" w:rsidP="007723FD">
            <w:pPr>
              <w:pStyle w:val="TAL"/>
            </w:pPr>
          </w:p>
        </w:tc>
      </w:tr>
      <w:tr w:rsidR="007723FD" w:rsidRPr="00CA7D85" w14:paraId="6E902054"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C23BAC" w14:textId="77777777" w:rsidR="007723FD" w:rsidRPr="00CA7D85" w:rsidRDefault="007723FD" w:rsidP="007723FD">
            <w:pPr>
              <w:pStyle w:val="TAL"/>
            </w:pPr>
            <w:r w:rsidRPr="00CA7D85">
              <w:t xml:space="preserve">        ca-ParametersN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77DA32"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AB084" w14:textId="77777777" w:rsidR="007723FD" w:rsidRPr="00CA7D85" w:rsidRDefault="007723FD" w:rsidP="007723FD">
            <w:pPr>
              <w:pStyle w:val="TAL"/>
            </w:pPr>
            <w:r w:rsidRPr="00CA7D85">
              <w:t>CA-ParametersNR</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297A4" w14:textId="77777777" w:rsidR="007723FD" w:rsidRPr="00CA7D85" w:rsidRDefault="007723FD" w:rsidP="007723FD">
            <w:pPr>
              <w:pStyle w:val="TAL"/>
            </w:pPr>
          </w:p>
        </w:tc>
      </w:tr>
      <w:tr w:rsidR="007723FD" w:rsidRPr="00CA7D85" w14:paraId="476E1152"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3527BC" w14:textId="77777777" w:rsidR="007723FD" w:rsidRPr="00CA7D85" w:rsidRDefault="007723FD" w:rsidP="007723FD">
            <w:pPr>
              <w:pStyle w:val="TAL"/>
            </w:pPr>
            <w:r w:rsidRPr="00CA7D85">
              <w:t xml:space="preserve">        mrdc-Parameters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21C74"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8116"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6CE88" w14:textId="77777777" w:rsidR="007723FD" w:rsidRPr="00CA7D85" w:rsidRDefault="007723FD" w:rsidP="007723FD">
            <w:pPr>
              <w:pStyle w:val="TAL"/>
            </w:pPr>
          </w:p>
        </w:tc>
      </w:tr>
      <w:tr w:rsidR="007723FD" w:rsidRPr="00CA7D85" w14:paraId="5324733C"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9B4F6D" w14:textId="77777777" w:rsidR="007723FD" w:rsidRPr="00CA7D85" w:rsidRDefault="007723FD" w:rsidP="007723FD">
            <w:pPr>
              <w:pStyle w:val="TAL"/>
            </w:pPr>
            <w:r w:rsidRPr="00CA7D85">
              <w:t xml:space="preserve">          singleUL-Transmis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3043B"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61A08"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37F" w14:textId="77777777" w:rsidR="007723FD" w:rsidRPr="00CA7D85" w:rsidRDefault="007723FD" w:rsidP="007723FD">
            <w:pPr>
              <w:pStyle w:val="TAL"/>
            </w:pPr>
          </w:p>
        </w:tc>
      </w:tr>
      <w:tr w:rsidR="007723FD" w:rsidRPr="00CA7D85" w14:paraId="17635B0E"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65A7A1" w14:textId="5375069B" w:rsidR="007723FD" w:rsidRPr="00CA7D85" w:rsidRDefault="007723FD" w:rsidP="007723FD">
            <w:pPr>
              <w:pStyle w:val="TAL"/>
              <w:rPr>
                <w:rFonts w:eastAsia="Malgun Gothic"/>
                <w:lang w:eastAsia="ko-KR"/>
              </w:rPr>
            </w:pPr>
            <w:r w:rsidRPr="00CA7D85">
              <w:t xml:space="preserve">          dynamicPowerSharingENDC</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DC955E" w14:textId="3A0DAB1D" w:rsidR="007723FD" w:rsidRPr="00CA7D85" w:rsidRDefault="007723FD" w:rsidP="007723FD">
            <w:pPr>
              <w:pStyle w:val="TAL"/>
            </w:pPr>
            <w:r w:rsidRPr="00CA7D85">
              <w:t>Checked (NOTE 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B14BB" w14:textId="52EB946B"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37451E" w14:textId="566936E6" w:rsidR="007723FD" w:rsidRPr="00CA7D85" w:rsidRDefault="007723FD" w:rsidP="007723FD">
            <w:pPr>
              <w:pStyle w:val="TAL"/>
            </w:pPr>
            <w:r w:rsidRPr="00CA7D85">
              <w:t>pc_dynamicPowerSharing</w:t>
            </w:r>
          </w:p>
        </w:tc>
      </w:tr>
      <w:tr w:rsidR="007723FD" w:rsidRPr="00CA7D85" w14:paraId="73366B63"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8E2AE" w14:textId="77777777" w:rsidR="007723FD" w:rsidRPr="00CA7D85" w:rsidRDefault="007723FD" w:rsidP="007723FD">
            <w:pPr>
              <w:pStyle w:val="TAL"/>
            </w:pPr>
            <w:r w:rsidRPr="00CA7D85">
              <w:t xml:space="preserve">          tdm-Patter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D08B3"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38C8C"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3C8AC" w14:textId="77777777" w:rsidR="007723FD" w:rsidRPr="00CA7D85" w:rsidRDefault="007723FD" w:rsidP="007723FD">
            <w:pPr>
              <w:pStyle w:val="TAL"/>
            </w:pPr>
          </w:p>
        </w:tc>
      </w:tr>
      <w:tr w:rsidR="007723FD" w:rsidRPr="00CA7D85" w14:paraId="040355B6"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C2AD61" w14:textId="77777777" w:rsidR="007723FD" w:rsidRPr="00CA7D85" w:rsidRDefault="007723FD" w:rsidP="007723FD">
            <w:pPr>
              <w:pStyle w:val="TAL"/>
            </w:pPr>
            <w:r w:rsidRPr="00CA7D85">
              <w:t xml:space="preserve">          ul-SharingEUTRA-N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8211D2"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265E0"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B323F" w14:textId="77777777" w:rsidR="007723FD" w:rsidRPr="00CA7D85" w:rsidRDefault="007723FD" w:rsidP="007723FD">
            <w:pPr>
              <w:pStyle w:val="TAL"/>
            </w:pPr>
          </w:p>
        </w:tc>
      </w:tr>
      <w:tr w:rsidR="007723FD" w:rsidRPr="00CA7D85" w14:paraId="195929AD"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BCAC9" w14:textId="77777777" w:rsidR="007723FD" w:rsidRPr="00CA7D85" w:rsidRDefault="007723FD" w:rsidP="007723FD">
            <w:pPr>
              <w:pStyle w:val="TAL"/>
            </w:pPr>
            <w:r w:rsidRPr="00CA7D85">
              <w:t xml:space="preserve">          ul-SwitchingTimeEUTRA-N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9F462D"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41F4A"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125EF" w14:textId="77777777" w:rsidR="007723FD" w:rsidRPr="00CA7D85" w:rsidRDefault="007723FD" w:rsidP="007723FD">
            <w:pPr>
              <w:pStyle w:val="TAL"/>
            </w:pPr>
          </w:p>
        </w:tc>
      </w:tr>
      <w:tr w:rsidR="007723FD" w:rsidRPr="00CA7D85" w14:paraId="2CABF7A2"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A0A266" w14:textId="77777777" w:rsidR="007723FD" w:rsidRPr="00CA7D85" w:rsidRDefault="007723FD" w:rsidP="007723FD">
            <w:pPr>
              <w:pStyle w:val="TAL"/>
            </w:pPr>
            <w:r w:rsidRPr="00CA7D85">
              <w:t xml:space="preserve">          simultaneousRxTxInterBandENDC</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82E0A6"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0FF9E"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B3CE5" w14:textId="77777777" w:rsidR="007723FD" w:rsidRPr="00CA7D85" w:rsidRDefault="007723FD" w:rsidP="007723FD">
            <w:pPr>
              <w:pStyle w:val="TAL"/>
            </w:pPr>
          </w:p>
        </w:tc>
      </w:tr>
      <w:tr w:rsidR="007723FD" w:rsidRPr="00CA7D85" w14:paraId="349B9EAA"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7BE8B" w14:textId="77777777" w:rsidR="007723FD" w:rsidRPr="00CA7D85" w:rsidRDefault="007723FD" w:rsidP="007723FD">
            <w:pPr>
              <w:pStyle w:val="TAL"/>
            </w:pPr>
            <w:r w:rsidRPr="00CA7D85">
              <w:t xml:space="preserve">          asyncIntraBandENDC</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65B948"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1D061"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3EF2F" w14:textId="77777777" w:rsidR="007723FD" w:rsidRPr="00CA7D85" w:rsidRDefault="007723FD" w:rsidP="007723FD">
            <w:pPr>
              <w:pStyle w:val="TAL"/>
            </w:pPr>
          </w:p>
        </w:tc>
      </w:tr>
      <w:tr w:rsidR="007723FD" w:rsidRPr="00CA7D85" w14:paraId="0902FD2C"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22A943" w14:textId="77777777" w:rsidR="007723FD" w:rsidRPr="00CA7D85" w:rsidRDefault="007723FD" w:rsidP="007723FD">
            <w:pPr>
              <w:pStyle w:val="TAL"/>
            </w:pPr>
            <w:r w:rsidRPr="00CA7D85">
              <w:t xml:space="preserve">          dualPA-Architectur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45073"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F0ED7"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91762" w14:textId="77777777" w:rsidR="007723FD" w:rsidRPr="00CA7D85" w:rsidRDefault="007723FD" w:rsidP="007723FD">
            <w:pPr>
              <w:pStyle w:val="TAL"/>
            </w:pPr>
          </w:p>
        </w:tc>
      </w:tr>
      <w:tr w:rsidR="007723FD" w:rsidRPr="00CA7D85" w14:paraId="1E6CACBF"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72A0B" w14:textId="77777777" w:rsidR="007723FD" w:rsidRPr="00CA7D85" w:rsidRDefault="007723FD" w:rsidP="007723FD">
            <w:pPr>
              <w:pStyle w:val="TAL"/>
            </w:pPr>
            <w:r w:rsidRPr="00CA7D85">
              <w:t xml:space="preserve">          intraBandENDC-Support-v1540</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4D684"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65CB9"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FE5B9" w14:textId="77777777" w:rsidR="007723FD" w:rsidRPr="00CA7D85" w:rsidRDefault="007723FD" w:rsidP="007723FD">
            <w:pPr>
              <w:pStyle w:val="TAL"/>
            </w:pPr>
          </w:p>
        </w:tc>
      </w:tr>
      <w:tr w:rsidR="007723FD" w:rsidRPr="00CA7D85" w14:paraId="3FF2FC36"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2BDA40" w14:textId="77777777" w:rsidR="007723FD" w:rsidRPr="00CA7D85" w:rsidRDefault="007723FD" w:rsidP="007723FD">
            <w:pPr>
              <w:pStyle w:val="TAL"/>
            </w:pPr>
            <w:r w:rsidRPr="00CA7D85">
              <w:t xml:space="preserve">          ul-TimingAlignmentEUTRA-N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60B24E"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500C7"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B8CBC" w14:textId="77777777" w:rsidR="007723FD" w:rsidRPr="00CA7D85" w:rsidRDefault="007723FD" w:rsidP="007723FD">
            <w:pPr>
              <w:pStyle w:val="TAL"/>
            </w:pPr>
          </w:p>
        </w:tc>
      </w:tr>
      <w:tr w:rsidR="007723FD" w:rsidRPr="00CA7D85" w14:paraId="7115F6D8"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27D61"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0E34F"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D04D8"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FC6AF" w14:textId="77777777" w:rsidR="007723FD" w:rsidRPr="00CA7D85" w:rsidRDefault="007723FD" w:rsidP="007723FD">
            <w:pPr>
              <w:pStyle w:val="TAL"/>
            </w:pPr>
          </w:p>
        </w:tc>
      </w:tr>
      <w:tr w:rsidR="007723FD" w:rsidRPr="00CA7D85" w14:paraId="2910FC6D"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BC369" w14:textId="77777777" w:rsidR="007723FD" w:rsidRPr="00CA7D85" w:rsidRDefault="007723FD" w:rsidP="007723FD">
            <w:pPr>
              <w:pStyle w:val="TAL"/>
            </w:pPr>
            <w:r w:rsidRPr="00CA7D85">
              <w:t xml:space="preserve">        supportedBandwidthCombinationSe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49898"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EC608"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C6F8" w14:textId="77777777" w:rsidR="007723FD" w:rsidRPr="00CA7D85" w:rsidRDefault="007723FD" w:rsidP="007723FD">
            <w:pPr>
              <w:pStyle w:val="TAL"/>
            </w:pPr>
          </w:p>
        </w:tc>
      </w:tr>
      <w:tr w:rsidR="007723FD" w:rsidRPr="00CA7D85" w14:paraId="0B160A2C"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09D65" w14:textId="77777777" w:rsidR="007723FD" w:rsidRPr="00CA7D85" w:rsidRDefault="007723FD" w:rsidP="007723FD">
            <w:pPr>
              <w:pStyle w:val="TAL"/>
            </w:pPr>
            <w:r w:rsidRPr="00CA7D85">
              <w:t xml:space="preserve">        powerClass-v1530</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92DD39"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D89A8"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6C37B" w14:textId="77777777" w:rsidR="007723FD" w:rsidRPr="00CA7D85" w:rsidRDefault="007723FD" w:rsidP="007723FD">
            <w:pPr>
              <w:pStyle w:val="TAL"/>
            </w:pPr>
          </w:p>
        </w:tc>
      </w:tr>
      <w:tr w:rsidR="007723FD" w:rsidRPr="00CA7D85" w14:paraId="39390FE0"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90EE35"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F583F"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93F6D"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330EE" w14:textId="77777777" w:rsidR="007723FD" w:rsidRPr="00CA7D85" w:rsidRDefault="007723FD" w:rsidP="007723FD">
            <w:pPr>
              <w:pStyle w:val="TAL"/>
            </w:pPr>
          </w:p>
        </w:tc>
      </w:tr>
      <w:tr w:rsidR="007723FD" w:rsidRPr="00CA7D85" w14:paraId="5D75B13A"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22D020"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74DF8"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DD9E"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0A48E" w14:textId="77777777" w:rsidR="007723FD" w:rsidRPr="00CA7D85" w:rsidRDefault="007723FD" w:rsidP="007723FD">
            <w:pPr>
              <w:pStyle w:val="TAL"/>
            </w:pPr>
          </w:p>
        </w:tc>
      </w:tr>
      <w:tr w:rsidR="007723FD" w:rsidRPr="00CA7D85" w14:paraId="7B485427"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CEF84" w14:textId="77777777" w:rsidR="007723FD" w:rsidRPr="00CA7D85" w:rsidRDefault="007723FD" w:rsidP="007723FD">
            <w:pPr>
              <w:pStyle w:val="TAL"/>
            </w:pPr>
            <w:r w:rsidRPr="00CA7D85">
              <w:t xml:space="preserve">    appliedFreqBandListFilt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D4E93"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5C6361" w14:textId="77777777" w:rsidR="007723FD" w:rsidRPr="00CA7D85" w:rsidRDefault="007723FD" w:rsidP="007723FD">
            <w:pPr>
              <w:pStyle w:val="TAL"/>
            </w:pPr>
            <w:r w:rsidRPr="00CA7D85">
              <w:t>FreqBandLis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D2B05" w14:textId="77777777" w:rsidR="007723FD" w:rsidRPr="00CA7D85" w:rsidRDefault="007723FD" w:rsidP="007723FD">
            <w:pPr>
              <w:pStyle w:val="TAL"/>
            </w:pPr>
          </w:p>
        </w:tc>
      </w:tr>
      <w:tr w:rsidR="007723FD" w:rsidRPr="00CA7D85" w:rsidDel="007723FD" w14:paraId="0E2BB225" w14:textId="3C79689B" w:rsidTr="008C0CE9">
        <w:trPr>
          <w:del w:id="7328"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14765" w14:textId="61759A21" w:rsidR="007723FD" w:rsidRPr="00CA7D85" w:rsidDel="007723FD" w:rsidRDefault="007723FD" w:rsidP="007723FD">
            <w:pPr>
              <w:pStyle w:val="TAL"/>
              <w:rPr>
                <w:del w:id="7329" w:author="R5-241520" w:date="2024-04-10T13:16:00Z"/>
              </w:rPr>
            </w:pPr>
            <w:del w:id="7330" w:author="R5-241520" w:date="2024-04-10T13:16:00Z">
              <w:r w:rsidRPr="00CA7D85" w:rsidDel="007723FD">
                <w:delText xml:space="preserve">    srs-SwitchingTimeRequested</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AC9E79" w14:textId="539F163F" w:rsidR="007723FD" w:rsidRPr="00CA7D85" w:rsidDel="007723FD" w:rsidRDefault="007723FD" w:rsidP="007723FD">
            <w:pPr>
              <w:pStyle w:val="TAL"/>
              <w:rPr>
                <w:del w:id="7331" w:author="R5-241520" w:date="2024-04-10T13:16:00Z"/>
              </w:rPr>
            </w:pPr>
            <w:del w:id="7332"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844F3" w14:textId="19254E6C" w:rsidR="007723FD" w:rsidRPr="00CA7D85" w:rsidDel="007723FD" w:rsidRDefault="007723FD" w:rsidP="007723FD">
            <w:pPr>
              <w:pStyle w:val="TAL"/>
              <w:rPr>
                <w:del w:id="7333"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F292" w14:textId="473E4F6A" w:rsidR="007723FD" w:rsidRPr="00CA7D85" w:rsidDel="007723FD" w:rsidRDefault="007723FD" w:rsidP="007723FD">
            <w:pPr>
              <w:pStyle w:val="TAL"/>
              <w:rPr>
                <w:del w:id="7334" w:author="R5-241520" w:date="2024-04-10T13:16:00Z"/>
              </w:rPr>
            </w:pPr>
          </w:p>
        </w:tc>
      </w:tr>
      <w:tr w:rsidR="007723FD" w:rsidRPr="00CA7D85" w:rsidDel="007723FD" w14:paraId="497B17BF" w14:textId="3E18AA09" w:rsidTr="008C0CE9">
        <w:trPr>
          <w:del w:id="7335"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5DE685" w14:textId="04077499" w:rsidR="007723FD" w:rsidRPr="00CA7D85" w:rsidDel="007723FD" w:rsidRDefault="007723FD" w:rsidP="007723FD">
            <w:pPr>
              <w:pStyle w:val="TAL"/>
              <w:rPr>
                <w:del w:id="7336" w:author="R5-241520" w:date="2024-04-10T13:16:00Z"/>
              </w:rPr>
            </w:pPr>
            <w:del w:id="7337" w:author="R5-241520" w:date="2024-04-10T13:16:00Z">
              <w:r w:rsidRPr="00CA7D85" w:rsidDel="007723FD">
                <w:delText xml:space="preserve">    supportedBandCombinationList-v154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61552E" w14:textId="2D10BE17" w:rsidR="007723FD" w:rsidRPr="00CA7D85" w:rsidDel="007723FD" w:rsidRDefault="007723FD" w:rsidP="007723FD">
            <w:pPr>
              <w:pStyle w:val="TAL"/>
              <w:rPr>
                <w:del w:id="7338" w:author="R5-241520" w:date="2024-04-10T13:16: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DAFE2" w14:textId="76594E25" w:rsidR="007723FD" w:rsidRPr="00CA7D85" w:rsidDel="007723FD" w:rsidRDefault="007723FD" w:rsidP="007723FD">
            <w:pPr>
              <w:pStyle w:val="TAL"/>
              <w:rPr>
                <w:del w:id="7339"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159B3" w14:textId="5B17E0D1" w:rsidR="007723FD" w:rsidRPr="00CA7D85" w:rsidDel="007723FD" w:rsidRDefault="007723FD" w:rsidP="007723FD">
            <w:pPr>
              <w:pStyle w:val="TAL"/>
              <w:rPr>
                <w:del w:id="7340" w:author="R5-241520" w:date="2024-04-10T13:16:00Z"/>
              </w:rPr>
            </w:pPr>
          </w:p>
        </w:tc>
      </w:tr>
      <w:tr w:rsidR="007723FD" w:rsidRPr="00CA7D85" w:rsidDel="007723FD" w14:paraId="626BCCA7" w14:textId="3FD2056B" w:rsidTr="008C0CE9">
        <w:trPr>
          <w:del w:id="7341"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0D900" w14:textId="58A51997" w:rsidR="007723FD" w:rsidRPr="00CA7D85" w:rsidDel="007723FD" w:rsidRDefault="007723FD" w:rsidP="007723FD">
            <w:pPr>
              <w:pStyle w:val="TAL"/>
              <w:rPr>
                <w:del w:id="7342" w:author="R5-241520" w:date="2024-04-10T13:16:00Z"/>
              </w:rPr>
            </w:pPr>
            <w:del w:id="7343" w:author="R5-241520" w:date="2024-04-10T13:16:00Z">
              <w:r w:rsidRPr="00CA7D85" w:rsidDel="007723FD">
                <w:delText xml:space="preserve">    supportedBandCombinationList-v155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18508" w14:textId="62EE26C9" w:rsidR="007723FD" w:rsidRPr="00CA7D85" w:rsidDel="007723FD" w:rsidRDefault="007723FD" w:rsidP="007723FD">
            <w:pPr>
              <w:pStyle w:val="TAL"/>
              <w:rPr>
                <w:del w:id="7344" w:author="R5-241520" w:date="2024-04-10T13:16:00Z"/>
              </w:rPr>
            </w:pPr>
            <w:del w:id="7345"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947F2" w14:textId="6552DFA8" w:rsidR="007723FD" w:rsidRPr="00CA7D85" w:rsidDel="007723FD" w:rsidRDefault="007723FD" w:rsidP="007723FD">
            <w:pPr>
              <w:pStyle w:val="TAL"/>
              <w:rPr>
                <w:del w:id="7346"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9BFB1" w14:textId="375B2CCA" w:rsidR="007723FD" w:rsidRPr="00CA7D85" w:rsidDel="007723FD" w:rsidRDefault="007723FD" w:rsidP="007723FD">
            <w:pPr>
              <w:pStyle w:val="TAL"/>
              <w:rPr>
                <w:del w:id="7347" w:author="R5-241520" w:date="2024-04-10T13:16:00Z"/>
              </w:rPr>
            </w:pPr>
          </w:p>
        </w:tc>
      </w:tr>
      <w:tr w:rsidR="007723FD" w:rsidRPr="00CA7D85" w:rsidDel="007723FD" w14:paraId="76373D34" w14:textId="64831E32" w:rsidTr="008C0CE9">
        <w:trPr>
          <w:del w:id="7348"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C9FEA" w14:textId="2261A372" w:rsidR="007723FD" w:rsidRPr="00CA7D85" w:rsidDel="007723FD" w:rsidRDefault="007723FD" w:rsidP="007723FD">
            <w:pPr>
              <w:pStyle w:val="TAL"/>
              <w:rPr>
                <w:del w:id="7349" w:author="R5-241520" w:date="2024-04-10T13:16:00Z"/>
              </w:rPr>
            </w:pPr>
            <w:del w:id="7350" w:author="R5-241520" w:date="2024-04-10T13:16:00Z">
              <w:r w:rsidRPr="00CA7D85" w:rsidDel="007723FD">
                <w:delText xml:space="preserve">    supportedBandCombinationList-v156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FD2F0" w14:textId="16A16699" w:rsidR="007723FD" w:rsidRPr="00CA7D85" w:rsidDel="007723FD" w:rsidRDefault="007723FD" w:rsidP="007723FD">
            <w:pPr>
              <w:pStyle w:val="TAL"/>
              <w:rPr>
                <w:del w:id="7351" w:author="R5-241520" w:date="2024-04-10T13:16:00Z"/>
              </w:rPr>
            </w:pPr>
            <w:del w:id="7352"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0F7C" w14:textId="48E9CAC8" w:rsidR="007723FD" w:rsidRPr="00CA7D85" w:rsidDel="007723FD" w:rsidRDefault="007723FD" w:rsidP="007723FD">
            <w:pPr>
              <w:pStyle w:val="TAL"/>
              <w:rPr>
                <w:del w:id="7353"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B0122" w14:textId="4C153445" w:rsidR="007723FD" w:rsidRPr="00CA7D85" w:rsidDel="007723FD" w:rsidRDefault="007723FD" w:rsidP="007723FD">
            <w:pPr>
              <w:pStyle w:val="TAL"/>
              <w:rPr>
                <w:del w:id="7354" w:author="R5-241520" w:date="2024-04-10T13:16:00Z"/>
              </w:rPr>
            </w:pPr>
          </w:p>
        </w:tc>
      </w:tr>
      <w:tr w:rsidR="007723FD" w:rsidRPr="00CA7D85" w:rsidDel="007723FD" w14:paraId="2F8275A0" w14:textId="03C1FEA6" w:rsidTr="008C0CE9">
        <w:trPr>
          <w:del w:id="7355"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F18F5" w14:textId="1262897A" w:rsidR="007723FD" w:rsidRPr="00CA7D85" w:rsidDel="007723FD" w:rsidRDefault="007723FD" w:rsidP="007723FD">
            <w:pPr>
              <w:pStyle w:val="TAL"/>
              <w:rPr>
                <w:del w:id="7356" w:author="R5-241520" w:date="2024-04-10T13:16:00Z"/>
              </w:rPr>
            </w:pPr>
            <w:del w:id="7357" w:author="R5-241520" w:date="2024-04-10T13:16:00Z">
              <w:r w:rsidRPr="00CA7D85" w:rsidDel="007723FD">
                <w:delText xml:space="preserve">    supportedBandCombinationListNEDC-Only</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D53DC" w14:textId="73AA09DB" w:rsidR="007723FD" w:rsidRPr="00CA7D85" w:rsidDel="007723FD" w:rsidRDefault="007723FD" w:rsidP="007723FD">
            <w:pPr>
              <w:pStyle w:val="TAL"/>
              <w:rPr>
                <w:del w:id="7358" w:author="R5-241520" w:date="2024-04-10T13:16:00Z"/>
              </w:rPr>
            </w:pPr>
            <w:del w:id="7359"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6E522" w14:textId="5D49182F" w:rsidR="007723FD" w:rsidRPr="00CA7D85" w:rsidDel="007723FD" w:rsidRDefault="007723FD" w:rsidP="007723FD">
            <w:pPr>
              <w:pStyle w:val="TAL"/>
              <w:rPr>
                <w:del w:id="7360"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10465" w14:textId="5831A634" w:rsidR="007723FD" w:rsidRPr="00CA7D85" w:rsidDel="007723FD" w:rsidRDefault="007723FD" w:rsidP="007723FD">
            <w:pPr>
              <w:pStyle w:val="TAL"/>
              <w:rPr>
                <w:del w:id="7361" w:author="R5-241520" w:date="2024-04-10T13:16:00Z"/>
              </w:rPr>
            </w:pPr>
          </w:p>
        </w:tc>
      </w:tr>
      <w:tr w:rsidR="007723FD" w:rsidRPr="00CA7D85" w:rsidDel="007723FD" w14:paraId="6B0FD65A" w14:textId="71FD3284" w:rsidTr="008C0CE9">
        <w:trPr>
          <w:del w:id="7362"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0283A" w14:textId="3790F550" w:rsidR="007723FD" w:rsidRPr="00CA7D85" w:rsidDel="007723FD" w:rsidRDefault="007723FD" w:rsidP="007723FD">
            <w:pPr>
              <w:pStyle w:val="TAL"/>
              <w:rPr>
                <w:del w:id="7363" w:author="R5-241520" w:date="2024-04-10T13:16:00Z"/>
              </w:rPr>
            </w:pPr>
            <w:del w:id="7364" w:author="R5-241520" w:date="2024-04-10T13:16:00Z">
              <w:r w:rsidRPr="00CA7D85" w:rsidDel="007723FD">
                <w:delText xml:space="preserve">    supportedBandCombinationList-v157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41DB4" w14:textId="151A7A0A" w:rsidR="007723FD" w:rsidRPr="00CA7D85" w:rsidDel="007723FD" w:rsidRDefault="007723FD" w:rsidP="007723FD">
            <w:pPr>
              <w:pStyle w:val="TAL"/>
              <w:rPr>
                <w:del w:id="7365" w:author="R5-241520" w:date="2024-04-10T13:16:00Z"/>
              </w:rPr>
            </w:pPr>
            <w:del w:id="7366"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433B2" w14:textId="33C88E40" w:rsidR="007723FD" w:rsidRPr="00CA7D85" w:rsidDel="007723FD" w:rsidRDefault="007723FD" w:rsidP="007723FD">
            <w:pPr>
              <w:pStyle w:val="TAL"/>
              <w:rPr>
                <w:del w:id="7367"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FFB14" w14:textId="30060511" w:rsidR="007723FD" w:rsidRPr="00CA7D85" w:rsidDel="007723FD" w:rsidRDefault="007723FD" w:rsidP="007723FD">
            <w:pPr>
              <w:pStyle w:val="TAL"/>
              <w:rPr>
                <w:del w:id="7368" w:author="R5-241520" w:date="2024-04-10T13:16:00Z"/>
              </w:rPr>
            </w:pPr>
          </w:p>
        </w:tc>
      </w:tr>
      <w:tr w:rsidR="007723FD" w:rsidRPr="00CA7D85" w:rsidDel="007723FD" w14:paraId="7E305008" w14:textId="76CFEB28" w:rsidTr="008C0CE9">
        <w:trPr>
          <w:del w:id="7369"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C6087" w14:textId="0EBDE1BA" w:rsidR="007723FD" w:rsidRPr="00CA7D85" w:rsidDel="007723FD" w:rsidRDefault="007723FD" w:rsidP="007723FD">
            <w:pPr>
              <w:pStyle w:val="TAL"/>
              <w:rPr>
                <w:del w:id="7370" w:author="R5-241520" w:date="2024-04-10T13:16:00Z"/>
              </w:rPr>
            </w:pPr>
            <w:del w:id="7371" w:author="R5-241520" w:date="2024-04-10T13:16:00Z">
              <w:r w:rsidRPr="00CA7D85" w:rsidDel="007723FD">
                <w:delText xml:space="preserve">    supportedBandCombinationList-v158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00B10" w14:textId="228B2E9B" w:rsidR="007723FD" w:rsidRPr="00CA7D85" w:rsidDel="007723FD" w:rsidRDefault="007723FD" w:rsidP="007723FD">
            <w:pPr>
              <w:pStyle w:val="TAL"/>
              <w:rPr>
                <w:del w:id="7372" w:author="R5-241520" w:date="2024-04-10T13:16:00Z"/>
              </w:rPr>
            </w:pPr>
            <w:del w:id="7373"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2D7E" w14:textId="5087C5BA" w:rsidR="007723FD" w:rsidRPr="00CA7D85" w:rsidDel="007723FD" w:rsidRDefault="007723FD" w:rsidP="007723FD">
            <w:pPr>
              <w:pStyle w:val="TAL"/>
              <w:rPr>
                <w:del w:id="7374"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F1BF5" w14:textId="03B94D1C" w:rsidR="007723FD" w:rsidRPr="00CA7D85" w:rsidDel="007723FD" w:rsidRDefault="007723FD" w:rsidP="007723FD">
            <w:pPr>
              <w:pStyle w:val="TAL"/>
              <w:rPr>
                <w:del w:id="7375" w:author="R5-241520" w:date="2024-04-10T13:16:00Z"/>
              </w:rPr>
            </w:pPr>
          </w:p>
        </w:tc>
      </w:tr>
      <w:tr w:rsidR="007723FD" w:rsidRPr="00CA7D85" w:rsidDel="007723FD" w14:paraId="7140E2EF" w14:textId="559925FA" w:rsidTr="008C0CE9">
        <w:trPr>
          <w:del w:id="7376"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03ABD" w14:textId="6233FF06" w:rsidR="007723FD" w:rsidRPr="00CA7D85" w:rsidDel="007723FD" w:rsidRDefault="007723FD" w:rsidP="007723FD">
            <w:pPr>
              <w:pStyle w:val="TAL"/>
              <w:rPr>
                <w:del w:id="7377" w:author="R5-241520" w:date="2024-04-10T13:16:00Z"/>
              </w:rPr>
            </w:pPr>
            <w:del w:id="7378" w:author="R5-241520" w:date="2024-04-10T13:16:00Z">
              <w:r w:rsidRPr="00CA7D85" w:rsidDel="007723FD">
                <w:delText xml:space="preserve">    supportedBandCombinationList-v159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A0EC6" w14:textId="3B90C6BC" w:rsidR="007723FD" w:rsidRPr="00CA7D85" w:rsidDel="007723FD" w:rsidRDefault="007723FD" w:rsidP="007723FD">
            <w:pPr>
              <w:pStyle w:val="TAL"/>
              <w:rPr>
                <w:del w:id="7379" w:author="R5-241520" w:date="2024-04-10T13:16:00Z"/>
              </w:rPr>
            </w:pPr>
            <w:del w:id="7380"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5788E" w14:textId="3C24F257" w:rsidR="007723FD" w:rsidRPr="00CA7D85" w:rsidDel="007723FD" w:rsidRDefault="007723FD" w:rsidP="007723FD">
            <w:pPr>
              <w:pStyle w:val="TAL"/>
              <w:rPr>
                <w:del w:id="7381"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06" w14:textId="7071B77D" w:rsidR="007723FD" w:rsidRPr="00CA7D85" w:rsidDel="007723FD" w:rsidRDefault="007723FD" w:rsidP="007723FD">
            <w:pPr>
              <w:pStyle w:val="TAL"/>
              <w:rPr>
                <w:del w:id="7382" w:author="R5-241520" w:date="2024-04-10T13:16:00Z"/>
              </w:rPr>
            </w:pPr>
          </w:p>
        </w:tc>
      </w:tr>
      <w:tr w:rsidR="007723FD" w:rsidRPr="00CA7D85" w:rsidDel="007723FD" w14:paraId="0FAC8E53" w14:textId="7E58E682" w:rsidTr="008C0CE9">
        <w:trPr>
          <w:del w:id="7383"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0C125" w14:textId="57886349" w:rsidR="007723FD" w:rsidRPr="00CA7D85" w:rsidDel="007723FD" w:rsidRDefault="007723FD" w:rsidP="007723FD">
            <w:pPr>
              <w:pStyle w:val="TAL"/>
              <w:rPr>
                <w:del w:id="7384" w:author="R5-241520" w:date="2024-04-10T13:16:00Z"/>
              </w:rPr>
            </w:pPr>
            <w:del w:id="7385" w:author="R5-241520" w:date="2024-04-10T13:16:00Z">
              <w:r w:rsidRPr="00CA7D85" w:rsidDel="007723FD">
                <w:delText xml:space="preserve">    supportedBandCombinationListNEDC-Only-v15a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EA4BF" w14:textId="45549C29" w:rsidR="007723FD" w:rsidRPr="00CA7D85" w:rsidDel="007723FD" w:rsidRDefault="007723FD" w:rsidP="007723FD">
            <w:pPr>
              <w:pStyle w:val="TAL"/>
              <w:rPr>
                <w:del w:id="7386" w:author="R5-241520" w:date="2024-04-10T13:16:00Z"/>
              </w:rPr>
            </w:pPr>
            <w:del w:id="7387"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1A69" w14:textId="59F7A27D" w:rsidR="007723FD" w:rsidRPr="00CA7D85" w:rsidDel="007723FD" w:rsidRDefault="007723FD" w:rsidP="007723FD">
            <w:pPr>
              <w:pStyle w:val="TAL"/>
              <w:rPr>
                <w:del w:id="7388"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924FA" w14:textId="0C218E33" w:rsidR="007723FD" w:rsidRPr="00CA7D85" w:rsidDel="007723FD" w:rsidRDefault="007723FD" w:rsidP="007723FD">
            <w:pPr>
              <w:pStyle w:val="TAL"/>
              <w:rPr>
                <w:del w:id="7389" w:author="R5-241520" w:date="2024-04-10T13:16:00Z"/>
              </w:rPr>
            </w:pPr>
          </w:p>
        </w:tc>
      </w:tr>
      <w:tr w:rsidR="007723FD" w:rsidRPr="00CA7D85" w:rsidDel="007723FD" w14:paraId="221A336D" w14:textId="10DAFBFE" w:rsidTr="008C0CE9">
        <w:trPr>
          <w:del w:id="7390"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54BF0" w14:textId="359BCBBE" w:rsidR="007723FD" w:rsidRPr="00CA7D85" w:rsidDel="007723FD" w:rsidRDefault="007723FD" w:rsidP="007723FD">
            <w:pPr>
              <w:pStyle w:val="TAL"/>
              <w:rPr>
                <w:del w:id="7391" w:author="R5-241520" w:date="2024-04-10T13:16:00Z"/>
              </w:rPr>
            </w:pPr>
            <w:del w:id="7392" w:author="R5-241520" w:date="2024-04-10T13:16:00Z">
              <w:r w:rsidRPr="00CA7D85" w:rsidDel="007723FD">
                <w:delText xml:space="preserve">    supportedBandCombinationList-v161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EEC70" w14:textId="2D09B766" w:rsidR="007723FD" w:rsidRPr="00CA7D85" w:rsidDel="007723FD" w:rsidRDefault="007723FD" w:rsidP="007723FD">
            <w:pPr>
              <w:pStyle w:val="TAL"/>
              <w:rPr>
                <w:del w:id="7393" w:author="R5-241520" w:date="2024-04-10T13:16:00Z"/>
              </w:rPr>
            </w:pPr>
            <w:del w:id="7394"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4BA5" w14:textId="68CD85B1" w:rsidR="007723FD" w:rsidRPr="00CA7D85" w:rsidDel="007723FD" w:rsidRDefault="007723FD" w:rsidP="007723FD">
            <w:pPr>
              <w:pStyle w:val="TAL"/>
              <w:rPr>
                <w:del w:id="7395"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FD34E" w14:textId="2F8EB5A3" w:rsidR="007723FD" w:rsidRPr="00CA7D85" w:rsidDel="007723FD" w:rsidRDefault="007723FD" w:rsidP="007723FD">
            <w:pPr>
              <w:pStyle w:val="TAL"/>
              <w:rPr>
                <w:del w:id="7396" w:author="R5-241520" w:date="2024-04-10T13:16:00Z"/>
              </w:rPr>
            </w:pPr>
          </w:p>
        </w:tc>
      </w:tr>
      <w:tr w:rsidR="007723FD" w:rsidRPr="00CA7D85" w:rsidDel="007723FD" w14:paraId="0859BED7" w14:textId="6541A40B" w:rsidTr="008C0CE9">
        <w:trPr>
          <w:del w:id="7397"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421F3" w14:textId="34E99D78" w:rsidR="007723FD" w:rsidRPr="00CA7D85" w:rsidDel="007723FD" w:rsidRDefault="007723FD" w:rsidP="007723FD">
            <w:pPr>
              <w:pStyle w:val="TAL"/>
              <w:rPr>
                <w:del w:id="7398" w:author="R5-241520" w:date="2024-04-10T13:16:00Z"/>
              </w:rPr>
            </w:pPr>
            <w:del w:id="7399" w:author="R5-241520" w:date="2024-04-10T13:16:00Z">
              <w:r w:rsidRPr="00CA7D85" w:rsidDel="007723FD">
                <w:delText xml:space="preserve">    supportedBandCombinationListNEDC-Only-v161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740D2" w14:textId="30FC11B8" w:rsidR="007723FD" w:rsidRPr="00CA7D85" w:rsidDel="007723FD" w:rsidRDefault="007723FD" w:rsidP="007723FD">
            <w:pPr>
              <w:pStyle w:val="TAL"/>
              <w:rPr>
                <w:del w:id="7400" w:author="R5-241520" w:date="2024-04-10T13:16:00Z"/>
              </w:rPr>
            </w:pPr>
            <w:del w:id="7401"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6E16" w14:textId="51409E07" w:rsidR="007723FD" w:rsidRPr="00CA7D85" w:rsidDel="007723FD" w:rsidRDefault="007723FD" w:rsidP="007723FD">
            <w:pPr>
              <w:pStyle w:val="TAL"/>
              <w:rPr>
                <w:del w:id="7402"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22BDE" w14:textId="36FB643F" w:rsidR="007723FD" w:rsidRPr="00CA7D85" w:rsidDel="007723FD" w:rsidRDefault="007723FD" w:rsidP="007723FD">
            <w:pPr>
              <w:pStyle w:val="TAL"/>
              <w:rPr>
                <w:del w:id="7403" w:author="R5-241520" w:date="2024-04-10T13:16:00Z"/>
              </w:rPr>
            </w:pPr>
          </w:p>
        </w:tc>
      </w:tr>
      <w:tr w:rsidR="007723FD" w:rsidRPr="00CA7D85" w:rsidDel="007723FD" w14:paraId="53BBDFD5" w14:textId="63F2DE7B" w:rsidTr="008C0CE9">
        <w:trPr>
          <w:del w:id="7404"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488D3" w14:textId="6CD6DD26" w:rsidR="007723FD" w:rsidRPr="00CA7D85" w:rsidDel="007723FD" w:rsidRDefault="007723FD" w:rsidP="007723FD">
            <w:pPr>
              <w:pStyle w:val="TAL"/>
              <w:rPr>
                <w:del w:id="7405" w:author="R5-241520" w:date="2024-04-10T13:16:00Z"/>
              </w:rPr>
            </w:pPr>
            <w:del w:id="7406" w:author="R5-241520" w:date="2024-04-10T13:16:00Z">
              <w:r w:rsidRPr="00CA7D85" w:rsidDel="007723FD">
                <w:delText xml:space="preserve">    supportedBandCombinationList-UplinkTxSwitch-r16</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B99C" w14:textId="2C9F75D3" w:rsidR="007723FD" w:rsidRPr="00CA7D85" w:rsidDel="007723FD" w:rsidRDefault="007723FD" w:rsidP="007723FD">
            <w:pPr>
              <w:pStyle w:val="TAL"/>
              <w:rPr>
                <w:del w:id="7407" w:author="R5-241520" w:date="2024-04-10T13:16:00Z"/>
              </w:rPr>
            </w:pPr>
            <w:del w:id="7408"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A44F4" w14:textId="7C77ED6D" w:rsidR="007723FD" w:rsidRPr="00CA7D85" w:rsidDel="007723FD" w:rsidRDefault="007723FD" w:rsidP="007723FD">
            <w:pPr>
              <w:pStyle w:val="TAL"/>
              <w:rPr>
                <w:del w:id="7409"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40FB9" w14:textId="1FDC5D45" w:rsidR="007723FD" w:rsidRPr="00CA7D85" w:rsidDel="007723FD" w:rsidRDefault="007723FD" w:rsidP="007723FD">
            <w:pPr>
              <w:pStyle w:val="TAL"/>
              <w:rPr>
                <w:del w:id="7410" w:author="R5-241520" w:date="2024-04-10T13:16:00Z"/>
              </w:rPr>
            </w:pPr>
          </w:p>
        </w:tc>
      </w:tr>
      <w:tr w:rsidR="007723FD" w:rsidRPr="00CA7D85" w:rsidDel="007723FD" w14:paraId="77E705F3" w14:textId="5A37C2D2" w:rsidTr="008C0CE9">
        <w:trPr>
          <w:del w:id="7411"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AEAAF" w14:textId="0587A80D" w:rsidR="007723FD" w:rsidRPr="00CA7D85" w:rsidDel="007723FD" w:rsidRDefault="007723FD" w:rsidP="007723FD">
            <w:pPr>
              <w:pStyle w:val="TAL"/>
              <w:rPr>
                <w:del w:id="7412" w:author="R5-241520" w:date="2024-04-10T13:16:00Z"/>
              </w:rPr>
            </w:pPr>
            <w:del w:id="7413" w:author="R5-241520" w:date="2024-04-10T13:16:00Z">
              <w:r w:rsidRPr="00CA7D85" w:rsidDel="007723FD">
                <w:delText xml:space="preserve">    supportedBandCombinationList-v163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9F1AC" w14:textId="734DA3EB" w:rsidR="007723FD" w:rsidRPr="00CA7D85" w:rsidDel="007723FD" w:rsidRDefault="007723FD" w:rsidP="007723FD">
            <w:pPr>
              <w:pStyle w:val="TAL"/>
              <w:rPr>
                <w:del w:id="7414" w:author="R5-241520" w:date="2024-04-10T13:16:00Z"/>
              </w:rPr>
            </w:pPr>
            <w:del w:id="7415"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32DE" w14:textId="049672EC" w:rsidR="007723FD" w:rsidRPr="00CA7D85" w:rsidDel="007723FD" w:rsidRDefault="007723FD" w:rsidP="007723FD">
            <w:pPr>
              <w:pStyle w:val="TAL"/>
              <w:rPr>
                <w:del w:id="7416"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5142" w14:textId="1AC387A7" w:rsidR="007723FD" w:rsidRPr="00CA7D85" w:rsidDel="007723FD" w:rsidRDefault="007723FD" w:rsidP="007723FD">
            <w:pPr>
              <w:pStyle w:val="TAL"/>
              <w:rPr>
                <w:del w:id="7417" w:author="R5-241520" w:date="2024-04-10T13:16:00Z"/>
              </w:rPr>
            </w:pPr>
          </w:p>
        </w:tc>
      </w:tr>
      <w:tr w:rsidR="007723FD" w:rsidRPr="00CA7D85" w:rsidDel="007723FD" w14:paraId="66EAF826" w14:textId="5EF3D3F9" w:rsidTr="008C0CE9">
        <w:trPr>
          <w:del w:id="7418"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7649A" w14:textId="4D3ED550" w:rsidR="007723FD" w:rsidRPr="00CA7D85" w:rsidDel="007723FD" w:rsidRDefault="007723FD" w:rsidP="007723FD">
            <w:pPr>
              <w:pStyle w:val="TAL"/>
              <w:rPr>
                <w:del w:id="7419" w:author="R5-241520" w:date="2024-04-10T13:16:00Z"/>
              </w:rPr>
            </w:pPr>
            <w:del w:id="7420" w:author="R5-241520" w:date="2024-04-10T13:16:00Z">
              <w:r w:rsidRPr="00CA7D85" w:rsidDel="007723FD">
                <w:delText xml:space="preserve">    supportedBandCombinationListNEDC-Only-v163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B65E7" w14:textId="19D41078" w:rsidR="007723FD" w:rsidRPr="00CA7D85" w:rsidDel="007723FD" w:rsidRDefault="007723FD" w:rsidP="007723FD">
            <w:pPr>
              <w:pStyle w:val="TAL"/>
              <w:rPr>
                <w:del w:id="7421" w:author="R5-241520" w:date="2024-04-10T13:16:00Z"/>
              </w:rPr>
            </w:pPr>
            <w:del w:id="7422"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10F6F" w14:textId="77888A28" w:rsidR="007723FD" w:rsidRPr="00CA7D85" w:rsidDel="007723FD" w:rsidRDefault="007723FD" w:rsidP="007723FD">
            <w:pPr>
              <w:pStyle w:val="TAL"/>
              <w:rPr>
                <w:del w:id="7423"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9D7DC" w14:textId="4C291412" w:rsidR="007723FD" w:rsidRPr="00CA7D85" w:rsidDel="007723FD" w:rsidRDefault="007723FD" w:rsidP="007723FD">
            <w:pPr>
              <w:pStyle w:val="TAL"/>
              <w:rPr>
                <w:del w:id="7424" w:author="R5-241520" w:date="2024-04-10T13:16:00Z"/>
              </w:rPr>
            </w:pPr>
          </w:p>
        </w:tc>
      </w:tr>
      <w:tr w:rsidR="007723FD" w:rsidRPr="00CA7D85" w:rsidDel="007723FD" w14:paraId="0D703E8B" w14:textId="2DAEA0AC" w:rsidTr="008C0CE9">
        <w:trPr>
          <w:del w:id="7425"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336F9" w14:textId="6EADA0C9" w:rsidR="007723FD" w:rsidRPr="00CA7D85" w:rsidDel="007723FD" w:rsidRDefault="007723FD" w:rsidP="007723FD">
            <w:pPr>
              <w:pStyle w:val="TAL"/>
              <w:rPr>
                <w:del w:id="7426" w:author="R5-241520" w:date="2024-04-10T13:16:00Z"/>
              </w:rPr>
            </w:pPr>
            <w:del w:id="7427" w:author="R5-241520" w:date="2024-04-10T13:16:00Z">
              <w:r w:rsidRPr="00CA7D85" w:rsidDel="007723FD">
                <w:delText xml:space="preserve">    supportedBandCombinationList-UplinkTxSwitch-v163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B424" w14:textId="5100D69A" w:rsidR="007723FD" w:rsidRPr="00CA7D85" w:rsidDel="007723FD" w:rsidRDefault="007723FD" w:rsidP="007723FD">
            <w:pPr>
              <w:pStyle w:val="TAL"/>
              <w:rPr>
                <w:del w:id="7428" w:author="R5-241520" w:date="2024-04-10T13:16:00Z"/>
              </w:rPr>
            </w:pPr>
            <w:del w:id="7429"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BA012" w14:textId="2835A651" w:rsidR="007723FD" w:rsidRPr="00CA7D85" w:rsidDel="007723FD" w:rsidRDefault="007723FD" w:rsidP="007723FD">
            <w:pPr>
              <w:pStyle w:val="TAL"/>
              <w:rPr>
                <w:del w:id="7430"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8A7F5" w14:textId="2D3A3922" w:rsidR="007723FD" w:rsidRPr="00CA7D85" w:rsidDel="007723FD" w:rsidRDefault="007723FD" w:rsidP="007723FD">
            <w:pPr>
              <w:pStyle w:val="TAL"/>
              <w:rPr>
                <w:del w:id="7431" w:author="R5-241520" w:date="2024-04-10T13:16:00Z"/>
              </w:rPr>
            </w:pPr>
          </w:p>
        </w:tc>
      </w:tr>
      <w:tr w:rsidR="007723FD" w:rsidRPr="00CA7D85" w:rsidDel="007723FD" w14:paraId="2F3BBEB6" w14:textId="6E083F1D" w:rsidTr="008C0CE9">
        <w:trPr>
          <w:del w:id="7432"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0321C" w14:textId="5E0602DB" w:rsidR="007723FD" w:rsidRPr="00CA7D85" w:rsidDel="007723FD" w:rsidRDefault="007723FD" w:rsidP="007723FD">
            <w:pPr>
              <w:pStyle w:val="TAL"/>
              <w:rPr>
                <w:del w:id="7433" w:author="R5-241520" w:date="2024-04-10T13:16:00Z"/>
              </w:rPr>
            </w:pPr>
            <w:del w:id="7434" w:author="R5-241520" w:date="2024-04-10T13:16:00Z">
              <w:r w:rsidRPr="00CA7D85" w:rsidDel="007723FD">
                <w:delText xml:space="preserve">    supportedBandCombinationList-v164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F1173" w14:textId="0726539A" w:rsidR="007723FD" w:rsidRPr="00CA7D85" w:rsidDel="007723FD" w:rsidRDefault="007723FD" w:rsidP="007723FD">
            <w:pPr>
              <w:pStyle w:val="TAL"/>
              <w:rPr>
                <w:del w:id="7435" w:author="R5-241520" w:date="2024-04-10T13:16:00Z"/>
              </w:rPr>
            </w:pPr>
            <w:del w:id="7436"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D21DF" w14:textId="6461FC81" w:rsidR="007723FD" w:rsidRPr="00CA7D85" w:rsidDel="007723FD" w:rsidRDefault="007723FD" w:rsidP="007723FD">
            <w:pPr>
              <w:pStyle w:val="TAL"/>
              <w:rPr>
                <w:del w:id="7437"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795197" w14:textId="1E20DE98" w:rsidR="007723FD" w:rsidRPr="00CA7D85" w:rsidDel="007723FD" w:rsidRDefault="007723FD" w:rsidP="007723FD">
            <w:pPr>
              <w:pStyle w:val="TAL"/>
              <w:rPr>
                <w:del w:id="7438" w:author="R5-241520" w:date="2024-04-10T13:16:00Z"/>
              </w:rPr>
            </w:pPr>
          </w:p>
        </w:tc>
      </w:tr>
      <w:tr w:rsidR="007723FD" w:rsidRPr="00CA7D85" w:rsidDel="007723FD" w14:paraId="0EF98BF4" w14:textId="4F26A944" w:rsidTr="008C0CE9">
        <w:trPr>
          <w:del w:id="7439"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AA79D" w14:textId="7CD3923D" w:rsidR="007723FD" w:rsidRPr="00CA7D85" w:rsidDel="007723FD" w:rsidRDefault="007723FD" w:rsidP="007723FD">
            <w:pPr>
              <w:pStyle w:val="TAL"/>
              <w:rPr>
                <w:del w:id="7440" w:author="R5-241520" w:date="2024-04-10T13:16:00Z"/>
              </w:rPr>
            </w:pPr>
            <w:del w:id="7441" w:author="R5-241520" w:date="2024-04-10T13:16:00Z">
              <w:r w:rsidRPr="00CA7D85" w:rsidDel="007723FD">
                <w:delText xml:space="preserve">    supportedBandCombinationListNEDC-Only-v164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CF026" w14:textId="5C742DFB" w:rsidR="007723FD" w:rsidRPr="00CA7D85" w:rsidDel="007723FD" w:rsidRDefault="007723FD" w:rsidP="007723FD">
            <w:pPr>
              <w:pStyle w:val="TAL"/>
              <w:rPr>
                <w:del w:id="7442" w:author="R5-241520" w:date="2024-04-10T13:16:00Z"/>
              </w:rPr>
            </w:pPr>
            <w:del w:id="7443"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D1E6" w14:textId="7014CD8C" w:rsidR="007723FD" w:rsidRPr="00CA7D85" w:rsidDel="007723FD" w:rsidRDefault="007723FD" w:rsidP="007723FD">
            <w:pPr>
              <w:pStyle w:val="TAL"/>
              <w:rPr>
                <w:del w:id="7444"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23434" w14:textId="691E6C1E" w:rsidR="007723FD" w:rsidRPr="00CA7D85" w:rsidDel="007723FD" w:rsidRDefault="007723FD" w:rsidP="007723FD">
            <w:pPr>
              <w:pStyle w:val="TAL"/>
              <w:rPr>
                <w:del w:id="7445" w:author="R5-241520" w:date="2024-04-10T13:16:00Z"/>
              </w:rPr>
            </w:pPr>
          </w:p>
        </w:tc>
      </w:tr>
      <w:tr w:rsidR="007723FD" w:rsidRPr="00CA7D85" w:rsidDel="007723FD" w14:paraId="5C94BCBC" w14:textId="3C0104FD" w:rsidTr="008C0CE9">
        <w:trPr>
          <w:del w:id="7446"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0F4D5" w14:textId="284F3450" w:rsidR="007723FD" w:rsidRPr="00CA7D85" w:rsidDel="007723FD" w:rsidRDefault="007723FD" w:rsidP="007723FD">
            <w:pPr>
              <w:pStyle w:val="TAL"/>
              <w:rPr>
                <w:del w:id="7447" w:author="R5-241520" w:date="2024-04-10T13:16:00Z"/>
              </w:rPr>
            </w:pPr>
            <w:del w:id="7448" w:author="R5-241520" w:date="2024-04-10T13:16:00Z">
              <w:r w:rsidRPr="00CA7D85" w:rsidDel="007723FD">
                <w:delText xml:space="preserve">    supportedBandCombinationList-UplinkTxSwitch-v164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D6A57" w14:textId="0AF24B1B" w:rsidR="007723FD" w:rsidRPr="00CA7D85" w:rsidDel="007723FD" w:rsidRDefault="007723FD" w:rsidP="007723FD">
            <w:pPr>
              <w:pStyle w:val="TAL"/>
              <w:rPr>
                <w:del w:id="7449" w:author="R5-241520" w:date="2024-04-10T13:16:00Z"/>
              </w:rPr>
            </w:pPr>
            <w:del w:id="7450"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57913" w14:textId="0C381059" w:rsidR="007723FD" w:rsidRPr="00CA7D85" w:rsidDel="007723FD" w:rsidRDefault="007723FD" w:rsidP="007723FD">
            <w:pPr>
              <w:pStyle w:val="TAL"/>
              <w:rPr>
                <w:del w:id="7451"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B634" w14:textId="5DD7D486" w:rsidR="007723FD" w:rsidRPr="00CA7D85" w:rsidDel="007723FD" w:rsidRDefault="007723FD" w:rsidP="007723FD">
            <w:pPr>
              <w:pStyle w:val="TAL"/>
              <w:rPr>
                <w:del w:id="7452" w:author="R5-241520" w:date="2024-04-10T13:16:00Z"/>
              </w:rPr>
            </w:pPr>
          </w:p>
        </w:tc>
      </w:tr>
      <w:tr w:rsidR="007723FD" w:rsidRPr="00CA7D85" w:rsidDel="007723FD" w14:paraId="665E022A" w14:textId="6968BEDB" w:rsidTr="008C0CE9">
        <w:trPr>
          <w:del w:id="7453"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9A745" w14:textId="5EA5AE69" w:rsidR="007723FD" w:rsidRPr="00CA7D85" w:rsidDel="007723FD" w:rsidRDefault="007723FD" w:rsidP="007723FD">
            <w:pPr>
              <w:pStyle w:val="TAL"/>
              <w:rPr>
                <w:del w:id="7454" w:author="R5-241520" w:date="2024-04-10T13:16:00Z"/>
              </w:rPr>
            </w:pPr>
            <w:del w:id="7455" w:author="R5-241520" w:date="2024-04-10T13:16:00Z">
              <w:r w:rsidRPr="00CA7D85" w:rsidDel="007723FD">
                <w:delText xml:space="preserve">    supportedBandCombinationList-UplinkTxSwitch-v167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305B7" w14:textId="2A0708A3" w:rsidR="007723FD" w:rsidRPr="00CA7D85" w:rsidDel="007723FD" w:rsidRDefault="007723FD" w:rsidP="007723FD">
            <w:pPr>
              <w:pStyle w:val="TAL"/>
              <w:rPr>
                <w:del w:id="7456" w:author="R5-241520" w:date="2024-04-10T13:16:00Z"/>
              </w:rPr>
            </w:pPr>
            <w:del w:id="7457"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F1CDD" w14:textId="6AE326E2" w:rsidR="007723FD" w:rsidRPr="00CA7D85" w:rsidDel="007723FD" w:rsidRDefault="007723FD" w:rsidP="007723FD">
            <w:pPr>
              <w:pStyle w:val="TAL"/>
              <w:rPr>
                <w:del w:id="7458"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32CE3" w14:textId="2757ABDB" w:rsidR="007723FD" w:rsidRPr="00CA7D85" w:rsidDel="007723FD" w:rsidRDefault="007723FD" w:rsidP="007723FD">
            <w:pPr>
              <w:pStyle w:val="TAL"/>
              <w:rPr>
                <w:del w:id="7459" w:author="R5-241520" w:date="2024-04-10T13:16:00Z"/>
              </w:rPr>
            </w:pPr>
          </w:p>
        </w:tc>
      </w:tr>
      <w:tr w:rsidR="007723FD" w:rsidRPr="00CA7D85" w:rsidDel="007723FD" w14:paraId="26F75523" w14:textId="3E33F2DB" w:rsidTr="008C0CE9">
        <w:trPr>
          <w:del w:id="7460"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9F0CF" w14:textId="204711CD" w:rsidR="007723FD" w:rsidRPr="00CA7D85" w:rsidDel="007723FD" w:rsidRDefault="007723FD" w:rsidP="007723FD">
            <w:pPr>
              <w:pStyle w:val="TAL"/>
              <w:rPr>
                <w:del w:id="7461" w:author="R5-241520" w:date="2024-04-10T13:16:00Z"/>
              </w:rPr>
            </w:pPr>
            <w:del w:id="7462" w:author="R5-241520" w:date="2024-04-10T13:16:00Z">
              <w:r w:rsidRPr="00CA7D85" w:rsidDel="007723FD">
                <w:delText xml:space="preserve">    supportedBandCombinationList-v170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8029A" w14:textId="6B51E704" w:rsidR="007723FD" w:rsidRPr="00CA7D85" w:rsidDel="007723FD" w:rsidRDefault="007723FD" w:rsidP="007723FD">
            <w:pPr>
              <w:pStyle w:val="TAL"/>
              <w:rPr>
                <w:del w:id="7463" w:author="R5-241520" w:date="2024-04-10T13:16:00Z"/>
              </w:rPr>
            </w:pPr>
            <w:del w:id="7464"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899C6" w14:textId="401867BC" w:rsidR="007723FD" w:rsidRPr="00CA7D85" w:rsidDel="007723FD" w:rsidRDefault="007723FD" w:rsidP="007723FD">
            <w:pPr>
              <w:pStyle w:val="TAL"/>
              <w:rPr>
                <w:del w:id="7465"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013E0" w14:textId="035064B4" w:rsidR="007723FD" w:rsidRPr="00CA7D85" w:rsidDel="007723FD" w:rsidRDefault="007723FD" w:rsidP="007723FD">
            <w:pPr>
              <w:pStyle w:val="TAL"/>
              <w:rPr>
                <w:del w:id="7466" w:author="R5-241520" w:date="2024-04-10T13:16:00Z"/>
              </w:rPr>
            </w:pPr>
          </w:p>
        </w:tc>
      </w:tr>
      <w:tr w:rsidR="007723FD" w:rsidRPr="00CA7D85" w:rsidDel="007723FD" w14:paraId="609B5794" w14:textId="7BA7AD45" w:rsidTr="008C0CE9">
        <w:trPr>
          <w:del w:id="7467"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838D0" w14:textId="7F7FDEA0" w:rsidR="007723FD" w:rsidRPr="00CA7D85" w:rsidDel="007723FD" w:rsidRDefault="007723FD" w:rsidP="007723FD">
            <w:pPr>
              <w:pStyle w:val="TAL"/>
              <w:rPr>
                <w:del w:id="7468" w:author="R5-241520" w:date="2024-04-10T13:16:00Z"/>
              </w:rPr>
            </w:pPr>
            <w:del w:id="7469" w:author="R5-241520" w:date="2024-04-10T13:16:00Z">
              <w:r w:rsidRPr="00CA7D85" w:rsidDel="007723FD">
                <w:delText xml:space="preserve">    supportedBandCombinationList-UplinkTxSwitch-v170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84EF2" w14:textId="16D60060" w:rsidR="007723FD" w:rsidRPr="00CA7D85" w:rsidDel="007723FD" w:rsidRDefault="007723FD" w:rsidP="007723FD">
            <w:pPr>
              <w:pStyle w:val="TAL"/>
              <w:rPr>
                <w:del w:id="7470" w:author="R5-241520" w:date="2024-04-10T13:16:00Z"/>
              </w:rPr>
            </w:pPr>
            <w:del w:id="7471"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950B0" w14:textId="2AD91946" w:rsidR="007723FD" w:rsidRPr="00CA7D85" w:rsidDel="007723FD" w:rsidRDefault="007723FD" w:rsidP="007723FD">
            <w:pPr>
              <w:pStyle w:val="TAL"/>
              <w:rPr>
                <w:del w:id="7472"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9414F" w14:textId="65AB6752" w:rsidR="007723FD" w:rsidRPr="00CA7D85" w:rsidDel="007723FD" w:rsidRDefault="007723FD" w:rsidP="007723FD">
            <w:pPr>
              <w:pStyle w:val="TAL"/>
              <w:rPr>
                <w:del w:id="7473" w:author="R5-241520" w:date="2024-04-10T13:16:00Z"/>
              </w:rPr>
            </w:pPr>
          </w:p>
        </w:tc>
      </w:tr>
      <w:tr w:rsidR="007723FD" w:rsidRPr="00CA7D85" w:rsidDel="007723FD" w14:paraId="6B18D30C" w14:textId="01A41813" w:rsidTr="008C0CE9">
        <w:trPr>
          <w:del w:id="7474"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B00FC" w14:textId="5E4E93A3" w:rsidR="007723FD" w:rsidRPr="00CA7D85" w:rsidDel="007723FD" w:rsidRDefault="007723FD" w:rsidP="007723FD">
            <w:pPr>
              <w:pStyle w:val="TAL"/>
              <w:rPr>
                <w:del w:id="7475" w:author="R5-241520" w:date="2024-04-10T13:16:00Z"/>
              </w:rPr>
            </w:pPr>
            <w:del w:id="7476" w:author="R5-241520" w:date="2024-04-10T13:16:00Z">
              <w:r w:rsidRPr="00CA7D85" w:rsidDel="007723FD">
                <w:delText xml:space="preserve">    supportedBandCombinationList-v172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19047" w14:textId="406106F3" w:rsidR="007723FD" w:rsidRPr="00CA7D85" w:rsidDel="007723FD" w:rsidRDefault="007723FD" w:rsidP="007723FD">
            <w:pPr>
              <w:pStyle w:val="TAL"/>
              <w:rPr>
                <w:del w:id="7477" w:author="R5-241520" w:date="2024-04-10T13:16:00Z"/>
              </w:rPr>
            </w:pPr>
            <w:del w:id="7478"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8A745" w14:textId="655470FE" w:rsidR="007723FD" w:rsidRPr="00CA7D85" w:rsidDel="007723FD" w:rsidRDefault="007723FD" w:rsidP="007723FD">
            <w:pPr>
              <w:pStyle w:val="TAL"/>
              <w:rPr>
                <w:del w:id="7479"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5D3BD" w14:textId="737F9C82" w:rsidR="007723FD" w:rsidRPr="00CA7D85" w:rsidDel="007723FD" w:rsidRDefault="007723FD" w:rsidP="007723FD">
            <w:pPr>
              <w:pStyle w:val="TAL"/>
              <w:rPr>
                <w:del w:id="7480" w:author="R5-241520" w:date="2024-04-10T13:16:00Z"/>
              </w:rPr>
            </w:pPr>
          </w:p>
        </w:tc>
      </w:tr>
      <w:tr w:rsidR="007723FD" w:rsidRPr="00CA7D85" w:rsidDel="007723FD" w14:paraId="1F064A5A" w14:textId="04C2BA98" w:rsidTr="008C0CE9">
        <w:trPr>
          <w:del w:id="7481"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B383" w14:textId="1388AC67" w:rsidR="007723FD" w:rsidRPr="00CA7D85" w:rsidDel="007723FD" w:rsidRDefault="007723FD" w:rsidP="007723FD">
            <w:pPr>
              <w:pStyle w:val="TAL"/>
              <w:rPr>
                <w:del w:id="7482" w:author="R5-241520" w:date="2024-04-10T13:16:00Z"/>
              </w:rPr>
            </w:pPr>
            <w:del w:id="7483" w:author="R5-241520" w:date="2024-04-10T13:16:00Z">
              <w:r w:rsidRPr="00CA7D85" w:rsidDel="007723FD">
                <w:delText xml:space="preserve">    supportedBandCombinationListNEDC-Only-v172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07791" w14:textId="317B276A" w:rsidR="007723FD" w:rsidRPr="00CA7D85" w:rsidDel="007723FD" w:rsidRDefault="007723FD" w:rsidP="007723FD">
            <w:pPr>
              <w:pStyle w:val="TAL"/>
              <w:rPr>
                <w:del w:id="7484" w:author="R5-241520" w:date="2024-04-10T13:16:00Z"/>
              </w:rPr>
            </w:pPr>
            <w:del w:id="7485"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7BA63" w14:textId="5CA3D703" w:rsidR="007723FD" w:rsidRPr="00CA7D85" w:rsidDel="007723FD" w:rsidRDefault="007723FD" w:rsidP="007723FD">
            <w:pPr>
              <w:pStyle w:val="TAL"/>
              <w:rPr>
                <w:del w:id="7486"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63119" w14:textId="147C6F33" w:rsidR="007723FD" w:rsidRPr="00CA7D85" w:rsidDel="007723FD" w:rsidRDefault="007723FD" w:rsidP="007723FD">
            <w:pPr>
              <w:pStyle w:val="TAL"/>
              <w:rPr>
                <w:del w:id="7487" w:author="R5-241520" w:date="2024-04-10T13:16:00Z"/>
              </w:rPr>
            </w:pPr>
          </w:p>
        </w:tc>
      </w:tr>
      <w:tr w:rsidR="007723FD" w:rsidRPr="00CA7D85" w:rsidDel="007723FD" w14:paraId="581FBC5F" w14:textId="76EA037E" w:rsidTr="008C0CE9">
        <w:trPr>
          <w:del w:id="7488"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5A6C1" w14:textId="7EE196EA" w:rsidR="007723FD" w:rsidRPr="00CA7D85" w:rsidDel="007723FD" w:rsidRDefault="007723FD" w:rsidP="007723FD">
            <w:pPr>
              <w:pStyle w:val="TAL"/>
              <w:rPr>
                <w:del w:id="7489" w:author="R5-241520" w:date="2024-04-10T13:16:00Z"/>
              </w:rPr>
            </w:pPr>
            <w:del w:id="7490" w:author="R5-241520" w:date="2024-04-10T13:16:00Z">
              <w:r w:rsidRPr="00CA7D85" w:rsidDel="007723FD">
                <w:delText xml:space="preserve">    supportedBandCombinationList-UplinkTxSwitch-v172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AF6BA" w14:textId="315E4E44" w:rsidR="007723FD" w:rsidRPr="00CA7D85" w:rsidDel="007723FD" w:rsidRDefault="007723FD" w:rsidP="007723FD">
            <w:pPr>
              <w:pStyle w:val="TAL"/>
              <w:rPr>
                <w:del w:id="7491" w:author="R5-241520" w:date="2024-04-10T13:16:00Z"/>
              </w:rPr>
            </w:pPr>
            <w:del w:id="7492"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83BC0" w14:textId="09ED5D79" w:rsidR="007723FD" w:rsidRPr="00CA7D85" w:rsidDel="007723FD" w:rsidRDefault="007723FD" w:rsidP="007723FD">
            <w:pPr>
              <w:pStyle w:val="TAL"/>
              <w:rPr>
                <w:del w:id="7493"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915A2" w14:textId="7227AB78" w:rsidR="007723FD" w:rsidRPr="00CA7D85" w:rsidDel="007723FD" w:rsidRDefault="007723FD" w:rsidP="007723FD">
            <w:pPr>
              <w:pStyle w:val="TAL"/>
              <w:rPr>
                <w:del w:id="7494" w:author="R5-241520" w:date="2024-04-10T13:16:00Z"/>
              </w:rPr>
            </w:pPr>
          </w:p>
        </w:tc>
      </w:tr>
      <w:tr w:rsidR="007723FD" w:rsidRPr="00CA7D85" w:rsidDel="007723FD" w14:paraId="7CF76422" w14:textId="03C4840A" w:rsidTr="008C0CE9">
        <w:trPr>
          <w:del w:id="7495"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52463" w14:textId="0C158F21" w:rsidR="007723FD" w:rsidRPr="00CA7D85" w:rsidDel="007723FD" w:rsidRDefault="007723FD" w:rsidP="007723FD">
            <w:pPr>
              <w:pStyle w:val="TAL"/>
              <w:rPr>
                <w:del w:id="7496" w:author="R5-241520" w:date="2024-04-10T13:16:00Z"/>
              </w:rPr>
            </w:pPr>
            <w:del w:id="7497" w:author="R5-241520" w:date="2024-04-10T13:16:00Z">
              <w:r w:rsidRPr="00CA7D85" w:rsidDel="007723FD">
                <w:delText xml:space="preserve">    supportedBandCombinationList-v173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1DF28" w14:textId="269D0961" w:rsidR="007723FD" w:rsidRPr="00CA7D85" w:rsidDel="007723FD" w:rsidRDefault="007723FD" w:rsidP="007723FD">
            <w:pPr>
              <w:pStyle w:val="TAL"/>
              <w:rPr>
                <w:del w:id="7498" w:author="R5-241520" w:date="2024-04-10T13:16:00Z"/>
              </w:rPr>
            </w:pPr>
            <w:del w:id="7499"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AB84F" w14:textId="717D9C29" w:rsidR="007723FD" w:rsidRPr="00CA7D85" w:rsidDel="007723FD" w:rsidRDefault="007723FD" w:rsidP="007723FD">
            <w:pPr>
              <w:pStyle w:val="TAL"/>
              <w:rPr>
                <w:del w:id="7500"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59B5" w14:textId="7ADCCD7F" w:rsidR="007723FD" w:rsidRPr="00CA7D85" w:rsidDel="007723FD" w:rsidRDefault="007723FD" w:rsidP="007723FD">
            <w:pPr>
              <w:pStyle w:val="TAL"/>
              <w:rPr>
                <w:del w:id="7501" w:author="R5-241520" w:date="2024-04-10T13:16:00Z"/>
              </w:rPr>
            </w:pPr>
          </w:p>
        </w:tc>
      </w:tr>
      <w:tr w:rsidR="007723FD" w:rsidRPr="00CA7D85" w:rsidDel="007723FD" w14:paraId="2D4460A3" w14:textId="74342C39" w:rsidTr="008C0CE9">
        <w:trPr>
          <w:del w:id="7502"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D0E75" w14:textId="136E191F" w:rsidR="007723FD" w:rsidRPr="00CA7D85" w:rsidDel="007723FD" w:rsidRDefault="007723FD" w:rsidP="007723FD">
            <w:pPr>
              <w:pStyle w:val="TAL"/>
              <w:rPr>
                <w:del w:id="7503" w:author="R5-241520" w:date="2024-04-10T13:16:00Z"/>
              </w:rPr>
            </w:pPr>
            <w:del w:id="7504" w:author="R5-241520" w:date="2024-04-10T13:16:00Z">
              <w:r w:rsidRPr="00CA7D85" w:rsidDel="007723FD">
                <w:delText xml:space="preserve">    supportedBandCombinationListNEDC-Only-v173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070B4" w14:textId="34168136" w:rsidR="007723FD" w:rsidRPr="00CA7D85" w:rsidDel="007723FD" w:rsidRDefault="007723FD" w:rsidP="007723FD">
            <w:pPr>
              <w:pStyle w:val="TAL"/>
              <w:rPr>
                <w:del w:id="7505" w:author="R5-241520" w:date="2024-04-10T13:16:00Z"/>
              </w:rPr>
            </w:pPr>
            <w:del w:id="7506"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66D6" w14:textId="5E67D68D" w:rsidR="007723FD" w:rsidRPr="00CA7D85" w:rsidDel="007723FD" w:rsidRDefault="007723FD" w:rsidP="007723FD">
            <w:pPr>
              <w:pStyle w:val="TAL"/>
              <w:rPr>
                <w:del w:id="7507"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5D11F" w14:textId="509EB936" w:rsidR="007723FD" w:rsidRPr="00CA7D85" w:rsidDel="007723FD" w:rsidRDefault="007723FD" w:rsidP="007723FD">
            <w:pPr>
              <w:pStyle w:val="TAL"/>
              <w:rPr>
                <w:del w:id="7508" w:author="R5-241520" w:date="2024-04-10T13:16:00Z"/>
              </w:rPr>
            </w:pPr>
          </w:p>
        </w:tc>
      </w:tr>
      <w:tr w:rsidR="007723FD" w:rsidRPr="00CA7D85" w:rsidDel="007723FD" w14:paraId="713D497C" w14:textId="4DB2B5FD" w:rsidTr="008C0CE9">
        <w:trPr>
          <w:del w:id="7509"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3183C" w14:textId="38A3F965" w:rsidR="007723FD" w:rsidRPr="00CA7D85" w:rsidDel="007723FD" w:rsidRDefault="007723FD" w:rsidP="007723FD">
            <w:pPr>
              <w:pStyle w:val="TAL"/>
              <w:rPr>
                <w:del w:id="7510" w:author="R5-241520" w:date="2024-04-10T13:16:00Z"/>
              </w:rPr>
            </w:pPr>
            <w:del w:id="7511" w:author="R5-241520" w:date="2024-04-10T13:16:00Z">
              <w:r w:rsidRPr="00CA7D85" w:rsidDel="007723FD">
                <w:delText xml:space="preserve">    supportedBandCombinationList-UplinkTxSwitch-v173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927B" w14:textId="6827F885" w:rsidR="007723FD" w:rsidRPr="00CA7D85" w:rsidDel="007723FD" w:rsidRDefault="007723FD" w:rsidP="007723FD">
            <w:pPr>
              <w:pStyle w:val="TAL"/>
              <w:rPr>
                <w:del w:id="7512" w:author="R5-241520" w:date="2024-04-10T13:16:00Z"/>
              </w:rPr>
            </w:pPr>
            <w:del w:id="7513"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16CFA" w14:textId="6075EB51" w:rsidR="007723FD" w:rsidRPr="00CA7D85" w:rsidDel="007723FD" w:rsidRDefault="007723FD" w:rsidP="007723FD">
            <w:pPr>
              <w:pStyle w:val="TAL"/>
              <w:rPr>
                <w:del w:id="7514"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E62B3" w14:textId="26D17CEF" w:rsidR="007723FD" w:rsidRPr="00CA7D85" w:rsidDel="007723FD" w:rsidRDefault="007723FD" w:rsidP="007723FD">
            <w:pPr>
              <w:pStyle w:val="TAL"/>
              <w:rPr>
                <w:del w:id="7515" w:author="R5-241520" w:date="2024-04-10T13:16:00Z"/>
              </w:rPr>
            </w:pPr>
          </w:p>
        </w:tc>
      </w:tr>
      <w:tr w:rsidR="007723FD" w:rsidRPr="00CA7D85" w:rsidDel="007723FD" w14:paraId="79C17286" w14:textId="09DB877B" w:rsidTr="008C0CE9">
        <w:trPr>
          <w:del w:id="7516"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71B39" w14:textId="025DC157" w:rsidR="007723FD" w:rsidRPr="00CA7D85" w:rsidDel="007723FD" w:rsidRDefault="007723FD" w:rsidP="007723FD">
            <w:pPr>
              <w:pStyle w:val="TAL"/>
              <w:rPr>
                <w:del w:id="7517" w:author="R5-241520" w:date="2024-04-10T13:16:00Z"/>
              </w:rPr>
            </w:pPr>
            <w:del w:id="7518" w:author="R5-241520" w:date="2024-04-10T13:16:00Z">
              <w:r w:rsidRPr="00CA7D85" w:rsidDel="007723FD">
                <w:lastRenderedPageBreak/>
                <w:delText xml:space="preserve">    supportedBandCombinationList-v174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C4F6B" w14:textId="5552432B" w:rsidR="007723FD" w:rsidRPr="00CA7D85" w:rsidDel="007723FD" w:rsidRDefault="007723FD" w:rsidP="007723FD">
            <w:pPr>
              <w:pStyle w:val="TAL"/>
              <w:rPr>
                <w:del w:id="7519" w:author="R5-241520" w:date="2024-04-10T13:16:00Z"/>
              </w:rPr>
            </w:pPr>
            <w:del w:id="7520"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FA37F" w14:textId="4FE7A53B" w:rsidR="007723FD" w:rsidRPr="00CA7D85" w:rsidDel="007723FD" w:rsidRDefault="007723FD" w:rsidP="007723FD">
            <w:pPr>
              <w:pStyle w:val="TAL"/>
              <w:rPr>
                <w:del w:id="7521"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02112" w14:textId="04BAB5C2" w:rsidR="007723FD" w:rsidRPr="00CA7D85" w:rsidDel="007723FD" w:rsidRDefault="007723FD" w:rsidP="007723FD">
            <w:pPr>
              <w:pStyle w:val="TAL"/>
              <w:rPr>
                <w:del w:id="7522" w:author="R5-241520" w:date="2024-04-10T13:16:00Z"/>
              </w:rPr>
            </w:pPr>
          </w:p>
        </w:tc>
      </w:tr>
      <w:tr w:rsidR="007723FD" w:rsidRPr="00CA7D85" w:rsidDel="007723FD" w14:paraId="22E60D2E" w14:textId="030545E3" w:rsidTr="008C0CE9">
        <w:trPr>
          <w:del w:id="7523"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FC9CF" w14:textId="1DCC8BB0" w:rsidR="007723FD" w:rsidRPr="00CA7D85" w:rsidDel="007723FD" w:rsidRDefault="007723FD" w:rsidP="007723FD">
            <w:pPr>
              <w:pStyle w:val="TAL"/>
              <w:rPr>
                <w:del w:id="7524" w:author="R5-241520" w:date="2024-04-10T13:16:00Z"/>
              </w:rPr>
            </w:pPr>
            <w:del w:id="7525" w:author="R5-241520" w:date="2024-04-10T13:16:00Z">
              <w:r w:rsidRPr="00CA7D85" w:rsidDel="007723FD">
                <w:delText xml:space="preserve">    supportedBandCombinationListNEDC-Only-v174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E03F6" w14:textId="66BF8B7B" w:rsidR="007723FD" w:rsidRPr="00CA7D85" w:rsidDel="007723FD" w:rsidRDefault="007723FD" w:rsidP="007723FD">
            <w:pPr>
              <w:pStyle w:val="TAL"/>
              <w:rPr>
                <w:del w:id="7526" w:author="R5-241520" w:date="2024-04-10T13:16:00Z"/>
              </w:rPr>
            </w:pPr>
            <w:del w:id="7527"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AAE36" w14:textId="5D56E93D" w:rsidR="007723FD" w:rsidRPr="00CA7D85" w:rsidDel="007723FD" w:rsidRDefault="007723FD" w:rsidP="007723FD">
            <w:pPr>
              <w:pStyle w:val="TAL"/>
              <w:rPr>
                <w:del w:id="7528"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A3026" w14:textId="6A3EB727" w:rsidR="007723FD" w:rsidRPr="00CA7D85" w:rsidDel="007723FD" w:rsidRDefault="007723FD" w:rsidP="007723FD">
            <w:pPr>
              <w:pStyle w:val="TAL"/>
              <w:rPr>
                <w:del w:id="7529" w:author="R5-241520" w:date="2024-04-10T13:16:00Z"/>
              </w:rPr>
            </w:pPr>
          </w:p>
        </w:tc>
      </w:tr>
      <w:tr w:rsidR="007723FD" w:rsidRPr="00CA7D85" w:rsidDel="007723FD" w14:paraId="14927ADB" w14:textId="50770552" w:rsidTr="008C0CE9">
        <w:trPr>
          <w:del w:id="7530" w:author="R5-241520" w:date="2024-04-10T13:16: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FF98A" w14:textId="28EEB126" w:rsidR="007723FD" w:rsidRPr="00CA7D85" w:rsidDel="007723FD" w:rsidRDefault="007723FD" w:rsidP="007723FD">
            <w:pPr>
              <w:pStyle w:val="TAL"/>
              <w:rPr>
                <w:del w:id="7531" w:author="R5-241520" w:date="2024-04-10T13:16:00Z"/>
              </w:rPr>
            </w:pPr>
            <w:del w:id="7532" w:author="R5-241520" w:date="2024-04-10T13:16:00Z">
              <w:r w:rsidRPr="00CA7D85" w:rsidDel="007723FD">
                <w:delText xml:space="preserve">    supportedBandCombinationList-UplinkTxSwitch-v174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52AFA" w14:textId="19F3A223" w:rsidR="007723FD" w:rsidRPr="00CA7D85" w:rsidDel="007723FD" w:rsidRDefault="007723FD" w:rsidP="007723FD">
            <w:pPr>
              <w:pStyle w:val="TAL"/>
              <w:rPr>
                <w:del w:id="7533" w:author="R5-241520" w:date="2024-04-10T13:16:00Z"/>
              </w:rPr>
            </w:pPr>
            <w:del w:id="7534" w:author="R5-241520" w:date="2024-04-10T13:16:00Z">
              <w:r w:rsidRPr="00CA7D85" w:rsidDel="007723FD">
                <w:delText>Not checked</w:delText>
              </w:r>
            </w:del>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E9ECD" w14:textId="329FD93B" w:rsidR="007723FD" w:rsidRPr="00CA7D85" w:rsidDel="007723FD" w:rsidRDefault="007723FD" w:rsidP="007723FD">
            <w:pPr>
              <w:pStyle w:val="TAL"/>
              <w:rPr>
                <w:del w:id="7535" w:author="R5-241520" w:date="2024-04-10T13:16: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DA1E" w14:textId="395D6EF8" w:rsidR="007723FD" w:rsidRPr="00CA7D85" w:rsidDel="007723FD" w:rsidRDefault="007723FD" w:rsidP="007723FD">
            <w:pPr>
              <w:pStyle w:val="TAL"/>
              <w:rPr>
                <w:del w:id="7536" w:author="R5-241520" w:date="2024-04-10T13:16:00Z"/>
              </w:rPr>
            </w:pPr>
          </w:p>
        </w:tc>
      </w:tr>
      <w:tr w:rsidR="007723FD" w:rsidRPr="00CA7D85" w14:paraId="76F595D0"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F64EF"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024BA"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DCFCF"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A02AD" w14:textId="77777777" w:rsidR="007723FD" w:rsidRPr="00CA7D85" w:rsidRDefault="007723FD" w:rsidP="007723FD">
            <w:pPr>
              <w:pStyle w:val="TAL"/>
            </w:pPr>
          </w:p>
        </w:tc>
      </w:tr>
      <w:tr w:rsidR="007723FD" w:rsidRPr="00CA7D85" w14:paraId="316B0B8F"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814D24" w14:textId="77777777" w:rsidR="007723FD" w:rsidRPr="00CA7D85" w:rsidRDefault="007723FD" w:rsidP="007723FD">
            <w:pPr>
              <w:pStyle w:val="TAL"/>
            </w:pPr>
            <w:r w:rsidRPr="00CA7D85">
              <w:t xml:space="preserve">  generalParametersMRDC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92C3A"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29837"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66C71" w14:textId="77777777" w:rsidR="007723FD" w:rsidRPr="00CA7D85" w:rsidRDefault="007723FD" w:rsidP="007723FD">
            <w:pPr>
              <w:pStyle w:val="TAL"/>
            </w:pPr>
          </w:p>
        </w:tc>
      </w:tr>
      <w:tr w:rsidR="007723FD" w:rsidRPr="00CA7D85" w14:paraId="74190289"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744FD" w14:textId="77777777" w:rsidR="007723FD" w:rsidRPr="00CA7D85" w:rsidRDefault="007723FD" w:rsidP="007723FD">
            <w:pPr>
              <w:pStyle w:val="TAL"/>
            </w:pPr>
            <w:r w:rsidRPr="00CA7D85">
              <w:t xml:space="preserve">    splitSRB-WithOneUL-Pat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E8829" w14:textId="77777777" w:rsidR="007723FD" w:rsidRPr="00CA7D85" w:rsidRDefault="007723FD" w:rsidP="007723FD">
            <w:pPr>
              <w:pStyle w:val="TAL"/>
            </w:pPr>
            <w:r w:rsidRPr="00CA7D85">
              <w:t>Checked (NOTE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A5640"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1BA86C" w14:textId="77777777" w:rsidR="007723FD" w:rsidRPr="00CA7D85" w:rsidRDefault="007723FD" w:rsidP="007723FD">
            <w:pPr>
              <w:pStyle w:val="TAL"/>
            </w:pPr>
            <w:r w:rsidRPr="00CA7D85">
              <w:t>pc_splitSRB_WithOneUL_Path</w:t>
            </w:r>
          </w:p>
        </w:tc>
      </w:tr>
      <w:tr w:rsidR="007723FD" w:rsidRPr="00CA7D85" w14:paraId="3FCC6DA3"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330A9" w14:textId="77777777" w:rsidR="007723FD" w:rsidRPr="00CA7D85" w:rsidRDefault="007723FD" w:rsidP="007723FD">
            <w:pPr>
              <w:pStyle w:val="TAL"/>
            </w:pPr>
            <w:r w:rsidRPr="00CA7D85">
              <w:t xml:space="preserve">    splitDRB-withUL-Both-MCG-SC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EBD02" w14:textId="77777777" w:rsidR="007723FD" w:rsidRPr="00CA7D85" w:rsidRDefault="007723FD" w:rsidP="007723FD">
            <w:pPr>
              <w:pStyle w:val="TAL"/>
            </w:pPr>
            <w:r w:rsidRPr="00CA7D85">
              <w:t>Checked (NOTE 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5A1B6"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98E7E" w14:textId="77777777" w:rsidR="007723FD" w:rsidRPr="00CA7D85" w:rsidRDefault="007723FD" w:rsidP="007723FD">
            <w:pPr>
              <w:pStyle w:val="TAL"/>
            </w:pPr>
            <w:r w:rsidRPr="00CA7D85">
              <w:t>pc_splitDRB_withUL_Both_MCG_SCG</w:t>
            </w:r>
          </w:p>
        </w:tc>
      </w:tr>
      <w:tr w:rsidR="007723FD" w:rsidRPr="00CA7D85" w14:paraId="1B2F65BC"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96D56B" w14:textId="77777777" w:rsidR="007723FD" w:rsidRPr="00CA7D85" w:rsidRDefault="007723FD" w:rsidP="007723FD">
            <w:pPr>
              <w:pStyle w:val="TAL"/>
            </w:pPr>
            <w:r w:rsidRPr="00CA7D85">
              <w:t xml:space="preserve">    srb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61D1F" w14:textId="77777777" w:rsidR="007723FD" w:rsidRPr="00CA7D85" w:rsidRDefault="007723FD" w:rsidP="007723FD">
            <w:pPr>
              <w:pStyle w:val="TAL"/>
            </w:pPr>
            <w:r w:rsidRPr="00CA7D85">
              <w:t>Checked (NOTE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1165"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600F14" w14:textId="77777777" w:rsidR="007723FD" w:rsidRPr="00CA7D85" w:rsidRDefault="007723FD" w:rsidP="007723FD">
            <w:pPr>
              <w:pStyle w:val="TAL"/>
            </w:pPr>
            <w:r w:rsidRPr="00CA7D85">
              <w:t>pc_srb3</w:t>
            </w:r>
          </w:p>
        </w:tc>
      </w:tr>
      <w:tr w:rsidR="007723FD" w:rsidRPr="00CA7D85" w14:paraId="1200A002"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5E8D41" w14:textId="21D5AB62" w:rsidR="007723FD" w:rsidRPr="00CA7D85" w:rsidRDefault="007723FD" w:rsidP="007723FD">
            <w:pPr>
              <w:pStyle w:val="TAL"/>
            </w:pPr>
            <w:r w:rsidRPr="00CA7D85">
              <w:t xml:space="preserve">    </w:t>
            </w:r>
            <w:ins w:id="7537" w:author="R5-241520" w:date="2024-04-10T13:17:00Z">
              <w:r>
                <w:t>dummy</w:t>
              </w:r>
            </w:ins>
            <w:del w:id="7538" w:author="R5-241520" w:date="2024-04-10T13:17:00Z">
              <w:r w:rsidRPr="00CA7D85" w:rsidDel="007723FD">
                <w:delText>v2x-EUTRA</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DB3AE"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2F579"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005F0" w14:textId="77777777" w:rsidR="007723FD" w:rsidRPr="00CA7D85" w:rsidRDefault="007723FD" w:rsidP="007723FD">
            <w:pPr>
              <w:pStyle w:val="TAL"/>
            </w:pPr>
          </w:p>
        </w:tc>
      </w:tr>
      <w:tr w:rsidR="007723FD" w:rsidRPr="00CA7D85" w14:paraId="43E80B03"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071BB5"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EC452"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E6843"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B073" w14:textId="77777777" w:rsidR="007723FD" w:rsidRPr="00CA7D85" w:rsidRDefault="007723FD" w:rsidP="007723FD">
            <w:pPr>
              <w:pStyle w:val="TAL"/>
            </w:pPr>
          </w:p>
        </w:tc>
      </w:tr>
      <w:tr w:rsidR="007723FD" w:rsidRPr="00CA7D85" w14:paraId="6B70018A"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B46C2" w14:textId="77777777" w:rsidR="007723FD" w:rsidRPr="00CA7D85" w:rsidRDefault="007723FD" w:rsidP="007723FD">
            <w:pPr>
              <w:pStyle w:val="TAL"/>
            </w:pPr>
            <w:r w:rsidRPr="00CA7D85">
              <w:t xml:space="preserve">  fdd-Add-UE-MRDC-Capabilities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6640F"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95649"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00943" w14:textId="77777777" w:rsidR="007723FD" w:rsidRPr="00CA7D85" w:rsidRDefault="007723FD" w:rsidP="007723FD">
            <w:pPr>
              <w:pStyle w:val="TAL"/>
            </w:pPr>
          </w:p>
        </w:tc>
      </w:tr>
      <w:tr w:rsidR="007723FD" w:rsidRPr="00CA7D85" w14:paraId="45AFEB49"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7FFCC" w14:textId="77777777" w:rsidR="007723FD" w:rsidRPr="00CA7D85" w:rsidRDefault="007723FD" w:rsidP="007723FD">
            <w:pPr>
              <w:pStyle w:val="TAL"/>
            </w:pPr>
            <w:r w:rsidRPr="00CA7D85">
              <w:t xml:space="preserve">    measAndMobParametersMRDC-XDD-Diff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D07E8"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51E1B"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0CEF2" w14:textId="77777777" w:rsidR="007723FD" w:rsidRPr="00CA7D85" w:rsidRDefault="007723FD" w:rsidP="007723FD">
            <w:pPr>
              <w:pStyle w:val="TAL"/>
            </w:pPr>
          </w:p>
        </w:tc>
      </w:tr>
      <w:tr w:rsidR="007723FD" w:rsidRPr="00CA7D85" w14:paraId="514CD240"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E23367" w14:textId="77777777" w:rsidR="007723FD" w:rsidRPr="00CA7D85" w:rsidRDefault="007723FD" w:rsidP="007723FD">
            <w:pPr>
              <w:pStyle w:val="TAL"/>
            </w:pPr>
            <w:r w:rsidRPr="00CA7D85">
              <w:t xml:space="preserve">      sftd-MeasPSCell</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DAAEC3" w14:textId="0D8C9B8F" w:rsidR="007723FD" w:rsidRPr="00CA7D85" w:rsidRDefault="007723FD" w:rsidP="007723FD">
            <w:pPr>
              <w:pStyle w:val="TAL"/>
            </w:pPr>
            <w:r w:rsidRPr="00CA7D85">
              <w:t>Checked (NOTE 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F5F75"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509B" w14:textId="77777777" w:rsidR="007723FD" w:rsidRPr="00CA7D85" w:rsidRDefault="007723FD" w:rsidP="007723FD">
            <w:pPr>
              <w:pStyle w:val="TAL"/>
            </w:pPr>
            <w:r w:rsidRPr="00CA7D85">
              <w:t>pc_SFTD_MeasPSCell_MRDC_FDD and/or</w:t>
            </w:r>
          </w:p>
          <w:p w14:paraId="0FC82905" w14:textId="77777777" w:rsidR="007723FD" w:rsidRPr="00CA7D85" w:rsidRDefault="007723FD" w:rsidP="007723FD">
            <w:pPr>
              <w:pStyle w:val="TAL"/>
            </w:pPr>
            <w:r w:rsidRPr="00CA7D85">
              <w:t>pc_SFTD_MeasPSCell_MRDC_T</w:t>
            </w:r>
          </w:p>
          <w:p w14:paraId="53ADE591" w14:textId="0CDA6F13" w:rsidR="007723FD" w:rsidRPr="00CA7D85" w:rsidRDefault="007723FD" w:rsidP="007723FD">
            <w:pPr>
              <w:pStyle w:val="TAL"/>
            </w:pPr>
            <w:r w:rsidRPr="00CA7D85">
              <w:t>DD</w:t>
            </w:r>
          </w:p>
        </w:tc>
      </w:tr>
      <w:tr w:rsidR="007723FD" w:rsidRPr="00CA7D85" w14:paraId="5A1C2E4D"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AD4A5" w14:textId="77777777" w:rsidR="007723FD" w:rsidRPr="00CA7D85" w:rsidRDefault="007723FD" w:rsidP="007723FD">
            <w:pPr>
              <w:pStyle w:val="TAL"/>
            </w:pPr>
            <w:r w:rsidRPr="00CA7D85">
              <w:t xml:space="preserve">      sftd-MeasNR-Cell</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2C66EE" w14:textId="66388182" w:rsidR="007723FD" w:rsidRPr="00CA7D85" w:rsidRDefault="007723FD" w:rsidP="007723FD">
            <w:pPr>
              <w:pStyle w:val="TAL"/>
            </w:pPr>
            <w:r w:rsidRPr="00CA7D85">
              <w:t>Checked (NOTE 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579A7"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BCAB4" w14:textId="77777777" w:rsidR="007723FD" w:rsidRPr="00CA7D85" w:rsidRDefault="007723FD" w:rsidP="007723FD">
            <w:pPr>
              <w:pStyle w:val="TAL"/>
            </w:pPr>
            <w:r w:rsidRPr="00CA7D85">
              <w:t>pc_SFTD_MeasNR_Cell_FDD</w:t>
            </w:r>
          </w:p>
          <w:p w14:paraId="0DFC511B" w14:textId="77777777" w:rsidR="007723FD" w:rsidRPr="00CA7D85" w:rsidRDefault="007723FD" w:rsidP="007723FD">
            <w:pPr>
              <w:pStyle w:val="TAL"/>
            </w:pPr>
            <w:r w:rsidRPr="00CA7D85">
              <w:t>and/or</w:t>
            </w:r>
          </w:p>
          <w:p w14:paraId="1CC8B032" w14:textId="23C03A00" w:rsidR="007723FD" w:rsidRPr="00CA7D85" w:rsidRDefault="007723FD" w:rsidP="007723FD">
            <w:pPr>
              <w:pStyle w:val="TAL"/>
            </w:pPr>
            <w:r w:rsidRPr="00CA7D85">
              <w:t>pc_SFTD_MeasNR_Cell_TDD</w:t>
            </w:r>
          </w:p>
        </w:tc>
      </w:tr>
      <w:tr w:rsidR="007723FD" w:rsidRPr="00CA7D85" w14:paraId="3F1894E4"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92C66"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8F229"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EF613"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2EF06" w14:textId="77777777" w:rsidR="007723FD" w:rsidRPr="00CA7D85" w:rsidRDefault="007723FD" w:rsidP="007723FD">
            <w:pPr>
              <w:pStyle w:val="TAL"/>
            </w:pPr>
          </w:p>
        </w:tc>
      </w:tr>
      <w:tr w:rsidR="007723FD" w:rsidRPr="00CA7D85" w14:paraId="1776454C"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4D542" w14:textId="77777777" w:rsidR="007723FD" w:rsidRPr="00CA7D85" w:rsidRDefault="007723FD" w:rsidP="007723FD">
            <w:pPr>
              <w:pStyle w:val="TAL"/>
            </w:pPr>
            <w:r w:rsidRPr="00CA7D85">
              <w:t xml:space="preserve">    generalParametersMRDC-XDD-Diff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60412"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6D7C5"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06102" w14:textId="77777777" w:rsidR="007723FD" w:rsidRPr="00CA7D85" w:rsidRDefault="007723FD" w:rsidP="007723FD">
            <w:pPr>
              <w:pStyle w:val="TAL"/>
            </w:pPr>
          </w:p>
        </w:tc>
      </w:tr>
      <w:tr w:rsidR="007723FD" w:rsidRPr="00CA7D85" w14:paraId="1FB0C0A5"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D4541" w14:textId="77777777" w:rsidR="007723FD" w:rsidRPr="00CA7D85" w:rsidRDefault="007723FD" w:rsidP="007723FD">
            <w:pPr>
              <w:pStyle w:val="TAL"/>
            </w:pPr>
            <w:r w:rsidRPr="00CA7D85">
              <w:t xml:space="preserve">      splitSRB-WithOneUL-Pat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68B53" w14:textId="77777777" w:rsidR="007723FD" w:rsidRPr="00CA7D85" w:rsidRDefault="007723FD" w:rsidP="007723FD">
            <w:pPr>
              <w:pStyle w:val="TAL"/>
            </w:pPr>
            <w:r w:rsidRPr="00CA7D85">
              <w:t>Checked (NOTE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BC611"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A6EFD" w14:textId="77777777" w:rsidR="007723FD" w:rsidRPr="00CA7D85" w:rsidRDefault="007723FD" w:rsidP="007723FD">
            <w:pPr>
              <w:pStyle w:val="TAL"/>
            </w:pPr>
            <w:r w:rsidRPr="00CA7D85">
              <w:t>pc_splitSRB_WithOneUL_Path</w:t>
            </w:r>
          </w:p>
        </w:tc>
      </w:tr>
      <w:tr w:rsidR="007723FD" w:rsidRPr="00CA7D85" w14:paraId="01A0F727"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DB4086" w14:textId="77777777" w:rsidR="007723FD" w:rsidRPr="00CA7D85" w:rsidRDefault="007723FD" w:rsidP="007723FD">
            <w:pPr>
              <w:pStyle w:val="TAL"/>
            </w:pPr>
            <w:r w:rsidRPr="00CA7D85">
              <w:t xml:space="preserve">      splitDRB-withUL-Both-MCG-SC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473291" w14:textId="77777777" w:rsidR="007723FD" w:rsidRPr="00CA7D85" w:rsidRDefault="007723FD" w:rsidP="007723FD">
            <w:pPr>
              <w:pStyle w:val="TAL"/>
            </w:pPr>
            <w:r w:rsidRPr="00CA7D85">
              <w:t>Checked (NOTE 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BAF01"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259A66" w14:textId="77777777" w:rsidR="007723FD" w:rsidRPr="00CA7D85" w:rsidRDefault="007723FD" w:rsidP="007723FD">
            <w:pPr>
              <w:pStyle w:val="TAL"/>
            </w:pPr>
            <w:r w:rsidRPr="00CA7D85">
              <w:t>pc_splitDRB_withUL_Both_MCG_SCG</w:t>
            </w:r>
          </w:p>
        </w:tc>
      </w:tr>
      <w:tr w:rsidR="007723FD" w:rsidRPr="00CA7D85" w14:paraId="5C1D355E"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63A35" w14:textId="77777777" w:rsidR="007723FD" w:rsidRPr="00CA7D85" w:rsidRDefault="007723FD" w:rsidP="007723FD">
            <w:pPr>
              <w:pStyle w:val="TAL"/>
            </w:pPr>
            <w:r w:rsidRPr="00CA7D85">
              <w:t xml:space="preserve">      srb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3CF16" w14:textId="77777777" w:rsidR="007723FD" w:rsidRPr="00CA7D85" w:rsidRDefault="007723FD" w:rsidP="007723FD">
            <w:pPr>
              <w:pStyle w:val="TAL"/>
            </w:pPr>
            <w:r w:rsidRPr="00CA7D85">
              <w:t>Checked (NOTE 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C3714"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A9BF51" w14:textId="77777777" w:rsidR="007723FD" w:rsidRPr="00CA7D85" w:rsidRDefault="007723FD" w:rsidP="007723FD">
            <w:pPr>
              <w:pStyle w:val="TAL"/>
            </w:pPr>
            <w:r w:rsidRPr="00CA7D85">
              <w:t>pc_srb3</w:t>
            </w:r>
          </w:p>
        </w:tc>
      </w:tr>
      <w:tr w:rsidR="007723FD" w:rsidRPr="00CA7D85" w14:paraId="3F213C12"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953C69" w14:textId="70BBC791" w:rsidR="007723FD" w:rsidRPr="00CA7D85" w:rsidRDefault="007723FD" w:rsidP="007723FD">
            <w:pPr>
              <w:pStyle w:val="TAL"/>
            </w:pPr>
            <w:r w:rsidRPr="00CA7D85">
              <w:t xml:space="preserve">      </w:t>
            </w:r>
            <w:ins w:id="7539" w:author="R5-241520" w:date="2024-04-10T13:17:00Z">
              <w:r>
                <w:t>dummy</w:t>
              </w:r>
            </w:ins>
            <w:del w:id="7540" w:author="R5-241520" w:date="2024-04-10T13:17:00Z">
              <w:r w:rsidRPr="00CA7D85" w:rsidDel="007723FD">
                <w:delText>v2x-EUTRA-v153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3B87D2"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70E8"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66A85" w14:textId="77777777" w:rsidR="007723FD" w:rsidRPr="00CA7D85" w:rsidRDefault="007723FD" w:rsidP="007723FD">
            <w:pPr>
              <w:pStyle w:val="TAL"/>
            </w:pPr>
          </w:p>
        </w:tc>
      </w:tr>
      <w:tr w:rsidR="007723FD" w:rsidRPr="00CA7D85" w14:paraId="14004385"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0A4A83"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98AD7"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00857"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CA7DA" w14:textId="77777777" w:rsidR="007723FD" w:rsidRPr="00CA7D85" w:rsidRDefault="007723FD" w:rsidP="007723FD">
            <w:pPr>
              <w:pStyle w:val="TAL"/>
            </w:pPr>
          </w:p>
        </w:tc>
      </w:tr>
      <w:tr w:rsidR="007723FD" w:rsidRPr="00CA7D85" w14:paraId="7BC8FD02"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AF951"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B7484"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1A87F"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9E0FD" w14:textId="77777777" w:rsidR="007723FD" w:rsidRPr="00CA7D85" w:rsidRDefault="007723FD" w:rsidP="007723FD">
            <w:pPr>
              <w:pStyle w:val="TAL"/>
            </w:pPr>
          </w:p>
        </w:tc>
      </w:tr>
      <w:tr w:rsidR="007723FD" w:rsidRPr="00CA7D85" w14:paraId="061A3F55"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F3148" w14:textId="77777777" w:rsidR="007723FD" w:rsidRPr="00CA7D85" w:rsidRDefault="007723FD" w:rsidP="007723FD">
            <w:pPr>
              <w:pStyle w:val="TAL"/>
            </w:pPr>
            <w:r w:rsidRPr="00CA7D85">
              <w:t xml:space="preserve">  tdd-Add-UE-MRDC-Capabilities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2853A"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DD564"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03692" w14:textId="77777777" w:rsidR="007723FD" w:rsidRPr="00CA7D85" w:rsidRDefault="007723FD" w:rsidP="007723FD">
            <w:pPr>
              <w:pStyle w:val="TAL"/>
            </w:pPr>
          </w:p>
        </w:tc>
      </w:tr>
      <w:tr w:rsidR="007723FD" w:rsidRPr="00CA7D85" w14:paraId="67990081"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C4D83" w14:textId="77777777" w:rsidR="007723FD" w:rsidRPr="00CA7D85" w:rsidRDefault="007723FD" w:rsidP="007723FD">
            <w:pPr>
              <w:pStyle w:val="TAL"/>
            </w:pPr>
            <w:r w:rsidRPr="00CA7D85">
              <w:t xml:space="preserve">    measAndMobParametersMRDC-XDD-Diff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7430"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44813"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DFDA9" w14:textId="77777777" w:rsidR="007723FD" w:rsidRPr="00CA7D85" w:rsidRDefault="007723FD" w:rsidP="007723FD">
            <w:pPr>
              <w:pStyle w:val="TAL"/>
            </w:pPr>
          </w:p>
        </w:tc>
      </w:tr>
      <w:tr w:rsidR="007723FD" w:rsidRPr="00CA7D85" w14:paraId="75A03992"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B532F8" w14:textId="77777777" w:rsidR="007723FD" w:rsidRPr="00CA7D85" w:rsidRDefault="007723FD" w:rsidP="007723FD">
            <w:pPr>
              <w:pStyle w:val="TAL"/>
            </w:pPr>
            <w:r w:rsidRPr="00CA7D85">
              <w:t xml:space="preserve">      sftd-MeasPSCell</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159B2" w14:textId="20CD39C9" w:rsidR="007723FD" w:rsidRPr="00CA7D85" w:rsidRDefault="007723FD" w:rsidP="007723FD">
            <w:pPr>
              <w:pStyle w:val="TAL"/>
            </w:pPr>
            <w:r w:rsidRPr="00CA7D85">
              <w:t>Checked (NOTE 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AB00B"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F5722" w14:textId="77777777" w:rsidR="007723FD" w:rsidRPr="00CA7D85" w:rsidRDefault="007723FD" w:rsidP="007723FD">
            <w:pPr>
              <w:pStyle w:val="TAL"/>
            </w:pPr>
            <w:r w:rsidRPr="00CA7D85">
              <w:t>pc_SFTD_MeasPSCell_MRDC_FDD and/or</w:t>
            </w:r>
          </w:p>
          <w:p w14:paraId="67CEA936" w14:textId="77777777" w:rsidR="007723FD" w:rsidRPr="00CA7D85" w:rsidRDefault="007723FD" w:rsidP="007723FD">
            <w:pPr>
              <w:pStyle w:val="TAL"/>
            </w:pPr>
            <w:r w:rsidRPr="00CA7D85">
              <w:t>pc_SFTD_MeasPSCell_MRDC_T</w:t>
            </w:r>
          </w:p>
          <w:p w14:paraId="4F90808B" w14:textId="7E3E722D" w:rsidR="007723FD" w:rsidRPr="00CA7D85" w:rsidRDefault="007723FD" w:rsidP="007723FD">
            <w:pPr>
              <w:pStyle w:val="TAL"/>
            </w:pPr>
            <w:r w:rsidRPr="00CA7D85">
              <w:t>DD</w:t>
            </w:r>
          </w:p>
        </w:tc>
      </w:tr>
      <w:tr w:rsidR="007723FD" w:rsidRPr="00CA7D85" w14:paraId="250D36AA"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CD9784" w14:textId="77777777" w:rsidR="007723FD" w:rsidRPr="00CA7D85" w:rsidRDefault="007723FD" w:rsidP="007723FD">
            <w:pPr>
              <w:pStyle w:val="TAL"/>
            </w:pPr>
            <w:r w:rsidRPr="00CA7D85">
              <w:t xml:space="preserve">      sftd-MeasNR-Cell</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3A77FF" w14:textId="7C2E9A86" w:rsidR="007723FD" w:rsidRPr="00CA7D85" w:rsidRDefault="007723FD" w:rsidP="007723FD">
            <w:pPr>
              <w:pStyle w:val="TAL"/>
            </w:pPr>
            <w:r w:rsidRPr="00CA7D85">
              <w:t>Checked (NOTE 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A51B1"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B3EEA" w14:textId="77777777" w:rsidR="007723FD" w:rsidRPr="00CA7D85" w:rsidRDefault="007723FD" w:rsidP="007723FD">
            <w:pPr>
              <w:pStyle w:val="TAL"/>
            </w:pPr>
            <w:r w:rsidRPr="00CA7D85">
              <w:t>pc_SFTD_MeasNR_Cell_FDD</w:t>
            </w:r>
          </w:p>
          <w:p w14:paraId="5B993DBF" w14:textId="77777777" w:rsidR="007723FD" w:rsidRPr="00CA7D85" w:rsidRDefault="007723FD" w:rsidP="007723FD">
            <w:pPr>
              <w:pStyle w:val="TAL"/>
            </w:pPr>
            <w:r w:rsidRPr="00CA7D85">
              <w:t>and/or</w:t>
            </w:r>
          </w:p>
          <w:p w14:paraId="02BCEE43" w14:textId="20E29EB5" w:rsidR="007723FD" w:rsidRPr="00CA7D85" w:rsidRDefault="007723FD" w:rsidP="007723FD">
            <w:pPr>
              <w:pStyle w:val="TAL"/>
            </w:pPr>
            <w:r w:rsidRPr="00CA7D85">
              <w:t>pc_SFTD_MeasNR_Cell_TDD</w:t>
            </w:r>
          </w:p>
        </w:tc>
      </w:tr>
      <w:tr w:rsidR="007723FD" w:rsidRPr="00CA7D85" w14:paraId="59628630"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6E5B0"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657D2"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3E6AF"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5A7C8" w14:textId="77777777" w:rsidR="007723FD" w:rsidRPr="00CA7D85" w:rsidRDefault="007723FD" w:rsidP="007723FD">
            <w:pPr>
              <w:pStyle w:val="TAL"/>
            </w:pPr>
          </w:p>
        </w:tc>
      </w:tr>
      <w:tr w:rsidR="007723FD" w:rsidRPr="00CA7D85" w14:paraId="4B5BB8BA"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2B3CF" w14:textId="77777777" w:rsidR="007723FD" w:rsidRPr="00CA7D85" w:rsidRDefault="007723FD" w:rsidP="007723FD">
            <w:pPr>
              <w:pStyle w:val="TAL"/>
            </w:pPr>
            <w:r w:rsidRPr="00CA7D85">
              <w:t xml:space="preserve">    generalParametersMRDC-XDD-Diff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8D3E8"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63E99"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C7330" w14:textId="77777777" w:rsidR="007723FD" w:rsidRPr="00CA7D85" w:rsidRDefault="007723FD" w:rsidP="007723FD">
            <w:pPr>
              <w:pStyle w:val="TAL"/>
            </w:pPr>
          </w:p>
        </w:tc>
      </w:tr>
      <w:tr w:rsidR="007723FD" w:rsidRPr="00CA7D85" w14:paraId="12D4A5A4"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A8B91" w14:textId="77777777" w:rsidR="007723FD" w:rsidRPr="00CA7D85" w:rsidRDefault="007723FD" w:rsidP="007723FD">
            <w:pPr>
              <w:pStyle w:val="TAL"/>
            </w:pPr>
            <w:r w:rsidRPr="00CA7D85">
              <w:lastRenderedPageBreak/>
              <w:t xml:space="preserve">      splitSRB-WithOneUL-Pat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904E8" w14:textId="77777777" w:rsidR="007723FD" w:rsidRPr="00CA7D85" w:rsidRDefault="007723FD" w:rsidP="007723FD">
            <w:pPr>
              <w:pStyle w:val="TAL"/>
            </w:pPr>
            <w:r w:rsidRPr="00CA7D85">
              <w:t>Checked (NOTE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DF9D8"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06AAD6" w14:textId="77777777" w:rsidR="007723FD" w:rsidRPr="00CA7D85" w:rsidRDefault="007723FD" w:rsidP="007723FD">
            <w:pPr>
              <w:pStyle w:val="TAL"/>
            </w:pPr>
            <w:r w:rsidRPr="00CA7D85">
              <w:t>pc_splitSRB_WithOneUL_Path</w:t>
            </w:r>
          </w:p>
        </w:tc>
      </w:tr>
      <w:tr w:rsidR="007723FD" w:rsidRPr="00CA7D85" w14:paraId="551AD829"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E34C83" w14:textId="77777777" w:rsidR="007723FD" w:rsidRPr="00CA7D85" w:rsidRDefault="007723FD" w:rsidP="007723FD">
            <w:pPr>
              <w:pStyle w:val="TAL"/>
            </w:pPr>
            <w:r w:rsidRPr="00CA7D85">
              <w:t xml:space="preserve">      splitDRB-withUL-Both-MCG-SC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FAFF73" w14:textId="77777777" w:rsidR="007723FD" w:rsidRPr="00CA7D85" w:rsidRDefault="007723FD" w:rsidP="007723FD">
            <w:pPr>
              <w:pStyle w:val="TAL"/>
            </w:pPr>
            <w:r w:rsidRPr="00CA7D85">
              <w:t>Checked (NOTE 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6D206"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53E23B" w14:textId="77777777" w:rsidR="007723FD" w:rsidRPr="00CA7D85" w:rsidRDefault="007723FD" w:rsidP="007723FD">
            <w:pPr>
              <w:pStyle w:val="TAL"/>
            </w:pPr>
            <w:r w:rsidRPr="00CA7D85">
              <w:t>pc_splitDRB_withUL_Both_MCG_SCG</w:t>
            </w:r>
          </w:p>
        </w:tc>
      </w:tr>
      <w:tr w:rsidR="007723FD" w:rsidRPr="00CA7D85" w14:paraId="6C2CF929"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E377DD" w14:textId="77777777" w:rsidR="007723FD" w:rsidRPr="00CA7D85" w:rsidRDefault="007723FD" w:rsidP="007723FD">
            <w:pPr>
              <w:pStyle w:val="TAL"/>
            </w:pPr>
            <w:r w:rsidRPr="00CA7D85">
              <w:t xml:space="preserve">      srb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9FA08" w14:textId="77777777" w:rsidR="007723FD" w:rsidRPr="00CA7D85" w:rsidRDefault="007723FD" w:rsidP="007723FD">
            <w:pPr>
              <w:pStyle w:val="TAL"/>
            </w:pPr>
            <w:r w:rsidRPr="00CA7D85">
              <w:t>Checked (NOTE 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C6D8"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E3750" w14:textId="77777777" w:rsidR="007723FD" w:rsidRPr="00CA7D85" w:rsidRDefault="007723FD" w:rsidP="007723FD">
            <w:pPr>
              <w:pStyle w:val="TAL"/>
            </w:pPr>
            <w:r w:rsidRPr="00CA7D85">
              <w:t>pc_srb3</w:t>
            </w:r>
          </w:p>
        </w:tc>
      </w:tr>
      <w:tr w:rsidR="007723FD" w:rsidRPr="00CA7D85" w14:paraId="7A40067A"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F98E7" w14:textId="765048DA" w:rsidR="007723FD" w:rsidRPr="00CA7D85" w:rsidRDefault="007723FD" w:rsidP="007723FD">
            <w:pPr>
              <w:pStyle w:val="TAL"/>
            </w:pPr>
            <w:r w:rsidRPr="00CA7D85">
              <w:t xml:space="preserve">      </w:t>
            </w:r>
            <w:ins w:id="7541" w:author="R5-241520" w:date="2024-04-10T13:17:00Z">
              <w:r>
                <w:t>dummy</w:t>
              </w:r>
            </w:ins>
            <w:del w:id="7542" w:author="R5-241520" w:date="2024-04-10T13:17:00Z">
              <w:r w:rsidRPr="00CA7D85" w:rsidDel="007723FD">
                <w:delText>v2x-EUTRA-v1530</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7984E6"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C411F"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B2CBC" w14:textId="77777777" w:rsidR="007723FD" w:rsidRPr="00CA7D85" w:rsidRDefault="007723FD" w:rsidP="007723FD">
            <w:pPr>
              <w:pStyle w:val="TAL"/>
            </w:pPr>
          </w:p>
        </w:tc>
      </w:tr>
      <w:tr w:rsidR="007723FD" w:rsidRPr="00CA7D85" w14:paraId="4A24CBFB"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4582E4"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B0F03"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BCA0B"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2EDAC" w14:textId="77777777" w:rsidR="007723FD" w:rsidRPr="00CA7D85" w:rsidRDefault="007723FD" w:rsidP="007723FD">
            <w:pPr>
              <w:pStyle w:val="TAL"/>
            </w:pPr>
          </w:p>
        </w:tc>
      </w:tr>
      <w:tr w:rsidR="007723FD" w:rsidRPr="00CA7D85" w14:paraId="700D5AC2"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236A0"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654D1"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0B4B6"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186CD" w14:textId="77777777" w:rsidR="007723FD" w:rsidRPr="00CA7D85" w:rsidRDefault="007723FD" w:rsidP="007723FD">
            <w:pPr>
              <w:pStyle w:val="TAL"/>
            </w:pPr>
          </w:p>
        </w:tc>
      </w:tr>
      <w:tr w:rsidR="007723FD" w:rsidRPr="00CA7D85" w14:paraId="3389D13F"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5FC115" w14:textId="77777777" w:rsidR="007723FD" w:rsidRPr="00CA7D85" w:rsidRDefault="007723FD" w:rsidP="007723FD">
            <w:pPr>
              <w:pStyle w:val="TAL"/>
            </w:pPr>
            <w:r w:rsidRPr="00CA7D85">
              <w:t xml:space="preserve">  fr1-Add-UE-MRDC-Capabilities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F1F2B"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B749C"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56328" w14:textId="77777777" w:rsidR="007723FD" w:rsidRPr="00CA7D85" w:rsidRDefault="007723FD" w:rsidP="007723FD">
            <w:pPr>
              <w:pStyle w:val="TAL"/>
            </w:pPr>
          </w:p>
        </w:tc>
      </w:tr>
      <w:tr w:rsidR="007723FD" w:rsidRPr="00CA7D85" w14:paraId="6BC93C9D"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2D1DF3" w14:textId="77777777" w:rsidR="007723FD" w:rsidRPr="00CA7D85" w:rsidRDefault="007723FD" w:rsidP="007723FD">
            <w:pPr>
              <w:pStyle w:val="TAL"/>
            </w:pPr>
            <w:r w:rsidRPr="00CA7D85">
              <w:t xml:space="preserve">    measAndMobParametersMRDC-FRX-Diff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2D8BA"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15587"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ADC7B" w14:textId="77777777" w:rsidR="007723FD" w:rsidRPr="00CA7D85" w:rsidRDefault="007723FD" w:rsidP="007723FD">
            <w:pPr>
              <w:pStyle w:val="TAL"/>
            </w:pPr>
          </w:p>
        </w:tc>
      </w:tr>
      <w:tr w:rsidR="007723FD" w:rsidRPr="00CA7D85" w14:paraId="3404D75D"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273C63" w14:textId="77777777" w:rsidR="007723FD" w:rsidRPr="00CA7D85" w:rsidRDefault="007723FD" w:rsidP="007723FD">
            <w:pPr>
              <w:pStyle w:val="TAL"/>
            </w:pPr>
            <w:r w:rsidRPr="00CA7D85">
              <w:t xml:space="preserve">      simultaneousRxDataSSB-DiffNumerolog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44646D"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D87DC"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1C9BB" w14:textId="77777777" w:rsidR="007723FD" w:rsidRPr="00CA7D85" w:rsidRDefault="007723FD" w:rsidP="007723FD">
            <w:pPr>
              <w:pStyle w:val="TAL"/>
            </w:pPr>
          </w:p>
        </w:tc>
      </w:tr>
      <w:tr w:rsidR="007723FD" w:rsidRPr="00CA7D85" w14:paraId="42F8600E"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C6C8C0"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04FE8"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64F2C"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8274B" w14:textId="77777777" w:rsidR="007723FD" w:rsidRPr="00CA7D85" w:rsidRDefault="007723FD" w:rsidP="007723FD">
            <w:pPr>
              <w:pStyle w:val="TAL"/>
            </w:pPr>
          </w:p>
        </w:tc>
      </w:tr>
      <w:tr w:rsidR="007723FD" w:rsidRPr="00CA7D85" w14:paraId="5516AD51"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9E402"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D0249"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7107"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5F075" w14:textId="77777777" w:rsidR="007723FD" w:rsidRPr="00CA7D85" w:rsidRDefault="007723FD" w:rsidP="007723FD">
            <w:pPr>
              <w:pStyle w:val="TAL"/>
            </w:pPr>
          </w:p>
        </w:tc>
      </w:tr>
      <w:tr w:rsidR="007723FD" w:rsidRPr="00CA7D85" w14:paraId="5CF8FE29"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3DD28" w14:textId="77777777" w:rsidR="007723FD" w:rsidRPr="00CA7D85" w:rsidRDefault="007723FD" w:rsidP="007723FD">
            <w:pPr>
              <w:pStyle w:val="TAL"/>
            </w:pPr>
            <w:r w:rsidRPr="00CA7D85">
              <w:t xml:space="preserve">  fr2-Add-UE-MRDC-Capabilities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347A"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20A34"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E5D95" w14:textId="77777777" w:rsidR="007723FD" w:rsidRPr="00CA7D85" w:rsidRDefault="007723FD" w:rsidP="007723FD">
            <w:pPr>
              <w:pStyle w:val="TAL"/>
            </w:pPr>
          </w:p>
        </w:tc>
      </w:tr>
      <w:tr w:rsidR="007723FD" w:rsidRPr="00CA7D85" w14:paraId="401FCF9E"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B4D59" w14:textId="77777777" w:rsidR="007723FD" w:rsidRPr="00CA7D85" w:rsidRDefault="007723FD" w:rsidP="007723FD">
            <w:pPr>
              <w:pStyle w:val="TAL"/>
            </w:pPr>
            <w:r w:rsidRPr="00CA7D85">
              <w:t xml:space="preserve">    measAndMobParametersMRDC-FRX-Diff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34319"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1E1EA"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47A97" w14:textId="77777777" w:rsidR="007723FD" w:rsidRPr="00CA7D85" w:rsidRDefault="007723FD" w:rsidP="007723FD">
            <w:pPr>
              <w:pStyle w:val="TAL"/>
            </w:pPr>
          </w:p>
        </w:tc>
      </w:tr>
      <w:tr w:rsidR="007723FD" w:rsidRPr="00CA7D85" w14:paraId="6FAF5F4B"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CB54B" w14:textId="77777777" w:rsidR="007723FD" w:rsidRPr="00CA7D85" w:rsidRDefault="007723FD" w:rsidP="007723FD">
            <w:pPr>
              <w:pStyle w:val="TAL"/>
            </w:pPr>
            <w:r w:rsidRPr="00CA7D85">
              <w:t xml:space="preserve">      simultaneousRxDataSSB-DiffNumerolog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3D05F"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82FB"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6D968" w14:textId="77777777" w:rsidR="007723FD" w:rsidRPr="00CA7D85" w:rsidRDefault="007723FD" w:rsidP="007723FD">
            <w:pPr>
              <w:pStyle w:val="TAL"/>
            </w:pPr>
          </w:p>
        </w:tc>
      </w:tr>
      <w:tr w:rsidR="007723FD" w:rsidRPr="00CA7D85" w14:paraId="30E2EB4E"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E7AB65"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711F1"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812A3"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FA0A7" w14:textId="77777777" w:rsidR="007723FD" w:rsidRPr="00CA7D85" w:rsidRDefault="007723FD" w:rsidP="007723FD">
            <w:pPr>
              <w:pStyle w:val="TAL"/>
            </w:pPr>
          </w:p>
        </w:tc>
      </w:tr>
      <w:tr w:rsidR="007723FD" w:rsidRPr="00CA7D85" w14:paraId="2532EED6"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69D180"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DE3"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B24C3"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DF169" w14:textId="77777777" w:rsidR="007723FD" w:rsidRPr="00CA7D85" w:rsidRDefault="007723FD" w:rsidP="007723FD">
            <w:pPr>
              <w:pStyle w:val="TAL"/>
            </w:pPr>
          </w:p>
        </w:tc>
      </w:tr>
      <w:tr w:rsidR="007723FD" w:rsidRPr="00CA7D85" w14:paraId="4217A499"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154BC" w14:textId="77777777" w:rsidR="007723FD" w:rsidRPr="00CA7D85" w:rsidRDefault="007723FD" w:rsidP="007723FD">
            <w:pPr>
              <w:pStyle w:val="TAL"/>
            </w:pPr>
            <w:r w:rsidRPr="00CA7D85">
              <w:t xml:space="preserve">  featureSetCombinations SEQUENCE (SIZE (1.. maxFeatureSetCombinations)) OF FeatureSetCombination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1C68FC"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43B9D" w14:textId="77777777" w:rsidR="007723FD" w:rsidRPr="00CA7D85" w:rsidRDefault="007723FD" w:rsidP="007723FD">
            <w:pPr>
              <w:pStyle w:val="TAL"/>
            </w:pPr>
            <w:r w:rsidRPr="00CA7D85">
              <w:t>FeatureSetCombination</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FD0BC" w14:textId="77777777" w:rsidR="007723FD" w:rsidRPr="00CA7D85" w:rsidRDefault="007723FD" w:rsidP="007723FD">
            <w:pPr>
              <w:pStyle w:val="TAL"/>
            </w:pPr>
          </w:p>
        </w:tc>
      </w:tr>
      <w:tr w:rsidR="007723FD" w:rsidRPr="00CA7D85" w14:paraId="6358F84B"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2556E" w14:textId="77777777" w:rsidR="007723FD" w:rsidRPr="00CA7D85" w:rsidRDefault="007723FD" w:rsidP="007723FD">
            <w:pPr>
              <w:pStyle w:val="TAL"/>
            </w:pPr>
            <w:r w:rsidRPr="00CA7D85">
              <w:t xml:space="preserve">    FeatureSetCombination SEQUENCE (SIZE (1..maxSimultaneousBands)) OF FeatureSetsPerBand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41A40"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FF96A"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05490" w14:textId="77777777" w:rsidR="007723FD" w:rsidRPr="00CA7D85" w:rsidRDefault="007723FD" w:rsidP="007723FD">
            <w:pPr>
              <w:pStyle w:val="TAL"/>
            </w:pPr>
          </w:p>
        </w:tc>
      </w:tr>
      <w:tr w:rsidR="007723FD" w:rsidRPr="00CA7D85" w14:paraId="56CC3570"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3A493C" w14:textId="77777777" w:rsidR="007723FD" w:rsidRPr="00CA7D85" w:rsidRDefault="007723FD" w:rsidP="007723FD">
            <w:pPr>
              <w:pStyle w:val="TAL"/>
            </w:pPr>
            <w:r w:rsidRPr="00CA7D85">
              <w:t xml:space="preserve">      FeatureSetsPerBand SEQUENCE (SIZE (1..maxFeatureSetsPerBand)) OF FeatureSet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86388"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F1EFD"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4ADCC" w14:textId="77777777" w:rsidR="007723FD" w:rsidRPr="00CA7D85" w:rsidRDefault="007723FD" w:rsidP="007723FD">
            <w:pPr>
              <w:pStyle w:val="TAL"/>
            </w:pPr>
          </w:p>
        </w:tc>
      </w:tr>
      <w:tr w:rsidR="007723FD" w:rsidRPr="00CA7D85" w14:paraId="1D20F81F"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2AEAB8" w14:textId="77777777" w:rsidR="007723FD" w:rsidRPr="00CA7D85" w:rsidRDefault="007723FD" w:rsidP="007723FD">
            <w:pPr>
              <w:pStyle w:val="TAL"/>
            </w:pPr>
            <w:r w:rsidRPr="00CA7D85">
              <w:t xml:space="preserve">        FeatureSet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B774D"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C9286"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DF872" w14:textId="77777777" w:rsidR="007723FD" w:rsidRPr="00CA7D85" w:rsidRDefault="007723FD" w:rsidP="007723FD">
            <w:pPr>
              <w:pStyle w:val="TAL"/>
            </w:pPr>
          </w:p>
        </w:tc>
      </w:tr>
      <w:tr w:rsidR="007723FD" w:rsidRPr="00CA7D85" w14:paraId="64C09D14"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B7469" w14:textId="77777777" w:rsidR="007723FD" w:rsidRPr="00CA7D85" w:rsidRDefault="007723FD" w:rsidP="007723FD">
            <w:pPr>
              <w:pStyle w:val="TAL"/>
            </w:pPr>
            <w:r w:rsidRPr="00CA7D85">
              <w:t xml:space="preserve">          eutra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DADFF"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8DEEA" w14:textId="77777777" w:rsidR="007723FD" w:rsidRPr="00CA7D85" w:rsidRDefault="007723FD" w:rsidP="007723FD">
            <w:pPr>
              <w:pStyle w:val="TAL"/>
            </w:pPr>
            <w:r w:rsidRPr="00CA7D85">
              <w:t>EUTRA bands</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C713B" w14:textId="77777777" w:rsidR="007723FD" w:rsidRPr="00CA7D85" w:rsidRDefault="007723FD" w:rsidP="007723FD">
            <w:pPr>
              <w:pStyle w:val="TAL"/>
            </w:pPr>
          </w:p>
        </w:tc>
      </w:tr>
      <w:tr w:rsidR="007723FD" w:rsidRPr="00CA7D85" w14:paraId="0025BC43"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56EE64" w14:textId="77777777" w:rsidR="007723FD" w:rsidRPr="00CA7D85" w:rsidRDefault="007723FD" w:rsidP="007723FD">
            <w:pPr>
              <w:pStyle w:val="TAL"/>
            </w:pPr>
            <w:r w:rsidRPr="00CA7D85">
              <w:t xml:space="preserve">            downlinkSetEUTRA</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046245"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AD924"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91F61" w14:textId="77777777" w:rsidR="007723FD" w:rsidRPr="00CA7D85" w:rsidRDefault="007723FD" w:rsidP="007723FD">
            <w:pPr>
              <w:pStyle w:val="TAL"/>
            </w:pPr>
          </w:p>
        </w:tc>
      </w:tr>
      <w:tr w:rsidR="007723FD" w:rsidRPr="00CA7D85" w14:paraId="0D730435"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3F8BB" w14:textId="77777777" w:rsidR="007723FD" w:rsidRPr="00CA7D85" w:rsidRDefault="007723FD" w:rsidP="007723FD">
            <w:pPr>
              <w:pStyle w:val="TAL"/>
            </w:pPr>
            <w:r w:rsidRPr="00CA7D85">
              <w:t xml:space="preserve">            uplinkSetEUTRA</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A0617"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84E49"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02D9F" w14:textId="77777777" w:rsidR="007723FD" w:rsidRPr="00CA7D85" w:rsidRDefault="007723FD" w:rsidP="007723FD">
            <w:pPr>
              <w:pStyle w:val="TAL"/>
            </w:pPr>
          </w:p>
        </w:tc>
      </w:tr>
      <w:tr w:rsidR="007723FD" w:rsidRPr="00CA7D85" w14:paraId="5395CC91"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7517C2"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D3149"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8A61F"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9BC9E" w14:textId="77777777" w:rsidR="007723FD" w:rsidRPr="00CA7D85" w:rsidRDefault="007723FD" w:rsidP="007723FD">
            <w:pPr>
              <w:pStyle w:val="TAL"/>
            </w:pPr>
          </w:p>
        </w:tc>
      </w:tr>
      <w:tr w:rsidR="007723FD" w:rsidRPr="00CA7D85" w14:paraId="2B1A0DCE"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5C858" w14:textId="77777777" w:rsidR="007723FD" w:rsidRPr="00CA7D85" w:rsidRDefault="007723FD" w:rsidP="007723FD">
            <w:pPr>
              <w:pStyle w:val="TAL"/>
            </w:pPr>
            <w:r w:rsidRPr="00CA7D85">
              <w:t xml:space="preserve">          nr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3A081"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E121BF" w14:textId="77777777" w:rsidR="007723FD" w:rsidRPr="00CA7D85" w:rsidRDefault="007723FD" w:rsidP="007723FD">
            <w:pPr>
              <w:pStyle w:val="TAL"/>
            </w:pPr>
            <w:r w:rsidRPr="00CA7D85">
              <w:t>NR bands</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86EA9" w14:textId="77777777" w:rsidR="007723FD" w:rsidRPr="00CA7D85" w:rsidRDefault="007723FD" w:rsidP="007723FD">
            <w:pPr>
              <w:pStyle w:val="TAL"/>
            </w:pPr>
          </w:p>
        </w:tc>
      </w:tr>
      <w:tr w:rsidR="007723FD" w:rsidRPr="00CA7D85" w14:paraId="42F7E44F"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06B75" w14:textId="77777777" w:rsidR="007723FD" w:rsidRPr="00CA7D85" w:rsidRDefault="007723FD" w:rsidP="007723FD">
            <w:pPr>
              <w:pStyle w:val="TAL"/>
            </w:pPr>
            <w:r w:rsidRPr="00CA7D85">
              <w:t xml:space="preserve">            downlinkSetN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73641"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931C8"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79B27" w14:textId="77777777" w:rsidR="007723FD" w:rsidRPr="00CA7D85" w:rsidRDefault="007723FD" w:rsidP="007723FD">
            <w:pPr>
              <w:pStyle w:val="TAL"/>
            </w:pPr>
          </w:p>
        </w:tc>
      </w:tr>
      <w:tr w:rsidR="007723FD" w:rsidRPr="00CA7D85" w14:paraId="5E1042B0"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FE8CEE" w14:textId="77777777" w:rsidR="007723FD" w:rsidRPr="00CA7D85" w:rsidRDefault="007723FD" w:rsidP="007723FD">
            <w:pPr>
              <w:pStyle w:val="TAL"/>
            </w:pPr>
            <w:r w:rsidRPr="00CA7D85">
              <w:t xml:space="preserve">            uplinkSetN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16552"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8D2FA"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B901" w14:textId="77777777" w:rsidR="007723FD" w:rsidRPr="00CA7D85" w:rsidRDefault="007723FD" w:rsidP="007723FD">
            <w:pPr>
              <w:pStyle w:val="TAL"/>
            </w:pPr>
          </w:p>
        </w:tc>
      </w:tr>
      <w:tr w:rsidR="007723FD" w:rsidRPr="00CA7D85" w14:paraId="254F48AD"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B465C"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70AE4"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9B401"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B68C6" w14:textId="77777777" w:rsidR="007723FD" w:rsidRPr="00CA7D85" w:rsidRDefault="007723FD" w:rsidP="007723FD">
            <w:pPr>
              <w:pStyle w:val="TAL"/>
            </w:pPr>
          </w:p>
        </w:tc>
      </w:tr>
      <w:tr w:rsidR="007723FD" w:rsidRPr="00CA7D85" w14:paraId="38E644A3"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A3D908"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ECFC"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55ABB"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BA4F" w14:textId="77777777" w:rsidR="007723FD" w:rsidRPr="00CA7D85" w:rsidRDefault="007723FD" w:rsidP="007723FD">
            <w:pPr>
              <w:pStyle w:val="TAL"/>
            </w:pPr>
          </w:p>
        </w:tc>
      </w:tr>
      <w:tr w:rsidR="007723FD" w:rsidRPr="00CA7D85" w14:paraId="40A6A209"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3F62E"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84229"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F1E0D"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09590" w14:textId="77777777" w:rsidR="007723FD" w:rsidRPr="00CA7D85" w:rsidRDefault="007723FD" w:rsidP="007723FD">
            <w:pPr>
              <w:pStyle w:val="TAL"/>
            </w:pPr>
          </w:p>
        </w:tc>
      </w:tr>
      <w:tr w:rsidR="007723FD" w:rsidRPr="00CA7D85" w14:paraId="73BD42D0"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A31340"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6723D"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6EE5"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00DC7" w14:textId="77777777" w:rsidR="007723FD" w:rsidRPr="00CA7D85" w:rsidRDefault="007723FD" w:rsidP="007723FD">
            <w:pPr>
              <w:pStyle w:val="TAL"/>
            </w:pPr>
          </w:p>
        </w:tc>
      </w:tr>
      <w:tr w:rsidR="007723FD" w:rsidRPr="00CA7D85" w14:paraId="721FDA54"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B91641"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79CA5"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4866"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33E74" w14:textId="77777777" w:rsidR="007723FD" w:rsidRPr="00CA7D85" w:rsidRDefault="007723FD" w:rsidP="007723FD">
            <w:pPr>
              <w:pStyle w:val="TAL"/>
            </w:pPr>
          </w:p>
        </w:tc>
      </w:tr>
      <w:tr w:rsidR="007723FD" w:rsidRPr="00CA7D85" w14:paraId="57F01F2C"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07C1D3" w14:textId="77777777" w:rsidR="007723FD" w:rsidRPr="00CA7D85" w:rsidRDefault="007723FD" w:rsidP="007723FD">
            <w:pPr>
              <w:pStyle w:val="TAL"/>
            </w:pPr>
            <w:r w:rsidRPr="00CA7D85">
              <w:t xml:space="preserve">  pdcp-ParametersMRDC-v1530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3987E"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CF46"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57E6E" w14:textId="77777777" w:rsidR="007723FD" w:rsidRPr="00CA7D85" w:rsidRDefault="007723FD" w:rsidP="007723FD">
            <w:pPr>
              <w:pStyle w:val="TAL"/>
            </w:pPr>
          </w:p>
        </w:tc>
      </w:tr>
      <w:tr w:rsidR="007723FD" w:rsidRPr="00CA7D85" w14:paraId="47600094"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8B353" w14:textId="77777777" w:rsidR="007723FD" w:rsidRPr="00CA7D85" w:rsidRDefault="007723FD" w:rsidP="007723FD">
            <w:pPr>
              <w:pStyle w:val="TAL"/>
            </w:pPr>
            <w:r w:rsidRPr="00CA7D85">
              <w:t xml:space="preserve">    pdcp-DuplicationSplitSRB</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3456E9" w14:textId="22EB03F6" w:rsidR="007723FD" w:rsidRPr="00CA7D85" w:rsidRDefault="007723FD" w:rsidP="007723FD">
            <w:pPr>
              <w:pStyle w:val="TAL"/>
            </w:pPr>
            <w:r w:rsidRPr="00CA7D85">
              <w:t>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707BB"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57AA" w14:textId="3D9B9304" w:rsidR="007723FD" w:rsidRPr="00CA7D85" w:rsidRDefault="007723FD" w:rsidP="007723FD">
            <w:pPr>
              <w:pStyle w:val="TAL"/>
            </w:pPr>
            <w:r w:rsidRPr="00CA7D85">
              <w:t>pc_pdcp_DuplicationSplitSRB</w:t>
            </w:r>
          </w:p>
        </w:tc>
      </w:tr>
      <w:tr w:rsidR="007723FD" w:rsidRPr="00CA7D85" w14:paraId="4940EE32"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31637" w14:textId="77777777" w:rsidR="007723FD" w:rsidRPr="00CA7D85" w:rsidRDefault="007723FD" w:rsidP="007723FD">
            <w:pPr>
              <w:pStyle w:val="TAL"/>
            </w:pPr>
            <w:r w:rsidRPr="00CA7D85">
              <w:t xml:space="preserve">    pdcp-DuplicationSplitDRB</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781DC4" w14:textId="2D03C2D2" w:rsidR="007723FD" w:rsidRPr="00CA7D85" w:rsidRDefault="007723FD" w:rsidP="007723FD">
            <w:pPr>
              <w:pStyle w:val="TAL"/>
            </w:pPr>
            <w:r w:rsidRPr="00CA7D85">
              <w:t>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A9D41"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F912B" w14:textId="268AFD02" w:rsidR="007723FD" w:rsidRPr="00CA7D85" w:rsidRDefault="007723FD" w:rsidP="007723FD">
            <w:pPr>
              <w:pStyle w:val="TAL"/>
            </w:pPr>
            <w:r w:rsidRPr="00CA7D85">
              <w:t>pc_pdcp_DuplicationSplitDRB</w:t>
            </w:r>
          </w:p>
        </w:tc>
      </w:tr>
      <w:tr w:rsidR="007723FD" w:rsidRPr="00CA7D85" w14:paraId="7C75B3EF"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FECA41" w14:textId="77777777"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21480"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95A21"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35F8E" w14:textId="77777777" w:rsidR="007723FD" w:rsidRPr="00CA7D85" w:rsidRDefault="007723FD" w:rsidP="007723FD">
            <w:pPr>
              <w:pStyle w:val="TAL"/>
            </w:pPr>
          </w:p>
        </w:tc>
      </w:tr>
      <w:tr w:rsidR="007723FD" w:rsidRPr="00CA7D85" w14:paraId="7817A3D3"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4C080" w14:textId="77777777" w:rsidR="007723FD" w:rsidRPr="00CA7D85" w:rsidRDefault="007723FD" w:rsidP="007723FD">
            <w:pPr>
              <w:pStyle w:val="TAL"/>
            </w:pPr>
            <w:r w:rsidRPr="00CA7D85">
              <w:t xml:space="preserve">  late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D9BEE5"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5392"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BF5F5" w14:textId="77777777" w:rsidR="007723FD" w:rsidRPr="00CA7D85" w:rsidRDefault="007723FD" w:rsidP="007723FD">
            <w:pPr>
              <w:pStyle w:val="TAL"/>
            </w:pPr>
          </w:p>
        </w:tc>
      </w:tr>
      <w:tr w:rsidR="007723FD" w:rsidRPr="00CA7D85" w14:paraId="3995B3AB"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F4BE1A" w14:textId="32A9B64C" w:rsidR="007723FD" w:rsidRPr="00CA7D85" w:rsidRDefault="007723FD" w:rsidP="007723FD">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DCD60" w14:textId="33C34AE4"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CC53A" w14:textId="6CE40EAD" w:rsidR="007723FD" w:rsidRPr="00CA7D85" w:rsidRDefault="007723FD" w:rsidP="007723FD">
            <w:pPr>
              <w:pStyle w:val="TAL"/>
            </w:pPr>
            <w:r w:rsidRPr="00CA7D85">
              <w:t>UE-MRDC-Capability-v156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70489" w14:textId="77777777" w:rsidR="007723FD" w:rsidRPr="00CA7D85" w:rsidRDefault="007723FD" w:rsidP="007723FD">
            <w:pPr>
              <w:pStyle w:val="TAL"/>
            </w:pPr>
          </w:p>
        </w:tc>
      </w:tr>
      <w:tr w:rsidR="007723FD" w:rsidRPr="00CA7D85" w14:paraId="74104BA4"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D517" w14:textId="2B1F9B59" w:rsidR="007723FD" w:rsidRPr="00CA7D85" w:rsidRDefault="007723FD" w:rsidP="007723FD">
            <w:pPr>
              <w:pStyle w:val="TAL"/>
            </w:pPr>
            <w:r w:rsidRPr="00CA7D85">
              <w:t xml:space="preserve">    receivedFilter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ECA0B" w14:textId="7697707B" w:rsidR="007723FD" w:rsidRPr="00CA7D85" w:rsidDel="00612F27"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9D70C"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BB30A" w14:textId="77777777" w:rsidR="007723FD" w:rsidRPr="00CA7D85" w:rsidRDefault="007723FD" w:rsidP="007723FD">
            <w:pPr>
              <w:pStyle w:val="TAL"/>
            </w:pPr>
          </w:p>
        </w:tc>
      </w:tr>
      <w:tr w:rsidR="007723FD" w:rsidRPr="00CA7D85" w14:paraId="449168E9"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13AA3" w14:textId="2AC32601" w:rsidR="007723FD" w:rsidRPr="00CA7D85" w:rsidRDefault="007723FD" w:rsidP="007723FD">
            <w:pPr>
              <w:pStyle w:val="TAL"/>
            </w:pPr>
            <w:r w:rsidRPr="00CA7D85">
              <w:t xml:space="preserve">    measAndMobParametersMRDC-v1560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34D38" w14:textId="77777777" w:rsidR="007723FD" w:rsidRPr="00CA7D85" w:rsidDel="00612F27"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61430" w14:textId="1B95D001" w:rsidR="007723FD" w:rsidRPr="00CA7D85" w:rsidRDefault="007723FD" w:rsidP="007723FD">
            <w:pPr>
              <w:pStyle w:val="TAL"/>
            </w:pPr>
            <w:r w:rsidRPr="00CA7D85">
              <w:t>MeasAndMobParametersMRDC-v156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17425" w14:textId="77777777" w:rsidR="007723FD" w:rsidRPr="00CA7D85" w:rsidRDefault="007723FD" w:rsidP="007723FD">
            <w:pPr>
              <w:pStyle w:val="TAL"/>
            </w:pPr>
          </w:p>
        </w:tc>
      </w:tr>
      <w:tr w:rsidR="007723FD" w:rsidRPr="00CA7D85" w14:paraId="11573DEB"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95D84" w14:textId="79E75791" w:rsidR="007723FD" w:rsidRPr="00CA7D85" w:rsidRDefault="007723FD" w:rsidP="007723FD">
            <w:pPr>
              <w:pStyle w:val="TAL"/>
            </w:pPr>
            <w:r w:rsidRPr="00A82858">
              <w:t xml:space="preserve">      </w:t>
            </w:r>
            <w:del w:id="7543" w:author="Daiwei Zhou (周代卫)" w:date="2023-12-28T18:26:00Z">
              <w:r w:rsidRPr="00A82858" w:rsidDel="00E94FEC">
                <w:delText xml:space="preserve">    </w:delText>
              </w:r>
            </w:del>
            <w:r w:rsidRPr="00A82858">
              <w:t>measAndMobParametersMRDC_XDD_Diff_v1560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57249" w14:textId="77777777" w:rsidR="007723FD" w:rsidRPr="00CA7D85" w:rsidDel="00612F27"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E327C"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3A254" w14:textId="77777777" w:rsidR="007723FD" w:rsidRPr="00CA7D85" w:rsidRDefault="007723FD" w:rsidP="007723FD">
            <w:pPr>
              <w:pStyle w:val="TAL"/>
            </w:pPr>
          </w:p>
        </w:tc>
      </w:tr>
      <w:tr w:rsidR="007723FD" w:rsidRPr="00CA7D85" w14:paraId="569B02E1"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86E42" w14:textId="057AD633" w:rsidR="007723FD" w:rsidRPr="00CA7D85" w:rsidRDefault="007723FD" w:rsidP="007723FD">
            <w:pPr>
              <w:pStyle w:val="TAL"/>
            </w:pPr>
            <w:r w:rsidRPr="00A82858">
              <w:t xml:space="preserve">        sftd_MeasPSCell_NEDC</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ADE12" w14:textId="1D36677C" w:rsidR="007723FD" w:rsidRPr="00CA7D85" w:rsidDel="00612F27" w:rsidRDefault="007723FD" w:rsidP="007723FD">
            <w:pPr>
              <w:pStyle w:val="TAL"/>
            </w:pPr>
            <w:r w:rsidRPr="00CA7D85">
              <w:t>Checked (NOTE 7)</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61BB"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03341" w14:textId="4B2CC402" w:rsidR="007723FD" w:rsidRPr="00CA7D85" w:rsidRDefault="007723FD" w:rsidP="007723FD">
            <w:pPr>
              <w:pStyle w:val="TAL"/>
            </w:pPr>
            <w:r w:rsidRPr="00CA7D85">
              <w:t>pc_SFTD_MeasPSCell_NEDC</w:t>
            </w:r>
          </w:p>
        </w:tc>
      </w:tr>
      <w:tr w:rsidR="007723FD" w:rsidRPr="00CA7D85" w14:paraId="6E53D63E"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6C24" w14:textId="20B1365A" w:rsidR="007723FD" w:rsidRPr="00CA7D85" w:rsidRDefault="007723FD" w:rsidP="007723FD">
            <w:pPr>
              <w:pStyle w:val="TAL"/>
            </w:pPr>
            <w:r w:rsidRPr="00A82858">
              <w:t xml:space="preserve">    </w:t>
            </w:r>
            <w:ins w:id="7544" w:author="Daiwei Zhou (周代卫)" w:date="2023-12-28T18:26:00Z">
              <w:r w:rsidRPr="00A82858">
                <w:t xml:space="preserve">  </w:t>
              </w:r>
            </w:ins>
            <w:r w:rsidRPr="00A8285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96DBA" w14:textId="77777777" w:rsidR="007723FD" w:rsidRPr="00CA7D85" w:rsidDel="00612F27"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371CE"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1C1C8" w14:textId="77777777" w:rsidR="007723FD" w:rsidRPr="00CA7D85" w:rsidRDefault="007723FD" w:rsidP="007723FD">
            <w:pPr>
              <w:pStyle w:val="TAL"/>
            </w:pPr>
          </w:p>
        </w:tc>
      </w:tr>
      <w:tr w:rsidR="007723FD" w:rsidRPr="00CA7D85" w14:paraId="55CE52D5"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59503" w14:textId="2492334D" w:rsidR="007723FD" w:rsidRPr="00CA7D85" w:rsidRDefault="007723FD" w:rsidP="007723FD">
            <w:pPr>
              <w:pStyle w:val="TAL"/>
            </w:pPr>
            <w:r w:rsidRPr="00A82858">
              <w:lastRenderedPageBreak/>
              <w:t xml:space="preserve">  </w:t>
            </w:r>
            <w:ins w:id="7545" w:author="Daiwei Zhou (周代卫)" w:date="2023-12-28T18:27:00Z">
              <w:r w:rsidRPr="00A82858">
                <w:t xml:space="preserve">  </w:t>
              </w:r>
            </w:ins>
            <w:r w:rsidRPr="00A8285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262B0" w14:textId="77777777" w:rsidR="007723FD" w:rsidRPr="00CA7D85" w:rsidDel="00612F27"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0E888"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8724" w14:textId="77777777" w:rsidR="007723FD" w:rsidRPr="00CA7D85" w:rsidRDefault="007723FD" w:rsidP="007723FD">
            <w:pPr>
              <w:pStyle w:val="TAL"/>
            </w:pPr>
          </w:p>
        </w:tc>
      </w:tr>
      <w:tr w:rsidR="007723FD" w:rsidRPr="00CA7D85" w14:paraId="7764EA66"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63668" w14:textId="4F5459D3" w:rsidR="007723FD" w:rsidRPr="00CA7D85" w:rsidRDefault="007723FD" w:rsidP="007723FD">
            <w:pPr>
              <w:pStyle w:val="TAL"/>
            </w:pPr>
            <w:r w:rsidRPr="00CA7D85">
              <w:t xml:space="preserve">    fdd-Add-UE-MRDC-Capabilities-v1560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2369C" w14:textId="77777777" w:rsidR="007723FD" w:rsidRPr="00CA7D85" w:rsidDel="00612F27"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5B7D7" w14:textId="7206DE46" w:rsidR="007723FD" w:rsidRPr="00CA7D85" w:rsidRDefault="007723FD" w:rsidP="007723FD">
            <w:pPr>
              <w:pStyle w:val="TAL"/>
            </w:pPr>
            <w:r w:rsidRPr="00CA7D85">
              <w:t>UE-MRDC-CapabilityAddXDD-Mode-v156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AA3A6" w14:textId="77777777" w:rsidR="007723FD" w:rsidRPr="00CA7D85" w:rsidRDefault="007723FD" w:rsidP="007723FD">
            <w:pPr>
              <w:pStyle w:val="TAL"/>
            </w:pPr>
          </w:p>
        </w:tc>
      </w:tr>
      <w:tr w:rsidR="007723FD" w:rsidRPr="00CA7D85" w14:paraId="189A4159"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69A9B" w14:textId="0C8A0F7B" w:rsidR="007723FD" w:rsidRPr="00CA7D85" w:rsidRDefault="007723FD" w:rsidP="007723FD">
            <w:pPr>
              <w:pStyle w:val="TAL"/>
            </w:pPr>
            <w:r w:rsidRPr="00CA7D85">
              <w:t xml:space="preserve">          measAndMobParametersMRDC-XDD-Diff-v1560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5EB2D" w14:textId="77777777" w:rsidR="007723FD" w:rsidRPr="00CA7D85" w:rsidDel="00612F27"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BE008"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E8612" w14:textId="77777777" w:rsidR="007723FD" w:rsidRPr="00CA7D85" w:rsidRDefault="007723FD" w:rsidP="007723FD">
            <w:pPr>
              <w:pStyle w:val="TAL"/>
            </w:pPr>
          </w:p>
        </w:tc>
      </w:tr>
      <w:tr w:rsidR="007723FD" w:rsidRPr="00CA7D85" w14:paraId="7D469D9D"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A8FA6" w14:textId="27809277" w:rsidR="007723FD" w:rsidRPr="00CA7D85" w:rsidRDefault="007723FD" w:rsidP="007723FD">
            <w:pPr>
              <w:pStyle w:val="TAL"/>
            </w:pPr>
            <w:r w:rsidRPr="00CA7D85">
              <w:t xml:space="preserve">        sftd_MeasPSCell_NEDC</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5929F" w14:textId="0A7F9C3A" w:rsidR="007723FD" w:rsidRPr="00CA7D85" w:rsidDel="00612F27" w:rsidRDefault="007723FD" w:rsidP="007723FD">
            <w:pPr>
              <w:pStyle w:val="TAL"/>
            </w:pPr>
            <w:r w:rsidRPr="00CA7D85">
              <w:t>Checked (NOTE 7)</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A3E4"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A62A1" w14:textId="5C990B00" w:rsidR="007723FD" w:rsidRPr="00CA7D85" w:rsidRDefault="007723FD" w:rsidP="007723FD">
            <w:pPr>
              <w:pStyle w:val="TAL"/>
            </w:pPr>
            <w:r w:rsidRPr="00CA7D85">
              <w:t>pc_SFTD_MeasPSCell_NEDC</w:t>
            </w:r>
          </w:p>
        </w:tc>
      </w:tr>
      <w:tr w:rsidR="007723FD" w:rsidRPr="00CA7D85" w14:paraId="7C7CBD9B"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23B6A" w14:textId="7647E619"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E3D8D" w14:textId="77777777" w:rsidR="007723FD" w:rsidRPr="00CA7D85" w:rsidDel="00612F27"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C4795"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2CE2F" w14:textId="77777777" w:rsidR="007723FD" w:rsidRPr="00CA7D85" w:rsidRDefault="007723FD" w:rsidP="007723FD">
            <w:pPr>
              <w:pStyle w:val="TAL"/>
            </w:pPr>
          </w:p>
        </w:tc>
      </w:tr>
      <w:tr w:rsidR="007723FD" w:rsidRPr="00CA7D85" w14:paraId="588A14CC"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F50F8" w14:textId="3F534AE3"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20733" w14:textId="77777777" w:rsidR="007723FD" w:rsidRPr="00CA7D85" w:rsidDel="00612F27"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ADF7B"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C551C" w14:textId="77777777" w:rsidR="007723FD" w:rsidRPr="00CA7D85" w:rsidRDefault="007723FD" w:rsidP="007723FD">
            <w:pPr>
              <w:pStyle w:val="TAL"/>
            </w:pPr>
          </w:p>
        </w:tc>
      </w:tr>
      <w:tr w:rsidR="007723FD" w:rsidRPr="00CA7D85" w14:paraId="5F052DB6"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1C7F7" w14:textId="796CBF67" w:rsidR="007723FD" w:rsidRPr="00CA7D85" w:rsidRDefault="007723FD" w:rsidP="007723FD">
            <w:pPr>
              <w:pStyle w:val="TAL"/>
            </w:pPr>
            <w:r w:rsidRPr="00CA7D85">
              <w:t xml:space="preserve">    tdd-Add-UE-MRDC-Capabilities-v1560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13142" w14:textId="77777777" w:rsidR="007723FD" w:rsidRPr="00CA7D85" w:rsidDel="00612F27"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BABB6" w14:textId="5BF7C38F" w:rsidR="007723FD" w:rsidRPr="00CA7D85" w:rsidRDefault="007723FD" w:rsidP="007723FD">
            <w:pPr>
              <w:pStyle w:val="TAL"/>
            </w:pPr>
            <w:r w:rsidRPr="00CA7D85">
              <w:t>UE-MRDC-CapabilityAddXDD-Mode-v156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72CFA" w14:textId="77777777" w:rsidR="007723FD" w:rsidRPr="00CA7D85" w:rsidRDefault="007723FD" w:rsidP="007723FD">
            <w:pPr>
              <w:pStyle w:val="TAL"/>
            </w:pPr>
          </w:p>
        </w:tc>
      </w:tr>
      <w:tr w:rsidR="007723FD" w:rsidRPr="00CA7D85" w14:paraId="42C400E2"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12440" w14:textId="4B162994" w:rsidR="007723FD" w:rsidRPr="00CA7D85" w:rsidRDefault="007723FD" w:rsidP="007723FD">
            <w:pPr>
              <w:pStyle w:val="TAL"/>
            </w:pPr>
            <w:r w:rsidRPr="00CA7D85">
              <w:t xml:space="preserve">          measAndMobParametersMRDC-XDD-Diff-v1560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88098" w14:textId="77777777" w:rsidR="007723FD" w:rsidRPr="00CA7D85" w:rsidDel="00612F27"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A1CCA"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F357E" w14:textId="77777777" w:rsidR="007723FD" w:rsidRPr="00CA7D85" w:rsidRDefault="007723FD" w:rsidP="007723FD">
            <w:pPr>
              <w:pStyle w:val="TAL"/>
            </w:pPr>
          </w:p>
        </w:tc>
      </w:tr>
      <w:tr w:rsidR="007723FD" w:rsidRPr="00CA7D85" w14:paraId="1811D099"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CD2E4" w14:textId="2C45EA6F" w:rsidR="007723FD" w:rsidRPr="00CA7D85" w:rsidRDefault="007723FD" w:rsidP="007723FD">
            <w:pPr>
              <w:pStyle w:val="TAL"/>
            </w:pPr>
            <w:r w:rsidRPr="00CA7D85">
              <w:t xml:space="preserve">        sftd_MeasPSCell_NEDC</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377F3" w14:textId="113F6BBC" w:rsidR="007723FD" w:rsidRPr="00CA7D85" w:rsidDel="00612F27" w:rsidRDefault="007723FD" w:rsidP="007723FD">
            <w:pPr>
              <w:pStyle w:val="TAL"/>
            </w:pPr>
            <w:r w:rsidRPr="00CA7D85">
              <w:t>Checked (NOTE 7)</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DA0AF"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A39A1" w14:textId="4914C2BE" w:rsidR="007723FD" w:rsidRPr="00CA7D85" w:rsidRDefault="007723FD" w:rsidP="007723FD">
            <w:pPr>
              <w:pStyle w:val="TAL"/>
            </w:pPr>
            <w:r w:rsidRPr="00CA7D85">
              <w:t>pc_SFTD_MeasPSCell_NEDC</w:t>
            </w:r>
          </w:p>
        </w:tc>
      </w:tr>
      <w:tr w:rsidR="007723FD" w:rsidRPr="00CA7D85" w14:paraId="42C7219A"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38ED" w14:textId="3C7FDCBF"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2B902" w14:textId="77777777" w:rsidR="007723FD" w:rsidRPr="00CA7D85" w:rsidDel="00612F27"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0648F"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E8BD4" w14:textId="77777777" w:rsidR="007723FD" w:rsidRPr="00CA7D85" w:rsidRDefault="007723FD" w:rsidP="007723FD">
            <w:pPr>
              <w:pStyle w:val="TAL"/>
            </w:pPr>
          </w:p>
        </w:tc>
      </w:tr>
      <w:tr w:rsidR="007723FD" w:rsidRPr="00CA7D85" w14:paraId="76F99C86"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BF7B6" w14:textId="1044708B" w:rsidR="007723FD" w:rsidRPr="00CA7D85" w:rsidRDefault="007723FD" w:rsidP="007723FD">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BE30" w14:textId="77777777" w:rsidR="007723FD" w:rsidRPr="00CA7D85" w:rsidDel="00612F27"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EC57"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D8238" w14:textId="77777777" w:rsidR="007723FD" w:rsidRPr="00CA7D85" w:rsidRDefault="007723FD" w:rsidP="007723FD">
            <w:pPr>
              <w:pStyle w:val="TAL"/>
            </w:pPr>
          </w:p>
        </w:tc>
      </w:tr>
      <w:tr w:rsidR="007723FD" w:rsidRPr="00CA7D85" w14:paraId="7364145F"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F6111" w14:textId="7ED6914A" w:rsidR="007723FD" w:rsidRPr="00CA7D85" w:rsidRDefault="007723FD" w:rsidP="007723FD">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B9AC6" w14:textId="36B67680" w:rsidR="007723FD" w:rsidRPr="00CA7D85" w:rsidDel="00612F27"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D705A" w14:textId="4BFDADF5" w:rsidR="007723FD" w:rsidRPr="00CA7D85" w:rsidRDefault="007723FD" w:rsidP="007723FD">
            <w:pPr>
              <w:pStyle w:val="TAL"/>
            </w:pPr>
            <w:r w:rsidRPr="00CA7D85">
              <w:t>UE-MRDC-Capability-v161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BFF0B" w14:textId="77777777" w:rsidR="007723FD" w:rsidRPr="00CA7D85" w:rsidRDefault="007723FD" w:rsidP="007723FD">
            <w:pPr>
              <w:pStyle w:val="TAL"/>
            </w:pPr>
          </w:p>
        </w:tc>
      </w:tr>
      <w:tr w:rsidR="007723FD" w:rsidRPr="00CA7D85" w14:paraId="1D813E44"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7A563" w14:textId="5D5A9847" w:rsidR="007723FD" w:rsidRPr="00CA7D85" w:rsidRDefault="007723FD" w:rsidP="007723FD">
            <w:pPr>
              <w:pStyle w:val="TAL"/>
            </w:pPr>
            <w:r w:rsidRPr="00A82858">
              <w:t xml:space="preserve">      </w:t>
            </w:r>
            <w:del w:id="7546" w:author="Daiwei Zhou (周代卫)" w:date="2023-12-28T18:35:00Z">
              <w:r w:rsidRPr="00A82858" w:rsidDel="001C0DAF">
                <w:delText xml:space="preserve">  </w:delText>
              </w:r>
            </w:del>
            <w:r w:rsidRPr="00A82858">
              <w:t>measAndMobParametersMRDC-v1610</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0C84B" w14:textId="0F31C9EA"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0AC81"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6A0BC" w14:textId="77777777" w:rsidR="007723FD" w:rsidRPr="00CA7D85" w:rsidRDefault="007723FD" w:rsidP="007723FD">
            <w:pPr>
              <w:pStyle w:val="TAL"/>
            </w:pPr>
          </w:p>
        </w:tc>
      </w:tr>
      <w:tr w:rsidR="007723FD" w:rsidRPr="00CA7D85" w14:paraId="59AAE64A"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B6F05" w14:textId="0871D88D" w:rsidR="007723FD" w:rsidRPr="00CA7D85" w:rsidRDefault="007723FD" w:rsidP="007723FD">
            <w:pPr>
              <w:pStyle w:val="TAL"/>
            </w:pPr>
            <w:r w:rsidRPr="00A82858">
              <w:t xml:space="preserve">      </w:t>
            </w:r>
            <w:del w:id="7547" w:author="Daiwei Zhou (周代卫)" w:date="2023-12-28T18:35:00Z">
              <w:r w:rsidRPr="00A82858" w:rsidDel="001C0DAF">
                <w:delText xml:space="preserve">  </w:delText>
              </w:r>
            </w:del>
            <w:r w:rsidRPr="00A82858">
              <w:t>generalParametersMRDC-v1610</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F029D" w14:textId="3A4C7D5D"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3F4D0"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396BE" w14:textId="77777777" w:rsidR="007723FD" w:rsidRPr="00CA7D85" w:rsidRDefault="007723FD" w:rsidP="007723FD">
            <w:pPr>
              <w:pStyle w:val="TAL"/>
            </w:pPr>
          </w:p>
        </w:tc>
      </w:tr>
      <w:tr w:rsidR="007723FD" w:rsidRPr="00CA7D85" w14:paraId="104D1D76"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CC766" w14:textId="4F741B57" w:rsidR="007723FD" w:rsidRPr="00CA7D85" w:rsidRDefault="007723FD" w:rsidP="007723FD">
            <w:pPr>
              <w:pStyle w:val="TAL"/>
            </w:pPr>
            <w:r w:rsidRPr="00A82858">
              <w:t xml:space="preserve">      </w:t>
            </w:r>
            <w:del w:id="7548" w:author="Daiwei Zhou (周代卫)" w:date="2023-12-28T18:35:00Z">
              <w:r w:rsidRPr="00A82858" w:rsidDel="001C0DAF">
                <w:delText xml:space="preserve">  </w:delText>
              </w:r>
            </w:del>
            <w:r w:rsidRPr="00A82858">
              <w:t>pdcp-ParametersMRDC-v1610</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A3D91" w14:textId="6F6BD187"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8AF48"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92996" w14:textId="77777777" w:rsidR="007723FD" w:rsidRPr="00CA7D85" w:rsidRDefault="007723FD" w:rsidP="007723FD">
            <w:pPr>
              <w:pStyle w:val="TAL"/>
            </w:pPr>
          </w:p>
        </w:tc>
      </w:tr>
      <w:tr w:rsidR="007723FD" w:rsidRPr="00CA7D85" w14:paraId="11B3FD57"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76F3E" w14:textId="0AFC0954" w:rsidR="007723FD" w:rsidRPr="00CA7D85" w:rsidRDefault="007723FD" w:rsidP="007723FD">
            <w:pPr>
              <w:pStyle w:val="TAL"/>
            </w:pPr>
            <w:r w:rsidRPr="00A82858">
              <w:t xml:space="preserve">      </w:t>
            </w:r>
            <w:del w:id="7549" w:author="Daiwei Zhou (周代卫)" w:date="2023-12-28T18:35:00Z">
              <w:r w:rsidRPr="00A82858" w:rsidDel="001C0DAF">
                <w:delText xml:space="preserve">  </w:delText>
              </w:r>
            </w:del>
            <w:r w:rsidRPr="00A82858">
              <w:t>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38AEB" w14:textId="77777777" w:rsidR="007723FD" w:rsidRPr="00CA7D85" w:rsidDel="000D7754"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53AB5" w14:textId="65AB8F90" w:rsidR="007723FD" w:rsidRPr="00CA7D85" w:rsidRDefault="007723FD" w:rsidP="007723FD">
            <w:pPr>
              <w:pStyle w:val="TAL"/>
            </w:pPr>
            <w:r w:rsidRPr="00CA7D85">
              <w:t>UE-MRDC-Capability-v170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9E35C" w14:textId="77777777" w:rsidR="007723FD" w:rsidRPr="00CA7D85" w:rsidRDefault="007723FD" w:rsidP="007723FD">
            <w:pPr>
              <w:pStyle w:val="TAL"/>
            </w:pPr>
          </w:p>
        </w:tc>
      </w:tr>
      <w:tr w:rsidR="007723FD" w:rsidRPr="00CA7D85" w14:paraId="6F5D9FE1"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A9726" w14:textId="20DF93FF" w:rsidR="007723FD" w:rsidRPr="00CA7D85" w:rsidRDefault="007723FD" w:rsidP="007723FD">
            <w:pPr>
              <w:pStyle w:val="TAL"/>
            </w:pPr>
            <w:r w:rsidRPr="00A82858">
              <w:t xml:space="preserve">        </w:t>
            </w:r>
            <w:del w:id="7550" w:author="Daiwei Zhou (周代卫)" w:date="2023-12-28T18:36:00Z">
              <w:r w:rsidRPr="00A82858" w:rsidDel="001C0DAF">
                <w:delText xml:space="preserve">   </w:delText>
              </w:r>
            </w:del>
            <w:r w:rsidRPr="00A82858">
              <w:t>measAndMobParametersMRDC-v1700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54D2B" w14:textId="77777777" w:rsidR="007723FD" w:rsidRPr="00CA7D85" w:rsidDel="000D7754"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E4596" w14:textId="45BDC6D3" w:rsidR="007723FD" w:rsidRPr="00CA7D85" w:rsidRDefault="007723FD" w:rsidP="007723FD">
            <w:pPr>
              <w:pStyle w:val="TAL"/>
            </w:pPr>
            <w:r w:rsidRPr="00CA7D85">
              <w:t>MeasAndMobParametersMRDC-v170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0529A" w14:textId="77777777" w:rsidR="007723FD" w:rsidRPr="00CA7D85" w:rsidRDefault="007723FD" w:rsidP="007723FD">
            <w:pPr>
              <w:pStyle w:val="TAL"/>
            </w:pPr>
          </w:p>
        </w:tc>
      </w:tr>
      <w:tr w:rsidR="007723FD" w:rsidRPr="00CA7D85" w14:paraId="736C2962"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1E111" w14:textId="1815A5F0" w:rsidR="007723FD" w:rsidRPr="00CA7D85" w:rsidRDefault="007723FD" w:rsidP="007723FD">
            <w:pPr>
              <w:pStyle w:val="TAL"/>
            </w:pPr>
            <w:r w:rsidRPr="00A82858">
              <w:t xml:space="preserve">          </w:t>
            </w:r>
            <w:del w:id="7551" w:author="Daiwei Zhou (周代卫)" w:date="2023-12-28T18:36:00Z">
              <w:r w:rsidRPr="00A82858" w:rsidDel="001C0DAF">
                <w:delText xml:space="preserve">    </w:delText>
              </w:r>
            </w:del>
            <w:r w:rsidRPr="00A82858">
              <w:t>measAndMobParametersMRDC-Common-v1700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0AE3" w14:textId="77777777" w:rsidR="007723FD" w:rsidRPr="00CA7D85" w:rsidDel="000D7754"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28BC5" w14:textId="2A34C4BC" w:rsidR="007723FD" w:rsidRPr="00CA7D85" w:rsidRDefault="007723FD" w:rsidP="007723FD">
            <w:pPr>
              <w:pStyle w:val="TAL"/>
            </w:pPr>
            <w:r w:rsidRPr="00CA7D85">
              <w:t>MeasAndMobParametersMRDC-Common-v170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8CE39" w14:textId="77777777" w:rsidR="007723FD" w:rsidRPr="00CA7D85" w:rsidRDefault="007723FD" w:rsidP="007723FD">
            <w:pPr>
              <w:pStyle w:val="TAL"/>
            </w:pPr>
          </w:p>
        </w:tc>
      </w:tr>
      <w:tr w:rsidR="007723FD" w:rsidRPr="00CA7D85" w14:paraId="20971996"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0007D" w14:textId="332A8294" w:rsidR="007723FD" w:rsidRPr="00CA7D85" w:rsidRDefault="007723FD" w:rsidP="007723FD">
            <w:pPr>
              <w:pStyle w:val="TAL"/>
            </w:pPr>
            <w:r w:rsidRPr="00A82858">
              <w:t xml:space="preserve">            </w:t>
            </w:r>
            <w:del w:id="7552" w:author="Daiwei Zhou (周代卫)" w:date="2023-12-28T18:36:00Z">
              <w:r w:rsidRPr="00A82858" w:rsidDel="001C0DAF">
                <w:delText xml:space="preserve">     </w:delText>
              </w:r>
            </w:del>
            <w:r w:rsidRPr="00A82858">
              <w:t>condPSCellChangeParameters-r17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FBC5D" w14:textId="77777777" w:rsidR="007723FD" w:rsidRPr="00CA7D85" w:rsidDel="000D7754"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A067D"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C6EC" w14:textId="77777777" w:rsidR="007723FD" w:rsidRPr="00CA7D85" w:rsidRDefault="007723FD" w:rsidP="007723FD">
            <w:pPr>
              <w:pStyle w:val="TAL"/>
            </w:pPr>
          </w:p>
        </w:tc>
      </w:tr>
      <w:tr w:rsidR="007723FD" w:rsidRPr="00CA7D85" w14:paraId="48A40B3E"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A1106" w14:textId="34DA5926" w:rsidR="007723FD" w:rsidRPr="00CA7D85" w:rsidRDefault="007723FD" w:rsidP="007723FD">
            <w:pPr>
              <w:pStyle w:val="TAL"/>
            </w:pPr>
            <w:r w:rsidRPr="00A82858">
              <w:t xml:space="preserve">              </w:t>
            </w:r>
            <w:del w:id="7553" w:author="Daiwei Zhou (周代卫)" w:date="2023-12-28T18:36:00Z">
              <w:r w:rsidRPr="00A82858" w:rsidDel="001C0DAF">
                <w:delText xml:space="preserve">      </w:delText>
              </w:r>
            </w:del>
            <w:r w:rsidRPr="00A82858">
              <w:t>inter-SN-condPSCellChangeFDD-TDD-NRDC-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C012E" w14:textId="53C9EFC2"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5E7B3"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69B64" w14:textId="77777777" w:rsidR="007723FD" w:rsidRPr="00CA7D85" w:rsidRDefault="007723FD" w:rsidP="007723FD">
            <w:pPr>
              <w:pStyle w:val="TAL"/>
            </w:pPr>
          </w:p>
        </w:tc>
      </w:tr>
      <w:tr w:rsidR="007723FD" w:rsidRPr="00CA7D85" w14:paraId="1FA31039"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1842E" w14:textId="484D7DC8" w:rsidR="007723FD" w:rsidRPr="00CA7D85" w:rsidRDefault="007723FD" w:rsidP="007723FD">
            <w:pPr>
              <w:pStyle w:val="TAL"/>
            </w:pPr>
            <w:r w:rsidRPr="00A82858">
              <w:t xml:space="preserve">              </w:t>
            </w:r>
            <w:del w:id="7554" w:author="Daiwei Zhou (周代卫)" w:date="2023-12-28T18:36:00Z">
              <w:r w:rsidRPr="00A82858" w:rsidDel="001C0DAF">
                <w:delText xml:space="preserve">      </w:delText>
              </w:r>
            </w:del>
            <w:r w:rsidRPr="00A82858">
              <w:t>inter-SN-condPSCellChangeFR1-FR2-NRDC-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8E400" w14:textId="65215827"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FC79C"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B64A" w14:textId="77777777" w:rsidR="007723FD" w:rsidRPr="00CA7D85" w:rsidRDefault="007723FD" w:rsidP="007723FD">
            <w:pPr>
              <w:pStyle w:val="TAL"/>
            </w:pPr>
          </w:p>
        </w:tc>
      </w:tr>
      <w:tr w:rsidR="007723FD" w:rsidRPr="00CA7D85" w14:paraId="1C595685"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BAC68" w14:textId="14CBC85A" w:rsidR="007723FD" w:rsidRPr="00CA7D85" w:rsidRDefault="007723FD" w:rsidP="007723FD">
            <w:pPr>
              <w:pStyle w:val="TAL"/>
            </w:pPr>
            <w:r w:rsidRPr="00A82858">
              <w:t xml:space="preserve">              </w:t>
            </w:r>
            <w:del w:id="7555" w:author="Daiwei Zhou (周代卫)" w:date="2023-12-28T18:36:00Z">
              <w:r w:rsidRPr="00A82858" w:rsidDel="001C0DAF">
                <w:delText xml:space="preserve">      </w:delText>
              </w:r>
            </w:del>
            <w:r w:rsidRPr="00A82858">
              <w:t>inter-SN-condPSCellChangeFDD-TDD-ENDC-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1CB66" w14:textId="6707A243"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4FC0C"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612BA" w14:textId="77777777" w:rsidR="007723FD" w:rsidRPr="00CA7D85" w:rsidRDefault="007723FD" w:rsidP="007723FD">
            <w:pPr>
              <w:pStyle w:val="TAL"/>
            </w:pPr>
          </w:p>
        </w:tc>
      </w:tr>
      <w:tr w:rsidR="007723FD" w:rsidRPr="00CA7D85" w14:paraId="413D1E36"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ABF31" w14:textId="55843FF9" w:rsidR="007723FD" w:rsidRPr="00CA7D85" w:rsidRDefault="007723FD" w:rsidP="007723FD">
            <w:pPr>
              <w:pStyle w:val="TAL"/>
            </w:pPr>
            <w:r w:rsidRPr="00A82858">
              <w:t xml:space="preserve">              </w:t>
            </w:r>
            <w:del w:id="7556" w:author="Daiwei Zhou (周代卫)" w:date="2023-12-28T18:36:00Z">
              <w:r w:rsidRPr="00A82858" w:rsidDel="001C0DAF">
                <w:delText xml:space="preserve">      </w:delText>
              </w:r>
            </w:del>
            <w:r w:rsidRPr="00A82858">
              <w:t>inter-SN-condPSCellChangeFR1-FR2-ENDC-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5698E" w14:textId="43581CE2"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539C"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77E82" w14:textId="77777777" w:rsidR="007723FD" w:rsidRPr="00CA7D85" w:rsidRDefault="007723FD" w:rsidP="007723FD">
            <w:pPr>
              <w:pStyle w:val="TAL"/>
            </w:pPr>
          </w:p>
        </w:tc>
      </w:tr>
      <w:tr w:rsidR="007723FD" w:rsidRPr="00CA7D85" w14:paraId="5C284AC8"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72C9" w14:textId="3A4CE719" w:rsidR="007723FD" w:rsidRPr="00CA7D85" w:rsidRDefault="007723FD" w:rsidP="007723FD">
            <w:pPr>
              <w:pStyle w:val="TAL"/>
            </w:pPr>
            <w:r w:rsidRPr="00A82858">
              <w:t xml:space="preserve">              </w:t>
            </w:r>
            <w:del w:id="7557" w:author="Daiwei Zhou (周代卫)" w:date="2023-12-28T18:36:00Z">
              <w:r w:rsidRPr="00A82858" w:rsidDel="001C0DAF">
                <w:delText xml:space="preserve">      </w:delText>
              </w:r>
            </w:del>
            <w:r w:rsidRPr="00A82858">
              <w:t>mn-InitiatedCondPSCellChange-FR1FDD-ENDC-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17AD6" w14:textId="3C94B60F"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23A36"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4A0" w14:textId="77777777" w:rsidR="007723FD" w:rsidRPr="00CA7D85" w:rsidRDefault="007723FD" w:rsidP="007723FD">
            <w:pPr>
              <w:pStyle w:val="TAL"/>
            </w:pPr>
          </w:p>
        </w:tc>
      </w:tr>
      <w:tr w:rsidR="007723FD" w:rsidRPr="00CA7D85" w14:paraId="046C47AE"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177B8" w14:textId="497ACB86" w:rsidR="007723FD" w:rsidRPr="00CA7D85" w:rsidRDefault="007723FD" w:rsidP="007723FD">
            <w:pPr>
              <w:pStyle w:val="TAL"/>
            </w:pPr>
            <w:r w:rsidRPr="00A82858">
              <w:t xml:space="preserve">              </w:t>
            </w:r>
            <w:del w:id="7558" w:author="Daiwei Zhou (周代卫)" w:date="2023-12-28T18:38:00Z">
              <w:r w:rsidRPr="00A82858" w:rsidDel="00966F59">
                <w:delText xml:space="preserve"> </w:delText>
              </w:r>
            </w:del>
            <w:del w:id="7559" w:author="Daiwei Zhou (周代卫)" w:date="2023-12-28T18:36:00Z">
              <w:r w:rsidRPr="00A82858" w:rsidDel="001C0DAF">
                <w:delText xml:space="preserve">     </w:delText>
              </w:r>
            </w:del>
            <w:r w:rsidRPr="00A82858">
              <w:t>mn-InitiatedCondPSCellChange-FR1TDD-ENDC-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8359" w14:textId="4FE420A7"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D94F9"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CB4D" w14:textId="77777777" w:rsidR="007723FD" w:rsidRPr="00CA7D85" w:rsidRDefault="007723FD" w:rsidP="007723FD">
            <w:pPr>
              <w:pStyle w:val="TAL"/>
            </w:pPr>
          </w:p>
        </w:tc>
      </w:tr>
      <w:tr w:rsidR="007723FD" w:rsidRPr="00CA7D85" w14:paraId="4E0E328C"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986AA" w14:textId="26A84504" w:rsidR="007723FD" w:rsidRPr="00CA7D85" w:rsidRDefault="007723FD" w:rsidP="007723FD">
            <w:pPr>
              <w:pStyle w:val="TAL"/>
            </w:pPr>
            <w:r w:rsidRPr="00A82858">
              <w:t xml:space="preserve">              </w:t>
            </w:r>
            <w:del w:id="7560" w:author="Daiwei Zhou (周代卫)" w:date="2023-12-28T18:38:00Z">
              <w:r w:rsidRPr="00A82858" w:rsidDel="00966F59">
                <w:delText xml:space="preserve"> </w:delText>
              </w:r>
            </w:del>
            <w:del w:id="7561" w:author="Daiwei Zhou (周代卫)" w:date="2023-12-28T18:36:00Z">
              <w:r w:rsidRPr="00A82858" w:rsidDel="001C0DAF">
                <w:delText xml:space="preserve">     </w:delText>
              </w:r>
            </w:del>
            <w:r w:rsidRPr="00A82858">
              <w:t>mn-InitiatedCondPSCellChange-FR2TDD-ENDC-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C62" w14:textId="1DC8A26D"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809B5"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93334" w14:textId="77777777" w:rsidR="007723FD" w:rsidRPr="00CA7D85" w:rsidRDefault="007723FD" w:rsidP="007723FD">
            <w:pPr>
              <w:pStyle w:val="TAL"/>
            </w:pPr>
          </w:p>
        </w:tc>
      </w:tr>
      <w:tr w:rsidR="007723FD" w:rsidRPr="00CA7D85" w14:paraId="71667E95"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4B479" w14:textId="7DFC6456" w:rsidR="007723FD" w:rsidRPr="00CA7D85" w:rsidRDefault="007723FD" w:rsidP="007723FD">
            <w:pPr>
              <w:pStyle w:val="TAL"/>
            </w:pPr>
            <w:r w:rsidRPr="00A82858">
              <w:t xml:space="preserve">              </w:t>
            </w:r>
            <w:del w:id="7562" w:author="Daiwei Zhou (周代卫)" w:date="2023-12-28T18:38:00Z">
              <w:r w:rsidRPr="00A82858" w:rsidDel="00966F59">
                <w:delText xml:space="preserve"> </w:delText>
              </w:r>
            </w:del>
            <w:del w:id="7563" w:author="Daiwei Zhou (周代卫)" w:date="2023-12-28T18:36:00Z">
              <w:r w:rsidRPr="00A82858" w:rsidDel="001C0DAF">
                <w:delText xml:space="preserve">     </w:delText>
              </w:r>
            </w:del>
            <w:r w:rsidRPr="00A82858">
              <w:t>sn-InitiatedCondPSCellChange-FR1FDD-ENDC-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C4F8A" w14:textId="25BC8E70"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422D9"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99DC6" w14:textId="77777777" w:rsidR="007723FD" w:rsidRPr="00CA7D85" w:rsidRDefault="007723FD" w:rsidP="007723FD">
            <w:pPr>
              <w:pStyle w:val="TAL"/>
            </w:pPr>
          </w:p>
        </w:tc>
      </w:tr>
      <w:tr w:rsidR="007723FD" w:rsidRPr="00CA7D85" w14:paraId="5F19860F"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A7809" w14:textId="292FF6FC" w:rsidR="007723FD" w:rsidRPr="00CA7D85" w:rsidRDefault="007723FD" w:rsidP="007723FD">
            <w:pPr>
              <w:pStyle w:val="TAL"/>
            </w:pPr>
            <w:r w:rsidRPr="00A82858">
              <w:t xml:space="preserve">              </w:t>
            </w:r>
            <w:del w:id="7564" w:author="Daiwei Zhou (周代卫)" w:date="2023-12-28T18:38:00Z">
              <w:r w:rsidRPr="00A82858" w:rsidDel="00966F59">
                <w:delText xml:space="preserve"> </w:delText>
              </w:r>
            </w:del>
            <w:del w:id="7565" w:author="Daiwei Zhou (周代卫)" w:date="2023-12-28T18:37:00Z">
              <w:r w:rsidRPr="00A82858" w:rsidDel="001C0DAF">
                <w:delText xml:space="preserve">  </w:delText>
              </w:r>
            </w:del>
            <w:del w:id="7566" w:author="Daiwei Zhou (周代卫)" w:date="2023-12-28T18:36:00Z">
              <w:r w:rsidRPr="00A82858" w:rsidDel="001C0DAF">
                <w:delText xml:space="preserve">   </w:delText>
              </w:r>
            </w:del>
            <w:r w:rsidRPr="00A82858">
              <w:t>sn-InitiatedCondPSCellChange-FR1TDD-ENDC-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BA2CC" w14:textId="1D96E0FC"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1486D"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428AE" w14:textId="77777777" w:rsidR="007723FD" w:rsidRPr="00CA7D85" w:rsidRDefault="007723FD" w:rsidP="007723FD">
            <w:pPr>
              <w:pStyle w:val="TAL"/>
            </w:pPr>
          </w:p>
        </w:tc>
      </w:tr>
      <w:tr w:rsidR="007723FD" w:rsidRPr="00CA7D85" w14:paraId="638EFFD1"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83126" w14:textId="491B7640" w:rsidR="007723FD" w:rsidRPr="00CA7D85" w:rsidRDefault="007723FD" w:rsidP="007723FD">
            <w:pPr>
              <w:pStyle w:val="TAL"/>
            </w:pPr>
            <w:r w:rsidRPr="00A82858">
              <w:t xml:space="preserve">              </w:t>
            </w:r>
            <w:del w:id="7567" w:author="Daiwei Zhou (周代卫)" w:date="2023-12-28T18:38:00Z">
              <w:r w:rsidRPr="00A82858" w:rsidDel="00966F59">
                <w:delText xml:space="preserve"> </w:delText>
              </w:r>
            </w:del>
            <w:del w:id="7568" w:author="Daiwei Zhou (周代卫)" w:date="2023-12-28T18:37:00Z">
              <w:r w:rsidRPr="00A82858" w:rsidDel="001C0DAF">
                <w:delText xml:space="preserve">     </w:delText>
              </w:r>
            </w:del>
            <w:r w:rsidRPr="00A82858">
              <w:t>sn-InitiatedCondPSCellChange-FR2TDD-ENDC-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4D40" w14:textId="3927CFC0"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A9745"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A1833" w14:textId="77777777" w:rsidR="007723FD" w:rsidRPr="00CA7D85" w:rsidRDefault="007723FD" w:rsidP="007723FD">
            <w:pPr>
              <w:pStyle w:val="TAL"/>
            </w:pPr>
          </w:p>
        </w:tc>
      </w:tr>
      <w:tr w:rsidR="007723FD" w:rsidRPr="00CA7D85" w14:paraId="4E1BCB2A"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5B445" w14:textId="7BBF6D24" w:rsidR="007723FD" w:rsidRPr="00CA7D85" w:rsidRDefault="007723FD" w:rsidP="007723FD">
            <w:pPr>
              <w:pStyle w:val="TAL"/>
            </w:pPr>
            <w:r w:rsidRPr="00A82858">
              <w:t xml:space="preserve">            </w:t>
            </w:r>
            <w:del w:id="7569" w:author="Daiwei Zhou (周代卫)" w:date="2023-12-28T18:38:00Z">
              <w:r w:rsidRPr="00A82858" w:rsidDel="00966F59">
                <w:delText xml:space="preserve"> </w:delText>
              </w:r>
            </w:del>
            <w:del w:id="7570" w:author="Daiwei Zhou (周代卫)" w:date="2023-12-28T18:37:00Z">
              <w:r w:rsidRPr="00A82858" w:rsidDel="001C0DAF">
                <w:delText xml:space="preserve">    </w:delText>
              </w:r>
            </w:del>
            <w:r w:rsidRPr="00A8285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1B75F" w14:textId="77777777" w:rsidR="007723FD" w:rsidRPr="00CA7D85" w:rsidDel="000D7754"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49E8A"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2E4AE" w14:textId="77777777" w:rsidR="007723FD" w:rsidRPr="00CA7D85" w:rsidRDefault="007723FD" w:rsidP="007723FD">
            <w:pPr>
              <w:pStyle w:val="TAL"/>
            </w:pPr>
          </w:p>
        </w:tc>
      </w:tr>
      <w:tr w:rsidR="007723FD" w:rsidRPr="00CA7D85" w14:paraId="7934E72E"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379E4" w14:textId="77D82C86" w:rsidR="007723FD" w:rsidRPr="00CA7D85" w:rsidRDefault="007723FD" w:rsidP="007723FD">
            <w:pPr>
              <w:pStyle w:val="TAL"/>
            </w:pPr>
            <w:r w:rsidRPr="00A82858">
              <w:t xml:space="preserve">            </w:t>
            </w:r>
            <w:del w:id="7571" w:author="Daiwei Zhou (周代卫)" w:date="2023-12-28T18:38:00Z">
              <w:r w:rsidRPr="00A82858" w:rsidDel="00966F59">
                <w:delText xml:space="preserve"> </w:delText>
              </w:r>
            </w:del>
            <w:del w:id="7572" w:author="Daiwei Zhou (周代卫)" w:date="2023-12-28T18:37:00Z">
              <w:r w:rsidRPr="00A82858" w:rsidDel="001C0DAF">
                <w:delText xml:space="preserve">    </w:delText>
              </w:r>
            </w:del>
            <w:r w:rsidRPr="00A82858">
              <w:t>condHandoverWithSCG-ENDC-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7E343" w14:textId="266C7574"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66D77"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25E6" w14:textId="77777777" w:rsidR="007723FD" w:rsidRPr="00CA7D85" w:rsidRDefault="007723FD" w:rsidP="007723FD">
            <w:pPr>
              <w:pStyle w:val="TAL"/>
            </w:pPr>
          </w:p>
        </w:tc>
      </w:tr>
      <w:tr w:rsidR="007723FD" w:rsidRPr="00CA7D85" w14:paraId="7950B3EF"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5CE9" w14:textId="62A11405" w:rsidR="007723FD" w:rsidRPr="00CA7D85" w:rsidRDefault="007723FD" w:rsidP="007723FD">
            <w:pPr>
              <w:pStyle w:val="TAL"/>
            </w:pPr>
            <w:r w:rsidRPr="00A82858">
              <w:t xml:space="preserve">            </w:t>
            </w:r>
            <w:del w:id="7573" w:author="Daiwei Zhou (周代卫)" w:date="2023-12-28T18:38:00Z">
              <w:r w:rsidRPr="00A82858" w:rsidDel="00966F59">
                <w:delText xml:space="preserve"> </w:delText>
              </w:r>
            </w:del>
            <w:del w:id="7574" w:author="Daiwei Zhou (周代卫)" w:date="2023-12-28T18:37:00Z">
              <w:r w:rsidRPr="00A82858" w:rsidDel="001C0DAF">
                <w:delText xml:space="preserve">    </w:delText>
              </w:r>
            </w:del>
            <w:r w:rsidRPr="00A82858">
              <w:t>condHandoverWithSCG-NEDC-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02FD76" w14:textId="7905EB89"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24ECB"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57AB1" w14:textId="77777777" w:rsidR="007723FD" w:rsidRPr="00CA7D85" w:rsidRDefault="007723FD" w:rsidP="007723FD">
            <w:pPr>
              <w:pStyle w:val="TAL"/>
            </w:pPr>
          </w:p>
        </w:tc>
      </w:tr>
      <w:tr w:rsidR="007723FD" w:rsidRPr="00CA7D85" w14:paraId="40E24B87"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67937" w14:textId="415EAA46" w:rsidR="007723FD" w:rsidRPr="00CA7D85" w:rsidRDefault="007723FD" w:rsidP="007723FD">
            <w:pPr>
              <w:pStyle w:val="TAL"/>
            </w:pPr>
            <w:r w:rsidRPr="00A82858">
              <w:t xml:space="preserve">          </w:t>
            </w:r>
            <w:del w:id="7575" w:author="Daiwei Zhou (周代卫)" w:date="2023-12-28T18:38:00Z">
              <w:r w:rsidRPr="00A82858" w:rsidDel="00966F59">
                <w:delText xml:space="preserve"> </w:delText>
              </w:r>
            </w:del>
            <w:del w:id="7576" w:author="Daiwei Zhou (周代卫)" w:date="2023-12-28T18:37:00Z">
              <w:r w:rsidRPr="00A82858" w:rsidDel="001C0DAF">
                <w:delText xml:space="preserve">   </w:delText>
              </w:r>
            </w:del>
            <w:r w:rsidRPr="00A8285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520C0" w14:textId="77777777" w:rsidR="007723FD" w:rsidRPr="00CA7D85" w:rsidDel="000D7754"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643A3"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D8E8B" w14:textId="77777777" w:rsidR="007723FD" w:rsidRPr="00CA7D85" w:rsidRDefault="007723FD" w:rsidP="007723FD">
            <w:pPr>
              <w:pStyle w:val="TAL"/>
            </w:pPr>
          </w:p>
        </w:tc>
      </w:tr>
      <w:tr w:rsidR="007723FD" w:rsidRPr="00CA7D85" w14:paraId="5EFAFEF1" w14:textId="77777777" w:rsidTr="00A6336E">
        <w:trPr>
          <w:ins w:id="7577" w:author="R5-241520" w:date="2024-04-10T13:19: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6AE96" w14:textId="784A9FBC" w:rsidR="007723FD" w:rsidRPr="00CA7D85" w:rsidRDefault="007723FD" w:rsidP="007723FD">
            <w:pPr>
              <w:pStyle w:val="TAL"/>
              <w:rPr>
                <w:ins w:id="7578" w:author="R5-241520" w:date="2024-04-10T13:19:00Z"/>
              </w:rPr>
            </w:pPr>
            <w:ins w:id="7579" w:author="R5-241520" w:date="2024-04-10T13:20:00Z">
              <w:r w:rsidRPr="00A82858">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A11C" w14:textId="77777777" w:rsidR="007723FD" w:rsidRPr="00CA7D85" w:rsidDel="000D7754" w:rsidRDefault="007723FD" w:rsidP="007723FD">
            <w:pPr>
              <w:pStyle w:val="TAL"/>
              <w:rPr>
                <w:ins w:id="7580" w:author="R5-241520" w:date="2024-04-10T13:19: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894F" w14:textId="77777777" w:rsidR="007723FD" w:rsidRPr="00CA7D85" w:rsidRDefault="007723FD" w:rsidP="007723FD">
            <w:pPr>
              <w:pStyle w:val="TAL"/>
              <w:rPr>
                <w:ins w:id="7581" w:author="R5-241520" w:date="2024-04-10T13:19: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1893F" w14:textId="77777777" w:rsidR="007723FD" w:rsidRPr="00CA7D85" w:rsidRDefault="007723FD" w:rsidP="007723FD">
            <w:pPr>
              <w:pStyle w:val="TAL"/>
              <w:rPr>
                <w:ins w:id="7582" w:author="R5-241520" w:date="2024-04-10T13:19:00Z"/>
              </w:rPr>
            </w:pPr>
          </w:p>
        </w:tc>
      </w:tr>
      <w:tr w:rsidR="007723FD" w:rsidRPr="00CA7D85" w14:paraId="65E4DECC"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996E0" w14:textId="6B31E077" w:rsidR="007723FD" w:rsidRPr="00CA7D85" w:rsidRDefault="007723FD" w:rsidP="007723FD">
            <w:pPr>
              <w:pStyle w:val="TAL"/>
            </w:pPr>
            <w:r w:rsidRPr="00A82858">
              <w:t xml:space="preserve">        </w:t>
            </w:r>
            <w:del w:id="7583" w:author="Daiwei Zhou (周代卫)" w:date="2023-12-28T18:39:00Z">
              <w:r w:rsidRPr="00A82858" w:rsidDel="003E2DE8">
                <w:delText xml:space="preserve">   </w:delText>
              </w:r>
            </w:del>
            <w:r w:rsidRPr="00A82858">
              <w:t>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DDC53" w14:textId="77777777" w:rsidR="007723FD" w:rsidRPr="00CA7D85" w:rsidDel="000D7754"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AE6" w14:textId="5A4D0E17" w:rsidR="007723FD" w:rsidRPr="00CA7D85" w:rsidRDefault="007723FD" w:rsidP="007723FD">
            <w:pPr>
              <w:pStyle w:val="TAL"/>
            </w:pPr>
            <w:r w:rsidRPr="00CA7D85">
              <w:t>UE-MRDC-Capability-v173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81EDE" w14:textId="77777777" w:rsidR="007723FD" w:rsidRPr="00CA7D85" w:rsidRDefault="007723FD" w:rsidP="007723FD">
            <w:pPr>
              <w:pStyle w:val="TAL"/>
            </w:pPr>
          </w:p>
        </w:tc>
      </w:tr>
      <w:tr w:rsidR="007723FD" w:rsidRPr="00CA7D85" w14:paraId="7BD79F66"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A367D" w14:textId="21EE3DBC" w:rsidR="007723FD" w:rsidRPr="00CA7D85" w:rsidRDefault="007723FD" w:rsidP="007723FD">
            <w:pPr>
              <w:pStyle w:val="TAL"/>
            </w:pPr>
            <w:r w:rsidRPr="00A82858">
              <w:t xml:space="preserve">          </w:t>
            </w:r>
            <w:del w:id="7584" w:author="Daiwei Zhou (周代卫)" w:date="2023-12-28T18:39:00Z">
              <w:r w:rsidRPr="00A82858" w:rsidDel="003E2DE8">
                <w:delText xml:space="preserve">    </w:delText>
              </w:r>
            </w:del>
            <w:r w:rsidRPr="00A82858">
              <w:t>measAndMobParametersMRDC-v1730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96034" w14:textId="17BC02BA"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CA267" w14:textId="22C1501F" w:rsidR="007723FD" w:rsidRPr="00CA7D85" w:rsidRDefault="007723FD" w:rsidP="007723FD">
            <w:pPr>
              <w:pStyle w:val="TAL"/>
            </w:pPr>
            <w:r w:rsidRPr="00CA7D85">
              <w:t>MeasAndMobParametersMRDC-v173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F1864" w14:textId="77777777" w:rsidR="007723FD" w:rsidRPr="00CA7D85" w:rsidRDefault="007723FD" w:rsidP="007723FD">
            <w:pPr>
              <w:pStyle w:val="TAL"/>
            </w:pPr>
          </w:p>
        </w:tc>
      </w:tr>
      <w:tr w:rsidR="007723FD" w:rsidRPr="00CA7D85" w14:paraId="295AFD18"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C434B" w14:textId="18F72EC5" w:rsidR="007723FD" w:rsidRPr="00CA7D85" w:rsidRDefault="007723FD" w:rsidP="007723FD">
            <w:pPr>
              <w:pStyle w:val="TAL"/>
            </w:pPr>
            <w:r w:rsidRPr="00A82858">
              <w:lastRenderedPageBreak/>
              <w:t xml:space="preserve">            </w:t>
            </w:r>
            <w:del w:id="7585" w:author="Daiwei Zhou (周代卫)" w:date="2023-12-28T18:39:00Z">
              <w:r w:rsidRPr="00A82858" w:rsidDel="003E2DE8">
                <w:delText xml:space="preserve">     </w:delText>
              </w:r>
            </w:del>
            <w:r w:rsidRPr="00A82858">
              <w:t>measAndMobParametersMRDC-Common-v1730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7DF9" w14:textId="77777777" w:rsidR="007723FD" w:rsidRPr="00CA7D85" w:rsidDel="000D7754"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3783F"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8EAF8" w14:textId="77777777" w:rsidR="007723FD" w:rsidRPr="00CA7D85" w:rsidRDefault="007723FD" w:rsidP="007723FD">
            <w:pPr>
              <w:pStyle w:val="TAL"/>
            </w:pPr>
          </w:p>
        </w:tc>
      </w:tr>
      <w:tr w:rsidR="007723FD" w:rsidRPr="00CA7D85" w14:paraId="66DCA303"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4EA46" w14:textId="296DED71" w:rsidR="007723FD" w:rsidRPr="00CA7D85" w:rsidRDefault="007723FD" w:rsidP="007723FD">
            <w:pPr>
              <w:pStyle w:val="TAL"/>
            </w:pPr>
            <w:r w:rsidRPr="00A82858">
              <w:t xml:space="preserve">              </w:t>
            </w:r>
            <w:del w:id="7586" w:author="Daiwei Zhou (周代卫)" w:date="2023-12-28T18:39:00Z">
              <w:r w:rsidRPr="00A82858" w:rsidDel="003E2DE8">
                <w:delText xml:space="preserve">      </w:delText>
              </w:r>
            </w:del>
            <w:r w:rsidRPr="00A82858">
              <w:t>independentGapConfig-maxCC-r17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C4558" w14:textId="77777777" w:rsidR="007723FD" w:rsidRPr="00CA7D85" w:rsidDel="000D7754"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CE024"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F8E23" w14:textId="77777777" w:rsidR="007723FD" w:rsidRPr="00CA7D85" w:rsidRDefault="007723FD" w:rsidP="007723FD">
            <w:pPr>
              <w:pStyle w:val="TAL"/>
            </w:pPr>
          </w:p>
        </w:tc>
      </w:tr>
      <w:tr w:rsidR="007723FD" w:rsidRPr="00CA7D85" w14:paraId="4F50A218"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B204E" w14:textId="614F4CA3" w:rsidR="007723FD" w:rsidRPr="00CA7D85" w:rsidRDefault="007723FD" w:rsidP="007723FD">
            <w:pPr>
              <w:pStyle w:val="TAL"/>
            </w:pPr>
            <w:r w:rsidRPr="00A82858">
              <w:t xml:space="preserve">                </w:t>
            </w:r>
            <w:del w:id="7587" w:author="Daiwei Zhou (周代卫)" w:date="2023-12-28T18:39:00Z">
              <w:r w:rsidRPr="00A82858" w:rsidDel="003E2DE8">
                <w:delText xml:space="preserve">       </w:delText>
              </w:r>
            </w:del>
            <w:r w:rsidRPr="00A82858">
              <w:t>fr1-Only-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33A5B" w14:textId="1D6C475E"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2B615"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3BBE" w14:textId="77777777" w:rsidR="007723FD" w:rsidRPr="00CA7D85" w:rsidRDefault="007723FD" w:rsidP="007723FD">
            <w:pPr>
              <w:pStyle w:val="TAL"/>
            </w:pPr>
          </w:p>
        </w:tc>
      </w:tr>
      <w:tr w:rsidR="007723FD" w:rsidRPr="00CA7D85" w14:paraId="399AD29B"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DF8D0" w14:textId="2BA126C9" w:rsidR="007723FD" w:rsidRPr="00CA7D85" w:rsidRDefault="007723FD" w:rsidP="007723FD">
            <w:pPr>
              <w:pStyle w:val="TAL"/>
            </w:pPr>
            <w:r w:rsidRPr="00A82858">
              <w:t xml:space="preserve">                </w:t>
            </w:r>
            <w:del w:id="7588" w:author="Daiwei Zhou (周代卫)" w:date="2023-12-28T18:39:00Z">
              <w:r w:rsidRPr="00A82858" w:rsidDel="003E2DE8">
                <w:delText xml:space="preserve">       </w:delText>
              </w:r>
            </w:del>
            <w:r w:rsidRPr="00A82858">
              <w:t>fr2-Only-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F35D4" w14:textId="7374B527"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0E001"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E65FA" w14:textId="77777777" w:rsidR="007723FD" w:rsidRPr="00CA7D85" w:rsidRDefault="007723FD" w:rsidP="007723FD">
            <w:pPr>
              <w:pStyle w:val="TAL"/>
            </w:pPr>
          </w:p>
        </w:tc>
      </w:tr>
      <w:tr w:rsidR="007723FD" w:rsidRPr="00CA7D85" w14:paraId="29B4C213"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D3095" w14:textId="6F347755" w:rsidR="007723FD" w:rsidRPr="00CA7D85" w:rsidRDefault="007723FD" w:rsidP="007723FD">
            <w:pPr>
              <w:pStyle w:val="TAL"/>
            </w:pPr>
            <w:r w:rsidRPr="00A82858">
              <w:t xml:space="preserve">                </w:t>
            </w:r>
            <w:del w:id="7589" w:author="Daiwei Zhou (周代卫)" w:date="2023-12-28T18:39:00Z">
              <w:r w:rsidRPr="00A82858" w:rsidDel="003E2DE8">
                <w:delText xml:space="preserve">       </w:delText>
              </w:r>
            </w:del>
            <w:r w:rsidRPr="00A82858">
              <w:t>fr1-AndFR2-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DA41C" w14:textId="1777AC93"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DBA2A"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B97A1" w14:textId="77777777" w:rsidR="007723FD" w:rsidRPr="00CA7D85" w:rsidRDefault="007723FD" w:rsidP="007723FD">
            <w:pPr>
              <w:pStyle w:val="TAL"/>
            </w:pPr>
          </w:p>
        </w:tc>
      </w:tr>
      <w:tr w:rsidR="007723FD" w:rsidRPr="00CA7D85" w14:paraId="43344D5E"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F7129" w14:textId="19369E61" w:rsidR="007723FD" w:rsidRPr="00CA7D85" w:rsidRDefault="007723FD" w:rsidP="007723FD">
            <w:pPr>
              <w:pStyle w:val="TAL"/>
            </w:pPr>
            <w:r w:rsidRPr="00A82858">
              <w:t xml:space="preserve">              </w:t>
            </w:r>
            <w:del w:id="7590" w:author="Daiwei Zhou (周代卫)" w:date="2023-12-28T18:40:00Z">
              <w:r w:rsidRPr="00A82858" w:rsidDel="003E2DE8">
                <w:delText xml:space="preserve">  </w:delText>
              </w:r>
            </w:del>
            <w:del w:id="7591" w:author="Daiwei Zhou (周代卫)" w:date="2023-12-28T18:39:00Z">
              <w:r w:rsidRPr="00A82858" w:rsidDel="003E2DE8">
                <w:delText xml:space="preserve">    </w:delText>
              </w:r>
            </w:del>
            <w:r w:rsidRPr="00A8285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50E5B" w14:textId="77777777" w:rsidR="007723FD" w:rsidRPr="00CA7D85" w:rsidDel="000D7754"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49871"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909A8" w14:textId="77777777" w:rsidR="007723FD" w:rsidRPr="00CA7D85" w:rsidRDefault="007723FD" w:rsidP="007723FD">
            <w:pPr>
              <w:pStyle w:val="TAL"/>
            </w:pPr>
          </w:p>
        </w:tc>
      </w:tr>
      <w:tr w:rsidR="007723FD" w:rsidRPr="00CA7D85" w14:paraId="12EE442E"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B1E5B" w14:textId="031D8E62" w:rsidR="007723FD" w:rsidRPr="00CA7D85" w:rsidRDefault="007723FD" w:rsidP="007723FD">
            <w:pPr>
              <w:pStyle w:val="TAL"/>
            </w:pPr>
            <w:r w:rsidRPr="00A82858">
              <w:t xml:space="preserve">            </w:t>
            </w:r>
            <w:del w:id="7592" w:author="Daiwei Zhou (周代卫)" w:date="2023-12-28T18:40:00Z">
              <w:r w:rsidRPr="00A82858" w:rsidDel="003E2DE8">
                <w:delText xml:space="preserve">     </w:delText>
              </w:r>
            </w:del>
            <w:r w:rsidRPr="00A8285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854E3" w14:textId="77777777" w:rsidR="007723FD" w:rsidRPr="00CA7D85" w:rsidDel="000D7754"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D5B6A"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8A7E7" w14:textId="77777777" w:rsidR="007723FD" w:rsidRPr="00CA7D85" w:rsidRDefault="007723FD" w:rsidP="007723FD">
            <w:pPr>
              <w:pStyle w:val="TAL"/>
            </w:pPr>
          </w:p>
        </w:tc>
      </w:tr>
      <w:tr w:rsidR="007723FD" w:rsidRPr="00CA7D85" w14:paraId="743DB563"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4095E" w14:textId="3C6B92AC" w:rsidR="007723FD" w:rsidRPr="00CA7D85" w:rsidRDefault="007723FD" w:rsidP="007723FD">
            <w:pPr>
              <w:pStyle w:val="TAL"/>
            </w:pPr>
            <w:r w:rsidRPr="00A82858">
              <w:t xml:space="preserve">          </w:t>
            </w:r>
            <w:del w:id="7593" w:author="Daiwei Zhou (周代卫)" w:date="2023-12-28T18:40:00Z">
              <w:r w:rsidRPr="00A82858" w:rsidDel="003E2DE8">
                <w:delText xml:space="preserve">    </w:delText>
              </w:r>
            </w:del>
            <w:r w:rsidRPr="00A8285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8209B" w14:textId="77777777" w:rsidR="007723FD" w:rsidRPr="00CA7D85" w:rsidDel="000D7754"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7C2C2"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76E42" w14:textId="77777777" w:rsidR="007723FD" w:rsidRPr="00CA7D85" w:rsidRDefault="007723FD" w:rsidP="007723FD">
            <w:pPr>
              <w:pStyle w:val="TAL"/>
            </w:pPr>
          </w:p>
        </w:tc>
      </w:tr>
      <w:tr w:rsidR="007723FD" w:rsidRPr="00CA7D85" w14:paraId="6D7BBDD7"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96920" w14:textId="7AB9DF7F" w:rsidR="007723FD" w:rsidRPr="00CA7D85" w:rsidRDefault="007723FD" w:rsidP="007723FD">
            <w:pPr>
              <w:pStyle w:val="TAL"/>
            </w:pPr>
            <w:r w:rsidRPr="00A82858">
              <w:t xml:space="preserve">          </w:t>
            </w:r>
            <w:del w:id="7594" w:author="Daiwei Zhou (周代卫)" w:date="2023-12-28T18:40:00Z">
              <w:r w:rsidRPr="00A82858" w:rsidDel="003E2DE8">
                <w:delText xml:space="preserve">    </w:delText>
              </w:r>
            </w:del>
            <w:r w:rsidRPr="00A82858">
              <w:t>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2D87A" w14:textId="64D06A4E" w:rsidR="007723FD" w:rsidRPr="00CA7D85" w:rsidDel="000D7754"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790B8"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7B8DC" w14:textId="77777777" w:rsidR="007723FD" w:rsidRPr="00CA7D85" w:rsidRDefault="007723FD" w:rsidP="007723FD">
            <w:pPr>
              <w:pStyle w:val="TAL"/>
            </w:pPr>
          </w:p>
        </w:tc>
      </w:tr>
      <w:tr w:rsidR="007723FD" w:rsidRPr="00CA7D85" w14:paraId="34555065"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E4BCB" w14:textId="2D5D5BE8" w:rsidR="007723FD" w:rsidRPr="00CA7D85" w:rsidRDefault="007723FD" w:rsidP="007723FD">
            <w:pPr>
              <w:pStyle w:val="TAL"/>
            </w:pPr>
            <w:r w:rsidRPr="00A82858">
              <w:t xml:space="preserve">        </w:t>
            </w:r>
            <w:del w:id="7595" w:author="Daiwei Zhou (周代卫)" w:date="2023-12-28T18:40:00Z">
              <w:r w:rsidRPr="00A82858" w:rsidDel="003E2DE8">
                <w:delText xml:space="preserve">   </w:delText>
              </w:r>
            </w:del>
            <w:r w:rsidRPr="00A8285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EA15B" w14:textId="77777777" w:rsidR="007723FD" w:rsidRPr="00CA7D85" w:rsidDel="000D7754"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10E81"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63AAA" w14:textId="77777777" w:rsidR="007723FD" w:rsidRPr="00CA7D85" w:rsidRDefault="007723FD" w:rsidP="007723FD">
            <w:pPr>
              <w:pStyle w:val="TAL"/>
            </w:pPr>
          </w:p>
        </w:tc>
      </w:tr>
      <w:tr w:rsidR="007723FD" w:rsidRPr="00CA7D85" w14:paraId="7BC9E655"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2212" w14:textId="793113C1" w:rsidR="007723FD" w:rsidRPr="00CA7D85" w:rsidRDefault="007723FD" w:rsidP="007723FD">
            <w:pPr>
              <w:pStyle w:val="TAL"/>
            </w:pPr>
            <w:r w:rsidRPr="00A82858">
              <w:t xml:space="preserve">      </w:t>
            </w:r>
            <w:del w:id="7596" w:author="Daiwei Zhou (周代卫)" w:date="2023-12-28T18:40:00Z">
              <w:r w:rsidRPr="00A82858" w:rsidDel="003E2DE8">
                <w:delText xml:space="preserve">     </w:delText>
              </w:r>
            </w:del>
            <w:r w:rsidRPr="00A8285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0CFC0" w14:textId="77777777" w:rsidR="007723FD" w:rsidRPr="00CA7D85" w:rsidDel="000D7754"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CFF7"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D210D" w14:textId="77777777" w:rsidR="007723FD" w:rsidRPr="00CA7D85" w:rsidRDefault="007723FD" w:rsidP="007723FD">
            <w:pPr>
              <w:pStyle w:val="TAL"/>
            </w:pPr>
          </w:p>
        </w:tc>
      </w:tr>
      <w:tr w:rsidR="007723FD" w:rsidRPr="00CA7D85" w14:paraId="44812F29"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B19AC" w14:textId="4074ECFC" w:rsidR="007723FD" w:rsidRPr="00CA7D85" w:rsidRDefault="007723FD" w:rsidP="007723FD">
            <w:pPr>
              <w:pStyle w:val="TAL"/>
            </w:pPr>
            <w:r w:rsidRPr="00A82858">
              <w:t xml:space="preserve">    </w:t>
            </w:r>
            <w:del w:id="7597" w:author="Daiwei Zhou (周代卫)" w:date="2023-12-28T18:40:00Z">
              <w:r w:rsidRPr="00A82858" w:rsidDel="003E2DE8">
                <w:delText xml:space="preserve">    </w:delText>
              </w:r>
            </w:del>
            <w:r w:rsidRPr="00A8285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49E06" w14:textId="77777777" w:rsidR="007723FD" w:rsidRPr="00CA7D85" w:rsidDel="000D7754"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0B0B"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78E0B" w14:textId="77777777" w:rsidR="007723FD" w:rsidRPr="00CA7D85" w:rsidRDefault="007723FD" w:rsidP="007723FD">
            <w:pPr>
              <w:pStyle w:val="TAL"/>
            </w:pPr>
          </w:p>
        </w:tc>
      </w:tr>
      <w:tr w:rsidR="007723FD" w:rsidRPr="00CA7D85" w14:paraId="215D8FC2"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9B7D9" w14:textId="029F3397" w:rsidR="007723FD" w:rsidRPr="00CA7D85" w:rsidRDefault="007723FD" w:rsidP="007723FD">
            <w:pPr>
              <w:pStyle w:val="TAL"/>
            </w:pPr>
            <w:r w:rsidRPr="00A82858">
              <w:t xml:space="preserve">  </w:t>
            </w:r>
            <w:del w:id="7598" w:author="Daiwei Zhou (周代卫)" w:date="2023-12-28T18:40:00Z">
              <w:r w:rsidRPr="00A82858" w:rsidDel="003E2DE8">
                <w:delText xml:space="preserve">   </w:delText>
              </w:r>
            </w:del>
            <w:r w:rsidRPr="00A8285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EC956" w14:textId="77777777" w:rsidR="007723FD" w:rsidRPr="00CA7D85" w:rsidDel="000D7754"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EC959"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F44C2" w14:textId="77777777" w:rsidR="007723FD" w:rsidRPr="00CA7D85" w:rsidRDefault="007723FD" w:rsidP="007723FD">
            <w:pPr>
              <w:pStyle w:val="TAL"/>
            </w:pPr>
          </w:p>
        </w:tc>
      </w:tr>
      <w:tr w:rsidR="007723FD" w:rsidRPr="00CA7D85" w:rsidDel="007723FD" w14:paraId="3480E866" w14:textId="216A0ACA" w:rsidTr="008C0CE9">
        <w:trPr>
          <w:del w:id="7599" w:author="R5-241520" w:date="2024-04-10T13:20:00Z"/>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EFEE4" w14:textId="799447AD" w:rsidR="007723FD" w:rsidRPr="00CA7D85" w:rsidDel="007723FD" w:rsidRDefault="007723FD" w:rsidP="007723FD">
            <w:pPr>
              <w:pStyle w:val="TAL"/>
              <w:rPr>
                <w:del w:id="7600" w:author="R5-241520" w:date="2024-04-10T13:20:00Z"/>
              </w:rPr>
            </w:pPr>
            <w:del w:id="7601" w:author="R5-241520" w:date="2024-04-10T13:20:00Z">
              <w:r w:rsidRPr="00CA7D85" w:rsidDel="007723FD">
                <w:delText xml:space="preserve">  }</w:delText>
              </w:r>
            </w:del>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56A4A" w14:textId="488EBC2C" w:rsidR="007723FD" w:rsidRPr="00CA7D85" w:rsidDel="007723FD" w:rsidRDefault="007723FD" w:rsidP="007723FD">
            <w:pPr>
              <w:pStyle w:val="TAL"/>
              <w:rPr>
                <w:del w:id="7602" w:author="R5-241520" w:date="2024-04-10T13:20: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B5D4B" w14:textId="26D5B56F" w:rsidR="007723FD" w:rsidRPr="00CA7D85" w:rsidDel="007723FD" w:rsidRDefault="007723FD" w:rsidP="007723FD">
            <w:pPr>
              <w:pStyle w:val="TAL"/>
              <w:rPr>
                <w:del w:id="7603" w:author="R5-241520" w:date="2024-04-10T13:20: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6D9DD" w14:textId="6F9E27CE" w:rsidR="007723FD" w:rsidRPr="00CA7D85" w:rsidDel="007723FD" w:rsidRDefault="007723FD" w:rsidP="007723FD">
            <w:pPr>
              <w:pStyle w:val="TAL"/>
              <w:rPr>
                <w:del w:id="7604" w:author="R5-241520" w:date="2024-04-10T13:20:00Z"/>
              </w:rPr>
            </w:pPr>
          </w:p>
        </w:tc>
      </w:tr>
      <w:tr w:rsidR="007723FD" w:rsidRPr="00CA7D85" w14:paraId="6507C1AD" w14:textId="77777777" w:rsidTr="008C0CE9">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A6DEE" w14:textId="77777777" w:rsidR="007723FD" w:rsidRPr="00CA7D85" w:rsidRDefault="007723FD" w:rsidP="007723FD">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80FE3"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65BCC"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C5CFA" w14:textId="77777777" w:rsidR="007723FD" w:rsidRPr="00CA7D85" w:rsidRDefault="007723FD" w:rsidP="007723FD">
            <w:pPr>
              <w:pStyle w:val="TAL"/>
            </w:pPr>
          </w:p>
        </w:tc>
      </w:tr>
      <w:tr w:rsidR="007723FD" w:rsidRPr="00CA7D85" w14:paraId="2AB33C32" w14:textId="77777777" w:rsidTr="008C0CE9">
        <w:tc>
          <w:tcPr>
            <w:tcW w:w="9781"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7D600" w14:textId="7BBED754" w:rsidR="007723FD" w:rsidRPr="00CA7D85" w:rsidRDefault="007723FD" w:rsidP="007723FD">
            <w:pPr>
              <w:pStyle w:val="TAN"/>
            </w:pPr>
            <w:r w:rsidRPr="00CA7D85">
              <w:t>Note 1:</w:t>
            </w:r>
            <w:r w:rsidRPr="00CA7D85">
              <w:tab/>
              <w:t xml:space="preserve">If the UE is single mode (FDD or TDD), or the UE is dual mode (FDD and TDD) and </w:t>
            </w:r>
            <w:r w:rsidRPr="00CA7D85">
              <w:rPr>
                <w:i/>
              </w:rPr>
              <w:t>splitSRB-WithOneUL-Path</w:t>
            </w:r>
            <w:r w:rsidRPr="00CA7D85">
              <w:t xml:space="preserve"> is supported in both modes, then support of </w:t>
            </w:r>
            <w:r w:rsidRPr="00CA7D85">
              <w:rPr>
                <w:i/>
              </w:rPr>
              <w:t>splitSRB-WithOneUL-Path</w:t>
            </w:r>
            <w:r w:rsidRPr="00CA7D85">
              <w:t xml:space="preserve"> will be signaled in generalParametersMRDC/generalParametersMRDC-XDD-Diff.</w:t>
            </w:r>
            <w:r w:rsidRPr="00CA7D85">
              <w:br/>
              <w:t xml:space="preserve">If the UE is dual mode (FDD + TDD) and </w:t>
            </w:r>
            <w:r w:rsidRPr="00CA7D85">
              <w:rPr>
                <w:i/>
              </w:rPr>
              <w:t>splitSRB-WithOneUL-Path</w:t>
            </w:r>
            <w:r w:rsidRPr="00CA7D85">
              <w:t xml:space="preserve"> is only supported in one mode, then support of </w:t>
            </w:r>
            <w:r w:rsidRPr="00CA7D85">
              <w:rPr>
                <w:i/>
              </w:rPr>
              <w:t>splitSRB-WithOneUL-Path</w:t>
            </w:r>
            <w:r w:rsidRPr="00CA7D85">
              <w:t xml:space="preserve"> will be signaled in one of fdd-Add-UE-MRDC-Capabilities/generalParametersMRDC-XDD-Diff or tdd-Add-UE-MRDC-Capabilities/generalParametersMRDC-XDD-Diff as appropriate.</w:t>
            </w:r>
          </w:p>
          <w:p w14:paraId="6BC9906B" w14:textId="33A3501D" w:rsidR="007723FD" w:rsidRPr="00CA7D85" w:rsidRDefault="007723FD" w:rsidP="007723FD">
            <w:pPr>
              <w:pStyle w:val="TAN"/>
            </w:pPr>
            <w:r w:rsidRPr="00CA7D85">
              <w:t>Note 2:</w:t>
            </w:r>
            <w:r w:rsidRPr="00CA7D85">
              <w:tab/>
              <w:t xml:space="preserve">If the UE is single mode (FDD or TDD), or the UE is dual mode (FDD and TDD) and </w:t>
            </w:r>
            <w:r w:rsidRPr="00CA7D85">
              <w:rPr>
                <w:i/>
              </w:rPr>
              <w:t>splitDRB-withUL-Both-MCG-SCG</w:t>
            </w:r>
            <w:r w:rsidRPr="00CA7D85">
              <w:t xml:space="preserve"> is supported in both modes, then support of </w:t>
            </w:r>
            <w:r w:rsidRPr="00CA7D85">
              <w:rPr>
                <w:i/>
              </w:rPr>
              <w:t>splitDRB-withUL-Both-MCG-SCG</w:t>
            </w:r>
            <w:r w:rsidRPr="00CA7D85">
              <w:t xml:space="preserve"> will be signaled in generalParametersMRDC/generalParametersMRDC-XDD-Diff.</w:t>
            </w:r>
            <w:r w:rsidRPr="00CA7D85">
              <w:br/>
              <w:t xml:space="preserve">If the UE is dual mode (FDD + TDD) and </w:t>
            </w:r>
            <w:r w:rsidRPr="00CA7D85">
              <w:rPr>
                <w:i/>
              </w:rPr>
              <w:t>splitDRB-withUL-Both-MCG-SCG</w:t>
            </w:r>
            <w:r w:rsidRPr="00CA7D85">
              <w:t xml:space="preserve"> is only supported in one mode, then support of </w:t>
            </w:r>
            <w:r w:rsidRPr="00CA7D85">
              <w:rPr>
                <w:i/>
              </w:rPr>
              <w:t>splitDRB-withUL-Both-MCG-SCG</w:t>
            </w:r>
            <w:r w:rsidRPr="00CA7D85">
              <w:t xml:space="preserve"> will be signaled in one of fdd-Add-UE-MRDC-Capabilities/generalParametersMRDC-XDD-Diff or tdd-Add-UE-MRDC-Capabilities/generalParametersMRDC-XDD-Diff as appropriate.</w:t>
            </w:r>
          </w:p>
          <w:p w14:paraId="2EB65195" w14:textId="484FEE3B" w:rsidR="007723FD" w:rsidRPr="00CA7D85" w:rsidRDefault="007723FD" w:rsidP="007723FD">
            <w:pPr>
              <w:pStyle w:val="TAN"/>
            </w:pPr>
            <w:r w:rsidRPr="00CA7D85">
              <w:t>Note 3:</w:t>
            </w:r>
            <w:r w:rsidRPr="00CA7D85">
              <w:tab/>
              <w:t xml:space="preserve">If the UE is single mode (FDD or TDD), or the UE is dual mode (FDD and TDD) and </w:t>
            </w:r>
            <w:r w:rsidRPr="00CA7D85">
              <w:rPr>
                <w:i/>
              </w:rPr>
              <w:t>srb3</w:t>
            </w:r>
            <w:r w:rsidRPr="00CA7D85">
              <w:t xml:space="preserve"> is supported in both modes, then support of </w:t>
            </w:r>
            <w:r w:rsidRPr="00CA7D85">
              <w:rPr>
                <w:i/>
              </w:rPr>
              <w:t>srb3</w:t>
            </w:r>
            <w:r w:rsidRPr="00CA7D85">
              <w:t xml:space="preserve"> will be signaled in generalParametersMRDC/generalParametersMRDC-XDD-Diff.</w:t>
            </w:r>
            <w:r w:rsidRPr="00CA7D85">
              <w:br/>
              <w:t xml:space="preserve">If the UE is dual mode (FDD + TDD) and </w:t>
            </w:r>
            <w:r w:rsidRPr="00CA7D85">
              <w:rPr>
                <w:i/>
              </w:rPr>
              <w:t>srb3</w:t>
            </w:r>
            <w:r w:rsidRPr="00CA7D85">
              <w:t xml:space="preserve"> is only supported in one mode, then support of </w:t>
            </w:r>
            <w:r w:rsidRPr="00CA7D85">
              <w:rPr>
                <w:i/>
              </w:rPr>
              <w:t>srb3</w:t>
            </w:r>
            <w:r w:rsidRPr="00CA7D85">
              <w:t xml:space="preserve"> will be signaled in one of fdd-Add-UE-MRDC-Capabilities/generalParametersMRDC-XDD-Diff or tdd-Add-UE-MRDC-Capabilities/generalParametersMRDC-XDD-Diff as appropriate.</w:t>
            </w:r>
          </w:p>
          <w:p w14:paraId="23648C95" w14:textId="3D733309" w:rsidR="007723FD" w:rsidRPr="00CA7D85" w:rsidRDefault="007723FD" w:rsidP="007723FD">
            <w:pPr>
              <w:pStyle w:val="TAN"/>
            </w:pPr>
            <w:r w:rsidRPr="00CA7D85">
              <w:t>Note 4:</w:t>
            </w:r>
            <w:r w:rsidRPr="00CA7D85">
              <w:tab/>
              <w:t>If pc_dynamicPowerSharing is supported, then support of dynamicPowerSharingENDC will be signaled in at least one entry of supportedBandCombinationList as appropriate. As per TS 38.306 [23] clause 4.2.7.9 this is applicable to FR1 only.</w:t>
            </w:r>
          </w:p>
          <w:p w14:paraId="2873E696" w14:textId="65A601AB" w:rsidR="007723FD" w:rsidRPr="00CA7D85" w:rsidRDefault="007723FD" w:rsidP="007723FD">
            <w:pPr>
              <w:pStyle w:val="TAN"/>
            </w:pPr>
            <w:r w:rsidRPr="00CA7D85">
              <w:t>Note 5:</w:t>
            </w:r>
            <w:r w:rsidRPr="00CA7D85">
              <w:tab/>
              <w:t>If the UE is single mode (FDD or TDD), or the UE is dual mode (FDD and TDD) and sftd-MeasPSCell is supported in both modes, then support of sftd-MeasPSCell will be signaled in measAndMobParametersMRDC/measAndMobParametersMRDC-XDD-Diff</w:t>
            </w:r>
            <w:r w:rsidRPr="00CA7D85">
              <w:br/>
              <w:t>If the UE is dual mode (FDD + TDD) and sftd-MeasPSCell is only supported in one mode, then support of sftd-MeasPSCell will be signaled in one of fdd-Add-UE-MRDC-Capabilities/measAndMobParametersMRDC-XDD-Diff or tdd-Add-UE-MRDC-Capabilities/ measAndMobParametersMRDC-XDD-Diff as appropriate.</w:t>
            </w:r>
          </w:p>
          <w:p w14:paraId="222F1452" w14:textId="4C889DC7" w:rsidR="007723FD" w:rsidRPr="00CA7D85" w:rsidRDefault="007723FD" w:rsidP="007723FD">
            <w:pPr>
              <w:pStyle w:val="TAN"/>
            </w:pPr>
            <w:r w:rsidRPr="00CA7D85">
              <w:t>Note 6:</w:t>
            </w:r>
            <w:r w:rsidRPr="00CA7D85">
              <w:tab/>
              <w:t>If the UE is single mode (FDD or TDD), or the UE is dual mode (FDD and TDD) and sftd-MeasNR-Cell is supported in both modes, then support of sftd-MeasNR-Cell will be signaled in measAndMobParametersMRDC/measAndMobParametersMRDC-XDD-Diff</w:t>
            </w:r>
            <w:r w:rsidRPr="00CA7D85">
              <w:br/>
              <w:t>If the UE is dual mode (FDD + TDD) and sftd-MeasNR-Cell is only supported in one mode, then support of sftd-MeasNR-Cell will be signaled in one of fdd-Add-UE-MRDC-Capabilities/measAndMobParametersMRDC-XDD-Diff or tdd-Add-UE-MRDC-Capabilities/ measAndMobParametersMRDC-XDD-Diff as appropriate.</w:t>
            </w:r>
          </w:p>
          <w:p w14:paraId="3645B165" w14:textId="69982BA9" w:rsidR="007723FD" w:rsidRPr="00CA7D85" w:rsidRDefault="007723FD" w:rsidP="007723FD">
            <w:pPr>
              <w:pStyle w:val="TAN"/>
            </w:pPr>
            <w:r w:rsidRPr="00CA7D85">
              <w:t>Note 7:</w:t>
            </w:r>
            <w:r w:rsidRPr="00CA7D85">
              <w:tab/>
              <w:t>If the UE is single mode (FDD or TDD), or the UE is dual mode (FDD and TDD) and sftd-MeasPSCell-NEDC is supported in both modes, then support of sftd-MeasPSCell-NEDC will be signaled in measAndMobParametersMRDC-v1560/measAndMobParametersMRDC-XDD-Diff-v1560.</w:t>
            </w:r>
            <w:r w:rsidRPr="00CA7D85">
              <w:br/>
              <w:t>If the UE is dual mode (FDD + TDD) and sftd-MeasPSCell-NEDC is only supported in one mode, then support of sftd-MeasPSCell-NEDC will be signaled in one of fdd-Add-UE-MRDC-Capabilities-v1560/ measAndMobParametersMRDC-XDD-Diff-v1560 or tdd-Add-UE-MRDC-Capabilities-v1560/ measAndMobParametersMRDC-XDD-Diff-v1560 as appropriate.</w:t>
            </w:r>
          </w:p>
        </w:tc>
      </w:tr>
    </w:tbl>
    <w:p w14:paraId="39190F19" w14:textId="77777777" w:rsidR="00893ADE" w:rsidRPr="00CA7D85" w:rsidRDefault="00893ADE">
      <w:pPr>
        <w:rPr>
          <w:lang w:eastAsia="en-US"/>
        </w:rPr>
      </w:pPr>
    </w:p>
    <w:p w14:paraId="1165101F" w14:textId="77777777" w:rsidR="00893ADE" w:rsidRPr="00CA7D85" w:rsidRDefault="00893ADE" w:rsidP="00893ADE">
      <w:pPr>
        <w:pStyle w:val="TH"/>
      </w:pPr>
      <w:r w:rsidRPr="00CA7D85">
        <w:lastRenderedPageBreak/>
        <w:t>Table 8.2.1.1.2.3.3-6: ULDedicatedMessageSegment</w:t>
      </w:r>
      <w:r w:rsidRPr="00CA7D85">
        <w:rPr>
          <w:i/>
        </w:rPr>
        <w:t xml:space="preserve"> </w:t>
      </w:r>
      <w:r w:rsidRPr="00CA7D85">
        <w:t xml:space="preserve">(steps 2a1 </w:t>
      </w:r>
      <w:r w:rsidRPr="00CA7D85">
        <w:rPr>
          <w:lang w:eastAsia="sv-SE"/>
        </w:rPr>
        <w:t>Table 8.2.1.1.2.3.2-1</w:t>
      </w:r>
      <w:r w:rsidRPr="00CA7D85">
        <w:t>)</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75"/>
      </w:tblGrid>
      <w:tr w:rsidR="00893ADE" w:rsidRPr="00CA7D85" w14:paraId="38734F0C" w14:textId="77777777" w:rsidTr="00893ADE">
        <w:tc>
          <w:tcPr>
            <w:tcW w:w="9781" w:type="dxa"/>
            <w:gridSpan w:val="4"/>
            <w:tcBorders>
              <w:top w:val="single" w:sz="4" w:space="0" w:color="auto"/>
              <w:left w:val="single" w:sz="4" w:space="0" w:color="auto"/>
              <w:bottom w:val="single" w:sz="4" w:space="0" w:color="auto"/>
              <w:right w:val="single" w:sz="4" w:space="0" w:color="auto"/>
            </w:tcBorders>
            <w:hideMark/>
          </w:tcPr>
          <w:p w14:paraId="6D282729" w14:textId="4103C181" w:rsidR="00893ADE" w:rsidRPr="00CA7D85" w:rsidRDefault="00893ADE">
            <w:pPr>
              <w:pStyle w:val="TAL"/>
            </w:pPr>
            <w:r w:rsidRPr="00CA7D85">
              <w:t xml:space="preserve">Derivation Path: </w:t>
            </w:r>
            <w:ins w:id="7605" w:author="R5-241520" w:date="2024-04-10T13:20:00Z">
              <w:r w:rsidR="007723FD">
                <w:t xml:space="preserve">TS </w:t>
              </w:r>
            </w:ins>
            <w:r w:rsidRPr="00CA7D85">
              <w:t>38.508-1 [4], Table 4.6.1-32C</w:t>
            </w:r>
          </w:p>
        </w:tc>
      </w:tr>
      <w:tr w:rsidR="00893ADE" w:rsidRPr="00CA7D85" w14:paraId="29F6BDE8" w14:textId="77777777" w:rsidTr="00893ADE">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AC62A4" w14:textId="77777777" w:rsidR="00893ADE" w:rsidRPr="00CA7D85" w:rsidRDefault="00893ADE">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0FAE9" w14:textId="77777777" w:rsidR="00893ADE" w:rsidRPr="00CA7D85" w:rsidRDefault="00893ADE">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65B23" w14:textId="77777777" w:rsidR="00893ADE" w:rsidRPr="00CA7D85" w:rsidRDefault="00893ADE">
            <w:pPr>
              <w:pStyle w:val="TAH"/>
            </w:pPr>
            <w:r w:rsidRPr="00CA7D85">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34B26" w14:textId="77777777" w:rsidR="00893ADE" w:rsidRPr="00CA7D85" w:rsidRDefault="00893ADE">
            <w:pPr>
              <w:pStyle w:val="TAH"/>
            </w:pPr>
            <w:r w:rsidRPr="00CA7D85">
              <w:t>Condition</w:t>
            </w:r>
          </w:p>
        </w:tc>
      </w:tr>
      <w:tr w:rsidR="00893ADE" w:rsidRPr="00CA7D85" w14:paraId="6F2AB78D" w14:textId="77777777" w:rsidTr="00893ADE">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04398" w14:textId="77777777" w:rsidR="00893ADE" w:rsidRPr="00CA7D85" w:rsidRDefault="00893ADE">
            <w:pPr>
              <w:pStyle w:val="TAL"/>
            </w:pPr>
            <w:r w:rsidRPr="00CA7D85">
              <w:rPr>
                <w:rFonts w:cs="Arial"/>
                <w:szCs w:val="18"/>
              </w:rPr>
              <w:t>ULDedicatedMessageSegment-r16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E2803" w14:textId="77777777" w:rsidR="00893ADE" w:rsidRPr="00CA7D85" w:rsidRDefault="00893AD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1D66E"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BFD8B" w14:textId="77777777" w:rsidR="00893ADE" w:rsidRPr="00CA7D85" w:rsidRDefault="00893ADE">
            <w:pPr>
              <w:pStyle w:val="TAL"/>
            </w:pPr>
          </w:p>
        </w:tc>
      </w:tr>
      <w:tr w:rsidR="00893ADE" w:rsidRPr="00CA7D85" w14:paraId="5D259964" w14:textId="77777777" w:rsidTr="00893ADE">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0984E" w14:textId="77777777" w:rsidR="00893ADE" w:rsidRPr="00CA7D85" w:rsidRDefault="00893ADE">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FBA61" w14:textId="77777777" w:rsidR="00893ADE" w:rsidRPr="00CA7D85" w:rsidRDefault="00893AD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E1779"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3694" w14:textId="77777777" w:rsidR="00893ADE" w:rsidRPr="00CA7D85" w:rsidRDefault="00893ADE">
            <w:pPr>
              <w:pStyle w:val="TAL"/>
            </w:pPr>
          </w:p>
        </w:tc>
      </w:tr>
      <w:tr w:rsidR="00893ADE" w:rsidRPr="00CA7D85" w14:paraId="10117FC1" w14:textId="77777777" w:rsidTr="00893ADE">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A7210" w14:textId="77777777" w:rsidR="00893ADE" w:rsidRPr="00CA7D85" w:rsidRDefault="00893ADE">
            <w:pPr>
              <w:pStyle w:val="TAL"/>
            </w:pPr>
            <w:r w:rsidRPr="00CA7D85">
              <w:t xml:space="preserve">    ulDedicatedMessageSegment-r16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69666" w14:textId="77777777" w:rsidR="00893ADE" w:rsidRPr="00CA7D85" w:rsidRDefault="00893AD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47E94"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8BE19" w14:textId="77777777" w:rsidR="00893ADE" w:rsidRPr="00CA7D85" w:rsidRDefault="00893ADE">
            <w:pPr>
              <w:pStyle w:val="TAL"/>
            </w:pPr>
          </w:p>
        </w:tc>
      </w:tr>
      <w:tr w:rsidR="00893ADE" w:rsidRPr="00CA7D85" w14:paraId="789CAC68" w14:textId="77777777" w:rsidTr="00893ADE">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5ECB36" w14:textId="77777777" w:rsidR="00893ADE" w:rsidRPr="00CA7D85" w:rsidRDefault="00893ADE">
            <w:pPr>
              <w:pStyle w:val="TAL"/>
              <w:rPr>
                <w:lang w:eastAsia="zh-CN"/>
              </w:rPr>
            </w:pPr>
            <w:r w:rsidRPr="00CA7D85">
              <w:rPr>
                <w:lang w:eastAsia="zh-CN"/>
              </w:rPr>
              <w:t xml:space="preserve">      </w:t>
            </w:r>
            <w:r w:rsidRPr="00CA7D85">
              <w:t>segmentNumber-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A67DA7" w14:textId="77777777" w:rsidR="00893ADE" w:rsidRPr="00CA7D85" w:rsidRDefault="00893ADE">
            <w:pPr>
              <w:pStyle w:val="TAL"/>
              <w:rPr>
                <w:lang w:eastAsia="en-US"/>
              </w:rPr>
            </w:pPr>
            <w:r w:rsidRPr="00CA7D85">
              <w:t>0 for first segment, and incremented by 1 for each subsequent seg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F61DC"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A07DF" w14:textId="77777777" w:rsidR="00893ADE" w:rsidRPr="00CA7D85" w:rsidRDefault="00893ADE">
            <w:pPr>
              <w:pStyle w:val="TAL"/>
            </w:pPr>
          </w:p>
        </w:tc>
      </w:tr>
      <w:tr w:rsidR="00893ADE" w:rsidRPr="00CA7D85" w14:paraId="0DB32B49" w14:textId="77777777" w:rsidTr="00893ADE">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F0D0A" w14:textId="77777777" w:rsidR="00893ADE" w:rsidRPr="00CA7D85" w:rsidRDefault="00893ADE">
            <w:pPr>
              <w:pStyle w:val="TAL"/>
              <w:rPr>
                <w:lang w:eastAsia="zh-CN"/>
              </w:rPr>
            </w:pPr>
            <w:r w:rsidRPr="00CA7D85">
              <w:rPr>
                <w:lang w:eastAsia="zh-CN"/>
              </w:rPr>
              <w:t xml:space="preserve">      </w:t>
            </w:r>
            <w:r w:rsidRPr="00CA7D85">
              <w:t>rrc-MessageSegmentContainer-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40AD4" w14:textId="77777777" w:rsidR="00893ADE" w:rsidRPr="00CA7D85" w:rsidRDefault="00893ADE">
            <w:pPr>
              <w:pStyle w:val="TAL"/>
              <w:rPr>
                <w:lang w:eastAsia="en-US"/>
              </w:rPr>
            </w:pPr>
            <w:r w:rsidRPr="00CA7D85">
              <w:t>Not Checke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04AD2" w14:textId="77777777" w:rsidR="00893ADE" w:rsidRPr="00CA7D85" w:rsidRDefault="00893ADE">
            <w:pPr>
              <w:pStyle w:val="TAL"/>
            </w:pPr>
            <w:r w:rsidRPr="00CA7D85">
              <w:t>OCTET STRING including segmented UECapabilityInformation message</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33208" w14:textId="77777777" w:rsidR="00893ADE" w:rsidRPr="00CA7D85" w:rsidRDefault="00893ADE">
            <w:pPr>
              <w:pStyle w:val="TAL"/>
            </w:pPr>
          </w:p>
        </w:tc>
      </w:tr>
      <w:tr w:rsidR="00893ADE" w:rsidRPr="00CA7D85" w14:paraId="61AA42D6" w14:textId="77777777" w:rsidTr="00893ADE">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042D9" w14:textId="77777777" w:rsidR="00893ADE" w:rsidRPr="00CA7D85" w:rsidRDefault="00893ADE">
            <w:pPr>
              <w:pStyle w:val="TAL"/>
              <w:rPr>
                <w:lang w:eastAsia="zh-CN"/>
              </w:rPr>
            </w:pPr>
            <w:r w:rsidRPr="00CA7D85">
              <w:rPr>
                <w:lang w:eastAsia="zh-CN"/>
              </w:rPr>
              <w:t xml:space="preserve">      </w:t>
            </w:r>
            <w:r w:rsidRPr="00CA7D85">
              <w:t>rrc-MessageSegmentType-r16</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3964F" w14:textId="535D9567" w:rsidR="00893ADE" w:rsidRPr="00CA7D85" w:rsidRDefault="00893ADE">
            <w:pPr>
              <w:pStyle w:val="TAL"/>
              <w:rPr>
                <w:lang w:eastAsia="en-US"/>
              </w:rPr>
            </w:pPr>
            <w:r w:rsidRPr="00CA7D85">
              <w:rPr>
                <w:i/>
              </w:rPr>
              <w:t>notLastSegment</w:t>
            </w:r>
            <w:r w:rsidRPr="00CA7D85">
              <w:t xml:space="preserve"> for all segments except the last segment.</w:t>
            </w:r>
          </w:p>
          <w:p w14:paraId="13EA222E" w14:textId="77777777" w:rsidR="00893ADE" w:rsidRPr="00CA7D85" w:rsidRDefault="00893ADE">
            <w:pPr>
              <w:pStyle w:val="TAL"/>
            </w:pPr>
            <w:r w:rsidRPr="00CA7D85">
              <w:rPr>
                <w:i/>
              </w:rPr>
              <w:t>lastSegment</w:t>
            </w:r>
            <w:r w:rsidRPr="00CA7D85">
              <w:t xml:space="preserve"> for the last seg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EB25"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2B944" w14:textId="77777777" w:rsidR="00893ADE" w:rsidRPr="00CA7D85" w:rsidRDefault="00893ADE">
            <w:pPr>
              <w:pStyle w:val="TAL"/>
            </w:pPr>
          </w:p>
        </w:tc>
      </w:tr>
      <w:tr w:rsidR="00893ADE" w:rsidRPr="00CA7D85" w14:paraId="3BB05C92" w14:textId="77777777" w:rsidTr="00893ADE">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3037A" w14:textId="77777777" w:rsidR="00893ADE" w:rsidRPr="00CA7D85" w:rsidRDefault="00893ADE">
            <w:pPr>
              <w:pStyle w:val="TAL"/>
              <w:rPr>
                <w:lang w:eastAsia="zh-CN"/>
              </w:rPr>
            </w:pPr>
            <w:r w:rsidRPr="00CA7D85">
              <w:rPr>
                <w:lang w:eastAsia="zh-CN"/>
              </w:rPr>
              <w:t xml:space="preserve">      </w:t>
            </w:r>
            <w:r w:rsidRPr="00CA7D85">
              <w:t>late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394333" w14:textId="77777777" w:rsidR="00893ADE" w:rsidRPr="00CA7D85" w:rsidRDefault="00893ADE">
            <w:pPr>
              <w:pStyle w:val="TAL"/>
              <w:rPr>
                <w:i/>
                <w:lang w:eastAsia="en-US"/>
              </w:rPr>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3DA3D"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8206A" w14:textId="77777777" w:rsidR="00893ADE" w:rsidRPr="00CA7D85" w:rsidRDefault="00893ADE">
            <w:pPr>
              <w:pStyle w:val="TAL"/>
            </w:pPr>
          </w:p>
        </w:tc>
      </w:tr>
      <w:tr w:rsidR="00893ADE" w:rsidRPr="00CA7D85" w14:paraId="5A23981E" w14:textId="77777777" w:rsidTr="00893ADE">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DC339D" w14:textId="77777777" w:rsidR="00893ADE" w:rsidRPr="00CA7D85" w:rsidRDefault="00893ADE">
            <w:pPr>
              <w:pStyle w:val="TAL"/>
              <w:rPr>
                <w:lang w:eastAsia="zh-CN"/>
              </w:rPr>
            </w:pPr>
            <w:r w:rsidRPr="00CA7D85">
              <w:rPr>
                <w:lang w:eastAsia="zh-CN"/>
              </w:rPr>
              <w:t xml:space="preserve">      </w:t>
            </w:r>
            <w:r w:rsidRPr="00CA7D85">
              <w:t>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5016C" w14:textId="77777777" w:rsidR="00893ADE" w:rsidRPr="00CA7D85" w:rsidRDefault="00893ADE">
            <w:pPr>
              <w:pStyle w:val="TAL"/>
              <w:rPr>
                <w:i/>
                <w:lang w:eastAsia="en-US"/>
              </w:rPr>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481F3"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A0876" w14:textId="77777777" w:rsidR="00893ADE" w:rsidRPr="00CA7D85" w:rsidRDefault="00893ADE">
            <w:pPr>
              <w:pStyle w:val="TAL"/>
            </w:pPr>
          </w:p>
        </w:tc>
      </w:tr>
      <w:tr w:rsidR="00893ADE" w:rsidRPr="00CA7D85" w14:paraId="2FB7689A" w14:textId="77777777" w:rsidTr="00893ADE">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F9D7A" w14:textId="77777777" w:rsidR="00893ADE" w:rsidRPr="00CA7D85" w:rsidRDefault="00893ADE">
            <w:pPr>
              <w:pStyle w:val="TAL"/>
              <w:rPr>
                <w:lang w:eastAsia="zh-CN"/>
              </w:rPr>
            </w:pPr>
            <w:r w:rsidRPr="00CA7D8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91E58" w14:textId="77777777" w:rsidR="00893ADE" w:rsidRPr="00CA7D85" w:rsidRDefault="00893AD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E0BAE"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2F9D7" w14:textId="77777777" w:rsidR="00893ADE" w:rsidRPr="00CA7D85" w:rsidRDefault="00893ADE">
            <w:pPr>
              <w:pStyle w:val="TAL"/>
            </w:pPr>
          </w:p>
        </w:tc>
      </w:tr>
      <w:tr w:rsidR="00893ADE" w:rsidRPr="00CA7D85" w14:paraId="7211C215" w14:textId="77777777" w:rsidTr="00893ADE">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3497F7" w14:textId="77777777" w:rsidR="00893ADE" w:rsidRPr="00CA7D85" w:rsidRDefault="00893ADE">
            <w:pPr>
              <w:pStyle w:val="TAL"/>
              <w:rPr>
                <w:lang w:eastAsia="zh-CN"/>
              </w:rPr>
            </w:pPr>
            <w:r w:rsidRPr="00CA7D8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6A52A" w14:textId="77777777" w:rsidR="00893ADE" w:rsidRPr="00CA7D85" w:rsidRDefault="00893AD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0C34"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01FD2" w14:textId="77777777" w:rsidR="00893ADE" w:rsidRPr="00CA7D85" w:rsidRDefault="00893ADE">
            <w:pPr>
              <w:pStyle w:val="TAL"/>
            </w:pPr>
          </w:p>
        </w:tc>
      </w:tr>
      <w:tr w:rsidR="00893ADE" w:rsidRPr="00CA7D85" w14:paraId="582F3811" w14:textId="77777777" w:rsidTr="00893ADE">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4F9724" w14:textId="77777777" w:rsidR="00893ADE" w:rsidRPr="00CA7D85" w:rsidRDefault="00893ADE">
            <w:pPr>
              <w:pStyle w:val="TAL"/>
              <w:rPr>
                <w:lang w:eastAsia="zh-CN"/>
              </w:rPr>
            </w:pPr>
            <w:r w:rsidRPr="00CA7D85">
              <w:rPr>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0F21" w14:textId="77777777" w:rsidR="00893ADE" w:rsidRPr="00CA7D85" w:rsidRDefault="00893AD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F30AA" w14:textId="77777777" w:rsidR="00893ADE" w:rsidRPr="00CA7D85" w:rsidRDefault="00893ADE">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AD522" w14:textId="77777777" w:rsidR="00893ADE" w:rsidRPr="00CA7D85" w:rsidRDefault="00893ADE">
            <w:pPr>
              <w:pStyle w:val="TAL"/>
            </w:pPr>
          </w:p>
        </w:tc>
      </w:tr>
    </w:tbl>
    <w:p w14:paraId="48BA9BC7" w14:textId="6BFD1A0C" w:rsidR="00050832" w:rsidRPr="00CA7D85" w:rsidRDefault="00050832" w:rsidP="00050832"/>
    <w:p w14:paraId="2DCA0B3B" w14:textId="77777777" w:rsidR="00FA1CAD" w:rsidRPr="00CA7D85" w:rsidRDefault="00FA1CAD" w:rsidP="00FA1CAD">
      <w:pPr>
        <w:pStyle w:val="TH"/>
      </w:pPr>
      <w:r w:rsidRPr="00CA7D85">
        <w:t>Table 8.2.1.1.2.3.3-7: FeatureSetDownlink-v1610 (Table 8.2.1.1.2.3.3-4)</w:t>
      </w:r>
    </w:p>
    <w:tbl>
      <w:tblPr>
        <w:tblW w:w="978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5"/>
      </w:tblGrid>
      <w:tr w:rsidR="00FA1CAD" w:rsidRPr="00CA7D85" w14:paraId="4270EB34"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3B1DA0EA" w14:textId="77777777" w:rsidR="00FA1CAD" w:rsidRPr="00CA7D85" w:rsidRDefault="00FA1CAD" w:rsidP="008E4B06">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AB2F99C" w14:textId="77777777" w:rsidR="00FA1CAD" w:rsidRPr="00CA7D85" w:rsidRDefault="00FA1CAD" w:rsidP="008E4B06">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3F1ED640" w14:textId="77777777" w:rsidR="00FA1CAD" w:rsidRPr="00CA7D85" w:rsidRDefault="00FA1CAD" w:rsidP="008E4B06">
            <w:pPr>
              <w:pStyle w:val="TAH"/>
            </w:pPr>
            <w:r w:rsidRPr="00CA7D85">
              <w:t>Comment</w:t>
            </w:r>
          </w:p>
        </w:tc>
        <w:tc>
          <w:tcPr>
            <w:tcW w:w="1275" w:type="dxa"/>
            <w:tcBorders>
              <w:top w:val="single" w:sz="4" w:space="0" w:color="auto"/>
              <w:left w:val="single" w:sz="4" w:space="0" w:color="auto"/>
              <w:bottom w:val="single" w:sz="4" w:space="0" w:color="auto"/>
              <w:right w:val="single" w:sz="4" w:space="0" w:color="auto"/>
            </w:tcBorders>
            <w:hideMark/>
          </w:tcPr>
          <w:p w14:paraId="1D0E2367" w14:textId="77777777" w:rsidR="00FA1CAD" w:rsidRPr="00CA7D85" w:rsidRDefault="00FA1CAD" w:rsidP="008E4B06">
            <w:pPr>
              <w:pStyle w:val="TAH"/>
            </w:pPr>
            <w:r w:rsidRPr="00CA7D85">
              <w:t>Condition</w:t>
            </w:r>
          </w:p>
        </w:tc>
      </w:tr>
      <w:tr w:rsidR="007723FD" w:rsidRPr="00CA7D85" w14:paraId="547E059C"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00FBF9FE" w14:textId="7E3A20F3" w:rsidR="007723FD" w:rsidRPr="00CA7D85" w:rsidRDefault="007723FD" w:rsidP="007723FD">
            <w:pPr>
              <w:pStyle w:val="TAL"/>
            </w:pPr>
            <w:del w:id="7606" w:author="Daiwei Zhou (周代卫)" w:date="2023-12-29T09:19:00Z">
              <w:r w:rsidRPr="00A82858" w:rsidDel="00C15AB2">
                <w:delText xml:space="preserve">       </w:delText>
              </w:r>
            </w:del>
            <w:r w:rsidRPr="00A82858">
              <w:t>FeatureSetDownlink-v1610 ::= SEQUENCE {</w:t>
            </w:r>
          </w:p>
        </w:tc>
        <w:tc>
          <w:tcPr>
            <w:tcW w:w="2268" w:type="dxa"/>
            <w:tcBorders>
              <w:top w:val="single" w:sz="4" w:space="0" w:color="auto"/>
              <w:left w:val="single" w:sz="4" w:space="0" w:color="auto"/>
              <w:bottom w:val="single" w:sz="4" w:space="0" w:color="auto"/>
              <w:right w:val="single" w:sz="4" w:space="0" w:color="auto"/>
            </w:tcBorders>
          </w:tcPr>
          <w:p w14:paraId="5DB23F6B"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Pr>
          <w:p w14:paraId="1A37C3EA"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6863B75B" w14:textId="77777777" w:rsidR="007723FD" w:rsidRPr="00CA7D85" w:rsidRDefault="007723FD" w:rsidP="007723FD">
            <w:pPr>
              <w:pStyle w:val="TAL"/>
            </w:pPr>
          </w:p>
        </w:tc>
      </w:tr>
      <w:tr w:rsidR="007723FD" w:rsidRPr="00CA7D85" w14:paraId="3F32BCC5"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01AA0C90" w14:textId="364B8B6E" w:rsidR="007723FD" w:rsidRPr="00CA7D85" w:rsidRDefault="007723FD" w:rsidP="007723FD">
            <w:pPr>
              <w:pStyle w:val="TAL"/>
            </w:pPr>
            <w:del w:id="7607" w:author="Daiwei Zhou (周代卫)" w:date="2023-12-29T09:20:00Z">
              <w:r w:rsidRPr="00A82858" w:rsidDel="00C15AB2">
                <w:delText xml:space="preserve">       </w:delText>
              </w:r>
            </w:del>
            <w:r w:rsidRPr="00A82858">
              <w:t xml:space="preserve">  cbgPDSCH-ProcessingType1-DifferentTB-PerSlot-r16</w:t>
            </w:r>
          </w:p>
        </w:tc>
        <w:tc>
          <w:tcPr>
            <w:tcW w:w="2268" w:type="dxa"/>
            <w:tcBorders>
              <w:top w:val="single" w:sz="4" w:space="0" w:color="auto"/>
              <w:left w:val="single" w:sz="4" w:space="0" w:color="auto"/>
              <w:bottom w:val="single" w:sz="4" w:space="0" w:color="auto"/>
              <w:right w:val="single" w:sz="4" w:space="0" w:color="auto"/>
            </w:tcBorders>
            <w:hideMark/>
          </w:tcPr>
          <w:p w14:paraId="73B0B073"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5C6E1833"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06A33B9D" w14:textId="77777777" w:rsidR="007723FD" w:rsidRPr="00CA7D85" w:rsidRDefault="007723FD" w:rsidP="007723FD">
            <w:pPr>
              <w:pStyle w:val="TAL"/>
            </w:pPr>
          </w:p>
        </w:tc>
      </w:tr>
      <w:tr w:rsidR="007723FD" w:rsidRPr="00CA7D85" w14:paraId="3C72423D"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18809707" w14:textId="6A04BDCA" w:rsidR="007723FD" w:rsidRPr="00CA7D85" w:rsidRDefault="007723FD" w:rsidP="007723FD">
            <w:pPr>
              <w:pStyle w:val="TAL"/>
            </w:pPr>
            <w:del w:id="7608" w:author="Daiwei Zhou (周代卫)" w:date="2023-12-29T09:20:00Z">
              <w:r w:rsidRPr="00A82858" w:rsidDel="00C15AB2">
                <w:delText xml:space="preserve">       </w:delText>
              </w:r>
            </w:del>
            <w:r w:rsidRPr="00A82858">
              <w:t xml:space="preserve">  cbgPDSCH-ProcessingType2-DifferentTB-PerSlot-r16</w:t>
            </w:r>
          </w:p>
        </w:tc>
        <w:tc>
          <w:tcPr>
            <w:tcW w:w="2268" w:type="dxa"/>
            <w:tcBorders>
              <w:top w:val="single" w:sz="4" w:space="0" w:color="auto"/>
              <w:left w:val="single" w:sz="4" w:space="0" w:color="auto"/>
              <w:bottom w:val="single" w:sz="4" w:space="0" w:color="auto"/>
              <w:right w:val="single" w:sz="4" w:space="0" w:color="auto"/>
            </w:tcBorders>
            <w:hideMark/>
          </w:tcPr>
          <w:p w14:paraId="182EA9A2"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512E6745"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7C3C9D7A" w14:textId="77777777" w:rsidR="007723FD" w:rsidRPr="00CA7D85" w:rsidRDefault="007723FD" w:rsidP="007723FD">
            <w:pPr>
              <w:pStyle w:val="TAL"/>
            </w:pPr>
          </w:p>
        </w:tc>
      </w:tr>
      <w:tr w:rsidR="007723FD" w:rsidRPr="00CA7D85" w14:paraId="0B475C85"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0663EDD0" w14:textId="2646A312" w:rsidR="007723FD" w:rsidRPr="00CA7D85" w:rsidRDefault="007723FD" w:rsidP="007723FD">
            <w:pPr>
              <w:pStyle w:val="TAL"/>
            </w:pPr>
            <w:del w:id="7609" w:author="Daiwei Zhou (周代卫)" w:date="2023-12-29T09:20:00Z">
              <w:r w:rsidRPr="00A82858" w:rsidDel="00C15AB2">
                <w:delText xml:space="preserve">       </w:delText>
              </w:r>
            </w:del>
            <w:r w:rsidRPr="00A82858">
              <w:t xml:space="preserve">  intraFreqDAPS-r16</w:t>
            </w:r>
          </w:p>
        </w:tc>
        <w:tc>
          <w:tcPr>
            <w:tcW w:w="2268" w:type="dxa"/>
            <w:tcBorders>
              <w:top w:val="single" w:sz="4" w:space="0" w:color="auto"/>
              <w:left w:val="single" w:sz="4" w:space="0" w:color="auto"/>
              <w:bottom w:val="single" w:sz="4" w:space="0" w:color="auto"/>
              <w:right w:val="single" w:sz="4" w:space="0" w:color="auto"/>
            </w:tcBorders>
            <w:hideMark/>
          </w:tcPr>
          <w:p w14:paraId="42A6FB43" w14:textId="77777777" w:rsidR="007723FD" w:rsidRPr="00CA7D85" w:rsidRDefault="007723FD" w:rsidP="007723FD">
            <w:pPr>
              <w:pStyle w:val="TAL"/>
            </w:pPr>
            <w:r w:rsidRPr="00CA7D85">
              <w:t>Checked</w:t>
            </w:r>
          </w:p>
        </w:tc>
        <w:tc>
          <w:tcPr>
            <w:tcW w:w="1701" w:type="dxa"/>
            <w:tcBorders>
              <w:top w:val="single" w:sz="4" w:space="0" w:color="auto"/>
              <w:left w:val="single" w:sz="4" w:space="0" w:color="auto"/>
              <w:bottom w:val="single" w:sz="4" w:space="0" w:color="auto"/>
              <w:right w:val="single" w:sz="4" w:space="0" w:color="auto"/>
            </w:tcBorders>
          </w:tcPr>
          <w:p w14:paraId="1B0203BF"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37567806" w14:textId="77777777" w:rsidR="007723FD" w:rsidRPr="00CA7D85" w:rsidRDefault="007723FD" w:rsidP="007723FD">
            <w:pPr>
              <w:pStyle w:val="TAL"/>
            </w:pPr>
            <w:r w:rsidRPr="00CA7D85">
              <w:t>pc_intraFreqDAPS_r16</w:t>
            </w:r>
          </w:p>
        </w:tc>
      </w:tr>
      <w:tr w:rsidR="007723FD" w:rsidRPr="00CA7D85" w14:paraId="4369CC05"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4BB501BA" w14:textId="0DD7E31D" w:rsidR="007723FD" w:rsidRPr="00CA7D85" w:rsidRDefault="007723FD" w:rsidP="007723FD">
            <w:pPr>
              <w:pStyle w:val="TAL"/>
            </w:pPr>
            <w:del w:id="7610" w:author="Daiwei Zhou (周代卫)" w:date="2023-12-29T09:20:00Z">
              <w:r w:rsidRPr="00A82858" w:rsidDel="00C15AB2">
                <w:delText xml:space="preserve">       </w:delText>
              </w:r>
            </w:del>
            <w:r w:rsidRPr="00A82858">
              <w:t xml:space="preserve">  intraBandFreqSeparationDL-v1620</w:t>
            </w:r>
          </w:p>
        </w:tc>
        <w:tc>
          <w:tcPr>
            <w:tcW w:w="2268" w:type="dxa"/>
            <w:tcBorders>
              <w:top w:val="single" w:sz="4" w:space="0" w:color="auto"/>
              <w:left w:val="single" w:sz="4" w:space="0" w:color="auto"/>
              <w:bottom w:val="single" w:sz="4" w:space="0" w:color="auto"/>
              <w:right w:val="single" w:sz="4" w:space="0" w:color="auto"/>
            </w:tcBorders>
            <w:hideMark/>
          </w:tcPr>
          <w:p w14:paraId="7A102B3C"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5957A7DD"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12CFA7EC" w14:textId="77777777" w:rsidR="007723FD" w:rsidRPr="00CA7D85" w:rsidRDefault="007723FD" w:rsidP="007723FD">
            <w:pPr>
              <w:pStyle w:val="TAL"/>
            </w:pPr>
          </w:p>
        </w:tc>
      </w:tr>
      <w:tr w:rsidR="007723FD" w:rsidRPr="00CA7D85" w14:paraId="3B740042"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4CC4BA00" w14:textId="17B70966" w:rsidR="007723FD" w:rsidRPr="00CA7D85" w:rsidRDefault="007723FD" w:rsidP="007723FD">
            <w:pPr>
              <w:pStyle w:val="TAL"/>
            </w:pPr>
            <w:del w:id="7611" w:author="Daiwei Zhou (周代卫)" w:date="2023-12-29T09:19:00Z">
              <w:r w:rsidRPr="00A82858" w:rsidDel="00C15AB2">
                <w:delText xml:space="preserve">      </w:delText>
              </w:r>
            </w:del>
            <w:del w:id="7612" w:author="Daiwei Zhou (周代卫)" w:date="2023-12-29T09:20:00Z">
              <w:r w:rsidRPr="00A82858" w:rsidDel="00C15AB2">
                <w:delText xml:space="preserve"> </w:delText>
              </w:r>
            </w:del>
            <w:r w:rsidRPr="00A82858">
              <w:t xml:space="preserve">  intraBandFreqSeparationDL-Only-r16</w:t>
            </w:r>
          </w:p>
        </w:tc>
        <w:tc>
          <w:tcPr>
            <w:tcW w:w="2268" w:type="dxa"/>
            <w:tcBorders>
              <w:top w:val="single" w:sz="4" w:space="0" w:color="auto"/>
              <w:left w:val="single" w:sz="4" w:space="0" w:color="auto"/>
              <w:bottom w:val="single" w:sz="4" w:space="0" w:color="auto"/>
              <w:right w:val="single" w:sz="4" w:space="0" w:color="auto"/>
            </w:tcBorders>
            <w:hideMark/>
          </w:tcPr>
          <w:p w14:paraId="32207834"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22B03371"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5CB233A4" w14:textId="77777777" w:rsidR="007723FD" w:rsidRPr="00CA7D85" w:rsidRDefault="007723FD" w:rsidP="007723FD">
            <w:pPr>
              <w:pStyle w:val="TAL"/>
            </w:pPr>
          </w:p>
        </w:tc>
      </w:tr>
      <w:tr w:rsidR="007723FD" w:rsidRPr="00CA7D85" w14:paraId="7851852B"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6C3AAA1B" w14:textId="17479F74" w:rsidR="007723FD" w:rsidRPr="00CA7D85" w:rsidRDefault="007723FD" w:rsidP="007723FD">
            <w:pPr>
              <w:pStyle w:val="TAL"/>
            </w:pPr>
            <w:del w:id="7613" w:author="Daiwei Zhou (周代卫)" w:date="2023-12-29T09:19:00Z">
              <w:r w:rsidRPr="00A82858" w:rsidDel="00C15AB2">
                <w:delText xml:space="preserve">       </w:delText>
              </w:r>
            </w:del>
            <w:r w:rsidRPr="00A82858">
              <w:t xml:space="preserve">  pdcch-Monitoring-r16</w:t>
            </w:r>
          </w:p>
        </w:tc>
        <w:tc>
          <w:tcPr>
            <w:tcW w:w="2268" w:type="dxa"/>
            <w:tcBorders>
              <w:top w:val="single" w:sz="4" w:space="0" w:color="auto"/>
              <w:left w:val="single" w:sz="4" w:space="0" w:color="auto"/>
              <w:bottom w:val="single" w:sz="4" w:space="0" w:color="auto"/>
              <w:right w:val="single" w:sz="4" w:space="0" w:color="auto"/>
            </w:tcBorders>
            <w:hideMark/>
          </w:tcPr>
          <w:p w14:paraId="219CCE9D"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17AF19CE"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337DB33A" w14:textId="77777777" w:rsidR="007723FD" w:rsidRPr="00CA7D85" w:rsidRDefault="007723FD" w:rsidP="007723FD">
            <w:pPr>
              <w:pStyle w:val="TAL"/>
            </w:pPr>
          </w:p>
        </w:tc>
      </w:tr>
      <w:tr w:rsidR="007723FD" w:rsidRPr="00CA7D85" w14:paraId="697CB79D"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6A6EBF4D" w14:textId="383E8F7F" w:rsidR="007723FD" w:rsidRPr="00CA7D85" w:rsidRDefault="007723FD" w:rsidP="007723FD">
            <w:pPr>
              <w:pStyle w:val="TAL"/>
            </w:pPr>
            <w:del w:id="7614" w:author="Daiwei Zhou (周代卫)" w:date="2023-12-29T09:19:00Z">
              <w:r w:rsidRPr="00A82858" w:rsidDel="00C15AB2">
                <w:delText xml:space="preserve">       </w:delText>
              </w:r>
            </w:del>
            <w:r w:rsidRPr="00A82858">
              <w:t xml:space="preserve">  pdcch-MonitoringMixed-r16</w:t>
            </w:r>
          </w:p>
        </w:tc>
        <w:tc>
          <w:tcPr>
            <w:tcW w:w="2268" w:type="dxa"/>
            <w:tcBorders>
              <w:top w:val="single" w:sz="4" w:space="0" w:color="auto"/>
              <w:left w:val="single" w:sz="4" w:space="0" w:color="auto"/>
              <w:bottom w:val="single" w:sz="4" w:space="0" w:color="auto"/>
              <w:right w:val="single" w:sz="4" w:space="0" w:color="auto"/>
            </w:tcBorders>
            <w:hideMark/>
          </w:tcPr>
          <w:p w14:paraId="35ADD067"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6820DAAE"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4F722831" w14:textId="77777777" w:rsidR="007723FD" w:rsidRPr="00CA7D85" w:rsidRDefault="007723FD" w:rsidP="007723FD">
            <w:pPr>
              <w:pStyle w:val="TAL"/>
            </w:pPr>
          </w:p>
        </w:tc>
      </w:tr>
      <w:tr w:rsidR="007723FD" w:rsidRPr="00CA7D85" w14:paraId="29640724"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709CFDBD" w14:textId="3B8AC4BC" w:rsidR="007723FD" w:rsidRPr="00CA7D85" w:rsidRDefault="007723FD" w:rsidP="007723FD">
            <w:pPr>
              <w:pStyle w:val="TAL"/>
            </w:pPr>
            <w:del w:id="7615" w:author="Daiwei Zhou (周代卫)" w:date="2023-12-29T09:19:00Z">
              <w:r w:rsidRPr="00A82858" w:rsidDel="00C15AB2">
                <w:delText xml:space="preserve">       </w:delText>
              </w:r>
            </w:del>
            <w:r w:rsidRPr="00A82858">
              <w:t xml:space="preserve">  crossCarrierSchedulingProcessing-DiffSCS-r16</w:t>
            </w:r>
          </w:p>
        </w:tc>
        <w:tc>
          <w:tcPr>
            <w:tcW w:w="2268" w:type="dxa"/>
            <w:tcBorders>
              <w:top w:val="single" w:sz="4" w:space="0" w:color="auto"/>
              <w:left w:val="single" w:sz="4" w:space="0" w:color="auto"/>
              <w:bottom w:val="single" w:sz="4" w:space="0" w:color="auto"/>
              <w:right w:val="single" w:sz="4" w:space="0" w:color="auto"/>
            </w:tcBorders>
            <w:hideMark/>
          </w:tcPr>
          <w:p w14:paraId="51BF3797"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2FC4867B"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2167E25E" w14:textId="77777777" w:rsidR="007723FD" w:rsidRPr="00CA7D85" w:rsidRDefault="007723FD" w:rsidP="007723FD">
            <w:pPr>
              <w:pStyle w:val="TAL"/>
            </w:pPr>
          </w:p>
        </w:tc>
      </w:tr>
      <w:tr w:rsidR="007723FD" w:rsidRPr="00CA7D85" w14:paraId="5C5D7BAC"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7D72C57E" w14:textId="7BE480A5" w:rsidR="007723FD" w:rsidRPr="00CA7D85" w:rsidRDefault="007723FD" w:rsidP="007723FD">
            <w:pPr>
              <w:pStyle w:val="TAL"/>
            </w:pPr>
            <w:del w:id="7616" w:author="Daiwei Zhou (周代卫)" w:date="2023-12-29T09:19:00Z">
              <w:r w:rsidRPr="00A82858" w:rsidDel="00C15AB2">
                <w:delText xml:space="preserve">       </w:delText>
              </w:r>
            </w:del>
            <w:r w:rsidRPr="00A82858">
              <w:t xml:space="preserve">  singleDCI-SDM-scheme-r16</w:t>
            </w:r>
          </w:p>
        </w:tc>
        <w:tc>
          <w:tcPr>
            <w:tcW w:w="2268" w:type="dxa"/>
            <w:tcBorders>
              <w:top w:val="single" w:sz="4" w:space="0" w:color="auto"/>
              <w:left w:val="single" w:sz="4" w:space="0" w:color="auto"/>
              <w:bottom w:val="single" w:sz="4" w:space="0" w:color="auto"/>
              <w:right w:val="single" w:sz="4" w:space="0" w:color="auto"/>
            </w:tcBorders>
            <w:hideMark/>
          </w:tcPr>
          <w:p w14:paraId="370F75AD"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67222DE9"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25482919" w14:textId="77777777" w:rsidR="007723FD" w:rsidRPr="00CA7D85" w:rsidRDefault="007723FD" w:rsidP="007723FD">
            <w:pPr>
              <w:pStyle w:val="TAL"/>
            </w:pPr>
          </w:p>
        </w:tc>
      </w:tr>
      <w:tr w:rsidR="007723FD" w:rsidRPr="00CA7D85" w14:paraId="0ECF014D"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095E5C4A" w14:textId="0B0366EA" w:rsidR="007723FD" w:rsidRPr="00CA7D85" w:rsidRDefault="007723FD" w:rsidP="007723FD">
            <w:pPr>
              <w:pStyle w:val="TAL"/>
            </w:pPr>
            <w:del w:id="7617" w:author="Daiwei Zhou (周代卫)" w:date="2023-12-29T09:19:00Z">
              <w:r w:rsidRPr="00A82858" w:rsidDel="00C15AB2">
                <w:delText xml:space="preserve">       </w:delText>
              </w:r>
            </w:del>
            <w:r w:rsidRPr="00A82858">
              <w:t>}</w:t>
            </w:r>
          </w:p>
        </w:tc>
        <w:tc>
          <w:tcPr>
            <w:tcW w:w="2268" w:type="dxa"/>
            <w:tcBorders>
              <w:top w:val="single" w:sz="4" w:space="0" w:color="auto"/>
              <w:left w:val="single" w:sz="4" w:space="0" w:color="auto"/>
              <w:bottom w:val="single" w:sz="4" w:space="0" w:color="auto"/>
              <w:right w:val="single" w:sz="4" w:space="0" w:color="auto"/>
            </w:tcBorders>
          </w:tcPr>
          <w:p w14:paraId="04073E74"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Pr>
          <w:p w14:paraId="24F3AB21"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32F8D34D" w14:textId="77777777" w:rsidR="007723FD" w:rsidRPr="00CA7D85" w:rsidRDefault="007723FD" w:rsidP="007723FD">
            <w:pPr>
              <w:pStyle w:val="TAL"/>
            </w:pPr>
          </w:p>
        </w:tc>
      </w:tr>
    </w:tbl>
    <w:p w14:paraId="3DA11213" w14:textId="77777777" w:rsidR="00FA1CAD" w:rsidRPr="00CA7D85" w:rsidRDefault="00FA1CAD" w:rsidP="00FA1CAD"/>
    <w:p w14:paraId="673F27E9" w14:textId="77777777" w:rsidR="00FA1CAD" w:rsidRPr="00CA7D85" w:rsidRDefault="00FA1CAD" w:rsidP="00FA1CAD">
      <w:pPr>
        <w:pStyle w:val="TH"/>
      </w:pPr>
      <w:r w:rsidRPr="00CA7D85">
        <w:lastRenderedPageBreak/>
        <w:t>Table 8.2.1.1.2.3.3-8: FeatureSetUplink-v1610 (Table 8.2.1.1.2.3.3-4)</w:t>
      </w:r>
    </w:p>
    <w:tbl>
      <w:tblPr>
        <w:tblW w:w="978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5"/>
      </w:tblGrid>
      <w:tr w:rsidR="00FA1CAD" w:rsidRPr="00CA7D85" w14:paraId="39E07ACE"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7CEAFAA5" w14:textId="77777777" w:rsidR="00FA1CAD" w:rsidRPr="00CA7D85" w:rsidRDefault="00FA1CAD" w:rsidP="008E4B06">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D9E8673" w14:textId="77777777" w:rsidR="00FA1CAD" w:rsidRPr="00CA7D85" w:rsidRDefault="00FA1CAD" w:rsidP="008E4B06">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2598C305" w14:textId="77777777" w:rsidR="00FA1CAD" w:rsidRPr="00CA7D85" w:rsidRDefault="00FA1CAD" w:rsidP="008E4B06">
            <w:pPr>
              <w:pStyle w:val="TAH"/>
            </w:pPr>
            <w:r w:rsidRPr="00CA7D85">
              <w:t>Comment</w:t>
            </w:r>
          </w:p>
        </w:tc>
        <w:tc>
          <w:tcPr>
            <w:tcW w:w="1275" w:type="dxa"/>
            <w:tcBorders>
              <w:top w:val="single" w:sz="4" w:space="0" w:color="auto"/>
              <w:left w:val="single" w:sz="4" w:space="0" w:color="auto"/>
              <w:bottom w:val="single" w:sz="4" w:space="0" w:color="auto"/>
              <w:right w:val="single" w:sz="4" w:space="0" w:color="auto"/>
            </w:tcBorders>
            <w:hideMark/>
          </w:tcPr>
          <w:p w14:paraId="707E571A" w14:textId="77777777" w:rsidR="00FA1CAD" w:rsidRPr="00CA7D85" w:rsidRDefault="00FA1CAD" w:rsidP="008E4B06">
            <w:pPr>
              <w:pStyle w:val="TAH"/>
            </w:pPr>
            <w:r w:rsidRPr="00CA7D85">
              <w:t>Condition</w:t>
            </w:r>
          </w:p>
        </w:tc>
      </w:tr>
      <w:tr w:rsidR="007723FD" w:rsidRPr="00CA7D85" w14:paraId="5EF96B59"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73D3FC23" w14:textId="6442F224" w:rsidR="007723FD" w:rsidRPr="00CA7D85" w:rsidRDefault="007723FD" w:rsidP="007723FD">
            <w:pPr>
              <w:pStyle w:val="TAL"/>
            </w:pPr>
            <w:del w:id="7618" w:author="Daiwei Zhou (周代卫)" w:date="2023-12-29T09:20:00Z">
              <w:r w:rsidRPr="00A82858" w:rsidDel="00CE7FA8">
                <w:delText xml:space="preserve">       </w:delText>
              </w:r>
            </w:del>
            <w:r w:rsidRPr="00A82858">
              <w:t>FeatureSetUplink-v1610 ::= SEQUENCE {</w:t>
            </w:r>
          </w:p>
        </w:tc>
        <w:tc>
          <w:tcPr>
            <w:tcW w:w="2268" w:type="dxa"/>
            <w:tcBorders>
              <w:top w:val="single" w:sz="4" w:space="0" w:color="auto"/>
              <w:left w:val="single" w:sz="4" w:space="0" w:color="auto"/>
              <w:bottom w:val="single" w:sz="4" w:space="0" w:color="auto"/>
              <w:right w:val="single" w:sz="4" w:space="0" w:color="auto"/>
            </w:tcBorders>
          </w:tcPr>
          <w:p w14:paraId="267CB99C"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Pr>
          <w:p w14:paraId="19E968EB"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2A6AD1A5" w14:textId="77777777" w:rsidR="007723FD" w:rsidRPr="00CA7D85" w:rsidRDefault="007723FD" w:rsidP="007723FD">
            <w:pPr>
              <w:pStyle w:val="TAL"/>
            </w:pPr>
          </w:p>
        </w:tc>
      </w:tr>
      <w:tr w:rsidR="007723FD" w:rsidRPr="00CA7D85" w14:paraId="729C4EFE"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21982F51" w14:textId="5E887421" w:rsidR="007723FD" w:rsidRPr="00CA7D85" w:rsidRDefault="007723FD" w:rsidP="007723FD">
            <w:pPr>
              <w:pStyle w:val="TAL"/>
            </w:pPr>
            <w:del w:id="7619" w:author="Daiwei Zhou (周代卫)" w:date="2023-12-29T09:20:00Z">
              <w:r w:rsidRPr="00A82858" w:rsidDel="00CE7FA8">
                <w:delText xml:space="preserve">       </w:delText>
              </w:r>
            </w:del>
            <w:r w:rsidRPr="00A82858">
              <w:t xml:space="preserve">  pusch-RepetitionTypeB-r16</w:t>
            </w:r>
          </w:p>
        </w:tc>
        <w:tc>
          <w:tcPr>
            <w:tcW w:w="2268" w:type="dxa"/>
            <w:tcBorders>
              <w:top w:val="single" w:sz="4" w:space="0" w:color="auto"/>
              <w:left w:val="single" w:sz="4" w:space="0" w:color="auto"/>
              <w:bottom w:val="single" w:sz="4" w:space="0" w:color="auto"/>
              <w:right w:val="single" w:sz="4" w:space="0" w:color="auto"/>
            </w:tcBorders>
            <w:hideMark/>
          </w:tcPr>
          <w:p w14:paraId="665C052C" w14:textId="19D10F91" w:rsidR="007723FD" w:rsidRPr="00CA7D85" w:rsidRDefault="007723FD" w:rsidP="007723FD">
            <w:pPr>
              <w:pStyle w:val="TAL"/>
            </w:pPr>
            <w:r w:rsidRPr="00A82858">
              <w:t>Checked</w:t>
            </w:r>
          </w:p>
        </w:tc>
        <w:tc>
          <w:tcPr>
            <w:tcW w:w="1701" w:type="dxa"/>
            <w:tcBorders>
              <w:top w:val="single" w:sz="4" w:space="0" w:color="auto"/>
              <w:left w:val="single" w:sz="4" w:space="0" w:color="auto"/>
              <w:bottom w:val="single" w:sz="4" w:space="0" w:color="auto"/>
              <w:right w:val="single" w:sz="4" w:space="0" w:color="auto"/>
            </w:tcBorders>
          </w:tcPr>
          <w:p w14:paraId="733F6583"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62264E72" w14:textId="62C9D3B3" w:rsidR="007723FD" w:rsidRPr="00CA7D85" w:rsidRDefault="007723FD" w:rsidP="007723FD">
            <w:pPr>
              <w:pStyle w:val="TAL"/>
            </w:pPr>
            <w:r w:rsidRPr="00A82858">
              <w:t>pc_pusch_RepetitionTypeB_r16</w:t>
            </w:r>
          </w:p>
        </w:tc>
      </w:tr>
      <w:tr w:rsidR="007723FD" w:rsidRPr="00CA7D85" w14:paraId="00463210"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718F4F78" w14:textId="5AE1775F" w:rsidR="007723FD" w:rsidRPr="00CA7D85" w:rsidRDefault="007723FD" w:rsidP="007723FD">
            <w:pPr>
              <w:pStyle w:val="TAL"/>
            </w:pPr>
            <w:del w:id="7620" w:author="Daiwei Zhou (周代卫)" w:date="2023-12-29T09:20:00Z">
              <w:r w:rsidRPr="00A82858" w:rsidDel="00CE7FA8">
                <w:delText xml:space="preserve">       </w:delText>
              </w:r>
            </w:del>
            <w:r w:rsidRPr="00A82858">
              <w:t xml:space="preserve">  ul-CancellationSelfCarrier-r16</w:t>
            </w:r>
          </w:p>
        </w:tc>
        <w:tc>
          <w:tcPr>
            <w:tcW w:w="2268" w:type="dxa"/>
            <w:tcBorders>
              <w:top w:val="single" w:sz="4" w:space="0" w:color="auto"/>
              <w:left w:val="single" w:sz="4" w:space="0" w:color="auto"/>
              <w:bottom w:val="single" w:sz="4" w:space="0" w:color="auto"/>
              <w:right w:val="single" w:sz="4" w:space="0" w:color="auto"/>
            </w:tcBorders>
            <w:hideMark/>
          </w:tcPr>
          <w:p w14:paraId="21E8AFB3" w14:textId="125BB844"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76A9184D"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50163D9B" w14:textId="77777777" w:rsidR="007723FD" w:rsidRPr="00CA7D85" w:rsidRDefault="007723FD" w:rsidP="007723FD">
            <w:pPr>
              <w:pStyle w:val="TAL"/>
            </w:pPr>
          </w:p>
        </w:tc>
      </w:tr>
      <w:tr w:rsidR="007723FD" w:rsidRPr="00CA7D85" w14:paraId="42CF361D"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1FFB3F9E" w14:textId="4373A739" w:rsidR="007723FD" w:rsidRPr="00CA7D85" w:rsidRDefault="007723FD" w:rsidP="007723FD">
            <w:pPr>
              <w:pStyle w:val="TAL"/>
            </w:pPr>
            <w:del w:id="7621" w:author="Daiwei Zhou (周代卫)" w:date="2023-12-29T09:20:00Z">
              <w:r w:rsidRPr="00A82858" w:rsidDel="00CE7FA8">
                <w:delText xml:space="preserve">       </w:delText>
              </w:r>
            </w:del>
            <w:r w:rsidRPr="00A82858">
              <w:t xml:space="preserve">  ul-CancellationCrossCarrier-r16</w:t>
            </w:r>
          </w:p>
        </w:tc>
        <w:tc>
          <w:tcPr>
            <w:tcW w:w="2268" w:type="dxa"/>
            <w:tcBorders>
              <w:top w:val="single" w:sz="4" w:space="0" w:color="auto"/>
              <w:left w:val="single" w:sz="4" w:space="0" w:color="auto"/>
              <w:bottom w:val="single" w:sz="4" w:space="0" w:color="auto"/>
              <w:right w:val="single" w:sz="4" w:space="0" w:color="auto"/>
            </w:tcBorders>
            <w:hideMark/>
          </w:tcPr>
          <w:p w14:paraId="04C465E6" w14:textId="1250A315"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7D85CDB7"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1131E948" w14:textId="77777777" w:rsidR="007723FD" w:rsidRPr="00CA7D85" w:rsidRDefault="007723FD" w:rsidP="007723FD">
            <w:pPr>
              <w:pStyle w:val="TAL"/>
            </w:pPr>
          </w:p>
        </w:tc>
      </w:tr>
      <w:tr w:rsidR="007723FD" w:rsidRPr="00CA7D85" w14:paraId="0885F0BC"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225BD0E7" w14:textId="52BAD5F1" w:rsidR="007723FD" w:rsidRPr="00CA7D85" w:rsidRDefault="007723FD" w:rsidP="007723FD">
            <w:pPr>
              <w:pStyle w:val="TAL"/>
            </w:pPr>
            <w:del w:id="7622" w:author="Daiwei Zhou (周代卫)" w:date="2023-12-29T09:20:00Z">
              <w:r w:rsidRPr="00A82858" w:rsidDel="00CE7FA8">
                <w:delText xml:space="preserve">       </w:delText>
              </w:r>
            </w:del>
            <w:r w:rsidRPr="00A82858">
              <w:t xml:space="preserve">  ul-FullPwrMode2-MaxSRS-ResInSet-r16</w:t>
            </w:r>
          </w:p>
        </w:tc>
        <w:tc>
          <w:tcPr>
            <w:tcW w:w="2268" w:type="dxa"/>
            <w:tcBorders>
              <w:top w:val="single" w:sz="4" w:space="0" w:color="auto"/>
              <w:left w:val="single" w:sz="4" w:space="0" w:color="auto"/>
              <w:bottom w:val="single" w:sz="4" w:space="0" w:color="auto"/>
              <w:right w:val="single" w:sz="4" w:space="0" w:color="auto"/>
            </w:tcBorders>
            <w:hideMark/>
          </w:tcPr>
          <w:p w14:paraId="3769E3A4" w14:textId="1205A909"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744EED7B"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12F97EE6" w14:textId="77777777" w:rsidR="007723FD" w:rsidRPr="00CA7D85" w:rsidRDefault="007723FD" w:rsidP="007723FD">
            <w:pPr>
              <w:pStyle w:val="TAL"/>
            </w:pPr>
          </w:p>
        </w:tc>
      </w:tr>
      <w:tr w:rsidR="007723FD" w:rsidRPr="00CA7D85" w14:paraId="5834EDC9"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15711219" w14:textId="6FD542F8" w:rsidR="007723FD" w:rsidRPr="00CA7D85" w:rsidRDefault="007723FD" w:rsidP="007723FD">
            <w:pPr>
              <w:pStyle w:val="TAL"/>
            </w:pPr>
            <w:del w:id="7623" w:author="Daiwei Zhou (周代卫)" w:date="2023-12-29T09:20:00Z">
              <w:r w:rsidRPr="00A82858" w:rsidDel="00CE7FA8">
                <w:delText xml:space="preserve">       </w:delText>
              </w:r>
            </w:del>
            <w:r w:rsidRPr="00A82858">
              <w:t xml:space="preserve">  cbgPUSCH-ProcessingType1-DifferentTB-PerSlot-r16</w:t>
            </w:r>
          </w:p>
        </w:tc>
        <w:tc>
          <w:tcPr>
            <w:tcW w:w="2268" w:type="dxa"/>
            <w:tcBorders>
              <w:top w:val="single" w:sz="4" w:space="0" w:color="auto"/>
              <w:left w:val="single" w:sz="4" w:space="0" w:color="auto"/>
              <w:bottom w:val="single" w:sz="4" w:space="0" w:color="auto"/>
              <w:right w:val="single" w:sz="4" w:space="0" w:color="auto"/>
            </w:tcBorders>
            <w:hideMark/>
          </w:tcPr>
          <w:p w14:paraId="2DD00C98" w14:textId="6D1FC4B3"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217FEFF3"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4424F0C1" w14:textId="77777777" w:rsidR="007723FD" w:rsidRPr="00CA7D85" w:rsidRDefault="007723FD" w:rsidP="007723FD">
            <w:pPr>
              <w:pStyle w:val="TAL"/>
            </w:pPr>
          </w:p>
        </w:tc>
      </w:tr>
      <w:tr w:rsidR="007723FD" w:rsidRPr="00CA7D85" w14:paraId="3909803D"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0193116A" w14:textId="3B82026D" w:rsidR="007723FD" w:rsidRPr="00CA7D85" w:rsidRDefault="007723FD" w:rsidP="007723FD">
            <w:pPr>
              <w:pStyle w:val="TAL"/>
            </w:pPr>
            <w:del w:id="7624" w:author="Daiwei Zhou (周代卫)" w:date="2023-12-29T09:20:00Z">
              <w:r w:rsidRPr="00A82858" w:rsidDel="00CE7FA8">
                <w:delText xml:space="preserve">       </w:delText>
              </w:r>
            </w:del>
            <w:r w:rsidRPr="00A82858">
              <w:t xml:space="preserve">  cbgPUSCH-ProcessingType2-DifferentTB-PerSlot-r16</w:t>
            </w:r>
          </w:p>
        </w:tc>
        <w:tc>
          <w:tcPr>
            <w:tcW w:w="2268" w:type="dxa"/>
            <w:tcBorders>
              <w:top w:val="single" w:sz="4" w:space="0" w:color="auto"/>
              <w:left w:val="single" w:sz="4" w:space="0" w:color="auto"/>
              <w:bottom w:val="single" w:sz="4" w:space="0" w:color="auto"/>
              <w:right w:val="single" w:sz="4" w:space="0" w:color="auto"/>
            </w:tcBorders>
            <w:hideMark/>
          </w:tcPr>
          <w:p w14:paraId="020FB760" w14:textId="7A8A5303"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2FFA8344"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388A9F2E" w14:textId="77777777" w:rsidR="007723FD" w:rsidRPr="00CA7D85" w:rsidRDefault="007723FD" w:rsidP="007723FD">
            <w:pPr>
              <w:pStyle w:val="TAL"/>
            </w:pPr>
          </w:p>
        </w:tc>
      </w:tr>
      <w:tr w:rsidR="007723FD" w:rsidRPr="00CA7D85" w14:paraId="0AD48900"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3C89821F" w14:textId="32C0AC0B" w:rsidR="007723FD" w:rsidRPr="00CA7D85" w:rsidRDefault="007723FD" w:rsidP="007723FD">
            <w:pPr>
              <w:pStyle w:val="TAL"/>
            </w:pPr>
            <w:del w:id="7625" w:author="Daiwei Zhou (周代卫)" w:date="2023-12-29T09:20:00Z">
              <w:r w:rsidRPr="00A82858" w:rsidDel="00CE7FA8">
                <w:delText xml:space="preserve">       </w:delText>
              </w:r>
            </w:del>
            <w:r w:rsidRPr="00A82858">
              <w:t xml:space="preserve">  supportedSRS-PosResources-r16</w:t>
            </w:r>
          </w:p>
        </w:tc>
        <w:tc>
          <w:tcPr>
            <w:tcW w:w="2268" w:type="dxa"/>
            <w:tcBorders>
              <w:top w:val="single" w:sz="4" w:space="0" w:color="auto"/>
              <w:left w:val="single" w:sz="4" w:space="0" w:color="auto"/>
              <w:bottom w:val="single" w:sz="4" w:space="0" w:color="auto"/>
              <w:right w:val="single" w:sz="4" w:space="0" w:color="auto"/>
            </w:tcBorders>
            <w:hideMark/>
          </w:tcPr>
          <w:p w14:paraId="0251B090" w14:textId="013801CF"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12EF3ADD"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7EB1ECC0" w14:textId="77777777" w:rsidR="007723FD" w:rsidRPr="00CA7D85" w:rsidRDefault="007723FD" w:rsidP="007723FD">
            <w:pPr>
              <w:pStyle w:val="TAL"/>
            </w:pPr>
          </w:p>
        </w:tc>
      </w:tr>
      <w:tr w:rsidR="007723FD" w:rsidRPr="00CA7D85" w14:paraId="578FBC57"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1698733C" w14:textId="02BE0EA8" w:rsidR="007723FD" w:rsidRPr="00CA7D85" w:rsidRDefault="007723FD" w:rsidP="007723FD">
            <w:pPr>
              <w:pStyle w:val="TAL"/>
            </w:pPr>
            <w:del w:id="7626" w:author="Daiwei Zhou (周代卫)" w:date="2023-12-29T09:21:00Z">
              <w:r w:rsidRPr="00A82858" w:rsidDel="00CE7FA8">
                <w:delText xml:space="preserve">  </w:delText>
              </w:r>
            </w:del>
            <w:del w:id="7627" w:author="Daiwei Zhou (周代卫)" w:date="2023-12-29T09:20:00Z">
              <w:r w:rsidRPr="00A82858" w:rsidDel="00CE7FA8">
                <w:delText xml:space="preserve">     </w:delText>
              </w:r>
            </w:del>
            <w:r w:rsidRPr="00A82858">
              <w:t xml:space="preserve">  intraFreqDAPS-UL-r16</w:t>
            </w:r>
          </w:p>
        </w:tc>
        <w:tc>
          <w:tcPr>
            <w:tcW w:w="2268" w:type="dxa"/>
            <w:tcBorders>
              <w:top w:val="single" w:sz="4" w:space="0" w:color="auto"/>
              <w:left w:val="single" w:sz="4" w:space="0" w:color="auto"/>
              <w:bottom w:val="single" w:sz="4" w:space="0" w:color="auto"/>
              <w:right w:val="single" w:sz="4" w:space="0" w:color="auto"/>
            </w:tcBorders>
            <w:hideMark/>
          </w:tcPr>
          <w:p w14:paraId="71897B0B" w14:textId="7FDCF478"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42424251"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02F6F7DE" w14:textId="77777777" w:rsidR="007723FD" w:rsidRPr="00CA7D85" w:rsidRDefault="007723FD" w:rsidP="007723FD">
            <w:pPr>
              <w:pStyle w:val="TAL"/>
            </w:pPr>
          </w:p>
        </w:tc>
      </w:tr>
      <w:tr w:rsidR="007723FD" w:rsidRPr="00CA7D85" w14:paraId="125C5D1E"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40393464" w14:textId="1CA4E595" w:rsidR="007723FD" w:rsidRPr="00CA7D85" w:rsidRDefault="007723FD" w:rsidP="007723FD">
            <w:pPr>
              <w:pStyle w:val="TAL"/>
            </w:pPr>
            <w:del w:id="7628" w:author="Daiwei Zhou (周代卫)" w:date="2023-12-29T09:21:00Z">
              <w:r w:rsidRPr="00A82858" w:rsidDel="00CE7FA8">
                <w:delText xml:space="preserve">       </w:delText>
              </w:r>
            </w:del>
            <w:r w:rsidRPr="00A82858">
              <w:t xml:space="preserve">  intraBandFreqSeparationUL-v1620</w:t>
            </w:r>
          </w:p>
        </w:tc>
        <w:tc>
          <w:tcPr>
            <w:tcW w:w="2268" w:type="dxa"/>
            <w:tcBorders>
              <w:top w:val="single" w:sz="4" w:space="0" w:color="auto"/>
              <w:left w:val="single" w:sz="4" w:space="0" w:color="auto"/>
              <w:bottom w:val="single" w:sz="4" w:space="0" w:color="auto"/>
              <w:right w:val="single" w:sz="4" w:space="0" w:color="auto"/>
            </w:tcBorders>
            <w:hideMark/>
          </w:tcPr>
          <w:p w14:paraId="6D9BC88D" w14:textId="44194E4F"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0C69BC77"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4F6FE2CB" w14:textId="77777777" w:rsidR="007723FD" w:rsidRPr="00CA7D85" w:rsidRDefault="007723FD" w:rsidP="007723FD">
            <w:pPr>
              <w:pStyle w:val="TAL"/>
            </w:pPr>
          </w:p>
        </w:tc>
      </w:tr>
      <w:tr w:rsidR="007723FD" w:rsidRPr="00CA7D85" w14:paraId="6BDADAD4"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7C6CF36E" w14:textId="780952A5" w:rsidR="007723FD" w:rsidRPr="00CA7D85" w:rsidRDefault="007723FD" w:rsidP="007723FD">
            <w:pPr>
              <w:pStyle w:val="TAL"/>
            </w:pPr>
            <w:del w:id="7629" w:author="Daiwei Zhou (周代卫)" w:date="2023-12-29T09:21:00Z">
              <w:r w:rsidRPr="00A82858" w:rsidDel="00CE7FA8">
                <w:delText xml:space="preserve">       </w:delText>
              </w:r>
            </w:del>
            <w:r w:rsidRPr="00A82858">
              <w:t xml:space="preserve">  multiPUCCH-r16</w:t>
            </w:r>
          </w:p>
        </w:tc>
        <w:tc>
          <w:tcPr>
            <w:tcW w:w="2268" w:type="dxa"/>
            <w:tcBorders>
              <w:top w:val="single" w:sz="4" w:space="0" w:color="auto"/>
              <w:left w:val="single" w:sz="4" w:space="0" w:color="auto"/>
              <w:bottom w:val="single" w:sz="4" w:space="0" w:color="auto"/>
              <w:right w:val="single" w:sz="4" w:space="0" w:color="auto"/>
            </w:tcBorders>
            <w:hideMark/>
          </w:tcPr>
          <w:p w14:paraId="7AC3B141" w14:textId="5CF6F6F3"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4073F2D7"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3B37EF0F" w14:textId="77777777" w:rsidR="007723FD" w:rsidRPr="00CA7D85" w:rsidRDefault="007723FD" w:rsidP="007723FD">
            <w:pPr>
              <w:pStyle w:val="TAL"/>
            </w:pPr>
          </w:p>
        </w:tc>
      </w:tr>
      <w:tr w:rsidR="007723FD" w:rsidRPr="00CA7D85" w14:paraId="7F147883"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4609E2B0" w14:textId="2AAAA702" w:rsidR="007723FD" w:rsidRPr="00CA7D85" w:rsidRDefault="007723FD" w:rsidP="007723FD">
            <w:pPr>
              <w:pStyle w:val="TAL"/>
            </w:pPr>
            <w:del w:id="7630" w:author="Daiwei Zhou (周代卫)" w:date="2023-12-29T09:21:00Z">
              <w:r w:rsidRPr="00A82858" w:rsidDel="00CE7FA8">
                <w:delText xml:space="preserve">       </w:delText>
              </w:r>
            </w:del>
            <w:r w:rsidRPr="00A82858">
              <w:t xml:space="preserve">  twoPUCCH-Type1-r16</w:t>
            </w:r>
          </w:p>
        </w:tc>
        <w:tc>
          <w:tcPr>
            <w:tcW w:w="2268" w:type="dxa"/>
            <w:tcBorders>
              <w:top w:val="single" w:sz="4" w:space="0" w:color="auto"/>
              <w:left w:val="single" w:sz="4" w:space="0" w:color="auto"/>
              <w:bottom w:val="single" w:sz="4" w:space="0" w:color="auto"/>
              <w:right w:val="single" w:sz="4" w:space="0" w:color="auto"/>
            </w:tcBorders>
            <w:hideMark/>
          </w:tcPr>
          <w:p w14:paraId="044A5488" w14:textId="75A7FDF2"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329989AC"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47436207" w14:textId="77777777" w:rsidR="007723FD" w:rsidRPr="00CA7D85" w:rsidRDefault="007723FD" w:rsidP="007723FD">
            <w:pPr>
              <w:pStyle w:val="TAL"/>
            </w:pPr>
          </w:p>
        </w:tc>
      </w:tr>
      <w:tr w:rsidR="007723FD" w:rsidRPr="00CA7D85" w14:paraId="0795A6C3"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4F602EDA" w14:textId="723CD1FE" w:rsidR="007723FD" w:rsidRPr="00CA7D85" w:rsidRDefault="007723FD" w:rsidP="007723FD">
            <w:pPr>
              <w:pStyle w:val="TAL"/>
            </w:pPr>
            <w:del w:id="7631" w:author="Daiwei Zhou (周代卫)" w:date="2023-12-29T09:21:00Z">
              <w:r w:rsidRPr="00A82858" w:rsidDel="00CE7FA8">
                <w:delText xml:space="preserve">       </w:delText>
              </w:r>
            </w:del>
            <w:r w:rsidRPr="00A82858">
              <w:t xml:space="preserve">  twoPUCCH-Type2-r16</w:t>
            </w:r>
          </w:p>
        </w:tc>
        <w:tc>
          <w:tcPr>
            <w:tcW w:w="2268" w:type="dxa"/>
            <w:tcBorders>
              <w:top w:val="single" w:sz="4" w:space="0" w:color="auto"/>
              <w:left w:val="single" w:sz="4" w:space="0" w:color="auto"/>
              <w:bottom w:val="single" w:sz="4" w:space="0" w:color="auto"/>
              <w:right w:val="single" w:sz="4" w:space="0" w:color="auto"/>
            </w:tcBorders>
            <w:hideMark/>
          </w:tcPr>
          <w:p w14:paraId="37F24560" w14:textId="164A37F7"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645C4818"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4346A0DA" w14:textId="77777777" w:rsidR="007723FD" w:rsidRPr="00CA7D85" w:rsidRDefault="007723FD" w:rsidP="007723FD">
            <w:pPr>
              <w:pStyle w:val="TAL"/>
            </w:pPr>
          </w:p>
        </w:tc>
      </w:tr>
      <w:tr w:rsidR="007723FD" w:rsidRPr="00CA7D85" w14:paraId="3E693D0E"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132B38F8" w14:textId="34E5E21F" w:rsidR="007723FD" w:rsidRPr="00CA7D85" w:rsidRDefault="007723FD" w:rsidP="007723FD">
            <w:pPr>
              <w:pStyle w:val="TAL"/>
            </w:pPr>
            <w:del w:id="7632" w:author="Daiwei Zhou (周代卫)" w:date="2023-12-29T09:21:00Z">
              <w:r w:rsidRPr="00A82858" w:rsidDel="00CE7FA8">
                <w:delText xml:space="preserve">       </w:delText>
              </w:r>
            </w:del>
            <w:r w:rsidRPr="00A82858">
              <w:t xml:space="preserve">  twoPUCCH-Type3-r16</w:t>
            </w:r>
          </w:p>
        </w:tc>
        <w:tc>
          <w:tcPr>
            <w:tcW w:w="2268" w:type="dxa"/>
            <w:tcBorders>
              <w:top w:val="single" w:sz="4" w:space="0" w:color="auto"/>
              <w:left w:val="single" w:sz="4" w:space="0" w:color="auto"/>
              <w:bottom w:val="single" w:sz="4" w:space="0" w:color="auto"/>
              <w:right w:val="single" w:sz="4" w:space="0" w:color="auto"/>
            </w:tcBorders>
            <w:hideMark/>
          </w:tcPr>
          <w:p w14:paraId="7C35496C" w14:textId="6459D1C0"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234EB171"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1CFA039C" w14:textId="77777777" w:rsidR="007723FD" w:rsidRPr="00CA7D85" w:rsidRDefault="007723FD" w:rsidP="007723FD">
            <w:pPr>
              <w:pStyle w:val="TAL"/>
            </w:pPr>
          </w:p>
        </w:tc>
      </w:tr>
      <w:tr w:rsidR="007723FD" w:rsidRPr="00CA7D85" w14:paraId="71B545D2"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66582391" w14:textId="311E3DFA" w:rsidR="007723FD" w:rsidRPr="00CA7D85" w:rsidRDefault="007723FD" w:rsidP="007723FD">
            <w:pPr>
              <w:pStyle w:val="TAL"/>
            </w:pPr>
            <w:del w:id="7633" w:author="Daiwei Zhou (周代卫)" w:date="2023-12-29T09:21:00Z">
              <w:r w:rsidRPr="00A82858" w:rsidDel="00CE7FA8">
                <w:delText xml:space="preserve">       </w:delText>
              </w:r>
            </w:del>
            <w:r w:rsidRPr="00A82858">
              <w:t xml:space="preserve">  twoPUCCH-Type4-r16</w:t>
            </w:r>
          </w:p>
        </w:tc>
        <w:tc>
          <w:tcPr>
            <w:tcW w:w="2268" w:type="dxa"/>
            <w:tcBorders>
              <w:top w:val="single" w:sz="4" w:space="0" w:color="auto"/>
              <w:left w:val="single" w:sz="4" w:space="0" w:color="auto"/>
              <w:bottom w:val="single" w:sz="4" w:space="0" w:color="auto"/>
              <w:right w:val="single" w:sz="4" w:space="0" w:color="auto"/>
            </w:tcBorders>
            <w:hideMark/>
          </w:tcPr>
          <w:p w14:paraId="5E595794" w14:textId="56B30C81"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2481A3CE"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1C75E3EA" w14:textId="77777777" w:rsidR="007723FD" w:rsidRPr="00CA7D85" w:rsidRDefault="007723FD" w:rsidP="007723FD">
            <w:pPr>
              <w:pStyle w:val="TAL"/>
            </w:pPr>
          </w:p>
        </w:tc>
      </w:tr>
      <w:tr w:rsidR="007723FD" w:rsidRPr="00CA7D85" w14:paraId="2B3B27E4"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524483DF" w14:textId="727074D2" w:rsidR="007723FD" w:rsidRPr="00CA7D85" w:rsidRDefault="007723FD" w:rsidP="007723FD">
            <w:pPr>
              <w:pStyle w:val="TAL"/>
            </w:pPr>
            <w:del w:id="7634" w:author="Daiwei Zhou (周代卫)" w:date="2023-12-29T09:21:00Z">
              <w:r w:rsidRPr="00A82858" w:rsidDel="00CE7FA8">
                <w:delText xml:space="preserve">       </w:delText>
              </w:r>
            </w:del>
            <w:r w:rsidRPr="00A82858">
              <w:t xml:space="preserve">  mux-SR-HARQ-ACK-r16</w:t>
            </w:r>
          </w:p>
        </w:tc>
        <w:tc>
          <w:tcPr>
            <w:tcW w:w="2268" w:type="dxa"/>
            <w:tcBorders>
              <w:top w:val="single" w:sz="4" w:space="0" w:color="auto"/>
              <w:left w:val="single" w:sz="4" w:space="0" w:color="auto"/>
              <w:bottom w:val="single" w:sz="4" w:space="0" w:color="auto"/>
              <w:right w:val="single" w:sz="4" w:space="0" w:color="auto"/>
            </w:tcBorders>
            <w:hideMark/>
          </w:tcPr>
          <w:p w14:paraId="2983E225" w14:textId="7CC4C505"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43878101"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406CDBDB" w14:textId="77777777" w:rsidR="007723FD" w:rsidRPr="00CA7D85" w:rsidRDefault="007723FD" w:rsidP="007723FD">
            <w:pPr>
              <w:pStyle w:val="TAL"/>
            </w:pPr>
          </w:p>
        </w:tc>
      </w:tr>
      <w:tr w:rsidR="007723FD" w:rsidRPr="00CA7D85" w14:paraId="1EBD5F8C"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17762CAC" w14:textId="32564927" w:rsidR="007723FD" w:rsidRPr="00CA7D85" w:rsidRDefault="007723FD" w:rsidP="007723FD">
            <w:pPr>
              <w:pStyle w:val="TAL"/>
            </w:pPr>
            <w:del w:id="7635" w:author="Daiwei Zhou (周代卫)" w:date="2024-02-23T14:27:00Z">
              <w:r w:rsidRPr="00A82858" w:rsidDel="004674AF">
                <w:delText xml:space="preserve">       </w:delText>
              </w:r>
            </w:del>
            <w:r w:rsidRPr="00A82858">
              <w:t xml:space="preserve">  dummy1</w:t>
            </w:r>
          </w:p>
        </w:tc>
        <w:tc>
          <w:tcPr>
            <w:tcW w:w="2268" w:type="dxa"/>
            <w:tcBorders>
              <w:top w:val="single" w:sz="4" w:space="0" w:color="auto"/>
              <w:left w:val="single" w:sz="4" w:space="0" w:color="auto"/>
              <w:bottom w:val="single" w:sz="4" w:space="0" w:color="auto"/>
              <w:right w:val="single" w:sz="4" w:space="0" w:color="auto"/>
            </w:tcBorders>
            <w:hideMark/>
          </w:tcPr>
          <w:p w14:paraId="2B9C89F8" w14:textId="63AC6A27"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2F65AD83"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6ABE39D4" w14:textId="77777777" w:rsidR="007723FD" w:rsidRPr="00CA7D85" w:rsidRDefault="007723FD" w:rsidP="007723FD">
            <w:pPr>
              <w:pStyle w:val="TAL"/>
            </w:pPr>
          </w:p>
        </w:tc>
      </w:tr>
      <w:tr w:rsidR="007723FD" w:rsidRPr="00CA7D85" w14:paraId="14623029"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6207360E" w14:textId="5CB0C232" w:rsidR="007723FD" w:rsidRPr="00CA7D85" w:rsidRDefault="007723FD" w:rsidP="007723FD">
            <w:pPr>
              <w:pStyle w:val="TAL"/>
            </w:pPr>
            <w:del w:id="7636" w:author="Daiwei Zhou (周代卫)" w:date="2024-02-23T14:27:00Z">
              <w:r w:rsidRPr="00A82858" w:rsidDel="004674AF">
                <w:delText xml:space="preserve">       </w:delText>
              </w:r>
            </w:del>
            <w:r w:rsidRPr="00A82858">
              <w:t xml:space="preserve">  dummy2</w:t>
            </w:r>
          </w:p>
        </w:tc>
        <w:tc>
          <w:tcPr>
            <w:tcW w:w="2268" w:type="dxa"/>
            <w:tcBorders>
              <w:top w:val="single" w:sz="4" w:space="0" w:color="auto"/>
              <w:left w:val="single" w:sz="4" w:space="0" w:color="auto"/>
              <w:bottom w:val="single" w:sz="4" w:space="0" w:color="auto"/>
              <w:right w:val="single" w:sz="4" w:space="0" w:color="auto"/>
            </w:tcBorders>
            <w:hideMark/>
          </w:tcPr>
          <w:p w14:paraId="49B199C4" w14:textId="7BE4D220"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3D64D682"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60861F0D" w14:textId="77777777" w:rsidR="007723FD" w:rsidRPr="00CA7D85" w:rsidRDefault="007723FD" w:rsidP="007723FD">
            <w:pPr>
              <w:pStyle w:val="TAL"/>
            </w:pPr>
          </w:p>
        </w:tc>
      </w:tr>
      <w:tr w:rsidR="007723FD" w:rsidRPr="00CA7D85" w14:paraId="6935CD9E"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15DE40BB" w14:textId="772DA68F" w:rsidR="007723FD" w:rsidRPr="00CA7D85" w:rsidRDefault="007723FD" w:rsidP="007723FD">
            <w:pPr>
              <w:pStyle w:val="TAL"/>
            </w:pPr>
            <w:del w:id="7637" w:author="Daiwei Zhou (周代卫)" w:date="2024-02-23T14:27:00Z">
              <w:r w:rsidRPr="00A82858" w:rsidDel="004674AF">
                <w:delText xml:space="preserve">       </w:delText>
              </w:r>
            </w:del>
            <w:r w:rsidRPr="00A82858">
              <w:t xml:space="preserve">  twoPUCCH-Type5-r16</w:t>
            </w:r>
          </w:p>
        </w:tc>
        <w:tc>
          <w:tcPr>
            <w:tcW w:w="2268" w:type="dxa"/>
            <w:tcBorders>
              <w:top w:val="single" w:sz="4" w:space="0" w:color="auto"/>
              <w:left w:val="single" w:sz="4" w:space="0" w:color="auto"/>
              <w:bottom w:val="single" w:sz="4" w:space="0" w:color="auto"/>
              <w:right w:val="single" w:sz="4" w:space="0" w:color="auto"/>
            </w:tcBorders>
            <w:hideMark/>
          </w:tcPr>
          <w:p w14:paraId="0A660361" w14:textId="2F854193"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069C519F"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35F3E8C6" w14:textId="77777777" w:rsidR="007723FD" w:rsidRPr="00CA7D85" w:rsidRDefault="007723FD" w:rsidP="007723FD">
            <w:pPr>
              <w:pStyle w:val="TAL"/>
            </w:pPr>
          </w:p>
        </w:tc>
      </w:tr>
      <w:tr w:rsidR="007723FD" w:rsidRPr="00CA7D85" w14:paraId="17619A93"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501E107F" w14:textId="51329FCF" w:rsidR="007723FD" w:rsidRPr="00CA7D85" w:rsidRDefault="007723FD" w:rsidP="007723FD">
            <w:pPr>
              <w:pStyle w:val="TAL"/>
            </w:pPr>
            <w:del w:id="7638" w:author="Daiwei Zhou (周代卫)" w:date="2023-12-29T09:22:00Z">
              <w:r w:rsidRPr="00A82858" w:rsidDel="00CE7FA8">
                <w:delText xml:space="preserve">       </w:delText>
              </w:r>
            </w:del>
            <w:r w:rsidRPr="00A82858">
              <w:t xml:space="preserve">  twoPUCCH-Type6-r16</w:t>
            </w:r>
          </w:p>
        </w:tc>
        <w:tc>
          <w:tcPr>
            <w:tcW w:w="2268" w:type="dxa"/>
            <w:tcBorders>
              <w:top w:val="single" w:sz="4" w:space="0" w:color="auto"/>
              <w:left w:val="single" w:sz="4" w:space="0" w:color="auto"/>
              <w:bottom w:val="single" w:sz="4" w:space="0" w:color="auto"/>
              <w:right w:val="single" w:sz="4" w:space="0" w:color="auto"/>
            </w:tcBorders>
            <w:hideMark/>
          </w:tcPr>
          <w:p w14:paraId="2C6BB9C5" w14:textId="419B6461"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3BC2880B"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30E9E0CB" w14:textId="77777777" w:rsidR="007723FD" w:rsidRPr="00CA7D85" w:rsidRDefault="007723FD" w:rsidP="007723FD">
            <w:pPr>
              <w:pStyle w:val="TAL"/>
            </w:pPr>
          </w:p>
        </w:tc>
      </w:tr>
      <w:tr w:rsidR="007723FD" w:rsidRPr="00CA7D85" w14:paraId="479ADD7F"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1673B02E" w14:textId="5A8D82D4" w:rsidR="007723FD" w:rsidRPr="00CA7D85" w:rsidRDefault="007723FD" w:rsidP="007723FD">
            <w:pPr>
              <w:pStyle w:val="TAL"/>
            </w:pPr>
            <w:del w:id="7639" w:author="Daiwei Zhou (周代卫)" w:date="2023-12-29T09:22:00Z">
              <w:r w:rsidRPr="00A82858" w:rsidDel="00CE7FA8">
                <w:delText xml:space="preserve">       </w:delText>
              </w:r>
            </w:del>
            <w:r w:rsidRPr="00A82858">
              <w:t xml:space="preserve">  twoPUCCH-Type7-r16</w:t>
            </w:r>
          </w:p>
        </w:tc>
        <w:tc>
          <w:tcPr>
            <w:tcW w:w="2268" w:type="dxa"/>
            <w:tcBorders>
              <w:top w:val="single" w:sz="4" w:space="0" w:color="auto"/>
              <w:left w:val="single" w:sz="4" w:space="0" w:color="auto"/>
              <w:bottom w:val="single" w:sz="4" w:space="0" w:color="auto"/>
              <w:right w:val="single" w:sz="4" w:space="0" w:color="auto"/>
            </w:tcBorders>
            <w:hideMark/>
          </w:tcPr>
          <w:p w14:paraId="6F3A7FB8" w14:textId="29EF0691"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324299B9"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40102CFE" w14:textId="77777777" w:rsidR="007723FD" w:rsidRPr="00CA7D85" w:rsidRDefault="007723FD" w:rsidP="007723FD">
            <w:pPr>
              <w:pStyle w:val="TAL"/>
            </w:pPr>
          </w:p>
        </w:tc>
      </w:tr>
      <w:tr w:rsidR="007723FD" w:rsidRPr="00CA7D85" w14:paraId="27863B9D"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1B302715" w14:textId="74DF405A" w:rsidR="007723FD" w:rsidRPr="00CA7D85" w:rsidRDefault="007723FD" w:rsidP="007723FD">
            <w:pPr>
              <w:pStyle w:val="TAL"/>
            </w:pPr>
            <w:del w:id="7640" w:author="Daiwei Zhou (周代卫)" w:date="2023-12-29T09:22:00Z">
              <w:r w:rsidRPr="00A82858" w:rsidDel="00CE7FA8">
                <w:delText xml:space="preserve">       </w:delText>
              </w:r>
            </w:del>
            <w:r w:rsidRPr="00A82858">
              <w:t xml:space="preserve">  twoPUCCH-Type8-r16</w:t>
            </w:r>
          </w:p>
        </w:tc>
        <w:tc>
          <w:tcPr>
            <w:tcW w:w="2268" w:type="dxa"/>
            <w:tcBorders>
              <w:top w:val="single" w:sz="4" w:space="0" w:color="auto"/>
              <w:left w:val="single" w:sz="4" w:space="0" w:color="auto"/>
              <w:bottom w:val="single" w:sz="4" w:space="0" w:color="auto"/>
              <w:right w:val="single" w:sz="4" w:space="0" w:color="auto"/>
            </w:tcBorders>
            <w:hideMark/>
          </w:tcPr>
          <w:p w14:paraId="21581138" w14:textId="3697828C"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4A995AD9"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783F17F0" w14:textId="77777777" w:rsidR="007723FD" w:rsidRPr="00CA7D85" w:rsidRDefault="007723FD" w:rsidP="007723FD">
            <w:pPr>
              <w:pStyle w:val="TAL"/>
            </w:pPr>
          </w:p>
        </w:tc>
      </w:tr>
      <w:tr w:rsidR="007723FD" w:rsidRPr="00CA7D85" w14:paraId="0A612666"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63A9BF63" w14:textId="32265735" w:rsidR="007723FD" w:rsidRPr="00CA7D85" w:rsidRDefault="007723FD" w:rsidP="007723FD">
            <w:pPr>
              <w:pStyle w:val="TAL"/>
            </w:pPr>
            <w:del w:id="7641" w:author="Daiwei Zhou (周代卫)" w:date="2023-12-29T09:22:00Z">
              <w:r w:rsidRPr="00A82858" w:rsidDel="00CE7FA8">
                <w:delText xml:space="preserve">       </w:delText>
              </w:r>
            </w:del>
            <w:r w:rsidRPr="00A82858">
              <w:t xml:space="preserve">  twoPUCCH-Type9-r16</w:t>
            </w:r>
          </w:p>
        </w:tc>
        <w:tc>
          <w:tcPr>
            <w:tcW w:w="2268" w:type="dxa"/>
            <w:tcBorders>
              <w:top w:val="single" w:sz="4" w:space="0" w:color="auto"/>
              <w:left w:val="single" w:sz="4" w:space="0" w:color="auto"/>
              <w:bottom w:val="single" w:sz="4" w:space="0" w:color="auto"/>
              <w:right w:val="single" w:sz="4" w:space="0" w:color="auto"/>
            </w:tcBorders>
            <w:hideMark/>
          </w:tcPr>
          <w:p w14:paraId="02203281" w14:textId="1F99B272"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283E23CE"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72F05E5E" w14:textId="77777777" w:rsidR="007723FD" w:rsidRPr="00CA7D85" w:rsidRDefault="007723FD" w:rsidP="007723FD">
            <w:pPr>
              <w:pStyle w:val="TAL"/>
            </w:pPr>
          </w:p>
        </w:tc>
      </w:tr>
      <w:tr w:rsidR="007723FD" w:rsidRPr="00CA7D85" w14:paraId="71160779"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4C0AE069" w14:textId="770C6365" w:rsidR="007723FD" w:rsidRPr="00CA7D85" w:rsidRDefault="007723FD" w:rsidP="007723FD">
            <w:pPr>
              <w:pStyle w:val="TAL"/>
            </w:pPr>
            <w:del w:id="7642" w:author="Daiwei Zhou (周代卫)" w:date="2023-12-29T09:22:00Z">
              <w:r w:rsidRPr="00A82858" w:rsidDel="00CE7FA8">
                <w:delText xml:space="preserve">       </w:delText>
              </w:r>
            </w:del>
            <w:r w:rsidRPr="00A82858">
              <w:t xml:space="preserve">  twoPUCCH-Type10-r16</w:t>
            </w:r>
          </w:p>
        </w:tc>
        <w:tc>
          <w:tcPr>
            <w:tcW w:w="2268" w:type="dxa"/>
            <w:tcBorders>
              <w:top w:val="single" w:sz="4" w:space="0" w:color="auto"/>
              <w:left w:val="single" w:sz="4" w:space="0" w:color="auto"/>
              <w:bottom w:val="single" w:sz="4" w:space="0" w:color="auto"/>
              <w:right w:val="single" w:sz="4" w:space="0" w:color="auto"/>
            </w:tcBorders>
            <w:hideMark/>
          </w:tcPr>
          <w:p w14:paraId="584FEF50" w14:textId="18E01EFF"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0D9CC1BB"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51C0EB77" w14:textId="77777777" w:rsidR="007723FD" w:rsidRPr="00CA7D85" w:rsidRDefault="007723FD" w:rsidP="007723FD">
            <w:pPr>
              <w:pStyle w:val="TAL"/>
            </w:pPr>
          </w:p>
        </w:tc>
      </w:tr>
      <w:tr w:rsidR="007723FD" w:rsidRPr="00CA7D85" w14:paraId="75103E32"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7529A597" w14:textId="6EED71BA" w:rsidR="007723FD" w:rsidRPr="00CA7D85" w:rsidRDefault="007723FD" w:rsidP="007723FD">
            <w:pPr>
              <w:pStyle w:val="TAL"/>
            </w:pPr>
            <w:del w:id="7643" w:author="Daiwei Zhou (周代卫)" w:date="2023-12-29T09:22:00Z">
              <w:r w:rsidRPr="00A82858" w:rsidDel="00CE7FA8">
                <w:delText xml:space="preserve">       </w:delText>
              </w:r>
            </w:del>
            <w:r w:rsidRPr="00A82858">
              <w:t xml:space="preserve">  twoPUCCH-Type11-r16</w:t>
            </w:r>
          </w:p>
        </w:tc>
        <w:tc>
          <w:tcPr>
            <w:tcW w:w="2268" w:type="dxa"/>
            <w:tcBorders>
              <w:top w:val="single" w:sz="4" w:space="0" w:color="auto"/>
              <w:left w:val="single" w:sz="4" w:space="0" w:color="auto"/>
              <w:bottom w:val="single" w:sz="4" w:space="0" w:color="auto"/>
              <w:right w:val="single" w:sz="4" w:space="0" w:color="auto"/>
            </w:tcBorders>
            <w:hideMark/>
          </w:tcPr>
          <w:p w14:paraId="59C27CC7" w14:textId="3A5203C8"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1539BFED"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6384B492" w14:textId="77777777" w:rsidR="007723FD" w:rsidRPr="00CA7D85" w:rsidRDefault="007723FD" w:rsidP="007723FD">
            <w:pPr>
              <w:pStyle w:val="TAL"/>
            </w:pPr>
          </w:p>
        </w:tc>
      </w:tr>
      <w:tr w:rsidR="007723FD" w:rsidRPr="00CA7D85" w14:paraId="68DD0632"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0B2EF95B" w14:textId="69F98D59" w:rsidR="007723FD" w:rsidRPr="00CA7D85" w:rsidRDefault="007723FD" w:rsidP="007723FD">
            <w:pPr>
              <w:pStyle w:val="TAL"/>
            </w:pPr>
            <w:del w:id="7644" w:author="Daiwei Zhou (周代卫)" w:date="2023-12-29T09:22:00Z">
              <w:r w:rsidRPr="00A82858" w:rsidDel="00CE7FA8">
                <w:delText xml:space="preserve">       </w:delText>
              </w:r>
            </w:del>
            <w:r w:rsidRPr="00A82858">
              <w:t xml:space="preserve">  ul-IntraUE-Mux-r16</w:t>
            </w:r>
          </w:p>
        </w:tc>
        <w:tc>
          <w:tcPr>
            <w:tcW w:w="2268" w:type="dxa"/>
            <w:tcBorders>
              <w:top w:val="single" w:sz="4" w:space="0" w:color="auto"/>
              <w:left w:val="single" w:sz="4" w:space="0" w:color="auto"/>
              <w:bottom w:val="single" w:sz="4" w:space="0" w:color="auto"/>
              <w:right w:val="single" w:sz="4" w:space="0" w:color="auto"/>
            </w:tcBorders>
            <w:hideMark/>
          </w:tcPr>
          <w:p w14:paraId="2420CED5" w14:textId="7E8E2E52"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19AB92C1"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6629B3A1" w14:textId="77777777" w:rsidR="007723FD" w:rsidRPr="00CA7D85" w:rsidRDefault="007723FD" w:rsidP="007723FD">
            <w:pPr>
              <w:pStyle w:val="TAL"/>
            </w:pPr>
          </w:p>
        </w:tc>
      </w:tr>
      <w:tr w:rsidR="007723FD" w:rsidRPr="00CA7D85" w14:paraId="5F7154FC"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02439CC9" w14:textId="5C93FC3A" w:rsidR="007723FD" w:rsidRPr="00CA7D85" w:rsidRDefault="007723FD" w:rsidP="007723FD">
            <w:pPr>
              <w:pStyle w:val="TAL"/>
            </w:pPr>
            <w:del w:id="7645" w:author="Daiwei Zhou (周代卫)" w:date="2023-12-29T09:22:00Z">
              <w:r w:rsidRPr="00A82858" w:rsidDel="00CE7FA8">
                <w:delText xml:space="preserve">       </w:delText>
              </w:r>
            </w:del>
            <w:r w:rsidRPr="00A82858">
              <w:t xml:space="preserve">  ul-FullPwrMode-r16</w:t>
            </w:r>
          </w:p>
        </w:tc>
        <w:tc>
          <w:tcPr>
            <w:tcW w:w="2268" w:type="dxa"/>
            <w:tcBorders>
              <w:top w:val="single" w:sz="4" w:space="0" w:color="auto"/>
              <w:left w:val="single" w:sz="4" w:space="0" w:color="auto"/>
              <w:bottom w:val="single" w:sz="4" w:space="0" w:color="auto"/>
              <w:right w:val="single" w:sz="4" w:space="0" w:color="auto"/>
            </w:tcBorders>
            <w:hideMark/>
          </w:tcPr>
          <w:p w14:paraId="76E27EB8" w14:textId="18F5633E" w:rsidR="007723FD" w:rsidRPr="00CA7D85" w:rsidRDefault="007723FD" w:rsidP="007723FD">
            <w:pPr>
              <w:pStyle w:val="TAL"/>
            </w:pPr>
            <w:del w:id="7646" w:author="Daiwei Zhou (周代卫)" w:date="2023-12-29T09:21:00Z">
              <w:r w:rsidRPr="00A82858" w:rsidDel="00CE7FA8">
                <w:delText>Not c</w:delText>
              </w:r>
            </w:del>
            <w:ins w:id="7647" w:author="Daiwei Zhou (周代卫)" w:date="2023-12-29T09:21:00Z">
              <w:r w:rsidRPr="00A82858">
                <w:t>C</w:t>
              </w:r>
            </w:ins>
            <w:r w:rsidRPr="00A82858">
              <w:t>hecked</w:t>
            </w:r>
          </w:p>
        </w:tc>
        <w:tc>
          <w:tcPr>
            <w:tcW w:w="1701" w:type="dxa"/>
            <w:tcBorders>
              <w:top w:val="single" w:sz="4" w:space="0" w:color="auto"/>
              <w:left w:val="single" w:sz="4" w:space="0" w:color="auto"/>
              <w:bottom w:val="single" w:sz="4" w:space="0" w:color="auto"/>
              <w:right w:val="single" w:sz="4" w:space="0" w:color="auto"/>
            </w:tcBorders>
          </w:tcPr>
          <w:p w14:paraId="6A243F6C"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0BA1F644" w14:textId="18ED045D" w:rsidR="007723FD" w:rsidRPr="00CA7D85" w:rsidRDefault="007723FD" w:rsidP="007723FD">
            <w:pPr>
              <w:pStyle w:val="TAL"/>
            </w:pPr>
            <w:ins w:id="7648" w:author="Daiwei Zhou (周代卫)" w:date="2023-12-29T09:21:00Z">
              <w:r w:rsidRPr="00A82858">
                <w:t>pc_ul_FullPwrMode_r16</w:t>
              </w:r>
            </w:ins>
          </w:p>
        </w:tc>
      </w:tr>
      <w:tr w:rsidR="007723FD" w:rsidRPr="00CA7D85" w14:paraId="0B579B1C"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19D62FED" w14:textId="7224B575" w:rsidR="007723FD" w:rsidRPr="00CA7D85" w:rsidRDefault="007723FD" w:rsidP="007723FD">
            <w:pPr>
              <w:pStyle w:val="TAL"/>
            </w:pPr>
            <w:del w:id="7649" w:author="Daiwei Zhou (周代卫)" w:date="2023-12-29T09:22:00Z">
              <w:r w:rsidRPr="00A82858" w:rsidDel="00CE7FA8">
                <w:delText xml:space="preserve">       </w:delText>
              </w:r>
            </w:del>
            <w:r w:rsidRPr="00A82858">
              <w:t xml:space="preserve">  crossCarrierSchedulingProcessing-DiffSCS-r16</w:t>
            </w:r>
          </w:p>
        </w:tc>
        <w:tc>
          <w:tcPr>
            <w:tcW w:w="2268" w:type="dxa"/>
            <w:tcBorders>
              <w:top w:val="single" w:sz="4" w:space="0" w:color="auto"/>
              <w:left w:val="single" w:sz="4" w:space="0" w:color="auto"/>
              <w:bottom w:val="single" w:sz="4" w:space="0" w:color="auto"/>
              <w:right w:val="single" w:sz="4" w:space="0" w:color="auto"/>
            </w:tcBorders>
            <w:hideMark/>
          </w:tcPr>
          <w:p w14:paraId="48F94B8C" w14:textId="3F27CA6B"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1ED41965"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49DF01DF" w14:textId="77777777" w:rsidR="007723FD" w:rsidRPr="00CA7D85" w:rsidRDefault="007723FD" w:rsidP="007723FD">
            <w:pPr>
              <w:pStyle w:val="TAL"/>
            </w:pPr>
          </w:p>
        </w:tc>
      </w:tr>
      <w:tr w:rsidR="007723FD" w:rsidRPr="00CA7D85" w14:paraId="20915E53"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3AE64582" w14:textId="68EB3ECC" w:rsidR="007723FD" w:rsidRPr="00CA7D85" w:rsidRDefault="007723FD" w:rsidP="007723FD">
            <w:pPr>
              <w:pStyle w:val="TAL"/>
            </w:pPr>
            <w:del w:id="7650" w:author="Daiwei Zhou (周代卫)" w:date="2023-12-29T09:21:00Z">
              <w:r w:rsidRPr="00A82858" w:rsidDel="00CE7FA8">
                <w:delText xml:space="preserve">      </w:delText>
              </w:r>
            </w:del>
            <w:del w:id="7651" w:author="Daiwei Zhou (周代卫)" w:date="2023-12-29T09:22:00Z">
              <w:r w:rsidRPr="00A82858" w:rsidDel="00CE7FA8">
                <w:delText xml:space="preserve"> </w:delText>
              </w:r>
            </w:del>
            <w:r w:rsidRPr="00A82858">
              <w:t xml:space="preserve">  ul-FullPwrMode1-r16</w:t>
            </w:r>
          </w:p>
        </w:tc>
        <w:tc>
          <w:tcPr>
            <w:tcW w:w="2268" w:type="dxa"/>
            <w:tcBorders>
              <w:top w:val="single" w:sz="4" w:space="0" w:color="auto"/>
              <w:left w:val="single" w:sz="4" w:space="0" w:color="auto"/>
              <w:bottom w:val="single" w:sz="4" w:space="0" w:color="auto"/>
              <w:right w:val="single" w:sz="4" w:space="0" w:color="auto"/>
            </w:tcBorders>
            <w:hideMark/>
          </w:tcPr>
          <w:p w14:paraId="2F0558E1" w14:textId="3FD09538" w:rsidR="007723FD" w:rsidRPr="00CA7D85" w:rsidRDefault="007723FD" w:rsidP="007723FD">
            <w:pPr>
              <w:pStyle w:val="TAL"/>
            </w:pPr>
            <w:del w:id="7652" w:author="Daiwei Zhou (周代卫)" w:date="2023-12-29T09:21:00Z">
              <w:r w:rsidRPr="00A82858" w:rsidDel="00CE7FA8">
                <w:delText>Not c</w:delText>
              </w:r>
            </w:del>
            <w:ins w:id="7653" w:author="Daiwei Zhou (周代卫)" w:date="2023-12-29T09:21:00Z">
              <w:r w:rsidRPr="00A82858">
                <w:t>C</w:t>
              </w:r>
            </w:ins>
            <w:r w:rsidRPr="00A82858">
              <w:t>hecked</w:t>
            </w:r>
          </w:p>
        </w:tc>
        <w:tc>
          <w:tcPr>
            <w:tcW w:w="1701" w:type="dxa"/>
            <w:tcBorders>
              <w:top w:val="single" w:sz="4" w:space="0" w:color="auto"/>
              <w:left w:val="single" w:sz="4" w:space="0" w:color="auto"/>
              <w:bottom w:val="single" w:sz="4" w:space="0" w:color="auto"/>
              <w:right w:val="single" w:sz="4" w:space="0" w:color="auto"/>
            </w:tcBorders>
          </w:tcPr>
          <w:p w14:paraId="7B2F829B"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68B27076" w14:textId="3FF95FEF" w:rsidR="007723FD" w:rsidRPr="00CA7D85" w:rsidRDefault="007723FD" w:rsidP="007723FD">
            <w:pPr>
              <w:pStyle w:val="TAL"/>
            </w:pPr>
            <w:ins w:id="7654" w:author="Daiwei Zhou (周代卫)" w:date="2023-12-29T09:21:00Z">
              <w:r w:rsidRPr="00A82858">
                <w:t>pc_ul_FullPwrMode1_r16</w:t>
              </w:r>
            </w:ins>
          </w:p>
        </w:tc>
      </w:tr>
      <w:tr w:rsidR="007723FD" w:rsidRPr="00CA7D85" w14:paraId="21FF939B"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03DC4882" w14:textId="69B71EAE" w:rsidR="007723FD" w:rsidRPr="00CA7D85" w:rsidRDefault="007723FD" w:rsidP="007723FD">
            <w:pPr>
              <w:pStyle w:val="TAL"/>
            </w:pPr>
            <w:del w:id="7655" w:author="Daiwei Zhou (周代卫)" w:date="2023-12-29T09:21:00Z">
              <w:r w:rsidRPr="00A82858" w:rsidDel="00CE7FA8">
                <w:delText xml:space="preserve">       </w:delText>
              </w:r>
            </w:del>
            <w:r w:rsidRPr="00A82858">
              <w:t xml:space="preserve">  ul-FullPwrMode2-SRSConfig-diffNumSRSPorts-r16</w:t>
            </w:r>
          </w:p>
        </w:tc>
        <w:tc>
          <w:tcPr>
            <w:tcW w:w="2268" w:type="dxa"/>
            <w:tcBorders>
              <w:top w:val="single" w:sz="4" w:space="0" w:color="auto"/>
              <w:left w:val="single" w:sz="4" w:space="0" w:color="auto"/>
              <w:bottom w:val="single" w:sz="4" w:space="0" w:color="auto"/>
              <w:right w:val="single" w:sz="4" w:space="0" w:color="auto"/>
            </w:tcBorders>
            <w:hideMark/>
          </w:tcPr>
          <w:p w14:paraId="34D6591A" w14:textId="57DF56C2"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1E2504ED"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0D3AC0B5" w14:textId="77777777" w:rsidR="007723FD" w:rsidRPr="00CA7D85" w:rsidRDefault="007723FD" w:rsidP="007723FD">
            <w:pPr>
              <w:pStyle w:val="TAL"/>
            </w:pPr>
          </w:p>
        </w:tc>
      </w:tr>
      <w:tr w:rsidR="007723FD" w:rsidRPr="00CA7D85" w14:paraId="7E2FE528"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64CE6F75" w14:textId="3EBE0561" w:rsidR="007723FD" w:rsidRPr="00CA7D85" w:rsidRDefault="007723FD" w:rsidP="007723FD">
            <w:pPr>
              <w:pStyle w:val="TAL"/>
            </w:pPr>
            <w:del w:id="7656" w:author="Daiwei Zhou (周代卫)" w:date="2023-12-29T09:21:00Z">
              <w:r w:rsidRPr="00A82858" w:rsidDel="00CE7FA8">
                <w:delText xml:space="preserve">       </w:delText>
              </w:r>
            </w:del>
            <w:r w:rsidRPr="00A82858">
              <w:t xml:space="preserve">  ul-FullPwrMode2-TPMIGroup-r16</w:t>
            </w:r>
          </w:p>
        </w:tc>
        <w:tc>
          <w:tcPr>
            <w:tcW w:w="2268" w:type="dxa"/>
            <w:tcBorders>
              <w:top w:val="single" w:sz="4" w:space="0" w:color="auto"/>
              <w:left w:val="single" w:sz="4" w:space="0" w:color="auto"/>
              <w:bottom w:val="single" w:sz="4" w:space="0" w:color="auto"/>
              <w:right w:val="single" w:sz="4" w:space="0" w:color="auto"/>
            </w:tcBorders>
            <w:hideMark/>
          </w:tcPr>
          <w:p w14:paraId="5E96C6A6" w14:textId="4E2742F6"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594FC4C4"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643C73B5" w14:textId="77777777" w:rsidR="007723FD" w:rsidRPr="00CA7D85" w:rsidRDefault="007723FD" w:rsidP="007723FD">
            <w:pPr>
              <w:pStyle w:val="TAL"/>
            </w:pPr>
          </w:p>
        </w:tc>
      </w:tr>
      <w:tr w:rsidR="007723FD" w:rsidRPr="00CA7D85" w14:paraId="49D90C79"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0E7719C8" w14:textId="742E6C2C" w:rsidR="007723FD" w:rsidRPr="00CA7D85" w:rsidRDefault="007723FD" w:rsidP="007723FD">
            <w:pPr>
              <w:pStyle w:val="TAL"/>
            </w:pPr>
            <w:del w:id="7657" w:author="Daiwei Zhou (周代卫)" w:date="2023-12-29T09:21:00Z">
              <w:r w:rsidRPr="00A82858" w:rsidDel="00CE7FA8">
                <w:delText xml:space="preserve">       </w:delText>
              </w:r>
            </w:del>
            <w:r w:rsidRPr="00A82858">
              <w:t>}</w:t>
            </w:r>
          </w:p>
        </w:tc>
        <w:tc>
          <w:tcPr>
            <w:tcW w:w="2268" w:type="dxa"/>
            <w:tcBorders>
              <w:top w:val="single" w:sz="4" w:space="0" w:color="auto"/>
              <w:left w:val="single" w:sz="4" w:space="0" w:color="auto"/>
              <w:bottom w:val="single" w:sz="4" w:space="0" w:color="auto"/>
              <w:right w:val="single" w:sz="4" w:space="0" w:color="auto"/>
            </w:tcBorders>
          </w:tcPr>
          <w:p w14:paraId="0A24D704"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Pr>
          <w:p w14:paraId="42596143"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79F512A4" w14:textId="77777777" w:rsidR="007723FD" w:rsidRPr="00CA7D85" w:rsidRDefault="007723FD" w:rsidP="007723FD">
            <w:pPr>
              <w:pStyle w:val="TAL"/>
            </w:pPr>
          </w:p>
        </w:tc>
      </w:tr>
    </w:tbl>
    <w:p w14:paraId="26C05134" w14:textId="77777777" w:rsidR="00FA1CAD" w:rsidRPr="00CA7D85" w:rsidRDefault="00FA1CAD" w:rsidP="00FA1CAD"/>
    <w:p w14:paraId="3AF80A2A" w14:textId="77777777" w:rsidR="00FA1CAD" w:rsidRPr="00CA7D85" w:rsidRDefault="00FA1CAD" w:rsidP="00FA1CAD">
      <w:pPr>
        <w:pStyle w:val="TH"/>
      </w:pPr>
      <w:r w:rsidRPr="00CA7D85">
        <w:lastRenderedPageBreak/>
        <w:t>Table 8.2.1.1.2.3.3-9: CA-ParametersNR-v1610 (Table 8.2.1.1.2.3.3-4)</w:t>
      </w:r>
    </w:p>
    <w:tbl>
      <w:tblPr>
        <w:tblW w:w="978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5"/>
      </w:tblGrid>
      <w:tr w:rsidR="00FA1CAD" w:rsidRPr="00CA7D85" w14:paraId="19CB4D94"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58AAB1AB" w14:textId="77777777" w:rsidR="00FA1CAD" w:rsidRPr="00CA7D85" w:rsidRDefault="00FA1CAD" w:rsidP="008E4B06">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76EC0BE" w14:textId="77777777" w:rsidR="00FA1CAD" w:rsidRPr="00CA7D85" w:rsidRDefault="00FA1CAD" w:rsidP="008E4B06">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5EE507C6" w14:textId="77777777" w:rsidR="00FA1CAD" w:rsidRPr="00CA7D85" w:rsidRDefault="00FA1CAD" w:rsidP="008E4B06">
            <w:pPr>
              <w:pStyle w:val="TAH"/>
            </w:pPr>
            <w:r w:rsidRPr="00CA7D85">
              <w:t>Comment</w:t>
            </w:r>
          </w:p>
        </w:tc>
        <w:tc>
          <w:tcPr>
            <w:tcW w:w="1275" w:type="dxa"/>
            <w:tcBorders>
              <w:top w:val="single" w:sz="4" w:space="0" w:color="auto"/>
              <w:left w:val="single" w:sz="4" w:space="0" w:color="auto"/>
              <w:bottom w:val="single" w:sz="4" w:space="0" w:color="auto"/>
              <w:right w:val="single" w:sz="4" w:space="0" w:color="auto"/>
            </w:tcBorders>
            <w:hideMark/>
          </w:tcPr>
          <w:p w14:paraId="13680D1A" w14:textId="77777777" w:rsidR="00FA1CAD" w:rsidRPr="00CA7D85" w:rsidRDefault="00FA1CAD" w:rsidP="008E4B06">
            <w:pPr>
              <w:pStyle w:val="TAH"/>
            </w:pPr>
            <w:r w:rsidRPr="00CA7D85">
              <w:t>Condition</w:t>
            </w:r>
          </w:p>
        </w:tc>
      </w:tr>
      <w:tr w:rsidR="007723FD" w:rsidRPr="00CA7D85" w14:paraId="4202B3A8"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276BE3E9" w14:textId="29A4B39D" w:rsidR="007723FD" w:rsidRPr="00CA7D85" w:rsidRDefault="007723FD" w:rsidP="007723FD">
            <w:pPr>
              <w:pStyle w:val="TAL"/>
            </w:pPr>
            <w:r w:rsidRPr="00A82858">
              <w:t>CA-ParametersNR-v1610 ::= SEQUENCE {</w:t>
            </w:r>
          </w:p>
        </w:tc>
        <w:tc>
          <w:tcPr>
            <w:tcW w:w="2268" w:type="dxa"/>
            <w:tcBorders>
              <w:top w:val="single" w:sz="4" w:space="0" w:color="auto"/>
              <w:left w:val="single" w:sz="4" w:space="0" w:color="auto"/>
              <w:bottom w:val="single" w:sz="4" w:space="0" w:color="auto"/>
              <w:right w:val="single" w:sz="4" w:space="0" w:color="auto"/>
            </w:tcBorders>
          </w:tcPr>
          <w:p w14:paraId="71131D82"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Pr>
          <w:p w14:paraId="05600974"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5057591E" w14:textId="77777777" w:rsidR="007723FD" w:rsidRPr="00CA7D85" w:rsidRDefault="007723FD" w:rsidP="007723FD">
            <w:pPr>
              <w:pStyle w:val="TAL"/>
            </w:pPr>
          </w:p>
        </w:tc>
      </w:tr>
      <w:tr w:rsidR="007723FD" w:rsidRPr="00CA7D85" w14:paraId="5C751E75"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7CB3131D" w14:textId="320371BE" w:rsidR="007723FD" w:rsidRPr="00CA7D85" w:rsidRDefault="007723FD" w:rsidP="007723FD">
            <w:pPr>
              <w:pStyle w:val="TAL"/>
            </w:pPr>
            <w:r w:rsidRPr="00A82858">
              <w:t xml:space="preserve">  </w:t>
            </w:r>
            <w:del w:id="7658" w:author="Daiwei Zhou (周代卫)" w:date="2023-12-29T09:23:00Z">
              <w:r w:rsidRPr="00A82858" w:rsidDel="00802FC2">
                <w:delText xml:space="preserve">  </w:delText>
              </w:r>
            </w:del>
            <w:r w:rsidRPr="00A82858">
              <w:t>parallelTxMsgA-SRS-PUCCH-PUSCH-r16</w:t>
            </w:r>
          </w:p>
        </w:tc>
        <w:tc>
          <w:tcPr>
            <w:tcW w:w="2268" w:type="dxa"/>
            <w:tcBorders>
              <w:top w:val="single" w:sz="4" w:space="0" w:color="auto"/>
              <w:left w:val="single" w:sz="4" w:space="0" w:color="auto"/>
              <w:bottom w:val="single" w:sz="4" w:space="0" w:color="auto"/>
              <w:right w:val="single" w:sz="4" w:space="0" w:color="auto"/>
            </w:tcBorders>
            <w:hideMark/>
          </w:tcPr>
          <w:p w14:paraId="7CF12CA1"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4B4A084F"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722DA739" w14:textId="77777777" w:rsidR="007723FD" w:rsidRPr="00CA7D85" w:rsidRDefault="007723FD" w:rsidP="007723FD">
            <w:pPr>
              <w:pStyle w:val="TAL"/>
            </w:pPr>
          </w:p>
        </w:tc>
      </w:tr>
      <w:tr w:rsidR="007723FD" w:rsidRPr="00CA7D85" w14:paraId="5F0DDABB"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141E45F3" w14:textId="3766CB03" w:rsidR="007723FD" w:rsidRPr="00CA7D85" w:rsidRDefault="007723FD" w:rsidP="007723FD">
            <w:pPr>
              <w:pStyle w:val="TAL"/>
            </w:pPr>
            <w:r w:rsidRPr="00A82858">
              <w:t xml:space="preserve">  </w:t>
            </w:r>
            <w:del w:id="7659" w:author="Daiwei Zhou (周代卫)" w:date="2023-12-29T09:24:00Z">
              <w:r w:rsidRPr="00A82858" w:rsidDel="00802FC2">
                <w:delText xml:space="preserve">  </w:delText>
              </w:r>
            </w:del>
            <w:r w:rsidRPr="00A82858">
              <w:t>msgA-SUL-r16</w:t>
            </w:r>
          </w:p>
        </w:tc>
        <w:tc>
          <w:tcPr>
            <w:tcW w:w="2268" w:type="dxa"/>
            <w:tcBorders>
              <w:top w:val="single" w:sz="4" w:space="0" w:color="auto"/>
              <w:left w:val="single" w:sz="4" w:space="0" w:color="auto"/>
              <w:bottom w:val="single" w:sz="4" w:space="0" w:color="auto"/>
              <w:right w:val="single" w:sz="4" w:space="0" w:color="auto"/>
            </w:tcBorders>
            <w:hideMark/>
          </w:tcPr>
          <w:p w14:paraId="686E2DC7"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65DF1577"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3A475ED5" w14:textId="77777777" w:rsidR="007723FD" w:rsidRPr="00CA7D85" w:rsidRDefault="007723FD" w:rsidP="007723FD">
            <w:pPr>
              <w:pStyle w:val="TAL"/>
            </w:pPr>
          </w:p>
        </w:tc>
      </w:tr>
      <w:tr w:rsidR="007723FD" w:rsidRPr="00CA7D85" w14:paraId="762A586E"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318D3178" w14:textId="40B37D34" w:rsidR="007723FD" w:rsidRPr="00CA7D85" w:rsidRDefault="007723FD" w:rsidP="007723FD">
            <w:pPr>
              <w:pStyle w:val="TAL"/>
            </w:pPr>
            <w:r w:rsidRPr="00A82858">
              <w:t xml:space="preserve">  </w:t>
            </w:r>
            <w:del w:id="7660" w:author="Daiwei Zhou (周代卫)" w:date="2023-12-29T09:25:00Z">
              <w:r w:rsidRPr="00A82858" w:rsidDel="00802FC2">
                <w:delText xml:space="preserve">  </w:delText>
              </w:r>
            </w:del>
            <w:r w:rsidRPr="00A82858">
              <w:t>jointSearchSpaceSwitchAcrossCells-r16</w:t>
            </w:r>
          </w:p>
        </w:tc>
        <w:tc>
          <w:tcPr>
            <w:tcW w:w="2268" w:type="dxa"/>
            <w:tcBorders>
              <w:top w:val="single" w:sz="4" w:space="0" w:color="auto"/>
              <w:left w:val="single" w:sz="4" w:space="0" w:color="auto"/>
              <w:bottom w:val="single" w:sz="4" w:space="0" w:color="auto"/>
              <w:right w:val="single" w:sz="4" w:space="0" w:color="auto"/>
            </w:tcBorders>
            <w:hideMark/>
          </w:tcPr>
          <w:p w14:paraId="10AF93E6"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3AC9A716"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651BCA3C" w14:textId="77777777" w:rsidR="007723FD" w:rsidRPr="00CA7D85" w:rsidRDefault="007723FD" w:rsidP="007723FD">
            <w:pPr>
              <w:pStyle w:val="TAL"/>
            </w:pPr>
          </w:p>
        </w:tc>
      </w:tr>
      <w:tr w:rsidR="007723FD" w:rsidRPr="00CA7D85" w14:paraId="140ABFA9"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518F5EBC" w14:textId="138D23C0" w:rsidR="007723FD" w:rsidRPr="00CA7D85" w:rsidRDefault="007723FD" w:rsidP="007723FD">
            <w:pPr>
              <w:pStyle w:val="TAL"/>
            </w:pPr>
            <w:r w:rsidRPr="00A82858">
              <w:t xml:space="preserve">  </w:t>
            </w:r>
            <w:del w:id="7661" w:author="Daiwei Zhou (周代卫)" w:date="2023-12-29T09:25:00Z">
              <w:r w:rsidRPr="00A82858" w:rsidDel="00802FC2">
                <w:delText xml:space="preserve">  </w:delText>
              </w:r>
            </w:del>
            <w:r w:rsidRPr="00A82858">
              <w:t>half-DuplexTDD-CA-SameSCS-r16</w:t>
            </w:r>
          </w:p>
        </w:tc>
        <w:tc>
          <w:tcPr>
            <w:tcW w:w="2268" w:type="dxa"/>
            <w:tcBorders>
              <w:top w:val="single" w:sz="4" w:space="0" w:color="auto"/>
              <w:left w:val="single" w:sz="4" w:space="0" w:color="auto"/>
              <w:bottom w:val="single" w:sz="4" w:space="0" w:color="auto"/>
              <w:right w:val="single" w:sz="4" w:space="0" w:color="auto"/>
            </w:tcBorders>
            <w:hideMark/>
          </w:tcPr>
          <w:p w14:paraId="043225FF"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12E856FF"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765E2051" w14:textId="77777777" w:rsidR="007723FD" w:rsidRPr="00CA7D85" w:rsidRDefault="007723FD" w:rsidP="007723FD">
            <w:pPr>
              <w:pStyle w:val="TAL"/>
            </w:pPr>
          </w:p>
        </w:tc>
      </w:tr>
      <w:tr w:rsidR="007723FD" w:rsidRPr="00CA7D85" w14:paraId="180DF589"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7B677029" w14:textId="4A1D3A3E" w:rsidR="007723FD" w:rsidRPr="00CA7D85" w:rsidRDefault="007723FD" w:rsidP="007723FD">
            <w:pPr>
              <w:pStyle w:val="TAL"/>
            </w:pPr>
            <w:r w:rsidRPr="00A82858">
              <w:t xml:space="preserve">  </w:t>
            </w:r>
            <w:del w:id="7662" w:author="Daiwei Zhou (周代卫)" w:date="2023-12-29T09:25:00Z">
              <w:r w:rsidRPr="00A82858" w:rsidDel="00802FC2">
                <w:delText xml:space="preserve">  </w:delText>
              </w:r>
            </w:del>
            <w:r w:rsidRPr="00A82858">
              <w:t>scellDormancyWithinActiveTime-r16</w:t>
            </w:r>
          </w:p>
        </w:tc>
        <w:tc>
          <w:tcPr>
            <w:tcW w:w="2268" w:type="dxa"/>
            <w:tcBorders>
              <w:top w:val="single" w:sz="4" w:space="0" w:color="auto"/>
              <w:left w:val="single" w:sz="4" w:space="0" w:color="auto"/>
              <w:bottom w:val="single" w:sz="4" w:space="0" w:color="auto"/>
              <w:right w:val="single" w:sz="4" w:space="0" w:color="auto"/>
            </w:tcBorders>
            <w:hideMark/>
          </w:tcPr>
          <w:p w14:paraId="4A46D6D2"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1AAC0EEF"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55C595BA" w14:textId="77777777" w:rsidR="007723FD" w:rsidRPr="00CA7D85" w:rsidRDefault="007723FD" w:rsidP="007723FD">
            <w:pPr>
              <w:pStyle w:val="TAL"/>
            </w:pPr>
          </w:p>
        </w:tc>
      </w:tr>
      <w:tr w:rsidR="007723FD" w:rsidRPr="00CA7D85" w14:paraId="4B8CE058"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6A915100" w14:textId="478450F9" w:rsidR="007723FD" w:rsidRPr="00CA7D85" w:rsidRDefault="007723FD" w:rsidP="007723FD">
            <w:pPr>
              <w:pStyle w:val="TAL"/>
            </w:pPr>
            <w:r w:rsidRPr="00A82858">
              <w:t xml:space="preserve">  </w:t>
            </w:r>
            <w:del w:id="7663" w:author="Daiwei Zhou (周代卫)" w:date="2023-12-29T09:25:00Z">
              <w:r w:rsidRPr="00A82858" w:rsidDel="00802FC2">
                <w:delText xml:space="preserve">  </w:delText>
              </w:r>
            </w:del>
            <w:r w:rsidRPr="00A82858">
              <w:t>scellDormancyOutsideActiveTime-r16</w:t>
            </w:r>
          </w:p>
        </w:tc>
        <w:tc>
          <w:tcPr>
            <w:tcW w:w="2268" w:type="dxa"/>
            <w:tcBorders>
              <w:top w:val="single" w:sz="4" w:space="0" w:color="auto"/>
              <w:left w:val="single" w:sz="4" w:space="0" w:color="auto"/>
              <w:bottom w:val="single" w:sz="4" w:space="0" w:color="auto"/>
              <w:right w:val="single" w:sz="4" w:space="0" w:color="auto"/>
            </w:tcBorders>
            <w:hideMark/>
          </w:tcPr>
          <w:p w14:paraId="63DD4ABC" w14:textId="77777777" w:rsidR="007723FD" w:rsidRPr="00CA7D85" w:rsidRDefault="007723FD" w:rsidP="007723FD">
            <w:pPr>
              <w:pStyle w:val="TAL"/>
            </w:pPr>
            <w:r w:rsidRPr="00CA7D85">
              <w:t>Checked</w:t>
            </w:r>
          </w:p>
        </w:tc>
        <w:tc>
          <w:tcPr>
            <w:tcW w:w="1701" w:type="dxa"/>
            <w:tcBorders>
              <w:top w:val="single" w:sz="4" w:space="0" w:color="auto"/>
              <w:left w:val="single" w:sz="4" w:space="0" w:color="auto"/>
              <w:bottom w:val="single" w:sz="4" w:space="0" w:color="auto"/>
              <w:right w:val="single" w:sz="4" w:space="0" w:color="auto"/>
            </w:tcBorders>
          </w:tcPr>
          <w:p w14:paraId="3B88F10E"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0F946900" w14:textId="77777777" w:rsidR="007723FD" w:rsidRPr="00CA7D85" w:rsidRDefault="007723FD" w:rsidP="007723FD">
            <w:pPr>
              <w:pStyle w:val="TAL"/>
            </w:pPr>
            <w:r w:rsidRPr="00CA7D85">
              <w:t>pc_scellDormancyOutsideActiveTime_r16</w:t>
            </w:r>
          </w:p>
        </w:tc>
      </w:tr>
      <w:tr w:rsidR="007723FD" w:rsidRPr="00CA7D85" w14:paraId="69243AE8"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76876469" w14:textId="74410A20" w:rsidR="007723FD" w:rsidRPr="00CA7D85" w:rsidRDefault="007723FD" w:rsidP="007723FD">
            <w:pPr>
              <w:pStyle w:val="TAL"/>
            </w:pPr>
            <w:r w:rsidRPr="00A82858">
              <w:t xml:space="preserve">  </w:t>
            </w:r>
            <w:del w:id="7664" w:author="Daiwei Zhou (周代卫)" w:date="2023-12-29T09:25:00Z">
              <w:r w:rsidRPr="00A82858" w:rsidDel="00802FC2">
                <w:delText xml:space="preserve">  </w:delText>
              </w:r>
            </w:del>
            <w:r w:rsidRPr="00A82858">
              <w:t>crossCarrierA-CSI-trigDiffSCS-r16</w:t>
            </w:r>
          </w:p>
        </w:tc>
        <w:tc>
          <w:tcPr>
            <w:tcW w:w="2268" w:type="dxa"/>
            <w:tcBorders>
              <w:top w:val="single" w:sz="4" w:space="0" w:color="auto"/>
              <w:left w:val="single" w:sz="4" w:space="0" w:color="auto"/>
              <w:bottom w:val="single" w:sz="4" w:space="0" w:color="auto"/>
              <w:right w:val="single" w:sz="4" w:space="0" w:color="auto"/>
            </w:tcBorders>
            <w:hideMark/>
          </w:tcPr>
          <w:p w14:paraId="4324052F"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57E7AB6C"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6DA835C8" w14:textId="77777777" w:rsidR="007723FD" w:rsidRPr="00CA7D85" w:rsidRDefault="007723FD" w:rsidP="007723FD">
            <w:pPr>
              <w:pStyle w:val="TAL"/>
            </w:pPr>
          </w:p>
        </w:tc>
      </w:tr>
      <w:tr w:rsidR="007723FD" w:rsidRPr="00CA7D85" w14:paraId="7A2395BC"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2DF4BCDC" w14:textId="527DDAB3" w:rsidR="007723FD" w:rsidRPr="00CA7D85" w:rsidRDefault="007723FD" w:rsidP="007723FD">
            <w:pPr>
              <w:pStyle w:val="TAL"/>
              <w:tabs>
                <w:tab w:val="left" w:pos="1458"/>
              </w:tabs>
            </w:pPr>
            <w:r w:rsidRPr="00A82858">
              <w:t xml:space="preserve">  </w:t>
            </w:r>
            <w:del w:id="7665" w:author="Daiwei Zhou (周代卫)" w:date="2023-12-29T09:25:00Z">
              <w:r w:rsidRPr="00A82858" w:rsidDel="00802FC2">
                <w:delText xml:space="preserve">  </w:delText>
              </w:r>
            </w:del>
            <w:r w:rsidRPr="00A82858">
              <w:t>defaultQCL-CrossCarrierA-CSI-Trig-r16</w:t>
            </w:r>
          </w:p>
        </w:tc>
        <w:tc>
          <w:tcPr>
            <w:tcW w:w="2268" w:type="dxa"/>
            <w:tcBorders>
              <w:top w:val="single" w:sz="4" w:space="0" w:color="auto"/>
              <w:left w:val="single" w:sz="4" w:space="0" w:color="auto"/>
              <w:bottom w:val="single" w:sz="4" w:space="0" w:color="auto"/>
              <w:right w:val="single" w:sz="4" w:space="0" w:color="auto"/>
            </w:tcBorders>
            <w:hideMark/>
          </w:tcPr>
          <w:p w14:paraId="20FE10F3"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4DDD09A0"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33C726AD" w14:textId="77777777" w:rsidR="007723FD" w:rsidRPr="00CA7D85" w:rsidRDefault="007723FD" w:rsidP="007723FD">
            <w:pPr>
              <w:pStyle w:val="TAL"/>
            </w:pPr>
          </w:p>
        </w:tc>
      </w:tr>
      <w:tr w:rsidR="007723FD" w:rsidRPr="00CA7D85" w14:paraId="46B584A2"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423433CD" w14:textId="2FF0472F" w:rsidR="007723FD" w:rsidRPr="00CA7D85" w:rsidRDefault="007723FD" w:rsidP="007723FD">
            <w:pPr>
              <w:pStyle w:val="TAL"/>
            </w:pPr>
            <w:r w:rsidRPr="00A82858">
              <w:t xml:space="preserve">  </w:t>
            </w:r>
            <w:del w:id="7666" w:author="Daiwei Zhou (周代卫)" w:date="2023-12-29T09:25:00Z">
              <w:r w:rsidRPr="00A82858" w:rsidDel="00802FC2">
                <w:delText xml:space="preserve">  </w:delText>
              </w:r>
            </w:del>
            <w:r w:rsidRPr="00A82858">
              <w:t>interCA-NonAlignedFrame-r16</w:t>
            </w:r>
          </w:p>
        </w:tc>
        <w:tc>
          <w:tcPr>
            <w:tcW w:w="2268" w:type="dxa"/>
            <w:tcBorders>
              <w:top w:val="single" w:sz="4" w:space="0" w:color="auto"/>
              <w:left w:val="single" w:sz="4" w:space="0" w:color="auto"/>
              <w:bottom w:val="single" w:sz="4" w:space="0" w:color="auto"/>
              <w:right w:val="single" w:sz="4" w:space="0" w:color="auto"/>
            </w:tcBorders>
            <w:hideMark/>
          </w:tcPr>
          <w:p w14:paraId="67B40587"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004505E1"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72FF498C" w14:textId="77777777" w:rsidR="007723FD" w:rsidRPr="00CA7D85" w:rsidRDefault="007723FD" w:rsidP="007723FD">
            <w:pPr>
              <w:pStyle w:val="TAL"/>
            </w:pPr>
          </w:p>
        </w:tc>
      </w:tr>
      <w:tr w:rsidR="007723FD" w:rsidRPr="00CA7D85" w14:paraId="71519BD3"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3CAE1DFB" w14:textId="6665B4E7" w:rsidR="007723FD" w:rsidRPr="00CA7D85" w:rsidRDefault="007723FD" w:rsidP="007723FD">
            <w:pPr>
              <w:pStyle w:val="TAL"/>
            </w:pPr>
            <w:r w:rsidRPr="00A82858">
              <w:t xml:space="preserve">  </w:t>
            </w:r>
            <w:del w:id="7667" w:author="Daiwei Zhou (周代卫)" w:date="2023-12-29T09:25:00Z">
              <w:r w:rsidRPr="00A82858" w:rsidDel="00802FC2">
                <w:delText xml:space="preserve">  </w:delText>
              </w:r>
            </w:del>
            <w:r w:rsidRPr="00A82858">
              <w:t>simul-SRS-Trans-BC-r16</w:t>
            </w:r>
          </w:p>
        </w:tc>
        <w:tc>
          <w:tcPr>
            <w:tcW w:w="2268" w:type="dxa"/>
            <w:tcBorders>
              <w:top w:val="single" w:sz="4" w:space="0" w:color="auto"/>
              <w:left w:val="single" w:sz="4" w:space="0" w:color="auto"/>
              <w:bottom w:val="single" w:sz="4" w:space="0" w:color="auto"/>
              <w:right w:val="single" w:sz="4" w:space="0" w:color="auto"/>
            </w:tcBorders>
            <w:hideMark/>
          </w:tcPr>
          <w:p w14:paraId="7EC10BEF"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4EF3C34A"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7897C446" w14:textId="77777777" w:rsidR="007723FD" w:rsidRPr="00CA7D85" w:rsidRDefault="007723FD" w:rsidP="007723FD">
            <w:pPr>
              <w:pStyle w:val="TAL"/>
            </w:pPr>
          </w:p>
        </w:tc>
      </w:tr>
      <w:tr w:rsidR="007723FD" w:rsidRPr="00CA7D85" w14:paraId="59A06226"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62D3EB28" w14:textId="50CA5C63" w:rsidR="007723FD" w:rsidRPr="00CA7D85" w:rsidRDefault="007723FD" w:rsidP="007723FD">
            <w:pPr>
              <w:pStyle w:val="TAL"/>
            </w:pPr>
            <w:r w:rsidRPr="00A82858">
              <w:t xml:space="preserve">  </w:t>
            </w:r>
            <w:del w:id="7668" w:author="Daiwei Zhou (周代卫)" w:date="2023-12-29T09:25:00Z">
              <w:r w:rsidRPr="00A82858" w:rsidDel="00802FC2">
                <w:delText xml:space="preserve">  </w:delText>
              </w:r>
            </w:del>
            <w:r w:rsidRPr="00A82858">
              <w:t>interFreqDAPS-r16</w:t>
            </w:r>
          </w:p>
        </w:tc>
        <w:tc>
          <w:tcPr>
            <w:tcW w:w="2268" w:type="dxa"/>
            <w:tcBorders>
              <w:top w:val="single" w:sz="4" w:space="0" w:color="auto"/>
              <w:left w:val="single" w:sz="4" w:space="0" w:color="auto"/>
              <w:bottom w:val="single" w:sz="4" w:space="0" w:color="auto"/>
              <w:right w:val="single" w:sz="4" w:space="0" w:color="auto"/>
            </w:tcBorders>
            <w:hideMark/>
          </w:tcPr>
          <w:p w14:paraId="76F140F5" w14:textId="77777777" w:rsidR="007723FD" w:rsidRPr="00CA7D85" w:rsidRDefault="007723FD" w:rsidP="007723FD">
            <w:pPr>
              <w:pStyle w:val="TAL"/>
            </w:pPr>
            <w:r w:rsidRPr="00CA7D85">
              <w:t>Checked</w:t>
            </w:r>
          </w:p>
        </w:tc>
        <w:tc>
          <w:tcPr>
            <w:tcW w:w="1701" w:type="dxa"/>
            <w:tcBorders>
              <w:top w:val="single" w:sz="4" w:space="0" w:color="auto"/>
              <w:left w:val="single" w:sz="4" w:space="0" w:color="auto"/>
              <w:bottom w:val="single" w:sz="4" w:space="0" w:color="auto"/>
              <w:right w:val="single" w:sz="4" w:space="0" w:color="auto"/>
            </w:tcBorders>
          </w:tcPr>
          <w:p w14:paraId="2055F8A2"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1D301B9F" w14:textId="77777777" w:rsidR="007723FD" w:rsidRPr="00CA7D85" w:rsidRDefault="007723FD" w:rsidP="007723FD">
            <w:pPr>
              <w:pStyle w:val="TAL"/>
            </w:pPr>
            <w:r w:rsidRPr="00CA7D85">
              <w:t>pc_interFreqDAPS_r16</w:t>
            </w:r>
          </w:p>
        </w:tc>
      </w:tr>
      <w:tr w:rsidR="007723FD" w:rsidRPr="00CA7D85" w14:paraId="281A259A"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78E23F44" w14:textId="097B3A14" w:rsidR="007723FD" w:rsidRPr="00CA7D85" w:rsidRDefault="007723FD" w:rsidP="007723FD">
            <w:pPr>
              <w:pStyle w:val="TAL"/>
            </w:pPr>
            <w:r w:rsidRPr="00A82858">
              <w:t xml:space="preserve">  </w:t>
            </w:r>
            <w:del w:id="7669" w:author="Daiwei Zhou (周代卫)" w:date="2023-12-29T09:25:00Z">
              <w:r w:rsidRPr="00A82858" w:rsidDel="00802FC2">
                <w:delText xml:space="preserve">  </w:delText>
              </w:r>
            </w:del>
            <w:r w:rsidRPr="00A82858">
              <w:t>codebookParametersPerBC-r16</w:t>
            </w:r>
          </w:p>
        </w:tc>
        <w:tc>
          <w:tcPr>
            <w:tcW w:w="2268" w:type="dxa"/>
            <w:tcBorders>
              <w:top w:val="single" w:sz="4" w:space="0" w:color="auto"/>
              <w:left w:val="single" w:sz="4" w:space="0" w:color="auto"/>
              <w:bottom w:val="single" w:sz="4" w:space="0" w:color="auto"/>
              <w:right w:val="single" w:sz="4" w:space="0" w:color="auto"/>
            </w:tcBorders>
            <w:hideMark/>
          </w:tcPr>
          <w:p w14:paraId="1AA21063"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565B6308"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0AF3052C" w14:textId="77777777" w:rsidR="007723FD" w:rsidRPr="00CA7D85" w:rsidRDefault="007723FD" w:rsidP="007723FD">
            <w:pPr>
              <w:pStyle w:val="TAL"/>
            </w:pPr>
          </w:p>
        </w:tc>
      </w:tr>
      <w:tr w:rsidR="007723FD" w:rsidRPr="00CA7D85" w14:paraId="795ED8D4"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0E215CC4" w14:textId="7898DF23" w:rsidR="007723FD" w:rsidRPr="00CA7D85" w:rsidRDefault="007723FD" w:rsidP="007723FD">
            <w:pPr>
              <w:pStyle w:val="TAL"/>
            </w:pPr>
            <w:r w:rsidRPr="00A82858">
              <w:t xml:space="preserve">  </w:t>
            </w:r>
            <w:del w:id="7670" w:author="Daiwei Zhou (周代卫)" w:date="2023-12-29T09:25:00Z">
              <w:r w:rsidRPr="00A82858" w:rsidDel="00802FC2">
                <w:delText xml:space="preserve">  </w:delText>
              </w:r>
            </w:del>
            <w:r w:rsidRPr="00A82858">
              <w:t>blindDetectFactor-r16</w:t>
            </w:r>
          </w:p>
        </w:tc>
        <w:tc>
          <w:tcPr>
            <w:tcW w:w="2268" w:type="dxa"/>
            <w:tcBorders>
              <w:top w:val="single" w:sz="4" w:space="0" w:color="auto"/>
              <w:left w:val="single" w:sz="4" w:space="0" w:color="auto"/>
              <w:bottom w:val="single" w:sz="4" w:space="0" w:color="auto"/>
              <w:right w:val="single" w:sz="4" w:space="0" w:color="auto"/>
            </w:tcBorders>
            <w:hideMark/>
          </w:tcPr>
          <w:p w14:paraId="30F07A2F"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148C32A5"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617FA80D" w14:textId="77777777" w:rsidR="007723FD" w:rsidRPr="00CA7D85" w:rsidRDefault="007723FD" w:rsidP="007723FD">
            <w:pPr>
              <w:pStyle w:val="TAL"/>
            </w:pPr>
          </w:p>
        </w:tc>
      </w:tr>
      <w:tr w:rsidR="007723FD" w:rsidRPr="00CA7D85" w14:paraId="0A31B444"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46B1429D" w14:textId="1266F4DD" w:rsidR="007723FD" w:rsidRPr="00CA7D85" w:rsidRDefault="007723FD" w:rsidP="007723FD">
            <w:pPr>
              <w:pStyle w:val="TAL"/>
            </w:pPr>
            <w:r w:rsidRPr="00A82858">
              <w:t xml:space="preserve">  </w:t>
            </w:r>
            <w:del w:id="7671" w:author="Daiwei Zhou (周代卫)" w:date="2023-12-29T09:25:00Z">
              <w:r w:rsidRPr="00A82858" w:rsidDel="00802FC2">
                <w:delText xml:space="preserve">  </w:delText>
              </w:r>
            </w:del>
            <w:r w:rsidRPr="00A82858">
              <w:t>pdcch-MonitoringCA-r16</w:t>
            </w:r>
          </w:p>
        </w:tc>
        <w:tc>
          <w:tcPr>
            <w:tcW w:w="2268" w:type="dxa"/>
            <w:tcBorders>
              <w:top w:val="single" w:sz="4" w:space="0" w:color="auto"/>
              <w:left w:val="single" w:sz="4" w:space="0" w:color="auto"/>
              <w:bottom w:val="single" w:sz="4" w:space="0" w:color="auto"/>
              <w:right w:val="single" w:sz="4" w:space="0" w:color="auto"/>
            </w:tcBorders>
            <w:hideMark/>
          </w:tcPr>
          <w:p w14:paraId="195555C8"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79C89DD6"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205C2630" w14:textId="77777777" w:rsidR="007723FD" w:rsidRPr="00CA7D85" w:rsidRDefault="007723FD" w:rsidP="007723FD">
            <w:pPr>
              <w:pStyle w:val="TAL"/>
            </w:pPr>
          </w:p>
        </w:tc>
      </w:tr>
      <w:tr w:rsidR="007723FD" w:rsidRPr="00CA7D85" w14:paraId="68FF23F4"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2FDD4A5A" w14:textId="4B32CFF7" w:rsidR="007723FD" w:rsidRPr="00CA7D85" w:rsidRDefault="007723FD" w:rsidP="007723FD">
            <w:pPr>
              <w:pStyle w:val="TAL"/>
            </w:pPr>
            <w:r w:rsidRPr="00A82858">
              <w:t xml:space="preserve">  </w:t>
            </w:r>
            <w:del w:id="7672" w:author="Daiwei Zhou (周代卫)" w:date="2023-12-29T09:28:00Z">
              <w:r w:rsidRPr="00A82858" w:rsidDel="00802FC2">
                <w:delText xml:space="preserve">  </w:delText>
              </w:r>
            </w:del>
            <w:r w:rsidRPr="00A82858">
              <w:t>pdcch-BlindDetectionCA-Mixed-r16</w:t>
            </w:r>
          </w:p>
        </w:tc>
        <w:tc>
          <w:tcPr>
            <w:tcW w:w="2268" w:type="dxa"/>
            <w:tcBorders>
              <w:top w:val="single" w:sz="4" w:space="0" w:color="auto"/>
              <w:left w:val="single" w:sz="4" w:space="0" w:color="auto"/>
              <w:bottom w:val="single" w:sz="4" w:space="0" w:color="auto"/>
              <w:right w:val="single" w:sz="4" w:space="0" w:color="auto"/>
            </w:tcBorders>
            <w:hideMark/>
          </w:tcPr>
          <w:p w14:paraId="577A3AA2"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07282DD3"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2B72AA61" w14:textId="77777777" w:rsidR="007723FD" w:rsidRPr="00CA7D85" w:rsidRDefault="007723FD" w:rsidP="007723FD">
            <w:pPr>
              <w:pStyle w:val="TAL"/>
            </w:pPr>
          </w:p>
        </w:tc>
      </w:tr>
      <w:tr w:rsidR="007723FD" w:rsidRPr="00CA7D85" w14:paraId="7A660CEC"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1F1323E1" w14:textId="62639B99" w:rsidR="007723FD" w:rsidRPr="00CA7D85" w:rsidRDefault="007723FD" w:rsidP="007723FD">
            <w:pPr>
              <w:pStyle w:val="TAL"/>
            </w:pPr>
            <w:r w:rsidRPr="00A82858">
              <w:t xml:space="preserve">  </w:t>
            </w:r>
            <w:del w:id="7673" w:author="Daiwei Zhou (周代卫)" w:date="2023-12-29T09:28:00Z">
              <w:r w:rsidRPr="00A82858" w:rsidDel="00802FC2">
                <w:delText xml:space="preserve">  </w:delText>
              </w:r>
            </w:del>
            <w:r w:rsidRPr="00A82858">
              <w:t>pdcch-BlindDetectionMCG-UE-r16</w:t>
            </w:r>
          </w:p>
        </w:tc>
        <w:tc>
          <w:tcPr>
            <w:tcW w:w="2268" w:type="dxa"/>
            <w:tcBorders>
              <w:top w:val="single" w:sz="4" w:space="0" w:color="auto"/>
              <w:left w:val="single" w:sz="4" w:space="0" w:color="auto"/>
              <w:bottom w:val="single" w:sz="4" w:space="0" w:color="auto"/>
              <w:right w:val="single" w:sz="4" w:space="0" w:color="auto"/>
            </w:tcBorders>
            <w:hideMark/>
          </w:tcPr>
          <w:p w14:paraId="3C543938"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0623E1F4"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29A0017E" w14:textId="77777777" w:rsidR="007723FD" w:rsidRPr="00CA7D85" w:rsidRDefault="007723FD" w:rsidP="007723FD">
            <w:pPr>
              <w:pStyle w:val="TAL"/>
            </w:pPr>
          </w:p>
        </w:tc>
      </w:tr>
      <w:tr w:rsidR="007723FD" w:rsidRPr="00CA7D85" w14:paraId="27F1E55B"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380AA4E2" w14:textId="35C2B97A" w:rsidR="007723FD" w:rsidRPr="00CA7D85" w:rsidRDefault="007723FD" w:rsidP="007723FD">
            <w:pPr>
              <w:pStyle w:val="TAL"/>
            </w:pPr>
            <w:r w:rsidRPr="00A82858">
              <w:t xml:space="preserve">  </w:t>
            </w:r>
            <w:del w:id="7674" w:author="Daiwei Zhou (周代卫)" w:date="2023-12-29T09:28:00Z">
              <w:r w:rsidRPr="00A82858" w:rsidDel="00802FC2">
                <w:delText xml:space="preserve">  </w:delText>
              </w:r>
            </w:del>
            <w:r w:rsidRPr="00A82858">
              <w:t>pdcch-BlindDetectionSCG-UE-r16</w:t>
            </w:r>
          </w:p>
        </w:tc>
        <w:tc>
          <w:tcPr>
            <w:tcW w:w="2268" w:type="dxa"/>
            <w:tcBorders>
              <w:top w:val="single" w:sz="4" w:space="0" w:color="auto"/>
              <w:left w:val="single" w:sz="4" w:space="0" w:color="auto"/>
              <w:bottom w:val="single" w:sz="4" w:space="0" w:color="auto"/>
              <w:right w:val="single" w:sz="4" w:space="0" w:color="auto"/>
            </w:tcBorders>
            <w:hideMark/>
          </w:tcPr>
          <w:p w14:paraId="0B64425A"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20523EC7"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0E3F2818" w14:textId="77777777" w:rsidR="007723FD" w:rsidRPr="00CA7D85" w:rsidRDefault="007723FD" w:rsidP="007723FD">
            <w:pPr>
              <w:pStyle w:val="TAL"/>
            </w:pPr>
          </w:p>
        </w:tc>
      </w:tr>
      <w:tr w:rsidR="007723FD" w:rsidRPr="00CA7D85" w14:paraId="1F87F8DF"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05F89639" w14:textId="10E4343B" w:rsidR="007723FD" w:rsidRPr="00CA7D85" w:rsidRDefault="007723FD" w:rsidP="007723FD">
            <w:pPr>
              <w:pStyle w:val="TAL"/>
            </w:pPr>
            <w:r w:rsidRPr="00A82858">
              <w:t xml:space="preserve">  </w:t>
            </w:r>
            <w:del w:id="7675" w:author="Daiwei Zhou (周代卫)" w:date="2023-12-29T09:28:00Z">
              <w:r w:rsidRPr="00A82858" w:rsidDel="00802FC2">
                <w:delText xml:space="preserve">  </w:delText>
              </w:r>
            </w:del>
            <w:r w:rsidRPr="00A82858">
              <w:t>pdcch-BlindDetectionMCG-UE-Mixed-r16</w:t>
            </w:r>
          </w:p>
        </w:tc>
        <w:tc>
          <w:tcPr>
            <w:tcW w:w="2268" w:type="dxa"/>
            <w:tcBorders>
              <w:top w:val="single" w:sz="4" w:space="0" w:color="auto"/>
              <w:left w:val="single" w:sz="4" w:space="0" w:color="auto"/>
              <w:bottom w:val="single" w:sz="4" w:space="0" w:color="auto"/>
              <w:right w:val="single" w:sz="4" w:space="0" w:color="auto"/>
            </w:tcBorders>
            <w:hideMark/>
          </w:tcPr>
          <w:p w14:paraId="2CA7CB18"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3C272F03"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46435105" w14:textId="77777777" w:rsidR="007723FD" w:rsidRPr="00CA7D85" w:rsidRDefault="007723FD" w:rsidP="007723FD">
            <w:pPr>
              <w:pStyle w:val="TAL"/>
            </w:pPr>
          </w:p>
        </w:tc>
      </w:tr>
      <w:tr w:rsidR="007723FD" w:rsidRPr="00CA7D85" w14:paraId="17DD7338"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3E634480" w14:textId="2CC80110" w:rsidR="007723FD" w:rsidRPr="00CA7D85" w:rsidRDefault="007723FD" w:rsidP="007723FD">
            <w:pPr>
              <w:pStyle w:val="TAL"/>
            </w:pPr>
            <w:r w:rsidRPr="00A82858">
              <w:t xml:space="preserve">  </w:t>
            </w:r>
            <w:del w:id="7676" w:author="Daiwei Zhou (周代卫)" w:date="2023-12-29T09:29:00Z">
              <w:r w:rsidRPr="00A82858" w:rsidDel="00802FC2">
                <w:delText xml:space="preserve">  </w:delText>
              </w:r>
            </w:del>
            <w:r w:rsidRPr="00A82858">
              <w:t>pdcch-BlindDetectionSCG-UE-Mixed-r16</w:t>
            </w:r>
          </w:p>
        </w:tc>
        <w:tc>
          <w:tcPr>
            <w:tcW w:w="2268" w:type="dxa"/>
            <w:tcBorders>
              <w:top w:val="single" w:sz="4" w:space="0" w:color="auto"/>
              <w:left w:val="single" w:sz="4" w:space="0" w:color="auto"/>
              <w:bottom w:val="single" w:sz="4" w:space="0" w:color="auto"/>
              <w:right w:val="single" w:sz="4" w:space="0" w:color="auto"/>
            </w:tcBorders>
            <w:hideMark/>
          </w:tcPr>
          <w:p w14:paraId="0147B2E7"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36A6F793"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3E7489F6" w14:textId="77777777" w:rsidR="007723FD" w:rsidRPr="00CA7D85" w:rsidRDefault="007723FD" w:rsidP="007723FD">
            <w:pPr>
              <w:pStyle w:val="TAL"/>
            </w:pPr>
          </w:p>
        </w:tc>
      </w:tr>
      <w:tr w:rsidR="007723FD" w:rsidRPr="00CA7D85" w14:paraId="0DB5814D"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2599DE72" w14:textId="3F68B709" w:rsidR="007723FD" w:rsidRPr="00CA7D85" w:rsidRDefault="007723FD" w:rsidP="007723FD">
            <w:pPr>
              <w:pStyle w:val="TAL"/>
            </w:pPr>
            <w:r w:rsidRPr="00A82858">
              <w:t xml:space="preserve">  </w:t>
            </w:r>
            <w:del w:id="7677" w:author="Daiwei Zhou (周代卫)" w:date="2023-12-29T09:29:00Z">
              <w:r w:rsidRPr="00A82858" w:rsidDel="00802FC2">
                <w:delText xml:space="preserve">  </w:delText>
              </w:r>
            </w:del>
            <w:r w:rsidRPr="00A82858">
              <w:t>crossCarrierSchedulingDL-DiffSCS-r16</w:t>
            </w:r>
          </w:p>
        </w:tc>
        <w:tc>
          <w:tcPr>
            <w:tcW w:w="2268" w:type="dxa"/>
            <w:tcBorders>
              <w:top w:val="single" w:sz="4" w:space="0" w:color="auto"/>
              <w:left w:val="single" w:sz="4" w:space="0" w:color="auto"/>
              <w:bottom w:val="single" w:sz="4" w:space="0" w:color="auto"/>
              <w:right w:val="single" w:sz="4" w:space="0" w:color="auto"/>
            </w:tcBorders>
            <w:hideMark/>
          </w:tcPr>
          <w:p w14:paraId="1AF7909C"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2673784E"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36DB14B0" w14:textId="77777777" w:rsidR="007723FD" w:rsidRPr="00CA7D85" w:rsidRDefault="007723FD" w:rsidP="007723FD">
            <w:pPr>
              <w:pStyle w:val="TAL"/>
            </w:pPr>
          </w:p>
        </w:tc>
      </w:tr>
      <w:tr w:rsidR="007723FD" w:rsidRPr="00CA7D85" w14:paraId="25C7D2FD"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072E26E4" w14:textId="2CADF361" w:rsidR="007723FD" w:rsidRPr="00CA7D85" w:rsidRDefault="007723FD" w:rsidP="007723FD">
            <w:pPr>
              <w:pStyle w:val="TAL"/>
            </w:pPr>
            <w:r w:rsidRPr="00A82858">
              <w:t xml:space="preserve">  </w:t>
            </w:r>
            <w:del w:id="7678" w:author="Daiwei Zhou (周代卫)" w:date="2023-12-29T09:29:00Z">
              <w:r w:rsidRPr="00A82858" w:rsidDel="00802FC2">
                <w:delText xml:space="preserve">  </w:delText>
              </w:r>
            </w:del>
            <w:r w:rsidRPr="00A82858">
              <w:t>crossCarrierSchedulingDefaultQCL-r16</w:t>
            </w:r>
          </w:p>
        </w:tc>
        <w:tc>
          <w:tcPr>
            <w:tcW w:w="2268" w:type="dxa"/>
            <w:tcBorders>
              <w:top w:val="single" w:sz="4" w:space="0" w:color="auto"/>
              <w:left w:val="single" w:sz="4" w:space="0" w:color="auto"/>
              <w:bottom w:val="single" w:sz="4" w:space="0" w:color="auto"/>
              <w:right w:val="single" w:sz="4" w:space="0" w:color="auto"/>
            </w:tcBorders>
            <w:hideMark/>
          </w:tcPr>
          <w:p w14:paraId="1096A9FC"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7F03E203"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53029981" w14:textId="77777777" w:rsidR="007723FD" w:rsidRPr="00CA7D85" w:rsidRDefault="007723FD" w:rsidP="007723FD">
            <w:pPr>
              <w:pStyle w:val="TAL"/>
            </w:pPr>
          </w:p>
        </w:tc>
      </w:tr>
      <w:tr w:rsidR="007723FD" w:rsidRPr="00CA7D85" w14:paraId="63200D73"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7DF607AD" w14:textId="507C2C49" w:rsidR="007723FD" w:rsidRPr="00CA7D85" w:rsidRDefault="007723FD" w:rsidP="007723FD">
            <w:pPr>
              <w:pStyle w:val="TAL"/>
            </w:pPr>
            <w:r w:rsidRPr="00A82858">
              <w:t xml:space="preserve">  </w:t>
            </w:r>
            <w:del w:id="7679" w:author="Daiwei Zhou (周代卫)" w:date="2023-12-29T09:29:00Z">
              <w:r w:rsidRPr="00A82858" w:rsidDel="00802FC2">
                <w:delText xml:space="preserve">  </w:delText>
              </w:r>
            </w:del>
            <w:r w:rsidRPr="00A82858">
              <w:t>crossCarrierSchedulingUL-DiffSCS-r16</w:t>
            </w:r>
          </w:p>
        </w:tc>
        <w:tc>
          <w:tcPr>
            <w:tcW w:w="2268" w:type="dxa"/>
            <w:tcBorders>
              <w:top w:val="single" w:sz="4" w:space="0" w:color="auto"/>
              <w:left w:val="single" w:sz="4" w:space="0" w:color="auto"/>
              <w:bottom w:val="single" w:sz="4" w:space="0" w:color="auto"/>
              <w:right w:val="single" w:sz="4" w:space="0" w:color="auto"/>
            </w:tcBorders>
            <w:hideMark/>
          </w:tcPr>
          <w:p w14:paraId="62917AE5"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0224978F"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50D6FFCC" w14:textId="77777777" w:rsidR="007723FD" w:rsidRPr="00CA7D85" w:rsidRDefault="007723FD" w:rsidP="007723FD">
            <w:pPr>
              <w:pStyle w:val="TAL"/>
            </w:pPr>
          </w:p>
        </w:tc>
      </w:tr>
      <w:tr w:rsidR="007723FD" w:rsidRPr="00CA7D85" w14:paraId="54134C1F"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5FB0EB89" w14:textId="2CF4C640" w:rsidR="007723FD" w:rsidRPr="00CA7D85" w:rsidRDefault="007723FD" w:rsidP="007723FD">
            <w:pPr>
              <w:pStyle w:val="TAL"/>
            </w:pPr>
            <w:r w:rsidRPr="00A82858">
              <w:t xml:space="preserve">  </w:t>
            </w:r>
            <w:del w:id="7680" w:author="Daiwei Zhou (周代卫)" w:date="2023-12-29T09:29:00Z">
              <w:r w:rsidRPr="00A82858" w:rsidDel="00802FC2">
                <w:delText xml:space="preserve">  </w:delText>
              </w:r>
            </w:del>
            <w:r w:rsidRPr="00A82858">
              <w:t>simul-SRS-MIMO-Trans-BC-r16</w:t>
            </w:r>
          </w:p>
        </w:tc>
        <w:tc>
          <w:tcPr>
            <w:tcW w:w="2268" w:type="dxa"/>
            <w:tcBorders>
              <w:top w:val="single" w:sz="4" w:space="0" w:color="auto"/>
              <w:left w:val="single" w:sz="4" w:space="0" w:color="auto"/>
              <w:bottom w:val="single" w:sz="4" w:space="0" w:color="auto"/>
              <w:right w:val="single" w:sz="4" w:space="0" w:color="auto"/>
            </w:tcBorders>
            <w:hideMark/>
          </w:tcPr>
          <w:p w14:paraId="2148E327"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043F16BA"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0357A2F5" w14:textId="77777777" w:rsidR="007723FD" w:rsidRPr="00CA7D85" w:rsidRDefault="007723FD" w:rsidP="007723FD">
            <w:pPr>
              <w:pStyle w:val="TAL"/>
            </w:pPr>
          </w:p>
        </w:tc>
      </w:tr>
      <w:tr w:rsidR="007723FD" w:rsidRPr="00CA7D85" w14:paraId="78D562D5"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035C272B" w14:textId="0132DFDD" w:rsidR="007723FD" w:rsidRPr="00CA7D85" w:rsidRDefault="007723FD" w:rsidP="007723FD">
            <w:pPr>
              <w:pStyle w:val="TAL"/>
            </w:pPr>
            <w:r w:rsidRPr="00A82858">
              <w:t xml:space="preserve">  </w:t>
            </w:r>
            <w:del w:id="7681" w:author="Daiwei Zhou (周代卫)" w:date="2023-12-29T09:29:00Z">
              <w:r w:rsidRPr="00A82858" w:rsidDel="00802FC2">
                <w:delText xml:space="preserve">  </w:delText>
              </w:r>
            </w:del>
            <w:r w:rsidRPr="00A82858">
              <w:t>codebookParametersAdditionPerBC-r16</w:t>
            </w:r>
          </w:p>
        </w:tc>
        <w:tc>
          <w:tcPr>
            <w:tcW w:w="2268" w:type="dxa"/>
            <w:tcBorders>
              <w:top w:val="single" w:sz="4" w:space="0" w:color="auto"/>
              <w:left w:val="single" w:sz="4" w:space="0" w:color="auto"/>
              <w:bottom w:val="single" w:sz="4" w:space="0" w:color="auto"/>
              <w:right w:val="single" w:sz="4" w:space="0" w:color="auto"/>
            </w:tcBorders>
            <w:hideMark/>
          </w:tcPr>
          <w:p w14:paraId="0157514D"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0DD69EB0"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7D9283C0" w14:textId="77777777" w:rsidR="007723FD" w:rsidRPr="00CA7D85" w:rsidRDefault="007723FD" w:rsidP="007723FD">
            <w:pPr>
              <w:pStyle w:val="TAL"/>
            </w:pPr>
          </w:p>
        </w:tc>
      </w:tr>
      <w:tr w:rsidR="007723FD" w:rsidRPr="00CA7D85" w14:paraId="46F672F0"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2D3D7433" w14:textId="262FE81F" w:rsidR="007723FD" w:rsidRPr="00CA7D85" w:rsidRDefault="007723FD" w:rsidP="007723FD">
            <w:pPr>
              <w:pStyle w:val="TAL"/>
            </w:pPr>
            <w:r w:rsidRPr="00A82858">
              <w:t xml:space="preserve">  </w:t>
            </w:r>
            <w:del w:id="7682" w:author="Daiwei Zhou (周代卫)" w:date="2023-12-29T09:29:00Z">
              <w:r w:rsidRPr="00A82858" w:rsidDel="00802FC2">
                <w:delText xml:space="preserve">  </w:delText>
              </w:r>
            </w:del>
            <w:r w:rsidRPr="00A82858">
              <w:t>codebookComboParametersAdditionPerBC-r16</w:t>
            </w:r>
          </w:p>
        </w:tc>
        <w:tc>
          <w:tcPr>
            <w:tcW w:w="2268" w:type="dxa"/>
            <w:tcBorders>
              <w:top w:val="single" w:sz="4" w:space="0" w:color="auto"/>
              <w:left w:val="single" w:sz="4" w:space="0" w:color="auto"/>
              <w:bottom w:val="single" w:sz="4" w:space="0" w:color="auto"/>
              <w:right w:val="single" w:sz="4" w:space="0" w:color="auto"/>
            </w:tcBorders>
            <w:hideMark/>
          </w:tcPr>
          <w:p w14:paraId="299F94E2"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6A1F5919"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4FA9FA5C" w14:textId="77777777" w:rsidR="007723FD" w:rsidRPr="00CA7D85" w:rsidRDefault="007723FD" w:rsidP="007723FD">
            <w:pPr>
              <w:pStyle w:val="TAL"/>
            </w:pPr>
          </w:p>
        </w:tc>
      </w:tr>
      <w:tr w:rsidR="007723FD" w:rsidRPr="00CA7D85" w14:paraId="5C5B5195"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77A44105" w14:textId="77777777" w:rsidR="007723FD" w:rsidRPr="00CA7D85" w:rsidRDefault="007723FD" w:rsidP="007723FD">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735F42DE"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Pr>
          <w:p w14:paraId="289527C6"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7D23AAC5" w14:textId="77777777" w:rsidR="007723FD" w:rsidRPr="00CA7D85" w:rsidRDefault="007723FD" w:rsidP="007723FD">
            <w:pPr>
              <w:pStyle w:val="TAL"/>
            </w:pPr>
          </w:p>
        </w:tc>
      </w:tr>
    </w:tbl>
    <w:p w14:paraId="3655B173" w14:textId="77777777" w:rsidR="00FA1CAD" w:rsidRPr="00CA7D85" w:rsidRDefault="00FA1CAD" w:rsidP="00FA1CAD"/>
    <w:p w14:paraId="108546F9" w14:textId="77777777" w:rsidR="00FA1CAD" w:rsidRPr="00CA7D85" w:rsidRDefault="00FA1CAD" w:rsidP="00FA1CAD">
      <w:pPr>
        <w:pStyle w:val="TH"/>
      </w:pPr>
      <w:r w:rsidRPr="00CA7D85">
        <w:t>Table 8.2.1.1.2.3.3-10: PowSav-Parameters-r16 (Table 8.2.1.1.2.3.3-4)</w:t>
      </w:r>
    </w:p>
    <w:tbl>
      <w:tblPr>
        <w:tblW w:w="978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5"/>
      </w:tblGrid>
      <w:tr w:rsidR="00FA1CAD" w:rsidRPr="00CA7D85" w14:paraId="6744B8AC"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640068CA" w14:textId="77777777" w:rsidR="00FA1CAD" w:rsidRPr="00CA7D85" w:rsidRDefault="00FA1CAD" w:rsidP="008E4B06">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EC0FF45" w14:textId="77777777" w:rsidR="00FA1CAD" w:rsidRPr="00CA7D85" w:rsidRDefault="00FA1CAD" w:rsidP="008E4B06">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4D0DFDDD" w14:textId="77777777" w:rsidR="00FA1CAD" w:rsidRPr="00CA7D85" w:rsidRDefault="00FA1CAD" w:rsidP="008E4B06">
            <w:pPr>
              <w:pStyle w:val="TAH"/>
            </w:pPr>
            <w:r w:rsidRPr="00CA7D85">
              <w:t>Comment</w:t>
            </w:r>
          </w:p>
        </w:tc>
        <w:tc>
          <w:tcPr>
            <w:tcW w:w="1275" w:type="dxa"/>
            <w:tcBorders>
              <w:top w:val="single" w:sz="4" w:space="0" w:color="auto"/>
              <w:left w:val="single" w:sz="4" w:space="0" w:color="auto"/>
              <w:bottom w:val="single" w:sz="4" w:space="0" w:color="auto"/>
              <w:right w:val="single" w:sz="4" w:space="0" w:color="auto"/>
            </w:tcBorders>
            <w:hideMark/>
          </w:tcPr>
          <w:p w14:paraId="2CD0F49B" w14:textId="77777777" w:rsidR="00FA1CAD" w:rsidRPr="00CA7D85" w:rsidRDefault="00FA1CAD" w:rsidP="008E4B06">
            <w:pPr>
              <w:pStyle w:val="TAH"/>
            </w:pPr>
            <w:r w:rsidRPr="00CA7D85">
              <w:t>Condition</w:t>
            </w:r>
          </w:p>
        </w:tc>
      </w:tr>
      <w:tr w:rsidR="007723FD" w:rsidRPr="00CA7D85" w14:paraId="39D62C88"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526D7A92" w14:textId="0F7FCA62" w:rsidR="007723FD" w:rsidRPr="00CA7D85" w:rsidRDefault="007723FD" w:rsidP="007723FD">
            <w:pPr>
              <w:pStyle w:val="TAL"/>
            </w:pPr>
            <w:r w:rsidRPr="00A82858">
              <w:t>PowSav-Parameters-r16 ::= SEQUENCE {</w:t>
            </w:r>
          </w:p>
        </w:tc>
        <w:tc>
          <w:tcPr>
            <w:tcW w:w="2268" w:type="dxa"/>
            <w:tcBorders>
              <w:top w:val="single" w:sz="4" w:space="0" w:color="auto"/>
              <w:left w:val="single" w:sz="4" w:space="0" w:color="auto"/>
              <w:bottom w:val="single" w:sz="4" w:space="0" w:color="auto"/>
              <w:right w:val="single" w:sz="4" w:space="0" w:color="auto"/>
            </w:tcBorders>
          </w:tcPr>
          <w:p w14:paraId="4D0415F2"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Pr>
          <w:p w14:paraId="30CAB5C3"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6BABD34D" w14:textId="77777777" w:rsidR="007723FD" w:rsidRPr="00CA7D85" w:rsidRDefault="007723FD" w:rsidP="007723FD">
            <w:pPr>
              <w:pStyle w:val="TAL"/>
            </w:pPr>
          </w:p>
        </w:tc>
      </w:tr>
      <w:tr w:rsidR="007723FD" w:rsidRPr="00CA7D85" w14:paraId="0C372AD7"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6877251C" w14:textId="3CCAD1D8" w:rsidR="007723FD" w:rsidRPr="00CA7D85" w:rsidRDefault="007723FD" w:rsidP="007723FD">
            <w:pPr>
              <w:pStyle w:val="TAL"/>
            </w:pPr>
            <w:r w:rsidRPr="00A82858">
              <w:t xml:space="preserve">  </w:t>
            </w:r>
            <w:del w:id="7683" w:author="Daiwei Zhou (周代卫)" w:date="2023-12-29T09:29:00Z">
              <w:r w:rsidRPr="00A82858" w:rsidDel="00370FF7">
                <w:delText xml:space="preserve">  </w:delText>
              </w:r>
            </w:del>
            <w:r w:rsidRPr="00A82858">
              <w:t>powSav-ParametersCommon-r16 SEQUENCE {</w:t>
            </w:r>
          </w:p>
        </w:tc>
        <w:tc>
          <w:tcPr>
            <w:tcW w:w="2268" w:type="dxa"/>
            <w:tcBorders>
              <w:top w:val="single" w:sz="4" w:space="0" w:color="auto"/>
              <w:left w:val="single" w:sz="4" w:space="0" w:color="auto"/>
              <w:bottom w:val="single" w:sz="4" w:space="0" w:color="auto"/>
              <w:right w:val="single" w:sz="4" w:space="0" w:color="auto"/>
            </w:tcBorders>
          </w:tcPr>
          <w:p w14:paraId="3DD79CDB"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Pr>
          <w:p w14:paraId="13A956CD"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6273B6C2" w14:textId="77777777" w:rsidR="007723FD" w:rsidRPr="00CA7D85" w:rsidRDefault="007723FD" w:rsidP="007723FD">
            <w:pPr>
              <w:pStyle w:val="TAL"/>
            </w:pPr>
          </w:p>
        </w:tc>
      </w:tr>
      <w:tr w:rsidR="007723FD" w:rsidRPr="00CA7D85" w14:paraId="694F6B76"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3B731EF9" w14:textId="18892C0E" w:rsidR="007723FD" w:rsidRPr="00CA7D85" w:rsidRDefault="007723FD" w:rsidP="007723FD">
            <w:pPr>
              <w:pStyle w:val="TAL"/>
            </w:pPr>
            <w:r w:rsidRPr="00A82858">
              <w:t xml:space="preserve">    </w:t>
            </w:r>
            <w:del w:id="7684" w:author="Daiwei Zhou (周代卫)" w:date="2023-12-29T09:29:00Z">
              <w:r w:rsidRPr="00A82858" w:rsidDel="00370FF7">
                <w:delText xml:space="preserve">  </w:delText>
              </w:r>
            </w:del>
            <w:r w:rsidRPr="00A82858">
              <w:t>drx-Preference-r16</w:t>
            </w:r>
          </w:p>
        </w:tc>
        <w:tc>
          <w:tcPr>
            <w:tcW w:w="2268" w:type="dxa"/>
            <w:tcBorders>
              <w:top w:val="single" w:sz="4" w:space="0" w:color="auto"/>
              <w:left w:val="single" w:sz="4" w:space="0" w:color="auto"/>
              <w:bottom w:val="single" w:sz="4" w:space="0" w:color="auto"/>
              <w:right w:val="single" w:sz="4" w:space="0" w:color="auto"/>
            </w:tcBorders>
            <w:hideMark/>
          </w:tcPr>
          <w:p w14:paraId="4A77F805"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7772AF2E"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05B76FFA" w14:textId="77777777" w:rsidR="007723FD" w:rsidRPr="00CA7D85" w:rsidRDefault="007723FD" w:rsidP="007723FD">
            <w:pPr>
              <w:pStyle w:val="TAL"/>
            </w:pPr>
          </w:p>
        </w:tc>
      </w:tr>
      <w:tr w:rsidR="007723FD" w:rsidRPr="00CA7D85" w14:paraId="628C90A1"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26DA7D10" w14:textId="7E89F306" w:rsidR="007723FD" w:rsidRPr="00CA7D85" w:rsidRDefault="007723FD" w:rsidP="007723FD">
            <w:pPr>
              <w:pStyle w:val="TAL"/>
            </w:pPr>
            <w:r w:rsidRPr="00A82858">
              <w:t xml:space="preserve">    </w:t>
            </w:r>
            <w:del w:id="7685" w:author="Daiwei Zhou (周代卫)" w:date="2023-12-29T09:29:00Z">
              <w:r w:rsidRPr="00A82858" w:rsidDel="00370FF7">
                <w:delText xml:space="preserve">  </w:delText>
              </w:r>
            </w:del>
            <w:r w:rsidRPr="00A82858">
              <w:t>maxCC-Preference-r16</w:t>
            </w:r>
          </w:p>
        </w:tc>
        <w:tc>
          <w:tcPr>
            <w:tcW w:w="2268" w:type="dxa"/>
            <w:tcBorders>
              <w:top w:val="single" w:sz="4" w:space="0" w:color="auto"/>
              <w:left w:val="single" w:sz="4" w:space="0" w:color="auto"/>
              <w:bottom w:val="single" w:sz="4" w:space="0" w:color="auto"/>
              <w:right w:val="single" w:sz="4" w:space="0" w:color="auto"/>
            </w:tcBorders>
            <w:hideMark/>
          </w:tcPr>
          <w:p w14:paraId="26FC9792"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434F7DD4"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5B9AF3EC" w14:textId="77777777" w:rsidR="007723FD" w:rsidRPr="00CA7D85" w:rsidRDefault="007723FD" w:rsidP="007723FD">
            <w:pPr>
              <w:pStyle w:val="TAL"/>
            </w:pPr>
          </w:p>
        </w:tc>
      </w:tr>
      <w:tr w:rsidR="007723FD" w:rsidRPr="00CA7D85" w14:paraId="4990138C"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45955FE8" w14:textId="00086EA9" w:rsidR="007723FD" w:rsidRPr="00CA7D85" w:rsidRDefault="007723FD" w:rsidP="007723FD">
            <w:pPr>
              <w:pStyle w:val="TAL"/>
            </w:pPr>
            <w:r w:rsidRPr="00A82858">
              <w:t xml:space="preserve">    </w:t>
            </w:r>
            <w:del w:id="7686" w:author="Daiwei Zhou (周代卫)" w:date="2023-12-29T09:29:00Z">
              <w:r w:rsidRPr="00A82858" w:rsidDel="00370FF7">
                <w:delText xml:space="preserve">  </w:delText>
              </w:r>
            </w:del>
            <w:r w:rsidRPr="00A82858">
              <w:t>releasePreference-r16</w:t>
            </w:r>
          </w:p>
        </w:tc>
        <w:tc>
          <w:tcPr>
            <w:tcW w:w="2268" w:type="dxa"/>
            <w:tcBorders>
              <w:top w:val="single" w:sz="4" w:space="0" w:color="auto"/>
              <w:left w:val="single" w:sz="4" w:space="0" w:color="auto"/>
              <w:bottom w:val="single" w:sz="4" w:space="0" w:color="auto"/>
              <w:right w:val="single" w:sz="4" w:space="0" w:color="auto"/>
            </w:tcBorders>
            <w:hideMark/>
          </w:tcPr>
          <w:p w14:paraId="0E8D24F2" w14:textId="77777777" w:rsidR="007723FD" w:rsidRPr="00CA7D85" w:rsidRDefault="007723FD" w:rsidP="007723FD">
            <w:pPr>
              <w:pStyle w:val="TAL"/>
            </w:pPr>
            <w:r w:rsidRPr="00CA7D85">
              <w:t>Checked</w:t>
            </w:r>
          </w:p>
        </w:tc>
        <w:tc>
          <w:tcPr>
            <w:tcW w:w="1701" w:type="dxa"/>
            <w:tcBorders>
              <w:top w:val="single" w:sz="4" w:space="0" w:color="auto"/>
              <w:left w:val="single" w:sz="4" w:space="0" w:color="auto"/>
              <w:bottom w:val="single" w:sz="4" w:space="0" w:color="auto"/>
              <w:right w:val="single" w:sz="4" w:space="0" w:color="auto"/>
            </w:tcBorders>
          </w:tcPr>
          <w:p w14:paraId="57CF0D56"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3D3F89A3" w14:textId="77777777" w:rsidR="007723FD" w:rsidRPr="00CA7D85" w:rsidRDefault="007723FD" w:rsidP="007723FD">
            <w:pPr>
              <w:pStyle w:val="TAL"/>
            </w:pPr>
            <w:r w:rsidRPr="00CA7D85">
              <w:t>pc_releasePreference_r16</w:t>
            </w:r>
          </w:p>
        </w:tc>
      </w:tr>
      <w:tr w:rsidR="007723FD" w:rsidRPr="00CA7D85" w14:paraId="4807889C"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374AB9D3" w14:textId="6C4704BF" w:rsidR="007723FD" w:rsidRPr="00CA7D85" w:rsidRDefault="007723FD" w:rsidP="007723FD">
            <w:pPr>
              <w:pStyle w:val="TAL"/>
            </w:pPr>
            <w:r w:rsidRPr="00A82858">
              <w:t xml:space="preserve">    </w:t>
            </w:r>
            <w:del w:id="7687" w:author="Daiwei Zhou (周代卫)" w:date="2023-12-29T09:29:00Z">
              <w:r w:rsidRPr="00A82858" w:rsidDel="00370FF7">
                <w:delText xml:space="preserve">  </w:delText>
              </w:r>
            </w:del>
            <w:r w:rsidRPr="00A82858">
              <w:t>minSchedulingOffsetPreference-r16</w:t>
            </w:r>
          </w:p>
        </w:tc>
        <w:tc>
          <w:tcPr>
            <w:tcW w:w="2268" w:type="dxa"/>
            <w:tcBorders>
              <w:top w:val="single" w:sz="4" w:space="0" w:color="auto"/>
              <w:left w:val="single" w:sz="4" w:space="0" w:color="auto"/>
              <w:bottom w:val="single" w:sz="4" w:space="0" w:color="auto"/>
              <w:right w:val="single" w:sz="4" w:space="0" w:color="auto"/>
            </w:tcBorders>
            <w:hideMark/>
          </w:tcPr>
          <w:p w14:paraId="48C7B6EF"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30C1BC27"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135BE908" w14:textId="77777777" w:rsidR="007723FD" w:rsidRPr="00CA7D85" w:rsidRDefault="007723FD" w:rsidP="007723FD">
            <w:pPr>
              <w:pStyle w:val="TAL"/>
            </w:pPr>
          </w:p>
        </w:tc>
      </w:tr>
      <w:tr w:rsidR="007723FD" w:rsidRPr="00CA7D85" w14:paraId="3E8B2B10"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6410A50E" w14:textId="12959092" w:rsidR="007723FD" w:rsidRPr="00CA7D85" w:rsidRDefault="007723FD" w:rsidP="007723FD">
            <w:pPr>
              <w:pStyle w:val="TAL"/>
            </w:pPr>
            <w:r w:rsidRPr="00A82858">
              <w:t xml:space="preserve">  </w:t>
            </w:r>
            <w:del w:id="7688" w:author="Daiwei Zhou (周代卫)" w:date="2023-12-29T09:29:00Z">
              <w:r w:rsidRPr="00A82858" w:rsidDel="00370FF7">
                <w:delText xml:space="preserve">  </w:delText>
              </w:r>
            </w:del>
            <w:r w:rsidRPr="00A82858">
              <w:t>}</w:t>
            </w:r>
          </w:p>
        </w:tc>
        <w:tc>
          <w:tcPr>
            <w:tcW w:w="2268" w:type="dxa"/>
            <w:tcBorders>
              <w:top w:val="single" w:sz="4" w:space="0" w:color="auto"/>
              <w:left w:val="single" w:sz="4" w:space="0" w:color="auto"/>
              <w:bottom w:val="single" w:sz="4" w:space="0" w:color="auto"/>
              <w:right w:val="single" w:sz="4" w:space="0" w:color="auto"/>
            </w:tcBorders>
          </w:tcPr>
          <w:p w14:paraId="6D9908DD"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Pr>
          <w:p w14:paraId="22F5ED04"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4F926721" w14:textId="77777777" w:rsidR="007723FD" w:rsidRPr="00CA7D85" w:rsidRDefault="007723FD" w:rsidP="007723FD">
            <w:pPr>
              <w:pStyle w:val="TAL"/>
            </w:pPr>
          </w:p>
        </w:tc>
      </w:tr>
      <w:tr w:rsidR="007723FD" w:rsidRPr="00CA7D85" w14:paraId="31E25F1C"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7BFFE8FD" w14:textId="0D82D551" w:rsidR="007723FD" w:rsidRPr="00CA7D85" w:rsidRDefault="007723FD" w:rsidP="007723FD">
            <w:pPr>
              <w:pStyle w:val="TAL"/>
            </w:pPr>
            <w:r w:rsidRPr="00A82858">
              <w:t xml:space="preserve">  </w:t>
            </w:r>
            <w:del w:id="7689" w:author="Daiwei Zhou (周代卫)" w:date="2023-12-29T09:29:00Z">
              <w:r w:rsidRPr="00A82858" w:rsidDel="00370FF7">
                <w:delText xml:space="preserve">  </w:delText>
              </w:r>
            </w:del>
            <w:r w:rsidRPr="00A82858">
              <w:t>powSav-ParametersFRX-Diff-r16</w:t>
            </w:r>
          </w:p>
        </w:tc>
        <w:tc>
          <w:tcPr>
            <w:tcW w:w="2268" w:type="dxa"/>
            <w:tcBorders>
              <w:top w:val="single" w:sz="4" w:space="0" w:color="auto"/>
              <w:left w:val="single" w:sz="4" w:space="0" w:color="auto"/>
              <w:bottom w:val="single" w:sz="4" w:space="0" w:color="auto"/>
              <w:right w:val="single" w:sz="4" w:space="0" w:color="auto"/>
            </w:tcBorders>
            <w:hideMark/>
          </w:tcPr>
          <w:p w14:paraId="239A2C7F" w14:textId="77777777" w:rsidR="007723FD" w:rsidRPr="00CA7D85" w:rsidRDefault="007723FD" w:rsidP="007723FD">
            <w:pPr>
              <w:pStyle w:val="TAL"/>
            </w:pPr>
            <w:r w:rsidRPr="00CA7D85">
              <w:t>Not checked</w:t>
            </w:r>
          </w:p>
        </w:tc>
        <w:tc>
          <w:tcPr>
            <w:tcW w:w="1701" w:type="dxa"/>
            <w:tcBorders>
              <w:top w:val="single" w:sz="4" w:space="0" w:color="auto"/>
              <w:left w:val="single" w:sz="4" w:space="0" w:color="auto"/>
              <w:bottom w:val="single" w:sz="4" w:space="0" w:color="auto"/>
              <w:right w:val="single" w:sz="4" w:space="0" w:color="auto"/>
            </w:tcBorders>
          </w:tcPr>
          <w:p w14:paraId="6CA9BDE7"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46E748D8" w14:textId="77777777" w:rsidR="007723FD" w:rsidRPr="00CA7D85" w:rsidRDefault="007723FD" w:rsidP="007723FD">
            <w:pPr>
              <w:pStyle w:val="TAL"/>
            </w:pPr>
          </w:p>
        </w:tc>
      </w:tr>
      <w:tr w:rsidR="007723FD" w:rsidRPr="00CA7D85" w14:paraId="48F6F3A3" w14:textId="77777777" w:rsidTr="007723FD">
        <w:tc>
          <w:tcPr>
            <w:tcW w:w="4536" w:type="dxa"/>
            <w:tcBorders>
              <w:top w:val="single" w:sz="4" w:space="0" w:color="auto"/>
              <w:left w:val="single" w:sz="4" w:space="0" w:color="auto"/>
              <w:bottom w:val="single" w:sz="4" w:space="0" w:color="auto"/>
              <w:right w:val="single" w:sz="4" w:space="0" w:color="auto"/>
            </w:tcBorders>
            <w:hideMark/>
          </w:tcPr>
          <w:p w14:paraId="54678A70" w14:textId="77777777" w:rsidR="007723FD" w:rsidRPr="00CA7D85" w:rsidRDefault="007723FD" w:rsidP="007723FD">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2336DFA7"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Pr>
          <w:p w14:paraId="0B2ED1E7"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1E37424B" w14:textId="77777777" w:rsidR="007723FD" w:rsidRPr="00CA7D85" w:rsidRDefault="007723FD" w:rsidP="007723FD">
            <w:pPr>
              <w:pStyle w:val="TAL"/>
            </w:pPr>
          </w:p>
        </w:tc>
      </w:tr>
    </w:tbl>
    <w:p w14:paraId="44ED9D7D" w14:textId="77777777" w:rsidR="00FA1CAD" w:rsidRPr="00CA7D85" w:rsidRDefault="00FA1CAD" w:rsidP="00FA1CAD"/>
    <w:p w14:paraId="6ABFA61D" w14:textId="77777777" w:rsidR="00FA1CAD" w:rsidRPr="00CA7D85" w:rsidRDefault="00FA1CAD" w:rsidP="00FA1CAD">
      <w:pPr>
        <w:pStyle w:val="TH"/>
      </w:pPr>
      <w:r w:rsidRPr="00CA7D85">
        <w:lastRenderedPageBreak/>
        <w:t>Table 8.2.1.1.2.3.3-11: UE-BasedPerfMeas-Parameters-r16 (Table 8.2.1.1.2.3.3-4)</w:t>
      </w:r>
    </w:p>
    <w:tbl>
      <w:tblPr>
        <w:tblW w:w="978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5"/>
      </w:tblGrid>
      <w:tr w:rsidR="00FA1CAD" w:rsidRPr="00CA7D85" w14:paraId="6A69E76E" w14:textId="77777777" w:rsidTr="00137E85">
        <w:tc>
          <w:tcPr>
            <w:tcW w:w="4536" w:type="dxa"/>
            <w:tcBorders>
              <w:top w:val="single" w:sz="4" w:space="0" w:color="auto"/>
              <w:left w:val="single" w:sz="4" w:space="0" w:color="auto"/>
              <w:bottom w:val="single" w:sz="4" w:space="0" w:color="auto"/>
              <w:right w:val="single" w:sz="4" w:space="0" w:color="auto"/>
            </w:tcBorders>
            <w:hideMark/>
          </w:tcPr>
          <w:p w14:paraId="5554A157" w14:textId="77777777" w:rsidR="00FA1CAD" w:rsidRPr="00CA7D85" w:rsidRDefault="00FA1CAD" w:rsidP="008E4B06">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ABE7BA5" w14:textId="77777777" w:rsidR="00FA1CAD" w:rsidRPr="00CA7D85" w:rsidRDefault="00FA1CAD" w:rsidP="008E4B06">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689A3823" w14:textId="77777777" w:rsidR="00FA1CAD" w:rsidRPr="00CA7D85" w:rsidRDefault="00FA1CAD" w:rsidP="008E4B06">
            <w:pPr>
              <w:pStyle w:val="TAH"/>
            </w:pPr>
            <w:r w:rsidRPr="00CA7D85">
              <w:t>Comment</w:t>
            </w:r>
          </w:p>
        </w:tc>
        <w:tc>
          <w:tcPr>
            <w:tcW w:w="1275" w:type="dxa"/>
            <w:tcBorders>
              <w:top w:val="single" w:sz="4" w:space="0" w:color="auto"/>
              <w:left w:val="single" w:sz="4" w:space="0" w:color="auto"/>
              <w:bottom w:val="single" w:sz="4" w:space="0" w:color="auto"/>
              <w:right w:val="single" w:sz="4" w:space="0" w:color="auto"/>
            </w:tcBorders>
            <w:hideMark/>
          </w:tcPr>
          <w:p w14:paraId="7F6896B0" w14:textId="77777777" w:rsidR="00FA1CAD" w:rsidRPr="00CA7D85" w:rsidRDefault="00FA1CAD" w:rsidP="008E4B06">
            <w:pPr>
              <w:pStyle w:val="TAH"/>
            </w:pPr>
            <w:r w:rsidRPr="00CA7D85">
              <w:t>Condition</w:t>
            </w:r>
          </w:p>
        </w:tc>
      </w:tr>
      <w:tr w:rsidR="007723FD" w:rsidRPr="00CA7D85" w14:paraId="35AF2008" w14:textId="77777777" w:rsidTr="00137E85">
        <w:tc>
          <w:tcPr>
            <w:tcW w:w="4536" w:type="dxa"/>
            <w:tcBorders>
              <w:top w:val="single" w:sz="4" w:space="0" w:color="auto"/>
              <w:left w:val="single" w:sz="4" w:space="0" w:color="auto"/>
              <w:bottom w:val="single" w:sz="4" w:space="0" w:color="auto"/>
              <w:right w:val="single" w:sz="4" w:space="0" w:color="auto"/>
            </w:tcBorders>
            <w:hideMark/>
          </w:tcPr>
          <w:p w14:paraId="7BE04CC9" w14:textId="2477BBC2" w:rsidR="007723FD" w:rsidRPr="00CA7D85" w:rsidRDefault="007723FD" w:rsidP="007723FD">
            <w:pPr>
              <w:pStyle w:val="TAL"/>
            </w:pPr>
            <w:r w:rsidRPr="00A82858">
              <w:t>UE-BasedPerfMeas-Parameters-r16 ::= SEQUENCE {</w:t>
            </w:r>
          </w:p>
        </w:tc>
        <w:tc>
          <w:tcPr>
            <w:tcW w:w="2268" w:type="dxa"/>
            <w:tcBorders>
              <w:top w:val="single" w:sz="4" w:space="0" w:color="auto"/>
              <w:left w:val="single" w:sz="4" w:space="0" w:color="auto"/>
              <w:bottom w:val="single" w:sz="4" w:space="0" w:color="auto"/>
              <w:right w:val="single" w:sz="4" w:space="0" w:color="auto"/>
            </w:tcBorders>
          </w:tcPr>
          <w:p w14:paraId="66EEB573"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Pr>
          <w:p w14:paraId="6EB3F57C"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08DD87CB" w14:textId="77777777" w:rsidR="007723FD" w:rsidRPr="00CA7D85" w:rsidRDefault="007723FD" w:rsidP="007723FD">
            <w:pPr>
              <w:pStyle w:val="TAL"/>
            </w:pPr>
          </w:p>
        </w:tc>
      </w:tr>
      <w:tr w:rsidR="007723FD" w:rsidRPr="00CA7D85" w14:paraId="68F25C92" w14:textId="77777777" w:rsidTr="00137E85">
        <w:tc>
          <w:tcPr>
            <w:tcW w:w="4536" w:type="dxa"/>
            <w:tcBorders>
              <w:top w:val="single" w:sz="4" w:space="0" w:color="auto"/>
              <w:left w:val="single" w:sz="4" w:space="0" w:color="auto"/>
              <w:bottom w:val="single" w:sz="4" w:space="0" w:color="auto"/>
              <w:right w:val="single" w:sz="4" w:space="0" w:color="auto"/>
            </w:tcBorders>
            <w:hideMark/>
          </w:tcPr>
          <w:p w14:paraId="1A6CAFF8" w14:textId="399E3B73" w:rsidR="007723FD" w:rsidRPr="00CA7D85" w:rsidRDefault="007723FD" w:rsidP="007723FD">
            <w:pPr>
              <w:pStyle w:val="TAL"/>
            </w:pPr>
            <w:r w:rsidRPr="00A82858">
              <w:t xml:space="preserve">  </w:t>
            </w:r>
            <w:del w:id="7690" w:author="Daiwei Zhou (周代卫)" w:date="2023-12-29T09:30:00Z">
              <w:r w:rsidRPr="00A82858" w:rsidDel="00370FF7">
                <w:delText xml:space="preserve">  </w:delText>
              </w:r>
            </w:del>
            <w:r w:rsidRPr="00A82858">
              <w:t>barometerMeasReport-r16</w:t>
            </w:r>
          </w:p>
        </w:tc>
        <w:tc>
          <w:tcPr>
            <w:tcW w:w="2268" w:type="dxa"/>
            <w:tcBorders>
              <w:top w:val="single" w:sz="4" w:space="0" w:color="auto"/>
              <w:left w:val="single" w:sz="4" w:space="0" w:color="auto"/>
              <w:bottom w:val="single" w:sz="4" w:space="0" w:color="auto"/>
              <w:right w:val="single" w:sz="4" w:space="0" w:color="auto"/>
            </w:tcBorders>
            <w:hideMark/>
          </w:tcPr>
          <w:p w14:paraId="56A7877F" w14:textId="7FC7B565" w:rsidR="007723FD" w:rsidRPr="00CA7D85" w:rsidRDefault="007723FD" w:rsidP="007723FD">
            <w:pPr>
              <w:pStyle w:val="TAL"/>
            </w:pPr>
            <w:r w:rsidRPr="00A82858">
              <w:t>Checked</w:t>
            </w:r>
          </w:p>
        </w:tc>
        <w:tc>
          <w:tcPr>
            <w:tcW w:w="1701" w:type="dxa"/>
            <w:tcBorders>
              <w:top w:val="single" w:sz="4" w:space="0" w:color="auto"/>
              <w:left w:val="single" w:sz="4" w:space="0" w:color="auto"/>
              <w:bottom w:val="single" w:sz="4" w:space="0" w:color="auto"/>
              <w:right w:val="single" w:sz="4" w:space="0" w:color="auto"/>
            </w:tcBorders>
          </w:tcPr>
          <w:p w14:paraId="7405FB22"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24804C0D" w14:textId="706E9F1C" w:rsidR="007723FD" w:rsidRPr="00CA7D85" w:rsidRDefault="007723FD" w:rsidP="007723FD">
            <w:pPr>
              <w:pStyle w:val="TAL"/>
            </w:pPr>
            <w:r w:rsidRPr="00A82858">
              <w:t>pc_barometer_r16</w:t>
            </w:r>
          </w:p>
        </w:tc>
      </w:tr>
      <w:tr w:rsidR="007723FD" w:rsidRPr="00CA7D85" w14:paraId="6C86B149" w14:textId="77777777" w:rsidTr="00137E85">
        <w:tc>
          <w:tcPr>
            <w:tcW w:w="4536" w:type="dxa"/>
            <w:tcBorders>
              <w:top w:val="single" w:sz="4" w:space="0" w:color="auto"/>
              <w:left w:val="single" w:sz="4" w:space="0" w:color="auto"/>
              <w:bottom w:val="single" w:sz="4" w:space="0" w:color="auto"/>
              <w:right w:val="single" w:sz="4" w:space="0" w:color="auto"/>
            </w:tcBorders>
            <w:hideMark/>
          </w:tcPr>
          <w:p w14:paraId="34D642AD" w14:textId="0DF37902" w:rsidR="007723FD" w:rsidRPr="00CA7D85" w:rsidRDefault="007723FD" w:rsidP="007723FD">
            <w:pPr>
              <w:pStyle w:val="TAL"/>
            </w:pPr>
            <w:r w:rsidRPr="00A82858">
              <w:t xml:space="preserve">  </w:t>
            </w:r>
            <w:del w:id="7691" w:author="Daiwei Zhou (周代卫)" w:date="2023-12-29T09:30:00Z">
              <w:r w:rsidRPr="00A82858" w:rsidDel="00370FF7">
                <w:delText xml:space="preserve">  </w:delText>
              </w:r>
            </w:del>
            <w:r w:rsidRPr="00A82858">
              <w:t>immMeasBT-r16</w:t>
            </w:r>
          </w:p>
        </w:tc>
        <w:tc>
          <w:tcPr>
            <w:tcW w:w="2268" w:type="dxa"/>
            <w:tcBorders>
              <w:top w:val="single" w:sz="4" w:space="0" w:color="auto"/>
              <w:left w:val="single" w:sz="4" w:space="0" w:color="auto"/>
              <w:bottom w:val="single" w:sz="4" w:space="0" w:color="auto"/>
              <w:right w:val="single" w:sz="4" w:space="0" w:color="auto"/>
            </w:tcBorders>
            <w:hideMark/>
          </w:tcPr>
          <w:p w14:paraId="1AC8C76F" w14:textId="567252E6" w:rsidR="007723FD" w:rsidRPr="00CA7D85" w:rsidRDefault="007723FD" w:rsidP="007723FD">
            <w:pPr>
              <w:pStyle w:val="TAL"/>
            </w:pPr>
            <w:del w:id="7692" w:author="Daiwei Zhou (周代卫)" w:date="2023-12-29T09:30:00Z">
              <w:r w:rsidRPr="00A82858" w:rsidDel="00181D50">
                <w:delText>Not c</w:delText>
              </w:r>
            </w:del>
            <w:ins w:id="7693" w:author="Daiwei Zhou (周代卫)" w:date="2023-12-29T09:30:00Z">
              <w:r w:rsidRPr="00A82858">
                <w:t>C</w:t>
              </w:r>
            </w:ins>
            <w:r w:rsidRPr="00A82858">
              <w:t>hecked</w:t>
            </w:r>
          </w:p>
        </w:tc>
        <w:tc>
          <w:tcPr>
            <w:tcW w:w="1701" w:type="dxa"/>
            <w:tcBorders>
              <w:top w:val="single" w:sz="4" w:space="0" w:color="auto"/>
              <w:left w:val="single" w:sz="4" w:space="0" w:color="auto"/>
              <w:bottom w:val="single" w:sz="4" w:space="0" w:color="auto"/>
              <w:right w:val="single" w:sz="4" w:space="0" w:color="auto"/>
            </w:tcBorders>
          </w:tcPr>
          <w:p w14:paraId="2397A5F9"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0BC70139" w14:textId="7AE336BD" w:rsidR="007723FD" w:rsidRPr="00CA7D85" w:rsidRDefault="007723FD" w:rsidP="007723FD">
            <w:pPr>
              <w:pStyle w:val="TAL"/>
            </w:pPr>
            <w:ins w:id="7694" w:author="Daiwei Zhou (周代卫)" w:date="2023-12-29T09:30:00Z">
              <w:r w:rsidRPr="00A82858">
                <w:t>pc_immMeasBT_r16</w:t>
              </w:r>
            </w:ins>
          </w:p>
        </w:tc>
      </w:tr>
      <w:tr w:rsidR="007723FD" w:rsidRPr="00CA7D85" w14:paraId="0A058D1F" w14:textId="77777777" w:rsidTr="00137E85">
        <w:tc>
          <w:tcPr>
            <w:tcW w:w="4536" w:type="dxa"/>
            <w:tcBorders>
              <w:top w:val="single" w:sz="4" w:space="0" w:color="auto"/>
              <w:left w:val="single" w:sz="4" w:space="0" w:color="auto"/>
              <w:bottom w:val="single" w:sz="4" w:space="0" w:color="auto"/>
              <w:right w:val="single" w:sz="4" w:space="0" w:color="auto"/>
            </w:tcBorders>
            <w:hideMark/>
          </w:tcPr>
          <w:p w14:paraId="064C2599" w14:textId="211E9A58" w:rsidR="007723FD" w:rsidRPr="00CA7D85" w:rsidRDefault="007723FD" w:rsidP="007723FD">
            <w:pPr>
              <w:pStyle w:val="TAL"/>
            </w:pPr>
            <w:r w:rsidRPr="00A82858">
              <w:t xml:space="preserve">  </w:t>
            </w:r>
            <w:del w:id="7695" w:author="Daiwei Zhou (周代卫)" w:date="2023-12-29T09:30:00Z">
              <w:r w:rsidRPr="00A82858" w:rsidDel="00370FF7">
                <w:delText xml:space="preserve">  </w:delText>
              </w:r>
            </w:del>
            <w:r w:rsidRPr="00A82858">
              <w:t>immMeasWLAN-r16</w:t>
            </w:r>
          </w:p>
        </w:tc>
        <w:tc>
          <w:tcPr>
            <w:tcW w:w="2268" w:type="dxa"/>
            <w:tcBorders>
              <w:top w:val="single" w:sz="4" w:space="0" w:color="auto"/>
              <w:left w:val="single" w:sz="4" w:space="0" w:color="auto"/>
              <w:bottom w:val="single" w:sz="4" w:space="0" w:color="auto"/>
              <w:right w:val="single" w:sz="4" w:space="0" w:color="auto"/>
            </w:tcBorders>
            <w:hideMark/>
          </w:tcPr>
          <w:p w14:paraId="324B1D99" w14:textId="4C7FAA99" w:rsidR="007723FD" w:rsidRPr="00CA7D85" w:rsidRDefault="007723FD" w:rsidP="007723FD">
            <w:pPr>
              <w:pStyle w:val="TAL"/>
            </w:pPr>
            <w:r w:rsidRPr="00A82858">
              <w:t>Checked</w:t>
            </w:r>
          </w:p>
        </w:tc>
        <w:tc>
          <w:tcPr>
            <w:tcW w:w="1701" w:type="dxa"/>
            <w:tcBorders>
              <w:top w:val="single" w:sz="4" w:space="0" w:color="auto"/>
              <w:left w:val="single" w:sz="4" w:space="0" w:color="auto"/>
              <w:bottom w:val="single" w:sz="4" w:space="0" w:color="auto"/>
              <w:right w:val="single" w:sz="4" w:space="0" w:color="auto"/>
            </w:tcBorders>
          </w:tcPr>
          <w:p w14:paraId="06BB4735"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59A780D0" w14:textId="703EE50E" w:rsidR="007723FD" w:rsidRPr="00CA7D85" w:rsidRDefault="007723FD" w:rsidP="007723FD">
            <w:pPr>
              <w:pStyle w:val="TAL"/>
            </w:pPr>
            <w:r w:rsidRPr="00A82858">
              <w:t>pc_immMeasWLAN_r16</w:t>
            </w:r>
          </w:p>
        </w:tc>
      </w:tr>
      <w:tr w:rsidR="007723FD" w:rsidRPr="00CA7D85" w14:paraId="269704E0" w14:textId="77777777" w:rsidTr="00137E85">
        <w:tc>
          <w:tcPr>
            <w:tcW w:w="4536" w:type="dxa"/>
            <w:tcBorders>
              <w:top w:val="single" w:sz="4" w:space="0" w:color="auto"/>
              <w:left w:val="single" w:sz="4" w:space="0" w:color="auto"/>
              <w:bottom w:val="single" w:sz="4" w:space="0" w:color="auto"/>
              <w:right w:val="single" w:sz="4" w:space="0" w:color="auto"/>
            </w:tcBorders>
            <w:hideMark/>
          </w:tcPr>
          <w:p w14:paraId="1203A4C6" w14:textId="1707DE4A" w:rsidR="007723FD" w:rsidRPr="00CA7D85" w:rsidRDefault="007723FD" w:rsidP="007723FD">
            <w:pPr>
              <w:pStyle w:val="TAL"/>
            </w:pPr>
            <w:r w:rsidRPr="00A82858">
              <w:t xml:space="preserve">  </w:t>
            </w:r>
            <w:del w:id="7696" w:author="Daiwei Zhou (周代卫)" w:date="2023-12-29T09:30:00Z">
              <w:r w:rsidRPr="00A82858" w:rsidDel="00370FF7">
                <w:delText xml:space="preserve">  </w:delText>
              </w:r>
            </w:del>
            <w:r w:rsidRPr="00A82858">
              <w:t>loggedMeasBT-r16</w:t>
            </w:r>
          </w:p>
        </w:tc>
        <w:tc>
          <w:tcPr>
            <w:tcW w:w="2268" w:type="dxa"/>
            <w:tcBorders>
              <w:top w:val="single" w:sz="4" w:space="0" w:color="auto"/>
              <w:left w:val="single" w:sz="4" w:space="0" w:color="auto"/>
              <w:bottom w:val="single" w:sz="4" w:space="0" w:color="auto"/>
              <w:right w:val="single" w:sz="4" w:space="0" w:color="auto"/>
            </w:tcBorders>
            <w:hideMark/>
          </w:tcPr>
          <w:p w14:paraId="30D4F07C" w14:textId="03AB4A1F" w:rsidR="007723FD" w:rsidRPr="00CA7D85" w:rsidRDefault="007723FD" w:rsidP="007723FD">
            <w:pPr>
              <w:pStyle w:val="TAL"/>
            </w:pPr>
            <w:del w:id="7697" w:author="Daiwei Zhou (周代卫)" w:date="2023-12-29T09:30:00Z">
              <w:r w:rsidRPr="00A82858" w:rsidDel="00181D50">
                <w:delText>Not c</w:delText>
              </w:r>
            </w:del>
            <w:ins w:id="7698" w:author="Daiwei Zhou (周代卫)" w:date="2023-12-29T09:30:00Z">
              <w:r w:rsidRPr="00A82858">
                <w:t>C</w:t>
              </w:r>
            </w:ins>
            <w:r w:rsidRPr="00A82858">
              <w:t>hecked</w:t>
            </w:r>
          </w:p>
        </w:tc>
        <w:tc>
          <w:tcPr>
            <w:tcW w:w="1701" w:type="dxa"/>
            <w:tcBorders>
              <w:top w:val="single" w:sz="4" w:space="0" w:color="auto"/>
              <w:left w:val="single" w:sz="4" w:space="0" w:color="auto"/>
              <w:bottom w:val="single" w:sz="4" w:space="0" w:color="auto"/>
              <w:right w:val="single" w:sz="4" w:space="0" w:color="auto"/>
            </w:tcBorders>
          </w:tcPr>
          <w:p w14:paraId="741A937E"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3A994FCB" w14:textId="5D472B3A" w:rsidR="007723FD" w:rsidRPr="00CA7D85" w:rsidRDefault="007723FD" w:rsidP="007723FD">
            <w:pPr>
              <w:pStyle w:val="TAL"/>
            </w:pPr>
            <w:ins w:id="7699" w:author="Daiwei Zhou (周代卫)" w:date="2023-12-29T09:30:00Z">
              <w:r w:rsidRPr="00A82858">
                <w:t>pc_loggedMeasBT_r16</w:t>
              </w:r>
            </w:ins>
          </w:p>
        </w:tc>
      </w:tr>
      <w:tr w:rsidR="007723FD" w:rsidRPr="00CA7D85" w14:paraId="63251C87" w14:textId="77777777" w:rsidTr="00137E85">
        <w:tc>
          <w:tcPr>
            <w:tcW w:w="4536" w:type="dxa"/>
            <w:tcBorders>
              <w:top w:val="single" w:sz="4" w:space="0" w:color="auto"/>
              <w:left w:val="single" w:sz="4" w:space="0" w:color="auto"/>
              <w:bottom w:val="single" w:sz="4" w:space="0" w:color="auto"/>
              <w:right w:val="single" w:sz="4" w:space="0" w:color="auto"/>
            </w:tcBorders>
            <w:hideMark/>
          </w:tcPr>
          <w:p w14:paraId="0AA2CEF5" w14:textId="023294E8" w:rsidR="007723FD" w:rsidRPr="00CA7D85" w:rsidRDefault="007723FD" w:rsidP="007723FD">
            <w:pPr>
              <w:pStyle w:val="TAL"/>
            </w:pPr>
            <w:r w:rsidRPr="00A82858">
              <w:t xml:space="preserve">  </w:t>
            </w:r>
            <w:del w:id="7700" w:author="Daiwei Zhou (周代卫)" w:date="2023-12-29T09:30:00Z">
              <w:r w:rsidRPr="00A82858" w:rsidDel="00370FF7">
                <w:delText xml:space="preserve">  </w:delText>
              </w:r>
            </w:del>
            <w:r w:rsidRPr="00A82858">
              <w:t>loggedMeasurements-r16</w:t>
            </w:r>
          </w:p>
        </w:tc>
        <w:tc>
          <w:tcPr>
            <w:tcW w:w="2268" w:type="dxa"/>
            <w:tcBorders>
              <w:top w:val="single" w:sz="4" w:space="0" w:color="auto"/>
              <w:left w:val="single" w:sz="4" w:space="0" w:color="auto"/>
              <w:bottom w:val="single" w:sz="4" w:space="0" w:color="auto"/>
              <w:right w:val="single" w:sz="4" w:space="0" w:color="auto"/>
            </w:tcBorders>
            <w:hideMark/>
          </w:tcPr>
          <w:p w14:paraId="22EA4EB8" w14:textId="022F289F" w:rsidR="007723FD" w:rsidRPr="00CA7D85" w:rsidRDefault="007723FD" w:rsidP="007723FD">
            <w:pPr>
              <w:pStyle w:val="TAL"/>
            </w:pPr>
            <w:r w:rsidRPr="00A82858">
              <w:t>Checked</w:t>
            </w:r>
          </w:p>
        </w:tc>
        <w:tc>
          <w:tcPr>
            <w:tcW w:w="1701" w:type="dxa"/>
            <w:tcBorders>
              <w:top w:val="single" w:sz="4" w:space="0" w:color="auto"/>
              <w:left w:val="single" w:sz="4" w:space="0" w:color="auto"/>
              <w:bottom w:val="single" w:sz="4" w:space="0" w:color="auto"/>
              <w:right w:val="single" w:sz="4" w:space="0" w:color="auto"/>
            </w:tcBorders>
          </w:tcPr>
          <w:p w14:paraId="11DAA7C9"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0C6393AD" w14:textId="455D6D07" w:rsidR="007723FD" w:rsidRPr="00CA7D85" w:rsidRDefault="007723FD" w:rsidP="007723FD">
            <w:pPr>
              <w:pStyle w:val="TAL"/>
            </w:pPr>
            <w:r w:rsidRPr="00A82858">
              <w:t>pc_loggedMeasurements_r16</w:t>
            </w:r>
          </w:p>
        </w:tc>
      </w:tr>
      <w:tr w:rsidR="007723FD" w:rsidRPr="00CA7D85" w14:paraId="6E7ABE5E" w14:textId="77777777" w:rsidTr="00137E85">
        <w:tc>
          <w:tcPr>
            <w:tcW w:w="4536" w:type="dxa"/>
            <w:tcBorders>
              <w:top w:val="single" w:sz="4" w:space="0" w:color="auto"/>
              <w:left w:val="single" w:sz="4" w:space="0" w:color="auto"/>
              <w:bottom w:val="single" w:sz="4" w:space="0" w:color="auto"/>
              <w:right w:val="single" w:sz="4" w:space="0" w:color="auto"/>
            </w:tcBorders>
            <w:hideMark/>
          </w:tcPr>
          <w:p w14:paraId="21C4483A" w14:textId="44F403AF" w:rsidR="007723FD" w:rsidRPr="00CA7D85" w:rsidRDefault="007723FD" w:rsidP="007723FD">
            <w:pPr>
              <w:pStyle w:val="TAL"/>
            </w:pPr>
            <w:r w:rsidRPr="00A82858">
              <w:t xml:space="preserve">  </w:t>
            </w:r>
            <w:del w:id="7701" w:author="Daiwei Zhou (周代卫)" w:date="2023-12-29T09:30:00Z">
              <w:r w:rsidRPr="00A82858" w:rsidDel="00370FF7">
                <w:delText xml:space="preserve">  </w:delText>
              </w:r>
            </w:del>
            <w:r w:rsidRPr="00A82858">
              <w:t>loggedMeasWLAN-r16</w:t>
            </w:r>
          </w:p>
        </w:tc>
        <w:tc>
          <w:tcPr>
            <w:tcW w:w="2268" w:type="dxa"/>
            <w:tcBorders>
              <w:top w:val="single" w:sz="4" w:space="0" w:color="auto"/>
              <w:left w:val="single" w:sz="4" w:space="0" w:color="auto"/>
              <w:bottom w:val="single" w:sz="4" w:space="0" w:color="auto"/>
              <w:right w:val="single" w:sz="4" w:space="0" w:color="auto"/>
            </w:tcBorders>
            <w:hideMark/>
          </w:tcPr>
          <w:p w14:paraId="0213A31B" w14:textId="4B753B9C" w:rsidR="007723FD" w:rsidRPr="00CA7D85" w:rsidRDefault="007723FD" w:rsidP="007723FD">
            <w:pPr>
              <w:pStyle w:val="TAL"/>
            </w:pPr>
            <w:r w:rsidRPr="00A82858">
              <w:t>Checked</w:t>
            </w:r>
          </w:p>
        </w:tc>
        <w:tc>
          <w:tcPr>
            <w:tcW w:w="1701" w:type="dxa"/>
            <w:tcBorders>
              <w:top w:val="single" w:sz="4" w:space="0" w:color="auto"/>
              <w:left w:val="single" w:sz="4" w:space="0" w:color="auto"/>
              <w:bottom w:val="single" w:sz="4" w:space="0" w:color="auto"/>
              <w:right w:val="single" w:sz="4" w:space="0" w:color="auto"/>
            </w:tcBorders>
          </w:tcPr>
          <w:p w14:paraId="4664E19B"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272FC3E4" w14:textId="2B5FB728" w:rsidR="007723FD" w:rsidRPr="00CA7D85" w:rsidRDefault="007723FD" w:rsidP="007723FD">
            <w:pPr>
              <w:pStyle w:val="TAL"/>
            </w:pPr>
            <w:r w:rsidRPr="00A82858">
              <w:t>pc_loggedMeasWLAN_r16</w:t>
            </w:r>
          </w:p>
        </w:tc>
      </w:tr>
      <w:tr w:rsidR="007723FD" w:rsidRPr="00CA7D85" w14:paraId="75076FFD" w14:textId="77777777" w:rsidTr="00137E85">
        <w:tc>
          <w:tcPr>
            <w:tcW w:w="4536" w:type="dxa"/>
            <w:tcBorders>
              <w:top w:val="single" w:sz="4" w:space="0" w:color="auto"/>
              <w:left w:val="single" w:sz="4" w:space="0" w:color="auto"/>
              <w:bottom w:val="single" w:sz="4" w:space="0" w:color="auto"/>
              <w:right w:val="single" w:sz="4" w:space="0" w:color="auto"/>
            </w:tcBorders>
            <w:hideMark/>
          </w:tcPr>
          <w:p w14:paraId="75E6135B" w14:textId="7B59D6CE" w:rsidR="007723FD" w:rsidRPr="00CA7D85" w:rsidRDefault="007723FD" w:rsidP="007723FD">
            <w:pPr>
              <w:pStyle w:val="TAL"/>
            </w:pPr>
            <w:r w:rsidRPr="00A82858">
              <w:t xml:space="preserve">  </w:t>
            </w:r>
            <w:del w:id="7702" w:author="Daiwei Zhou (周代卫)" w:date="2023-12-29T09:30:00Z">
              <w:r w:rsidRPr="00A82858" w:rsidDel="00370FF7">
                <w:delText xml:space="preserve">  </w:delText>
              </w:r>
            </w:del>
            <w:r w:rsidRPr="00A82858">
              <w:t>orientationMeasReport-r16</w:t>
            </w:r>
          </w:p>
        </w:tc>
        <w:tc>
          <w:tcPr>
            <w:tcW w:w="2268" w:type="dxa"/>
            <w:tcBorders>
              <w:top w:val="single" w:sz="4" w:space="0" w:color="auto"/>
              <w:left w:val="single" w:sz="4" w:space="0" w:color="auto"/>
              <w:bottom w:val="single" w:sz="4" w:space="0" w:color="auto"/>
              <w:right w:val="single" w:sz="4" w:space="0" w:color="auto"/>
            </w:tcBorders>
            <w:hideMark/>
          </w:tcPr>
          <w:p w14:paraId="168189F7" w14:textId="53269FCF" w:rsidR="007723FD" w:rsidRPr="00CA7D85" w:rsidRDefault="007723FD" w:rsidP="007723FD">
            <w:pPr>
              <w:pStyle w:val="TAL"/>
            </w:pPr>
            <w:r w:rsidRPr="00A82858">
              <w:t>Checked</w:t>
            </w:r>
          </w:p>
        </w:tc>
        <w:tc>
          <w:tcPr>
            <w:tcW w:w="1701" w:type="dxa"/>
            <w:tcBorders>
              <w:top w:val="single" w:sz="4" w:space="0" w:color="auto"/>
              <w:left w:val="single" w:sz="4" w:space="0" w:color="auto"/>
              <w:bottom w:val="single" w:sz="4" w:space="0" w:color="auto"/>
              <w:right w:val="single" w:sz="4" w:space="0" w:color="auto"/>
            </w:tcBorders>
          </w:tcPr>
          <w:p w14:paraId="02967E9C"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6283CAC9" w14:textId="6EB95E2B" w:rsidR="007723FD" w:rsidRPr="00CA7D85" w:rsidRDefault="007723FD" w:rsidP="007723FD">
            <w:pPr>
              <w:pStyle w:val="TAL"/>
            </w:pPr>
            <w:r w:rsidRPr="00A82858">
              <w:t>pc_orientation_r16</w:t>
            </w:r>
          </w:p>
        </w:tc>
      </w:tr>
      <w:tr w:rsidR="007723FD" w:rsidRPr="00CA7D85" w14:paraId="7040ECD9" w14:textId="77777777" w:rsidTr="00137E85">
        <w:tc>
          <w:tcPr>
            <w:tcW w:w="4536" w:type="dxa"/>
            <w:tcBorders>
              <w:top w:val="single" w:sz="4" w:space="0" w:color="auto"/>
              <w:left w:val="single" w:sz="4" w:space="0" w:color="auto"/>
              <w:bottom w:val="single" w:sz="4" w:space="0" w:color="auto"/>
              <w:right w:val="single" w:sz="4" w:space="0" w:color="auto"/>
            </w:tcBorders>
            <w:hideMark/>
          </w:tcPr>
          <w:p w14:paraId="39602E21" w14:textId="3D108CB6" w:rsidR="007723FD" w:rsidRPr="00CA7D85" w:rsidRDefault="007723FD" w:rsidP="007723FD">
            <w:pPr>
              <w:pStyle w:val="TAL"/>
            </w:pPr>
            <w:r w:rsidRPr="00A82858">
              <w:t xml:space="preserve">  </w:t>
            </w:r>
            <w:del w:id="7703" w:author="Daiwei Zhou (周代卫)" w:date="2023-12-29T09:30:00Z">
              <w:r w:rsidRPr="00A82858" w:rsidDel="00370FF7">
                <w:delText xml:space="preserve">  </w:delText>
              </w:r>
            </w:del>
            <w:r w:rsidRPr="00A82858">
              <w:t>speedMeasReport-r16</w:t>
            </w:r>
          </w:p>
        </w:tc>
        <w:tc>
          <w:tcPr>
            <w:tcW w:w="2268" w:type="dxa"/>
            <w:tcBorders>
              <w:top w:val="single" w:sz="4" w:space="0" w:color="auto"/>
              <w:left w:val="single" w:sz="4" w:space="0" w:color="auto"/>
              <w:bottom w:val="single" w:sz="4" w:space="0" w:color="auto"/>
              <w:right w:val="single" w:sz="4" w:space="0" w:color="auto"/>
            </w:tcBorders>
            <w:hideMark/>
          </w:tcPr>
          <w:p w14:paraId="39D66D26" w14:textId="0A7C5A65" w:rsidR="007723FD" w:rsidRPr="00CA7D85" w:rsidRDefault="007723FD" w:rsidP="007723FD">
            <w:pPr>
              <w:pStyle w:val="TAL"/>
            </w:pPr>
            <w:r w:rsidRPr="00A82858">
              <w:t>Checked</w:t>
            </w:r>
          </w:p>
        </w:tc>
        <w:tc>
          <w:tcPr>
            <w:tcW w:w="1701" w:type="dxa"/>
            <w:tcBorders>
              <w:top w:val="single" w:sz="4" w:space="0" w:color="auto"/>
              <w:left w:val="single" w:sz="4" w:space="0" w:color="auto"/>
              <w:bottom w:val="single" w:sz="4" w:space="0" w:color="auto"/>
              <w:right w:val="single" w:sz="4" w:space="0" w:color="auto"/>
            </w:tcBorders>
          </w:tcPr>
          <w:p w14:paraId="72261761"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3A5BD681" w14:textId="476FFB21" w:rsidR="007723FD" w:rsidRPr="00CA7D85" w:rsidRDefault="007723FD" w:rsidP="007723FD">
            <w:pPr>
              <w:pStyle w:val="TAL"/>
            </w:pPr>
            <w:r w:rsidRPr="00A82858">
              <w:t>pc_speed_r16</w:t>
            </w:r>
          </w:p>
        </w:tc>
      </w:tr>
      <w:tr w:rsidR="007723FD" w:rsidRPr="00CA7D85" w14:paraId="1E6FCD76" w14:textId="77777777" w:rsidTr="00137E85">
        <w:tc>
          <w:tcPr>
            <w:tcW w:w="4536" w:type="dxa"/>
            <w:tcBorders>
              <w:top w:val="single" w:sz="4" w:space="0" w:color="auto"/>
              <w:left w:val="single" w:sz="4" w:space="0" w:color="auto"/>
              <w:bottom w:val="single" w:sz="4" w:space="0" w:color="auto"/>
              <w:right w:val="single" w:sz="4" w:space="0" w:color="auto"/>
            </w:tcBorders>
            <w:hideMark/>
          </w:tcPr>
          <w:p w14:paraId="05CB46CF" w14:textId="1A79A5CA" w:rsidR="007723FD" w:rsidRPr="00CA7D85" w:rsidRDefault="007723FD" w:rsidP="007723FD">
            <w:pPr>
              <w:pStyle w:val="TAL"/>
            </w:pPr>
            <w:r w:rsidRPr="00A82858">
              <w:t xml:space="preserve">  </w:t>
            </w:r>
            <w:del w:id="7704" w:author="Daiwei Zhou (周代卫)" w:date="2023-12-29T09:30:00Z">
              <w:r w:rsidRPr="00A82858" w:rsidDel="00370FF7">
                <w:delText xml:space="preserve">  </w:delText>
              </w:r>
            </w:del>
            <w:r w:rsidRPr="00A82858">
              <w:t>gnss-Location-r16</w:t>
            </w:r>
          </w:p>
        </w:tc>
        <w:tc>
          <w:tcPr>
            <w:tcW w:w="2268" w:type="dxa"/>
            <w:tcBorders>
              <w:top w:val="single" w:sz="4" w:space="0" w:color="auto"/>
              <w:left w:val="single" w:sz="4" w:space="0" w:color="auto"/>
              <w:bottom w:val="single" w:sz="4" w:space="0" w:color="auto"/>
              <w:right w:val="single" w:sz="4" w:space="0" w:color="auto"/>
            </w:tcBorders>
            <w:hideMark/>
          </w:tcPr>
          <w:p w14:paraId="62681DFB" w14:textId="0ED6441F" w:rsidR="007723FD" w:rsidRPr="00CA7D85" w:rsidRDefault="007723FD" w:rsidP="007723FD">
            <w:pPr>
              <w:pStyle w:val="TAL"/>
            </w:pPr>
            <w:r w:rsidRPr="00A82858">
              <w:t>Checked</w:t>
            </w:r>
          </w:p>
        </w:tc>
        <w:tc>
          <w:tcPr>
            <w:tcW w:w="1701" w:type="dxa"/>
            <w:tcBorders>
              <w:top w:val="single" w:sz="4" w:space="0" w:color="auto"/>
              <w:left w:val="single" w:sz="4" w:space="0" w:color="auto"/>
              <w:bottom w:val="single" w:sz="4" w:space="0" w:color="auto"/>
              <w:right w:val="single" w:sz="4" w:space="0" w:color="auto"/>
            </w:tcBorders>
          </w:tcPr>
          <w:p w14:paraId="4F531B85"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4253A864" w14:textId="179C0D53" w:rsidR="007723FD" w:rsidRPr="00CA7D85" w:rsidRDefault="007723FD" w:rsidP="007723FD">
            <w:pPr>
              <w:pStyle w:val="TAL"/>
            </w:pPr>
            <w:r w:rsidRPr="00A82858">
              <w:t>pc_GNSS_location_r16</w:t>
            </w:r>
          </w:p>
        </w:tc>
      </w:tr>
      <w:tr w:rsidR="007723FD" w:rsidRPr="00CA7D85" w14:paraId="0D39EEAE" w14:textId="77777777" w:rsidTr="00137E85">
        <w:tc>
          <w:tcPr>
            <w:tcW w:w="4536" w:type="dxa"/>
            <w:tcBorders>
              <w:top w:val="single" w:sz="4" w:space="0" w:color="auto"/>
              <w:left w:val="single" w:sz="4" w:space="0" w:color="auto"/>
              <w:bottom w:val="single" w:sz="4" w:space="0" w:color="auto"/>
              <w:right w:val="single" w:sz="4" w:space="0" w:color="auto"/>
            </w:tcBorders>
            <w:hideMark/>
          </w:tcPr>
          <w:p w14:paraId="4229E622" w14:textId="21BA311A" w:rsidR="007723FD" w:rsidRPr="00CA7D85" w:rsidRDefault="007723FD" w:rsidP="007723FD">
            <w:pPr>
              <w:pStyle w:val="TAL"/>
            </w:pPr>
            <w:r w:rsidRPr="00A82858">
              <w:t xml:space="preserve">  </w:t>
            </w:r>
            <w:del w:id="7705" w:author="Daiwei Zhou (周代卫)" w:date="2023-12-29T09:30:00Z">
              <w:r w:rsidRPr="00A82858" w:rsidDel="00370FF7">
                <w:delText xml:space="preserve">  </w:delText>
              </w:r>
            </w:del>
            <w:r w:rsidRPr="00A82858">
              <w:t>ulPDCP-Delay-r16</w:t>
            </w:r>
          </w:p>
        </w:tc>
        <w:tc>
          <w:tcPr>
            <w:tcW w:w="2268" w:type="dxa"/>
            <w:tcBorders>
              <w:top w:val="single" w:sz="4" w:space="0" w:color="auto"/>
              <w:left w:val="single" w:sz="4" w:space="0" w:color="auto"/>
              <w:bottom w:val="single" w:sz="4" w:space="0" w:color="auto"/>
              <w:right w:val="single" w:sz="4" w:space="0" w:color="auto"/>
            </w:tcBorders>
            <w:hideMark/>
          </w:tcPr>
          <w:p w14:paraId="5C6E7E04" w14:textId="67F0F739" w:rsidR="007723FD" w:rsidRPr="00CA7D85" w:rsidRDefault="007723FD" w:rsidP="007723FD">
            <w:pPr>
              <w:pStyle w:val="TAL"/>
            </w:pPr>
            <w:r w:rsidRPr="00A82858">
              <w:t>Checked</w:t>
            </w:r>
          </w:p>
        </w:tc>
        <w:tc>
          <w:tcPr>
            <w:tcW w:w="1701" w:type="dxa"/>
            <w:tcBorders>
              <w:top w:val="single" w:sz="4" w:space="0" w:color="auto"/>
              <w:left w:val="single" w:sz="4" w:space="0" w:color="auto"/>
              <w:bottom w:val="single" w:sz="4" w:space="0" w:color="auto"/>
              <w:right w:val="single" w:sz="4" w:space="0" w:color="auto"/>
            </w:tcBorders>
          </w:tcPr>
          <w:p w14:paraId="15E54D3A"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18D06185" w14:textId="6C62B779" w:rsidR="007723FD" w:rsidRPr="00CA7D85" w:rsidRDefault="007723FD" w:rsidP="007723FD">
            <w:pPr>
              <w:pStyle w:val="TAL"/>
            </w:pPr>
            <w:r w:rsidRPr="00A82858">
              <w:t>pc_PDCP_Delay_r16</w:t>
            </w:r>
          </w:p>
        </w:tc>
      </w:tr>
      <w:tr w:rsidR="007723FD" w:rsidRPr="00CA7D85" w14:paraId="6C42DE16" w14:textId="77777777" w:rsidTr="00137E85">
        <w:tc>
          <w:tcPr>
            <w:tcW w:w="4536" w:type="dxa"/>
            <w:tcBorders>
              <w:top w:val="single" w:sz="4" w:space="0" w:color="auto"/>
              <w:left w:val="single" w:sz="4" w:space="0" w:color="auto"/>
              <w:bottom w:val="single" w:sz="4" w:space="0" w:color="auto"/>
              <w:right w:val="single" w:sz="4" w:space="0" w:color="auto"/>
            </w:tcBorders>
          </w:tcPr>
          <w:p w14:paraId="3F8622D4" w14:textId="18167F20" w:rsidR="007723FD" w:rsidRPr="00CA7D85" w:rsidRDefault="007723FD" w:rsidP="007723FD">
            <w:pPr>
              <w:pStyle w:val="TAL"/>
            </w:pPr>
            <w:r w:rsidRPr="00A82858">
              <w:t xml:space="preserve">  </w:t>
            </w:r>
            <w:del w:id="7706" w:author="Daiwei Zhou (周代卫)" w:date="2023-12-29T09:30:00Z">
              <w:r w:rsidRPr="00A82858" w:rsidDel="00370FF7">
                <w:delText xml:space="preserve">  </w:delText>
              </w:r>
            </w:del>
            <w:r w:rsidRPr="00A82858">
              <w:t>sigBasedLogMDT-OverrideProtect-r17</w:t>
            </w:r>
          </w:p>
        </w:tc>
        <w:tc>
          <w:tcPr>
            <w:tcW w:w="2268" w:type="dxa"/>
            <w:tcBorders>
              <w:top w:val="single" w:sz="4" w:space="0" w:color="auto"/>
              <w:left w:val="single" w:sz="4" w:space="0" w:color="auto"/>
              <w:bottom w:val="single" w:sz="4" w:space="0" w:color="auto"/>
              <w:right w:val="single" w:sz="4" w:space="0" w:color="auto"/>
            </w:tcBorders>
          </w:tcPr>
          <w:p w14:paraId="17F30406" w14:textId="53F4001A"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60EE07F6"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26B44189" w14:textId="77777777" w:rsidR="007723FD" w:rsidRPr="00CA7D85" w:rsidRDefault="007723FD" w:rsidP="007723FD">
            <w:pPr>
              <w:pStyle w:val="TAL"/>
            </w:pPr>
          </w:p>
        </w:tc>
      </w:tr>
      <w:tr w:rsidR="007723FD" w:rsidRPr="00CA7D85" w14:paraId="5878232A" w14:textId="77777777" w:rsidTr="00137E85">
        <w:tc>
          <w:tcPr>
            <w:tcW w:w="4536" w:type="dxa"/>
            <w:tcBorders>
              <w:top w:val="single" w:sz="4" w:space="0" w:color="auto"/>
              <w:left w:val="single" w:sz="4" w:space="0" w:color="auto"/>
              <w:bottom w:val="single" w:sz="4" w:space="0" w:color="auto"/>
              <w:right w:val="single" w:sz="4" w:space="0" w:color="auto"/>
            </w:tcBorders>
          </w:tcPr>
          <w:p w14:paraId="1D7B78B7" w14:textId="7CB072F4" w:rsidR="007723FD" w:rsidRPr="00CA7D85" w:rsidRDefault="007723FD" w:rsidP="007723FD">
            <w:pPr>
              <w:pStyle w:val="TAL"/>
            </w:pPr>
            <w:r w:rsidRPr="00A82858">
              <w:t xml:space="preserve">  </w:t>
            </w:r>
            <w:del w:id="7707" w:author="Daiwei Zhou (周代卫)" w:date="2023-12-29T09:30:00Z">
              <w:r w:rsidRPr="00A82858" w:rsidDel="00370FF7">
                <w:delText xml:space="preserve">  </w:delText>
              </w:r>
            </w:del>
            <w:r w:rsidRPr="00A82858">
              <w:t>multipleCEF-Report-r17</w:t>
            </w:r>
          </w:p>
        </w:tc>
        <w:tc>
          <w:tcPr>
            <w:tcW w:w="2268" w:type="dxa"/>
            <w:tcBorders>
              <w:top w:val="single" w:sz="4" w:space="0" w:color="auto"/>
              <w:left w:val="single" w:sz="4" w:space="0" w:color="auto"/>
              <w:bottom w:val="single" w:sz="4" w:space="0" w:color="auto"/>
              <w:right w:val="single" w:sz="4" w:space="0" w:color="auto"/>
            </w:tcBorders>
          </w:tcPr>
          <w:p w14:paraId="24D2D27C" w14:textId="0F592CC5" w:rsidR="007723FD" w:rsidRPr="00CA7D85" w:rsidRDefault="007723FD" w:rsidP="007723FD">
            <w:pPr>
              <w:pStyle w:val="TAL"/>
            </w:pPr>
            <w:r w:rsidRPr="00A82858">
              <w:t>Checked</w:t>
            </w:r>
          </w:p>
        </w:tc>
        <w:tc>
          <w:tcPr>
            <w:tcW w:w="1701" w:type="dxa"/>
            <w:tcBorders>
              <w:top w:val="single" w:sz="4" w:space="0" w:color="auto"/>
              <w:left w:val="single" w:sz="4" w:space="0" w:color="auto"/>
              <w:bottom w:val="single" w:sz="4" w:space="0" w:color="auto"/>
              <w:right w:val="single" w:sz="4" w:space="0" w:color="auto"/>
            </w:tcBorders>
          </w:tcPr>
          <w:p w14:paraId="46E195E5"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57404A88" w14:textId="74A8552C" w:rsidR="007723FD" w:rsidRPr="00CA7D85" w:rsidRDefault="007723FD" w:rsidP="007723FD">
            <w:pPr>
              <w:pStyle w:val="TAL"/>
            </w:pPr>
            <w:r w:rsidRPr="00A82858">
              <w:t>pc_multiple_CEF_Report_r17</w:t>
            </w:r>
          </w:p>
        </w:tc>
      </w:tr>
      <w:tr w:rsidR="007723FD" w:rsidRPr="00CA7D85" w14:paraId="7F27C45A" w14:textId="77777777" w:rsidTr="00137E85">
        <w:tc>
          <w:tcPr>
            <w:tcW w:w="4536" w:type="dxa"/>
            <w:tcBorders>
              <w:top w:val="single" w:sz="4" w:space="0" w:color="auto"/>
              <w:left w:val="single" w:sz="4" w:space="0" w:color="auto"/>
              <w:bottom w:val="single" w:sz="4" w:space="0" w:color="auto"/>
              <w:right w:val="single" w:sz="4" w:space="0" w:color="auto"/>
            </w:tcBorders>
          </w:tcPr>
          <w:p w14:paraId="48EE1C16" w14:textId="2432323D" w:rsidR="007723FD" w:rsidRPr="00CA7D85" w:rsidRDefault="007723FD" w:rsidP="007723FD">
            <w:pPr>
              <w:pStyle w:val="TAL"/>
            </w:pPr>
            <w:r w:rsidRPr="00A82858">
              <w:t xml:space="preserve">  </w:t>
            </w:r>
            <w:del w:id="7708" w:author="Daiwei Zhou (周代卫)" w:date="2023-12-29T09:30:00Z">
              <w:r w:rsidRPr="00A82858" w:rsidDel="00370FF7">
                <w:delText xml:space="preserve">  </w:delText>
              </w:r>
            </w:del>
            <w:r w:rsidRPr="00A82858">
              <w:t>excessPacketDelay-r17</w:t>
            </w:r>
          </w:p>
        </w:tc>
        <w:tc>
          <w:tcPr>
            <w:tcW w:w="2268" w:type="dxa"/>
            <w:tcBorders>
              <w:top w:val="single" w:sz="4" w:space="0" w:color="auto"/>
              <w:left w:val="single" w:sz="4" w:space="0" w:color="auto"/>
              <w:bottom w:val="single" w:sz="4" w:space="0" w:color="auto"/>
              <w:right w:val="single" w:sz="4" w:space="0" w:color="auto"/>
            </w:tcBorders>
          </w:tcPr>
          <w:p w14:paraId="71B85A98" w14:textId="79A4CC9F" w:rsidR="007723FD" w:rsidRPr="00CA7D85" w:rsidRDefault="007723FD" w:rsidP="007723FD">
            <w:pPr>
              <w:pStyle w:val="TAL"/>
            </w:pPr>
            <w:r w:rsidRPr="00A82858">
              <w:t>Not checked</w:t>
            </w:r>
          </w:p>
        </w:tc>
        <w:tc>
          <w:tcPr>
            <w:tcW w:w="1701" w:type="dxa"/>
            <w:tcBorders>
              <w:top w:val="single" w:sz="4" w:space="0" w:color="auto"/>
              <w:left w:val="single" w:sz="4" w:space="0" w:color="auto"/>
              <w:bottom w:val="single" w:sz="4" w:space="0" w:color="auto"/>
              <w:right w:val="single" w:sz="4" w:space="0" w:color="auto"/>
            </w:tcBorders>
          </w:tcPr>
          <w:p w14:paraId="48787AEB"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51107365" w14:textId="77777777" w:rsidR="007723FD" w:rsidRPr="00CA7D85" w:rsidRDefault="007723FD" w:rsidP="007723FD">
            <w:pPr>
              <w:pStyle w:val="TAL"/>
            </w:pPr>
          </w:p>
        </w:tc>
      </w:tr>
      <w:tr w:rsidR="007723FD" w:rsidRPr="00CA7D85" w14:paraId="66F56A13" w14:textId="77777777" w:rsidTr="00137E85">
        <w:tc>
          <w:tcPr>
            <w:tcW w:w="4536" w:type="dxa"/>
            <w:tcBorders>
              <w:top w:val="single" w:sz="4" w:space="0" w:color="auto"/>
              <w:left w:val="single" w:sz="4" w:space="0" w:color="auto"/>
              <w:bottom w:val="single" w:sz="4" w:space="0" w:color="auto"/>
              <w:right w:val="single" w:sz="4" w:space="0" w:color="auto"/>
            </w:tcBorders>
          </w:tcPr>
          <w:p w14:paraId="1C22983A" w14:textId="51B093C9" w:rsidR="007723FD" w:rsidRPr="00CA7D85" w:rsidRDefault="007723FD" w:rsidP="007723FD">
            <w:pPr>
              <w:pStyle w:val="TAL"/>
            </w:pPr>
            <w:r w:rsidRPr="00A82858">
              <w:t xml:space="preserve">  </w:t>
            </w:r>
            <w:del w:id="7709" w:author="Daiwei Zhou (周代卫)" w:date="2023-12-29T09:30:00Z">
              <w:r w:rsidRPr="00A82858" w:rsidDel="00370FF7">
                <w:delText xml:space="preserve">  </w:delText>
              </w:r>
            </w:del>
            <w:r w:rsidRPr="00A82858">
              <w:t>earlyMeasLog-r17</w:t>
            </w:r>
          </w:p>
        </w:tc>
        <w:tc>
          <w:tcPr>
            <w:tcW w:w="2268" w:type="dxa"/>
            <w:tcBorders>
              <w:top w:val="single" w:sz="4" w:space="0" w:color="auto"/>
              <w:left w:val="single" w:sz="4" w:space="0" w:color="auto"/>
              <w:bottom w:val="single" w:sz="4" w:space="0" w:color="auto"/>
              <w:right w:val="single" w:sz="4" w:space="0" w:color="auto"/>
            </w:tcBorders>
          </w:tcPr>
          <w:p w14:paraId="76369C8B" w14:textId="07AA6DC3" w:rsidR="007723FD" w:rsidRPr="00CA7D85" w:rsidRDefault="007723FD" w:rsidP="007723FD">
            <w:pPr>
              <w:pStyle w:val="TAL"/>
            </w:pPr>
            <w:r w:rsidRPr="00A82858">
              <w:t>Checked</w:t>
            </w:r>
          </w:p>
        </w:tc>
        <w:tc>
          <w:tcPr>
            <w:tcW w:w="1701" w:type="dxa"/>
            <w:tcBorders>
              <w:top w:val="single" w:sz="4" w:space="0" w:color="auto"/>
              <w:left w:val="single" w:sz="4" w:space="0" w:color="auto"/>
              <w:bottom w:val="single" w:sz="4" w:space="0" w:color="auto"/>
              <w:right w:val="single" w:sz="4" w:space="0" w:color="auto"/>
            </w:tcBorders>
          </w:tcPr>
          <w:p w14:paraId="28207888"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00BCD2F3" w14:textId="5C6508F1" w:rsidR="007723FD" w:rsidRPr="00CA7D85" w:rsidRDefault="007723FD" w:rsidP="007723FD">
            <w:pPr>
              <w:pStyle w:val="TAL"/>
            </w:pPr>
            <w:r w:rsidRPr="00A82858">
              <w:t>pc_earlyMeasLog_r17</w:t>
            </w:r>
          </w:p>
        </w:tc>
      </w:tr>
      <w:tr w:rsidR="007723FD" w:rsidRPr="00CA7D85" w14:paraId="0CAB0B46" w14:textId="77777777" w:rsidTr="00137E85">
        <w:tc>
          <w:tcPr>
            <w:tcW w:w="4536" w:type="dxa"/>
            <w:tcBorders>
              <w:top w:val="single" w:sz="4" w:space="0" w:color="auto"/>
              <w:left w:val="single" w:sz="4" w:space="0" w:color="auto"/>
              <w:bottom w:val="single" w:sz="4" w:space="0" w:color="auto"/>
              <w:right w:val="single" w:sz="4" w:space="0" w:color="auto"/>
            </w:tcBorders>
            <w:hideMark/>
          </w:tcPr>
          <w:p w14:paraId="02864801" w14:textId="77777777" w:rsidR="007723FD" w:rsidRPr="00CA7D85" w:rsidRDefault="007723FD" w:rsidP="007723FD">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74850A14" w14:textId="77777777" w:rsidR="007723FD" w:rsidRPr="00CA7D85" w:rsidRDefault="007723FD" w:rsidP="007723FD">
            <w:pPr>
              <w:pStyle w:val="TAL"/>
            </w:pPr>
          </w:p>
        </w:tc>
        <w:tc>
          <w:tcPr>
            <w:tcW w:w="1701" w:type="dxa"/>
            <w:tcBorders>
              <w:top w:val="single" w:sz="4" w:space="0" w:color="auto"/>
              <w:left w:val="single" w:sz="4" w:space="0" w:color="auto"/>
              <w:bottom w:val="single" w:sz="4" w:space="0" w:color="auto"/>
              <w:right w:val="single" w:sz="4" w:space="0" w:color="auto"/>
            </w:tcBorders>
          </w:tcPr>
          <w:p w14:paraId="2EE0988E" w14:textId="77777777" w:rsidR="007723FD" w:rsidRPr="00CA7D85" w:rsidRDefault="007723FD" w:rsidP="007723FD">
            <w:pPr>
              <w:pStyle w:val="TAL"/>
            </w:pPr>
          </w:p>
        </w:tc>
        <w:tc>
          <w:tcPr>
            <w:tcW w:w="1275" w:type="dxa"/>
            <w:tcBorders>
              <w:top w:val="single" w:sz="4" w:space="0" w:color="auto"/>
              <w:left w:val="single" w:sz="4" w:space="0" w:color="auto"/>
              <w:bottom w:val="single" w:sz="4" w:space="0" w:color="auto"/>
              <w:right w:val="single" w:sz="4" w:space="0" w:color="auto"/>
            </w:tcBorders>
          </w:tcPr>
          <w:p w14:paraId="794950BB" w14:textId="77777777" w:rsidR="007723FD" w:rsidRPr="00CA7D85" w:rsidRDefault="007723FD" w:rsidP="007723FD">
            <w:pPr>
              <w:pStyle w:val="TAL"/>
            </w:pPr>
          </w:p>
        </w:tc>
      </w:tr>
    </w:tbl>
    <w:p w14:paraId="67DD3F16" w14:textId="1CB1DAFA" w:rsidR="00FA1CAD" w:rsidRPr="00CA7D85" w:rsidRDefault="00FA1CAD" w:rsidP="00050832"/>
    <w:p w14:paraId="3EE01383" w14:textId="77777777" w:rsidR="006E2B43" w:rsidRPr="00CA7D85" w:rsidRDefault="006E2B43" w:rsidP="006E2B43">
      <w:pPr>
        <w:pStyle w:val="TH"/>
      </w:pPr>
      <w:r w:rsidRPr="00CA7D85">
        <w:lastRenderedPageBreak/>
        <w:t>Table 8.2.1.1.2.3.3-12: MAC-ParametersFRX-Diff-r16 (Table 8.2.1.1.2.3.3-4)</w:t>
      </w:r>
    </w:p>
    <w:tbl>
      <w:tblPr>
        <w:tblW w:w="979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71"/>
        <w:gridCol w:w="1708"/>
        <w:gridCol w:w="1274"/>
      </w:tblGrid>
      <w:tr w:rsidR="006E2B43" w:rsidRPr="00CA7D85" w14:paraId="10C8E3CA" w14:textId="77777777" w:rsidTr="00AE2C38">
        <w:tc>
          <w:tcPr>
            <w:tcW w:w="4537" w:type="dxa"/>
            <w:tcBorders>
              <w:top w:val="single" w:sz="4" w:space="0" w:color="auto"/>
              <w:left w:val="single" w:sz="4" w:space="0" w:color="auto"/>
              <w:bottom w:val="single" w:sz="4" w:space="0" w:color="auto"/>
              <w:right w:val="single" w:sz="4" w:space="0" w:color="auto"/>
            </w:tcBorders>
          </w:tcPr>
          <w:p w14:paraId="3559571E" w14:textId="77777777" w:rsidR="006E2B43" w:rsidRPr="00CA7D85" w:rsidRDefault="006E2B43" w:rsidP="00AE2C38">
            <w:pPr>
              <w:pStyle w:val="TAL"/>
            </w:pPr>
            <w:r w:rsidRPr="00CA7D85">
              <w:t>MAC-ParametersFRX-Diff-r16 ::= SEQUENCE {</w:t>
            </w:r>
          </w:p>
        </w:tc>
        <w:tc>
          <w:tcPr>
            <w:tcW w:w="2271" w:type="dxa"/>
            <w:tcBorders>
              <w:top w:val="single" w:sz="4" w:space="0" w:color="auto"/>
              <w:left w:val="single" w:sz="4" w:space="0" w:color="auto"/>
              <w:bottom w:val="single" w:sz="4" w:space="0" w:color="auto"/>
              <w:right w:val="single" w:sz="4" w:space="0" w:color="auto"/>
            </w:tcBorders>
          </w:tcPr>
          <w:p w14:paraId="3F6FDB29" w14:textId="77777777" w:rsidR="006E2B43" w:rsidRPr="00CA7D85" w:rsidDel="002246D4" w:rsidRDefault="006E2B43" w:rsidP="00AE2C38">
            <w:pPr>
              <w:pStyle w:val="TAL"/>
            </w:pPr>
          </w:p>
        </w:tc>
        <w:tc>
          <w:tcPr>
            <w:tcW w:w="1708" w:type="dxa"/>
            <w:tcBorders>
              <w:top w:val="single" w:sz="4" w:space="0" w:color="auto"/>
              <w:left w:val="single" w:sz="4" w:space="0" w:color="auto"/>
              <w:bottom w:val="single" w:sz="4" w:space="0" w:color="auto"/>
              <w:right w:val="single" w:sz="4" w:space="0" w:color="auto"/>
            </w:tcBorders>
          </w:tcPr>
          <w:p w14:paraId="413795C0" w14:textId="77777777" w:rsidR="006E2B43" w:rsidRPr="00CA7D85" w:rsidRDefault="006E2B43" w:rsidP="00AE2C38">
            <w:pPr>
              <w:pStyle w:val="TAL"/>
            </w:pPr>
          </w:p>
        </w:tc>
        <w:tc>
          <w:tcPr>
            <w:tcW w:w="1274" w:type="dxa"/>
            <w:tcBorders>
              <w:top w:val="single" w:sz="4" w:space="0" w:color="auto"/>
              <w:left w:val="single" w:sz="4" w:space="0" w:color="auto"/>
              <w:bottom w:val="single" w:sz="4" w:space="0" w:color="auto"/>
              <w:right w:val="single" w:sz="4" w:space="0" w:color="auto"/>
            </w:tcBorders>
          </w:tcPr>
          <w:p w14:paraId="0C78C922" w14:textId="77777777" w:rsidR="006E2B43" w:rsidRPr="00CA7D85" w:rsidRDefault="006E2B43" w:rsidP="00AE2C38">
            <w:pPr>
              <w:pStyle w:val="TAL"/>
            </w:pPr>
          </w:p>
        </w:tc>
      </w:tr>
      <w:tr w:rsidR="00575EF5" w:rsidRPr="00CA7D85" w14:paraId="31C9189A" w14:textId="77777777" w:rsidTr="00AE2C38">
        <w:tc>
          <w:tcPr>
            <w:tcW w:w="4537" w:type="dxa"/>
            <w:tcBorders>
              <w:top w:val="single" w:sz="4" w:space="0" w:color="auto"/>
              <w:left w:val="single" w:sz="4" w:space="0" w:color="auto"/>
              <w:bottom w:val="single" w:sz="4" w:space="0" w:color="auto"/>
              <w:right w:val="single" w:sz="4" w:space="0" w:color="auto"/>
            </w:tcBorders>
          </w:tcPr>
          <w:p w14:paraId="05D765F9" w14:textId="77777777" w:rsidR="00575EF5" w:rsidRPr="00CA7D85" w:rsidRDefault="00575EF5" w:rsidP="00575EF5">
            <w:pPr>
              <w:pStyle w:val="TAL"/>
            </w:pPr>
            <w:r w:rsidRPr="00CA7D85">
              <w:t xml:space="preserve">  directMCG-SCellActivation-r16</w:t>
            </w:r>
          </w:p>
        </w:tc>
        <w:tc>
          <w:tcPr>
            <w:tcW w:w="2271" w:type="dxa"/>
            <w:tcBorders>
              <w:top w:val="single" w:sz="4" w:space="0" w:color="auto"/>
              <w:left w:val="single" w:sz="4" w:space="0" w:color="auto"/>
              <w:bottom w:val="single" w:sz="4" w:space="0" w:color="auto"/>
              <w:right w:val="single" w:sz="4" w:space="0" w:color="auto"/>
            </w:tcBorders>
          </w:tcPr>
          <w:p w14:paraId="336FADAA" w14:textId="6ABACFDF" w:rsidR="00575EF5" w:rsidRPr="00CA7D85" w:rsidDel="002246D4" w:rsidRDefault="00575EF5" w:rsidP="00575EF5">
            <w:pPr>
              <w:pStyle w:val="TAL"/>
            </w:pPr>
            <w:r w:rsidRPr="00CA7D85">
              <w:t>Checked</w:t>
            </w:r>
          </w:p>
        </w:tc>
        <w:tc>
          <w:tcPr>
            <w:tcW w:w="1708" w:type="dxa"/>
            <w:tcBorders>
              <w:top w:val="single" w:sz="4" w:space="0" w:color="auto"/>
              <w:left w:val="single" w:sz="4" w:space="0" w:color="auto"/>
              <w:bottom w:val="single" w:sz="4" w:space="0" w:color="auto"/>
              <w:right w:val="single" w:sz="4" w:space="0" w:color="auto"/>
            </w:tcBorders>
          </w:tcPr>
          <w:p w14:paraId="5E66330A" w14:textId="77777777" w:rsidR="00575EF5" w:rsidRPr="00CA7D85" w:rsidRDefault="00575EF5" w:rsidP="00575EF5">
            <w:pPr>
              <w:pStyle w:val="TAL"/>
            </w:pPr>
          </w:p>
        </w:tc>
        <w:tc>
          <w:tcPr>
            <w:tcW w:w="1274" w:type="dxa"/>
            <w:tcBorders>
              <w:top w:val="single" w:sz="4" w:space="0" w:color="auto"/>
              <w:left w:val="single" w:sz="4" w:space="0" w:color="auto"/>
              <w:bottom w:val="single" w:sz="4" w:space="0" w:color="auto"/>
              <w:right w:val="single" w:sz="4" w:space="0" w:color="auto"/>
            </w:tcBorders>
          </w:tcPr>
          <w:p w14:paraId="11C0F023" w14:textId="29D67175" w:rsidR="00575EF5" w:rsidRPr="00CA7D85" w:rsidRDefault="00575EF5" w:rsidP="00575EF5">
            <w:pPr>
              <w:pStyle w:val="TAL"/>
            </w:pPr>
            <w:r w:rsidRPr="00CA7D85">
              <w:t>pc_directMCG_SCellActivation_r16</w:t>
            </w:r>
          </w:p>
        </w:tc>
      </w:tr>
      <w:tr w:rsidR="00575EF5" w:rsidRPr="00CA7D85" w14:paraId="24D92458" w14:textId="77777777" w:rsidTr="00AE2C38">
        <w:tc>
          <w:tcPr>
            <w:tcW w:w="4537" w:type="dxa"/>
            <w:tcBorders>
              <w:top w:val="single" w:sz="4" w:space="0" w:color="auto"/>
              <w:left w:val="single" w:sz="4" w:space="0" w:color="auto"/>
              <w:bottom w:val="single" w:sz="4" w:space="0" w:color="auto"/>
              <w:right w:val="single" w:sz="4" w:space="0" w:color="auto"/>
            </w:tcBorders>
          </w:tcPr>
          <w:p w14:paraId="0AC19408" w14:textId="77777777" w:rsidR="00575EF5" w:rsidRPr="00CA7D85" w:rsidRDefault="00575EF5" w:rsidP="00575EF5">
            <w:pPr>
              <w:pStyle w:val="TAL"/>
            </w:pPr>
            <w:r w:rsidRPr="00CA7D85">
              <w:t xml:space="preserve">  directMCG-SCellActivationResume-r16</w:t>
            </w:r>
          </w:p>
        </w:tc>
        <w:tc>
          <w:tcPr>
            <w:tcW w:w="2271" w:type="dxa"/>
            <w:tcBorders>
              <w:top w:val="single" w:sz="4" w:space="0" w:color="auto"/>
              <w:left w:val="single" w:sz="4" w:space="0" w:color="auto"/>
              <w:bottom w:val="single" w:sz="4" w:space="0" w:color="auto"/>
              <w:right w:val="single" w:sz="4" w:space="0" w:color="auto"/>
            </w:tcBorders>
          </w:tcPr>
          <w:p w14:paraId="3F58A058" w14:textId="1BC589C3" w:rsidR="00575EF5" w:rsidRPr="00CA7D85" w:rsidDel="002246D4" w:rsidRDefault="00575EF5" w:rsidP="00575EF5">
            <w:pPr>
              <w:pStyle w:val="TAL"/>
            </w:pPr>
            <w:r w:rsidRPr="00CA7D85">
              <w:t>Checked</w:t>
            </w:r>
          </w:p>
        </w:tc>
        <w:tc>
          <w:tcPr>
            <w:tcW w:w="1708" w:type="dxa"/>
            <w:tcBorders>
              <w:top w:val="single" w:sz="4" w:space="0" w:color="auto"/>
              <w:left w:val="single" w:sz="4" w:space="0" w:color="auto"/>
              <w:bottom w:val="single" w:sz="4" w:space="0" w:color="auto"/>
              <w:right w:val="single" w:sz="4" w:space="0" w:color="auto"/>
            </w:tcBorders>
          </w:tcPr>
          <w:p w14:paraId="460C149A" w14:textId="77777777" w:rsidR="00575EF5" w:rsidRPr="00CA7D85" w:rsidRDefault="00575EF5" w:rsidP="00575EF5">
            <w:pPr>
              <w:pStyle w:val="TAL"/>
            </w:pPr>
          </w:p>
        </w:tc>
        <w:tc>
          <w:tcPr>
            <w:tcW w:w="1274" w:type="dxa"/>
            <w:tcBorders>
              <w:top w:val="single" w:sz="4" w:space="0" w:color="auto"/>
              <w:left w:val="single" w:sz="4" w:space="0" w:color="auto"/>
              <w:bottom w:val="single" w:sz="4" w:space="0" w:color="auto"/>
              <w:right w:val="single" w:sz="4" w:space="0" w:color="auto"/>
            </w:tcBorders>
          </w:tcPr>
          <w:p w14:paraId="587F4078" w14:textId="33D9348C" w:rsidR="00575EF5" w:rsidRPr="00CA7D85" w:rsidRDefault="00575EF5" w:rsidP="00575EF5">
            <w:pPr>
              <w:pStyle w:val="TAL"/>
            </w:pPr>
            <w:r w:rsidRPr="00CA7D85">
              <w:t>pc_directMCG_SCellActivationResume_r16</w:t>
            </w:r>
          </w:p>
        </w:tc>
      </w:tr>
      <w:tr w:rsidR="007723FD" w:rsidRPr="00CA7D85" w14:paraId="6E025325" w14:textId="77777777" w:rsidTr="00AE2C38">
        <w:tc>
          <w:tcPr>
            <w:tcW w:w="4537" w:type="dxa"/>
            <w:tcBorders>
              <w:top w:val="single" w:sz="4" w:space="0" w:color="auto"/>
              <w:left w:val="single" w:sz="4" w:space="0" w:color="auto"/>
              <w:bottom w:val="single" w:sz="4" w:space="0" w:color="auto"/>
              <w:right w:val="single" w:sz="4" w:space="0" w:color="auto"/>
            </w:tcBorders>
          </w:tcPr>
          <w:p w14:paraId="39541B43" w14:textId="7ACD8493" w:rsidR="007723FD" w:rsidRPr="00CA7D85" w:rsidRDefault="007723FD" w:rsidP="007723FD">
            <w:pPr>
              <w:pStyle w:val="TAL"/>
            </w:pPr>
            <w:r w:rsidRPr="00A82858">
              <w:t xml:space="preserve">  directSCG-SCellActivation-r16</w:t>
            </w:r>
          </w:p>
        </w:tc>
        <w:tc>
          <w:tcPr>
            <w:tcW w:w="2271" w:type="dxa"/>
            <w:tcBorders>
              <w:top w:val="single" w:sz="4" w:space="0" w:color="auto"/>
              <w:left w:val="single" w:sz="4" w:space="0" w:color="auto"/>
              <w:bottom w:val="single" w:sz="4" w:space="0" w:color="auto"/>
              <w:right w:val="single" w:sz="4" w:space="0" w:color="auto"/>
            </w:tcBorders>
          </w:tcPr>
          <w:p w14:paraId="6AA6A444" w14:textId="49FD8EF9" w:rsidR="007723FD" w:rsidRPr="00CA7D85" w:rsidDel="002246D4" w:rsidRDefault="007723FD" w:rsidP="007723FD">
            <w:pPr>
              <w:pStyle w:val="TAL"/>
            </w:pPr>
            <w:del w:id="7710" w:author="Daiwei Zhou (周代卫)" w:date="2023-12-29T09:31:00Z">
              <w:r w:rsidRPr="00A82858" w:rsidDel="00EE5A4D">
                <w:delText>Not c</w:delText>
              </w:r>
            </w:del>
            <w:ins w:id="7711" w:author="Daiwei Zhou (周代卫)" w:date="2023-12-29T09:31:00Z">
              <w:r w:rsidRPr="00A82858">
                <w:t>C</w:t>
              </w:r>
            </w:ins>
            <w:r w:rsidRPr="00A82858">
              <w:t>hecked</w:t>
            </w:r>
          </w:p>
        </w:tc>
        <w:tc>
          <w:tcPr>
            <w:tcW w:w="1708" w:type="dxa"/>
            <w:tcBorders>
              <w:top w:val="single" w:sz="4" w:space="0" w:color="auto"/>
              <w:left w:val="single" w:sz="4" w:space="0" w:color="auto"/>
              <w:bottom w:val="single" w:sz="4" w:space="0" w:color="auto"/>
              <w:right w:val="single" w:sz="4" w:space="0" w:color="auto"/>
            </w:tcBorders>
          </w:tcPr>
          <w:p w14:paraId="15F8B71F" w14:textId="77777777" w:rsidR="007723FD" w:rsidRPr="00CA7D85" w:rsidRDefault="007723FD" w:rsidP="007723FD">
            <w:pPr>
              <w:pStyle w:val="TAL"/>
            </w:pPr>
          </w:p>
        </w:tc>
        <w:tc>
          <w:tcPr>
            <w:tcW w:w="1274" w:type="dxa"/>
            <w:tcBorders>
              <w:top w:val="single" w:sz="4" w:space="0" w:color="auto"/>
              <w:left w:val="single" w:sz="4" w:space="0" w:color="auto"/>
              <w:bottom w:val="single" w:sz="4" w:space="0" w:color="auto"/>
              <w:right w:val="single" w:sz="4" w:space="0" w:color="auto"/>
            </w:tcBorders>
          </w:tcPr>
          <w:p w14:paraId="0195E1C1" w14:textId="1F62B549" w:rsidR="007723FD" w:rsidRPr="00CA7D85" w:rsidRDefault="007723FD" w:rsidP="007723FD">
            <w:pPr>
              <w:pStyle w:val="TAL"/>
            </w:pPr>
            <w:ins w:id="7712" w:author="Daiwei Zhou (周代卫)" w:date="2023-12-29T09:31:00Z">
              <w:r w:rsidRPr="00A82858">
                <w:rPr>
                  <w:rFonts w:eastAsia="MS Mincho"/>
                  <w:szCs w:val="18"/>
                </w:rPr>
                <w:t>pc_directSCG_SCellActivation_r16</w:t>
              </w:r>
            </w:ins>
          </w:p>
        </w:tc>
      </w:tr>
      <w:tr w:rsidR="007723FD" w:rsidRPr="00CA7D85" w14:paraId="10BFE1D1" w14:textId="77777777" w:rsidTr="00AE2C38">
        <w:tc>
          <w:tcPr>
            <w:tcW w:w="4537" w:type="dxa"/>
            <w:tcBorders>
              <w:top w:val="single" w:sz="4" w:space="0" w:color="auto"/>
              <w:left w:val="single" w:sz="4" w:space="0" w:color="auto"/>
              <w:bottom w:val="single" w:sz="4" w:space="0" w:color="auto"/>
              <w:right w:val="single" w:sz="4" w:space="0" w:color="auto"/>
            </w:tcBorders>
          </w:tcPr>
          <w:p w14:paraId="6A3CAED2" w14:textId="77777777" w:rsidR="007723FD" w:rsidRPr="00CA7D85" w:rsidRDefault="007723FD" w:rsidP="007723FD">
            <w:pPr>
              <w:pStyle w:val="TAL"/>
            </w:pPr>
            <w:r w:rsidRPr="00CA7D85">
              <w:t xml:space="preserve">  directSCG-SCellActivationResume-r16</w:t>
            </w:r>
          </w:p>
        </w:tc>
        <w:tc>
          <w:tcPr>
            <w:tcW w:w="2271" w:type="dxa"/>
            <w:tcBorders>
              <w:top w:val="single" w:sz="4" w:space="0" w:color="auto"/>
              <w:left w:val="single" w:sz="4" w:space="0" w:color="auto"/>
              <w:bottom w:val="single" w:sz="4" w:space="0" w:color="auto"/>
              <w:right w:val="single" w:sz="4" w:space="0" w:color="auto"/>
            </w:tcBorders>
          </w:tcPr>
          <w:p w14:paraId="350BA7C0" w14:textId="0442B8F6" w:rsidR="007723FD" w:rsidRPr="00CA7D85" w:rsidDel="002246D4" w:rsidRDefault="007723FD" w:rsidP="007723FD">
            <w:pPr>
              <w:pStyle w:val="TAL"/>
            </w:pPr>
            <w:r w:rsidRPr="00CA7D85">
              <w:t>Checked</w:t>
            </w:r>
          </w:p>
        </w:tc>
        <w:tc>
          <w:tcPr>
            <w:tcW w:w="1708" w:type="dxa"/>
            <w:tcBorders>
              <w:top w:val="single" w:sz="4" w:space="0" w:color="auto"/>
              <w:left w:val="single" w:sz="4" w:space="0" w:color="auto"/>
              <w:bottom w:val="single" w:sz="4" w:space="0" w:color="auto"/>
              <w:right w:val="single" w:sz="4" w:space="0" w:color="auto"/>
            </w:tcBorders>
          </w:tcPr>
          <w:p w14:paraId="1B2F3516" w14:textId="77777777" w:rsidR="007723FD" w:rsidRPr="00CA7D85" w:rsidRDefault="007723FD" w:rsidP="007723FD">
            <w:pPr>
              <w:pStyle w:val="TAL"/>
            </w:pPr>
          </w:p>
        </w:tc>
        <w:tc>
          <w:tcPr>
            <w:tcW w:w="1274" w:type="dxa"/>
            <w:tcBorders>
              <w:top w:val="single" w:sz="4" w:space="0" w:color="auto"/>
              <w:left w:val="single" w:sz="4" w:space="0" w:color="auto"/>
              <w:bottom w:val="single" w:sz="4" w:space="0" w:color="auto"/>
              <w:right w:val="single" w:sz="4" w:space="0" w:color="auto"/>
            </w:tcBorders>
          </w:tcPr>
          <w:p w14:paraId="7D1459A4" w14:textId="2272C8D5" w:rsidR="007723FD" w:rsidRPr="00CA7D85" w:rsidRDefault="007723FD" w:rsidP="007723FD">
            <w:pPr>
              <w:pStyle w:val="TAL"/>
            </w:pPr>
            <w:r w:rsidRPr="00CA7D85">
              <w:t>pc_directSCG_SCellActivationResume_r16</w:t>
            </w:r>
          </w:p>
        </w:tc>
      </w:tr>
      <w:tr w:rsidR="007723FD" w:rsidRPr="00CA7D85" w14:paraId="168241B8" w14:textId="77777777" w:rsidTr="00AE2C38">
        <w:tc>
          <w:tcPr>
            <w:tcW w:w="4537" w:type="dxa"/>
            <w:tcBorders>
              <w:top w:val="single" w:sz="4" w:space="0" w:color="auto"/>
              <w:left w:val="single" w:sz="4" w:space="0" w:color="auto"/>
              <w:bottom w:val="single" w:sz="4" w:space="0" w:color="auto"/>
              <w:right w:val="single" w:sz="4" w:space="0" w:color="auto"/>
            </w:tcBorders>
          </w:tcPr>
          <w:p w14:paraId="2C46BE82" w14:textId="77777777" w:rsidR="007723FD" w:rsidRPr="00CA7D85" w:rsidRDefault="007723FD" w:rsidP="007723FD">
            <w:pPr>
              <w:pStyle w:val="TAL"/>
            </w:pPr>
            <w:r w:rsidRPr="00CA7D85">
              <w:t xml:space="preserve">  drx-Adaptation-r16</w:t>
            </w:r>
          </w:p>
        </w:tc>
        <w:tc>
          <w:tcPr>
            <w:tcW w:w="2271" w:type="dxa"/>
            <w:tcBorders>
              <w:top w:val="single" w:sz="4" w:space="0" w:color="auto"/>
              <w:left w:val="single" w:sz="4" w:space="0" w:color="auto"/>
              <w:bottom w:val="single" w:sz="4" w:space="0" w:color="auto"/>
              <w:right w:val="single" w:sz="4" w:space="0" w:color="auto"/>
            </w:tcBorders>
          </w:tcPr>
          <w:p w14:paraId="5ED43511" w14:textId="661EE2DF" w:rsidR="007723FD" w:rsidRPr="00CA7D85" w:rsidDel="002246D4" w:rsidRDefault="007723FD" w:rsidP="007723FD">
            <w:pPr>
              <w:pStyle w:val="TAL"/>
            </w:pPr>
            <w:r w:rsidRPr="00CA7D85">
              <w:t>Checked</w:t>
            </w:r>
          </w:p>
        </w:tc>
        <w:tc>
          <w:tcPr>
            <w:tcW w:w="1708" w:type="dxa"/>
            <w:tcBorders>
              <w:top w:val="single" w:sz="4" w:space="0" w:color="auto"/>
              <w:left w:val="single" w:sz="4" w:space="0" w:color="auto"/>
              <w:bottom w:val="single" w:sz="4" w:space="0" w:color="auto"/>
              <w:right w:val="single" w:sz="4" w:space="0" w:color="auto"/>
            </w:tcBorders>
          </w:tcPr>
          <w:p w14:paraId="0E04B69A" w14:textId="1AA92E5A" w:rsidR="007723FD" w:rsidRPr="00CA7D85" w:rsidRDefault="007723FD" w:rsidP="007723FD">
            <w:pPr>
              <w:pStyle w:val="TAL"/>
            </w:pPr>
            <w:r w:rsidRPr="00CA7D85">
              <w:t>MinTimeGap-r16</w:t>
            </w:r>
          </w:p>
          <w:p w14:paraId="65DDFB39" w14:textId="77777777" w:rsidR="007723FD" w:rsidRPr="00CA7D85" w:rsidRDefault="007723FD" w:rsidP="007723FD">
            <w:pPr>
              <w:pStyle w:val="TAL"/>
            </w:pPr>
          </w:p>
          <w:p w14:paraId="0FFBAC47" w14:textId="77777777" w:rsidR="007723FD" w:rsidRPr="00CA7D85" w:rsidRDefault="007723FD" w:rsidP="007723FD">
            <w:pPr>
              <w:pStyle w:val="TAL"/>
            </w:pPr>
            <w:r w:rsidRPr="00CA7D85">
              <w:t>Acc. to TS 38.306 [23] clause 4.2.6: when this field is reported, either of sharedSpectrumChAccess-r16 or non-SharedSpectrumChAccess-r16 shall be reported, at least.</w:t>
            </w:r>
          </w:p>
        </w:tc>
        <w:tc>
          <w:tcPr>
            <w:tcW w:w="1274" w:type="dxa"/>
            <w:tcBorders>
              <w:top w:val="single" w:sz="4" w:space="0" w:color="auto"/>
              <w:left w:val="single" w:sz="4" w:space="0" w:color="auto"/>
              <w:bottom w:val="single" w:sz="4" w:space="0" w:color="auto"/>
              <w:right w:val="single" w:sz="4" w:space="0" w:color="auto"/>
            </w:tcBorders>
          </w:tcPr>
          <w:p w14:paraId="450CC8DB" w14:textId="77777777" w:rsidR="007723FD" w:rsidRPr="00CA7D85" w:rsidRDefault="007723FD" w:rsidP="007723FD">
            <w:pPr>
              <w:pStyle w:val="TAL"/>
            </w:pPr>
            <w:r w:rsidRPr="00CA7D85">
              <w:t>pc_DRX_Adaptation</w:t>
            </w:r>
          </w:p>
        </w:tc>
      </w:tr>
      <w:tr w:rsidR="007723FD" w:rsidRPr="00CA7D85" w14:paraId="40506484" w14:textId="77777777" w:rsidTr="00AE2C38">
        <w:tc>
          <w:tcPr>
            <w:tcW w:w="4537" w:type="dxa"/>
            <w:tcBorders>
              <w:top w:val="single" w:sz="4" w:space="0" w:color="auto"/>
              <w:left w:val="single" w:sz="4" w:space="0" w:color="auto"/>
              <w:bottom w:val="single" w:sz="4" w:space="0" w:color="auto"/>
              <w:right w:val="single" w:sz="4" w:space="0" w:color="auto"/>
            </w:tcBorders>
          </w:tcPr>
          <w:p w14:paraId="1E1FE040" w14:textId="77777777" w:rsidR="007723FD" w:rsidRPr="00CA7D85" w:rsidRDefault="007723FD" w:rsidP="007723FD">
            <w:pPr>
              <w:pStyle w:val="TAL"/>
            </w:pPr>
            <w:r w:rsidRPr="00CA7D85">
              <w:t>}</w:t>
            </w:r>
          </w:p>
        </w:tc>
        <w:tc>
          <w:tcPr>
            <w:tcW w:w="2271" w:type="dxa"/>
            <w:tcBorders>
              <w:top w:val="single" w:sz="4" w:space="0" w:color="auto"/>
              <w:left w:val="single" w:sz="4" w:space="0" w:color="auto"/>
              <w:bottom w:val="single" w:sz="4" w:space="0" w:color="auto"/>
              <w:right w:val="single" w:sz="4" w:space="0" w:color="auto"/>
            </w:tcBorders>
          </w:tcPr>
          <w:p w14:paraId="47EAB7C3" w14:textId="77777777" w:rsidR="007723FD" w:rsidRPr="00CA7D85" w:rsidDel="002246D4" w:rsidRDefault="007723FD" w:rsidP="007723FD">
            <w:pPr>
              <w:pStyle w:val="TAL"/>
            </w:pPr>
          </w:p>
        </w:tc>
        <w:tc>
          <w:tcPr>
            <w:tcW w:w="1708" w:type="dxa"/>
            <w:tcBorders>
              <w:top w:val="single" w:sz="4" w:space="0" w:color="auto"/>
              <w:left w:val="single" w:sz="4" w:space="0" w:color="auto"/>
              <w:bottom w:val="single" w:sz="4" w:space="0" w:color="auto"/>
              <w:right w:val="single" w:sz="4" w:space="0" w:color="auto"/>
            </w:tcBorders>
          </w:tcPr>
          <w:p w14:paraId="12989CBE" w14:textId="77777777" w:rsidR="007723FD" w:rsidRPr="00CA7D85" w:rsidRDefault="007723FD" w:rsidP="007723FD">
            <w:pPr>
              <w:pStyle w:val="TAL"/>
            </w:pPr>
          </w:p>
        </w:tc>
        <w:tc>
          <w:tcPr>
            <w:tcW w:w="1274" w:type="dxa"/>
            <w:tcBorders>
              <w:top w:val="single" w:sz="4" w:space="0" w:color="auto"/>
              <w:left w:val="single" w:sz="4" w:space="0" w:color="auto"/>
              <w:bottom w:val="single" w:sz="4" w:space="0" w:color="auto"/>
              <w:right w:val="single" w:sz="4" w:space="0" w:color="auto"/>
            </w:tcBorders>
          </w:tcPr>
          <w:p w14:paraId="03C1E3E4" w14:textId="77777777" w:rsidR="007723FD" w:rsidRPr="00CA7D85" w:rsidRDefault="007723FD" w:rsidP="007723FD">
            <w:pPr>
              <w:pStyle w:val="TAL"/>
            </w:pPr>
          </w:p>
        </w:tc>
      </w:tr>
    </w:tbl>
    <w:p w14:paraId="6E2A704D" w14:textId="77777777" w:rsidR="006E2B43" w:rsidRPr="00CA7D85" w:rsidRDefault="006E2B43" w:rsidP="00050832"/>
    <w:p w14:paraId="21180C8C" w14:textId="4D18BA94" w:rsidR="00D57B90" w:rsidRPr="00CA7D85" w:rsidRDefault="00B948E3" w:rsidP="00EE2286">
      <w:pPr>
        <w:pStyle w:val="Heading4"/>
      </w:pPr>
      <w:r w:rsidRPr="00CA7D85">
        <w:t>8.2.1.2</w:t>
      </w:r>
      <w:r w:rsidRPr="00CA7D85">
        <w:tab/>
      </w:r>
      <w:r w:rsidR="004406F4" w:rsidRPr="00CA7D85">
        <w:t>Void</w:t>
      </w:r>
      <w:bookmarkStart w:id="7713" w:name="_5.3.5.x.x_Synchronous_Reconfigurati"/>
      <w:bookmarkEnd w:id="5031"/>
      <w:bookmarkEnd w:id="7713"/>
    </w:p>
    <w:p w14:paraId="32A62E01" w14:textId="77777777" w:rsidR="00E94398" w:rsidRPr="00CA7D85" w:rsidRDefault="00E94398" w:rsidP="00E1746F">
      <w:pPr>
        <w:pStyle w:val="Heading3"/>
      </w:pPr>
      <w:bookmarkStart w:id="7714" w:name="_Toc21103311"/>
      <w:r w:rsidRPr="00CA7D85">
        <w:t>8.2.2</w:t>
      </w:r>
      <w:r w:rsidRPr="00CA7D85">
        <w:tab/>
      </w:r>
      <w:r w:rsidR="0027442C" w:rsidRPr="00CA7D85">
        <w:t>Radio Bearer Addition, Modification and Release</w:t>
      </w:r>
      <w:bookmarkEnd w:id="7714"/>
    </w:p>
    <w:p w14:paraId="2C3F995B" w14:textId="77777777" w:rsidR="00E94398" w:rsidRPr="00CA7D85" w:rsidRDefault="00E94398" w:rsidP="00E1746F">
      <w:pPr>
        <w:pStyle w:val="Heading4"/>
      </w:pPr>
      <w:bookmarkStart w:id="7715" w:name="_Toc21103312"/>
      <w:r w:rsidRPr="00CA7D85">
        <w:t>8.2.2.1</w:t>
      </w:r>
      <w:r w:rsidRPr="00CA7D85">
        <w:tab/>
      </w:r>
      <w:r w:rsidR="0027442C" w:rsidRPr="00CA7D85">
        <w:t>Radio Bearer Addition, Modification and Release / SRB</w:t>
      </w:r>
      <w:bookmarkEnd w:id="7715"/>
    </w:p>
    <w:p w14:paraId="1EEB0C5B" w14:textId="77777777" w:rsidR="009F00CC" w:rsidRPr="00CA7D85" w:rsidRDefault="009F00CC" w:rsidP="00282E75">
      <w:pPr>
        <w:pStyle w:val="Heading5"/>
      </w:pPr>
      <w:bookmarkStart w:id="7716" w:name="_Toc21103313"/>
      <w:r w:rsidRPr="00CA7D85">
        <w:t>8.2.2.1.1</w:t>
      </w:r>
      <w:r w:rsidRPr="00CA7D85">
        <w:tab/>
        <w:t>SRB3 Establishment, Reconfiguration and Release</w:t>
      </w:r>
      <w:r w:rsidR="00B948E3" w:rsidRPr="00CA7D85">
        <w:t xml:space="preserve"> / NR addition, modification and release / EN-DC</w:t>
      </w:r>
      <w:bookmarkEnd w:id="7716"/>
    </w:p>
    <w:p w14:paraId="3A45BFCC" w14:textId="77777777" w:rsidR="009F00CC" w:rsidRPr="00CA7D85" w:rsidRDefault="009F00CC" w:rsidP="00282E75">
      <w:pPr>
        <w:pStyle w:val="H6"/>
      </w:pPr>
      <w:r w:rsidRPr="00CA7D85">
        <w:t>8.2.2.1.1.1</w:t>
      </w:r>
      <w:r w:rsidRPr="00CA7D85">
        <w:tab/>
        <w:t>Test Purpose (TP)</w:t>
      </w:r>
    </w:p>
    <w:p w14:paraId="20DBCC8E" w14:textId="77777777" w:rsidR="009F00CC" w:rsidRPr="00CA7D85" w:rsidRDefault="009F00CC" w:rsidP="00282E75">
      <w:pPr>
        <w:pStyle w:val="H6"/>
      </w:pPr>
      <w:r w:rsidRPr="00CA7D85">
        <w:t>(1)</w:t>
      </w:r>
    </w:p>
    <w:p w14:paraId="2B431617" w14:textId="77777777" w:rsidR="009F00CC" w:rsidRPr="00CA7D85" w:rsidRDefault="009F00CC" w:rsidP="00282E75">
      <w:pPr>
        <w:pStyle w:val="PL"/>
        <w:rPr>
          <w:noProof w:val="0"/>
        </w:rPr>
      </w:pPr>
      <w:r w:rsidRPr="00CA7D85">
        <w:rPr>
          <w:b/>
          <w:bCs/>
          <w:noProof w:val="0"/>
        </w:rPr>
        <w:t xml:space="preserve">with </w:t>
      </w:r>
      <w:r w:rsidRPr="00CA7D85">
        <w:rPr>
          <w:noProof w:val="0"/>
        </w:rPr>
        <w:t xml:space="preserve">{ </w:t>
      </w:r>
      <w:r w:rsidR="002544C6" w:rsidRPr="00CA7D85">
        <w:rPr>
          <w:noProof w:val="0"/>
        </w:rPr>
        <w:t xml:space="preserve">UE in RRC_CONNECTED state with EN-DC, and, MCG(s) (E-UTRA PDCP) and SCG </w:t>
      </w:r>
      <w:r w:rsidRPr="00CA7D85">
        <w:rPr>
          <w:noProof w:val="0"/>
        </w:rPr>
        <w:t>}</w:t>
      </w:r>
    </w:p>
    <w:p w14:paraId="47B3342A" w14:textId="77777777" w:rsidR="009F00CC" w:rsidRPr="00CA7D85" w:rsidRDefault="009F00CC" w:rsidP="00282E75">
      <w:pPr>
        <w:pStyle w:val="PL"/>
        <w:rPr>
          <w:noProof w:val="0"/>
        </w:rPr>
      </w:pPr>
      <w:r w:rsidRPr="00CA7D85">
        <w:rPr>
          <w:b/>
          <w:bCs/>
          <w:noProof w:val="0"/>
        </w:rPr>
        <w:t>ensure that</w:t>
      </w:r>
      <w:r w:rsidRPr="00CA7D85">
        <w:rPr>
          <w:noProof w:val="0"/>
        </w:rPr>
        <w:t xml:space="preserve"> {</w:t>
      </w:r>
    </w:p>
    <w:p w14:paraId="40E517DC" w14:textId="77777777" w:rsidR="009F00CC" w:rsidRPr="00CA7D85" w:rsidRDefault="009F00CC" w:rsidP="00282E75">
      <w:pPr>
        <w:pStyle w:val="PL"/>
        <w:rPr>
          <w:noProof w:val="0"/>
        </w:rPr>
      </w:pPr>
      <w:r w:rsidRPr="00CA7D85">
        <w:rPr>
          <w:b/>
          <w:bCs/>
          <w:noProof w:val="0"/>
        </w:rPr>
        <w:t xml:space="preserve">  when</w:t>
      </w:r>
      <w:r w:rsidRPr="00CA7D85">
        <w:rPr>
          <w:noProof w:val="0"/>
        </w:rPr>
        <w:t xml:space="preserve"> { UE receives an RRCConnectionReconfiguration message to add SRB3 }</w:t>
      </w:r>
    </w:p>
    <w:p w14:paraId="2FD11C47" w14:textId="77777777" w:rsidR="009F00CC" w:rsidRPr="00CA7D85" w:rsidRDefault="009F00CC" w:rsidP="00282E75">
      <w:pPr>
        <w:pStyle w:val="PL"/>
        <w:rPr>
          <w:noProof w:val="0"/>
        </w:rPr>
      </w:pPr>
      <w:r w:rsidRPr="00CA7D85">
        <w:rPr>
          <w:b/>
          <w:bCs/>
          <w:noProof w:val="0"/>
        </w:rPr>
        <w:t xml:space="preserve">    then</w:t>
      </w:r>
      <w:r w:rsidRPr="00CA7D85">
        <w:rPr>
          <w:noProof w:val="0"/>
        </w:rPr>
        <w:t xml:space="preserve"> { UE establishes SRB3 and sends an RRCConnectionReconfigurationComplete message on SRB1 }</w:t>
      </w:r>
    </w:p>
    <w:p w14:paraId="0436A2F8" w14:textId="77777777" w:rsidR="009F00CC" w:rsidRPr="00CA7D85" w:rsidRDefault="009F00CC" w:rsidP="00282E75">
      <w:pPr>
        <w:pStyle w:val="PL"/>
        <w:rPr>
          <w:noProof w:val="0"/>
        </w:rPr>
      </w:pPr>
      <w:r w:rsidRPr="00CA7D85">
        <w:rPr>
          <w:noProof w:val="0"/>
        </w:rPr>
        <w:t xml:space="preserve">            }</w:t>
      </w:r>
    </w:p>
    <w:p w14:paraId="3F16A909" w14:textId="77777777" w:rsidR="009F00CC" w:rsidRPr="00CA7D85" w:rsidRDefault="009F00CC" w:rsidP="00282E75">
      <w:pPr>
        <w:pStyle w:val="PL"/>
        <w:rPr>
          <w:noProof w:val="0"/>
        </w:rPr>
      </w:pPr>
    </w:p>
    <w:p w14:paraId="635F86CC" w14:textId="77777777" w:rsidR="009F00CC" w:rsidRPr="00CA7D85" w:rsidRDefault="009F00CC" w:rsidP="00282E75">
      <w:pPr>
        <w:pStyle w:val="H6"/>
      </w:pPr>
      <w:r w:rsidRPr="00CA7D85">
        <w:t>(2)</w:t>
      </w:r>
    </w:p>
    <w:p w14:paraId="62C339B7" w14:textId="77777777" w:rsidR="009F00CC" w:rsidRPr="00CA7D85" w:rsidRDefault="009F00CC" w:rsidP="00282E75">
      <w:pPr>
        <w:pStyle w:val="PL"/>
        <w:rPr>
          <w:noProof w:val="0"/>
        </w:rPr>
      </w:pPr>
      <w:r w:rsidRPr="00CA7D85">
        <w:rPr>
          <w:b/>
          <w:bCs/>
          <w:noProof w:val="0"/>
        </w:rPr>
        <w:t xml:space="preserve">with </w:t>
      </w:r>
      <w:r w:rsidRPr="00CA7D85">
        <w:rPr>
          <w:noProof w:val="0"/>
        </w:rPr>
        <w:t xml:space="preserve">{ </w:t>
      </w:r>
      <w:r w:rsidR="002544C6" w:rsidRPr="00CA7D85">
        <w:rPr>
          <w:noProof w:val="0"/>
        </w:rPr>
        <w:t xml:space="preserve">UE in RRC_CONNECTED state with EN-DC, and, MCG(s) (E-UTRA PDCP) and SCG and SRB3 configured </w:t>
      </w:r>
      <w:r w:rsidRPr="00CA7D85">
        <w:rPr>
          <w:noProof w:val="0"/>
        </w:rPr>
        <w:t>}</w:t>
      </w:r>
    </w:p>
    <w:p w14:paraId="768A1A1D" w14:textId="77777777" w:rsidR="009F00CC" w:rsidRPr="00CA7D85" w:rsidRDefault="009F00CC" w:rsidP="00282E75">
      <w:pPr>
        <w:pStyle w:val="PL"/>
        <w:rPr>
          <w:noProof w:val="0"/>
        </w:rPr>
      </w:pPr>
      <w:r w:rsidRPr="00CA7D85">
        <w:rPr>
          <w:b/>
          <w:bCs/>
          <w:noProof w:val="0"/>
        </w:rPr>
        <w:t xml:space="preserve">ensure that </w:t>
      </w:r>
      <w:r w:rsidRPr="00CA7D85">
        <w:rPr>
          <w:noProof w:val="0"/>
        </w:rPr>
        <w:t>{</w:t>
      </w:r>
    </w:p>
    <w:p w14:paraId="2B18B54F" w14:textId="77777777" w:rsidR="009F00CC" w:rsidRPr="00CA7D85" w:rsidRDefault="009F00CC" w:rsidP="00282E75">
      <w:pPr>
        <w:pStyle w:val="PL"/>
        <w:rPr>
          <w:noProof w:val="0"/>
        </w:rPr>
      </w:pPr>
      <w:r w:rsidRPr="00CA7D85">
        <w:rPr>
          <w:b/>
          <w:bCs/>
          <w:noProof w:val="0"/>
        </w:rPr>
        <w:t xml:space="preserve">  when </w:t>
      </w:r>
      <w:r w:rsidRPr="00CA7D85">
        <w:rPr>
          <w:noProof w:val="0"/>
        </w:rPr>
        <w:t xml:space="preserve">{ UE receives an RRCReconfiguration message on SRB3 </w:t>
      </w:r>
      <w:r w:rsidR="00813BED" w:rsidRPr="00CA7D85">
        <w:rPr>
          <w:noProof w:val="0"/>
        </w:rPr>
        <w:t xml:space="preserve">including secondaryCellGroup </w:t>
      </w:r>
      <w:r w:rsidRPr="00CA7D85">
        <w:rPr>
          <w:noProof w:val="0"/>
        </w:rPr>
        <w:t>to reconfigure NR MAC }</w:t>
      </w:r>
    </w:p>
    <w:p w14:paraId="6DF06B64" w14:textId="77777777" w:rsidR="009F00CC" w:rsidRPr="00CA7D85" w:rsidRDefault="009F00CC" w:rsidP="00282E75">
      <w:pPr>
        <w:pStyle w:val="PL"/>
        <w:rPr>
          <w:noProof w:val="0"/>
        </w:rPr>
      </w:pPr>
      <w:r w:rsidRPr="00CA7D85">
        <w:rPr>
          <w:b/>
          <w:bCs/>
          <w:noProof w:val="0"/>
        </w:rPr>
        <w:t xml:space="preserve">    then </w:t>
      </w:r>
      <w:r w:rsidRPr="00CA7D85">
        <w:rPr>
          <w:noProof w:val="0"/>
        </w:rPr>
        <w:t>{ UE sends RRCReconfigurationComplete message on SRB3 }</w:t>
      </w:r>
    </w:p>
    <w:p w14:paraId="3B54D769" w14:textId="77777777" w:rsidR="002544C6" w:rsidRPr="00CA7D85" w:rsidRDefault="009F00CC" w:rsidP="002544C6">
      <w:pPr>
        <w:pStyle w:val="PL"/>
        <w:rPr>
          <w:noProof w:val="0"/>
        </w:rPr>
      </w:pPr>
      <w:r w:rsidRPr="00CA7D85">
        <w:rPr>
          <w:noProof w:val="0"/>
        </w:rPr>
        <w:t xml:space="preserve">            }</w:t>
      </w:r>
    </w:p>
    <w:p w14:paraId="40D8A931" w14:textId="77777777" w:rsidR="002544C6" w:rsidRPr="00CA7D85" w:rsidRDefault="002544C6" w:rsidP="002544C6">
      <w:pPr>
        <w:pStyle w:val="PL"/>
        <w:rPr>
          <w:noProof w:val="0"/>
        </w:rPr>
      </w:pPr>
    </w:p>
    <w:p w14:paraId="52DF92AB" w14:textId="77777777" w:rsidR="002544C6" w:rsidRPr="00CA7D85" w:rsidRDefault="002544C6" w:rsidP="002544C6">
      <w:pPr>
        <w:pStyle w:val="H6"/>
      </w:pPr>
      <w:r w:rsidRPr="00CA7D85">
        <w:t>(3)</w:t>
      </w:r>
    </w:p>
    <w:p w14:paraId="660A8A1A" w14:textId="77777777" w:rsidR="002544C6" w:rsidRPr="00CA7D85" w:rsidRDefault="002544C6" w:rsidP="002544C6">
      <w:pPr>
        <w:pStyle w:val="PL"/>
        <w:rPr>
          <w:noProof w:val="0"/>
        </w:rPr>
      </w:pPr>
      <w:r w:rsidRPr="00CA7D85">
        <w:rPr>
          <w:b/>
          <w:bCs/>
          <w:noProof w:val="0"/>
        </w:rPr>
        <w:t xml:space="preserve">with </w:t>
      </w:r>
      <w:r w:rsidRPr="00CA7D85">
        <w:rPr>
          <w:noProof w:val="0"/>
        </w:rPr>
        <w:t>{ UE in RRC_CONNECTED state with EN-DC, and, MCG(s) (E-UTRA PDCP) and SCG and SRB3 configured }</w:t>
      </w:r>
    </w:p>
    <w:p w14:paraId="3D60FB6F" w14:textId="77777777" w:rsidR="002544C6" w:rsidRPr="00CA7D85" w:rsidRDefault="002544C6" w:rsidP="002544C6">
      <w:pPr>
        <w:pStyle w:val="PL"/>
        <w:rPr>
          <w:noProof w:val="0"/>
        </w:rPr>
      </w:pPr>
      <w:r w:rsidRPr="00CA7D85">
        <w:rPr>
          <w:b/>
          <w:bCs/>
          <w:noProof w:val="0"/>
        </w:rPr>
        <w:lastRenderedPageBreak/>
        <w:t xml:space="preserve">ensure that </w:t>
      </w:r>
      <w:r w:rsidRPr="00CA7D85">
        <w:rPr>
          <w:noProof w:val="0"/>
        </w:rPr>
        <w:t>{</w:t>
      </w:r>
    </w:p>
    <w:p w14:paraId="4C9AB20E" w14:textId="77777777" w:rsidR="002544C6" w:rsidRPr="00CA7D85" w:rsidRDefault="002544C6" w:rsidP="002544C6">
      <w:pPr>
        <w:pStyle w:val="PL"/>
        <w:rPr>
          <w:noProof w:val="0"/>
        </w:rPr>
      </w:pPr>
      <w:r w:rsidRPr="00CA7D85">
        <w:rPr>
          <w:b/>
          <w:bCs/>
          <w:noProof w:val="0"/>
        </w:rPr>
        <w:t xml:space="preserve">  when </w:t>
      </w:r>
      <w:r w:rsidRPr="00CA7D85">
        <w:rPr>
          <w:noProof w:val="0"/>
        </w:rPr>
        <w:t xml:space="preserve">{ UE receives an RRCReconfiguration message on SRB3 </w:t>
      </w:r>
      <w:r w:rsidR="00813BED" w:rsidRPr="00CA7D85">
        <w:rPr>
          <w:noProof w:val="0"/>
        </w:rPr>
        <w:t xml:space="preserve">including radioBearerConfig </w:t>
      </w:r>
      <w:r w:rsidRPr="00CA7D85">
        <w:rPr>
          <w:noProof w:val="0"/>
        </w:rPr>
        <w:t xml:space="preserve">to </w:t>
      </w:r>
      <w:r w:rsidR="00813BED" w:rsidRPr="00CA7D85">
        <w:rPr>
          <w:noProof w:val="0"/>
        </w:rPr>
        <w:t>reconfigure</w:t>
      </w:r>
      <w:r w:rsidRPr="00CA7D85">
        <w:rPr>
          <w:noProof w:val="0"/>
        </w:rPr>
        <w:t xml:space="preserve"> NR PDCP }</w:t>
      </w:r>
    </w:p>
    <w:p w14:paraId="65ADB008" w14:textId="77777777" w:rsidR="002544C6" w:rsidRPr="00CA7D85" w:rsidRDefault="002544C6" w:rsidP="002544C6">
      <w:pPr>
        <w:pStyle w:val="PL"/>
        <w:rPr>
          <w:noProof w:val="0"/>
        </w:rPr>
      </w:pPr>
      <w:r w:rsidRPr="00CA7D85">
        <w:rPr>
          <w:b/>
          <w:bCs/>
          <w:noProof w:val="0"/>
        </w:rPr>
        <w:t xml:space="preserve">    then </w:t>
      </w:r>
      <w:r w:rsidRPr="00CA7D85">
        <w:rPr>
          <w:noProof w:val="0"/>
        </w:rPr>
        <w:t>{ UE sends RRCReconfigurationComplete message on SRB3 }</w:t>
      </w:r>
    </w:p>
    <w:p w14:paraId="534700CA" w14:textId="77777777" w:rsidR="009F00CC" w:rsidRPr="00CA7D85" w:rsidRDefault="002544C6" w:rsidP="002544C6">
      <w:pPr>
        <w:pStyle w:val="PL"/>
        <w:rPr>
          <w:noProof w:val="0"/>
        </w:rPr>
      </w:pPr>
      <w:r w:rsidRPr="00CA7D85">
        <w:rPr>
          <w:noProof w:val="0"/>
        </w:rPr>
        <w:t xml:space="preserve">            }</w:t>
      </w:r>
    </w:p>
    <w:p w14:paraId="65F63613" w14:textId="77777777" w:rsidR="009F00CC" w:rsidRPr="00CA7D85" w:rsidRDefault="009F00CC" w:rsidP="00282E75">
      <w:pPr>
        <w:pStyle w:val="PL"/>
        <w:rPr>
          <w:noProof w:val="0"/>
        </w:rPr>
      </w:pPr>
    </w:p>
    <w:p w14:paraId="318557F0" w14:textId="77777777" w:rsidR="009F00CC" w:rsidRPr="00CA7D85" w:rsidRDefault="009F00CC" w:rsidP="00282E75">
      <w:pPr>
        <w:pStyle w:val="H6"/>
      </w:pPr>
      <w:r w:rsidRPr="00CA7D85">
        <w:t>(</w:t>
      </w:r>
      <w:r w:rsidR="002544C6" w:rsidRPr="00CA7D85">
        <w:t>4</w:t>
      </w:r>
      <w:r w:rsidRPr="00CA7D85">
        <w:t>)</w:t>
      </w:r>
    </w:p>
    <w:p w14:paraId="638B4E47" w14:textId="77777777" w:rsidR="009F00CC" w:rsidRPr="00CA7D85" w:rsidRDefault="009F00CC" w:rsidP="00282E75">
      <w:pPr>
        <w:pStyle w:val="PL"/>
        <w:rPr>
          <w:noProof w:val="0"/>
        </w:rPr>
      </w:pPr>
      <w:r w:rsidRPr="00CA7D85">
        <w:rPr>
          <w:b/>
          <w:bCs/>
          <w:noProof w:val="0"/>
        </w:rPr>
        <w:t>with</w:t>
      </w:r>
      <w:r w:rsidRPr="00CA7D85">
        <w:rPr>
          <w:noProof w:val="0"/>
        </w:rPr>
        <w:t xml:space="preserve"> { </w:t>
      </w:r>
      <w:r w:rsidR="002544C6" w:rsidRPr="00CA7D85">
        <w:rPr>
          <w:noProof w:val="0"/>
        </w:rPr>
        <w:t xml:space="preserve">UE in RRC_CONNECTED state with EN-DC, and, MCG(s) (E-UTRA PDCP) and SCG </w:t>
      </w:r>
      <w:r w:rsidRPr="00CA7D85">
        <w:rPr>
          <w:noProof w:val="0"/>
        </w:rPr>
        <w:t>}</w:t>
      </w:r>
    </w:p>
    <w:p w14:paraId="7246ED8E" w14:textId="77777777" w:rsidR="009F00CC" w:rsidRPr="00CA7D85" w:rsidRDefault="009F00CC" w:rsidP="00282E75">
      <w:pPr>
        <w:pStyle w:val="PL"/>
        <w:rPr>
          <w:noProof w:val="0"/>
        </w:rPr>
      </w:pPr>
      <w:r w:rsidRPr="00CA7D85">
        <w:rPr>
          <w:b/>
          <w:bCs/>
          <w:noProof w:val="0"/>
        </w:rPr>
        <w:t>ensure that</w:t>
      </w:r>
      <w:r w:rsidRPr="00CA7D85">
        <w:rPr>
          <w:noProof w:val="0"/>
        </w:rPr>
        <w:t xml:space="preserve"> {</w:t>
      </w:r>
    </w:p>
    <w:p w14:paraId="261452C7" w14:textId="77777777" w:rsidR="009F00CC" w:rsidRPr="00CA7D85" w:rsidRDefault="009F00CC" w:rsidP="00282E75">
      <w:pPr>
        <w:pStyle w:val="PL"/>
        <w:rPr>
          <w:noProof w:val="0"/>
        </w:rPr>
      </w:pPr>
      <w:r w:rsidRPr="00CA7D85">
        <w:rPr>
          <w:b/>
          <w:bCs/>
          <w:noProof w:val="0"/>
        </w:rPr>
        <w:t xml:space="preserve">  when</w:t>
      </w:r>
      <w:r w:rsidRPr="00CA7D85">
        <w:rPr>
          <w:noProof w:val="0"/>
        </w:rPr>
        <w:t xml:space="preserve"> { UE receives an RRCConnectionReconfiguration message to release SRB</w:t>
      </w:r>
      <w:r w:rsidR="001E420F" w:rsidRPr="00CA7D85">
        <w:rPr>
          <w:noProof w:val="0"/>
        </w:rPr>
        <w:t>3</w:t>
      </w:r>
      <w:r w:rsidRPr="00CA7D85">
        <w:rPr>
          <w:noProof w:val="0"/>
        </w:rPr>
        <w:t xml:space="preserve"> }</w:t>
      </w:r>
    </w:p>
    <w:p w14:paraId="74B86F3C" w14:textId="77777777" w:rsidR="009F00CC" w:rsidRPr="00CA7D85" w:rsidRDefault="009F00CC" w:rsidP="00282E75">
      <w:pPr>
        <w:pStyle w:val="PL"/>
        <w:rPr>
          <w:noProof w:val="0"/>
        </w:rPr>
      </w:pPr>
      <w:r w:rsidRPr="00CA7D85">
        <w:rPr>
          <w:b/>
          <w:bCs/>
          <w:noProof w:val="0"/>
        </w:rPr>
        <w:t xml:space="preserve">    then</w:t>
      </w:r>
      <w:r w:rsidRPr="00CA7D85">
        <w:rPr>
          <w:noProof w:val="0"/>
        </w:rPr>
        <w:t xml:space="preserve"> {UE releases SRB3 and sends an RRCConnectionReconfigurationComplete message on SRB1 }</w:t>
      </w:r>
    </w:p>
    <w:p w14:paraId="629053EB" w14:textId="77777777" w:rsidR="009F00CC" w:rsidRPr="00CA7D85" w:rsidRDefault="009F00CC" w:rsidP="00282E75">
      <w:pPr>
        <w:pStyle w:val="PL"/>
        <w:rPr>
          <w:noProof w:val="0"/>
        </w:rPr>
      </w:pPr>
      <w:r w:rsidRPr="00CA7D85">
        <w:rPr>
          <w:noProof w:val="0"/>
        </w:rPr>
        <w:t xml:space="preserve">            }</w:t>
      </w:r>
    </w:p>
    <w:p w14:paraId="55F059C7" w14:textId="77777777" w:rsidR="009F00CC" w:rsidRPr="00CA7D85" w:rsidRDefault="009F00CC" w:rsidP="00282E75">
      <w:pPr>
        <w:pStyle w:val="PL"/>
        <w:rPr>
          <w:noProof w:val="0"/>
        </w:rPr>
      </w:pPr>
    </w:p>
    <w:p w14:paraId="00B1075B" w14:textId="77777777" w:rsidR="009F00CC" w:rsidRPr="00CA7D85" w:rsidRDefault="009F00CC" w:rsidP="00282E75">
      <w:pPr>
        <w:pStyle w:val="H6"/>
      </w:pPr>
      <w:r w:rsidRPr="00CA7D85">
        <w:t>8.2.2.1.1.2</w:t>
      </w:r>
      <w:r w:rsidRPr="00CA7D85">
        <w:tab/>
        <w:t>Conformance requirements</w:t>
      </w:r>
    </w:p>
    <w:p w14:paraId="2273DC4B" w14:textId="77777777" w:rsidR="009F00CC" w:rsidRPr="00CA7D85" w:rsidRDefault="009F00CC" w:rsidP="009F00CC">
      <w:pPr>
        <w:overflowPunct/>
        <w:autoSpaceDE/>
        <w:autoSpaceDN/>
        <w:adjustRightInd/>
      </w:pPr>
      <w:r w:rsidRPr="00CA7D85">
        <w:t xml:space="preserve">References: The conformance requirements covered in the present test case are specified in: TS 36.331, clause 5.3.5.3, TS 38.331, clauses </w:t>
      </w:r>
      <w:r w:rsidR="00813BED" w:rsidRPr="00CA7D85">
        <w:t xml:space="preserve">5.3.5.1, </w:t>
      </w:r>
      <w:r w:rsidRPr="00CA7D85">
        <w:t>5.3.5.3, 5.3.5.5.1, 5.3.5.5.3, 5.3.5.5.4, 5.3.5.5.8, 5.3.5.5.9, 5.3.5.6.1, 5.3.5.6.2 and 5.3.5.6.3.</w:t>
      </w:r>
      <w:r w:rsidR="00A67D65" w:rsidRPr="00CA7D85">
        <w:t xml:space="preserve"> Unless otherwise stated these are Rel-15 requirements.</w:t>
      </w:r>
    </w:p>
    <w:p w14:paraId="51D6DF7F" w14:textId="77777777" w:rsidR="009F00CC" w:rsidRPr="00CA7D85" w:rsidRDefault="009F00CC" w:rsidP="009F00CC">
      <w:pPr>
        <w:overflowPunct/>
        <w:autoSpaceDE/>
        <w:autoSpaceDN/>
        <w:adjustRightInd/>
      </w:pPr>
      <w:r w:rsidRPr="00CA7D85">
        <w:t>[TS 36.331, 5.3.5.3]</w:t>
      </w:r>
    </w:p>
    <w:p w14:paraId="3B48DD99" w14:textId="77777777" w:rsidR="009F00CC" w:rsidRPr="00CA7D85" w:rsidRDefault="00186977" w:rsidP="00186977">
      <w:pPr>
        <w:pStyle w:val="B1"/>
        <w:rPr>
          <w:lang w:eastAsia="zh-CN"/>
        </w:rPr>
      </w:pPr>
      <w:r w:rsidRPr="00CA7D85">
        <w:t>1&gt;</w:t>
      </w:r>
      <w:r w:rsidR="009F00CC" w:rsidRPr="00CA7D85">
        <w:tab/>
        <w:t xml:space="preserve">if the received RRCConnectionReconfiguration includes the </w:t>
      </w:r>
      <w:r w:rsidR="009F00CC" w:rsidRPr="00CA7D85">
        <w:rPr>
          <w:i/>
        </w:rPr>
        <w:t>nr-Config</w:t>
      </w:r>
      <w:r w:rsidR="009F00CC" w:rsidRPr="00CA7D85">
        <w:t xml:space="preserve"> and it is set to </w:t>
      </w:r>
      <w:r w:rsidR="009F00CC" w:rsidRPr="00CA7D85">
        <w:rPr>
          <w:i/>
        </w:rPr>
        <w:t>release</w:t>
      </w:r>
      <w:r w:rsidR="009F00CC" w:rsidRPr="00CA7D85">
        <w:t>: or</w:t>
      </w:r>
    </w:p>
    <w:p w14:paraId="7569F944" w14:textId="77777777" w:rsidR="009F00CC" w:rsidRPr="00CA7D85" w:rsidRDefault="00186977" w:rsidP="00186977">
      <w:pPr>
        <w:pStyle w:val="B1"/>
      </w:pPr>
      <w:r w:rsidRPr="00CA7D85">
        <w:t>1&gt;</w:t>
      </w:r>
      <w:r w:rsidR="009F00CC" w:rsidRPr="00CA7D85">
        <w:tab/>
        <w:t xml:space="preserve">if the received RRCConnectionReconfiguration includes </w:t>
      </w:r>
      <w:r w:rsidR="009F00CC" w:rsidRPr="00CA7D85">
        <w:rPr>
          <w:i/>
        </w:rPr>
        <w:t>endc-ReleaseAndAdd</w:t>
      </w:r>
      <w:r w:rsidR="009F00CC" w:rsidRPr="00CA7D85">
        <w:t>:</w:t>
      </w:r>
    </w:p>
    <w:p w14:paraId="7D8C98DD" w14:textId="77777777" w:rsidR="009F00CC" w:rsidRPr="00CA7D85" w:rsidRDefault="00186977" w:rsidP="00186977">
      <w:pPr>
        <w:pStyle w:val="B2"/>
      </w:pPr>
      <w:r w:rsidRPr="00CA7D85">
        <w:t>2&gt;</w:t>
      </w:r>
      <w:r w:rsidR="009F00CC" w:rsidRPr="00CA7D85">
        <w:tab/>
        <w:t>perform ENDC release as specified in TS38.331 [82</w:t>
      </w:r>
      <w:r w:rsidR="001E420F" w:rsidRPr="00CA7D85">
        <w:t>]</w:t>
      </w:r>
      <w:r w:rsidR="009F00CC" w:rsidRPr="00CA7D85">
        <w:t xml:space="preserve">, </w:t>
      </w:r>
      <w:r w:rsidR="001E420F" w:rsidRPr="00CA7D85">
        <w:t xml:space="preserve">clause </w:t>
      </w:r>
      <w:r w:rsidR="009F00CC" w:rsidRPr="00CA7D85">
        <w:t>5.3.5.</w:t>
      </w:r>
      <w:r w:rsidR="001E420F" w:rsidRPr="00CA7D85">
        <w:t>10</w:t>
      </w:r>
      <w:r w:rsidR="009F00CC" w:rsidRPr="00CA7D85">
        <w:t>;</w:t>
      </w:r>
    </w:p>
    <w:p w14:paraId="15D15D89" w14:textId="77777777" w:rsidR="009F00CC" w:rsidRPr="00CA7D85" w:rsidRDefault="009F00CC" w:rsidP="009F00CC">
      <w:pPr>
        <w:overflowPunct/>
        <w:autoSpaceDE/>
        <w:autoSpaceDN/>
        <w:adjustRightInd/>
        <w:ind w:left="851" w:hanging="284"/>
      </w:pPr>
      <w:r w:rsidRPr="00CA7D85">
        <w:t>...</w:t>
      </w:r>
    </w:p>
    <w:p w14:paraId="1BFDFF01" w14:textId="77777777" w:rsidR="009F00CC" w:rsidRPr="00CA7D85" w:rsidRDefault="00186977" w:rsidP="00186977">
      <w:pPr>
        <w:pStyle w:val="B1"/>
      </w:pPr>
      <w:r w:rsidRPr="00CA7D85">
        <w:t>1&gt;</w:t>
      </w:r>
      <w:r w:rsidR="009F00CC" w:rsidRPr="00CA7D85">
        <w:tab/>
        <w:t xml:space="preserve">if the received RRCConnectionReconfiguration includes the </w:t>
      </w:r>
      <w:r w:rsidR="009F00CC" w:rsidRPr="00CA7D85">
        <w:rPr>
          <w:i/>
        </w:rPr>
        <w:t>nr-SecondaryCellGroupConfig</w:t>
      </w:r>
      <w:r w:rsidR="009F00CC" w:rsidRPr="00CA7D85">
        <w:t>:</w:t>
      </w:r>
    </w:p>
    <w:p w14:paraId="7A2C7F9C" w14:textId="77777777" w:rsidR="009F00CC" w:rsidRPr="00CA7D85" w:rsidRDefault="00186977" w:rsidP="00186977">
      <w:pPr>
        <w:pStyle w:val="B2"/>
      </w:pPr>
      <w:r w:rsidRPr="00CA7D85">
        <w:t>2&gt;</w:t>
      </w:r>
      <w:r w:rsidR="009F00CC" w:rsidRPr="00CA7D85">
        <w:tab/>
        <w:t>perform NR RRC Reconfiguration as specified in TS 38.331 [82</w:t>
      </w:r>
      <w:r w:rsidR="001E420F" w:rsidRPr="00CA7D85">
        <w:t>]</w:t>
      </w:r>
      <w:r w:rsidR="009F00CC" w:rsidRPr="00CA7D85">
        <w:t xml:space="preserve">, </w:t>
      </w:r>
      <w:r w:rsidR="001E420F" w:rsidRPr="00CA7D85">
        <w:t xml:space="preserve">clause </w:t>
      </w:r>
      <w:r w:rsidR="009F00CC" w:rsidRPr="00CA7D85">
        <w:t>5.3.5.3;</w:t>
      </w:r>
    </w:p>
    <w:p w14:paraId="182870FF" w14:textId="77777777" w:rsidR="009F00CC" w:rsidRPr="00CA7D85" w:rsidRDefault="00186977" w:rsidP="00186977">
      <w:pPr>
        <w:pStyle w:val="B1"/>
      </w:pPr>
      <w:r w:rsidRPr="00CA7D85">
        <w:t>1&gt;</w:t>
      </w:r>
      <w:r w:rsidR="009F00CC" w:rsidRPr="00CA7D85">
        <w:tab/>
        <w:t xml:space="preserve">if the received RRCConnectionReconfiguration includes the </w:t>
      </w:r>
      <w:r w:rsidR="009F00CC" w:rsidRPr="00CA7D85">
        <w:rPr>
          <w:i/>
        </w:rPr>
        <w:t>nr-RadioBearerConfig1</w:t>
      </w:r>
      <w:r w:rsidR="009F00CC" w:rsidRPr="00CA7D85">
        <w:t>:</w:t>
      </w:r>
    </w:p>
    <w:p w14:paraId="62839AB6" w14:textId="77777777" w:rsidR="009F00CC" w:rsidRPr="00CA7D85" w:rsidRDefault="00186977" w:rsidP="00186977">
      <w:pPr>
        <w:pStyle w:val="B2"/>
      </w:pPr>
      <w:r w:rsidRPr="00CA7D85">
        <w:t>2&gt;</w:t>
      </w:r>
      <w:r w:rsidR="009F00CC" w:rsidRPr="00CA7D85">
        <w:tab/>
        <w:t>perform radio bearer configuration as specified in TS 38.331 [82</w:t>
      </w:r>
      <w:r w:rsidR="001E420F" w:rsidRPr="00CA7D85">
        <w:t>]</w:t>
      </w:r>
      <w:r w:rsidR="009F00CC" w:rsidRPr="00CA7D85">
        <w:t>,</w:t>
      </w:r>
      <w:r w:rsidR="001E420F" w:rsidRPr="00CA7D85">
        <w:t xml:space="preserve"> clause</w:t>
      </w:r>
      <w:r w:rsidR="009F00CC" w:rsidRPr="00CA7D85">
        <w:t xml:space="preserve"> 5.3.5.6;</w:t>
      </w:r>
    </w:p>
    <w:p w14:paraId="6DD31B2B" w14:textId="77777777" w:rsidR="009F00CC" w:rsidRPr="00CA7D85" w:rsidRDefault="00186977" w:rsidP="00186977">
      <w:pPr>
        <w:pStyle w:val="B1"/>
      </w:pPr>
      <w:r w:rsidRPr="00CA7D85">
        <w:t>1&gt;</w:t>
      </w:r>
      <w:r w:rsidR="009F00CC" w:rsidRPr="00CA7D85">
        <w:tab/>
        <w:t xml:space="preserve">if the received RRCConnectionReconfiguration includes the </w:t>
      </w:r>
      <w:r w:rsidR="009F00CC" w:rsidRPr="00CA7D85">
        <w:rPr>
          <w:i/>
        </w:rPr>
        <w:t>nr-RadioBearerConfig2</w:t>
      </w:r>
      <w:r w:rsidR="009F00CC" w:rsidRPr="00CA7D85">
        <w:t>:</w:t>
      </w:r>
    </w:p>
    <w:p w14:paraId="56C645C5" w14:textId="77777777" w:rsidR="009F00CC" w:rsidRPr="00CA7D85" w:rsidRDefault="00186977" w:rsidP="00186977">
      <w:pPr>
        <w:pStyle w:val="B2"/>
      </w:pPr>
      <w:r w:rsidRPr="00CA7D85">
        <w:t>2&gt;</w:t>
      </w:r>
      <w:r w:rsidR="009F00CC" w:rsidRPr="00CA7D85">
        <w:tab/>
        <w:t>perform radio bearer configuration as specified in TS 38.331 [82</w:t>
      </w:r>
      <w:r w:rsidR="001E420F" w:rsidRPr="00CA7D85">
        <w:t>]</w:t>
      </w:r>
      <w:r w:rsidR="009F00CC" w:rsidRPr="00CA7D85">
        <w:t xml:space="preserve">, </w:t>
      </w:r>
      <w:r w:rsidR="001E420F" w:rsidRPr="00CA7D85">
        <w:t xml:space="preserve">clause </w:t>
      </w:r>
      <w:r w:rsidR="009F00CC" w:rsidRPr="00CA7D85">
        <w:t>5.3.5.6;</w:t>
      </w:r>
    </w:p>
    <w:p w14:paraId="0F6F67DE" w14:textId="77777777" w:rsidR="009F00CC" w:rsidRPr="00CA7D85" w:rsidRDefault="009F00CC" w:rsidP="009F00CC">
      <w:pPr>
        <w:overflowPunct/>
        <w:autoSpaceDE/>
        <w:autoSpaceDN/>
        <w:adjustRightInd/>
        <w:ind w:left="851" w:hanging="284"/>
      </w:pPr>
      <w:r w:rsidRPr="00CA7D85">
        <w:t>...</w:t>
      </w:r>
    </w:p>
    <w:p w14:paraId="3FF06632" w14:textId="77777777" w:rsidR="009F00CC" w:rsidRPr="00CA7D85" w:rsidRDefault="00186977" w:rsidP="00186977">
      <w:pPr>
        <w:pStyle w:val="B1"/>
      </w:pPr>
      <w:r w:rsidRPr="00CA7D85">
        <w:t>1&gt;</w:t>
      </w:r>
      <w:r w:rsidR="009F00CC" w:rsidRPr="00CA7D85">
        <w:tab/>
        <w:t>set the content of</w:t>
      </w:r>
      <w:r w:rsidR="009F00CC" w:rsidRPr="00CA7D85">
        <w:rPr>
          <w:lang w:eastAsia="zh-CN"/>
        </w:rPr>
        <w:t xml:space="preserve"> </w:t>
      </w:r>
      <w:r w:rsidR="009F00CC" w:rsidRPr="00CA7D85">
        <w:rPr>
          <w:i/>
        </w:rPr>
        <w:t>RRCConnectionReconfigurationComplete</w:t>
      </w:r>
      <w:r w:rsidR="009F00CC" w:rsidRPr="00CA7D85">
        <w:t xml:space="preserve"> message as follows:</w:t>
      </w:r>
    </w:p>
    <w:p w14:paraId="048D6F00" w14:textId="77777777" w:rsidR="009F00CC" w:rsidRPr="00CA7D85" w:rsidRDefault="00186977" w:rsidP="00186977">
      <w:pPr>
        <w:pStyle w:val="B2"/>
      </w:pPr>
      <w:r w:rsidRPr="00CA7D85">
        <w:t>2&gt;</w:t>
      </w:r>
      <w:r w:rsidR="009F00CC" w:rsidRPr="00CA7D85">
        <w:tab/>
        <w:t xml:space="preserve">if the received </w:t>
      </w:r>
      <w:r w:rsidR="009F00CC" w:rsidRPr="00CA7D85">
        <w:rPr>
          <w:i/>
        </w:rPr>
        <w:t>RRCConnectionReconfiguration</w:t>
      </w:r>
      <w:r w:rsidR="009F00CC" w:rsidRPr="00CA7D85">
        <w:t xml:space="preserve"> message included </w:t>
      </w:r>
      <w:r w:rsidR="009F00CC" w:rsidRPr="00CA7D85">
        <w:rPr>
          <w:i/>
        </w:rPr>
        <w:t>nr-SecondaryCellGroupConfig</w:t>
      </w:r>
      <w:r w:rsidR="009F00CC" w:rsidRPr="00CA7D85">
        <w:t>:</w:t>
      </w:r>
    </w:p>
    <w:p w14:paraId="40E7F684" w14:textId="77777777" w:rsidR="009F00CC" w:rsidRPr="00CA7D85" w:rsidRDefault="00186977" w:rsidP="00186977">
      <w:pPr>
        <w:pStyle w:val="B3"/>
      </w:pPr>
      <w:r w:rsidRPr="00CA7D85">
        <w:t>3&gt;</w:t>
      </w:r>
      <w:r w:rsidR="009F00CC" w:rsidRPr="00CA7D85">
        <w:tab/>
        <w:t xml:space="preserve">include </w:t>
      </w:r>
      <w:r w:rsidR="009F00CC" w:rsidRPr="00CA7D85">
        <w:rPr>
          <w:i/>
        </w:rPr>
        <w:t>scg-ConfigResponseNR</w:t>
      </w:r>
      <w:r w:rsidR="009F00CC" w:rsidRPr="00CA7D85">
        <w:t xml:space="preserve"> in accordance with TS 38.331 [82</w:t>
      </w:r>
      <w:r w:rsidR="001E420F" w:rsidRPr="00CA7D85">
        <w:t>]</w:t>
      </w:r>
      <w:r w:rsidR="009F00CC" w:rsidRPr="00CA7D85">
        <w:t>,</w:t>
      </w:r>
      <w:r w:rsidR="001E420F" w:rsidRPr="00CA7D85">
        <w:t xml:space="preserve"> clause</w:t>
      </w:r>
      <w:r w:rsidR="009F00CC" w:rsidRPr="00CA7D85">
        <w:t xml:space="preserve"> 5.3.5.3;</w:t>
      </w:r>
    </w:p>
    <w:p w14:paraId="1DE9038A" w14:textId="77777777" w:rsidR="00813BED" w:rsidRPr="00CA7D85" w:rsidRDefault="00186977" w:rsidP="00813BED">
      <w:pPr>
        <w:pStyle w:val="B1"/>
      </w:pPr>
      <w:r w:rsidRPr="00CA7D85">
        <w:t>1&gt;</w:t>
      </w:r>
      <w:r w:rsidR="009F00CC" w:rsidRPr="00CA7D85">
        <w:tab/>
        <w:t xml:space="preserve">submit the </w:t>
      </w:r>
      <w:r w:rsidR="009F00CC" w:rsidRPr="00CA7D85">
        <w:rPr>
          <w:i/>
        </w:rPr>
        <w:t>RRCConnectionReconfigurationComplete</w:t>
      </w:r>
      <w:r w:rsidR="009F00CC" w:rsidRPr="00CA7D85">
        <w:t xml:space="preserve"> message to lower layers for transmission using the new configuration, upon which the procedure ends;</w:t>
      </w:r>
    </w:p>
    <w:p w14:paraId="0F3999F4" w14:textId="77777777" w:rsidR="00813BED" w:rsidRPr="00CA7D85" w:rsidRDefault="00813BED" w:rsidP="00813BED">
      <w:r w:rsidRPr="00CA7D85">
        <w:t>[TS 38.331, 5.3.5.1]</w:t>
      </w:r>
    </w:p>
    <w:p w14:paraId="2FD3F0CC" w14:textId="77777777" w:rsidR="009F00CC" w:rsidRPr="00CA7D85" w:rsidRDefault="00813BED" w:rsidP="00813BED">
      <w:pPr>
        <w:pStyle w:val="B1"/>
      </w:pPr>
      <w:r w:rsidRPr="00CA7D85">
        <w:t>In (NG)EN-DC and NR-DC, SRB3 can be used for measurement configuration and reporting, to (re-)configure MAC, RLC, physical layer and RLF timers and constants of the SCG configuration, and to reconfigure PDCP for DRBs associated with the S-K</w:t>
      </w:r>
      <w:r w:rsidRPr="00CA7D85">
        <w:rPr>
          <w:vertAlign w:val="subscript"/>
        </w:rPr>
        <w:t>gNB</w:t>
      </w:r>
      <w:r w:rsidRPr="00CA7D85">
        <w:t xml:space="preserve"> or SRB3, and to reconfigure SDAP for DRBs associated with S-K</w:t>
      </w:r>
      <w:r w:rsidRPr="00CA7D85">
        <w:rPr>
          <w:vertAlign w:val="subscript"/>
        </w:rPr>
        <w:t>gNB</w:t>
      </w:r>
      <w:r w:rsidRPr="00CA7D85">
        <w:t xml:space="preserve"> in (NG)EN-DC and NR-DC, provided that the (re-)configuration does not require any MN involvement. In EN-DC, only </w:t>
      </w:r>
      <w:r w:rsidRPr="00CA7D85">
        <w:rPr>
          <w:i/>
        </w:rPr>
        <w:t>measConfig</w:t>
      </w:r>
      <w:r w:rsidRPr="00CA7D85">
        <w:t xml:space="preserve">, </w:t>
      </w:r>
      <w:r w:rsidRPr="00CA7D85">
        <w:rPr>
          <w:i/>
        </w:rPr>
        <w:t>radioBearerConfig</w:t>
      </w:r>
      <w:r w:rsidRPr="00CA7D85">
        <w:t xml:space="preserve"> and/or </w:t>
      </w:r>
      <w:r w:rsidRPr="00CA7D85">
        <w:rPr>
          <w:i/>
        </w:rPr>
        <w:t>secondaryCellGroup</w:t>
      </w:r>
      <w:r w:rsidRPr="00CA7D85">
        <w:t xml:space="preserve"> are included in </w:t>
      </w:r>
      <w:r w:rsidRPr="00CA7D85">
        <w:rPr>
          <w:i/>
        </w:rPr>
        <w:t>RRCReconfiguration</w:t>
      </w:r>
      <w:r w:rsidRPr="00CA7D85">
        <w:t xml:space="preserve"> received via SRB3.</w:t>
      </w:r>
    </w:p>
    <w:p w14:paraId="70C97CB3" w14:textId="77777777" w:rsidR="009F00CC" w:rsidRPr="00CA7D85" w:rsidRDefault="009F00CC" w:rsidP="009F00CC">
      <w:pPr>
        <w:overflowPunct/>
        <w:autoSpaceDE/>
        <w:autoSpaceDN/>
        <w:adjustRightInd/>
      </w:pPr>
      <w:r w:rsidRPr="00CA7D85">
        <w:t>[TS 38.331, 5.3.5.3]</w:t>
      </w:r>
    </w:p>
    <w:p w14:paraId="7CC1E0E0" w14:textId="77777777" w:rsidR="009F00CC" w:rsidRPr="00CA7D85" w:rsidRDefault="009F00CC" w:rsidP="009F00CC">
      <w:pPr>
        <w:overflowPunct/>
        <w:autoSpaceDE/>
        <w:autoSpaceDN/>
        <w:adjustRightInd/>
      </w:pPr>
      <w:r w:rsidRPr="00CA7D85">
        <w:t xml:space="preserve">The UE shall perform the following actions upon reception of the </w:t>
      </w:r>
      <w:r w:rsidRPr="00CA7D85">
        <w:rPr>
          <w:i/>
        </w:rPr>
        <w:t>RRCReconfiguration</w:t>
      </w:r>
      <w:r w:rsidRPr="00CA7D85">
        <w:t>:</w:t>
      </w:r>
    </w:p>
    <w:p w14:paraId="34DCE956" w14:textId="77777777" w:rsidR="009F00CC" w:rsidRPr="00CA7D85" w:rsidRDefault="00186977" w:rsidP="00186977">
      <w:pPr>
        <w:pStyle w:val="B1"/>
      </w:pPr>
      <w:r w:rsidRPr="00CA7D85">
        <w:t>1&gt;</w:t>
      </w:r>
      <w:r w:rsidR="009F00CC" w:rsidRPr="00CA7D85">
        <w:tab/>
        <w:t>if the RRCReconfiguration includes the secondaryCellGroup:</w:t>
      </w:r>
    </w:p>
    <w:p w14:paraId="19F05ABE" w14:textId="77777777" w:rsidR="009F00CC" w:rsidRPr="00CA7D85" w:rsidRDefault="00186977" w:rsidP="00186977">
      <w:pPr>
        <w:pStyle w:val="B2"/>
      </w:pPr>
      <w:r w:rsidRPr="00CA7D85">
        <w:lastRenderedPageBreak/>
        <w:t>2&gt;</w:t>
      </w:r>
      <w:r w:rsidR="009F00CC" w:rsidRPr="00CA7D85">
        <w:tab/>
        <w:t>perform the cell group configuration for the SCG according to 5.3.5.5;</w:t>
      </w:r>
    </w:p>
    <w:p w14:paraId="34D5DDFA" w14:textId="77777777" w:rsidR="009F00CC" w:rsidRPr="00CA7D85" w:rsidRDefault="009F00CC" w:rsidP="009F00CC">
      <w:pPr>
        <w:overflowPunct/>
        <w:autoSpaceDE/>
        <w:autoSpaceDN/>
        <w:adjustRightInd/>
        <w:ind w:left="851" w:hanging="284"/>
      </w:pPr>
      <w:r w:rsidRPr="00CA7D85">
        <w:t>...</w:t>
      </w:r>
    </w:p>
    <w:p w14:paraId="0BB18715" w14:textId="77777777" w:rsidR="009F00CC" w:rsidRPr="00CA7D85" w:rsidRDefault="00186977" w:rsidP="00186977">
      <w:pPr>
        <w:pStyle w:val="B1"/>
      </w:pPr>
      <w:r w:rsidRPr="00CA7D85">
        <w:t>1&gt;</w:t>
      </w:r>
      <w:r w:rsidR="00022060" w:rsidRPr="00CA7D85">
        <w:tab/>
      </w:r>
      <w:r w:rsidR="009F00CC" w:rsidRPr="00CA7D85">
        <w:t xml:space="preserve">if the UE is configured with E-UTRA </w:t>
      </w:r>
      <w:r w:rsidR="009F00CC" w:rsidRPr="00CA7D85">
        <w:rPr>
          <w:i/>
        </w:rPr>
        <w:t>nr-SecondaryCellGroupConfig</w:t>
      </w:r>
      <w:r w:rsidR="009F00CC" w:rsidRPr="00CA7D85">
        <w:t xml:space="preserve"> (MCG is E-UTRA):</w:t>
      </w:r>
    </w:p>
    <w:p w14:paraId="3497DA24" w14:textId="77777777" w:rsidR="009F00CC" w:rsidRPr="00CA7D85" w:rsidRDefault="00186977" w:rsidP="00186977">
      <w:pPr>
        <w:pStyle w:val="B2"/>
      </w:pPr>
      <w:r w:rsidRPr="00CA7D85">
        <w:t>2&gt;</w:t>
      </w:r>
      <w:r w:rsidR="00022060" w:rsidRPr="00CA7D85">
        <w:tab/>
      </w:r>
      <w:r w:rsidR="009F00CC" w:rsidRPr="00CA7D85">
        <w:t xml:space="preserve">if </w:t>
      </w:r>
      <w:r w:rsidR="009F00CC" w:rsidRPr="00CA7D85">
        <w:rPr>
          <w:i/>
        </w:rPr>
        <w:t>RRCReconfiguration</w:t>
      </w:r>
      <w:r w:rsidR="009F00CC" w:rsidRPr="00CA7D85">
        <w:t xml:space="preserve"> was received via SRB1:</w:t>
      </w:r>
    </w:p>
    <w:p w14:paraId="409862AE" w14:textId="77777777" w:rsidR="009F00CC" w:rsidRPr="00CA7D85" w:rsidRDefault="00186977" w:rsidP="00186977">
      <w:pPr>
        <w:pStyle w:val="B3"/>
      </w:pPr>
      <w:r w:rsidRPr="00CA7D85">
        <w:t>3&gt;</w:t>
      </w:r>
      <w:r w:rsidR="00022060" w:rsidRPr="00CA7D85">
        <w:tab/>
      </w:r>
      <w:r w:rsidR="009F00CC" w:rsidRPr="00CA7D85">
        <w:t xml:space="preserve">construct </w:t>
      </w:r>
      <w:r w:rsidR="009F00CC" w:rsidRPr="00CA7D85">
        <w:rPr>
          <w:i/>
        </w:rPr>
        <w:t>RRCReconfigurationComplete</w:t>
      </w:r>
      <w:r w:rsidR="009F00CC" w:rsidRPr="00CA7D85">
        <w:t xml:space="preserve"> message and submit it via the EUTRA MCG embedded in E-UTRA RRC message </w:t>
      </w:r>
      <w:r w:rsidR="009F00CC" w:rsidRPr="00CA7D85">
        <w:rPr>
          <w:i/>
        </w:rPr>
        <w:t>RRCConnectionReconfigurationComplete</w:t>
      </w:r>
      <w:r w:rsidR="009F00CC" w:rsidRPr="00CA7D85">
        <w:t xml:space="preserve"> as specified in TS 36.331 [10];</w:t>
      </w:r>
    </w:p>
    <w:p w14:paraId="310E919E" w14:textId="77777777" w:rsidR="009F00CC" w:rsidRPr="00CA7D85" w:rsidRDefault="009F00CC" w:rsidP="009F00CC">
      <w:pPr>
        <w:overflowPunct/>
        <w:autoSpaceDE/>
        <w:autoSpaceDN/>
        <w:adjustRightInd/>
        <w:ind w:left="1418" w:hanging="284"/>
      </w:pPr>
      <w:r w:rsidRPr="00CA7D85">
        <w:t>...</w:t>
      </w:r>
    </w:p>
    <w:p w14:paraId="16F51D2A" w14:textId="77777777" w:rsidR="009F00CC" w:rsidRPr="00CA7D85" w:rsidRDefault="00186977" w:rsidP="00186977">
      <w:pPr>
        <w:pStyle w:val="B2"/>
      </w:pPr>
      <w:r w:rsidRPr="00CA7D85">
        <w:t>2&gt;</w:t>
      </w:r>
      <w:r w:rsidR="00022060" w:rsidRPr="00CA7D85">
        <w:tab/>
      </w:r>
      <w:r w:rsidR="009F00CC" w:rsidRPr="00CA7D85">
        <w:t>else (</w:t>
      </w:r>
      <w:r w:rsidR="009F00CC" w:rsidRPr="00CA7D85">
        <w:rPr>
          <w:i/>
        </w:rPr>
        <w:t>RRCReconfiguration</w:t>
      </w:r>
      <w:r w:rsidR="009F00CC" w:rsidRPr="00CA7D85">
        <w:t xml:space="preserve"> was received via SRB3):</w:t>
      </w:r>
    </w:p>
    <w:p w14:paraId="546C81AA" w14:textId="77777777" w:rsidR="009F00CC" w:rsidRPr="00CA7D85" w:rsidRDefault="00186977" w:rsidP="00186977">
      <w:pPr>
        <w:pStyle w:val="B3"/>
      </w:pPr>
      <w:r w:rsidRPr="00CA7D85">
        <w:t>3</w:t>
      </w:r>
      <w:r w:rsidR="00A470A3" w:rsidRPr="00CA7D85">
        <w:t>&gt;</w:t>
      </w:r>
      <w:r w:rsidR="00A470A3" w:rsidRPr="00CA7D85">
        <w:tab/>
      </w:r>
      <w:r w:rsidR="009F00CC" w:rsidRPr="00CA7D85">
        <w:t xml:space="preserve">submit the </w:t>
      </w:r>
      <w:r w:rsidR="009F00CC" w:rsidRPr="00CA7D85">
        <w:rPr>
          <w:i/>
        </w:rPr>
        <w:t>RRCReconfigurationComplete</w:t>
      </w:r>
      <w:r w:rsidR="009F00CC" w:rsidRPr="00CA7D85">
        <w:t xml:space="preserve"> message via SRB3 to lower layers for transmission using the new configuration;</w:t>
      </w:r>
    </w:p>
    <w:p w14:paraId="61B73371" w14:textId="77777777" w:rsidR="009F00CC" w:rsidRPr="00CA7D85" w:rsidRDefault="00C174D8" w:rsidP="00E54A3F">
      <w:pPr>
        <w:pStyle w:val="NO"/>
      </w:pPr>
      <w:r w:rsidRPr="00CA7D85">
        <w:t>NOTE</w:t>
      </w:r>
      <w:r w:rsidR="00E54A3F" w:rsidRPr="00CA7D85">
        <w:t>:</w:t>
      </w:r>
      <w:r w:rsidR="00E54A3F" w:rsidRPr="00CA7D85">
        <w:tab/>
      </w:r>
      <w:r w:rsidR="009F00CC" w:rsidRPr="00CA7D85">
        <w:t xml:space="preserve">In the case of SRB1, the random access is triggered by RRC layer itself as there is not necessarily other UL transmission. In the case of SRB3, the random access is triggered by the MAC layer due to arrival of </w:t>
      </w:r>
      <w:r w:rsidR="009F00CC" w:rsidRPr="00CA7D85">
        <w:rPr>
          <w:i/>
        </w:rPr>
        <w:t>RRCReconfigurationComplete</w:t>
      </w:r>
      <w:r w:rsidR="009F00CC" w:rsidRPr="00CA7D85">
        <w:t>.</w:t>
      </w:r>
    </w:p>
    <w:p w14:paraId="4C3D6A57" w14:textId="77777777" w:rsidR="009F00CC" w:rsidRPr="00CA7D85" w:rsidRDefault="009F00CC" w:rsidP="009F00CC">
      <w:pPr>
        <w:overflowPunct/>
        <w:autoSpaceDE/>
        <w:autoSpaceDN/>
        <w:adjustRightInd/>
      </w:pPr>
      <w:r w:rsidRPr="00CA7D85">
        <w:t>[TS 38.331, 5.3.5.5.1]</w:t>
      </w:r>
    </w:p>
    <w:p w14:paraId="6B2561D8" w14:textId="77777777" w:rsidR="009F00CC" w:rsidRPr="00CA7D85" w:rsidRDefault="009F00CC" w:rsidP="009F00CC">
      <w:pPr>
        <w:overflowPunct/>
        <w:autoSpaceDE/>
        <w:autoSpaceDN/>
        <w:adjustRightInd/>
      </w:pPr>
      <w:r w:rsidRPr="00CA7D85">
        <w:t xml:space="preserve">The UE performs the following actions based on a received </w:t>
      </w:r>
      <w:r w:rsidRPr="00CA7D85">
        <w:rPr>
          <w:i/>
        </w:rPr>
        <w:t>CellGroupConfig</w:t>
      </w:r>
      <w:r w:rsidRPr="00CA7D85">
        <w:t xml:space="preserve"> IE:</w:t>
      </w:r>
    </w:p>
    <w:p w14:paraId="14279E4C" w14:textId="77777777" w:rsidR="009F00CC" w:rsidRPr="00CA7D85" w:rsidRDefault="009F00CC" w:rsidP="009F00CC">
      <w:pPr>
        <w:overflowPunct/>
        <w:autoSpaceDE/>
        <w:autoSpaceDN/>
        <w:adjustRightInd/>
        <w:ind w:left="851" w:hanging="284"/>
      </w:pPr>
      <w:r w:rsidRPr="00CA7D85">
        <w:t>...</w:t>
      </w:r>
    </w:p>
    <w:p w14:paraId="4EF082C7" w14:textId="77777777" w:rsidR="009F00CC" w:rsidRPr="00CA7D85" w:rsidRDefault="00186977" w:rsidP="00186977">
      <w:pPr>
        <w:pStyle w:val="B1"/>
      </w:pPr>
      <w:r w:rsidRPr="00CA7D85">
        <w:t>1&gt;</w:t>
      </w:r>
      <w:r w:rsidR="009F00CC" w:rsidRPr="00CA7D85">
        <w:tab/>
        <w:t xml:space="preserve">if the </w:t>
      </w:r>
      <w:r w:rsidR="009F00CC" w:rsidRPr="00CA7D85">
        <w:rPr>
          <w:i/>
        </w:rPr>
        <w:t>CellGroupConfig</w:t>
      </w:r>
      <w:r w:rsidR="009F00CC" w:rsidRPr="00CA7D85">
        <w:t xml:space="preserve"> contains the </w:t>
      </w:r>
      <w:r w:rsidR="009F00CC" w:rsidRPr="00CA7D85">
        <w:rPr>
          <w:i/>
        </w:rPr>
        <w:t>rlc-BearerToReleaseList</w:t>
      </w:r>
      <w:r w:rsidR="009F00CC" w:rsidRPr="00CA7D85">
        <w:t>:</w:t>
      </w:r>
    </w:p>
    <w:p w14:paraId="7BD5FCD5" w14:textId="77777777" w:rsidR="009F00CC" w:rsidRPr="00CA7D85" w:rsidRDefault="00186977" w:rsidP="00186977">
      <w:pPr>
        <w:pStyle w:val="B2"/>
      </w:pPr>
      <w:r w:rsidRPr="00CA7D85">
        <w:t>2&gt;</w:t>
      </w:r>
      <w:r w:rsidR="009F00CC" w:rsidRPr="00CA7D85">
        <w:tab/>
        <w:t>perform RLC bearer release as specified in 5.3.5.5.3;</w:t>
      </w:r>
    </w:p>
    <w:p w14:paraId="5B5170D6" w14:textId="77777777" w:rsidR="009F00CC" w:rsidRPr="00CA7D85" w:rsidRDefault="00186977" w:rsidP="00186977">
      <w:pPr>
        <w:pStyle w:val="B1"/>
      </w:pPr>
      <w:r w:rsidRPr="00CA7D85">
        <w:t>1&gt;</w:t>
      </w:r>
      <w:r w:rsidR="009F00CC" w:rsidRPr="00CA7D85">
        <w:tab/>
        <w:t xml:space="preserve">if the </w:t>
      </w:r>
      <w:r w:rsidR="009F00CC" w:rsidRPr="00CA7D85">
        <w:rPr>
          <w:i/>
        </w:rPr>
        <w:t>CellGroupConfig</w:t>
      </w:r>
      <w:r w:rsidR="009F00CC" w:rsidRPr="00CA7D85">
        <w:t xml:space="preserve"> contains the </w:t>
      </w:r>
      <w:r w:rsidR="009F00CC" w:rsidRPr="00CA7D85">
        <w:rPr>
          <w:i/>
        </w:rPr>
        <w:t>rlc-BearerToAddModList</w:t>
      </w:r>
      <w:r w:rsidR="009F00CC" w:rsidRPr="00CA7D85">
        <w:t>:</w:t>
      </w:r>
    </w:p>
    <w:p w14:paraId="5E62AC83" w14:textId="77777777" w:rsidR="009F00CC" w:rsidRPr="00CA7D85" w:rsidRDefault="00186977" w:rsidP="00186977">
      <w:pPr>
        <w:pStyle w:val="B2"/>
      </w:pPr>
      <w:r w:rsidRPr="00CA7D85">
        <w:t>2&gt;</w:t>
      </w:r>
      <w:r w:rsidR="009F00CC" w:rsidRPr="00CA7D85">
        <w:tab/>
        <w:t>perform the RLC bearer addition/modification as specified in 5.3.5.5.4;</w:t>
      </w:r>
    </w:p>
    <w:p w14:paraId="0A811794" w14:textId="77777777" w:rsidR="009F00CC" w:rsidRPr="00CA7D85" w:rsidRDefault="00186977" w:rsidP="00186977">
      <w:pPr>
        <w:pStyle w:val="B1"/>
      </w:pPr>
      <w:r w:rsidRPr="00CA7D85">
        <w:t>1&gt;</w:t>
      </w:r>
      <w:r w:rsidR="009F00CC" w:rsidRPr="00CA7D85">
        <w:tab/>
        <w:t xml:space="preserve">if the </w:t>
      </w:r>
      <w:r w:rsidR="009F00CC" w:rsidRPr="00CA7D85">
        <w:rPr>
          <w:i/>
        </w:rPr>
        <w:t>CellGroupConfig</w:t>
      </w:r>
      <w:r w:rsidR="009F00CC" w:rsidRPr="00CA7D85">
        <w:t xml:space="preserve"> contains the </w:t>
      </w:r>
      <w:r w:rsidR="009F00CC" w:rsidRPr="00CA7D85">
        <w:rPr>
          <w:i/>
        </w:rPr>
        <w:t>mac-CellGroupConfig</w:t>
      </w:r>
      <w:r w:rsidR="009F00CC" w:rsidRPr="00CA7D85">
        <w:t>:</w:t>
      </w:r>
    </w:p>
    <w:p w14:paraId="15723128" w14:textId="77777777" w:rsidR="009F00CC" w:rsidRPr="00CA7D85" w:rsidRDefault="00186977" w:rsidP="00186977">
      <w:pPr>
        <w:pStyle w:val="B2"/>
      </w:pPr>
      <w:r w:rsidRPr="00CA7D85">
        <w:t>2&gt;</w:t>
      </w:r>
      <w:r w:rsidR="009F00CC" w:rsidRPr="00CA7D85">
        <w:tab/>
        <w:t>configure the MAC entity of this cell group as specified in 5.3.5.5.5;</w:t>
      </w:r>
    </w:p>
    <w:p w14:paraId="58D47B56" w14:textId="77777777" w:rsidR="009F00CC" w:rsidRPr="00CA7D85" w:rsidRDefault="00186977" w:rsidP="00186977">
      <w:pPr>
        <w:pStyle w:val="B1"/>
      </w:pPr>
      <w:r w:rsidRPr="00CA7D85">
        <w:t>1&gt;</w:t>
      </w:r>
      <w:r w:rsidR="009F00CC" w:rsidRPr="00CA7D85">
        <w:tab/>
        <w:t xml:space="preserve">if the </w:t>
      </w:r>
      <w:r w:rsidR="009F00CC" w:rsidRPr="00CA7D85">
        <w:rPr>
          <w:i/>
        </w:rPr>
        <w:t>CellGroupConfig</w:t>
      </w:r>
      <w:r w:rsidR="009F00CC" w:rsidRPr="00CA7D85">
        <w:t xml:space="preserve"> contains the </w:t>
      </w:r>
      <w:r w:rsidR="009F00CC" w:rsidRPr="00CA7D85">
        <w:rPr>
          <w:i/>
        </w:rPr>
        <w:t>sCellToReleaseList</w:t>
      </w:r>
      <w:r w:rsidR="009F00CC" w:rsidRPr="00CA7D85">
        <w:t>:</w:t>
      </w:r>
    </w:p>
    <w:p w14:paraId="6A8C67BC" w14:textId="77777777" w:rsidR="009F00CC" w:rsidRPr="00CA7D85" w:rsidRDefault="00186977" w:rsidP="00186977">
      <w:pPr>
        <w:pStyle w:val="B2"/>
      </w:pPr>
      <w:r w:rsidRPr="00CA7D85">
        <w:t>2&gt;</w:t>
      </w:r>
      <w:r w:rsidR="009F00CC" w:rsidRPr="00CA7D85">
        <w:tab/>
        <w:t>perform SCell release as specified in 5.3.5.5.8;</w:t>
      </w:r>
    </w:p>
    <w:p w14:paraId="27747ACE" w14:textId="77777777" w:rsidR="009F00CC" w:rsidRPr="00CA7D85" w:rsidRDefault="009F00CC" w:rsidP="00186977">
      <w:pPr>
        <w:pStyle w:val="B1"/>
      </w:pPr>
      <w:r w:rsidRPr="00CA7D85">
        <w:t>...</w:t>
      </w:r>
    </w:p>
    <w:p w14:paraId="3A97ECB4" w14:textId="77777777" w:rsidR="009F00CC" w:rsidRPr="00CA7D85" w:rsidRDefault="00186977" w:rsidP="00186977">
      <w:pPr>
        <w:pStyle w:val="B1"/>
      </w:pPr>
      <w:r w:rsidRPr="00CA7D85">
        <w:t>1&gt;</w:t>
      </w:r>
      <w:r w:rsidR="009F00CC" w:rsidRPr="00CA7D85">
        <w:tab/>
        <w:t xml:space="preserve">if the </w:t>
      </w:r>
      <w:r w:rsidR="009F00CC" w:rsidRPr="00CA7D85">
        <w:rPr>
          <w:i/>
        </w:rPr>
        <w:t>CellGroupConfig</w:t>
      </w:r>
      <w:r w:rsidR="009F00CC" w:rsidRPr="00CA7D85">
        <w:t xml:space="preserve"> contains the </w:t>
      </w:r>
      <w:r w:rsidR="009F00CC" w:rsidRPr="00CA7D85">
        <w:rPr>
          <w:i/>
        </w:rPr>
        <w:t>sCellToAddModList</w:t>
      </w:r>
      <w:r w:rsidR="009F00CC" w:rsidRPr="00CA7D85">
        <w:t>:</w:t>
      </w:r>
    </w:p>
    <w:p w14:paraId="7160943F" w14:textId="77777777" w:rsidR="009F00CC" w:rsidRPr="00CA7D85" w:rsidRDefault="00186977" w:rsidP="00186977">
      <w:pPr>
        <w:pStyle w:val="B2"/>
      </w:pPr>
      <w:r w:rsidRPr="00CA7D85">
        <w:t>2</w:t>
      </w:r>
      <w:r w:rsidR="00A470A3" w:rsidRPr="00CA7D85">
        <w:t>&gt;</w:t>
      </w:r>
      <w:r w:rsidR="00A470A3" w:rsidRPr="00CA7D85">
        <w:tab/>
      </w:r>
      <w:r w:rsidR="009F00CC" w:rsidRPr="00CA7D85">
        <w:t>perform SCell addition/modification as specified in 5.3.5.5.9.</w:t>
      </w:r>
    </w:p>
    <w:p w14:paraId="21243371" w14:textId="77777777" w:rsidR="009F00CC" w:rsidRPr="00CA7D85" w:rsidRDefault="009F00CC" w:rsidP="009F00CC">
      <w:pPr>
        <w:overflowPunct/>
        <w:autoSpaceDE/>
        <w:autoSpaceDN/>
        <w:adjustRightInd/>
      </w:pPr>
      <w:r w:rsidRPr="00CA7D85">
        <w:t>[TS 38.331, 5.3.5.5.3]</w:t>
      </w:r>
    </w:p>
    <w:p w14:paraId="04D647F4" w14:textId="77777777" w:rsidR="009F00CC" w:rsidRPr="00CA7D85" w:rsidRDefault="00186977" w:rsidP="00186977">
      <w:pPr>
        <w:pStyle w:val="B1"/>
      </w:pPr>
      <w:r w:rsidRPr="00CA7D85">
        <w:t>1&gt;</w:t>
      </w:r>
      <w:r w:rsidR="009F00CC" w:rsidRPr="00CA7D85">
        <w:tab/>
        <w:t xml:space="preserve">for each </w:t>
      </w:r>
      <w:r w:rsidR="009F00CC" w:rsidRPr="00CA7D85">
        <w:rPr>
          <w:i/>
        </w:rPr>
        <w:t>logicalChannelIdentity</w:t>
      </w:r>
      <w:r w:rsidR="009F00CC" w:rsidRPr="00CA7D85">
        <w:t xml:space="preserve"> value included in the </w:t>
      </w:r>
      <w:r w:rsidR="009F00CC" w:rsidRPr="00CA7D85">
        <w:rPr>
          <w:i/>
        </w:rPr>
        <w:t>rlc-BearerToReleaseList</w:t>
      </w:r>
      <w:r w:rsidR="009F00CC" w:rsidRPr="00CA7D85">
        <w:t xml:space="preserve"> that is part of the current UE configuration (LCH release); or</w:t>
      </w:r>
    </w:p>
    <w:p w14:paraId="2B92FD36" w14:textId="77777777" w:rsidR="009F00CC" w:rsidRPr="00CA7D85" w:rsidRDefault="00186977" w:rsidP="00186977">
      <w:pPr>
        <w:pStyle w:val="B1"/>
      </w:pPr>
      <w:r w:rsidRPr="00CA7D85">
        <w:t>1&gt;</w:t>
      </w:r>
      <w:r w:rsidR="009F00CC" w:rsidRPr="00CA7D85">
        <w:tab/>
        <w:t xml:space="preserve">for each </w:t>
      </w:r>
      <w:r w:rsidR="009F00CC" w:rsidRPr="00CA7D85">
        <w:rPr>
          <w:i/>
        </w:rPr>
        <w:t>logicalChannelIdentity</w:t>
      </w:r>
      <w:r w:rsidR="009F00CC" w:rsidRPr="00CA7D85">
        <w:t xml:space="preserve"> value that is to be released as the result of an SCG release according to 5.3.5.4:</w:t>
      </w:r>
    </w:p>
    <w:p w14:paraId="4108C27B" w14:textId="77777777" w:rsidR="009F00CC" w:rsidRPr="00CA7D85" w:rsidRDefault="00186977" w:rsidP="00186977">
      <w:pPr>
        <w:pStyle w:val="B2"/>
      </w:pPr>
      <w:r w:rsidRPr="00CA7D85">
        <w:t>2&gt;</w:t>
      </w:r>
      <w:r w:rsidR="009F00CC" w:rsidRPr="00CA7D85">
        <w:tab/>
        <w:t xml:space="preserve">release the RLC entity or entities </w:t>
      </w:r>
      <w:r w:rsidR="001E420F" w:rsidRPr="00CA7D85">
        <w:t xml:space="preserve">as specified in TS 38.322 [4, </w:t>
      </w:r>
      <w:r w:rsidR="007F291A" w:rsidRPr="00CA7D85">
        <w:t>clause</w:t>
      </w:r>
      <w:r w:rsidR="001E420F" w:rsidRPr="00CA7D85">
        <w:t xml:space="preserve"> 5.1.3]</w:t>
      </w:r>
      <w:r w:rsidR="009F00CC" w:rsidRPr="00CA7D85">
        <w:t>;</w:t>
      </w:r>
    </w:p>
    <w:p w14:paraId="0819B590" w14:textId="77777777" w:rsidR="009F00CC" w:rsidRPr="00CA7D85" w:rsidRDefault="00186977" w:rsidP="00186977">
      <w:pPr>
        <w:pStyle w:val="B2"/>
      </w:pPr>
      <w:r w:rsidRPr="00CA7D85">
        <w:t>2&gt;</w:t>
      </w:r>
      <w:r w:rsidR="009F00CC" w:rsidRPr="00CA7D85">
        <w:tab/>
        <w:t>release the corresponding logical channel.</w:t>
      </w:r>
    </w:p>
    <w:p w14:paraId="5D5716B9" w14:textId="77777777" w:rsidR="009F00CC" w:rsidRPr="00CA7D85" w:rsidRDefault="009F00CC" w:rsidP="009F00CC">
      <w:pPr>
        <w:overflowPunct/>
        <w:autoSpaceDE/>
        <w:autoSpaceDN/>
        <w:adjustRightInd/>
      </w:pPr>
      <w:r w:rsidRPr="00CA7D85">
        <w:t>[TS 38.331, 5.3.5.5.4]</w:t>
      </w:r>
    </w:p>
    <w:p w14:paraId="710FA6FF" w14:textId="77777777" w:rsidR="009F00CC" w:rsidRPr="00CA7D85" w:rsidRDefault="009F00CC" w:rsidP="009F00CC">
      <w:pPr>
        <w:overflowPunct/>
        <w:autoSpaceDE/>
        <w:autoSpaceDN/>
        <w:adjustRightInd/>
        <w:rPr>
          <w:rFonts w:eastAsia="MS Mincho"/>
        </w:rPr>
      </w:pPr>
      <w:r w:rsidRPr="00CA7D85">
        <w:t xml:space="preserve">For each </w:t>
      </w:r>
      <w:r w:rsidRPr="00CA7D85">
        <w:rPr>
          <w:i/>
        </w:rPr>
        <w:t>RLC-Bearer-Config</w:t>
      </w:r>
      <w:r w:rsidRPr="00CA7D85">
        <w:t xml:space="preserve"> received in </w:t>
      </w:r>
      <w:r w:rsidRPr="00CA7D85">
        <w:rPr>
          <w:lang w:eastAsia="zh-CN"/>
        </w:rPr>
        <w:t>the</w:t>
      </w:r>
      <w:r w:rsidRPr="00CA7D85">
        <w:t xml:space="preserve"> </w:t>
      </w:r>
      <w:r w:rsidRPr="00CA7D85">
        <w:rPr>
          <w:i/>
        </w:rPr>
        <w:t>rlc-BearerToAddModList</w:t>
      </w:r>
      <w:r w:rsidRPr="00CA7D85">
        <w:t xml:space="preserve"> IE the UE shall:</w:t>
      </w:r>
    </w:p>
    <w:p w14:paraId="00868525" w14:textId="77777777" w:rsidR="009F00CC" w:rsidRPr="00CA7D85" w:rsidRDefault="00186977" w:rsidP="00186977">
      <w:pPr>
        <w:pStyle w:val="B1"/>
      </w:pPr>
      <w:r w:rsidRPr="00CA7D85">
        <w:t>1&gt;</w:t>
      </w:r>
      <w:r w:rsidR="009F00CC" w:rsidRPr="00CA7D85">
        <w:tab/>
        <w:t xml:space="preserve">if the UE’s current configuration contains a RLC bearer with the received </w:t>
      </w:r>
      <w:r w:rsidR="009F00CC" w:rsidRPr="00CA7D85">
        <w:rPr>
          <w:i/>
        </w:rPr>
        <w:t>logicalChannelIdentity</w:t>
      </w:r>
      <w:r w:rsidR="009F00CC" w:rsidRPr="00CA7D85">
        <w:t>:</w:t>
      </w:r>
    </w:p>
    <w:p w14:paraId="43AE7D56" w14:textId="77777777" w:rsidR="009F00CC" w:rsidRPr="00CA7D85" w:rsidRDefault="009F00CC" w:rsidP="009F00CC">
      <w:pPr>
        <w:overflowPunct/>
        <w:autoSpaceDE/>
        <w:autoSpaceDN/>
        <w:adjustRightInd/>
        <w:ind w:left="1135" w:hanging="284"/>
      </w:pPr>
      <w:r w:rsidRPr="00CA7D85">
        <w:t>...</w:t>
      </w:r>
    </w:p>
    <w:p w14:paraId="180B1C1F" w14:textId="77777777" w:rsidR="009F00CC" w:rsidRPr="00CA7D85" w:rsidRDefault="00186977" w:rsidP="00186977">
      <w:pPr>
        <w:pStyle w:val="B2"/>
      </w:pPr>
      <w:r w:rsidRPr="00CA7D85">
        <w:lastRenderedPageBreak/>
        <w:t>2&gt;</w:t>
      </w:r>
      <w:r w:rsidR="009F00CC" w:rsidRPr="00CA7D85">
        <w:tab/>
        <w:t xml:space="preserve">reconfigure the RLC entity or entities in accordance with the received </w:t>
      </w:r>
      <w:r w:rsidR="009F00CC" w:rsidRPr="00CA7D85">
        <w:rPr>
          <w:i/>
        </w:rPr>
        <w:t>rlc-Config</w:t>
      </w:r>
      <w:r w:rsidR="009F00CC" w:rsidRPr="00CA7D85">
        <w:t>;</w:t>
      </w:r>
    </w:p>
    <w:p w14:paraId="7D4281F6" w14:textId="77777777" w:rsidR="009F00CC" w:rsidRPr="00CA7D85" w:rsidRDefault="009F00CC" w:rsidP="009F00CC">
      <w:pPr>
        <w:overflowPunct/>
        <w:autoSpaceDE/>
        <w:autoSpaceDN/>
        <w:adjustRightInd/>
      </w:pPr>
      <w:r w:rsidRPr="00CA7D85">
        <w:t>[TS 38.331, 5.3.5.5.8]</w:t>
      </w:r>
    </w:p>
    <w:p w14:paraId="7B80BD1D" w14:textId="77777777" w:rsidR="009F00CC" w:rsidRPr="00CA7D85" w:rsidRDefault="009F00CC" w:rsidP="009F00CC">
      <w:pPr>
        <w:overflowPunct/>
        <w:autoSpaceDE/>
        <w:autoSpaceDN/>
        <w:adjustRightInd/>
        <w:rPr>
          <w:rFonts w:eastAsia="MS Mincho"/>
        </w:rPr>
      </w:pPr>
      <w:r w:rsidRPr="00CA7D85">
        <w:t>The UE shall:</w:t>
      </w:r>
    </w:p>
    <w:p w14:paraId="14E40064" w14:textId="77777777" w:rsidR="009F00CC" w:rsidRPr="00CA7D85" w:rsidRDefault="00186977" w:rsidP="00186977">
      <w:pPr>
        <w:pStyle w:val="B1"/>
      </w:pPr>
      <w:r w:rsidRPr="00CA7D85">
        <w:t>1&gt;</w:t>
      </w:r>
      <w:r w:rsidR="009F00CC" w:rsidRPr="00CA7D85">
        <w:tab/>
        <w:t xml:space="preserve">if the release is triggered by reception of the </w:t>
      </w:r>
      <w:r w:rsidR="009F00CC" w:rsidRPr="00CA7D85">
        <w:rPr>
          <w:i/>
        </w:rPr>
        <w:t>sCellToReleaseList</w:t>
      </w:r>
      <w:r w:rsidR="009F00CC" w:rsidRPr="00CA7D85">
        <w:t>:</w:t>
      </w:r>
    </w:p>
    <w:p w14:paraId="09EFC3BD" w14:textId="77777777" w:rsidR="009F00CC" w:rsidRPr="00CA7D85" w:rsidRDefault="00186977" w:rsidP="00186977">
      <w:pPr>
        <w:pStyle w:val="B2"/>
      </w:pPr>
      <w:r w:rsidRPr="00CA7D85">
        <w:t>2&gt;</w:t>
      </w:r>
      <w:r w:rsidR="009F00CC" w:rsidRPr="00CA7D85">
        <w:tab/>
        <w:t xml:space="preserve">for each </w:t>
      </w:r>
      <w:r w:rsidR="009F00CC" w:rsidRPr="00CA7D85">
        <w:rPr>
          <w:i/>
        </w:rPr>
        <w:t>sCellIndex</w:t>
      </w:r>
      <w:r w:rsidR="009F00CC" w:rsidRPr="00CA7D85">
        <w:t xml:space="preserve"> value included in the </w:t>
      </w:r>
      <w:r w:rsidR="009F00CC" w:rsidRPr="00CA7D85">
        <w:rPr>
          <w:i/>
        </w:rPr>
        <w:t>sCellToReleaseList</w:t>
      </w:r>
      <w:r w:rsidR="009F00CC" w:rsidRPr="00CA7D85">
        <w:t>:</w:t>
      </w:r>
    </w:p>
    <w:p w14:paraId="4E34E11B" w14:textId="77777777" w:rsidR="009F00CC" w:rsidRPr="00CA7D85" w:rsidRDefault="00186977" w:rsidP="00186977">
      <w:pPr>
        <w:pStyle w:val="B3"/>
      </w:pPr>
      <w:r w:rsidRPr="00CA7D85">
        <w:t>3&gt;</w:t>
      </w:r>
      <w:r w:rsidR="009F00CC" w:rsidRPr="00CA7D85">
        <w:tab/>
        <w:t xml:space="preserve">if the current UE configuration includes an SCell with value </w:t>
      </w:r>
      <w:r w:rsidR="009F00CC" w:rsidRPr="00CA7D85">
        <w:rPr>
          <w:i/>
        </w:rPr>
        <w:t>sCellIndex</w:t>
      </w:r>
      <w:r w:rsidR="009F00CC" w:rsidRPr="00CA7D85">
        <w:t>:</w:t>
      </w:r>
    </w:p>
    <w:p w14:paraId="5DACB288" w14:textId="77777777" w:rsidR="009F00CC" w:rsidRPr="00CA7D85" w:rsidRDefault="00186977" w:rsidP="00186977">
      <w:pPr>
        <w:pStyle w:val="B4"/>
      </w:pPr>
      <w:r w:rsidRPr="00CA7D85">
        <w:t>4&gt;</w:t>
      </w:r>
      <w:r w:rsidR="009F00CC" w:rsidRPr="00CA7D85">
        <w:tab/>
        <w:t>release the SCell.</w:t>
      </w:r>
    </w:p>
    <w:p w14:paraId="4549F08F" w14:textId="77777777" w:rsidR="009F00CC" w:rsidRPr="00CA7D85" w:rsidRDefault="009F00CC" w:rsidP="009F00CC">
      <w:pPr>
        <w:overflowPunct/>
        <w:autoSpaceDE/>
        <w:autoSpaceDN/>
        <w:adjustRightInd/>
      </w:pPr>
      <w:r w:rsidRPr="00CA7D85">
        <w:t>[TS 38.331, 5.3.5.5.9]</w:t>
      </w:r>
    </w:p>
    <w:p w14:paraId="409E8008" w14:textId="77777777" w:rsidR="009F00CC" w:rsidRPr="00CA7D85" w:rsidRDefault="009F00CC" w:rsidP="009F00CC">
      <w:pPr>
        <w:overflowPunct/>
        <w:autoSpaceDE/>
        <w:autoSpaceDN/>
        <w:adjustRightInd/>
        <w:rPr>
          <w:rFonts w:eastAsia="MS Mincho"/>
        </w:rPr>
      </w:pPr>
      <w:r w:rsidRPr="00CA7D85">
        <w:t>The UE shall:</w:t>
      </w:r>
    </w:p>
    <w:p w14:paraId="1BA283D5" w14:textId="77777777" w:rsidR="009F00CC" w:rsidRPr="00CA7D85" w:rsidRDefault="00186977" w:rsidP="00186977">
      <w:pPr>
        <w:pStyle w:val="B1"/>
      </w:pPr>
      <w:r w:rsidRPr="00CA7D85">
        <w:t>1&gt;</w:t>
      </w:r>
      <w:r w:rsidR="009F00CC" w:rsidRPr="00CA7D85">
        <w:tab/>
        <w:t xml:space="preserve">for each </w:t>
      </w:r>
      <w:r w:rsidR="009F00CC" w:rsidRPr="00CA7D85">
        <w:rPr>
          <w:i/>
        </w:rPr>
        <w:t>sCellIndex</w:t>
      </w:r>
      <w:r w:rsidR="009F00CC" w:rsidRPr="00CA7D85">
        <w:t xml:space="preserve"> value included in the </w:t>
      </w:r>
      <w:r w:rsidR="009F00CC" w:rsidRPr="00CA7D85">
        <w:rPr>
          <w:i/>
        </w:rPr>
        <w:t xml:space="preserve">sCellToAddModList </w:t>
      </w:r>
      <w:r w:rsidR="009F00CC" w:rsidRPr="00CA7D85">
        <w:t>that is not part of the current UE configuration (SCell addition):</w:t>
      </w:r>
    </w:p>
    <w:p w14:paraId="44A83C73" w14:textId="77777777" w:rsidR="009F00CC" w:rsidRPr="00CA7D85" w:rsidRDefault="00186977" w:rsidP="00186977">
      <w:pPr>
        <w:pStyle w:val="B2"/>
      </w:pPr>
      <w:r w:rsidRPr="00CA7D85">
        <w:t>2&gt;</w:t>
      </w:r>
      <w:r w:rsidR="009F00CC" w:rsidRPr="00CA7D85">
        <w:tab/>
        <w:t>add the SCell, corresponding to the</w:t>
      </w:r>
      <w:r w:rsidR="009F00CC" w:rsidRPr="00CA7D85">
        <w:rPr>
          <w:i/>
        </w:rPr>
        <w:t xml:space="preserve"> sCellIndex</w:t>
      </w:r>
      <w:r w:rsidR="009F00CC" w:rsidRPr="00CA7D85">
        <w:t xml:space="preserve">, in accordance with the </w:t>
      </w:r>
      <w:r w:rsidR="009F00CC" w:rsidRPr="00CA7D85">
        <w:rPr>
          <w:i/>
        </w:rPr>
        <w:t xml:space="preserve">sCellConfigCommon </w:t>
      </w:r>
      <w:r w:rsidR="009F00CC" w:rsidRPr="00CA7D85">
        <w:t xml:space="preserve">and </w:t>
      </w:r>
      <w:r w:rsidR="009F00CC" w:rsidRPr="00CA7D85">
        <w:rPr>
          <w:i/>
        </w:rPr>
        <w:t>sCellConfigDedicated</w:t>
      </w:r>
      <w:r w:rsidR="009F00CC" w:rsidRPr="00CA7D85">
        <w:t>;</w:t>
      </w:r>
    </w:p>
    <w:p w14:paraId="0523D8DB" w14:textId="77777777" w:rsidR="009F00CC" w:rsidRPr="00CA7D85" w:rsidRDefault="00186977" w:rsidP="00186977">
      <w:pPr>
        <w:pStyle w:val="B2"/>
      </w:pPr>
      <w:r w:rsidRPr="00CA7D85">
        <w:t>2&gt;</w:t>
      </w:r>
      <w:r w:rsidR="009F00CC" w:rsidRPr="00CA7D85">
        <w:tab/>
        <w:t>configure lower layers to consider the SCell to be in deactivated state;</w:t>
      </w:r>
    </w:p>
    <w:p w14:paraId="4B42EB33" w14:textId="77777777" w:rsidR="009F00CC" w:rsidRPr="00CA7D85" w:rsidRDefault="009F00CC" w:rsidP="009F00CC">
      <w:pPr>
        <w:overflowPunct/>
        <w:autoSpaceDE/>
        <w:autoSpaceDN/>
        <w:adjustRightInd/>
        <w:ind w:left="1418" w:hanging="284"/>
      </w:pPr>
      <w:r w:rsidRPr="00CA7D85">
        <w:t>...</w:t>
      </w:r>
    </w:p>
    <w:p w14:paraId="6145F2B8" w14:textId="77777777" w:rsidR="009F00CC" w:rsidRPr="00CA7D85" w:rsidRDefault="00186977" w:rsidP="00186977">
      <w:pPr>
        <w:pStyle w:val="B1"/>
      </w:pPr>
      <w:r w:rsidRPr="00CA7D85">
        <w:t>1&gt;</w:t>
      </w:r>
      <w:r w:rsidR="009F00CC" w:rsidRPr="00CA7D85">
        <w:tab/>
        <w:t xml:space="preserve">for each </w:t>
      </w:r>
      <w:r w:rsidR="009F00CC" w:rsidRPr="00CA7D85">
        <w:rPr>
          <w:i/>
        </w:rPr>
        <w:t>sCellIndex</w:t>
      </w:r>
      <w:r w:rsidR="009F00CC" w:rsidRPr="00CA7D85">
        <w:t xml:space="preserve"> value included in the </w:t>
      </w:r>
      <w:r w:rsidR="009F00CC" w:rsidRPr="00CA7D85">
        <w:rPr>
          <w:i/>
        </w:rPr>
        <w:t xml:space="preserve">sCellToAddModList </w:t>
      </w:r>
      <w:r w:rsidR="009F00CC" w:rsidRPr="00CA7D85">
        <w:t>that is part of the current UE configuration (SCell modification):</w:t>
      </w:r>
    </w:p>
    <w:p w14:paraId="537D6BF6" w14:textId="77777777" w:rsidR="009F00CC" w:rsidRPr="00CA7D85" w:rsidRDefault="00186977" w:rsidP="00186977">
      <w:pPr>
        <w:pStyle w:val="B2"/>
      </w:pPr>
      <w:r w:rsidRPr="00CA7D85">
        <w:t>2&gt;</w:t>
      </w:r>
      <w:r w:rsidR="009F00CC" w:rsidRPr="00CA7D85">
        <w:tab/>
        <w:t xml:space="preserve">modify the SCell configuration in accordance with the </w:t>
      </w:r>
      <w:r w:rsidR="009F00CC" w:rsidRPr="00CA7D85">
        <w:rPr>
          <w:i/>
        </w:rPr>
        <w:t>sCellConfigDedicated</w:t>
      </w:r>
      <w:r w:rsidR="009F00CC" w:rsidRPr="00CA7D85">
        <w:t>.</w:t>
      </w:r>
    </w:p>
    <w:p w14:paraId="0DA3A485" w14:textId="77777777" w:rsidR="009F00CC" w:rsidRPr="00CA7D85" w:rsidRDefault="009F00CC" w:rsidP="00282E75">
      <w:pPr>
        <w:overflowPunct/>
        <w:autoSpaceDE/>
        <w:autoSpaceDN/>
        <w:adjustRightInd/>
      </w:pPr>
      <w:r w:rsidRPr="00CA7D85">
        <w:t>[TS 38.331, 5.3.5.6.1]</w:t>
      </w:r>
    </w:p>
    <w:p w14:paraId="59EB4839" w14:textId="77777777" w:rsidR="009F00CC" w:rsidRPr="00CA7D85" w:rsidRDefault="009F00CC" w:rsidP="009F00CC">
      <w:pPr>
        <w:overflowPunct/>
        <w:autoSpaceDE/>
        <w:autoSpaceDN/>
        <w:adjustRightInd/>
        <w:rPr>
          <w:rFonts w:eastAsia="MS Mincho"/>
        </w:rPr>
      </w:pPr>
      <w:r w:rsidRPr="00CA7D85">
        <w:t xml:space="preserve">The UE shall perform the following actions based on a received </w:t>
      </w:r>
      <w:r w:rsidRPr="00CA7D85">
        <w:rPr>
          <w:i/>
        </w:rPr>
        <w:t>RadioBearerConfig</w:t>
      </w:r>
      <w:r w:rsidRPr="00CA7D85">
        <w:t xml:space="preserve"> IE:</w:t>
      </w:r>
    </w:p>
    <w:p w14:paraId="323E9E9B" w14:textId="77777777" w:rsidR="009F00CC" w:rsidRPr="00CA7D85" w:rsidRDefault="00186977" w:rsidP="00186977">
      <w:pPr>
        <w:pStyle w:val="B1"/>
      </w:pPr>
      <w:r w:rsidRPr="00CA7D85">
        <w:t>1&gt;</w:t>
      </w:r>
      <w:r w:rsidR="009F00CC" w:rsidRPr="00CA7D85">
        <w:tab/>
        <w:t xml:space="preserve">if the </w:t>
      </w:r>
      <w:r w:rsidR="009F00CC" w:rsidRPr="00CA7D85">
        <w:rPr>
          <w:i/>
        </w:rPr>
        <w:t>RadioBearerConfig</w:t>
      </w:r>
      <w:r w:rsidR="009F00CC" w:rsidRPr="00CA7D85">
        <w:t xml:space="preserve"> includes the </w:t>
      </w:r>
      <w:r w:rsidR="009F00CC" w:rsidRPr="00CA7D85">
        <w:rPr>
          <w:i/>
        </w:rPr>
        <w:t xml:space="preserve">srb3-ToRelease </w:t>
      </w:r>
      <w:r w:rsidR="009F00CC" w:rsidRPr="00CA7D85">
        <w:t>and set to true:</w:t>
      </w:r>
    </w:p>
    <w:p w14:paraId="2757695E" w14:textId="77777777" w:rsidR="009F00CC" w:rsidRPr="00CA7D85" w:rsidRDefault="00186977" w:rsidP="00186977">
      <w:pPr>
        <w:pStyle w:val="B2"/>
      </w:pPr>
      <w:r w:rsidRPr="00CA7D85">
        <w:t>2&gt;</w:t>
      </w:r>
      <w:r w:rsidR="009F00CC" w:rsidRPr="00CA7D85">
        <w:tab/>
        <w:t>perform the SRB release as specified in 5.3.5.6.2;</w:t>
      </w:r>
    </w:p>
    <w:p w14:paraId="5F71F272" w14:textId="77777777" w:rsidR="009F00CC" w:rsidRPr="00CA7D85" w:rsidRDefault="00186977" w:rsidP="00186977">
      <w:pPr>
        <w:pStyle w:val="B1"/>
      </w:pPr>
      <w:r w:rsidRPr="00CA7D85">
        <w:t>1&gt;</w:t>
      </w:r>
      <w:r w:rsidR="009F00CC" w:rsidRPr="00CA7D85">
        <w:tab/>
        <w:t>if the RadioBearerConfig includes the srb-ToAddModList:</w:t>
      </w:r>
    </w:p>
    <w:p w14:paraId="316EDB34" w14:textId="77777777" w:rsidR="009F00CC" w:rsidRPr="00CA7D85" w:rsidRDefault="00186977" w:rsidP="00186977">
      <w:pPr>
        <w:pStyle w:val="B2"/>
      </w:pPr>
      <w:r w:rsidRPr="00CA7D85">
        <w:t>2&gt;</w:t>
      </w:r>
      <w:r w:rsidR="009F00CC" w:rsidRPr="00CA7D85">
        <w:tab/>
        <w:t>perform the SRB addition or reconfiguration as specified in 5.3.5.6.3;</w:t>
      </w:r>
    </w:p>
    <w:p w14:paraId="04DC20ED" w14:textId="77777777" w:rsidR="009F00CC" w:rsidRPr="00CA7D85" w:rsidRDefault="009F00CC" w:rsidP="00282E75">
      <w:pPr>
        <w:overflowPunct/>
        <w:autoSpaceDE/>
        <w:autoSpaceDN/>
        <w:adjustRightInd/>
      </w:pPr>
      <w:r w:rsidRPr="00CA7D85">
        <w:t>[TS 38.331, 5.3.5.6.2]</w:t>
      </w:r>
    </w:p>
    <w:p w14:paraId="0BE7DF12" w14:textId="77777777" w:rsidR="009F00CC" w:rsidRPr="00CA7D85" w:rsidRDefault="009F00CC" w:rsidP="009F00CC">
      <w:pPr>
        <w:overflowPunct/>
        <w:autoSpaceDE/>
        <w:autoSpaceDN/>
        <w:adjustRightInd/>
      </w:pPr>
      <w:r w:rsidRPr="00CA7D85">
        <w:rPr>
          <w:lang w:eastAsia="zh-CN"/>
        </w:rPr>
        <w:t>The UE shall</w:t>
      </w:r>
      <w:r w:rsidRPr="00CA7D85">
        <w:t>:</w:t>
      </w:r>
    </w:p>
    <w:p w14:paraId="59656724" w14:textId="77777777" w:rsidR="009F00CC" w:rsidRPr="00CA7D85" w:rsidRDefault="00186977" w:rsidP="00186977">
      <w:pPr>
        <w:pStyle w:val="B1"/>
      </w:pPr>
      <w:r w:rsidRPr="00CA7D85">
        <w:t>1&gt;</w:t>
      </w:r>
      <w:r w:rsidR="009F00CC" w:rsidRPr="00CA7D85">
        <w:tab/>
        <w:t>release the PDCP entity of the SRB3.</w:t>
      </w:r>
    </w:p>
    <w:p w14:paraId="2232B35C" w14:textId="77777777" w:rsidR="009F00CC" w:rsidRPr="00CA7D85" w:rsidRDefault="009F00CC" w:rsidP="00282E75">
      <w:pPr>
        <w:overflowPunct/>
        <w:autoSpaceDE/>
        <w:autoSpaceDN/>
        <w:adjustRightInd/>
      </w:pPr>
      <w:r w:rsidRPr="00CA7D85">
        <w:t>[TS 38.331, 5.3.5.6.3]</w:t>
      </w:r>
    </w:p>
    <w:p w14:paraId="0E179DC0" w14:textId="77777777" w:rsidR="009F00CC" w:rsidRPr="00CA7D85" w:rsidRDefault="009F00CC" w:rsidP="009F00CC">
      <w:pPr>
        <w:overflowPunct/>
        <w:autoSpaceDE/>
        <w:autoSpaceDN/>
        <w:adjustRightInd/>
        <w:rPr>
          <w:rFonts w:eastAsia="MS Mincho"/>
        </w:rPr>
      </w:pPr>
      <w:r w:rsidRPr="00CA7D85">
        <w:t>The UE shall:</w:t>
      </w:r>
    </w:p>
    <w:p w14:paraId="3B0B939C" w14:textId="77777777" w:rsidR="009F00CC" w:rsidRPr="00CA7D85" w:rsidRDefault="00186977" w:rsidP="00186977">
      <w:pPr>
        <w:pStyle w:val="B1"/>
      </w:pPr>
      <w:r w:rsidRPr="00CA7D85">
        <w:t>1&gt;</w:t>
      </w:r>
      <w:r w:rsidR="009F00CC" w:rsidRPr="00CA7D85">
        <w:tab/>
        <w:t xml:space="preserve">for each </w:t>
      </w:r>
      <w:r w:rsidR="009F00CC" w:rsidRPr="00CA7D85">
        <w:rPr>
          <w:i/>
        </w:rPr>
        <w:t>srb-Identity</w:t>
      </w:r>
      <w:r w:rsidR="009F00CC" w:rsidRPr="00CA7D85">
        <w:t xml:space="preserve"> value included in the </w:t>
      </w:r>
      <w:r w:rsidR="009F00CC" w:rsidRPr="00CA7D85">
        <w:rPr>
          <w:i/>
        </w:rPr>
        <w:t>srb-ToAddModList</w:t>
      </w:r>
      <w:r w:rsidR="009F00CC" w:rsidRPr="00CA7D85">
        <w:t xml:space="preserve"> that is not part of the current UE configuration (SRB establishment or reconfiguration from E-UTRA PDCP to NR PDCP):</w:t>
      </w:r>
    </w:p>
    <w:p w14:paraId="462A9EBD" w14:textId="77777777" w:rsidR="009F00CC" w:rsidRPr="00CA7D85" w:rsidRDefault="00186977" w:rsidP="00186977">
      <w:pPr>
        <w:pStyle w:val="B2"/>
      </w:pPr>
      <w:r w:rsidRPr="00CA7D85">
        <w:t>2&gt;</w:t>
      </w:r>
      <w:r w:rsidR="009F00CC" w:rsidRPr="00CA7D85">
        <w:tab/>
        <w:t xml:space="preserve">establish a PDCP entity and configure it with the security algorithms according to </w:t>
      </w:r>
      <w:r w:rsidR="009F00CC" w:rsidRPr="00CA7D85">
        <w:rPr>
          <w:i/>
        </w:rPr>
        <w:t>securityConfig</w:t>
      </w:r>
      <w:r w:rsidR="009F00CC" w:rsidRPr="00CA7D85">
        <w:t xml:space="preserve"> and apply the keys (</w:t>
      </w:r>
      <w:r w:rsidR="009F00CC" w:rsidRPr="00CA7D85">
        <w:rPr>
          <w:lang w:eastAsia="zh-CN"/>
        </w:rPr>
        <w:t>K</w:t>
      </w:r>
      <w:r w:rsidR="009F00CC" w:rsidRPr="00CA7D85">
        <w:rPr>
          <w:vertAlign w:val="subscript"/>
          <w:lang w:eastAsia="zh-CN"/>
        </w:rPr>
        <w:t>RRCenc</w:t>
      </w:r>
      <w:r w:rsidR="009F00CC" w:rsidRPr="00CA7D85">
        <w:t xml:space="preserve"> and </w:t>
      </w:r>
      <w:r w:rsidR="009F00CC" w:rsidRPr="00CA7D85">
        <w:rPr>
          <w:lang w:eastAsia="zh-CN"/>
        </w:rPr>
        <w:t>K</w:t>
      </w:r>
      <w:r w:rsidR="009F00CC" w:rsidRPr="00CA7D85">
        <w:rPr>
          <w:vertAlign w:val="subscript"/>
          <w:lang w:eastAsia="zh-CN"/>
        </w:rPr>
        <w:t>RRCint</w:t>
      </w:r>
      <w:r w:rsidR="009F00CC" w:rsidRPr="00CA7D85">
        <w:t xml:space="preserve">) associated with the </w:t>
      </w:r>
      <w:r w:rsidR="001E420F" w:rsidRPr="00CA7D85">
        <w:t>master key (</w:t>
      </w:r>
      <w:r w:rsidR="009F00CC" w:rsidRPr="00CA7D85">
        <w:t>K</w:t>
      </w:r>
      <w:r w:rsidR="009F00CC" w:rsidRPr="00CA7D85">
        <w:rPr>
          <w:vertAlign w:val="subscript"/>
        </w:rPr>
        <w:t>eNB</w:t>
      </w:r>
      <w:r w:rsidR="009F00CC" w:rsidRPr="00CA7D85">
        <w:t>/</w:t>
      </w:r>
      <w:r w:rsidR="001E420F" w:rsidRPr="00CA7D85">
        <w:t xml:space="preserve"> K</w:t>
      </w:r>
      <w:r w:rsidR="001E420F" w:rsidRPr="00CA7D85">
        <w:rPr>
          <w:vertAlign w:val="subscript"/>
        </w:rPr>
        <w:t>gNB</w:t>
      </w:r>
      <w:r w:rsidR="001E420F" w:rsidRPr="00CA7D85">
        <w:t>) or secondary key (</w:t>
      </w:r>
      <w:r w:rsidR="009F00CC" w:rsidRPr="00CA7D85">
        <w:t>S-K</w:t>
      </w:r>
      <w:r w:rsidR="009F00CC" w:rsidRPr="00CA7D85">
        <w:rPr>
          <w:vertAlign w:val="subscript"/>
        </w:rPr>
        <w:t>gNB</w:t>
      </w:r>
      <w:r w:rsidR="001E420F" w:rsidRPr="00CA7D85">
        <w:t xml:space="preserve">) </w:t>
      </w:r>
      <w:r w:rsidR="009F00CC" w:rsidRPr="00CA7D85">
        <w:t xml:space="preserve">as indicated in </w:t>
      </w:r>
      <w:r w:rsidR="009F00CC" w:rsidRPr="00CA7D85">
        <w:rPr>
          <w:i/>
        </w:rPr>
        <w:t>keyToUse</w:t>
      </w:r>
      <w:r w:rsidR="009F00CC" w:rsidRPr="00CA7D85">
        <w:t>, if applicable;</w:t>
      </w:r>
    </w:p>
    <w:p w14:paraId="6C18950B" w14:textId="77777777" w:rsidR="009F00CC" w:rsidRPr="00CA7D85" w:rsidRDefault="009F00CC" w:rsidP="009F00CC">
      <w:pPr>
        <w:overflowPunct/>
        <w:autoSpaceDE/>
        <w:autoSpaceDN/>
        <w:adjustRightInd/>
        <w:ind w:left="851" w:hanging="284"/>
      </w:pPr>
      <w:r w:rsidRPr="00CA7D85">
        <w:t>...</w:t>
      </w:r>
    </w:p>
    <w:p w14:paraId="061AC5C7" w14:textId="77777777" w:rsidR="009F00CC" w:rsidRPr="00CA7D85" w:rsidRDefault="00186977" w:rsidP="00186977">
      <w:pPr>
        <w:pStyle w:val="B2"/>
      </w:pPr>
      <w:r w:rsidRPr="00CA7D85">
        <w:t>2&gt;</w:t>
      </w:r>
      <w:r w:rsidR="009F00CC" w:rsidRPr="00CA7D85">
        <w:tab/>
        <w:t xml:space="preserve">if the </w:t>
      </w:r>
      <w:r w:rsidR="009F00CC" w:rsidRPr="00CA7D85">
        <w:rPr>
          <w:i/>
        </w:rPr>
        <w:t>pdcp-Config</w:t>
      </w:r>
      <w:r w:rsidR="009F00CC" w:rsidRPr="00CA7D85">
        <w:t xml:space="preserve"> is included:</w:t>
      </w:r>
    </w:p>
    <w:p w14:paraId="4C2223A8" w14:textId="77777777" w:rsidR="009F00CC" w:rsidRPr="00CA7D85" w:rsidRDefault="00186977" w:rsidP="00186977">
      <w:pPr>
        <w:pStyle w:val="B3"/>
      </w:pPr>
      <w:r w:rsidRPr="00CA7D85">
        <w:t>3&gt;</w:t>
      </w:r>
      <w:r w:rsidR="009F00CC" w:rsidRPr="00CA7D85">
        <w:tab/>
        <w:t xml:space="preserve">configure the PDCP entity in accordance with the received </w:t>
      </w:r>
      <w:r w:rsidR="009F00CC" w:rsidRPr="00CA7D85">
        <w:rPr>
          <w:i/>
        </w:rPr>
        <w:t>pdcp-Config</w:t>
      </w:r>
      <w:r w:rsidR="009F00CC" w:rsidRPr="00CA7D85">
        <w:t>;</w:t>
      </w:r>
    </w:p>
    <w:p w14:paraId="54BEBEFE" w14:textId="77777777" w:rsidR="009F00CC" w:rsidRPr="00CA7D85" w:rsidRDefault="009F00CC" w:rsidP="00282E75">
      <w:pPr>
        <w:pStyle w:val="H6"/>
      </w:pPr>
      <w:r w:rsidRPr="00CA7D85">
        <w:lastRenderedPageBreak/>
        <w:t>8.2.2.1.1.3</w:t>
      </w:r>
      <w:r w:rsidRPr="00CA7D85">
        <w:tab/>
        <w:t>Test description</w:t>
      </w:r>
    </w:p>
    <w:p w14:paraId="34B203BF" w14:textId="77777777" w:rsidR="009F00CC" w:rsidRPr="00CA7D85" w:rsidRDefault="009F00CC" w:rsidP="007639A1">
      <w:pPr>
        <w:pStyle w:val="H6"/>
      </w:pPr>
      <w:r w:rsidRPr="00CA7D85">
        <w:t>8.2.2.1.1.3.1</w:t>
      </w:r>
      <w:r w:rsidRPr="00CA7D85">
        <w:tab/>
        <w:t>Pre-test conditions</w:t>
      </w:r>
    </w:p>
    <w:p w14:paraId="2C467853" w14:textId="77777777" w:rsidR="009F00CC" w:rsidRPr="00CA7D85" w:rsidRDefault="009F00CC" w:rsidP="00282E75">
      <w:pPr>
        <w:pStyle w:val="H6"/>
      </w:pPr>
      <w:r w:rsidRPr="00CA7D85">
        <w:t>System Simulator:</w:t>
      </w:r>
    </w:p>
    <w:p w14:paraId="2682DC00" w14:textId="77777777" w:rsidR="009F00CC" w:rsidRPr="00CA7D85" w:rsidRDefault="009F00CC" w:rsidP="00282E75">
      <w:pPr>
        <w:pStyle w:val="B1"/>
      </w:pPr>
      <w:r w:rsidRPr="00CA7D85">
        <w:rPr>
          <w:lang w:eastAsia="sv-SE"/>
        </w:rPr>
        <w:t>-</w:t>
      </w:r>
      <w:r w:rsidRPr="00CA7D85">
        <w:rPr>
          <w:lang w:eastAsia="sv-SE"/>
        </w:rPr>
        <w:tab/>
        <w:t>E-UTRA Cell 1 is the PCell and NR Cell 1 is the PS</w:t>
      </w:r>
      <w:r w:rsidR="003D3060" w:rsidRPr="00CA7D85">
        <w:rPr>
          <w:lang w:eastAsia="sv-SE"/>
        </w:rPr>
        <w:t>C</w:t>
      </w:r>
      <w:r w:rsidRPr="00CA7D85">
        <w:rPr>
          <w:lang w:eastAsia="sv-SE"/>
        </w:rPr>
        <w:t>ell</w:t>
      </w:r>
    </w:p>
    <w:p w14:paraId="053EA94C" w14:textId="77777777" w:rsidR="009F00CC" w:rsidRPr="00CA7D85" w:rsidRDefault="009F00CC" w:rsidP="00282E75">
      <w:pPr>
        <w:pStyle w:val="B1"/>
      </w:pPr>
      <w:r w:rsidRPr="00CA7D85">
        <w:t>-</w:t>
      </w:r>
      <w:r w:rsidRPr="00CA7D85">
        <w:tab/>
        <w:t>System Information combination as defined in TS 38.508-1 [4] clause 4.4.3.1.1 is used in E-UTRA Cell 1 and NR Cell 1.</w:t>
      </w:r>
    </w:p>
    <w:p w14:paraId="4FF16C0D" w14:textId="77777777" w:rsidR="009F00CC" w:rsidRPr="00CA7D85" w:rsidRDefault="009F00CC" w:rsidP="00D97804">
      <w:pPr>
        <w:pStyle w:val="H6"/>
      </w:pPr>
      <w:r w:rsidRPr="00CA7D85">
        <w:t>UE:</w:t>
      </w:r>
    </w:p>
    <w:p w14:paraId="7BCB0556" w14:textId="77777777" w:rsidR="009F00CC" w:rsidRPr="00CA7D85" w:rsidRDefault="009F00CC" w:rsidP="00282E75">
      <w:pPr>
        <w:pStyle w:val="B1"/>
      </w:pPr>
      <w:r w:rsidRPr="00CA7D85">
        <w:t>-</w:t>
      </w:r>
      <w:r w:rsidRPr="00CA7D85">
        <w:tab/>
        <w:t>None.</w:t>
      </w:r>
    </w:p>
    <w:p w14:paraId="3698B38C" w14:textId="77777777" w:rsidR="009F00CC" w:rsidRPr="00CA7D85" w:rsidRDefault="009F00CC" w:rsidP="00282E75">
      <w:pPr>
        <w:pStyle w:val="H6"/>
      </w:pPr>
      <w:r w:rsidRPr="00CA7D85">
        <w:t>Preamble:</w:t>
      </w:r>
    </w:p>
    <w:p w14:paraId="1B2CCCB7" w14:textId="77777777" w:rsidR="009F00CC" w:rsidRPr="00CA7D85" w:rsidRDefault="009F00CC" w:rsidP="00282E75">
      <w:pPr>
        <w:pStyle w:val="B1"/>
      </w:pPr>
      <w:r w:rsidRPr="00CA7D85">
        <w:t>-</w:t>
      </w:r>
      <w:r w:rsidRPr="00CA7D85">
        <w:tab/>
        <w:t>The UE is in state RRC_CONNECTED using generic procedure parameter Connectivity (</w:t>
      </w:r>
      <w:r w:rsidRPr="00CA7D85">
        <w:rPr>
          <w:i/>
        </w:rPr>
        <w:t>EN-DC</w:t>
      </w:r>
      <w:r w:rsidRPr="00CA7D85">
        <w:t>) and DC bearers (</w:t>
      </w:r>
      <w:r w:rsidRPr="00CA7D85">
        <w:rPr>
          <w:i/>
        </w:rPr>
        <w:t>MCG</w:t>
      </w:r>
      <w:r w:rsidR="00C83A29" w:rsidRPr="00CA7D85">
        <w:rPr>
          <w:i/>
        </w:rPr>
        <w:t>(s)</w:t>
      </w:r>
      <w:r w:rsidRPr="00CA7D85">
        <w:rPr>
          <w:i/>
        </w:rPr>
        <w:t xml:space="preserve"> and SCG</w:t>
      </w:r>
      <w:r w:rsidRPr="00CA7D85">
        <w:t>) according to TS 38.508-1 [4], Table 4.5.1-1.</w:t>
      </w:r>
    </w:p>
    <w:p w14:paraId="20B64D91" w14:textId="77777777" w:rsidR="009F00CC" w:rsidRPr="00CA7D85" w:rsidRDefault="009F00CC" w:rsidP="007639A1">
      <w:pPr>
        <w:pStyle w:val="H6"/>
      </w:pPr>
      <w:r w:rsidRPr="00CA7D85">
        <w:t>8.2.2.1.1.3.2</w:t>
      </w:r>
      <w:r w:rsidRPr="00CA7D85">
        <w:tab/>
        <w:t>Test procedure sequence</w:t>
      </w:r>
    </w:p>
    <w:p w14:paraId="0CCA794A" w14:textId="77777777" w:rsidR="009F00CC" w:rsidRPr="00CA7D85" w:rsidRDefault="009F00CC" w:rsidP="00A2040B">
      <w:pPr>
        <w:pStyle w:val="TH"/>
      </w:pPr>
      <w:r w:rsidRPr="00CA7D85">
        <w:t>Table 8.2.2.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F00CC" w:rsidRPr="00CA7D85" w14:paraId="6447706E" w14:textId="77777777" w:rsidTr="009F00CC">
        <w:tc>
          <w:tcPr>
            <w:tcW w:w="648" w:type="dxa"/>
            <w:tcBorders>
              <w:bottom w:val="nil"/>
            </w:tcBorders>
          </w:tcPr>
          <w:p w14:paraId="4E9BB58B" w14:textId="77777777" w:rsidR="009F00CC" w:rsidRPr="00CA7D85" w:rsidRDefault="009F00CC" w:rsidP="00282E75">
            <w:pPr>
              <w:pStyle w:val="TAH"/>
              <w:rPr>
                <w:lang w:eastAsia="en-US"/>
              </w:rPr>
            </w:pPr>
            <w:r w:rsidRPr="00CA7D85">
              <w:rPr>
                <w:lang w:eastAsia="en-US"/>
              </w:rPr>
              <w:t>St</w:t>
            </w:r>
          </w:p>
        </w:tc>
        <w:tc>
          <w:tcPr>
            <w:tcW w:w="3969" w:type="dxa"/>
            <w:tcBorders>
              <w:bottom w:val="nil"/>
            </w:tcBorders>
          </w:tcPr>
          <w:p w14:paraId="46906F09" w14:textId="77777777" w:rsidR="009F00CC" w:rsidRPr="00CA7D85" w:rsidRDefault="009F00CC" w:rsidP="00282E75">
            <w:pPr>
              <w:pStyle w:val="TAH"/>
              <w:rPr>
                <w:lang w:eastAsia="en-US"/>
              </w:rPr>
            </w:pPr>
            <w:r w:rsidRPr="00CA7D85">
              <w:rPr>
                <w:lang w:eastAsia="en-US"/>
              </w:rPr>
              <w:t>Procedure</w:t>
            </w:r>
          </w:p>
        </w:tc>
        <w:tc>
          <w:tcPr>
            <w:tcW w:w="3686" w:type="dxa"/>
            <w:gridSpan w:val="2"/>
          </w:tcPr>
          <w:p w14:paraId="2E00886F" w14:textId="77777777" w:rsidR="009F00CC" w:rsidRPr="00CA7D85" w:rsidRDefault="009F00CC" w:rsidP="00282E75">
            <w:pPr>
              <w:pStyle w:val="TAH"/>
              <w:rPr>
                <w:lang w:eastAsia="en-US"/>
              </w:rPr>
            </w:pPr>
            <w:r w:rsidRPr="00CA7D85">
              <w:rPr>
                <w:lang w:eastAsia="en-US"/>
              </w:rPr>
              <w:t>Message Sequence</w:t>
            </w:r>
          </w:p>
        </w:tc>
        <w:tc>
          <w:tcPr>
            <w:tcW w:w="567" w:type="dxa"/>
            <w:tcBorders>
              <w:bottom w:val="nil"/>
            </w:tcBorders>
          </w:tcPr>
          <w:p w14:paraId="657ECDD5" w14:textId="77777777" w:rsidR="009F00CC" w:rsidRPr="00CA7D85" w:rsidRDefault="009F00CC" w:rsidP="00282E75">
            <w:pPr>
              <w:pStyle w:val="TAH"/>
              <w:rPr>
                <w:lang w:eastAsia="en-US"/>
              </w:rPr>
            </w:pPr>
            <w:r w:rsidRPr="00CA7D85">
              <w:rPr>
                <w:lang w:eastAsia="en-US"/>
              </w:rPr>
              <w:t>TP</w:t>
            </w:r>
          </w:p>
        </w:tc>
        <w:tc>
          <w:tcPr>
            <w:tcW w:w="892" w:type="dxa"/>
            <w:tcBorders>
              <w:bottom w:val="nil"/>
            </w:tcBorders>
          </w:tcPr>
          <w:p w14:paraId="4CAB5778" w14:textId="77777777" w:rsidR="009F00CC" w:rsidRPr="00CA7D85" w:rsidRDefault="009F00CC" w:rsidP="00282E75">
            <w:pPr>
              <w:pStyle w:val="TAH"/>
              <w:rPr>
                <w:lang w:eastAsia="en-US"/>
              </w:rPr>
            </w:pPr>
            <w:r w:rsidRPr="00CA7D85">
              <w:rPr>
                <w:lang w:eastAsia="en-US"/>
              </w:rPr>
              <w:t>Verdict</w:t>
            </w:r>
          </w:p>
        </w:tc>
      </w:tr>
      <w:tr w:rsidR="009F00CC" w:rsidRPr="00CA7D85" w14:paraId="0C451168" w14:textId="77777777" w:rsidTr="009F00CC">
        <w:tc>
          <w:tcPr>
            <w:tcW w:w="648" w:type="dxa"/>
            <w:tcBorders>
              <w:top w:val="nil"/>
            </w:tcBorders>
          </w:tcPr>
          <w:p w14:paraId="23B12400" w14:textId="77777777" w:rsidR="009F00CC" w:rsidRPr="00CA7D85" w:rsidRDefault="009F00CC" w:rsidP="00282E75">
            <w:pPr>
              <w:pStyle w:val="TAH"/>
              <w:rPr>
                <w:lang w:eastAsia="en-US"/>
              </w:rPr>
            </w:pPr>
          </w:p>
        </w:tc>
        <w:tc>
          <w:tcPr>
            <w:tcW w:w="3969" w:type="dxa"/>
            <w:tcBorders>
              <w:top w:val="nil"/>
            </w:tcBorders>
          </w:tcPr>
          <w:p w14:paraId="5DBEC706" w14:textId="77777777" w:rsidR="009F00CC" w:rsidRPr="00CA7D85" w:rsidRDefault="009F00CC" w:rsidP="00282E75">
            <w:pPr>
              <w:pStyle w:val="TAH"/>
              <w:rPr>
                <w:lang w:eastAsia="en-US"/>
              </w:rPr>
            </w:pPr>
          </w:p>
        </w:tc>
        <w:tc>
          <w:tcPr>
            <w:tcW w:w="709" w:type="dxa"/>
          </w:tcPr>
          <w:p w14:paraId="7AE625C4" w14:textId="77777777" w:rsidR="009F00CC" w:rsidRPr="00CA7D85" w:rsidRDefault="009F00CC" w:rsidP="00282E75">
            <w:pPr>
              <w:pStyle w:val="TAH"/>
              <w:rPr>
                <w:lang w:eastAsia="en-US"/>
              </w:rPr>
            </w:pPr>
            <w:r w:rsidRPr="00CA7D85">
              <w:rPr>
                <w:lang w:eastAsia="en-US"/>
              </w:rPr>
              <w:t>U - S</w:t>
            </w:r>
          </w:p>
        </w:tc>
        <w:tc>
          <w:tcPr>
            <w:tcW w:w="2977" w:type="dxa"/>
          </w:tcPr>
          <w:p w14:paraId="6A43C251" w14:textId="77777777" w:rsidR="009F00CC" w:rsidRPr="00CA7D85" w:rsidRDefault="009F00CC" w:rsidP="00282E75">
            <w:pPr>
              <w:pStyle w:val="TAH"/>
              <w:rPr>
                <w:lang w:eastAsia="en-US"/>
              </w:rPr>
            </w:pPr>
            <w:r w:rsidRPr="00CA7D85">
              <w:rPr>
                <w:lang w:eastAsia="en-US"/>
              </w:rPr>
              <w:t>Message</w:t>
            </w:r>
          </w:p>
        </w:tc>
        <w:tc>
          <w:tcPr>
            <w:tcW w:w="567" w:type="dxa"/>
            <w:tcBorders>
              <w:top w:val="nil"/>
            </w:tcBorders>
          </w:tcPr>
          <w:p w14:paraId="44828FD7" w14:textId="77777777" w:rsidR="009F00CC" w:rsidRPr="00CA7D85" w:rsidRDefault="009F00CC" w:rsidP="00282E75">
            <w:pPr>
              <w:pStyle w:val="TAH"/>
              <w:rPr>
                <w:lang w:eastAsia="en-US"/>
              </w:rPr>
            </w:pPr>
          </w:p>
        </w:tc>
        <w:tc>
          <w:tcPr>
            <w:tcW w:w="892" w:type="dxa"/>
            <w:tcBorders>
              <w:top w:val="nil"/>
            </w:tcBorders>
          </w:tcPr>
          <w:p w14:paraId="5FD512F4" w14:textId="77777777" w:rsidR="009F00CC" w:rsidRPr="00CA7D85" w:rsidRDefault="009F00CC" w:rsidP="00282E75">
            <w:pPr>
              <w:pStyle w:val="TAH"/>
              <w:rPr>
                <w:lang w:eastAsia="en-US"/>
              </w:rPr>
            </w:pPr>
          </w:p>
        </w:tc>
      </w:tr>
      <w:tr w:rsidR="009F00CC" w:rsidRPr="00CA7D85" w14:paraId="00CA5A5B" w14:textId="77777777" w:rsidTr="009F00CC">
        <w:tc>
          <w:tcPr>
            <w:tcW w:w="648" w:type="dxa"/>
          </w:tcPr>
          <w:p w14:paraId="50B9726F" w14:textId="77777777" w:rsidR="009F00CC" w:rsidRPr="00CA7D85" w:rsidRDefault="009F00CC" w:rsidP="00282E75">
            <w:pPr>
              <w:pStyle w:val="TAC"/>
              <w:rPr>
                <w:lang w:eastAsia="en-US"/>
              </w:rPr>
            </w:pPr>
            <w:r w:rsidRPr="00CA7D85">
              <w:rPr>
                <w:lang w:eastAsia="en-US"/>
              </w:rPr>
              <w:t>1</w:t>
            </w:r>
          </w:p>
        </w:tc>
        <w:tc>
          <w:tcPr>
            <w:tcW w:w="3969" w:type="dxa"/>
          </w:tcPr>
          <w:p w14:paraId="7567FA3E" w14:textId="77777777" w:rsidR="009F00CC" w:rsidRPr="00CA7D85" w:rsidRDefault="009F00CC" w:rsidP="00282E75">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message to add SRB3 sent on SRB1/E-UTRA </w:t>
            </w:r>
            <w:r w:rsidR="00BB2666" w:rsidRPr="00CA7D85">
              <w:rPr>
                <w:lang w:eastAsia="en-US"/>
              </w:rPr>
              <w:t>C</w:t>
            </w:r>
            <w:r w:rsidRPr="00CA7D85">
              <w:rPr>
                <w:lang w:eastAsia="en-US"/>
              </w:rPr>
              <w:t>ell 1.</w:t>
            </w:r>
          </w:p>
        </w:tc>
        <w:tc>
          <w:tcPr>
            <w:tcW w:w="709" w:type="dxa"/>
          </w:tcPr>
          <w:p w14:paraId="30F80846" w14:textId="77777777" w:rsidR="009F00CC" w:rsidRPr="00CA7D85" w:rsidRDefault="009F00CC" w:rsidP="00282E75">
            <w:pPr>
              <w:pStyle w:val="TAC"/>
              <w:rPr>
                <w:lang w:eastAsia="en-US"/>
              </w:rPr>
            </w:pPr>
            <w:r w:rsidRPr="00CA7D85">
              <w:rPr>
                <w:lang w:eastAsia="en-US"/>
              </w:rPr>
              <w:t>&lt;--</w:t>
            </w:r>
          </w:p>
        </w:tc>
        <w:tc>
          <w:tcPr>
            <w:tcW w:w="2977" w:type="dxa"/>
          </w:tcPr>
          <w:p w14:paraId="366220B3" w14:textId="77777777" w:rsidR="009F00CC" w:rsidRPr="00CA7D85" w:rsidRDefault="009F00CC" w:rsidP="00282E75">
            <w:pPr>
              <w:pStyle w:val="TAL"/>
              <w:rPr>
                <w:i/>
                <w:lang w:eastAsia="en-US"/>
              </w:rPr>
            </w:pPr>
            <w:r w:rsidRPr="00CA7D85">
              <w:rPr>
                <w:i/>
                <w:lang w:eastAsia="en-US"/>
              </w:rPr>
              <w:t>RRCConnectionReconfiguration</w:t>
            </w:r>
          </w:p>
          <w:p w14:paraId="6D8D4080" w14:textId="77777777" w:rsidR="009F00CC" w:rsidRPr="00CA7D85" w:rsidRDefault="009F00CC" w:rsidP="00282E75">
            <w:pPr>
              <w:pStyle w:val="TAL"/>
              <w:rPr>
                <w:i/>
                <w:lang w:eastAsia="en-US"/>
              </w:rPr>
            </w:pPr>
            <w:r w:rsidRPr="00CA7D85">
              <w:rPr>
                <w:i/>
                <w:lang w:eastAsia="en-US"/>
              </w:rPr>
              <w:t>(RRCReconfiguration)</w:t>
            </w:r>
          </w:p>
        </w:tc>
        <w:tc>
          <w:tcPr>
            <w:tcW w:w="567" w:type="dxa"/>
          </w:tcPr>
          <w:p w14:paraId="5EF067A8" w14:textId="77777777" w:rsidR="009F00CC" w:rsidRPr="00CA7D85" w:rsidRDefault="009F00CC" w:rsidP="00282E75">
            <w:pPr>
              <w:pStyle w:val="TAC"/>
              <w:rPr>
                <w:lang w:eastAsia="en-US"/>
              </w:rPr>
            </w:pPr>
            <w:r w:rsidRPr="00CA7D85">
              <w:rPr>
                <w:lang w:eastAsia="en-US"/>
              </w:rPr>
              <w:t>-</w:t>
            </w:r>
          </w:p>
        </w:tc>
        <w:tc>
          <w:tcPr>
            <w:tcW w:w="892" w:type="dxa"/>
          </w:tcPr>
          <w:p w14:paraId="47C58D4B" w14:textId="77777777" w:rsidR="009F00CC" w:rsidRPr="00CA7D85" w:rsidRDefault="009F00CC" w:rsidP="00282E75">
            <w:pPr>
              <w:pStyle w:val="TAC"/>
              <w:rPr>
                <w:lang w:eastAsia="en-US"/>
              </w:rPr>
            </w:pPr>
            <w:r w:rsidRPr="00CA7D85">
              <w:rPr>
                <w:lang w:eastAsia="en-US"/>
              </w:rPr>
              <w:t>-</w:t>
            </w:r>
          </w:p>
        </w:tc>
      </w:tr>
      <w:tr w:rsidR="009F00CC" w:rsidRPr="00CA7D85" w14:paraId="39BAEC28" w14:textId="77777777" w:rsidTr="009F00CC">
        <w:tc>
          <w:tcPr>
            <w:tcW w:w="648" w:type="dxa"/>
          </w:tcPr>
          <w:p w14:paraId="6DF8FBF2" w14:textId="77777777" w:rsidR="009F00CC" w:rsidRPr="00CA7D85" w:rsidRDefault="009F00CC" w:rsidP="00282E75">
            <w:pPr>
              <w:pStyle w:val="TAC"/>
              <w:rPr>
                <w:lang w:eastAsia="en-US"/>
              </w:rPr>
            </w:pPr>
            <w:r w:rsidRPr="00CA7D85">
              <w:rPr>
                <w:lang w:eastAsia="en-US"/>
              </w:rPr>
              <w:t>2</w:t>
            </w:r>
          </w:p>
        </w:tc>
        <w:tc>
          <w:tcPr>
            <w:tcW w:w="3969" w:type="dxa"/>
          </w:tcPr>
          <w:p w14:paraId="03E6572C" w14:textId="77777777" w:rsidR="009F00CC" w:rsidRPr="00CA7D85" w:rsidRDefault="009F00CC" w:rsidP="00282E75">
            <w:pPr>
              <w:pStyle w:val="TAL"/>
              <w:rPr>
                <w:lang w:eastAsia="en-US"/>
              </w:rPr>
            </w:pPr>
            <w:r w:rsidRPr="00CA7D85">
              <w:rPr>
                <w:lang w:eastAsia="en-US"/>
              </w:rPr>
              <w:t xml:space="preserve">Check: Does the UE transmit an </w:t>
            </w:r>
            <w:r w:rsidRPr="00CA7D85">
              <w:rPr>
                <w:i/>
                <w:lang w:eastAsia="en-US"/>
              </w:rPr>
              <w:t xml:space="preserve">RRCConnectionReconfigurationComplete </w:t>
            </w:r>
            <w:r w:rsidRPr="00CA7D85">
              <w:rPr>
                <w:lang w:eastAsia="en-US"/>
              </w:rPr>
              <w:t xml:space="preserve">message containing NR </w:t>
            </w:r>
            <w:r w:rsidRPr="00CA7D85">
              <w:rPr>
                <w:i/>
                <w:lang w:eastAsia="en-US"/>
              </w:rPr>
              <w:t xml:space="preserve">RRCReconfigurationComplete </w:t>
            </w:r>
            <w:r w:rsidR="00BB2666" w:rsidRPr="00CA7D85">
              <w:rPr>
                <w:lang w:eastAsia="en-US"/>
              </w:rPr>
              <w:t>message on SRB1/E-UTRA C</w:t>
            </w:r>
            <w:r w:rsidRPr="00CA7D85">
              <w:rPr>
                <w:lang w:eastAsia="en-US"/>
              </w:rPr>
              <w:t>ell 1?</w:t>
            </w:r>
          </w:p>
        </w:tc>
        <w:tc>
          <w:tcPr>
            <w:tcW w:w="709" w:type="dxa"/>
          </w:tcPr>
          <w:p w14:paraId="36AAF359" w14:textId="77777777" w:rsidR="009F00CC" w:rsidRPr="00CA7D85" w:rsidRDefault="009F00CC" w:rsidP="00282E75">
            <w:pPr>
              <w:pStyle w:val="TAC"/>
              <w:rPr>
                <w:lang w:eastAsia="en-US"/>
              </w:rPr>
            </w:pPr>
            <w:r w:rsidRPr="00CA7D85">
              <w:rPr>
                <w:lang w:eastAsia="en-US"/>
              </w:rPr>
              <w:t>--&gt;</w:t>
            </w:r>
          </w:p>
        </w:tc>
        <w:tc>
          <w:tcPr>
            <w:tcW w:w="2977" w:type="dxa"/>
          </w:tcPr>
          <w:p w14:paraId="5746784B" w14:textId="77777777" w:rsidR="009F00CC" w:rsidRPr="00CA7D85" w:rsidRDefault="009F00CC" w:rsidP="00282E75">
            <w:pPr>
              <w:pStyle w:val="TAL"/>
              <w:rPr>
                <w:i/>
                <w:lang w:eastAsia="en-US"/>
              </w:rPr>
            </w:pPr>
            <w:r w:rsidRPr="00CA7D85">
              <w:rPr>
                <w:i/>
                <w:lang w:eastAsia="en-US"/>
              </w:rPr>
              <w:t>RRCConnectionReconfigurationComplete</w:t>
            </w:r>
          </w:p>
          <w:p w14:paraId="4581C2B7" w14:textId="77777777" w:rsidR="009F00CC" w:rsidRPr="00CA7D85" w:rsidRDefault="009F00CC" w:rsidP="00282E75">
            <w:pPr>
              <w:pStyle w:val="TAL"/>
              <w:rPr>
                <w:i/>
                <w:lang w:eastAsia="en-US"/>
              </w:rPr>
            </w:pPr>
            <w:r w:rsidRPr="00CA7D85">
              <w:rPr>
                <w:i/>
                <w:lang w:eastAsia="en-US"/>
              </w:rPr>
              <w:t>(RRCReconfigurationComplete)</w:t>
            </w:r>
          </w:p>
        </w:tc>
        <w:tc>
          <w:tcPr>
            <w:tcW w:w="567" w:type="dxa"/>
          </w:tcPr>
          <w:p w14:paraId="1E17CEC8" w14:textId="77777777" w:rsidR="009F00CC" w:rsidRPr="00CA7D85" w:rsidRDefault="009F00CC" w:rsidP="00282E75">
            <w:pPr>
              <w:pStyle w:val="TAC"/>
              <w:rPr>
                <w:lang w:eastAsia="en-US"/>
              </w:rPr>
            </w:pPr>
            <w:r w:rsidRPr="00CA7D85">
              <w:rPr>
                <w:lang w:eastAsia="en-US"/>
              </w:rPr>
              <w:t>1</w:t>
            </w:r>
          </w:p>
        </w:tc>
        <w:tc>
          <w:tcPr>
            <w:tcW w:w="892" w:type="dxa"/>
          </w:tcPr>
          <w:p w14:paraId="1264A281" w14:textId="77777777" w:rsidR="009F00CC" w:rsidRPr="00CA7D85" w:rsidRDefault="009F00CC" w:rsidP="00282E75">
            <w:pPr>
              <w:pStyle w:val="TAC"/>
              <w:rPr>
                <w:lang w:eastAsia="en-US"/>
              </w:rPr>
            </w:pPr>
            <w:r w:rsidRPr="00CA7D85">
              <w:rPr>
                <w:lang w:eastAsia="en-US"/>
              </w:rPr>
              <w:t>P</w:t>
            </w:r>
          </w:p>
        </w:tc>
      </w:tr>
      <w:tr w:rsidR="009F00CC" w:rsidRPr="00CA7D85" w14:paraId="45A5F457" w14:textId="77777777" w:rsidTr="009F00CC">
        <w:tc>
          <w:tcPr>
            <w:tcW w:w="648" w:type="dxa"/>
          </w:tcPr>
          <w:p w14:paraId="53028456" w14:textId="77777777" w:rsidR="009F00CC" w:rsidRPr="00CA7D85" w:rsidRDefault="009F00CC" w:rsidP="00282E75">
            <w:pPr>
              <w:pStyle w:val="TAC"/>
              <w:rPr>
                <w:lang w:eastAsia="en-US"/>
              </w:rPr>
            </w:pPr>
            <w:r w:rsidRPr="00CA7D85">
              <w:rPr>
                <w:lang w:eastAsia="en-US"/>
              </w:rPr>
              <w:t>3</w:t>
            </w:r>
          </w:p>
        </w:tc>
        <w:tc>
          <w:tcPr>
            <w:tcW w:w="3969" w:type="dxa"/>
          </w:tcPr>
          <w:p w14:paraId="229BADDD" w14:textId="77777777" w:rsidR="009F00CC" w:rsidRPr="00CA7D85" w:rsidRDefault="009F00CC" w:rsidP="00282E75">
            <w:pPr>
              <w:pStyle w:val="TAL"/>
              <w:rPr>
                <w:lang w:eastAsia="en-US"/>
              </w:rPr>
            </w:pPr>
            <w:r w:rsidRPr="00CA7D85">
              <w:rPr>
                <w:lang w:eastAsia="en-US"/>
              </w:rPr>
              <w:t xml:space="preserve">The SS transmits an </w:t>
            </w:r>
            <w:r w:rsidRPr="00CA7D85">
              <w:rPr>
                <w:i/>
                <w:lang w:eastAsia="en-US"/>
              </w:rPr>
              <w:t>RRCReconfiguration</w:t>
            </w:r>
            <w:r w:rsidRPr="00CA7D85">
              <w:rPr>
                <w:lang w:eastAsia="en-US"/>
              </w:rPr>
              <w:t xml:space="preserve"> message to reco</w:t>
            </w:r>
            <w:r w:rsidR="00BB2666" w:rsidRPr="00CA7D85">
              <w:rPr>
                <w:lang w:eastAsia="en-US"/>
              </w:rPr>
              <w:t>nfigure NR MAC sent on SRB3/NR C</w:t>
            </w:r>
            <w:r w:rsidRPr="00CA7D85">
              <w:rPr>
                <w:lang w:eastAsia="en-US"/>
              </w:rPr>
              <w:t>ell 1.</w:t>
            </w:r>
          </w:p>
        </w:tc>
        <w:tc>
          <w:tcPr>
            <w:tcW w:w="709" w:type="dxa"/>
          </w:tcPr>
          <w:p w14:paraId="4969A9DD" w14:textId="77777777" w:rsidR="009F00CC" w:rsidRPr="00CA7D85" w:rsidRDefault="009F00CC" w:rsidP="00282E75">
            <w:pPr>
              <w:pStyle w:val="TAC"/>
              <w:rPr>
                <w:lang w:eastAsia="en-US"/>
              </w:rPr>
            </w:pPr>
            <w:r w:rsidRPr="00CA7D85">
              <w:rPr>
                <w:lang w:eastAsia="en-US"/>
              </w:rPr>
              <w:t>&lt;--</w:t>
            </w:r>
          </w:p>
        </w:tc>
        <w:tc>
          <w:tcPr>
            <w:tcW w:w="2977" w:type="dxa"/>
          </w:tcPr>
          <w:p w14:paraId="75A64E10" w14:textId="77777777" w:rsidR="009F00CC" w:rsidRPr="00CA7D85" w:rsidRDefault="009F00CC" w:rsidP="00282E75">
            <w:pPr>
              <w:pStyle w:val="TAL"/>
              <w:rPr>
                <w:i/>
                <w:lang w:eastAsia="en-US"/>
              </w:rPr>
            </w:pPr>
            <w:r w:rsidRPr="00CA7D85">
              <w:rPr>
                <w:i/>
                <w:lang w:eastAsia="en-US"/>
              </w:rPr>
              <w:t>RRCReconfiguration</w:t>
            </w:r>
          </w:p>
        </w:tc>
        <w:tc>
          <w:tcPr>
            <w:tcW w:w="567" w:type="dxa"/>
          </w:tcPr>
          <w:p w14:paraId="080DA04C" w14:textId="77777777" w:rsidR="009F00CC" w:rsidRPr="00CA7D85" w:rsidRDefault="009F00CC" w:rsidP="00282E75">
            <w:pPr>
              <w:pStyle w:val="TAC"/>
              <w:rPr>
                <w:lang w:eastAsia="en-US"/>
              </w:rPr>
            </w:pPr>
            <w:r w:rsidRPr="00CA7D85">
              <w:rPr>
                <w:lang w:eastAsia="en-US"/>
              </w:rPr>
              <w:t>-</w:t>
            </w:r>
          </w:p>
        </w:tc>
        <w:tc>
          <w:tcPr>
            <w:tcW w:w="892" w:type="dxa"/>
          </w:tcPr>
          <w:p w14:paraId="0DCB270E" w14:textId="77777777" w:rsidR="009F00CC" w:rsidRPr="00CA7D85" w:rsidRDefault="009F00CC" w:rsidP="00282E75">
            <w:pPr>
              <w:pStyle w:val="TAC"/>
              <w:rPr>
                <w:lang w:eastAsia="en-US"/>
              </w:rPr>
            </w:pPr>
            <w:r w:rsidRPr="00CA7D85">
              <w:rPr>
                <w:lang w:eastAsia="en-US"/>
              </w:rPr>
              <w:t>-</w:t>
            </w:r>
          </w:p>
        </w:tc>
      </w:tr>
      <w:tr w:rsidR="009F00CC" w:rsidRPr="00CA7D85" w14:paraId="0450E087" w14:textId="77777777" w:rsidTr="009F00CC">
        <w:tc>
          <w:tcPr>
            <w:tcW w:w="648" w:type="dxa"/>
          </w:tcPr>
          <w:p w14:paraId="0A9B868D" w14:textId="77777777" w:rsidR="009F00CC" w:rsidRPr="00CA7D85" w:rsidRDefault="009F00CC" w:rsidP="00282E75">
            <w:pPr>
              <w:pStyle w:val="TAC"/>
              <w:rPr>
                <w:lang w:eastAsia="en-US"/>
              </w:rPr>
            </w:pPr>
            <w:r w:rsidRPr="00CA7D85">
              <w:rPr>
                <w:lang w:eastAsia="en-US"/>
              </w:rPr>
              <w:t>4</w:t>
            </w:r>
          </w:p>
        </w:tc>
        <w:tc>
          <w:tcPr>
            <w:tcW w:w="3969" w:type="dxa"/>
          </w:tcPr>
          <w:p w14:paraId="0B8573A4" w14:textId="77777777" w:rsidR="009F00CC" w:rsidRPr="00CA7D85" w:rsidRDefault="009F00CC" w:rsidP="00282E75">
            <w:pPr>
              <w:pStyle w:val="TAL"/>
              <w:rPr>
                <w:lang w:eastAsia="en-US"/>
              </w:rPr>
            </w:pPr>
            <w:r w:rsidRPr="00CA7D85">
              <w:rPr>
                <w:lang w:eastAsia="en-US"/>
              </w:rPr>
              <w:t xml:space="preserve">Check: Does the UE transmit an </w:t>
            </w:r>
            <w:r w:rsidRPr="00CA7D85">
              <w:rPr>
                <w:i/>
                <w:lang w:eastAsia="en-US"/>
              </w:rPr>
              <w:t xml:space="preserve">RRCReconfigurationComplete </w:t>
            </w:r>
            <w:r w:rsidR="00BB2666" w:rsidRPr="00CA7D85">
              <w:rPr>
                <w:lang w:eastAsia="en-US"/>
              </w:rPr>
              <w:t>message on SRB3/NR C</w:t>
            </w:r>
            <w:r w:rsidRPr="00CA7D85">
              <w:rPr>
                <w:lang w:eastAsia="en-US"/>
              </w:rPr>
              <w:t>ell 1?</w:t>
            </w:r>
          </w:p>
        </w:tc>
        <w:tc>
          <w:tcPr>
            <w:tcW w:w="709" w:type="dxa"/>
          </w:tcPr>
          <w:p w14:paraId="19B218B2" w14:textId="77777777" w:rsidR="009F00CC" w:rsidRPr="00CA7D85" w:rsidRDefault="009F00CC" w:rsidP="00282E75">
            <w:pPr>
              <w:pStyle w:val="TAC"/>
              <w:rPr>
                <w:lang w:eastAsia="en-US"/>
              </w:rPr>
            </w:pPr>
            <w:r w:rsidRPr="00CA7D85">
              <w:rPr>
                <w:lang w:eastAsia="en-US"/>
              </w:rPr>
              <w:t>--&gt;</w:t>
            </w:r>
          </w:p>
        </w:tc>
        <w:tc>
          <w:tcPr>
            <w:tcW w:w="2977" w:type="dxa"/>
          </w:tcPr>
          <w:p w14:paraId="606A2E64" w14:textId="77777777" w:rsidR="009F00CC" w:rsidRPr="00CA7D85" w:rsidRDefault="009F00CC" w:rsidP="00282E75">
            <w:pPr>
              <w:pStyle w:val="TAL"/>
              <w:rPr>
                <w:i/>
                <w:lang w:eastAsia="en-US"/>
              </w:rPr>
            </w:pPr>
            <w:r w:rsidRPr="00CA7D85">
              <w:rPr>
                <w:i/>
                <w:lang w:eastAsia="en-US"/>
              </w:rPr>
              <w:t>RRC</w:t>
            </w:r>
            <w:r w:rsidR="00265DDE" w:rsidRPr="00CA7D85">
              <w:rPr>
                <w:i/>
                <w:lang w:eastAsia="en-US"/>
              </w:rPr>
              <w:t>Reconfiguration</w:t>
            </w:r>
            <w:r w:rsidRPr="00CA7D85">
              <w:rPr>
                <w:i/>
                <w:lang w:eastAsia="en-US"/>
              </w:rPr>
              <w:t>Complete</w:t>
            </w:r>
          </w:p>
        </w:tc>
        <w:tc>
          <w:tcPr>
            <w:tcW w:w="567" w:type="dxa"/>
          </w:tcPr>
          <w:p w14:paraId="6482A857" w14:textId="77777777" w:rsidR="009F00CC" w:rsidRPr="00CA7D85" w:rsidRDefault="009F00CC" w:rsidP="00282E75">
            <w:pPr>
              <w:pStyle w:val="TAC"/>
              <w:rPr>
                <w:lang w:eastAsia="en-US"/>
              </w:rPr>
            </w:pPr>
            <w:r w:rsidRPr="00CA7D85">
              <w:rPr>
                <w:lang w:eastAsia="en-US"/>
              </w:rPr>
              <w:t>2</w:t>
            </w:r>
          </w:p>
        </w:tc>
        <w:tc>
          <w:tcPr>
            <w:tcW w:w="892" w:type="dxa"/>
          </w:tcPr>
          <w:p w14:paraId="0380EEAC" w14:textId="77777777" w:rsidR="009F00CC" w:rsidRPr="00CA7D85" w:rsidRDefault="009F00CC" w:rsidP="00282E75">
            <w:pPr>
              <w:pStyle w:val="TAC"/>
              <w:rPr>
                <w:lang w:eastAsia="en-US"/>
              </w:rPr>
            </w:pPr>
            <w:r w:rsidRPr="00CA7D85">
              <w:rPr>
                <w:lang w:eastAsia="en-US"/>
              </w:rPr>
              <w:t>P</w:t>
            </w:r>
          </w:p>
        </w:tc>
      </w:tr>
      <w:tr w:rsidR="002544C6" w:rsidRPr="00CA7D85" w14:paraId="2903A06E" w14:textId="77777777" w:rsidTr="001F441F">
        <w:tc>
          <w:tcPr>
            <w:tcW w:w="648" w:type="dxa"/>
          </w:tcPr>
          <w:p w14:paraId="2DC25CAE" w14:textId="77777777" w:rsidR="002544C6" w:rsidRPr="00CA7D85" w:rsidRDefault="002544C6" w:rsidP="002544C6">
            <w:pPr>
              <w:keepNext/>
              <w:keepLines/>
              <w:spacing w:after="0"/>
              <w:jc w:val="center"/>
              <w:rPr>
                <w:rFonts w:ascii="Arial" w:hAnsi="Arial"/>
                <w:sz w:val="18"/>
                <w:lang w:eastAsia="sv-SE"/>
              </w:rPr>
            </w:pPr>
            <w:r w:rsidRPr="00CA7D85">
              <w:rPr>
                <w:rFonts w:ascii="Arial" w:hAnsi="Arial"/>
                <w:sz w:val="18"/>
                <w:lang w:eastAsia="sv-SE"/>
              </w:rPr>
              <w:t>5</w:t>
            </w:r>
          </w:p>
        </w:tc>
        <w:tc>
          <w:tcPr>
            <w:tcW w:w="3969" w:type="dxa"/>
          </w:tcPr>
          <w:p w14:paraId="146A5D8C" w14:textId="77777777" w:rsidR="002544C6" w:rsidRPr="00CA7D85" w:rsidRDefault="002544C6" w:rsidP="002544C6">
            <w:pPr>
              <w:keepNext/>
              <w:keepLines/>
              <w:spacing w:after="0"/>
              <w:rPr>
                <w:rFonts w:ascii="Arial" w:hAnsi="Arial"/>
                <w:sz w:val="18"/>
                <w:lang w:eastAsia="sv-SE"/>
              </w:rPr>
            </w:pPr>
            <w:r w:rsidRPr="00CA7D85">
              <w:rPr>
                <w:rFonts w:ascii="Arial" w:hAnsi="Arial"/>
                <w:sz w:val="18"/>
                <w:lang w:eastAsia="sv-SE"/>
              </w:rPr>
              <w:t xml:space="preserve">The SS transmits an </w:t>
            </w:r>
            <w:r w:rsidRPr="00CA7D85">
              <w:rPr>
                <w:rFonts w:ascii="Arial" w:hAnsi="Arial"/>
                <w:i/>
                <w:sz w:val="18"/>
                <w:lang w:eastAsia="sv-SE"/>
              </w:rPr>
              <w:t>RRCReconfiguration</w:t>
            </w:r>
            <w:r w:rsidRPr="00CA7D85">
              <w:rPr>
                <w:rFonts w:ascii="Arial" w:hAnsi="Arial"/>
                <w:sz w:val="18"/>
                <w:lang w:eastAsia="sv-SE"/>
              </w:rPr>
              <w:t xml:space="preserve"> message to re</w:t>
            </w:r>
            <w:r w:rsidR="00813BED" w:rsidRPr="00CA7D85">
              <w:rPr>
                <w:rFonts w:ascii="Arial" w:hAnsi="Arial"/>
                <w:sz w:val="18"/>
                <w:lang w:eastAsia="sv-SE"/>
              </w:rPr>
              <w:t>configure</w:t>
            </w:r>
            <w:r w:rsidRPr="00CA7D85">
              <w:rPr>
                <w:rFonts w:ascii="Arial" w:hAnsi="Arial"/>
                <w:sz w:val="18"/>
                <w:lang w:eastAsia="sv-SE"/>
              </w:rPr>
              <w:t xml:space="preserve"> NR PDCP sent on SRB3/NR Cell 1.</w:t>
            </w:r>
          </w:p>
        </w:tc>
        <w:tc>
          <w:tcPr>
            <w:tcW w:w="709" w:type="dxa"/>
          </w:tcPr>
          <w:p w14:paraId="4F9391A2" w14:textId="77777777" w:rsidR="002544C6" w:rsidRPr="00CA7D85" w:rsidRDefault="002544C6" w:rsidP="002544C6">
            <w:pPr>
              <w:keepNext/>
              <w:keepLines/>
              <w:spacing w:after="0"/>
              <w:jc w:val="center"/>
              <w:rPr>
                <w:rFonts w:ascii="Arial" w:hAnsi="Arial"/>
                <w:sz w:val="18"/>
                <w:lang w:eastAsia="sv-SE"/>
              </w:rPr>
            </w:pPr>
            <w:r w:rsidRPr="00CA7D85">
              <w:rPr>
                <w:rFonts w:ascii="Arial" w:hAnsi="Arial"/>
                <w:sz w:val="18"/>
                <w:lang w:eastAsia="sv-SE"/>
              </w:rPr>
              <w:t>&lt;--</w:t>
            </w:r>
          </w:p>
        </w:tc>
        <w:tc>
          <w:tcPr>
            <w:tcW w:w="2977" w:type="dxa"/>
          </w:tcPr>
          <w:p w14:paraId="6B46E285" w14:textId="77777777" w:rsidR="002544C6" w:rsidRPr="00CA7D85" w:rsidRDefault="002544C6" w:rsidP="002544C6">
            <w:pPr>
              <w:keepNext/>
              <w:keepLines/>
              <w:spacing w:after="0"/>
              <w:rPr>
                <w:rFonts w:ascii="Arial" w:hAnsi="Arial"/>
                <w:i/>
                <w:sz w:val="18"/>
                <w:lang w:eastAsia="sv-SE"/>
              </w:rPr>
            </w:pPr>
            <w:r w:rsidRPr="00CA7D85">
              <w:rPr>
                <w:rFonts w:ascii="Arial" w:hAnsi="Arial"/>
                <w:i/>
                <w:sz w:val="18"/>
                <w:lang w:eastAsia="sv-SE"/>
              </w:rPr>
              <w:t>RRCReconfiguration</w:t>
            </w:r>
          </w:p>
        </w:tc>
        <w:tc>
          <w:tcPr>
            <w:tcW w:w="567" w:type="dxa"/>
          </w:tcPr>
          <w:p w14:paraId="196CED06" w14:textId="77777777" w:rsidR="002544C6" w:rsidRPr="00CA7D85" w:rsidRDefault="002544C6" w:rsidP="002544C6">
            <w:pPr>
              <w:keepNext/>
              <w:keepLines/>
              <w:spacing w:after="0"/>
              <w:jc w:val="center"/>
              <w:rPr>
                <w:rFonts w:ascii="Arial" w:hAnsi="Arial"/>
                <w:sz w:val="18"/>
                <w:lang w:eastAsia="sv-SE"/>
              </w:rPr>
            </w:pPr>
            <w:r w:rsidRPr="00CA7D85">
              <w:rPr>
                <w:rFonts w:ascii="Arial" w:hAnsi="Arial"/>
                <w:sz w:val="18"/>
                <w:lang w:eastAsia="sv-SE"/>
              </w:rPr>
              <w:t>-</w:t>
            </w:r>
          </w:p>
        </w:tc>
        <w:tc>
          <w:tcPr>
            <w:tcW w:w="892" w:type="dxa"/>
          </w:tcPr>
          <w:p w14:paraId="02CDB774" w14:textId="77777777" w:rsidR="002544C6" w:rsidRPr="00CA7D85" w:rsidRDefault="002544C6" w:rsidP="002544C6">
            <w:pPr>
              <w:keepNext/>
              <w:keepLines/>
              <w:spacing w:after="0"/>
              <w:jc w:val="center"/>
              <w:rPr>
                <w:rFonts w:ascii="Arial" w:hAnsi="Arial"/>
                <w:sz w:val="18"/>
                <w:lang w:eastAsia="sv-SE"/>
              </w:rPr>
            </w:pPr>
            <w:r w:rsidRPr="00CA7D85">
              <w:rPr>
                <w:rFonts w:ascii="Arial" w:hAnsi="Arial"/>
                <w:sz w:val="18"/>
                <w:lang w:eastAsia="sv-SE"/>
              </w:rPr>
              <w:t>-</w:t>
            </w:r>
          </w:p>
        </w:tc>
      </w:tr>
      <w:tr w:rsidR="002544C6" w:rsidRPr="00CA7D85" w14:paraId="1E698F7F" w14:textId="77777777" w:rsidTr="001F441F">
        <w:tc>
          <w:tcPr>
            <w:tcW w:w="648" w:type="dxa"/>
          </w:tcPr>
          <w:p w14:paraId="0B2E53CA" w14:textId="77777777" w:rsidR="002544C6" w:rsidRPr="00CA7D85" w:rsidRDefault="002544C6" w:rsidP="002544C6">
            <w:pPr>
              <w:keepNext/>
              <w:keepLines/>
              <w:spacing w:after="0"/>
              <w:jc w:val="center"/>
              <w:rPr>
                <w:rFonts w:ascii="Arial" w:hAnsi="Arial"/>
                <w:sz w:val="18"/>
                <w:lang w:eastAsia="sv-SE"/>
              </w:rPr>
            </w:pPr>
            <w:r w:rsidRPr="00CA7D85">
              <w:rPr>
                <w:rFonts w:ascii="Arial" w:hAnsi="Arial"/>
                <w:sz w:val="18"/>
                <w:lang w:eastAsia="sv-SE"/>
              </w:rPr>
              <w:t>6</w:t>
            </w:r>
          </w:p>
        </w:tc>
        <w:tc>
          <w:tcPr>
            <w:tcW w:w="3969" w:type="dxa"/>
          </w:tcPr>
          <w:p w14:paraId="0B511CDD" w14:textId="77777777" w:rsidR="002544C6" w:rsidRPr="00CA7D85" w:rsidRDefault="002544C6" w:rsidP="002544C6">
            <w:pPr>
              <w:keepNext/>
              <w:keepLines/>
              <w:spacing w:after="0"/>
              <w:rPr>
                <w:rFonts w:ascii="Arial" w:hAnsi="Arial"/>
                <w:sz w:val="18"/>
                <w:lang w:eastAsia="sv-SE"/>
              </w:rPr>
            </w:pPr>
            <w:r w:rsidRPr="00CA7D85">
              <w:rPr>
                <w:rFonts w:ascii="Arial" w:hAnsi="Arial"/>
                <w:sz w:val="18"/>
                <w:lang w:eastAsia="sv-SE"/>
              </w:rPr>
              <w:t xml:space="preserve">Check: Does the UE transmit an </w:t>
            </w:r>
            <w:r w:rsidRPr="00CA7D85">
              <w:rPr>
                <w:rFonts w:ascii="Arial" w:hAnsi="Arial"/>
                <w:i/>
                <w:sz w:val="18"/>
                <w:lang w:eastAsia="sv-SE"/>
              </w:rPr>
              <w:t xml:space="preserve">RRCReconfigurationComplete </w:t>
            </w:r>
            <w:r w:rsidRPr="00CA7D85">
              <w:rPr>
                <w:rFonts w:ascii="Arial" w:hAnsi="Arial"/>
                <w:sz w:val="18"/>
                <w:lang w:eastAsia="sv-SE"/>
              </w:rPr>
              <w:t>message on SRB3/NR Cell 1?</w:t>
            </w:r>
          </w:p>
        </w:tc>
        <w:tc>
          <w:tcPr>
            <w:tcW w:w="709" w:type="dxa"/>
          </w:tcPr>
          <w:p w14:paraId="41CD11C4" w14:textId="77777777" w:rsidR="002544C6" w:rsidRPr="00CA7D85" w:rsidRDefault="002544C6" w:rsidP="002544C6">
            <w:pPr>
              <w:keepNext/>
              <w:keepLines/>
              <w:spacing w:after="0"/>
              <w:jc w:val="center"/>
              <w:rPr>
                <w:rFonts w:ascii="Arial" w:hAnsi="Arial"/>
                <w:sz w:val="18"/>
                <w:lang w:eastAsia="sv-SE"/>
              </w:rPr>
            </w:pPr>
            <w:r w:rsidRPr="00CA7D85">
              <w:rPr>
                <w:rFonts w:ascii="Arial" w:hAnsi="Arial"/>
                <w:sz w:val="18"/>
                <w:lang w:eastAsia="sv-SE"/>
              </w:rPr>
              <w:t>--&gt;</w:t>
            </w:r>
          </w:p>
        </w:tc>
        <w:tc>
          <w:tcPr>
            <w:tcW w:w="2977" w:type="dxa"/>
          </w:tcPr>
          <w:p w14:paraId="732F70FB" w14:textId="77777777" w:rsidR="002544C6" w:rsidRPr="00CA7D85" w:rsidRDefault="002544C6" w:rsidP="002544C6">
            <w:pPr>
              <w:keepNext/>
              <w:keepLines/>
              <w:spacing w:after="0"/>
              <w:rPr>
                <w:rFonts w:ascii="Arial" w:hAnsi="Arial"/>
                <w:i/>
                <w:sz w:val="18"/>
                <w:lang w:eastAsia="sv-SE"/>
              </w:rPr>
            </w:pPr>
            <w:r w:rsidRPr="00CA7D85">
              <w:rPr>
                <w:rFonts w:ascii="Arial" w:hAnsi="Arial"/>
                <w:i/>
                <w:sz w:val="18"/>
                <w:lang w:eastAsia="sv-SE"/>
              </w:rPr>
              <w:t>RRCReconfigurationComplete</w:t>
            </w:r>
          </w:p>
        </w:tc>
        <w:tc>
          <w:tcPr>
            <w:tcW w:w="567" w:type="dxa"/>
          </w:tcPr>
          <w:p w14:paraId="7E0E32C8" w14:textId="77777777" w:rsidR="002544C6" w:rsidRPr="00CA7D85" w:rsidRDefault="002544C6" w:rsidP="002544C6">
            <w:pPr>
              <w:keepNext/>
              <w:keepLines/>
              <w:spacing w:after="0"/>
              <w:jc w:val="center"/>
              <w:rPr>
                <w:rFonts w:ascii="Arial" w:hAnsi="Arial"/>
                <w:sz w:val="18"/>
                <w:lang w:eastAsia="sv-SE"/>
              </w:rPr>
            </w:pPr>
            <w:r w:rsidRPr="00CA7D85">
              <w:rPr>
                <w:rFonts w:ascii="Arial" w:hAnsi="Arial"/>
                <w:sz w:val="18"/>
                <w:lang w:eastAsia="sv-SE"/>
              </w:rPr>
              <w:t>3</w:t>
            </w:r>
          </w:p>
        </w:tc>
        <w:tc>
          <w:tcPr>
            <w:tcW w:w="892" w:type="dxa"/>
          </w:tcPr>
          <w:p w14:paraId="01BF2E8D" w14:textId="77777777" w:rsidR="002544C6" w:rsidRPr="00CA7D85" w:rsidRDefault="002544C6" w:rsidP="002544C6">
            <w:pPr>
              <w:keepNext/>
              <w:keepLines/>
              <w:spacing w:after="0"/>
              <w:jc w:val="center"/>
              <w:rPr>
                <w:rFonts w:ascii="Arial" w:hAnsi="Arial"/>
                <w:sz w:val="18"/>
                <w:lang w:eastAsia="sv-SE"/>
              </w:rPr>
            </w:pPr>
            <w:r w:rsidRPr="00CA7D85">
              <w:rPr>
                <w:rFonts w:ascii="Arial" w:hAnsi="Arial"/>
                <w:sz w:val="18"/>
                <w:lang w:eastAsia="sv-SE"/>
              </w:rPr>
              <w:t>P</w:t>
            </w:r>
          </w:p>
        </w:tc>
      </w:tr>
      <w:tr w:rsidR="009F00CC" w:rsidRPr="00CA7D85" w14:paraId="6200163A" w14:textId="77777777" w:rsidTr="009F00CC">
        <w:tc>
          <w:tcPr>
            <w:tcW w:w="648" w:type="dxa"/>
          </w:tcPr>
          <w:p w14:paraId="52B2BE6D" w14:textId="77777777" w:rsidR="009F00CC" w:rsidRPr="00CA7D85" w:rsidRDefault="002544C6" w:rsidP="00282E75">
            <w:pPr>
              <w:pStyle w:val="TAC"/>
              <w:rPr>
                <w:lang w:eastAsia="en-US"/>
              </w:rPr>
            </w:pPr>
            <w:r w:rsidRPr="00CA7D85">
              <w:rPr>
                <w:lang w:eastAsia="en-US"/>
              </w:rPr>
              <w:t>7</w:t>
            </w:r>
          </w:p>
        </w:tc>
        <w:tc>
          <w:tcPr>
            <w:tcW w:w="3969" w:type="dxa"/>
          </w:tcPr>
          <w:p w14:paraId="2E402A6C" w14:textId="77777777" w:rsidR="009F00CC" w:rsidRPr="00CA7D85" w:rsidRDefault="009F00CC" w:rsidP="00282E75">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to release SRB3 sent on SRB1/E-UTRA </w:t>
            </w:r>
            <w:r w:rsidR="00BB2666" w:rsidRPr="00CA7D85">
              <w:rPr>
                <w:lang w:eastAsia="en-US"/>
              </w:rPr>
              <w:t>C</w:t>
            </w:r>
            <w:r w:rsidRPr="00CA7D85">
              <w:rPr>
                <w:lang w:eastAsia="en-US"/>
              </w:rPr>
              <w:t>ell 1.</w:t>
            </w:r>
          </w:p>
        </w:tc>
        <w:tc>
          <w:tcPr>
            <w:tcW w:w="709" w:type="dxa"/>
          </w:tcPr>
          <w:p w14:paraId="6EA84E5E" w14:textId="77777777" w:rsidR="009F00CC" w:rsidRPr="00CA7D85" w:rsidRDefault="009F00CC" w:rsidP="00282E75">
            <w:pPr>
              <w:pStyle w:val="TAC"/>
              <w:rPr>
                <w:lang w:eastAsia="en-US"/>
              </w:rPr>
            </w:pPr>
            <w:r w:rsidRPr="00CA7D85">
              <w:rPr>
                <w:lang w:eastAsia="en-US"/>
              </w:rPr>
              <w:t>&lt;--</w:t>
            </w:r>
          </w:p>
        </w:tc>
        <w:tc>
          <w:tcPr>
            <w:tcW w:w="2977" w:type="dxa"/>
          </w:tcPr>
          <w:p w14:paraId="49D363E2" w14:textId="77777777" w:rsidR="009F00CC" w:rsidRPr="00CA7D85" w:rsidRDefault="009F00CC" w:rsidP="00282E75">
            <w:pPr>
              <w:pStyle w:val="TAL"/>
              <w:rPr>
                <w:i/>
                <w:lang w:eastAsia="en-US"/>
              </w:rPr>
            </w:pPr>
            <w:r w:rsidRPr="00CA7D85">
              <w:rPr>
                <w:i/>
                <w:lang w:eastAsia="en-US"/>
              </w:rPr>
              <w:t>RRCConnectionReconfiguration</w:t>
            </w:r>
          </w:p>
        </w:tc>
        <w:tc>
          <w:tcPr>
            <w:tcW w:w="567" w:type="dxa"/>
          </w:tcPr>
          <w:p w14:paraId="4DABB921" w14:textId="77777777" w:rsidR="009F00CC" w:rsidRPr="00CA7D85" w:rsidRDefault="009F00CC" w:rsidP="00282E75">
            <w:pPr>
              <w:pStyle w:val="TAC"/>
              <w:rPr>
                <w:lang w:eastAsia="en-US"/>
              </w:rPr>
            </w:pPr>
            <w:r w:rsidRPr="00CA7D85">
              <w:rPr>
                <w:lang w:eastAsia="en-US"/>
              </w:rPr>
              <w:t>-</w:t>
            </w:r>
          </w:p>
        </w:tc>
        <w:tc>
          <w:tcPr>
            <w:tcW w:w="892" w:type="dxa"/>
          </w:tcPr>
          <w:p w14:paraId="4FEA13A2" w14:textId="77777777" w:rsidR="009F00CC" w:rsidRPr="00CA7D85" w:rsidRDefault="009F00CC" w:rsidP="00282E75">
            <w:pPr>
              <w:pStyle w:val="TAC"/>
              <w:rPr>
                <w:lang w:eastAsia="en-US"/>
              </w:rPr>
            </w:pPr>
            <w:r w:rsidRPr="00CA7D85">
              <w:rPr>
                <w:lang w:eastAsia="en-US"/>
              </w:rPr>
              <w:t>-</w:t>
            </w:r>
          </w:p>
        </w:tc>
      </w:tr>
      <w:tr w:rsidR="009F00CC" w:rsidRPr="00CA7D85" w14:paraId="79B17901" w14:textId="77777777" w:rsidTr="009F00CC">
        <w:tc>
          <w:tcPr>
            <w:tcW w:w="648" w:type="dxa"/>
          </w:tcPr>
          <w:p w14:paraId="386189E2" w14:textId="77777777" w:rsidR="009F00CC" w:rsidRPr="00CA7D85" w:rsidRDefault="002544C6" w:rsidP="00282E75">
            <w:pPr>
              <w:pStyle w:val="TAC"/>
              <w:rPr>
                <w:lang w:eastAsia="en-US"/>
              </w:rPr>
            </w:pPr>
            <w:r w:rsidRPr="00CA7D85">
              <w:rPr>
                <w:lang w:eastAsia="en-US"/>
              </w:rPr>
              <w:t>8</w:t>
            </w:r>
          </w:p>
        </w:tc>
        <w:tc>
          <w:tcPr>
            <w:tcW w:w="3969" w:type="dxa"/>
          </w:tcPr>
          <w:p w14:paraId="10F382A3" w14:textId="77777777" w:rsidR="009F00CC" w:rsidRPr="00CA7D85" w:rsidRDefault="009F00CC" w:rsidP="00282E75">
            <w:pPr>
              <w:pStyle w:val="TAL"/>
              <w:rPr>
                <w:lang w:eastAsia="en-US"/>
              </w:rPr>
            </w:pPr>
            <w:r w:rsidRPr="00CA7D85">
              <w:rPr>
                <w:lang w:eastAsia="en-US"/>
              </w:rPr>
              <w:t xml:space="preserve">Check: Does the UE transmit an </w:t>
            </w:r>
            <w:r w:rsidRPr="00CA7D85">
              <w:rPr>
                <w:i/>
                <w:lang w:eastAsia="en-US"/>
              </w:rPr>
              <w:t xml:space="preserve">RRCConnectionReconfigurationComplete </w:t>
            </w:r>
            <w:r w:rsidR="00BB2666" w:rsidRPr="00CA7D85">
              <w:rPr>
                <w:lang w:eastAsia="en-US"/>
              </w:rPr>
              <w:t>message on SRB1/E-UTRA C</w:t>
            </w:r>
            <w:r w:rsidRPr="00CA7D85">
              <w:rPr>
                <w:lang w:eastAsia="en-US"/>
              </w:rPr>
              <w:t>ell 1?</w:t>
            </w:r>
          </w:p>
        </w:tc>
        <w:tc>
          <w:tcPr>
            <w:tcW w:w="709" w:type="dxa"/>
          </w:tcPr>
          <w:p w14:paraId="68E77164" w14:textId="77777777" w:rsidR="009F00CC" w:rsidRPr="00CA7D85" w:rsidRDefault="009F00CC" w:rsidP="00282E75">
            <w:pPr>
              <w:pStyle w:val="TAC"/>
              <w:rPr>
                <w:lang w:eastAsia="en-US"/>
              </w:rPr>
            </w:pPr>
            <w:r w:rsidRPr="00CA7D85">
              <w:rPr>
                <w:lang w:eastAsia="en-US"/>
              </w:rPr>
              <w:t>--&gt;</w:t>
            </w:r>
          </w:p>
        </w:tc>
        <w:tc>
          <w:tcPr>
            <w:tcW w:w="2977" w:type="dxa"/>
          </w:tcPr>
          <w:p w14:paraId="11F602CA" w14:textId="77777777" w:rsidR="009F00CC" w:rsidRPr="00CA7D85" w:rsidRDefault="009F00CC" w:rsidP="00282E75">
            <w:pPr>
              <w:pStyle w:val="TAL"/>
              <w:rPr>
                <w:i/>
                <w:lang w:eastAsia="en-US"/>
              </w:rPr>
            </w:pPr>
            <w:r w:rsidRPr="00CA7D85">
              <w:rPr>
                <w:i/>
                <w:lang w:eastAsia="en-US"/>
              </w:rPr>
              <w:t>RRCConnectionReconfigurationComplete</w:t>
            </w:r>
          </w:p>
        </w:tc>
        <w:tc>
          <w:tcPr>
            <w:tcW w:w="567" w:type="dxa"/>
          </w:tcPr>
          <w:p w14:paraId="25D5C3B8" w14:textId="77777777" w:rsidR="009F00CC" w:rsidRPr="00CA7D85" w:rsidRDefault="00813BED" w:rsidP="00282E75">
            <w:pPr>
              <w:pStyle w:val="TAC"/>
              <w:rPr>
                <w:lang w:eastAsia="en-US"/>
              </w:rPr>
            </w:pPr>
            <w:r w:rsidRPr="00CA7D85">
              <w:rPr>
                <w:lang w:eastAsia="en-US"/>
              </w:rPr>
              <w:t>4</w:t>
            </w:r>
          </w:p>
        </w:tc>
        <w:tc>
          <w:tcPr>
            <w:tcW w:w="892" w:type="dxa"/>
          </w:tcPr>
          <w:p w14:paraId="14C23680" w14:textId="77777777" w:rsidR="009F00CC" w:rsidRPr="00CA7D85" w:rsidRDefault="009F00CC" w:rsidP="00282E75">
            <w:pPr>
              <w:pStyle w:val="TAC"/>
              <w:rPr>
                <w:lang w:eastAsia="en-US"/>
              </w:rPr>
            </w:pPr>
            <w:r w:rsidRPr="00CA7D85">
              <w:rPr>
                <w:lang w:eastAsia="en-US"/>
              </w:rPr>
              <w:t>P</w:t>
            </w:r>
          </w:p>
        </w:tc>
      </w:tr>
      <w:tr w:rsidR="009F00CC" w:rsidRPr="00CA7D85" w14:paraId="26B243F9" w14:textId="77777777" w:rsidTr="009F00CC">
        <w:tc>
          <w:tcPr>
            <w:tcW w:w="648" w:type="dxa"/>
          </w:tcPr>
          <w:p w14:paraId="287C1785" w14:textId="77777777" w:rsidR="009F00CC" w:rsidRPr="00CA7D85" w:rsidRDefault="002544C6" w:rsidP="00282E75">
            <w:pPr>
              <w:pStyle w:val="TAC"/>
              <w:rPr>
                <w:lang w:eastAsia="en-US"/>
              </w:rPr>
            </w:pPr>
            <w:r w:rsidRPr="00CA7D85">
              <w:rPr>
                <w:lang w:eastAsia="en-US"/>
              </w:rPr>
              <w:t>9</w:t>
            </w:r>
          </w:p>
        </w:tc>
        <w:tc>
          <w:tcPr>
            <w:tcW w:w="3969" w:type="dxa"/>
          </w:tcPr>
          <w:p w14:paraId="3B9F2268" w14:textId="77777777" w:rsidR="009F00CC" w:rsidRPr="00CA7D85" w:rsidRDefault="009F00CC" w:rsidP="00282E75">
            <w:pPr>
              <w:pStyle w:val="TAL"/>
              <w:rPr>
                <w:lang w:eastAsia="en-US"/>
              </w:rPr>
            </w:pPr>
            <w:r w:rsidRPr="00CA7D85">
              <w:rPr>
                <w:lang w:eastAsia="en-US"/>
              </w:rPr>
              <w:t>The SS releases the RRC connection.</w:t>
            </w:r>
          </w:p>
        </w:tc>
        <w:tc>
          <w:tcPr>
            <w:tcW w:w="709" w:type="dxa"/>
          </w:tcPr>
          <w:p w14:paraId="62F7C87F" w14:textId="77777777" w:rsidR="009F00CC" w:rsidRPr="00CA7D85" w:rsidRDefault="00265DDE" w:rsidP="00282E75">
            <w:pPr>
              <w:pStyle w:val="TAC"/>
              <w:rPr>
                <w:lang w:eastAsia="en-US"/>
              </w:rPr>
            </w:pPr>
            <w:r w:rsidRPr="00CA7D85">
              <w:rPr>
                <w:lang w:eastAsia="en-US"/>
              </w:rPr>
              <w:t>-</w:t>
            </w:r>
          </w:p>
        </w:tc>
        <w:tc>
          <w:tcPr>
            <w:tcW w:w="2977" w:type="dxa"/>
          </w:tcPr>
          <w:p w14:paraId="56D38C5F" w14:textId="77777777" w:rsidR="009F00CC" w:rsidRPr="00CA7D85" w:rsidRDefault="00265DDE" w:rsidP="00282E75">
            <w:pPr>
              <w:pStyle w:val="TAL"/>
              <w:rPr>
                <w:lang w:eastAsia="en-US"/>
              </w:rPr>
            </w:pPr>
            <w:r w:rsidRPr="00CA7D85">
              <w:rPr>
                <w:lang w:eastAsia="en-US"/>
              </w:rPr>
              <w:t>-</w:t>
            </w:r>
          </w:p>
        </w:tc>
        <w:tc>
          <w:tcPr>
            <w:tcW w:w="567" w:type="dxa"/>
          </w:tcPr>
          <w:p w14:paraId="0CBD095B" w14:textId="77777777" w:rsidR="009F00CC" w:rsidRPr="00CA7D85" w:rsidRDefault="00265DDE" w:rsidP="00282E75">
            <w:pPr>
              <w:pStyle w:val="TAC"/>
              <w:rPr>
                <w:lang w:eastAsia="en-US"/>
              </w:rPr>
            </w:pPr>
            <w:r w:rsidRPr="00CA7D85">
              <w:rPr>
                <w:lang w:eastAsia="en-US"/>
              </w:rPr>
              <w:t>-</w:t>
            </w:r>
          </w:p>
        </w:tc>
        <w:tc>
          <w:tcPr>
            <w:tcW w:w="892" w:type="dxa"/>
          </w:tcPr>
          <w:p w14:paraId="4B1CB0AA" w14:textId="77777777" w:rsidR="009F00CC" w:rsidRPr="00CA7D85" w:rsidRDefault="00265DDE" w:rsidP="00282E75">
            <w:pPr>
              <w:pStyle w:val="TAC"/>
              <w:rPr>
                <w:lang w:eastAsia="en-US"/>
              </w:rPr>
            </w:pPr>
            <w:r w:rsidRPr="00CA7D85">
              <w:rPr>
                <w:lang w:eastAsia="en-US"/>
              </w:rPr>
              <w:t>-</w:t>
            </w:r>
          </w:p>
        </w:tc>
      </w:tr>
    </w:tbl>
    <w:p w14:paraId="1FE6759C" w14:textId="77777777" w:rsidR="009F00CC" w:rsidRPr="00CA7D85" w:rsidRDefault="009F00CC" w:rsidP="009F00CC">
      <w:pPr>
        <w:overflowPunct/>
        <w:autoSpaceDE/>
        <w:autoSpaceDN/>
        <w:adjustRightInd/>
      </w:pPr>
    </w:p>
    <w:p w14:paraId="673AA674" w14:textId="77777777" w:rsidR="009F00CC" w:rsidRPr="00CA7D85" w:rsidRDefault="009F00CC" w:rsidP="007639A1">
      <w:pPr>
        <w:pStyle w:val="H6"/>
      </w:pPr>
      <w:r w:rsidRPr="00CA7D85">
        <w:lastRenderedPageBreak/>
        <w:t>8.2.2.1.1.3.3</w:t>
      </w:r>
      <w:r w:rsidRPr="00CA7D85">
        <w:tab/>
        <w:t>Specific message contents</w:t>
      </w:r>
    </w:p>
    <w:p w14:paraId="5010A69A" w14:textId="77777777" w:rsidR="009F00CC" w:rsidRPr="00CA7D85" w:rsidRDefault="00CB6A62" w:rsidP="007639A1">
      <w:pPr>
        <w:pStyle w:val="TH"/>
      </w:pPr>
      <w:r w:rsidRPr="00CA7D85">
        <w:t>Table 8.</w:t>
      </w:r>
      <w:r w:rsidR="009F00CC" w:rsidRPr="00CA7D85">
        <w:t xml:space="preserve">2.2.1.1.3.3-1: </w:t>
      </w:r>
      <w:r w:rsidR="009F00CC" w:rsidRPr="00CA7D85">
        <w:rPr>
          <w:i/>
        </w:rPr>
        <w:t xml:space="preserve">RRCConnectionReconfiguration </w:t>
      </w:r>
      <w:r w:rsidR="009F00CC" w:rsidRPr="00CA7D85">
        <w:t>(</w:t>
      </w:r>
      <w:r w:rsidR="0094678C" w:rsidRPr="00CA7D85">
        <w:t>step</w:t>
      </w:r>
      <w:r w:rsidR="009F00CC" w:rsidRPr="00CA7D85">
        <w:t xml:space="preserve"> 1, Table 8.2.2.1.1.3.2-1)</w:t>
      </w:r>
    </w:p>
    <w:tbl>
      <w:tblPr>
        <w:tblW w:w="0" w:type="auto"/>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7"/>
        <w:gridCol w:w="2409"/>
        <w:gridCol w:w="1560"/>
        <w:gridCol w:w="1134"/>
      </w:tblGrid>
      <w:tr w:rsidR="001E420F" w:rsidRPr="00CA7D85" w14:paraId="4F06342E" w14:textId="77777777" w:rsidTr="0007608A">
        <w:tc>
          <w:tcPr>
            <w:tcW w:w="9640" w:type="dxa"/>
            <w:gridSpan w:val="4"/>
          </w:tcPr>
          <w:p w14:paraId="29D44274" w14:textId="05E09067" w:rsidR="001E420F" w:rsidRPr="00CA7D85" w:rsidRDefault="001953B5" w:rsidP="0007608A">
            <w:pPr>
              <w:pStyle w:val="TAL"/>
              <w:rPr>
                <w:lang w:eastAsia="en-US"/>
              </w:rPr>
            </w:pPr>
            <w:r w:rsidRPr="00CA7D85">
              <w:rPr>
                <w:lang w:eastAsia="en-US"/>
              </w:rPr>
              <w:t>Derivation Path: TS 36.</w:t>
            </w:r>
            <w:r w:rsidR="001E420F" w:rsidRPr="00CA7D85">
              <w:rPr>
                <w:lang w:eastAsia="en-US"/>
              </w:rPr>
              <w:t xml:space="preserve">508 [7], Table 4.6.1-8 with condition </w:t>
            </w:r>
            <w:r w:rsidR="001E420F" w:rsidRPr="00CA7D85">
              <w:rPr>
                <w:lang w:eastAsia="zh-CN"/>
              </w:rPr>
              <w:t>EN-DC_EmbedNR_RRCRecon</w:t>
            </w:r>
            <w:r w:rsidR="001E420F" w:rsidRPr="00CA7D85" w:rsidDel="00AA47A8">
              <w:rPr>
                <w:lang w:eastAsia="en-US"/>
              </w:rPr>
              <w:t xml:space="preserve"> </w:t>
            </w:r>
            <w:r w:rsidR="001E420F" w:rsidRPr="00CA7D85">
              <w:rPr>
                <w:lang w:eastAsia="en-US"/>
              </w:rPr>
              <w:t xml:space="preserve">and </w:t>
            </w:r>
            <w:r w:rsidR="001E420F" w:rsidRPr="00CA7D85">
              <w:rPr>
                <w:lang w:eastAsia="zh-CN"/>
              </w:rPr>
              <w:t>EN-DC_Embed_RBConfig</w:t>
            </w:r>
            <w:r w:rsidR="001E420F" w:rsidRPr="00CA7D85" w:rsidDel="00AA47A8">
              <w:rPr>
                <w:lang w:eastAsia="en-US"/>
              </w:rPr>
              <w:t xml:space="preserve"> </w:t>
            </w:r>
          </w:p>
        </w:tc>
      </w:tr>
      <w:tr w:rsidR="001E420F" w:rsidRPr="00CA7D85" w14:paraId="37C3FC9F" w14:textId="77777777" w:rsidTr="0007608A">
        <w:tc>
          <w:tcPr>
            <w:tcW w:w="4537" w:type="dxa"/>
          </w:tcPr>
          <w:p w14:paraId="3C0CB2F6" w14:textId="77777777" w:rsidR="001E420F" w:rsidRPr="00CA7D85" w:rsidRDefault="001E420F" w:rsidP="0007608A">
            <w:pPr>
              <w:pStyle w:val="TAH"/>
              <w:rPr>
                <w:lang w:eastAsia="en-US"/>
              </w:rPr>
            </w:pPr>
            <w:r w:rsidRPr="00CA7D85">
              <w:rPr>
                <w:lang w:eastAsia="en-US"/>
              </w:rPr>
              <w:t>Information Element</w:t>
            </w:r>
          </w:p>
        </w:tc>
        <w:tc>
          <w:tcPr>
            <w:tcW w:w="2409" w:type="dxa"/>
          </w:tcPr>
          <w:p w14:paraId="4E3A5092" w14:textId="77777777" w:rsidR="001E420F" w:rsidRPr="00CA7D85" w:rsidRDefault="001E420F" w:rsidP="0007608A">
            <w:pPr>
              <w:pStyle w:val="TAH"/>
              <w:rPr>
                <w:lang w:eastAsia="en-US"/>
              </w:rPr>
            </w:pPr>
            <w:r w:rsidRPr="00CA7D85">
              <w:rPr>
                <w:lang w:eastAsia="en-US"/>
              </w:rPr>
              <w:t>Value/remark</w:t>
            </w:r>
          </w:p>
        </w:tc>
        <w:tc>
          <w:tcPr>
            <w:tcW w:w="1560" w:type="dxa"/>
          </w:tcPr>
          <w:p w14:paraId="2E31DCA3" w14:textId="77777777" w:rsidR="001E420F" w:rsidRPr="00CA7D85" w:rsidRDefault="001E420F" w:rsidP="0007608A">
            <w:pPr>
              <w:pStyle w:val="TAH"/>
              <w:rPr>
                <w:lang w:eastAsia="en-US"/>
              </w:rPr>
            </w:pPr>
            <w:r w:rsidRPr="00CA7D85">
              <w:rPr>
                <w:lang w:eastAsia="en-US"/>
              </w:rPr>
              <w:t>Comment</w:t>
            </w:r>
          </w:p>
        </w:tc>
        <w:tc>
          <w:tcPr>
            <w:tcW w:w="1134" w:type="dxa"/>
          </w:tcPr>
          <w:p w14:paraId="49EA2CC2" w14:textId="77777777" w:rsidR="001E420F" w:rsidRPr="00CA7D85" w:rsidRDefault="001E420F" w:rsidP="0007608A">
            <w:pPr>
              <w:pStyle w:val="TAH"/>
              <w:rPr>
                <w:lang w:eastAsia="en-US"/>
              </w:rPr>
            </w:pPr>
            <w:r w:rsidRPr="00CA7D85">
              <w:rPr>
                <w:lang w:eastAsia="en-US"/>
              </w:rPr>
              <w:t>Condition</w:t>
            </w:r>
          </w:p>
        </w:tc>
      </w:tr>
      <w:tr w:rsidR="001E420F" w:rsidRPr="00CA7D85" w14:paraId="78A457A3" w14:textId="77777777" w:rsidTr="0007608A">
        <w:tc>
          <w:tcPr>
            <w:tcW w:w="4537" w:type="dxa"/>
          </w:tcPr>
          <w:p w14:paraId="74BF3A0C" w14:textId="77777777" w:rsidR="001E420F" w:rsidRPr="00CA7D85" w:rsidRDefault="001E420F" w:rsidP="0007608A">
            <w:pPr>
              <w:pStyle w:val="TAL"/>
              <w:rPr>
                <w:lang w:eastAsia="en-US"/>
              </w:rPr>
            </w:pPr>
            <w:r w:rsidRPr="00CA7D85">
              <w:rPr>
                <w:lang w:eastAsia="en-US"/>
              </w:rPr>
              <w:t>RRCConnectionReconfiguration ::= SEQUENCE {</w:t>
            </w:r>
          </w:p>
        </w:tc>
        <w:tc>
          <w:tcPr>
            <w:tcW w:w="2409" w:type="dxa"/>
          </w:tcPr>
          <w:p w14:paraId="6722D9D7" w14:textId="77777777" w:rsidR="001E420F" w:rsidRPr="00CA7D85" w:rsidRDefault="001E420F" w:rsidP="0007608A">
            <w:pPr>
              <w:pStyle w:val="TAL"/>
              <w:rPr>
                <w:lang w:eastAsia="en-US"/>
              </w:rPr>
            </w:pPr>
          </w:p>
        </w:tc>
        <w:tc>
          <w:tcPr>
            <w:tcW w:w="1560" w:type="dxa"/>
          </w:tcPr>
          <w:p w14:paraId="3F0BF422" w14:textId="77777777" w:rsidR="001E420F" w:rsidRPr="00CA7D85" w:rsidRDefault="001E420F" w:rsidP="0007608A">
            <w:pPr>
              <w:pStyle w:val="TAL"/>
              <w:rPr>
                <w:lang w:eastAsia="en-US"/>
              </w:rPr>
            </w:pPr>
          </w:p>
        </w:tc>
        <w:tc>
          <w:tcPr>
            <w:tcW w:w="1134" w:type="dxa"/>
          </w:tcPr>
          <w:p w14:paraId="48A18CD3" w14:textId="77777777" w:rsidR="001E420F" w:rsidRPr="00CA7D85" w:rsidRDefault="001E420F" w:rsidP="0007608A">
            <w:pPr>
              <w:pStyle w:val="TAL"/>
              <w:rPr>
                <w:lang w:eastAsia="en-US"/>
              </w:rPr>
            </w:pPr>
          </w:p>
        </w:tc>
      </w:tr>
      <w:tr w:rsidR="001E420F" w:rsidRPr="00CA7D85" w14:paraId="07FB6F78" w14:textId="77777777" w:rsidTr="0007608A">
        <w:tc>
          <w:tcPr>
            <w:tcW w:w="4537" w:type="dxa"/>
            <w:tcBorders>
              <w:top w:val="single" w:sz="4" w:space="0" w:color="000000"/>
              <w:left w:val="single" w:sz="4" w:space="0" w:color="000000"/>
              <w:bottom w:val="single" w:sz="4" w:space="0" w:color="000000"/>
              <w:right w:val="single" w:sz="4" w:space="0" w:color="000000"/>
            </w:tcBorders>
          </w:tcPr>
          <w:p w14:paraId="53C2F203" w14:textId="77777777" w:rsidR="001E420F" w:rsidRPr="00CA7D85" w:rsidRDefault="001E420F" w:rsidP="0007608A">
            <w:pPr>
              <w:pStyle w:val="TAL"/>
              <w:rPr>
                <w:lang w:eastAsia="en-US"/>
              </w:rPr>
            </w:pPr>
            <w:r w:rsidRPr="00CA7D85">
              <w:rPr>
                <w:lang w:eastAsia="en-US"/>
              </w:rPr>
              <w:t xml:space="preserve">  criticalExtensions CHOICE {</w:t>
            </w:r>
          </w:p>
        </w:tc>
        <w:tc>
          <w:tcPr>
            <w:tcW w:w="2409" w:type="dxa"/>
            <w:tcBorders>
              <w:top w:val="single" w:sz="4" w:space="0" w:color="000000"/>
              <w:left w:val="single" w:sz="4" w:space="0" w:color="000000"/>
              <w:bottom w:val="single" w:sz="4" w:space="0" w:color="000000"/>
              <w:right w:val="single" w:sz="4" w:space="0" w:color="000000"/>
            </w:tcBorders>
          </w:tcPr>
          <w:p w14:paraId="78CB4935" w14:textId="77777777" w:rsidR="001E420F" w:rsidRPr="00CA7D85" w:rsidRDefault="001E420F" w:rsidP="0007608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29C47A94" w14:textId="77777777" w:rsidR="001E420F" w:rsidRPr="00CA7D85" w:rsidRDefault="001E420F" w:rsidP="0007608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719F5136" w14:textId="77777777" w:rsidR="001E420F" w:rsidRPr="00CA7D85" w:rsidRDefault="001E420F" w:rsidP="0007608A">
            <w:pPr>
              <w:pStyle w:val="TAL"/>
              <w:rPr>
                <w:lang w:eastAsia="en-US"/>
              </w:rPr>
            </w:pPr>
          </w:p>
        </w:tc>
      </w:tr>
      <w:tr w:rsidR="001E420F" w:rsidRPr="00CA7D85" w14:paraId="02E555D3" w14:textId="77777777" w:rsidTr="0007608A">
        <w:tc>
          <w:tcPr>
            <w:tcW w:w="4537" w:type="dxa"/>
            <w:tcBorders>
              <w:top w:val="single" w:sz="4" w:space="0" w:color="000000"/>
              <w:left w:val="single" w:sz="4" w:space="0" w:color="000000"/>
              <w:bottom w:val="single" w:sz="4" w:space="0" w:color="000000"/>
              <w:right w:val="single" w:sz="4" w:space="0" w:color="000000"/>
            </w:tcBorders>
          </w:tcPr>
          <w:p w14:paraId="53F002F8" w14:textId="77777777" w:rsidR="001E420F" w:rsidRPr="00CA7D85" w:rsidRDefault="001E420F" w:rsidP="0007608A">
            <w:pPr>
              <w:pStyle w:val="TAL"/>
              <w:rPr>
                <w:lang w:eastAsia="en-US"/>
              </w:rPr>
            </w:pPr>
            <w:r w:rsidRPr="00CA7D85">
              <w:rPr>
                <w:lang w:eastAsia="en-US"/>
              </w:rPr>
              <w:t xml:space="preserve">    c1 CHOICE</w:t>
            </w:r>
            <w:r w:rsidR="00A533BB" w:rsidRPr="00CA7D85">
              <w:rPr>
                <w:lang w:eastAsia="en-US"/>
              </w:rPr>
              <w:t xml:space="preserve"> </w:t>
            </w:r>
            <w:r w:rsidRPr="00CA7D85">
              <w:rPr>
                <w:lang w:eastAsia="en-US"/>
              </w:rPr>
              <w:t>{</w:t>
            </w:r>
          </w:p>
        </w:tc>
        <w:tc>
          <w:tcPr>
            <w:tcW w:w="2409" w:type="dxa"/>
            <w:tcBorders>
              <w:top w:val="single" w:sz="4" w:space="0" w:color="000000"/>
              <w:left w:val="single" w:sz="4" w:space="0" w:color="000000"/>
              <w:bottom w:val="single" w:sz="4" w:space="0" w:color="000000"/>
              <w:right w:val="single" w:sz="4" w:space="0" w:color="000000"/>
            </w:tcBorders>
          </w:tcPr>
          <w:p w14:paraId="39AEBCA9" w14:textId="77777777" w:rsidR="001E420F" w:rsidRPr="00CA7D85" w:rsidRDefault="001E420F" w:rsidP="0007608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7F886DB1" w14:textId="77777777" w:rsidR="001E420F" w:rsidRPr="00CA7D85" w:rsidRDefault="001E420F" w:rsidP="0007608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2FE51863" w14:textId="77777777" w:rsidR="001E420F" w:rsidRPr="00CA7D85" w:rsidRDefault="001E420F" w:rsidP="0007608A">
            <w:pPr>
              <w:pStyle w:val="TAL"/>
              <w:rPr>
                <w:lang w:eastAsia="en-US"/>
              </w:rPr>
            </w:pPr>
          </w:p>
        </w:tc>
      </w:tr>
      <w:tr w:rsidR="001E420F" w:rsidRPr="00CA7D85" w14:paraId="3E8E999B" w14:textId="77777777" w:rsidTr="0007608A">
        <w:tc>
          <w:tcPr>
            <w:tcW w:w="4537" w:type="dxa"/>
            <w:tcBorders>
              <w:top w:val="single" w:sz="4" w:space="0" w:color="000000"/>
              <w:left w:val="single" w:sz="4" w:space="0" w:color="000000"/>
              <w:bottom w:val="single" w:sz="4" w:space="0" w:color="000000"/>
              <w:right w:val="single" w:sz="4" w:space="0" w:color="000000"/>
            </w:tcBorders>
          </w:tcPr>
          <w:p w14:paraId="331A3A8C" w14:textId="77777777" w:rsidR="001E420F" w:rsidRPr="00CA7D85" w:rsidRDefault="001E420F" w:rsidP="0007608A">
            <w:pPr>
              <w:pStyle w:val="TAL"/>
              <w:rPr>
                <w:lang w:eastAsia="en-US"/>
              </w:rPr>
            </w:pPr>
            <w:r w:rsidRPr="00CA7D85">
              <w:rPr>
                <w:lang w:eastAsia="en-US"/>
              </w:rPr>
              <w:t xml:space="preserve">      rrcConnectionReconfiguration-r8 SEQUENCE {</w:t>
            </w:r>
          </w:p>
        </w:tc>
        <w:tc>
          <w:tcPr>
            <w:tcW w:w="2409" w:type="dxa"/>
            <w:tcBorders>
              <w:top w:val="single" w:sz="4" w:space="0" w:color="000000"/>
              <w:left w:val="single" w:sz="4" w:space="0" w:color="000000"/>
              <w:bottom w:val="single" w:sz="4" w:space="0" w:color="000000"/>
              <w:right w:val="single" w:sz="4" w:space="0" w:color="000000"/>
            </w:tcBorders>
          </w:tcPr>
          <w:p w14:paraId="1044DDDD" w14:textId="77777777" w:rsidR="001E420F" w:rsidRPr="00CA7D85" w:rsidRDefault="001E420F" w:rsidP="0007608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3D0018F7" w14:textId="77777777" w:rsidR="001E420F" w:rsidRPr="00CA7D85" w:rsidRDefault="001E420F" w:rsidP="0007608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47CA7F9E" w14:textId="77777777" w:rsidR="001E420F" w:rsidRPr="00CA7D85" w:rsidRDefault="001E420F" w:rsidP="0007608A">
            <w:pPr>
              <w:pStyle w:val="TAL"/>
              <w:rPr>
                <w:lang w:eastAsia="en-US"/>
              </w:rPr>
            </w:pPr>
          </w:p>
        </w:tc>
      </w:tr>
      <w:tr w:rsidR="001E420F" w:rsidRPr="00CA7D85" w14:paraId="6482C023" w14:textId="77777777" w:rsidTr="0007608A">
        <w:tc>
          <w:tcPr>
            <w:tcW w:w="4537" w:type="dxa"/>
            <w:tcBorders>
              <w:top w:val="single" w:sz="4" w:space="0" w:color="000000"/>
              <w:left w:val="single" w:sz="4" w:space="0" w:color="000000"/>
              <w:bottom w:val="single" w:sz="4" w:space="0" w:color="000000"/>
              <w:right w:val="single" w:sz="4" w:space="0" w:color="000000"/>
            </w:tcBorders>
          </w:tcPr>
          <w:p w14:paraId="7FA7948A" w14:textId="77777777" w:rsidR="001E420F" w:rsidRPr="00CA7D85" w:rsidRDefault="001E420F" w:rsidP="0007608A">
            <w:pPr>
              <w:pStyle w:val="TAL"/>
              <w:rPr>
                <w:lang w:eastAsia="en-US"/>
              </w:rPr>
            </w:pPr>
            <w:r w:rsidRPr="00CA7D85">
              <w:rPr>
                <w:lang w:eastAsia="en-US"/>
              </w:rPr>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5AFA6C0A" w14:textId="77777777" w:rsidR="001E420F" w:rsidRPr="00CA7D85" w:rsidRDefault="001E420F" w:rsidP="0007608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540FA9DA" w14:textId="77777777" w:rsidR="001E420F" w:rsidRPr="00CA7D85" w:rsidRDefault="001E420F" w:rsidP="0007608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77F3F173" w14:textId="77777777" w:rsidR="001E420F" w:rsidRPr="00CA7D85" w:rsidRDefault="001E420F" w:rsidP="0007608A">
            <w:pPr>
              <w:pStyle w:val="TAL"/>
              <w:rPr>
                <w:lang w:eastAsia="en-US"/>
              </w:rPr>
            </w:pPr>
          </w:p>
        </w:tc>
      </w:tr>
      <w:tr w:rsidR="001E420F" w:rsidRPr="00CA7D85" w14:paraId="732059C8" w14:textId="77777777" w:rsidTr="0007608A">
        <w:tc>
          <w:tcPr>
            <w:tcW w:w="4537" w:type="dxa"/>
            <w:tcBorders>
              <w:top w:val="single" w:sz="4" w:space="0" w:color="000000"/>
              <w:left w:val="single" w:sz="4" w:space="0" w:color="000000"/>
              <w:bottom w:val="single" w:sz="4" w:space="0" w:color="000000"/>
              <w:right w:val="single" w:sz="4" w:space="0" w:color="000000"/>
            </w:tcBorders>
          </w:tcPr>
          <w:p w14:paraId="0711E632" w14:textId="77777777" w:rsidR="001E420F" w:rsidRPr="00CA7D85" w:rsidRDefault="001E420F" w:rsidP="0007608A">
            <w:pPr>
              <w:pStyle w:val="TAL"/>
              <w:rPr>
                <w:lang w:eastAsia="en-US"/>
              </w:rPr>
            </w:pPr>
            <w:r w:rsidRPr="00CA7D85">
              <w:rPr>
                <w:lang w:eastAsia="en-US"/>
              </w:rPr>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54B8B9B8" w14:textId="77777777" w:rsidR="001E420F" w:rsidRPr="00CA7D85" w:rsidRDefault="001E420F" w:rsidP="0007608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4DB9B277" w14:textId="77777777" w:rsidR="001E420F" w:rsidRPr="00CA7D85" w:rsidRDefault="001E420F" w:rsidP="0007608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68006B46" w14:textId="77777777" w:rsidR="001E420F" w:rsidRPr="00CA7D85" w:rsidRDefault="001E420F" w:rsidP="0007608A">
            <w:pPr>
              <w:pStyle w:val="TAL"/>
              <w:rPr>
                <w:lang w:eastAsia="en-US"/>
              </w:rPr>
            </w:pPr>
          </w:p>
        </w:tc>
      </w:tr>
      <w:tr w:rsidR="001E420F" w:rsidRPr="00CA7D85" w14:paraId="0F46C08A" w14:textId="77777777" w:rsidTr="0007608A">
        <w:tc>
          <w:tcPr>
            <w:tcW w:w="4537" w:type="dxa"/>
            <w:tcBorders>
              <w:top w:val="single" w:sz="4" w:space="0" w:color="000000"/>
              <w:left w:val="single" w:sz="4" w:space="0" w:color="000000"/>
              <w:bottom w:val="single" w:sz="4" w:space="0" w:color="000000"/>
              <w:right w:val="single" w:sz="4" w:space="0" w:color="000000"/>
            </w:tcBorders>
          </w:tcPr>
          <w:p w14:paraId="3B214970" w14:textId="77777777" w:rsidR="001E420F" w:rsidRPr="00CA7D85" w:rsidRDefault="001E420F" w:rsidP="0007608A">
            <w:pPr>
              <w:pStyle w:val="TAL"/>
              <w:rPr>
                <w:lang w:eastAsia="en-US"/>
              </w:rPr>
            </w:pPr>
            <w:r w:rsidRPr="00CA7D85">
              <w:rPr>
                <w:lang w:eastAsia="en-US"/>
              </w:rPr>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070B2A3A" w14:textId="77777777" w:rsidR="001E420F" w:rsidRPr="00CA7D85" w:rsidRDefault="001E420F" w:rsidP="0007608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525FB30F" w14:textId="77777777" w:rsidR="001E420F" w:rsidRPr="00CA7D85" w:rsidRDefault="001E420F" w:rsidP="0007608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3C6524EF" w14:textId="77777777" w:rsidR="001E420F" w:rsidRPr="00CA7D85" w:rsidRDefault="001E420F" w:rsidP="0007608A">
            <w:pPr>
              <w:pStyle w:val="TAL"/>
              <w:rPr>
                <w:lang w:eastAsia="en-US"/>
              </w:rPr>
            </w:pPr>
          </w:p>
        </w:tc>
      </w:tr>
      <w:tr w:rsidR="001E420F" w:rsidRPr="00CA7D85" w14:paraId="4967D90C" w14:textId="77777777" w:rsidTr="0007608A">
        <w:tc>
          <w:tcPr>
            <w:tcW w:w="4537" w:type="dxa"/>
            <w:tcBorders>
              <w:top w:val="single" w:sz="4" w:space="0" w:color="000000"/>
              <w:left w:val="single" w:sz="4" w:space="0" w:color="000000"/>
              <w:bottom w:val="single" w:sz="4" w:space="0" w:color="000000"/>
              <w:right w:val="single" w:sz="4" w:space="0" w:color="000000"/>
            </w:tcBorders>
          </w:tcPr>
          <w:p w14:paraId="28552E33" w14:textId="77777777" w:rsidR="001E420F" w:rsidRPr="00CA7D85" w:rsidRDefault="001E420F" w:rsidP="0007608A">
            <w:pPr>
              <w:pStyle w:val="TAL"/>
              <w:rPr>
                <w:lang w:eastAsia="en-US"/>
              </w:rPr>
            </w:pPr>
            <w:r w:rsidRPr="00CA7D85">
              <w:rPr>
                <w:lang w:eastAsia="en-US"/>
              </w:rPr>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66DA199D" w14:textId="77777777" w:rsidR="001E420F" w:rsidRPr="00CA7D85" w:rsidRDefault="001E420F" w:rsidP="0007608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581599FD" w14:textId="77777777" w:rsidR="001E420F" w:rsidRPr="00CA7D85" w:rsidRDefault="001E420F" w:rsidP="0007608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4FC165B6" w14:textId="77777777" w:rsidR="001E420F" w:rsidRPr="00CA7D85" w:rsidRDefault="001E420F" w:rsidP="0007608A">
            <w:pPr>
              <w:pStyle w:val="TAL"/>
              <w:rPr>
                <w:lang w:eastAsia="en-US"/>
              </w:rPr>
            </w:pPr>
          </w:p>
        </w:tc>
      </w:tr>
      <w:tr w:rsidR="001E420F" w:rsidRPr="00CA7D85" w14:paraId="56968DCA" w14:textId="77777777" w:rsidTr="0007608A">
        <w:tc>
          <w:tcPr>
            <w:tcW w:w="4537" w:type="dxa"/>
            <w:tcBorders>
              <w:top w:val="single" w:sz="4" w:space="0" w:color="000000"/>
              <w:left w:val="single" w:sz="4" w:space="0" w:color="000000"/>
              <w:bottom w:val="single" w:sz="4" w:space="0" w:color="000000"/>
              <w:right w:val="single" w:sz="4" w:space="0" w:color="000000"/>
            </w:tcBorders>
          </w:tcPr>
          <w:p w14:paraId="2FFE8AB6" w14:textId="77777777" w:rsidR="001E420F" w:rsidRPr="00CA7D85" w:rsidRDefault="001E420F" w:rsidP="0007608A">
            <w:pPr>
              <w:pStyle w:val="TAL"/>
              <w:rPr>
                <w:lang w:eastAsia="en-US"/>
              </w:rPr>
            </w:pPr>
            <w:r w:rsidRPr="00CA7D85">
              <w:rPr>
                <w:lang w:eastAsia="en-US"/>
              </w:rPr>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531C2A6E" w14:textId="77777777" w:rsidR="001E420F" w:rsidRPr="00CA7D85" w:rsidRDefault="001E420F" w:rsidP="0007608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7A948E48" w14:textId="77777777" w:rsidR="001E420F" w:rsidRPr="00CA7D85" w:rsidRDefault="001E420F" w:rsidP="0007608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30235592" w14:textId="77777777" w:rsidR="001E420F" w:rsidRPr="00CA7D85" w:rsidRDefault="001E420F" w:rsidP="0007608A">
            <w:pPr>
              <w:pStyle w:val="TAL"/>
              <w:rPr>
                <w:lang w:eastAsia="en-US"/>
              </w:rPr>
            </w:pPr>
          </w:p>
        </w:tc>
      </w:tr>
      <w:tr w:rsidR="001E420F" w:rsidRPr="00CA7D85" w14:paraId="0A185DE6" w14:textId="77777777" w:rsidTr="0007608A">
        <w:tc>
          <w:tcPr>
            <w:tcW w:w="4537" w:type="dxa"/>
            <w:tcBorders>
              <w:top w:val="single" w:sz="4" w:space="0" w:color="000000"/>
              <w:left w:val="single" w:sz="4" w:space="0" w:color="000000"/>
              <w:bottom w:val="single" w:sz="4" w:space="0" w:color="000000"/>
              <w:right w:val="single" w:sz="4" w:space="0" w:color="000000"/>
            </w:tcBorders>
          </w:tcPr>
          <w:p w14:paraId="68CA70B9" w14:textId="77777777" w:rsidR="001E420F" w:rsidRPr="00CA7D85" w:rsidRDefault="001E420F" w:rsidP="0007608A">
            <w:pPr>
              <w:pStyle w:val="TAL"/>
              <w:rPr>
                <w:lang w:eastAsia="en-US"/>
              </w:rPr>
            </w:pPr>
            <w:r w:rsidRPr="00CA7D85">
              <w:rPr>
                <w:lang w:eastAsia="en-US"/>
              </w:rPr>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39534A17" w14:textId="77777777" w:rsidR="001E420F" w:rsidRPr="00CA7D85" w:rsidDel="00CE6F39" w:rsidRDefault="001E420F" w:rsidP="0007608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4B4E28E0" w14:textId="77777777" w:rsidR="001E420F" w:rsidRPr="00CA7D85" w:rsidRDefault="001E420F" w:rsidP="0007608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1082EF05" w14:textId="77777777" w:rsidR="001E420F" w:rsidRPr="00CA7D85" w:rsidRDefault="001E420F" w:rsidP="0007608A">
            <w:pPr>
              <w:pStyle w:val="TAL"/>
              <w:rPr>
                <w:lang w:eastAsia="en-US"/>
              </w:rPr>
            </w:pPr>
          </w:p>
        </w:tc>
      </w:tr>
      <w:tr w:rsidR="001E420F" w:rsidRPr="00CA7D85" w14:paraId="71426FF7" w14:textId="77777777" w:rsidTr="0007608A">
        <w:tc>
          <w:tcPr>
            <w:tcW w:w="4537" w:type="dxa"/>
            <w:tcBorders>
              <w:top w:val="single" w:sz="4" w:space="0" w:color="000000"/>
              <w:left w:val="single" w:sz="4" w:space="0" w:color="000000"/>
              <w:bottom w:val="single" w:sz="4" w:space="0" w:color="000000"/>
              <w:right w:val="single" w:sz="4" w:space="0" w:color="000000"/>
            </w:tcBorders>
          </w:tcPr>
          <w:p w14:paraId="63D6F42E" w14:textId="77777777" w:rsidR="001E420F" w:rsidRPr="00CA7D85" w:rsidRDefault="001E420F" w:rsidP="0007608A">
            <w:pPr>
              <w:pStyle w:val="TAL"/>
              <w:rPr>
                <w:lang w:eastAsia="en-US"/>
              </w:rPr>
            </w:pPr>
            <w:r w:rsidRPr="00CA7D85">
              <w:rPr>
                <w:lang w:eastAsia="en-US"/>
              </w:rPr>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48626852" w14:textId="77777777" w:rsidR="001E420F" w:rsidRPr="00CA7D85" w:rsidDel="00CE6F39" w:rsidRDefault="001E420F" w:rsidP="0007608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0248E2F1" w14:textId="77777777" w:rsidR="001E420F" w:rsidRPr="00CA7D85" w:rsidRDefault="001E420F" w:rsidP="0007608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4136E02A" w14:textId="77777777" w:rsidR="001E420F" w:rsidRPr="00CA7D85" w:rsidRDefault="001E420F" w:rsidP="0007608A">
            <w:pPr>
              <w:pStyle w:val="TAL"/>
              <w:rPr>
                <w:lang w:eastAsia="en-US"/>
              </w:rPr>
            </w:pPr>
          </w:p>
        </w:tc>
      </w:tr>
      <w:tr w:rsidR="001E420F" w:rsidRPr="00CA7D85" w14:paraId="17366C05" w14:textId="77777777" w:rsidTr="0007608A">
        <w:tc>
          <w:tcPr>
            <w:tcW w:w="4537" w:type="dxa"/>
            <w:tcBorders>
              <w:top w:val="single" w:sz="4" w:space="0" w:color="000000"/>
              <w:left w:val="single" w:sz="4" w:space="0" w:color="000000"/>
              <w:bottom w:val="single" w:sz="4" w:space="0" w:color="000000"/>
              <w:right w:val="single" w:sz="4" w:space="0" w:color="000000"/>
            </w:tcBorders>
          </w:tcPr>
          <w:p w14:paraId="1CCE5D3B" w14:textId="77777777" w:rsidR="001E420F" w:rsidRPr="00CA7D85" w:rsidRDefault="001E420F" w:rsidP="0007608A">
            <w:pPr>
              <w:pStyle w:val="TAL"/>
              <w:rPr>
                <w:lang w:eastAsia="en-US"/>
              </w:rPr>
            </w:pPr>
            <w:r w:rsidRPr="00CA7D85">
              <w:rPr>
                <w:lang w:eastAsia="en-US"/>
              </w:rPr>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33DB55B5" w14:textId="77777777" w:rsidR="001E420F" w:rsidRPr="00CA7D85" w:rsidDel="00CE6F39" w:rsidRDefault="001E420F" w:rsidP="0007608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0073E037" w14:textId="77777777" w:rsidR="001E420F" w:rsidRPr="00CA7D85" w:rsidRDefault="001E420F" w:rsidP="0007608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786D6130" w14:textId="77777777" w:rsidR="001E420F" w:rsidRPr="00CA7D85" w:rsidRDefault="001E420F" w:rsidP="0007608A">
            <w:pPr>
              <w:pStyle w:val="TAL"/>
              <w:rPr>
                <w:lang w:eastAsia="en-US"/>
              </w:rPr>
            </w:pPr>
          </w:p>
        </w:tc>
      </w:tr>
      <w:tr w:rsidR="001E420F" w:rsidRPr="00CA7D85" w14:paraId="42421BCE" w14:textId="77777777" w:rsidTr="0007608A">
        <w:tc>
          <w:tcPr>
            <w:tcW w:w="4537" w:type="dxa"/>
            <w:tcBorders>
              <w:top w:val="single" w:sz="4" w:space="0" w:color="000000"/>
              <w:left w:val="single" w:sz="4" w:space="0" w:color="000000"/>
              <w:bottom w:val="single" w:sz="4" w:space="0" w:color="000000"/>
              <w:right w:val="single" w:sz="4" w:space="0" w:color="000000"/>
            </w:tcBorders>
          </w:tcPr>
          <w:p w14:paraId="1DDACB51" w14:textId="77777777" w:rsidR="001E420F" w:rsidRPr="00CA7D85" w:rsidRDefault="001E420F" w:rsidP="0007608A">
            <w:pPr>
              <w:pStyle w:val="TAL"/>
              <w:rPr>
                <w:lang w:eastAsia="en-US"/>
              </w:rPr>
            </w:pPr>
            <w:r w:rsidRPr="00CA7D85">
              <w:rPr>
                <w:lang w:eastAsia="en-US"/>
              </w:rPr>
              <w:t xml:space="preserve">                        </w:t>
            </w:r>
            <w:bookmarkStart w:id="7717" w:name="OLE_LINK6"/>
            <w:bookmarkStart w:id="7718" w:name="OLE_LINK7"/>
            <w:r w:rsidRPr="00CA7D85">
              <w:rPr>
                <w:lang w:eastAsia="en-US"/>
              </w:rPr>
              <w:t>nr-Config-r15</w:t>
            </w:r>
            <w:bookmarkEnd w:id="7717"/>
            <w:bookmarkEnd w:id="7718"/>
          </w:p>
        </w:tc>
        <w:tc>
          <w:tcPr>
            <w:tcW w:w="2409" w:type="dxa"/>
            <w:tcBorders>
              <w:top w:val="single" w:sz="4" w:space="0" w:color="000000"/>
              <w:left w:val="single" w:sz="4" w:space="0" w:color="000000"/>
              <w:bottom w:val="single" w:sz="4" w:space="0" w:color="000000"/>
              <w:right w:val="single" w:sz="4" w:space="0" w:color="000000"/>
            </w:tcBorders>
          </w:tcPr>
          <w:p w14:paraId="6DB6B18C" w14:textId="77777777" w:rsidR="001E420F" w:rsidRPr="00CA7D85" w:rsidRDefault="001E420F" w:rsidP="0007608A">
            <w:pPr>
              <w:pStyle w:val="TAL"/>
              <w:rPr>
                <w:lang w:eastAsia="en-US"/>
              </w:rPr>
            </w:pPr>
            <w:r w:rsidRPr="00CA7D85">
              <w:rPr>
                <w:lang w:eastAsia="en-US"/>
              </w:rPr>
              <w:t xml:space="preserve">OCTET STRING including the RRCReconfiguration message according to table 8.2.2.1.1.3.3-1A. </w:t>
            </w:r>
          </w:p>
        </w:tc>
        <w:tc>
          <w:tcPr>
            <w:tcW w:w="1560" w:type="dxa"/>
            <w:tcBorders>
              <w:top w:val="single" w:sz="4" w:space="0" w:color="000000"/>
              <w:left w:val="single" w:sz="4" w:space="0" w:color="000000"/>
              <w:bottom w:val="single" w:sz="4" w:space="0" w:color="000000"/>
              <w:right w:val="single" w:sz="4" w:space="0" w:color="000000"/>
            </w:tcBorders>
          </w:tcPr>
          <w:p w14:paraId="14C640DF" w14:textId="77777777" w:rsidR="001E420F" w:rsidRPr="00CA7D85" w:rsidRDefault="001E420F" w:rsidP="0007608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14B36BFA" w14:textId="77777777" w:rsidR="001E420F" w:rsidRPr="00CA7D85" w:rsidRDefault="001E420F" w:rsidP="0007608A">
            <w:pPr>
              <w:pStyle w:val="TAL"/>
              <w:rPr>
                <w:lang w:eastAsia="en-US"/>
              </w:rPr>
            </w:pPr>
          </w:p>
        </w:tc>
      </w:tr>
      <w:tr w:rsidR="001E420F" w:rsidRPr="00CA7D85" w14:paraId="2BA7CE21" w14:textId="77777777" w:rsidTr="0007608A">
        <w:tc>
          <w:tcPr>
            <w:tcW w:w="4537" w:type="dxa"/>
          </w:tcPr>
          <w:p w14:paraId="7D317A56" w14:textId="77777777" w:rsidR="001E420F" w:rsidRPr="00CA7D85" w:rsidRDefault="001E420F" w:rsidP="0007608A">
            <w:pPr>
              <w:pStyle w:val="TAL"/>
              <w:rPr>
                <w:lang w:eastAsia="en-US"/>
              </w:rPr>
            </w:pPr>
            <w:r w:rsidRPr="00CA7D85">
              <w:rPr>
                <w:lang w:eastAsia="en-US"/>
              </w:rPr>
              <w:t xml:space="preserve">                        nr-RadioBearerConfig1-r15</w:t>
            </w:r>
          </w:p>
        </w:tc>
        <w:tc>
          <w:tcPr>
            <w:tcW w:w="2409" w:type="dxa"/>
          </w:tcPr>
          <w:p w14:paraId="6E2F2089" w14:textId="77777777" w:rsidR="001E420F" w:rsidRPr="00CA7D85" w:rsidRDefault="001E420F" w:rsidP="0007608A">
            <w:pPr>
              <w:pStyle w:val="TAL"/>
              <w:rPr>
                <w:lang w:eastAsia="en-US"/>
              </w:rPr>
            </w:pPr>
            <w:r w:rsidRPr="00CA7D85">
              <w:rPr>
                <w:lang w:eastAsia="en-US"/>
              </w:rPr>
              <w:t>RadioBearerConfig according to 38.508</w:t>
            </w:r>
            <w:r w:rsidR="006B1A78" w:rsidRPr="00CA7D85">
              <w:rPr>
                <w:lang w:eastAsia="en-US"/>
              </w:rPr>
              <w:t>-1</w:t>
            </w:r>
            <w:r w:rsidRPr="00CA7D85">
              <w:rPr>
                <w:lang w:eastAsia="en-US"/>
              </w:rPr>
              <w:t xml:space="preserve"> [4] Table </w:t>
            </w:r>
            <w:r w:rsidR="00053975" w:rsidRPr="00CA7D85">
              <w:rPr>
                <w:lang w:eastAsia="en-US"/>
              </w:rPr>
              <w:t>4.6.3-132</w:t>
            </w:r>
            <w:r w:rsidRPr="00CA7D85">
              <w:rPr>
                <w:lang w:eastAsia="en-US"/>
              </w:rPr>
              <w:t xml:space="preserve"> with condition SRB3</w:t>
            </w:r>
          </w:p>
        </w:tc>
        <w:tc>
          <w:tcPr>
            <w:tcW w:w="1560" w:type="dxa"/>
          </w:tcPr>
          <w:p w14:paraId="21002C2C" w14:textId="77777777" w:rsidR="001E420F" w:rsidRPr="00CA7D85" w:rsidRDefault="001E420F" w:rsidP="0007608A">
            <w:pPr>
              <w:pStyle w:val="TAL"/>
              <w:rPr>
                <w:lang w:eastAsia="en-US"/>
              </w:rPr>
            </w:pPr>
          </w:p>
        </w:tc>
        <w:tc>
          <w:tcPr>
            <w:tcW w:w="1134" w:type="dxa"/>
          </w:tcPr>
          <w:p w14:paraId="1EAB45F7" w14:textId="77777777" w:rsidR="001E420F" w:rsidRPr="00CA7D85" w:rsidRDefault="001E420F" w:rsidP="0007608A">
            <w:pPr>
              <w:pStyle w:val="TAL"/>
              <w:rPr>
                <w:lang w:eastAsia="en-US"/>
              </w:rPr>
            </w:pPr>
          </w:p>
        </w:tc>
      </w:tr>
      <w:tr w:rsidR="001E420F" w:rsidRPr="00CA7D85" w14:paraId="5F4EBF8D" w14:textId="77777777" w:rsidTr="0007608A">
        <w:tc>
          <w:tcPr>
            <w:tcW w:w="4537" w:type="dxa"/>
          </w:tcPr>
          <w:p w14:paraId="5F9B80B5" w14:textId="77777777" w:rsidR="001E420F" w:rsidRPr="00CA7D85" w:rsidRDefault="001E420F" w:rsidP="0007608A">
            <w:pPr>
              <w:pStyle w:val="TAL"/>
              <w:rPr>
                <w:lang w:eastAsia="en-US"/>
              </w:rPr>
            </w:pPr>
            <w:r w:rsidRPr="00CA7D85">
              <w:rPr>
                <w:lang w:eastAsia="en-US"/>
              </w:rPr>
              <w:t xml:space="preserve">                      }</w:t>
            </w:r>
          </w:p>
        </w:tc>
        <w:tc>
          <w:tcPr>
            <w:tcW w:w="2409" w:type="dxa"/>
          </w:tcPr>
          <w:p w14:paraId="6BA58CD9" w14:textId="77777777" w:rsidR="001E420F" w:rsidRPr="00CA7D85" w:rsidRDefault="001E420F" w:rsidP="0007608A">
            <w:pPr>
              <w:pStyle w:val="TAL"/>
              <w:rPr>
                <w:lang w:eastAsia="en-US"/>
              </w:rPr>
            </w:pPr>
          </w:p>
        </w:tc>
        <w:tc>
          <w:tcPr>
            <w:tcW w:w="1560" w:type="dxa"/>
          </w:tcPr>
          <w:p w14:paraId="49194CA7" w14:textId="77777777" w:rsidR="001E420F" w:rsidRPr="00CA7D85" w:rsidRDefault="001E420F" w:rsidP="0007608A">
            <w:pPr>
              <w:pStyle w:val="TAL"/>
              <w:rPr>
                <w:lang w:eastAsia="en-US"/>
              </w:rPr>
            </w:pPr>
          </w:p>
        </w:tc>
        <w:tc>
          <w:tcPr>
            <w:tcW w:w="1134" w:type="dxa"/>
          </w:tcPr>
          <w:p w14:paraId="6A9E8B31" w14:textId="77777777" w:rsidR="001E420F" w:rsidRPr="00CA7D85" w:rsidRDefault="001E420F" w:rsidP="0007608A">
            <w:pPr>
              <w:pStyle w:val="TAL"/>
              <w:rPr>
                <w:lang w:eastAsia="en-US"/>
              </w:rPr>
            </w:pPr>
          </w:p>
        </w:tc>
      </w:tr>
      <w:tr w:rsidR="001E420F" w:rsidRPr="00CA7D85" w14:paraId="5DE6CF15" w14:textId="77777777" w:rsidTr="0007608A">
        <w:tc>
          <w:tcPr>
            <w:tcW w:w="4537" w:type="dxa"/>
          </w:tcPr>
          <w:p w14:paraId="6B175B83" w14:textId="77777777" w:rsidR="001E420F" w:rsidRPr="00CA7D85" w:rsidRDefault="001E420F" w:rsidP="0007608A">
            <w:pPr>
              <w:pStyle w:val="TAL"/>
              <w:rPr>
                <w:lang w:eastAsia="en-US"/>
              </w:rPr>
            </w:pPr>
            <w:r w:rsidRPr="00CA7D85">
              <w:rPr>
                <w:lang w:eastAsia="en-US"/>
              </w:rPr>
              <w:t xml:space="preserve">                    }</w:t>
            </w:r>
          </w:p>
        </w:tc>
        <w:tc>
          <w:tcPr>
            <w:tcW w:w="2409" w:type="dxa"/>
          </w:tcPr>
          <w:p w14:paraId="7A1EA1E1" w14:textId="77777777" w:rsidR="001E420F" w:rsidRPr="00CA7D85" w:rsidRDefault="001E420F" w:rsidP="0007608A">
            <w:pPr>
              <w:pStyle w:val="TAL"/>
              <w:rPr>
                <w:lang w:eastAsia="en-US"/>
              </w:rPr>
            </w:pPr>
          </w:p>
        </w:tc>
        <w:tc>
          <w:tcPr>
            <w:tcW w:w="1560" w:type="dxa"/>
          </w:tcPr>
          <w:p w14:paraId="04352728" w14:textId="77777777" w:rsidR="001E420F" w:rsidRPr="00CA7D85" w:rsidRDefault="001E420F" w:rsidP="0007608A">
            <w:pPr>
              <w:pStyle w:val="TAL"/>
              <w:rPr>
                <w:lang w:eastAsia="en-US"/>
              </w:rPr>
            </w:pPr>
          </w:p>
        </w:tc>
        <w:tc>
          <w:tcPr>
            <w:tcW w:w="1134" w:type="dxa"/>
          </w:tcPr>
          <w:p w14:paraId="062BEB19" w14:textId="77777777" w:rsidR="001E420F" w:rsidRPr="00CA7D85" w:rsidRDefault="001E420F" w:rsidP="0007608A">
            <w:pPr>
              <w:pStyle w:val="TAL"/>
              <w:rPr>
                <w:lang w:eastAsia="en-US"/>
              </w:rPr>
            </w:pPr>
          </w:p>
        </w:tc>
      </w:tr>
      <w:tr w:rsidR="001E420F" w:rsidRPr="00CA7D85" w14:paraId="36F45AA1" w14:textId="77777777" w:rsidTr="0007608A">
        <w:tc>
          <w:tcPr>
            <w:tcW w:w="4537" w:type="dxa"/>
          </w:tcPr>
          <w:p w14:paraId="7AA350E3" w14:textId="77777777" w:rsidR="001E420F" w:rsidRPr="00CA7D85" w:rsidRDefault="001E420F" w:rsidP="0007608A">
            <w:pPr>
              <w:pStyle w:val="TAL"/>
              <w:rPr>
                <w:lang w:eastAsia="en-US"/>
              </w:rPr>
            </w:pPr>
            <w:r w:rsidRPr="00CA7D85">
              <w:rPr>
                <w:lang w:eastAsia="en-US"/>
              </w:rPr>
              <w:t xml:space="preserve">                  }</w:t>
            </w:r>
          </w:p>
        </w:tc>
        <w:tc>
          <w:tcPr>
            <w:tcW w:w="2409" w:type="dxa"/>
          </w:tcPr>
          <w:p w14:paraId="666302C2" w14:textId="77777777" w:rsidR="001E420F" w:rsidRPr="00CA7D85" w:rsidRDefault="001E420F" w:rsidP="0007608A">
            <w:pPr>
              <w:pStyle w:val="TAL"/>
              <w:rPr>
                <w:lang w:eastAsia="en-US"/>
              </w:rPr>
            </w:pPr>
          </w:p>
        </w:tc>
        <w:tc>
          <w:tcPr>
            <w:tcW w:w="1560" w:type="dxa"/>
          </w:tcPr>
          <w:p w14:paraId="7F6DB4B3" w14:textId="77777777" w:rsidR="001E420F" w:rsidRPr="00CA7D85" w:rsidRDefault="001E420F" w:rsidP="0007608A">
            <w:pPr>
              <w:pStyle w:val="TAL"/>
              <w:rPr>
                <w:lang w:eastAsia="en-US"/>
              </w:rPr>
            </w:pPr>
          </w:p>
        </w:tc>
        <w:tc>
          <w:tcPr>
            <w:tcW w:w="1134" w:type="dxa"/>
          </w:tcPr>
          <w:p w14:paraId="2EBA2A45" w14:textId="77777777" w:rsidR="001E420F" w:rsidRPr="00CA7D85" w:rsidRDefault="001E420F" w:rsidP="0007608A">
            <w:pPr>
              <w:pStyle w:val="TAL"/>
              <w:rPr>
                <w:lang w:eastAsia="en-US"/>
              </w:rPr>
            </w:pPr>
          </w:p>
        </w:tc>
      </w:tr>
      <w:tr w:rsidR="001E420F" w:rsidRPr="00CA7D85" w14:paraId="2250081A" w14:textId="77777777" w:rsidTr="0007608A">
        <w:tc>
          <w:tcPr>
            <w:tcW w:w="4537" w:type="dxa"/>
          </w:tcPr>
          <w:p w14:paraId="5745A9DB" w14:textId="77777777" w:rsidR="001E420F" w:rsidRPr="00CA7D85" w:rsidRDefault="001E420F" w:rsidP="0007608A">
            <w:pPr>
              <w:pStyle w:val="TAL"/>
              <w:rPr>
                <w:lang w:eastAsia="en-US"/>
              </w:rPr>
            </w:pPr>
            <w:r w:rsidRPr="00CA7D85">
              <w:rPr>
                <w:lang w:eastAsia="en-US"/>
              </w:rPr>
              <w:t xml:space="preserve">                }</w:t>
            </w:r>
          </w:p>
        </w:tc>
        <w:tc>
          <w:tcPr>
            <w:tcW w:w="2409" w:type="dxa"/>
          </w:tcPr>
          <w:p w14:paraId="26920875" w14:textId="77777777" w:rsidR="001E420F" w:rsidRPr="00CA7D85" w:rsidRDefault="001E420F" w:rsidP="0007608A">
            <w:pPr>
              <w:pStyle w:val="TAL"/>
              <w:rPr>
                <w:lang w:eastAsia="en-US"/>
              </w:rPr>
            </w:pPr>
          </w:p>
        </w:tc>
        <w:tc>
          <w:tcPr>
            <w:tcW w:w="1560" w:type="dxa"/>
          </w:tcPr>
          <w:p w14:paraId="4B5B386F" w14:textId="77777777" w:rsidR="001E420F" w:rsidRPr="00CA7D85" w:rsidRDefault="001E420F" w:rsidP="0007608A">
            <w:pPr>
              <w:pStyle w:val="TAL"/>
              <w:rPr>
                <w:lang w:eastAsia="en-US"/>
              </w:rPr>
            </w:pPr>
          </w:p>
        </w:tc>
        <w:tc>
          <w:tcPr>
            <w:tcW w:w="1134" w:type="dxa"/>
          </w:tcPr>
          <w:p w14:paraId="0590E28E" w14:textId="77777777" w:rsidR="001E420F" w:rsidRPr="00CA7D85" w:rsidRDefault="001E420F" w:rsidP="0007608A">
            <w:pPr>
              <w:pStyle w:val="TAL"/>
              <w:rPr>
                <w:lang w:eastAsia="en-US"/>
              </w:rPr>
            </w:pPr>
          </w:p>
        </w:tc>
      </w:tr>
      <w:tr w:rsidR="001E420F" w:rsidRPr="00CA7D85" w14:paraId="64BBFE27" w14:textId="77777777" w:rsidTr="0007608A">
        <w:tc>
          <w:tcPr>
            <w:tcW w:w="4537" w:type="dxa"/>
          </w:tcPr>
          <w:p w14:paraId="73538EDB" w14:textId="77777777" w:rsidR="001E420F" w:rsidRPr="00CA7D85" w:rsidRDefault="001E420F" w:rsidP="0007608A">
            <w:pPr>
              <w:pStyle w:val="TAL"/>
              <w:rPr>
                <w:lang w:eastAsia="en-US"/>
              </w:rPr>
            </w:pPr>
            <w:r w:rsidRPr="00CA7D85">
              <w:rPr>
                <w:lang w:eastAsia="en-US"/>
              </w:rPr>
              <w:t xml:space="preserve">              }</w:t>
            </w:r>
          </w:p>
        </w:tc>
        <w:tc>
          <w:tcPr>
            <w:tcW w:w="2409" w:type="dxa"/>
          </w:tcPr>
          <w:p w14:paraId="679C5759" w14:textId="77777777" w:rsidR="001E420F" w:rsidRPr="00CA7D85" w:rsidRDefault="001E420F" w:rsidP="0007608A">
            <w:pPr>
              <w:pStyle w:val="TAL"/>
              <w:rPr>
                <w:lang w:eastAsia="en-US"/>
              </w:rPr>
            </w:pPr>
          </w:p>
        </w:tc>
        <w:tc>
          <w:tcPr>
            <w:tcW w:w="1560" w:type="dxa"/>
          </w:tcPr>
          <w:p w14:paraId="73CFF1D5" w14:textId="77777777" w:rsidR="001E420F" w:rsidRPr="00CA7D85" w:rsidRDefault="001E420F" w:rsidP="0007608A">
            <w:pPr>
              <w:pStyle w:val="TAL"/>
              <w:rPr>
                <w:lang w:eastAsia="en-US"/>
              </w:rPr>
            </w:pPr>
          </w:p>
        </w:tc>
        <w:tc>
          <w:tcPr>
            <w:tcW w:w="1134" w:type="dxa"/>
          </w:tcPr>
          <w:p w14:paraId="0B7D65ED" w14:textId="77777777" w:rsidR="001E420F" w:rsidRPr="00CA7D85" w:rsidRDefault="001E420F" w:rsidP="0007608A">
            <w:pPr>
              <w:pStyle w:val="TAL"/>
              <w:rPr>
                <w:lang w:eastAsia="en-US"/>
              </w:rPr>
            </w:pPr>
          </w:p>
        </w:tc>
      </w:tr>
      <w:tr w:rsidR="001E420F" w:rsidRPr="00CA7D85" w14:paraId="78137E25" w14:textId="77777777" w:rsidTr="0007608A">
        <w:tc>
          <w:tcPr>
            <w:tcW w:w="4537" w:type="dxa"/>
          </w:tcPr>
          <w:p w14:paraId="1B11FBD5" w14:textId="77777777" w:rsidR="001E420F" w:rsidRPr="00CA7D85" w:rsidRDefault="001E420F" w:rsidP="0007608A">
            <w:pPr>
              <w:pStyle w:val="TAL"/>
              <w:rPr>
                <w:lang w:eastAsia="en-US"/>
              </w:rPr>
            </w:pPr>
            <w:r w:rsidRPr="00CA7D85">
              <w:rPr>
                <w:lang w:eastAsia="en-US"/>
              </w:rPr>
              <w:t xml:space="preserve">            }</w:t>
            </w:r>
          </w:p>
        </w:tc>
        <w:tc>
          <w:tcPr>
            <w:tcW w:w="2409" w:type="dxa"/>
          </w:tcPr>
          <w:p w14:paraId="1BF6CFCE" w14:textId="77777777" w:rsidR="001E420F" w:rsidRPr="00CA7D85" w:rsidRDefault="001E420F" w:rsidP="0007608A">
            <w:pPr>
              <w:pStyle w:val="TAL"/>
              <w:rPr>
                <w:lang w:eastAsia="en-US"/>
              </w:rPr>
            </w:pPr>
          </w:p>
        </w:tc>
        <w:tc>
          <w:tcPr>
            <w:tcW w:w="1560" w:type="dxa"/>
          </w:tcPr>
          <w:p w14:paraId="668ED8DE" w14:textId="77777777" w:rsidR="001E420F" w:rsidRPr="00CA7D85" w:rsidRDefault="001E420F" w:rsidP="0007608A">
            <w:pPr>
              <w:pStyle w:val="TAL"/>
              <w:rPr>
                <w:lang w:eastAsia="en-US"/>
              </w:rPr>
            </w:pPr>
          </w:p>
        </w:tc>
        <w:tc>
          <w:tcPr>
            <w:tcW w:w="1134" w:type="dxa"/>
          </w:tcPr>
          <w:p w14:paraId="11229DFC" w14:textId="77777777" w:rsidR="001E420F" w:rsidRPr="00CA7D85" w:rsidRDefault="001E420F" w:rsidP="0007608A">
            <w:pPr>
              <w:pStyle w:val="TAL"/>
              <w:rPr>
                <w:lang w:eastAsia="en-US"/>
              </w:rPr>
            </w:pPr>
          </w:p>
        </w:tc>
      </w:tr>
      <w:tr w:rsidR="001E420F" w:rsidRPr="00CA7D85" w14:paraId="54D1AA1A" w14:textId="77777777" w:rsidTr="0007608A">
        <w:tc>
          <w:tcPr>
            <w:tcW w:w="4537" w:type="dxa"/>
          </w:tcPr>
          <w:p w14:paraId="1EDB5B16" w14:textId="77777777" w:rsidR="001E420F" w:rsidRPr="00CA7D85" w:rsidRDefault="001E420F" w:rsidP="0007608A">
            <w:pPr>
              <w:pStyle w:val="TAL"/>
              <w:rPr>
                <w:lang w:eastAsia="en-US"/>
              </w:rPr>
            </w:pPr>
            <w:r w:rsidRPr="00CA7D85">
              <w:rPr>
                <w:lang w:eastAsia="en-US"/>
              </w:rPr>
              <w:t xml:space="preserve">          }</w:t>
            </w:r>
          </w:p>
        </w:tc>
        <w:tc>
          <w:tcPr>
            <w:tcW w:w="2409" w:type="dxa"/>
          </w:tcPr>
          <w:p w14:paraId="60422864" w14:textId="77777777" w:rsidR="001E420F" w:rsidRPr="00CA7D85" w:rsidRDefault="001E420F" w:rsidP="0007608A">
            <w:pPr>
              <w:pStyle w:val="TAL"/>
              <w:rPr>
                <w:lang w:eastAsia="en-US"/>
              </w:rPr>
            </w:pPr>
          </w:p>
        </w:tc>
        <w:tc>
          <w:tcPr>
            <w:tcW w:w="1560" w:type="dxa"/>
          </w:tcPr>
          <w:p w14:paraId="65147684" w14:textId="77777777" w:rsidR="001E420F" w:rsidRPr="00CA7D85" w:rsidRDefault="001E420F" w:rsidP="0007608A">
            <w:pPr>
              <w:pStyle w:val="TAL"/>
              <w:rPr>
                <w:lang w:eastAsia="en-US"/>
              </w:rPr>
            </w:pPr>
          </w:p>
        </w:tc>
        <w:tc>
          <w:tcPr>
            <w:tcW w:w="1134" w:type="dxa"/>
          </w:tcPr>
          <w:p w14:paraId="5D139F43" w14:textId="77777777" w:rsidR="001E420F" w:rsidRPr="00CA7D85" w:rsidRDefault="001E420F" w:rsidP="0007608A">
            <w:pPr>
              <w:pStyle w:val="TAL"/>
              <w:rPr>
                <w:lang w:eastAsia="en-US"/>
              </w:rPr>
            </w:pPr>
          </w:p>
        </w:tc>
      </w:tr>
      <w:tr w:rsidR="001E420F" w:rsidRPr="00CA7D85" w14:paraId="3111B3F1" w14:textId="77777777" w:rsidTr="0007608A">
        <w:tc>
          <w:tcPr>
            <w:tcW w:w="4537" w:type="dxa"/>
          </w:tcPr>
          <w:p w14:paraId="0A777C58" w14:textId="77777777" w:rsidR="001E420F" w:rsidRPr="00CA7D85" w:rsidRDefault="001E420F" w:rsidP="0007608A">
            <w:pPr>
              <w:pStyle w:val="TAL"/>
              <w:rPr>
                <w:lang w:eastAsia="en-US"/>
              </w:rPr>
            </w:pPr>
            <w:r w:rsidRPr="00CA7D85">
              <w:rPr>
                <w:lang w:eastAsia="en-US"/>
              </w:rPr>
              <w:t xml:space="preserve">        }</w:t>
            </w:r>
          </w:p>
        </w:tc>
        <w:tc>
          <w:tcPr>
            <w:tcW w:w="2409" w:type="dxa"/>
          </w:tcPr>
          <w:p w14:paraId="24E9E7BB" w14:textId="77777777" w:rsidR="001E420F" w:rsidRPr="00CA7D85" w:rsidRDefault="001E420F" w:rsidP="0007608A">
            <w:pPr>
              <w:pStyle w:val="TAL"/>
              <w:rPr>
                <w:lang w:eastAsia="en-US"/>
              </w:rPr>
            </w:pPr>
          </w:p>
        </w:tc>
        <w:tc>
          <w:tcPr>
            <w:tcW w:w="1560" w:type="dxa"/>
          </w:tcPr>
          <w:p w14:paraId="3C6BA768" w14:textId="77777777" w:rsidR="001E420F" w:rsidRPr="00CA7D85" w:rsidRDefault="001E420F" w:rsidP="0007608A">
            <w:pPr>
              <w:pStyle w:val="TAL"/>
              <w:rPr>
                <w:lang w:eastAsia="en-US"/>
              </w:rPr>
            </w:pPr>
          </w:p>
        </w:tc>
        <w:tc>
          <w:tcPr>
            <w:tcW w:w="1134" w:type="dxa"/>
          </w:tcPr>
          <w:p w14:paraId="09021CA6" w14:textId="77777777" w:rsidR="001E420F" w:rsidRPr="00CA7D85" w:rsidRDefault="001E420F" w:rsidP="0007608A">
            <w:pPr>
              <w:pStyle w:val="TAL"/>
              <w:rPr>
                <w:lang w:eastAsia="en-US"/>
              </w:rPr>
            </w:pPr>
          </w:p>
        </w:tc>
      </w:tr>
      <w:tr w:rsidR="001E420F" w:rsidRPr="00CA7D85" w14:paraId="467415F1" w14:textId="77777777" w:rsidTr="0007608A">
        <w:tc>
          <w:tcPr>
            <w:tcW w:w="4537" w:type="dxa"/>
          </w:tcPr>
          <w:p w14:paraId="0F3101C4" w14:textId="77777777" w:rsidR="001E420F" w:rsidRPr="00CA7D85" w:rsidRDefault="001E420F" w:rsidP="0007608A">
            <w:pPr>
              <w:pStyle w:val="TAL"/>
              <w:rPr>
                <w:lang w:eastAsia="en-US"/>
              </w:rPr>
            </w:pPr>
            <w:r w:rsidRPr="00CA7D85">
              <w:rPr>
                <w:lang w:eastAsia="en-US"/>
              </w:rPr>
              <w:t xml:space="preserve">      }</w:t>
            </w:r>
          </w:p>
        </w:tc>
        <w:tc>
          <w:tcPr>
            <w:tcW w:w="2409" w:type="dxa"/>
          </w:tcPr>
          <w:p w14:paraId="661D6E2E" w14:textId="77777777" w:rsidR="001E420F" w:rsidRPr="00CA7D85" w:rsidRDefault="001E420F" w:rsidP="0007608A">
            <w:pPr>
              <w:pStyle w:val="TAL"/>
              <w:rPr>
                <w:lang w:eastAsia="en-US"/>
              </w:rPr>
            </w:pPr>
          </w:p>
        </w:tc>
        <w:tc>
          <w:tcPr>
            <w:tcW w:w="1560" w:type="dxa"/>
          </w:tcPr>
          <w:p w14:paraId="1218BA79" w14:textId="77777777" w:rsidR="001E420F" w:rsidRPr="00CA7D85" w:rsidRDefault="001E420F" w:rsidP="0007608A">
            <w:pPr>
              <w:pStyle w:val="TAL"/>
              <w:rPr>
                <w:lang w:eastAsia="en-US"/>
              </w:rPr>
            </w:pPr>
          </w:p>
        </w:tc>
        <w:tc>
          <w:tcPr>
            <w:tcW w:w="1134" w:type="dxa"/>
          </w:tcPr>
          <w:p w14:paraId="59B66CAD" w14:textId="77777777" w:rsidR="001E420F" w:rsidRPr="00CA7D85" w:rsidRDefault="001E420F" w:rsidP="0007608A">
            <w:pPr>
              <w:pStyle w:val="TAL"/>
              <w:rPr>
                <w:lang w:eastAsia="en-US"/>
              </w:rPr>
            </w:pPr>
          </w:p>
        </w:tc>
      </w:tr>
      <w:tr w:rsidR="001E420F" w:rsidRPr="00CA7D85" w14:paraId="5794908C" w14:textId="77777777" w:rsidTr="0007608A">
        <w:tc>
          <w:tcPr>
            <w:tcW w:w="4537" w:type="dxa"/>
          </w:tcPr>
          <w:p w14:paraId="6E7AAA5F" w14:textId="77777777" w:rsidR="001E420F" w:rsidRPr="00CA7D85" w:rsidRDefault="001E420F" w:rsidP="0007608A">
            <w:pPr>
              <w:pStyle w:val="TAL"/>
              <w:rPr>
                <w:lang w:eastAsia="en-US"/>
              </w:rPr>
            </w:pPr>
            <w:r w:rsidRPr="00CA7D85">
              <w:rPr>
                <w:lang w:eastAsia="en-US"/>
              </w:rPr>
              <w:t xml:space="preserve">    }</w:t>
            </w:r>
          </w:p>
        </w:tc>
        <w:tc>
          <w:tcPr>
            <w:tcW w:w="2409" w:type="dxa"/>
          </w:tcPr>
          <w:p w14:paraId="72E6E6F6" w14:textId="77777777" w:rsidR="001E420F" w:rsidRPr="00CA7D85" w:rsidRDefault="001E420F" w:rsidP="0007608A">
            <w:pPr>
              <w:pStyle w:val="TAL"/>
              <w:rPr>
                <w:lang w:eastAsia="en-US"/>
              </w:rPr>
            </w:pPr>
          </w:p>
        </w:tc>
        <w:tc>
          <w:tcPr>
            <w:tcW w:w="1560" w:type="dxa"/>
          </w:tcPr>
          <w:p w14:paraId="1F374D4D" w14:textId="77777777" w:rsidR="001E420F" w:rsidRPr="00CA7D85" w:rsidRDefault="001E420F" w:rsidP="0007608A">
            <w:pPr>
              <w:pStyle w:val="TAL"/>
              <w:rPr>
                <w:lang w:eastAsia="en-US"/>
              </w:rPr>
            </w:pPr>
          </w:p>
        </w:tc>
        <w:tc>
          <w:tcPr>
            <w:tcW w:w="1134" w:type="dxa"/>
          </w:tcPr>
          <w:p w14:paraId="279D4609" w14:textId="77777777" w:rsidR="001E420F" w:rsidRPr="00CA7D85" w:rsidRDefault="001E420F" w:rsidP="0007608A">
            <w:pPr>
              <w:pStyle w:val="TAL"/>
              <w:rPr>
                <w:lang w:eastAsia="en-US"/>
              </w:rPr>
            </w:pPr>
          </w:p>
        </w:tc>
      </w:tr>
      <w:tr w:rsidR="001E420F" w:rsidRPr="00CA7D85" w14:paraId="3505E9C1" w14:textId="77777777" w:rsidTr="0007608A">
        <w:tc>
          <w:tcPr>
            <w:tcW w:w="4537" w:type="dxa"/>
          </w:tcPr>
          <w:p w14:paraId="797A3D6C" w14:textId="77777777" w:rsidR="001E420F" w:rsidRPr="00CA7D85" w:rsidRDefault="001E420F" w:rsidP="0007608A">
            <w:pPr>
              <w:pStyle w:val="TAL"/>
              <w:rPr>
                <w:lang w:eastAsia="en-US"/>
              </w:rPr>
            </w:pPr>
            <w:r w:rsidRPr="00CA7D85">
              <w:rPr>
                <w:lang w:eastAsia="en-US"/>
              </w:rPr>
              <w:t xml:space="preserve">  }</w:t>
            </w:r>
          </w:p>
        </w:tc>
        <w:tc>
          <w:tcPr>
            <w:tcW w:w="2409" w:type="dxa"/>
          </w:tcPr>
          <w:p w14:paraId="61934E05" w14:textId="77777777" w:rsidR="001E420F" w:rsidRPr="00CA7D85" w:rsidRDefault="001E420F" w:rsidP="0007608A">
            <w:pPr>
              <w:pStyle w:val="TAL"/>
              <w:rPr>
                <w:lang w:eastAsia="en-US"/>
              </w:rPr>
            </w:pPr>
          </w:p>
        </w:tc>
        <w:tc>
          <w:tcPr>
            <w:tcW w:w="1560" w:type="dxa"/>
          </w:tcPr>
          <w:p w14:paraId="6B250455" w14:textId="77777777" w:rsidR="001E420F" w:rsidRPr="00CA7D85" w:rsidRDefault="001E420F" w:rsidP="0007608A">
            <w:pPr>
              <w:pStyle w:val="TAL"/>
              <w:rPr>
                <w:lang w:eastAsia="en-US"/>
              </w:rPr>
            </w:pPr>
          </w:p>
        </w:tc>
        <w:tc>
          <w:tcPr>
            <w:tcW w:w="1134" w:type="dxa"/>
          </w:tcPr>
          <w:p w14:paraId="06242E03" w14:textId="77777777" w:rsidR="001E420F" w:rsidRPr="00CA7D85" w:rsidRDefault="001E420F" w:rsidP="0007608A">
            <w:pPr>
              <w:pStyle w:val="TAL"/>
              <w:rPr>
                <w:lang w:eastAsia="en-US"/>
              </w:rPr>
            </w:pPr>
          </w:p>
        </w:tc>
      </w:tr>
      <w:tr w:rsidR="001E420F" w:rsidRPr="00CA7D85" w14:paraId="439FAE3E" w14:textId="77777777" w:rsidTr="0007608A">
        <w:tc>
          <w:tcPr>
            <w:tcW w:w="4537" w:type="dxa"/>
          </w:tcPr>
          <w:p w14:paraId="3EE56196" w14:textId="77777777" w:rsidR="001E420F" w:rsidRPr="00CA7D85" w:rsidRDefault="001E420F" w:rsidP="0007608A">
            <w:pPr>
              <w:pStyle w:val="TAL"/>
              <w:rPr>
                <w:lang w:eastAsia="en-US"/>
              </w:rPr>
            </w:pPr>
            <w:r w:rsidRPr="00CA7D85">
              <w:rPr>
                <w:lang w:eastAsia="en-US"/>
              </w:rPr>
              <w:t>}</w:t>
            </w:r>
          </w:p>
        </w:tc>
        <w:tc>
          <w:tcPr>
            <w:tcW w:w="2409" w:type="dxa"/>
          </w:tcPr>
          <w:p w14:paraId="00DD947B" w14:textId="77777777" w:rsidR="001E420F" w:rsidRPr="00CA7D85" w:rsidRDefault="001E420F" w:rsidP="0007608A">
            <w:pPr>
              <w:pStyle w:val="TAL"/>
              <w:rPr>
                <w:lang w:eastAsia="en-US"/>
              </w:rPr>
            </w:pPr>
          </w:p>
        </w:tc>
        <w:tc>
          <w:tcPr>
            <w:tcW w:w="1560" w:type="dxa"/>
          </w:tcPr>
          <w:p w14:paraId="4F95F61E" w14:textId="77777777" w:rsidR="001E420F" w:rsidRPr="00CA7D85" w:rsidRDefault="001E420F" w:rsidP="0007608A">
            <w:pPr>
              <w:pStyle w:val="TAL"/>
              <w:rPr>
                <w:lang w:eastAsia="en-US"/>
              </w:rPr>
            </w:pPr>
          </w:p>
        </w:tc>
        <w:tc>
          <w:tcPr>
            <w:tcW w:w="1134" w:type="dxa"/>
          </w:tcPr>
          <w:p w14:paraId="470FC905" w14:textId="77777777" w:rsidR="001E420F" w:rsidRPr="00CA7D85" w:rsidRDefault="001E420F" w:rsidP="0007608A">
            <w:pPr>
              <w:pStyle w:val="TAL"/>
              <w:rPr>
                <w:lang w:eastAsia="en-US"/>
              </w:rPr>
            </w:pPr>
          </w:p>
        </w:tc>
      </w:tr>
    </w:tbl>
    <w:p w14:paraId="5FEC49CD" w14:textId="77777777" w:rsidR="009F00CC" w:rsidRPr="00CA7D85" w:rsidRDefault="009F00CC" w:rsidP="00282E75"/>
    <w:p w14:paraId="06D8300B" w14:textId="77777777" w:rsidR="001E420F" w:rsidRPr="00CA7D85" w:rsidRDefault="001E420F" w:rsidP="007639A1">
      <w:pPr>
        <w:pStyle w:val="TH"/>
      </w:pPr>
      <w:r w:rsidRPr="00CA7D85">
        <w:t xml:space="preserve">Table 8.2.2.1.1.3.3-1A: </w:t>
      </w:r>
      <w:r w:rsidRPr="00CA7D85">
        <w:rPr>
          <w:i/>
          <w:iCs/>
        </w:rPr>
        <w:t xml:space="preserve">RRCReconfiguration </w:t>
      </w:r>
      <w:r w:rsidRPr="00CA7D85">
        <w:rPr>
          <w:iCs/>
        </w:rPr>
        <w:t>(</w:t>
      </w:r>
      <w:r w:rsidRPr="00CA7D85">
        <w:t>Table 8.2.2.1.1.3.3-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803"/>
        <w:gridCol w:w="1164"/>
        <w:gridCol w:w="1245"/>
      </w:tblGrid>
      <w:tr w:rsidR="001E420F" w:rsidRPr="00CA7D85" w14:paraId="5A296A9B" w14:textId="77777777" w:rsidTr="0007608A">
        <w:tc>
          <w:tcPr>
            <w:tcW w:w="9781" w:type="dxa"/>
            <w:gridSpan w:val="4"/>
          </w:tcPr>
          <w:p w14:paraId="2EB7BF0F" w14:textId="2636B48D" w:rsidR="001E420F" w:rsidRPr="00CA7D85" w:rsidRDefault="001953B5" w:rsidP="0007608A">
            <w:pPr>
              <w:pStyle w:val="TAL"/>
              <w:rPr>
                <w:lang w:eastAsia="en-US"/>
              </w:rPr>
            </w:pPr>
            <w:r w:rsidRPr="00CA7D85">
              <w:rPr>
                <w:lang w:eastAsia="en-US"/>
              </w:rPr>
              <w:t>Derivation Path: TS 38.5</w:t>
            </w:r>
            <w:r w:rsidR="001E420F" w:rsidRPr="00CA7D85">
              <w:rPr>
                <w:lang w:eastAsia="en-US"/>
              </w:rPr>
              <w:t xml:space="preserve">08-1 [4], Table </w:t>
            </w:r>
            <w:r w:rsidR="0075232C" w:rsidRPr="00CA7D85">
              <w:rPr>
                <w:lang w:eastAsia="en-US"/>
              </w:rPr>
              <w:t>4.6.1-13</w:t>
            </w:r>
          </w:p>
        </w:tc>
      </w:tr>
      <w:tr w:rsidR="001E420F" w:rsidRPr="00CA7D85" w14:paraId="568327E3" w14:textId="77777777" w:rsidTr="0007608A">
        <w:tblPrEx>
          <w:tblCellMar>
            <w:left w:w="108" w:type="dxa"/>
            <w:right w:w="108" w:type="dxa"/>
          </w:tblCellMar>
        </w:tblPrEx>
        <w:tc>
          <w:tcPr>
            <w:tcW w:w="4569" w:type="dxa"/>
          </w:tcPr>
          <w:p w14:paraId="01EB9314" w14:textId="77777777" w:rsidR="001E420F" w:rsidRPr="00CA7D85" w:rsidRDefault="001E420F" w:rsidP="0007608A">
            <w:pPr>
              <w:pStyle w:val="TAH"/>
              <w:rPr>
                <w:lang w:eastAsia="en-US"/>
              </w:rPr>
            </w:pPr>
            <w:r w:rsidRPr="00CA7D85">
              <w:rPr>
                <w:lang w:eastAsia="en-US"/>
              </w:rPr>
              <w:t>Information Element</w:t>
            </w:r>
          </w:p>
        </w:tc>
        <w:tc>
          <w:tcPr>
            <w:tcW w:w="2803" w:type="dxa"/>
          </w:tcPr>
          <w:p w14:paraId="457626C7" w14:textId="77777777" w:rsidR="001E420F" w:rsidRPr="00CA7D85" w:rsidRDefault="001E420F" w:rsidP="0007608A">
            <w:pPr>
              <w:pStyle w:val="TAH"/>
              <w:rPr>
                <w:lang w:eastAsia="en-US"/>
              </w:rPr>
            </w:pPr>
            <w:r w:rsidRPr="00CA7D85">
              <w:rPr>
                <w:lang w:eastAsia="en-US"/>
              </w:rPr>
              <w:t>Value/remark</w:t>
            </w:r>
          </w:p>
        </w:tc>
        <w:tc>
          <w:tcPr>
            <w:tcW w:w="1164" w:type="dxa"/>
          </w:tcPr>
          <w:p w14:paraId="60BA8931" w14:textId="77777777" w:rsidR="001E420F" w:rsidRPr="00CA7D85" w:rsidRDefault="001E420F" w:rsidP="0007608A">
            <w:pPr>
              <w:pStyle w:val="TAH"/>
              <w:rPr>
                <w:lang w:eastAsia="en-US"/>
              </w:rPr>
            </w:pPr>
            <w:r w:rsidRPr="00CA7D85">
              <w:rPr>
                <w:lang w:eastAsia="en-US"/>
              </w:rPr>
              <w:t>Comment</w:t>
            </w:r>
          </w:p>
        </w:tc>
        <w:tc>
          <w:tcPr>
            <w:tcW w:w="1245" w:type="dxa"/>
          </w:tcPr>
          <w:p w14:paraId="6F2E1908" w14:textId="77777777" w:rsidR="001E420F" w:rsidRPr="00CA7D85" w:rsidRDefault="001E420F" w:rsidP="0007608A">
            <w:pPr>
              <w:pStyle w:val="TAH"/>
              <w:rPr>
                <w:lang w:eastAsia="en-US"/>
              </w:rPr>
            </w:pPr>
            <w:r w:rsidRPr="00CA7D85">
              <w:rPr>
                <w:lang w:eastAsia="en-US"/>
              </w:rPr>
              <w:t>Condition</w:t>
            </w:r>
          </w:p>
        </w:tc>
      </w:tr>
      <w:tr w:rsidR="001E420F" w:rsidRPr="00CA7D85" w14:paraId="697688BD" w14:textId="77777777" w:rsidTr="0007608A">
        <w:tblPrEx>
          <w:tblCellMar>
            <w:left w:w="108" w:type="dxa"/>
            <w:right w:w="108" w:type="dxa"/>
          </w:tblCellMar>
        </w:tblPrEx>
        <w:tc>
          <w:tcPr>
            <w:tcW w:w="4569" w:type="dxa"/>
          </w:tcPr>
          <w:p w14:paraId="009E2388" w14:textId="77777777" w:rsidR="001E420F" w:rsidRPr="00CA7D85" w:rsidRDefault="001E420F" w:rsidP="0007608A">
            <w:pPr>
              <w:pStyle w:val="TAL"/>
              <w:rPr>
                <w:lang w:eastAsia="en-US"/>
              </w:rPr>
            </w:pPr>
            <w:r w:rsidRPr="00CA7D85">
              <w:rPr>
                <w:lang w:eastAsia="en-US"/>
              </w:rPr>
              <w:t>RRCReconfiguration ::= SEQUENCE {</w:t>
            </w:r>
          </w:p>
        </w:tc>
        <w:tc>
          <w:tcPr>
            <w:tcW w:w="2803" w:type="dxa"/>
          </w:tcPr>
          <w:p w14:paraId="4DC5D9BE" w14:textId="77777777" w:rsidR="001E420F" w:rsidRPr="00CA7D85" w:rsidRDefault="001E420F" w:rsidP="0007608A">
            <w:pPr>
              <w:pStyle w:val="TAL"/>
              <w:rPr>
                <w:lang w:eastAsia="en-US"/>
              </w:rPr>
            </w:pPr>
          </w:p>
        </w:tc>
        <w:tc>
          <w:tcPr>
            <w:tcW w:w="1164" w:type="dxa"/>
          </w:tcPr>
          <w:p w14:paraId="3A3F36DA" w14:textId="77777777" w:rsidR="001E420F" w:rsidRPr="00CA7D85" w:rsidRDefault="001E420F" w:rsidP="0007608A">
            <w:pPr>
              <w:pStyle w:val="TAL"/>
              <w:rPr>
                <w:lang w:eastAsia="en-US"/>
              </w:rPr>
            </w:pPr>
          </w:p>
        </w:tc>
        <w:tc>
          <w:tcPr>
            <w:tcW w:w="1245" w:type="dxa"/>
          </w:tcPr>
          <w:p w14:paraId="26280C8F" w14:textId="77777777" w:rsidR="001E420F" w:rsidRPr="00CA7D85" w:rsidRDefault="001E420F" w:rsidP="0007608A">
            <w:pPr>
              <w:pStyle w:val="TAL"/>
              <w:rPr>
                <w:lang w:eastAsia="en-US"/>
              </w:rPr>
            </w:pPr>
          </w:p>
        </w:tc>
      </w:tr>
      <w:tr w:rsidR="001E420F" w:rsidRPr="00CA7D85" w14:paraId="259195CA" w14:textId="77777777" w:rsidTr="0007608A">
        <w:tblPrEx>
          <w:tblCellMar>
            <w:left w:w="108" w:type="dxa"/>
            <w:right w:w="108" w:type="dxa"/>
          </w:tblCellMar>
        </w:tblPrEx>
        <w:tc>
          <w:tcPr>
            <w:tcW w:w="4569" w:type="dxa"/>
          </w:tcPr>
          <w:p w14:paraId="03689CBF" w14:textId="77777777" w:rsidR="001E420F" w:rsidRPr="00CA7D85" w:rsidRDefault="001E420F" w:rsidP="0007608A">
            <w:pPr>
              <w:pStyle w:val="TAL"/>
              <w:rPr>
                <w:lang w:eastAsia="en-US"/>
              </w:rPr>
            </w:pPr>
            <w:r w:rsidRPr="00CA7D85">
              <w:rPr>
                <w:lang w:eastAsia="en-US"/>
              </w:rPr>
              <w:t xml:space="preserve">  criticalExtensions CHOICE {</w:t>
            </w:r>
          </w:p>
        </w:tc>
        <w:tc>
          <w:tcPr>
            <w:tcW w:w="2803" w:type="dxa"/>
          </w:tcPr>
          <w:p w14:paraId="5F51F5F2" w14:textId="77777777" w:rsidR="001E420F" w:rsidRPr="00CA7D85" w:rsidRDefault="001E420F" w:rsidP="0007608A">
            <w:pPr>
              <w:pStyle w:val="TAL"/>
              <w:rPr>
                <w:lang w:eastAsia="en-US"/>
              </w:rPr>
            </w:pPr>
          </w:p>
        </w:tc>
        <w:tc>
          <w:tcPr>
            <w:tcW w:w="1164" w:type="dxa"/>
          </w:tcPr>
          <w:p w14:paraId="66552558" w14:textId="77777777" w:rsidR="001E420F" w:rsidRPr="00CA7D85" w:rsidRDefault="001E420F" w:rsidP="0007608A">
            <w:pPr>
              <w:pStyle w:val="TAL"/>
              <w:rPr>
                <w:lang w:eastAsia="en-US"/>
              </w:rPr>
            </w:pPr>
          </w:p>
        </w:tc>
        <w:tc>
          <w:tcPr>
            <w:tcW w:w="1245" w:type="dxa"/>
          </w:tcPr>
          <w:p w14:paraId="6B869867" w14:textId="77777777" w:rsidR="001E420F" w:rsidRPr="00CA7D85" w:rsidRDefault="001E420F" w:rsidP="0007608A">
            <w:pPr>
              <w:pStyle w:val="TAL"/>
              <w:rPr>
                <w:lang w:eastAsia="en-US"/>
              </w:rPr>
            </w:pPr>
          </w:p>
        </w:tc>
      </w:tr>
      <w:tr w:rsidR="001E420F" w:rsidRPr="00CA7D85" w14:paraId="20EDA1D8" w14:textId="77777777" w:rsidTr="0007608A">
        <w:tblPrEx>
          <w:tblCellMar>
            <w:left w:w="108" w:type="dxa"/>
            <w:right w:w="108" w:type="dxa"/>
          </w:tblCellMar>
        </w:tblPrEx>
        <w:tc>
          <w:tcPr>
            <w:tcW w:w="4569" w:type="dxa"/>
            <w:tcBorders>
              <w:bottom w:val="single" w:sz="4" w:space="0" w:color="auto"/>
            </w:tcBorders>
          </w:tcPr>
          <w:p w14:paraId="5D2C2F49" w14:textId="77777777" w:rsidR="001E420F" w:rsidRPr="00CA7D85" w:rsidRDefault="001E420F" w:rsidP="0007608A">
            <w:pPr>
              <w:pStyle w:val="TAL"/>
              <w:rPr>
                <w:lang w:eastAsia="en-US"/>
              </w:rPr>
            </w:pPr>
            <w:r w:rsidRPr="00CA7D85">
              <w:rPr>
                <w:lang w:eastAsia="en-US"/>
              </w:rPr>
              <w:t xml:space="preserve">    rrcReconfiguration SEQUENCE {</w:t>
            </w:r>
          </w:p>
        </w:tc>
        <w:tc>
          <w:tcPr>
            <w:tcW w:w="2803" w:type="dxa"/>
          </w:tcPr>
          <w:p w14:paraId="031EF99C" w14:textId="77777777" w:rsidR="001E420F" w:rsidRPr="00CA7D85" w:rsidRDefault="001E420F" w:rsidP="0007608A">
            <w:pPr>
              <w:pStyle w:val="TAL"/>
              <w:rPr>
                <w:lang w:eastAsia="en-US"/>
              </w:rPr>
            </w:pPr>
          </w:p>
        </w:tc>
        <w:tc>
          <w:tcPr>
            <w:tcW w:w="1164" w:type="dxa"/>
          </w:tcPr>
          <w:p w14:paraId="565A9356" w14:textId="77777777" w:rsidR="001E420F" w:rsidRPr="00CA7D85" w:rsidRDefault="001E420F" w:rsidP="0007608A">
            <w:pPr>
              <w:pStyle w:val="TAL"/>
              <w:rPr>
                <w:lang w:eastAsia="en-US"/>
              </w:rPr>
            </w:pPr>
          </w:p>
        </w:tc>
        <w:tc>
          <w:tcPr>
            <w:tcW w:w="1245" w:type="dxa"/>
          </w:tcPr>
          <w:p w14:paraId="6BD336E3" w14:textId="77777777" w:rsidR="001E420F" w:rsidRPr="00CA7D85" w:rsidRDefault="001E420F" w:rsidP="0007608A">
            <w:pPr>
              <w:pStyle w:val="TAL"/>
              <w:rPr>
                <w:lang w:eastAsia="en-US"/>
              </w:rPr>
            </w:pPr>
          </w:p>
        </w:tc>
      </w:tr>
      <w:tr w:rsidR="001E420F" w:rsidRPr="00CA7D85" w14:paraId="3BA64158" w14:textId="77777777" w:rsidTr="0007608A">
        <w:tblPrEx>
          <w:tblCellMar>
            <w:left w:w="108" w:type="dxa"/>
            <w:right w:w="108" w:type="dxa"/>
          </w:tblCellMar>
        </w:tblPrEx>
        <w:tc>
          <w:tcPr>
            <w:tcW w:w="4569" w:type="dxa"/>
            <w:tcBorders>
              <w:bottom w:val="single" w:sz="4" w:space="0" w:color="auto"/>
            </w:tcBorders>
          </w:tcPr>
          <w:p w14:paraId="5766AD37" w14:textId="77777777" w:rsidR="001E420F" w:rsidRPr="00CA7D85" w:rsidRDefault="001E420F" w:rsidP="0007608A">
            <w:pPr>
              <w:pStyle w:val="TAL"/>
              <w:rPr>
                <w:lang w:eastAsia="en-US"/>
              </w:rPr>
            </w:pPr>
            <w:r w:rsidRPr="00CA7D85">
              <w:rPr>
                <w:lang w:eastAsia="en-US"/>
              </w:rPr>
              <w:t xml:space="preserve">      secondaryCellGroup</w:t>
            </w:r>
          </w:p>
        </w:tc>
        <w:tc>
          <w:tcPr>
            <w:tcW w:w="2803" w:type="dxa"/>
          </w:tcPr>
          <w:p w14:paraId="190FF757" w14:textId="77777777" w:rsidR="001E420F" w:rsidRPr="00CA7D85" w:rsidDel="002E0AD2" w:rsidRDefault="001E420F" w:rsidP="0007608A">
            <w:pPr>
              <w:pStyle w:val="TAL"/>
              <w:rPr>
                <w:lang w:eastAsia="en-US"/>
              </w:rPr>
            </w:pPr>
            <w:r w:rsidRPr="00CA7D85">
              <w:rPr>
                <w:lang w:eastAsia="en-US"/>
              </w:rPr>
              <w:t>OCTET STRING containing CellGroupConfig according to Table 8.2.2.1.1.3.3-1B.</w:t>
            </w:r>
          </w:p>
        </w:tc>
        <w:tc>
          <w:tcPr>
            <w:tcW w:w="1164" w:type="dxa"/>
          </w:tcPr>
          <w:p w14:paraId="14908EB6" w14:textId="77777777" w:rsidR="001E420F" w:rsidRPr="00CA7D85" w:rsidRDefault="001E420F" w:rsidP="0007608A">
            <w:pPr>
              <w:pStyle w:val="TAL"/>
              <w:rPr>
                <w:lang w:eastAsia="en-US"/>
              </w:rPr>
            </w:pPr>
          </w:p>
        </w:tc>
        <w:tc>
          <w:tcPr>
            <w:tcW w:w="1245" w:type="dxa"/>
          </w:tcPr>
          <w:p w14:paraId="08BFA83F" w14:textId="77777777" w:rsidR="001E420F" w:rsidRPr="00CA7D85" w:rsidRDefault="001E420F" w:rsidP="0007608A">
            <w:pPr>
              <w:pStyle w:val="TAL"/>
              <w:rPr>
                <w:lang w:eastAsia="en-US"/>
              </w:rPr>
            </w:pPr>
          </w:p>
        </w:tc>
      </w:tr>
      <w:tr w:rsidR="001E420F" w:rsidRPr="00CA7D85" w14:paraId="011CEACD" w14:textId="77777777" w:rsidTr="0007608A">
        <w:tblPrEx>
          <w:tblCellMar>
            <w:left w:w="108" w:type="dxa"/>
            <w:right w:w="108" w:type="dxa"/>
          </w:tblCellMar>
        </w:tblPrEx>
        <w:tc>
          <w:tcPr>
            <w:tcW w:w="4569" w:type="dxa"/>
            <w:tcBorders>
              <w:bottom w:val="single" w:sz="4" w:space="0" w:color="auto"/>
            </w:tcBorders>
          </w:tcPr>
          <w:p w14:paraId="7425993E" w14:textId="77777777" w:rsidR="001E420F" w:rsidRPr="00CA7D85" w:rsidRDefault="001E420F" w:rsidP="0007608A">
            <w:pPr>
              <w:pStyle w:val="TAL"/>
              <w:rPr>
                <w:lang w:eastAsia="en-US"/>
              </w:rPr>
            </w:pPr>
            <w:r w:rsidRPr="00CA7D85">
              <w:rPr>
                <w:lang w:eastAsia="en-US"/>
              </w:rPr>
              <w:t xml:space="preserve">    }</w:t>
            </w:r>
          </w:p>
        </w:tc>
        <w:tc>
          <w:tcPr>
            <w:tcW w:w="2803" w:type="dxa"/>
          </w:tcPr>
          <w:p w14:paraId="6174DC47" w14:textId="77777777" w:rsidR="001E420F" w:rsidRPr="00CA7D85" w:rsidRDefault="001E420F" w:rsidP="0007608A">
            <w:pPr>
              <w:pStyle w:val="TAL"/>
              <w:rPr>
                <w:lang w:eastAsia="en-US"/>
              </w:rPr>
            </w:pPr>
          </w:p>
        </w:tc>
        <w:tc>
          <w:tcPr>
            <w:tcW w:w="1164" w:type="dxa"/>
          </w:tcPr>
          <w:p w14:paraId="5B337A44" w14:textId="77777777" w:rsidR="001E420F" w:rsidRPr="00CA7D85" w:rsidRDefault="001E420F" w:rsidP="0007608A">
            <w:pPr>
              <w:pStyle w:val="TAL"/>
              <w:rPr>
                <w:lang w:eastAsia="en-US"/>
              </w:rPr>
            </w:pPr>
          </w:p>
        </w:tc>
        <w:tc>
          <w:tcPr>
            <w:tcW w:w="1245" w:type="dxa"/>
          </w:tcPr>
          <w:p w14:paraId="60E660D0" w14:textId="77777777" w:rsidR="001E420F" w:rsidRPr="00CA7D85" w:rsidRDefault="001E420F" w:rsidP="0007608A">
            <w:pPr>
              <w:pStyle w:val="TAL"/>
              <w:rPr>
                <w:lang w:eastAsia="en-US"/>
              </w:rPr>
            </w:pPr>
          </w:p>
        </w:tc>
      </w:tr>
      <w:tr w:rsidR="001E420F" w:rsidRPr="00CA7D85" w14:paraId="756E13E4" w14:textId="77777777" w:rsidTr="0007608A">
        <w:tblPrEx>
          <w:tblCellMar>
            <w:left w:w="108" w:type="dxa"/>
            <w:right w:w="108" w:type="dxa"/>
          </w:tblCellMar>
        </w:tblPrEx>
        <w:tc>
          <w:tcPr>
            <w:tcW w:w="4569" w:type="dxa"/>
            <w:tcBorders>
              <w:bottom w:val="single" w:sz="4" w:space="0" w:color="auto"/>
            </w:tcBorders>
          </w:tcPr>
          <w:p w14:paraId="4D6868C7" w14:textId="77777777" w:rsidR="001E420F" w:rsidRPr="00CA7D85" w:rsidRDefault="001E420F" w:rsidP="0007608A">
            <w:pPr>
              <w:pStyle w:val="TAL"/>
              <w:rPr>
                <w:lang w:eastAsia="en-US"/>
              </w:rPr>
            </w:pPr>
            <w:r w:rsidRPr="00CA7D85">
              <w:rPr>
                <w:lang w:eastAsia="en-US"/>
              </w:rPr>
              <w:t xml:space="preserve">  }</w:t>
            </w:r>
          </w:p>
        </w:tc>
        <w:tc>
          <w:tcPr>
            <w:tcW w:w="2803" w:type="dxa"/>
          </w:tcPr>
          <w:p w14:paraId="39887DE0" w14:textId="77777777" w:rsidR="001E420F" w:rsidRPr="00CA7D85" w:rsidRDefault="001E420F" w:rsidP="0007608A">
            <w:pPr>
              <w:pStyle w:val="TAL"/>
              <w:rPr>
                <w:lang w:eastAsia="en-US"/>
              </w:rPr>
            </w:pPr>
          </w:p>
        </w:tc>
        <w:tc>
          <w:tcPr>
            <w:tcW w:w="1164" w:type="dxa"/>
          </w:tcPr>
          <w:p w14:paraId="4451C8AD" w14:textId="77777777" w:rsidR="001E420F" w:rsidRPr="00CA7D85" w:rsidRDefault="001E420F" w:rsidP="0007608A">
            <w:pPr>
              <w:pStyle w:val="TAL"/>
              <w:rPr>
                <w:lang w:eastAsia="en-US"/>
              </w:rPr>
            </w:pPr>
          </w:p>
        </w:tc>
        <w:tc>
          <w:tcPr>
            <w:tcW w:w="1245" w:type="dxa"/>
          </w:tcPr>
          <w:p w14:paraId="108C6792" w14:textId="77777777" w:rsidR="001E420F" w:rsidRPr="00CA7D85" w:rsidRDefault="001E420F" w:rsidP="0007608A">
            <w:pPr>
              <w:pStyle w:val="TAL"/>
              <w:rPr>
                <w:lang w:eastAsia="en-US"/>
              </w:rPr>
            </w:pPr>
          </w:p>
        </w:tc>
      </w:tr>
      <w:tr w:rsidR="001E420F" w:rsidRPr="00CA7D85" w14:paraId="7ECE2929" w14:textId="77777777" w:rsidTr="0007608A">
        <w:tblPrEx>
          <w:tblCellMar>
            <w:left w:w="108" w:type="dxa"/>
            <w:right w:w="108" w:type="dxa"/>
          </w:tblCellMar>
        </w:tblPrEx>
        <w:tc>
          <w:tcPr>
            <w:tcW w:w="4569" w:type="dxa"/>
            <w:tcBorders>
              <w:bottom w:val="single" w:sz="4" w:space="0" w:color="auto"/>
            </w:tcBorders>
          </w:tcPr>
          <w:p w14:paraId="1AFE1973" w14:textId="77777777" w:rsidR="001E420F" w:rsidRPr="00CA7D85" w:rsidRDefault="001E420F" w:rsidP="0007608A">
            <w:pPr>
              <w:pStyle w:val="TAL"/>
              <w:rPr>
                <w:lang w:eastAsia="en-US"/>
              </w:rPr>
            </w:pPr>
            <w:r w:rsidRPr="00CA7D85">
              <w:rPr>
                <w:lang w:eastAsia="en-US"/>
              </w:rPr>
              <w:t>}</w:t>
            </w:r>
          </w:p>
        </w:tc>
        <w:tc>
          <w:tcPr>
            <w:tcW w:w="2803" w:type="dxa"/>
          </w:tcPr>
          <w:p w14:paraId="212321ED" w14:textId="77777777" w:rsidR="001E420F" w:rsidRPr="00CA7D85" w:rsidRDefault="001E420F" w:rsidP="0007608A">
            <w:pPr>
              <w:pStyle w:val="TAL"/>
              <w:rPr>
                <w:lang w:eastAsia="en-US"/>
              </w:rPr>
            </w:pPr>
          </w:p>
        </w:tc>
        <w:tc>
          <w:tcPr>
            <w:tcW w:w="1164" w:type="dxa"/>
          </w:tcPr>
          <w:p w14:paraId="5BD95012" w14:textId="77777777" w:rsidR="001E420F" w:rsidRPr="00CA7D85" w:rsidRDefault="001E420F" w:rsidP="0007608A">
            <w:pPr>
              <w:pStyle w:val="TAL"/>
              <w:rPr>
                <w:lang w:eastAsia="en-US"/>
              </w:rPr>
            </w:pPr>
          </w:p>
        </w:tc>
        <w:tc>
          <w:tcPr>
            <w:tcW w:w="1245" w:type="dxa"/>
          </w:tcPr>
          <w:p w14:paraId="3AE1AD9D" w14:textId="77777777" w:rsidR="001E420F" w:rsidRPr="00CA7D85" w:rsidRDefault="001E420F" w:rsidP="0007608A">
            <w:pPr>
              <w:pStyle w:val="TAL"/>
              <w:rPr>
                <w:lang w:eastAsia="en-US"/>
              </w:rPr>
            </w:pPr>
          </w:p>
        </w:tc>
      </w:tr>
    </w:tbl>
    <w:p w14:paraId="460E14E3" w14:textId="77777777" w:rsidR="001E420F" w:rsidRPr="00CA7D85" w:rsidRDefault="001E420F" w:rsidP="001E420F"/>
    <w:p w14:paraId="25442035" w14:textId="77777777" w:rsidR="001E420F" w:rsidRPr="00CA7D85" w:rsidRDefault="001E420F" w:rsidP="007639A1">
      <w:pPr>
        <w:pStyle w:val="TH"/>
      </w:pPr>
      <w:r w:rsidRPr="00CA7D85">
        <w:lastRenderedPageBreak/>
        <w:t xml:space="preserve">Table 8.2.2.1.1.3.3-1B: </w:t>
      </w:r>
      <w:r w:rsidRPr="00CA7D85">
        <w:rPr>
          <w:i/>
        </w:rPr>
        <w:t>CellGroupConfig</w:t>
      </w:r>
      <w:r w:rsidRPr="00CA7D85">
        <w:t xml:space="preserve"> (Table 8.2.2.1.1.3.3-1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1E420F" w:rsidRPr="00CA7D85" w14:paraId="74257D2D" w14:textId="77777777" w:rsidTr="0007608A">
        <w:tc>
          <w:tcPr>
            <w:tcW w:w="9498" w:type="dxa"/>
            <w:gridSpan w:val="4"/>
          </w:tcPr>
          <w:p w14:paraId="41945FA1" w14:textId="2C3F7703" w:rsidR="001E420F" w:rsidRPr="00CA7D85" w:rsidRDefault="001953B5" w:rsidP="0007608A">
            <w:pPr>
              <w:pStyle w:val="TAL"/>
              <w:rPr>
                <w:lang w:eastAsia="en-US"/>
              </w:rPr>
            </w:pPr>
            <w:r w:rsidRPr="00CA7D85">
              <w:rPr>
                <w:lang w:eastAsia="en-US"/>
              </w:rPr>
              <w:t>Derivation Path: TS 38.5</w:t>
            </w:r>
            <w:r w:rsidR="001E420F" w:rsidRPr="00CA7D85">
              <w:rPr>
                <w:lang w:eastAsia="en-US"/>
              </w:rPr>
              <w:t xml:space="preserve">08-1 [4], Table </w:t>
            </w:r>
            <w:r w:rsidR="00A97F7B" w:rsidRPr="00CA7D85">
              <w:rPr>
                <w:lang w:eastAsia="en-US"/>
              </w:rPr>
              <w:t>4.6.3-19</w:t>
            </w:r>
          </w:p>
        </w:tc>
      </w:tr>
      <w:tr w:rsidR="001E420F" w:rsidRPr="00CA7D85" w14:paraId="5E6BE5B2" w14:textId="77777777" w:rsidTr="0007608A">
        <w:tc>
          <w:tcPr>
            <w:tcW w:w="3969" w:type="dxa"/>
          </w:tcPr>
          <w:p w14:paraId="5D401172" w14:textId="77777777" w:rsidR="001E420F" w:rsidRPr="00CA7D85" w:rsidRDefault="001E420F" w:rsidP="0007608A">
            <w:pPr>
              <w:keepNext/>
              <w:keepLines/>
              <w:spacing w:after="0"/>
              <w:jc w:val="center"/>
              <w:rPr>
                <w:rFonts w:ascii="Arial" w:hAnsi="Arial"/>
                <w:b/>
                <w:sz w:val="18"/>
              </w:rPr>
            </w:pPr>
            <w:r w:rsidRPr="00CA7D85">
              <w:rPr>
                <w:rFonts w:ascii="Arial" w:hAnsi="Arial"/>
                <w:b/>
                <w:sz w:val="18"/>
              </w:rPr>
              <w:t>Information Element</w:t>
            </w:r>
          </w:p>
        </w:tc>
        <w:tc>
          <w:tcPr>
            <w:tcW w:w="1985" w:type="dxa"/>
          </w:tcPr>
          <w:p w14:paraId="7DEA240B" w14:textId="77777777" w:rsidR="001E420F" w:rsidRPr="00CA7D85" w:rsidRDefault="001E420F" w:rsidP="0007608A">
            <w:pPr>
              <w:keepNext/>
              <w:keepLines/>
              <w:spacing w:after="0"/>
              <w:jc w:val="center"/>
              <w:rPr>
                <w:rFonts w:ascii="Arial" w:hAnsi="Arial"/>
                <w:b/>
                <w:sz w:val="18"/>
              </w:rPr>
            </w:pPr>
            <w:r w:rsidRPr="00CA7D85">
              <w:rPr>
                <w:rFonts w:ascii="Arial" w:hAnsi="Arial"/>
                <w:b/>
                <w:sz w:val="18"/>
              </w:rPr>
              <w:t>Value/remark</w:t>
            </w:r>
          </w:p>
        </w:tc>
        <w:tc>
          <w:tcPr>
            <w:tcW w:w="1701" w:type="dxa"/>
          </w:tcPr>
          <w:p w14:paraId="1A75ADD6" w14:textId="77777777" w:rsidR="001E420F" w:rsidRPr="00CA7D85" w:rsidRDefault="001E420F" w:rsidP="0007608A">
            <w:pPr>
              <w:keepNext/>
              <w:keepLines/>
              <w:spacing w:after="0"/>
              <w:jc w:val="center"/>
              <w:rPr>
                <w:rFonts w:ascii="Arial" w:hAnsi="Arial"/>
                <w:b/>
                <w:sz w:val="18"/>
              </w:rPr>
            </w:pPr>
            <w:r w:rsidRPr="00CA7D85">
              <w:rPr>
                <w:rFonts w:ascii="Arial" w:hAnsi="Arial"/>
                <w:b/>
                <w:sz w:val="18"/>
              </w:rPr>
              <w:t>Comment</w:t>
            </w:r>
          </w:p>
        </w:tc>
        <w:tc>
          <w:tcPr>
            <w:tcW w:w="1843" w:type="dxa"/>
          </w:tcPr>
          <w:p w14:paraId="2F9ABDB0" w14:textId="77777777" w:rsidR="001E420F" w:rsidRPr="00CA7D85" w:rsidRDefault="001E420F" w:rsidP="0007608A">
            <w:pPr>
              <w:keepNext/>
              <w:keepLines/>
              <w:spacing w:after="0"/>
              <w:jc w:val="center"/>
              <w:rPr>
                <w:rFonts w:ascii="Arial" w:hAnsi="Arial"/>
                <w:b/>
                <w:sz w:val="18"/>
              </w:rPr>
            </w:pPr>
            <w:r w:rsidRPr="00CA7D85">
              <w:rPr>
                <w:rFonts w:ascii="Arial" w:hAnsi="Arial"/>
                <w:b/>
                <w:sz w:val="18"/>
              </w:rPr>
              <w:t>Condition</w:t>
            </w:r>
          </w:p>
        </w:tc>
      </w:tr>
      <w:tr w:rsidR="001E420F" w:rsidRPr="00CA7D85" w14:paraId="339D480D" w14:textId="77777777" w:rsidTr="0007608A">
        <w:tc>
          <w:tcPr>
            <w:tcW w:w="3969" w:type="dxa"/>
          </w:tcPr>
          <w:p w14:paraId="6C57D8EB" w14:textId="77777777" w:rsidR="001E420F" w:rsidRPr="00CA7D85" w:rsidRDefault="001E420F" w:rsidP="001E420F">
            <w:pPr>
              <w:pStyle w:val="TAL"/>
              <w:rPr>
                <w:lang w:eastAsia="en-US"/>
              </w:rPr>
            </w:pPr>
            <w:r w:rsidRPr="00CA7D85">
              <w:rPr>
                <w:lang w:eastAsia="en-US"/>
              </w:rPr>
              <w:t>CellGroupConfig ::= SEQUENCE {</w:t>
            </w:r>
          </w:p>
        </w:tc>
        <w:tc>
          <w:tcPr>
            <w:tcW w:w="1985" w:type="dxa"/>
          </w:tcPr>
          <w:p w14:paraId="0129A7DC" w14:textId="77777777" w:rsidR="001E420F" w:rsidRPr="00CA7D85" w:rsidRDefault="001E420F" w:rsidP="001E420F">
            <w:pPr>
              <w:pStyle w:val="TAL"/>
              <w:rPr>
                <w:lang w:eastAsia="en-US"/>
              </w:rPr>
            </w:pPr>
          </w:p>
        </w:tc>
        <w:tc>
          <w:tcPr>
            <w:tcW w:w="1701" w:type="dxa"/>
          </w:tcPr>
          <w:p w14:paraId="36195965" w14:textId="77777777" w:rsidR="001E420F" w:rsidRPr="00CA7D85" w:rsidRDefault="001E420F" w:rsidP="001E420F">
            <w:pPr>
              <w:pStyle w:val="TAL"/>
              <w:rPr>
                <w:lang w:eastAsia="en-US"/>
              </w:rPr>
            </w:pPr>
          </w:p>
        </w:tc>
        <w:tc>
          <w:tcPr>
            <w:tcW w:w="1843" w:type="dxa"/>
          </w:tcPr>
          <w:p w14:paraId="0587538F" w14:textId="77777777" w:rsidR="001E420F" w:rsidRPr="00CA7D85" w:rsidRDefault="001E420F" w:rsidP="001E420F">
            <w:pPr>
              <w:pStyle w:val="TAL"/>
              <w:rPr>
                <w:lang w:eastAsia="en-US"/>
              </w:rPr>
            </w:pPr>
          </w:p>
        </w:tc>
      </w:tr>
      <w:tr w:rsidR="001E420F" w:rsidRPr="00CA7D85" w14:paraId="24419F55" w14:textId="77777777" w:rsidTr="0007608A">
        <w:tc>
          <w:tcPr>
            <w:tcW w:w="3969" w:type="dxa"/>
          </w:tcPr>
          <w:p w14:paraId="33E1EFEB" w14:textId="77777777" w:rsidR="001E420F" w:rsidRPr="00CA7D85" w:rsidRDefault="001E420F" w:rsidP="001E420F">
            <w:pPr>
              <w:pStyle w:val="TAL"/>
              <w:rPr>
                <w:lang w:eastAsia="en-US"/>
              </w:rPr>
            </w:pPr>
            <w:r w:rsidRPr="00CA7D85">
              <w:rPr>
                <w:lang w:eastAsia="en-US"/>
              </w:rPr>
              <w:t xml:space="preserve">  cellGroupId</w:t>
            </w:r>
          </w:p>
        </w:tc>
        <w:tc>
          <w:tcPr>
            <w:tcW w:w="1985" w:type="dxa"/>
          </w:tcPr>
          <w:p w14:paraId="7DBDD200" w14:textId="77777777" w:rsidR="001E420F" w:rsidRPr="00CA7D85" w:rsidRDefault="001E420F" w:rsidP="001E420F">
            <w:pPr>
              <w:pStyle w:val="TAL"/>
              <w:rPr>
                <w:lang w:eastAsia="en-US"/>
              </w:rPr>
            </w:pPr>
            <w:r w:rsidRPr="00CA7D85">
              <w:rPr>
                <w:lang w:eastAsia="en-US"/>
              </w:rPr>
              <w:t>1</w:t>
            </w:r>
          </w:p>
        </w:tc>
        <w:tc>
          <w:tcPr>
            <w:tcW w:w="1701" w:type="dxa"/>
          </w:tcPr>
          <w:p w14:paraId="762E3CB6" w14:textId="77777777" w:rsidR="001E420F" w:rsidRPr="00CA7D85" w:rsidRDefault="001E420F" w:rsidP="001E420F">
            <w:pPr>
              <w:pStyle w:val="TAL"/>
              <w:rPr>
                <w:lang w:eastAsia="en-US"/>
              </w:rPr>
            </w:pPr>
          </w:p>
        </w:tc>
        <w:tc>
          <w:tcPr>
            <w:tcW w:w="1843" w:type="dxa"/>
          </w:tcPr>
          <w:p w14:paraId="66DC15EA" w14:textId="77777777" w:rsidR="001E420F" w:rsidRPr="00CA7D85" w:rsidRDefault="001E420F" w:rsidP="001E420F">
            <w:pPr>
              <w:pStyle w:val="TAL"/>
              <w:rPr>
                <w:lang w:eastAsia="en-US"/>
              </w:rPr>
            </w:pPr>
          </w:p>
        </w:tc>
      </w:tr>
      <w:tr w:rsidR="001E420F" w:rsidRPr="00CA7D85" w14:paraId="3F17BC93" w14:textId="77777777" w:rsidTr="0007608A">
        <w:tc>
          <w:tcPr>
            <w:tcW w:w="3969" w:type="dxa"/>
          </w:tcPr>
          <w:p w14:paraId="048A33E2" w14:textId="77777777" w:rsidR="001E420F" w:rsidRPr="00CA7D85" w:rsidRDefault="001E420F" w:rsidP="001E420F">
            <w:pPr>
              <w:pStyle w:val="TAL"/>
              <w:rPr>
                <w:lang w:eastAsia="en-US"/>
              </w:rPr>
            </w:pPr>
            <w:r w:rsidRPr="00CA7D85">
              <w:rPr>
                <w:lang w:eastAsia="en-US"/>
              </w:rPr>
              <w:t xml:space="preserve">  rlc-BearerToAddModList SEQUENCE (SIZE(1..</w:t>
            </w:r>
            <w:r w:rsidR="009642AB" w:rsidRPr="00CA7D85">
              <w:rPr>
                <w:lang w:eastAsia="en-US"/>
              </w:rPr>
              <w:t>maxLC-ID</w:t>
            </w:r>
            <w:r w:rsidRPr="00CA7D85">
              <w:rPr>
                <w:lang w:eastAsia="en-US"/>
              </w:rPr>
              <w:t xml:space="preserve">)) OF </w:t>
            </w:r>
            <w:r w:rsidR="00A533BB" w:rsidRPr="00CA7D85">
              <w:t>RLC-BearerConfig</w:t>
            </w:r>
            <w:r w:rsidRPr="00CA7D85">
              <w:rPr>
                <w:lang w:eastAsia="zh-CN"/>
              </w:rPr>
              <w:t xml:space="preserve"> {</w:t>
            </w:r>
          </w:p>
        </w:tc>
        <w:tc>
          <w:tcPr>
            <w:tcW w:w="1985" w:type="dxa"/>
          </w:tcPr>
          <w:p w14:paraId="44F51AD3" w14:textId="77777777" w:rsidR="001E420F" w:rsidRPr="00CA7D85" w:rsidRDefault="001E420F" w:rsidP="001E420F">
            <w:pPr>
              <w:pStyle w:val="TAL"/>
              <w:rPr>
                <w:lang w:eastAsia="en-US"/>
              </w:rPr>
            </w:pPr>
            <w:bookmarkStart w:id="7719" w:name="OLE_LINK17"/>
            <w:r w:rsidRPr="00CA7D85">
              <w:rPr>
                <w:lang w:eastAsia="en-US"/>
              </w:rPr>
              <w:t>1 entry</w:t>
            </w:r>
            <w:bookmarkEnd w:id="7719"/>
          </w:p>
        </w:tc>
        <w:tc>
          <w:tcPr>
            <w:tcW w:w="1701" w:type="dxa"/>
          </w:tcPr>
          <w:p w14:paraId="0A12F390" w14:textId="77777777" w:rsidR="001E420F" w:rsidRPr="00CA7D85" w:rsidRDefault="001E420F" w:rsidP="001E420F">
            <w:pPr>
              <w:pStyle w:val="TAL"/>
              <w:rPr>
                <w:lang w:eastAsia="en-US"/>
              </w:rPr>
            </w:pPr>
          </w:p>
        </w:tc>
        <w:tc>
          <w:tcPr>
            <w:tcW w:w="1843" w:type="dxa"/>
          </w:tcPr>
          <w:p w14:paraId="141685CD" w14:textId="77777777" w:rsidR="001E420F" w:rsidRPr="00CA7D85" w:rsidRDefault="001E420F" w:rsidP="001E420F">
            <w:pPr>
              <w:pStyle w:val="TAL"/>
              <w:rPr>
                <w:lang w:eastAsia="en-US"/>
              </w:rPr>
            </w:pPr>
          </w:p>
        </w:tc>
      </w:tr>
      <w:tr w:rsidR="001E420F" w:rsidRPr="00CA7D85" w14:paraId="6B45E74E" w14:textId="77777777" w:rsidTr="0007608A">
        <w:tc>
          <w:tcPr>
            <w:tcW w:w="3969" w:type="dxa"/>
          </w:tcPr>
          <w:p w14:paraId="0CAA2899" w14:textId="77777777" w:rsidR="001E420F" w:rsidRPr="00CA7D85" w:rsidRDefault="001E420F" w:rsidP="001E420F">
            <w:pPr>
              <w:pStyle w:val="TAL"/>
              <w:rPr>
                <w:lang w:eastAsia="en-US"/>
              </w:rPr>
            </w:pPr>
            <w:r w:rsidRPr="00CA7D85">
              <w:rPr>
                <w:lang w:eastAsia="en-US"/>
              </w:rPr>
              <w:t xml:space="preserve">    RLC-Bearer-Config[1]</w:t>
            </w:r>
            <w:r w:rsidR="00A533BB" w:rsidRPr="00CA7D85">
              <w:rPr>
                <w:lang w:eastAsia="en-US"/>
              </w:rPr>
              <w:t xml:space="preserve"> SEQUENCE {</w:t>
            </w:r>
          </w:p>
        </w:tc>
        <w:tc>
          <w:tcPr>
            <w:tcW w:w="1985" w:type="dxa"/>
          </w:tcPr>
          <w:p w14:paraId="76E43D36" w14:textId="77777777" w:rsidR="001E420F" w:rsidRPr="00CA7D85" w:rsidRDefault="001E420F" w:rsidP="001E420F">
            <w:pPr>
              <w:pStyle w:val="TAL"/>
              <w:rPr>
                <w:lang w:eastAsia="en-US"/>
              </w:rPr>
            </w:pPr>
          </w:p>
        </w:tc>
        <w:tc>
          <w:tcPr>
            <w:tcW w:w="1701" w:type="dxa"/>
          </w:tcPr>
          <w:p w14:paraId="2D0D3355" w14:textId="77777777" w:rsidR="001E420F" w:rsidRPr="00CA7D85" w:rsidRDefault="00A533BB" w:rsidP="001E420F">
            <w:pPr>
              <w:pStyle w:val="TAL"/>
              <w:rPr>
                <w:lang w:eastAsia="en-US"/>
              </w:rPr>
            </w:pPr>
            <w:r w:rsidRPr="00CA7D85">
              <w:rPr>
                <w:lang w:eastAsia="en-US"/>
              </w:rPr>
              <w:t>entry 1</w:t>
            </w:r>
          </w:p>
        </w:tc>
        <w:tc>
          <w:tcPr>
            <w:tcW w:w="1843" w:type="dxa"/>
          </w:tcPr>
          <w:p w14:paraId="6E772150" w14:textId="77777777" w:rsidR="001E420F" w:rsidRPr="00CA7D85" w:rsidRDefault="001E420F" w:rsidP="001E420F">
            <w:pPr>
              <w:pStyle w:val="TAL"/>
              <w:rPr>
                <w:lang w:eastAsia="en-US"/>
              </w:rPr>
            </w:pPr>
          </w:p>
        </w:tc>
      </w:tr>
      <w:tr w:rsidR="001E420F" w:rsidRPr="00CA7D85" w14:paraId="60EADF75" w14:textId="77777777" w:rsidTr="0007608A">
        <w:tc>
          <w:tcPr>
            <w:tcW w:w="3969" w:type="dxa"/>
          </w:tcPr>
          <w:p w14:paraId="73C7953E" w14:textId="77777777" w:rsidR="001E420F" w:rsidRPr="00CA7D85" w:rsidRDefault="001E420F" w:rsidP="001E420F">
            <w:pPr>
              <w:pStyle w:val="TAL"/>
              <w:rPr>
                <w:lang w:eastAsia="en-US"/>
              </w:rPr>
            </w:pPr>
            <w:r w:rsidRPr="00CA7D85">
              <w:rPr>
                <w:lang w:eastAsia="en-US"/>
              </w:rPr>
              <w:t xml:space="preserve">      logicalChannelIdentity</w:t>
            </w:r>
          </w:p>
        </w:tc>
        <w:tc>
          <w:tcPr>
            <w:tcW w:w="1985" w:type="dxa"/>
          </w:tcPr>
          <w:p w14:paraId="4AB559BE" w14:textId="77777777" w:rsidR="001E420F" w:rsidRPr="00CA7D85" w:rsidRDefault="001E420F" w:rsidP="001E420F">
            <w:pPr>
              <w:pStyle w:val="TAL"/>
              <w:rPr>
                <w:lang w:eastAsia="en-US"/>
              </w:rPr>
            </w:pPr>
            <w:r w:rsidRPr="00CA7D85">
              <w:rPr>
                <w:lang w:eastAsia="en-US"/>
              </w:rPr>
              <w:t>3</w:t>
            </w:r>
          </w:p>
        </w:tc>
        <w:tc>
          <w:tcPr>
            <w:tcW w:w="1701" w:type="dxa"/>
          </w:tcPr>
          <w:p w14:paraId="2A40AF5B" w14:textId="77777777" w:rsidR="001E420F" w:rsidRPr="00CA7D85" w:rsidRDefault="001E420F" w:rsidP="001E420F">
            <w:pPr>
              <w:pStyle w:val="TAL"/>
              <w:rPr>
                <w:lang w:eastAsia="en-US"/>
              </w:rPr>
            </w:pPr>
          </w:p>
        </w:tc>
        <w:tc>
          <w:tcPr>
            <w:tcW w:w="1843" w:type="dxa"/>
          </w:tcPr>
          <w:p w14:paraId="0E940E07" w14:textId="77777777" w:rsidR="001E420F" w:rsidRPr="00CA7D85" w:rsidRDefault="001E420F" w:rsidP="001E420F">
            <w:pPr>
              <w:pStyle w:val="TAL"/>
              <w:rPr>
                <w:lang w:eastAsia="en-US"/>
              </w:rPr>
            </w:pPr>
          </w:p>
        </w:tc>
      </w:tr>
      <w:tr w:rsidR="001E420F" w:rsidRPr="00CA7D85" w14:paraId="6AAAB1EB" w14:textId="77777777" w:rsidTr="0007608A">
        <w:tc>
          <w:tcPr>
            <w:tcW w:w="3969" w:type="dxa"/>
          </w:tcPr>
          <w:p w14:paraId="2D8B7F32" w14:textId="77777777" w:rsidR="001E420F" w:rsidRPr="00CA7D85" w:rsidRDefault="001E420F" w:rsidP="001E420F">
            <w:pPr>
              <w:pStyle w:val="TAL"/>
              <w:rPr>
                <w:lang w:eastAsia="en-US"/>
              </w:rPr>
            </w:pPr>
            <w:r w:rsidRPr="00CA7D85">
              <w:rPr>
                <w:lang w:eastAsia="en-US"/>
              </w:rPr>
              <w:t xml:space="preserve">      servedRadioBearer CHOICE {</w:t>
            </w:r>
          </w:p>
        </w:tc>
        <w:tc>
          <w:tcPr>
            <w:tcW w:w="1985" w:type="dxa"/>
          </w:tcPr>
          <w:p w14:paraId="5B9B6606" w14:textId="77777777" w:rsidR="001E420F" w:rsidRPr="00CA7D85" w:rsidRDefault="001E420F" w:rsidP="001E420F">
            <w:pPr>
              <w:pStyle w:val="TAL"/>
              <w:rPr>
                <w:lang w:eastAsia="en-US"/>
              </w:rPr>
            </w:pPr>
          </w:p>
        </w:tc>
        <w:tc>
          <w:tcPr>
            <w:tcW w:w="1701" w:type="dxa"/>
          </w:tcPr>
          <w:p w14:paraId="73A5CB3E" w14:textId="77777777" w:rsidR="001E420F" w:rsidRPr="00CA7D85" w:rsidRDefault="001E420F" w:rsidP="001E420F">
            <w:pPr>
              <w:pStyle w:val="TAL"/>
              <w:rPr>
                <w:lang w:eastAsia="en-US"/>
              </w:rPr>
            </w:pPr>
          </w:p>
        </w:tc>
        <w:tc>
          <w:tcPr>
            <w:tcW w:w="1843" w:type="dxa"/>
          </w:tcPr>
          <w:p w14:paraId="3A730C46" w14:textId="77777777" w:rsidR="001E420F" w:rsidRPr="00CA7D85" w:rsidRDefault="001E420F" w:rsidP="001E420F">
            <w:pPr>
              <w:pStyle w:val="TAL"/>
              <w:rPr>
                <w:lang w:eastAsia="en-US"/>
              </w:rPr>
            </w:pPr>
          </w:p>
        </w:tc>
      </w:tr>
      <w:tr w:rsidR="001E420F" w:rsidRPr="00CA7D85" w14:paraId="3FC5A34F" w14:textId="77777777" w:rsidTr="0007608A">
        <w:tc>
          <w:tcPr>
            <w:tcW w:w="3969" w:type="dxa"/>
          </w:tcPr>
          <w:p w14:paraId="31787211" w14:textId="77777777" w:rsidR="001E420F" w:rsidRPr="00CA7D85" w:rsidRDefault="001E420F" w:rsidP="001E420F">
            <w:pPr>
              <w:pStyle w:val="TAL"/>
              <w:rPr>
                <w:lang w:eastAsia="en-US"/>
              </w:rPr>
            </w:pPr>
            <w:r w:rsidRPr="00CA7D85">
              <w:rPr>
                <w:lang w:eastAsia="en-US"/>
              </w:rPr>
              <w:t xml:space="preserve">       srb-Identity</w:t>
            </w:r>
          </w:p>
        </w:tc>
        <w:tc>
          <w:tcPr>
            <w:tcW w:w="1985" w:type="dxa"/>
          </w:tcPr>
          <w:p w14:paraId="74BCCD04" w14:textId="77777777" w:rsidR="001E420F" w:rsidRPr="00CA7D85" w:rsidRDefault="001E420F" w:rsidP="001E420F">
            <w:pPr>
              <w:pStyle w:val="TAL"/>
              <w:rPr>
                <w:lang w:eastAsia="en-US"/>
              </w:rPr>
            </w:pPr>
            <w:r w:rsidRPr="00CA7D85">
              <w:rPr>
                <w:lang w:eastAsia="en-US"/>
              </w:rPr>
              <w:t>3</w:t>
            </w:r>
          </w:p>
        </w:tc>
        <w:tc>
          <w:tcPr>
            <w:tcW w:w="1701" w:type="dxa"/>
          </w:tcPr>
          <w:p w14:paraId="0A12004D" w14:textId="77777777" w:rsidR="001E420F" w:rsidRPr="00CA7D85" w:rsidRDefault="001E420F" w:rsidP="001E420F">
            <w:pPr>
              <w:pStyle w:val="TAL"/>
              <w:rPr>
                <w:lang w:eastAsia="en-US"/>
              </w:rPr>
            </w:pPr>
          </w:p>
        </w:tc>
        <w:tc>
          <w:tcPr>
            <w:tcW w:w="1843" w:type="dxa"/>
          </w:tcPr>
          <w:p w14:paraId="6FA24889" w14:textId="77777777" w:rsidR="001E420F" w:rsidRPr="00CA7D85" w:rsidRDefault="001E420F" w:rsidP="001E420F">
            <w:pPr>
              <w:pStyle w:val="TAL"/>
              <w:rPr>
                <w:lang w:eastAsia="en-US"/>
              </w:rPr>
            </w:pPr>
          </w:p>
        </w:tc>
      </w:tr>
      <w:tr w:rsidR="001E420F" w:rsidRPr="00CA7D85" w14:paraId="2A983E13" w14:textId="77777777" w:rsidTr="0007608A">
        <w:tc>
          <w:tcPr>
            <w:tcW w:w="3969" w:type="dxa"/>
          </w:tcPr>
          <w:p w14:paraId="1C16EB23" w14:textId="77777777" w:rsidR="001E420F" w:rsidRPr="00CA7D85" w:rsidRDefault="001E420F" w:rsidP="001E420F">
            <w:pPr>
              <w:pStyle w:val="TAL"/>
              <w:rPr>
                <w:lang w:eastAsia="en-US"/>
              </w:rPr>
            </w:pPr>
            <w:r w:rsidRPr="00CA7D85">
              <w:rPr>
                <w:lang w:eastAsia="en-US"/>
              </w:rPr>
              <w:t xml:space="preserve">      }</w:t>
            </w:r>
          </w:p>
        </w:tc>
        <w:tc>
          <w:tcPr>
            <w:tcW w:w="1985" w:type="dxa"/>
          </w:tcPr>
          <w:p w14:paraId="36476499" w14:textId="77777777" w:rsidR="001E420F" w:rsidRPr="00CA7D85" w:rsidRDefault="001E420F" w:rsidP="001E420F">
            <w:pPr>
              <w:pStyle w:val="TAL"/>
              <w:rPr>
                <w:lang w:eastAsia="en-US"/>
              </w:rPr>
            </w:pPr>
          </w:p>
        </w:tc>
        <w:tc>
          <w:tcPr>
            <w:tcW w:w="1701" w:type="dxa"/>
          </w:tcPr>
          <w:p w14:paraId="6BEB14FA" w14:textId="77777777" w:rsidR="001E420F" w:rsidRPr="00CA7D85" w:rsidRDefault="001E420F" w:rsidP="001E420F">
            <w:pPr>
              <w:pStyle w:val="TAL"/>
              <w:rPr>
                <w:lang w:eastAsia="en-US"/>
              </w:rPr>
            </w:pPr>
          </w:p>
        </w:tc>
        <w:tc>
          <w:tcPr>
            <w:tcW w:w="1843" w:type="dxa"/>
          </w:tcPr>
          <w:p w14:paraId="34909B07" w14:textId="77777777" w:rsidR="001E420F" w:rsidRPr="00CA7D85" w:rsidRDefault="001E420F" w:rsidP="001E420F">
            <w:pPr>
              <w:pStyle w:val="TAL"/>
              <w:rPr>
                <w:lang w:eastAsia="en-US"/>
              </w:rPr>
            </w:pPr>
          </w:p>
        </w:tc>
      </w:tr>
      <w:tr w:rsidR="001E420F" w:rsidRPr="00CA7D85" w14:paraId="0C6BA9E2" w14:textId="77777777" w:rsidTr="0007608A">
        <w:tc>
          <w:tcPr>
            <w:tcW w:w="3969" w:type="dxa"/>
          </w:tcPr>
          <w:p w14:paraId="2D923346" w14:textId="77777777" w:rsidR="001E420F" w:rsidRPr="00CA7D85" w:rsidRDefault="001E420F" w:rsidP="001E420F">
            <w:pPr>
              <w:pStyle w:val="TAL"/>
              <w:rPr>
                <w:lang w:eastAsia="en-US"/>
              </w:rPr>
            </w:pPr>
            <w:r w:rsidRPr="00CA7D85">
              <w:rPr>
                <w:lang w:eastAsia="en-US"/>
              </w:rPr>
              <w:t xml:space="preserve">  }</w:t>
            </w:r>
          </w:p>
        </w:tc>
        <w:tc>
          <w:tcPr>
            <w:tcW w:w="1985" w:type="dxa"/>
          </w:tcPr>
          <w:p w14:paraId="5CC5CC22" w14:textId="77777777" w:rsidR="001E420F" w:rsidRPr="00CA7D85" w:rsidRDefault="001E420F" w:rsidP="001E420F">
            <w:pPr>
              <w:pStyle w:val="TAL"/>
              <w:rPr>
                <w:lang w:eastAsia="en-US"/>
              </w:rPr>
            </w:pPr>
          </w:p>
        </w:tc>
        <w:tc>
          <w:tcPr>
            <w:tcW w:w="1701" w:type="dxa"/>
          </w:tcPr>
          <w:p w14:paraId="2B352E09" w14:textId="77777777" w:rsidR="001E420F" w:rsidRPr="00CA7D85" w:rsidRDefault="001E420F" w:rsidP="001E420F">
            <w:pPr>
              <w:pStyle w:val="TAL"/>
              <w:rPr>
                <w:lang w:eastAsia="en-US"/>
              </w:rPr>
            </w:pPr>
          </w:p>
        </w:tc>
        <w:tc>
          <w:tcPr>
            <w:tcW w:w="1843" w:type="dxa"/>
          </w:tcPr>
          <w:p w14:paraId="3233E883" w14:textId="77777777" w:rsidR="001E420F" w:rsidRPr="00CA7D85" w:rsidRDefault="001E420F" w:rsidP="001E420F">
            <w:pPr>
              <w:pStyle w:val="TAL"/>
              <w:rPr>
                <w:lang w:eastAsia="en-US"/>
              </w:rPr>
            </w:pPr>
          </w:p>
        </w:tc>
      </w:tr>
      <w:tr w:rsidR="001E420F" w:rsidRPr="00CA7D85" w14:paraId="53318ABE" w14:textId="77777777" w:rsidTr="0007608A">
        <w:tc>
          <w:tcPr>
            <w:tcW w:w="3969" w:type="dxa"/>
          </w:tcPr>
          <w:p w14:paraId="1960F0BC" w14:textId="77777777" w:rsidR="001E420F" w:rsidRPr="00CA7D85" w:rsidRDefault="001E420F" w:rsidP="001E420F">
            <w:pPr>
              <w:pStyle w:val="TAL"/>
              <w:rPr>
                <w:lang w:eastAsia="en-US"/>
              </w:rPr>
            </w:pPr>
            <w:r w:rsidRPr="00CA7D85">
              <w:rPr>
                <w:lang w:eastAsia="en-US"/>
              </w:rPr>
              <w:t xml:space="preserve">  </w:t>
            </w:r>
            <w:bookmarkStart w:id="7720" w:name="OLE_LINK24"/>
            <w:r w:rsidRPr="00CA7D85">
              <w:rPr>
                <w:lang w:eastAsia="en-US"/>
              </w:rPr>
              <w:t>mac-CellGroupConfig</w:t>
            </w:r>
            <w:bookmarkEnd w:id="7720"/>
          </w:p>
        </w:tc>
        <w:tc>
          <w:tcPr>
            <w:tcW w:w="1985" w:type="dxa"/>
          </w:tcPr>
          <w:p w14:paraId="37002787" w14:textId="77777777" w:rsidR="001E420F" w:rsidRPr="00CA7D85" w:rsidRDefault="001E420F" w:rsidP="001E420F">
            <w:pPr>
              <w:pStyle w:val="TAL"/>
              <w:rPr>
                <w:lang w:eastAsia="en-US"/>
              </w:rPr>
            </w:pPr>
            <w:r w:rsidRPr="00CA7D85">
              <w:rPr>
                <w:lang w:eastAsia="en-US"/>
              </w:rPr>
              <w:t>Not Present</w:t>
            </w:r>
          </w:p>
        </w:tc>
        <w:tc>
          <w:tcPr>
            <w:tcW w:w="1701" w:type="dxa"/>
          </w:tcPr>
          <w:p w14:paraId="1BF9279C" w14:textId="77777777" w:rsidR="001E420F" w:rsidRPr="00CA7D85" w:rsidRDefault="001E420F" w:rsidP="001E420F">
            <w:pPr>
              <w:pStyle w:val="TAL"/>
              <w:rPr>
                <w:lang w:eastAsia="en-US"/>
              </w:rPr>
            </w:pPr>
          </w:p>
        </w:tc>
        <w:tc>
          <w:tcPr>
            <w:tcW w:w="1843" w:type="dxa"/>
          </w:tcPr>
          <w:p w14:paraId="40713CAD" w14:textId="77777777" w:rsidR="001E420F" w:rsidRPr="00CA7D85" w:rsidRDefault="001E420F" w:rsidP="001E420F">
            <w:pPr>
              <w:pStyle w:val="TAL"/>
              <w:rPr>
                <w:lang w:eastAsia="en-US"/>
              </w:rPr>
            </w:pPr>
          </w:p>
        </w:tc>
      </w:tr>
      <w:tr w:rsidR="001E420F" w:rsidRPr="00CA7D85" w14:paraId="33480DAD" w14:textId="77777777" w:rsidTr="0007608A">
        <w:tc>
          <w:tcPr>
            <w:tcW w:w="3969" w:type="dxa"/>
          </w:tcPr>
          <w:p w14:paraId="2EA48952" w14:textId="77777777" w:rsidR="001E420F" w:rsidRPr="00CA7D85" w:rsidRDefault="001E420F" w:rsidP="001E420F">
            <w:pPr>
              <w:pStyle w:val="TAL"/>
              <w:rPr>
                <w:lang w:eastAsia="en-US"/>
              </w:rPr>
            </w:pPr>
            <w:r w:rsidRPr="00CA7D85">
              <w:rPr>
                <w:lang w:eastAsia="en-US"/>
              </w:rPr>
              <w:t xml:space="preserve">  physicalCellGroupConfig</w:t>
            </w:r>
          </w:p>
        </w:tc>
        <w:tc>
          <w:tcPr>
            <w:tcW w:w="1985" w:type="dxa"/>
          </w:tcPr>
          <w:p w14:paraId="7934D0A6" w14:textId="77777777" w:rsidR="001E420F" w:rsidRPr="00CA7D85" w:rsidRDefault="001E420F" w:rsidP="001E420F">
            <w:pPr>
              <w:pStyle w:val="TAL"/>
              <w:rPr>
                <w:lang w:eastAsia="en-US"/>
              </w:rPr>
            </w:pPr>
            <w:r w:rsidRPr="00CA7D85">
              <w:rPr>
                <w:lang w:eastAsia="en-US"/>
              </w:rPr>
              <w:t>Not Present</w:t>
            </w:r>
          </w:p>
        </w:tc>
        <w:tc>
          <w:tcPr>
            <w:tcW w:w="1701" w:type="dxa"/>
          </w:tcPr>
          <w:p w14:paraId="7A35638B" w14:textId="77777777" w:rsidR="001E420F" w:rsidRPr="00CA7D85" w:rsidRDefault="001E420F" w:rsidP="001E420F">
            <w:pPr>
              <w:pStyle w:val="TAL"/>
              <w:rPr>
                <w:lang w:eastAsia="en-US"/>
              </w:rPr>
            </w:pPr>
          </w:p>
        </w:tc>
        <w:tc>
          <w:tcPr>
            <w:tcW w:w="1843" w:type="dxa"/>
          </w:tcPr>
          <w:p w14:paraId="6D38B36B" w14:textId="77777777" w:rsidR="001E420F" w:rsidRPr="00CA7D85" w:rsidRDefault="001E420F" w:rsidP="001E420F">
            <w:pPr>
              <w:pStyle w:val="TAL"/>
              <w:rPr>
                <w:lang w:eastAsia="en-US"/>
              </w:rPr>
            </w:pPr>
          </w:p>
        </w:tc>
      </w:tr>
      <w:tr w:rsidR="001E420F" w:rsidRPr="00CA7D85" w14:paraId="593018BD" w14:textId="77777777" w:rsidTr="0007608A">
        <w:tc>
          <w:tcPr>
            <w:tcW w:w="3969" w:type="dxa"/>
          </w:tcPr>
          <w:p w14:paraId="6E417EC9" w14:textId="77777777" w:rsidR="001E420F" w:rsidRPr="00CA7D85" w:rsidRDefault="001E420F" w:rsidP="001E420F">
            <w:pPr>
              <w:pStyle w:val="TAL"/>
              <w:rPr>
                <w:lang w:eastAsia="en-US"/>
              </w:rPr>
            </w:pPr>
            <w:r w:rsidRPr="00CA7D85">
              <w:rPr>
                <w:lang w:eastAsia="en-US"/>
              </w:rPr>
              <w:t xml:space="preserve">  spCellConfig</w:t>
            </w:r>
          </w:p>
        </w:tc>
        <w:tc>
          <w:tcPr>
            <w:tcW w:w="1985" w:type="dxa"/>
          </w:tcPr>
          <w:p w14:paraId="61A9D629" w14:textId="77777777" w:rsidR="001E420F" w:rsidRPr="00CA7D85" w:rsidRDefault="001E420F" w:rsidP="001E420F">
            <w:pPr>
              <w:pStyle w:val="TAL"/>
              <w:rPr>
                <w:lang w:eastAsia="en-US"/>
              </w:rPr>
            </w:pPr>
            <w:r w:rsidRPr="00CA7D85">
              <w:rPr>
                <w:lang w:eastAsia="en-US"/>
              </w:rPr>
              <w:t>Not Present</w:t>
            </w:r>
          </w:p>
        </w:tc>
        <w:tc>
          <w:tcPr>
            <w:tcW w:w="1701" w:type="dxa"/>
          </w:tcPr>
          <w:p w14:paraId="4B89C786" w14:textId="77777777" w:rsidR="001E420F" w:rsidRPr="00CA7D85" w:rsidRDefault="001E420F" w:rsidP="001E420F">
            <w:pPr>
              <w:pStyle w:val="TAL"/>
              <w:rPr>
                <w:lang w:eastAsia="en-US"/>
              </w:rPr>
            </w:pPr>
          </w:p>
        </w:tc>
        <w:tc>
          <w:tcPr>
            <w:tcW w:w="1843" w:type="dxa"/>
          </w:tcPr>
          <w:p w14:paraId="7FB83758" w14:textId="77777777" w:rsidR="001E420F" w:rsidRPr="00CA7D85" w:rsidRDefault="001E420F" w:rsidP="001E420F">
            <w:pPr>
              <w:pStyle w:val="TAL"/>
              <w:rPr>
                <w:lang w:eastAsia="en-US"/>
              </w:rPr>
            </w:pPr>
          </w:p>
        </w:tc>
      </w:tr>
      <w:tr w:rsidR="001E420F" w:rsidRPr="00CA7D85" w14:paraId="46ECC920" w14:textId="77777777" w:rsidTr="0007608A">
        <w:tc>
          <w:tcPr>
            <w:tcW w:w="3969" w:type="dxa"/>
          </w:tcPr>
          <w:p w14:paraId="2531E88C" w14:textId="77777777" w:rsidR="001E420F" w:rsidRPr="00CA7D85" w:rsidRDefault="001E420F" w:rsidP="001E420F">
            <w:pPr>
              <w:pStyle w:val="TAL"/>
              <w:rPr>
                <w:lang w:eastAsia="en-US"/>
              </w:rPr>
            </w:pPr>
            <w:r w:rsidRPr="00CA7D85">
              <w:rPr>
                <w:lang w:eastAsia="en-US"/>
              </w:rPr>
              <w:t>}</w:t>
            </w:r>
          </w:p>
        </w:tc>
        <w:tc>
          <w:tcPr>
            <w:tcW w:w="1985" w:type="dxa"/>
          </w:tcPr>
          <w:p w14:paraId="06B30D31" w14:textId="77777777" w:rsidR="001E420F" w:rsidRPr="00CA7D85" w:rsidRDefault="001E420F" w:rsidP="001E420F">
            <w:pPr>
              <w:pStyle w:val="TAL"/>
              <w:rPr>
                <w:lang w:eastAsia="en-US"/>
              </w:rPr>
            </w:pPr>
          </w:p>
        </w:tc>
        <w:tc>
          <w:tcPr>
            <w:tcW w:w="1701" w:type="dxa"/>
          </w:tcPr>
          <w:p w14:paraId="1E0DCB79" w14:textId="77777777" w:rsidR="001E420F" w:rsidRPr="00CA7D85" w:rsidRDefault="001E420F" w:rsidP="001E420F">
            <w:pPr>
              <w:pStyle w:val="TAL"/>
              <w:rPr>
                <w:lang w:eastAsia="en-US"/>
              </w:rPr>
            </w:pPr>
          </w:p>
        </w:tc>
        <w:tc>
          <w:tcPr>
            <w:tcW w:w="1843" w:type="dxa"/>
          </w:tcPr>
          <w:p w14:paraId="12439D0D" w14:textId="77777777" w:rsidR="001E420F" w:rsidRPr="00CA7D85" w:rsidRDefault="001E420F" w:rsidP="001E420F">
            <w:pPr>
              <w:pStyle w:val="TAL"/>
              <w:rPr>
                <w:lang w:eastAsia="en-US"/>
              </w:rPr>
            </w:pPr>
          </w:p>
        </w:tc>
      </w:tr>
    </w:tbl>
    <w:p w14:paraId="04EC9C75" w14:textId="77777777" w:rsidR="001E420F" w:rsidRPr="00CA7D85" w:rsidRDefault="001E420F" w:rsidP="001E420F"/>
    <w:p w14:paraId="043AE117" w14:textId="77777777" w:rsidR="009F00CC" w:rsidRPr="00CA7D85" w:rsidRDefault="009F00CC" w:rsidP="007639A1">
      <w:pPr>
        <w:pStyle w:val="TH"/>
      </w:pPr>
      <w:r w:rsidRPr="00CA7D85">
        <w:t xml:space="preserve">Table 8.2.2.1.1.3.3-2: </w:t>
      </w:r>
      <w:r w:rsidRPr="00CA7D85">
        <w:rPr>
          <w:i/>
          <w:iCs/>
        </w:rPr>
        <w:t xml:space="preserve">RRCReconfiguration </w:t>
      </w:r>
      <w:r w:rsidRPr="00CA7D85">
        <w:rPr>
          <w:iCs/>
        </w:rPr>
        <w:t>(</w:t>
      </w:r>
      <w:r w:rsidR="0094678C" w:rsidRPr="00CA7D85">
        <w:t>step</w:t>
      </w:r>
      <w:r w:rsidRPr="00CA7D85">
        <w:t xml:space="preserve"> 3, Table 8.2.2.1.1.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803"/>
        <w:gridCol w:w="1164"/>
        <w:gridCol w:w="1245"/>
      </w:tblGrid>
      <w:tr w:rsidR="009F00CC" w:rsidRPr="00CA7D85" w14:paraId="7F4FF201" w14:textId="77777777" w:rsidTr="009F00CC">
        <w:tc>
          <w:tcPr>
            <w:tcW w:w="9781" w:type="dxa"/>
            <w:gridSpan w:val="4"/>
          </w:tcPr>
          <w:p w14:paraId="61D9E5C0" w14:textId="45BDF805" w:rsidR="009F00CC" w:rsidRPr="00CA7D85" w:rsidRDefault="001953B5" w:rsidP="00282E75">
            <w:pPr>
              <w:pStyle w:val="TAL"/>
              <w:rPr>
                <w:lang w:eastAsia="en-US"/>
              </w:rPr>
            </w:pPr>
            <w:r w:rsidRPr="00CA7D85">
              <w:rPr>
                <w:lang w:eastAsia="en-US"/>
              </w:rPr>
              <w:t>Derivation Path: TS 38.5</w:t>
            </w:r>
            <w:r w:rsidR="009F00CC" w:rsidRPr="00CA7D85">
              <w:rPr>
                <w:lang w:eastAsia="en-US"/>
              </w:rPr>
              <w:t>08-1</w:t>
            </w:r>
            <w:r w:rsidR="00BB2666" w:rsidRPr="00CA7D85">
              <w:rPr>
                <w:lang w:eastAsia="en-US"/>
              </w:rPr>
              <w:t xml:space="preserve"> [4],</w:t>
            </w:r>
            <w:r w:rsidR="009F00CC" w:rsidRPr="00CA7D85">
              <w:rPr>
                <w:lang w:eastAsia="en-US"/>
              </w:rPr>
              <w:t xml:space="preserve"> Table </w:t>
            </w:r>
            <w:r w:rsidR="0075232C" w:rsidRPr="00CA7D85">
              <w:rPr>
                <w:lang w:eastAsia="en-US"/>
              </w:rPr>
              <w:t>4.6.1-13</w:t>
            </w:r>
          </w:p>
        </w:tc>
      </w:tr>
      <w:tr w:rsidR="009F00CC" w:rsidRPr="00CA7D85" w14:paraId="173F44E4" w14:textId="77777777" w:rsidTr="009F00CC">
        <w:tblPrEx>
          <w:tblCellMar>
            <w:left w:w="108" w:type="dxa"/>
            <w:right w:w="108" w:type="dxa"/>
          </w:tblCellMar>
        </w:tblPrEx>
        <w:tc>
          <w:tcPr>
            <w:tcW w:w="4569" w:type="dxa"/>
          </w:tcPr>
          <w:p w14:paraId="390408D9" w14:textId="77777777" w:rsidR="009F00CC" w:rsidRPr="00CA7D85" w:rsidRDefault="009F00CC" w:rsidP="00282E75">
            <w:pPr>
              <w:pStyle w:val="TAH"/>
              <w:rPr>
                <w:lang w:eastAsia="en-US"/>
              </w:rPr>
            </w:pPr>
            <w:r w:rsidRPr="00CA7D85">
              <w:rPr>
                <w:lang w:eastAsia="en-US"/>
              </w:rPr>
              <w:t>Information Element</w:t>
            </w:r>
          </w:p>
        </w:tc>
        <w:tc>
          <w:tcPr>
            <w:tcW w:w="2803" w:type="dxa"/>
          </w:tcPr>
          <w:p w14:paraId="6AD449AA" w14:textId="77777777" w:rsidR="009F00CC" w:rsidRPr="00CA7D85" w:rsidRDefault="009F00CC" w:rsidP="00282E75">
            <w:pPr>
              <w:pStyle w:val="TAH"/>
              <w:rPr>
                <w:lang w:eastAsia="en-US"/>
              </w:rPr>
            </w:pPr>
            <w:r w:rsidRPr="00CA7D85">
              <w:rPr>
                <w:lang w:eastAsia="en-US"/>
              </w:rPr>
              <w:t>Value/remark</w:t>
            </w:r>
          </w:p>
        </w:tc>
        <w:tc>
          <w:tcPr>
            <w:tcW w:w="1164" w:type="dxa"/>
          </w:tcPr>
          <w:p w14:paraId="6D1B00FB" w14:textId="77777777" w:rsidR="009F00CC" w:rsidRPr="00CA7D85" w:rsidRDefault="009F00CC" w:rsidP="00282E75">
            <w:pPr>
              <w:pStyle w:val="TAH"/>
              <w:rPr>
                <w:lang w:eastAsia="en-US"/>
              </w:rPr>
            </w:pPr>
            <w:r w:rsidRPr="00CA7D85">
              <w:rPr>
                <w:lang w:eastAsia="en-US"/>
              </w:rPr>
              <w:t>Comment</w:t>
            </w:r>
          </w:p>
        </w:tc>
        <w:tc>
          <w:tcPr>
            <w:tcW w:w="1245" w:type="dxa"/>
          </w:tcPr>
          <w:p w14:paraId="400191B3" w14:textId="77777777" w:rsidR="009F00CC" w:rsidRPr="00CA7D85" w:rsidRDefault="009F00CC" w:rsidP="00282E75">
            <w:pPr>
              <w:pStyle w:val="TAH"/>
              <w:rPr>
                <w:lang w:eastAsia="en-US"/>
              </w:rPr>
            </w:pPr>
            <w:r w:rsidRPr="00CA7D85">
              <w:rPr>
                <w:lang w:eastAsia="en-US"/>
              </w:rPr>
              <w:t>Condition</w:t>
            </w:r>
          </w:p>
        </w:tc>
      </w:tr>
      <w:tr w:rsidR="009F00CC" w:rsidRPr="00CA7D85" w14:paraId="1A526B9E" w14:textId="77777777" w:rsidTr="009F00CC">
        <w:tblPrEx>
          <w:tblCellMar>
            <w:left w:w="108" w:type="dxa"/>
            <w:right w:w="108" w:type="dxa"/>
          </w:tblCellMar>
        </w:tblPrEx>
        <w:tc>
          <w:tcPr>
            <w:tcW w:w="4569" w:type="dxa"/>
          </w:tcPr>
          <w:p w14:paraId="71428F87" w14:textId="77777777" w:rsidR="009F00CC" w:rsidRPr="00CA7D85" w:rsidRDefault="009F00CC" w:rsidP="00282E75">
            <w:pPr>
              <w:pStyle w:val="TAL"/>
              <w:rPr>
                <w:lang w:eastAsia="en-US"/>
              </w:rPr>
            </w:pPr>
            <w:r w:rsidRPr="00CA7D85">
              <w:rPr>
                <w:lang w:eastAsia="en-US"/>
              </w:rPr>
              <w:t>RRCReconfiguration ::= SEQUENCE {</w:t>
            </w:r>
          </w:p>
        </w:tc>
        <w:tc>
          <w:tcPr>
            <w:tcW w:w="2803" w:type="dxa"/>
          </w:tcPr>
          <w:p w14:paraId="218930CC" w14:textId="77777777" w:rsidR="009F00CC" w:rsidRPr="00CA7D85" w:rsidRDefault="009F00CC" w:rsidP="00282E75">
            <w:pPr>
              <w:pStyle w:val="TAL"/>
              <w:rPr>
                <w:lang w:eastAsia="en-US"/>
              </w:rPr>
            </w:pPr>
          </w:p>
        </w:tc>
        <w:tc>
          <w:tcPr>
            <w:tcW w:w="1164" w:type="dxa"/>
          </w:tcPr>
          <w:p w14:paraId="2721B43D" w14:textId="77777777" w:rsidR="009F00CC" w:rsidRPr="00CA7D85" w:rsidRDefault="009F00CC" w:rsidP="00282E75">
            <w:pPr>
              <w:pStyle w:val="TAL"/>
              <w:rPr>
                <w:lang w:eastAsia="en-US"/>
              </w:rPr>
            </w:pPr>
          </w:p>
        </w:tc>
        <w:tc>
          <w:tcPr>
            <w:tcW w:w="1245" w:type="dxa"/>
          </w:tcPr>
          <w:p w14:paraId="530C4F7E" w14:textId="77777777" w:rsidR="009F00CC" w:rsidRPr="00CA7D85" w:rsidRDefault="009F00CC" w:rsidP="00282E75">
            <w:pPr>
              <w:pStyle w:val="TAL"/>
              <w:rPr>
                <w:lang w:eastAsia="en-US"/>
              </w:rPr>
            </w:pPr>
          </w:p>
        </w:tc>
      </w:tr>
      <w:tr w:rsidR="009F00CC" w:rsidRPr="00CA7D85" w14:paraId="00A33419" w14:textId="77777777" w:rsidTr="009F00CC">
        <w:tblPrEx>
          <w:tblCellMar>
            <w:left w:w="108" w:type="dxa"/>
            <w:right w:w="108" w:type="dxa"/>
          </w:tblCellMar>
        </w:tblPrEx>
        <w:tc>
          <w:tcPr>
            <w:tcW w:w="4569" w:type="dxa"/>
          </w:tcPr>
          <w:p w14:paraId="66F753E1" w14:textId="77777777" w:rsidR="009F00CC" w:rsidRPr="00CA7D85" w:rsidRDefault="009F00CC" w:rsidP="00282E75">
            <w:pPr>
              <w:pStyle w:val="TAL"/>
              <w:rPr>
                <w:lang w:eastAsia="en-US"/>
              </w:rPr>
            </w:pPr>
            <w:r w:rsidRPr="00CA7D85">
              <w:rPr>
                <w:lang w:eastAsia="en-US"/>
              </w:rPr>
              <w:t xml:space="preserve">  criticalExtensions CHOICE {</w:t>
            </w:r>
          </w:p>
        </w:tc>
        <w:tc>
          <w:tcPr>
            <w:tcW w:w="2803" w:type="dxa"/>
          </w:tcPr>
          <w:p w14:paraId="3959C384" w14:textId="77777777" w:rsidR="009F00CC" w:rsidRPr="00CA7D85" w:rsidRDefault="009F00CC" w:rsidP="00282E75">
            <w:pPr>
              <w:pStyle w:val="TAL"/>
              <w:rPr>
                <w:lang w:eastAsia="en-US"/>
              </w:rPr>
            </w:pPr>
          </w:p>
        </w:tc>
        <w:tc>
          <w:tcPr>
            <w:tcW w:w="1164" w:type="dxa"/>
          </w:tcPr>
          <w:p w14:paraId="43AE848E" w14:textId="77777777" w:rsidR="009F00CC" w:rsidRPr="00CA7D85" w:rsidRDefault="009F00CC" w:rsidP="00282E75">
            <w:pPr>
              <w:pStyle w:val="TAL"/>
              <w:rPr>
                <w:lang w:eastAsia="en-US"/>
              </w:rPr>
            </w:pPr>
          </w:p>
        </w:tc>
        <w:tc>
          <w:tcPr>
            <w:tcW w:w="1245" w:type="dxa"/>
          </w:tcPr>
          <w:p w14:paraId="1920211E" w14:textId="77777777" w:rsidR="009F00CC" w:rsidRPr="00CA7D85" w:rsidRDefault="009F00CC" w:rsidP="00282E75">
            <w:pPr>
              <w:pStyle w:val="TAL"/>
              <w:rPr>
                <w:lang w:eastAsia="en-US"/>
              </w:rPr>
            </w:pPr>
          </w:p>
        </w:tc>
      </w:tr>
      <w:tr w:rsidR="009F00CC" w:rsidRPr="00CA7D85" w14:paraId="4EDC4634" w14:textId="77777777" w:rsidTr="009F00CC">
        <w:tblPrEx>
          <w:tblCellMar>
            <w:left w:w="108" w:type="dxa"/>
            <w:right w:w="108" w:type="dxa"/>
          </w:tblCellMar>
        </w:tblPrEx>
        <w:tc>
          <w:tcPr>
            <w:tcW w:w="4569" w:type="dxa"/>
            <w:tcBorders>
              <w:bottom w:val="single" w:sz="4" w:space="0" w:color="auto"/>
            </w:tcBorders>
          </w:tcPr>
          <w:p w14:paraId="10125F67" w14:textId="77777777" w:rsidR="009F00CC" w:rsidRPr="00CA7D85" w:rsidRDefault="009F00CC" w:rsidP="00282E75">
            <w:pPr>
              <w:pStyle w:val="TAL"/>
              <w:rPr>
                <w:lang w:eastAsia="en-US"/>
              </w:rPr>
            </w:pPr>
            <w:r w:rsidRPr="00CA7D85">
              <w:rPr>
                <w:lang w:eastAsia="en-US"/>
              </w:rPr>
              <w:t xml:space="preserve">    rrcReconfiguration SEQUENCE {</w:t>
            </w:r>
          </w:p>
        </w:tc>
        <w:tc>
          <w:tcPr>
            <w:tcW w:w="2803" w:type="dxa"/>
          </w:tcPr>
          <w:p w14:paraId="2BE2AE5D" w14:textId="77777777" w:rsidR="009F00CC" w:rsidRPr="00CA7D85" w:rsidRDefault="009F00CC" w:rsidP="00282E75">
            <w:pPr>
              <w:pStyle w:val="TAL"/>
              <w:rPr>
                <w:lang w:eastAsia="en-US"/>
              </w:rPr>
            </w:pPr>
          </w:p>
        </w:tc>
        <w:tc>
          <w:tcPr>
            <w:tcW w:w="1164" w:type="dxa"/>
          </w:tcPr>
          <w:p w14:paraId="3247F0C1" w14:textId="77777777" w:rsidR="009F00CC" w:rsidRPr="00CA7D85" w:rsidRDefault="009F00CC" w:rsidP="00282E75">
            <w:pPr>
              <w:pStyle w:val="TAL"/>
              <w:rPr>
                <w:lang w:eastAsia="en-US"/>
              </w:rPr>
            </w:pPr>
          </w:p>
        </w:tc>
        <w:tc>
          <w:tcPr>
            <w:tcW w:w="1245" w:type="dxa"/>
          </w:tcPr>
          <w:p w14:paraId="0CEBD879" w14:textId="77777777" w:rsidR="009F00CC" w:rsidRPr="00CA7D85" w:rsidRDefault="009F00CC" w:rsidP="00282E75">
            <w:pPr>
              <w:pStyle w:val="TAL"/>
              <w:rPr>
                <w:lang w:eastAsia="en-US"/>
              </w:rPr>
            </w:pPr>
          </w:p>
        </w:tc>
      </w:tr>
      <w:tr w:rsidR="009F00CC" w:rsidRPr="00CA7D85" w14:paraId="6C6CC831" w14:textId="77777777" w:rsidTr="009F00CC">
        <w:tblPrEx>
          <w:tblCellMar>
            <w:left w:w="108" w:type="dxa"/>
            <w:right w:w="108" w:type="dxa"/>
          </w:tblCellMar>
        </w:tblPrEx>
        <w:tc>
          <w:tcPr>
            <w:tcW w:w="4569" w:type="dxa"/>
            <w:tcBorders>
              <w:bottom w:val="single" w:sz="4" w:space="0" w:color="auto"/>
            </w:tcBorders>
          </w:tcPr>
          <w:p w14:paraId="737E0979" w14:textId="77777777" w:rsidR="009F00CC" w:rsidRPr="00CA7D85" w:rsidRDefault="009F00CC" w:rsidP="00282E75">
            <w:pPr>
              <w:pStyle w:val="TAL"/>
              <w:rPr>
                <w:lang w:eastAsia="en-US"/>
              </w:rPr>
            </w:pPr>
            <w:r w:rsidRPr="00CA7D85">
              <w:rPr>
                <w:lang w:eastAsia="en-US"/>
              </w:rPr>
              <w:t xml:space="preserve">      secondaryCellGroup</w:t>
            </w:r>
          </w:p>
        </w:tc>
        <w:tc>
          <w:tcPr>
            <w:tcW w:w="2803" w:type="dxa"/>
          </w:tcPr>
          <w:p w14:paraId="453E618A" w14:textId="77777777" w:rsidR="009F00CC" w:rsidRPr="00CA7D85" w:rsidDel="002E0AD2" w:rsidRDefault="009F00CC" w:rsidP="00282E75">
            <w:pPr>
              <w:pStyle w:val="TAL"/>
              <w:rPr>
                <w:lang w:eastAsia="en-US"/>
              </w:rPr>
            </w:pPr>
            <w:r w:rsidRPr="00CA7D85">
              <w:rPr>
                <w:lang w:eastAsia="en-US"/>
              </w:rPr>
              <w:t xml:space="preserve">OCTET STRING containing CellGroupConfig according to </w:t>
            </w:r>
            <w:r w:rsidR="00DC2C0C" w:rsidRPr="00CA7D85">
              <w:rPr>
                <w:lang w:eastAsia="en-US"/>
              </w:rPr>
              <w:t>T</w:t>
            </w:r>
            <w:r w:rsidRPr="00CA7D85">
              <w:rPr>
                <w:lang w:eastAsia="en-US"/>
              </w:rPr>
              <w:t>able 8.2.2.1.1.3.3-</w:t>
            </w:r>
            <w:r w:rsidR="001E420F" w:rsidRPr="00CA7D85">
              <w:rPr>
                <w:lang w:eastAsia="en-US"/>
              </w:rPr>
              <w:t>3</w:t>
            </w:r>
            <w:r w:rsidRPr="00CA7D85">
              <w:rPr>
                <w:lang w:eastAsia="en-US"/>
              </w:rPr>
              <w:t>.</w:t>
            </w:r>
          </w:p>
        </w:tc>
        <w:tc>
          <w:tcPr>
            <w:tcW w:w="1164" w:type="dxa"/>
          </w:tcPr>
          <w:p w14:paraId="0530CB45" w14:textId="77777777" w:rsidR="009F00CC" w:rsidRPr="00CA7D85" w:rsidRDefault="009F00CC" w:rsidP="00282E75">
            <w:pPr>
              <w:pStyle w:val="TAL"/>
              <w:rPr>
                <w:lang w:eastAsia="en-US"/>
              </w:rPr>
            </w:pPr>
          </w:p>
        </w:tc>
        <w:tc>
          <w:tcPr>
            <w:tcW w:w="1245" w:type="dxa"/>
          </w:tcPr>
          <w:p w14:paraId="3BF2CB44" w14:textId="77777777" w:rsidR="009F00CC" w:rsidRPr="00CA7D85" w:rsidRDefault="009F00CC" w:rsidP="00282E75">
            <w:pPr>
              <w:pStyle w:val="TAL"/>
              <w:rPr>
                <w:lang w:eastAsia="en-US"/>
              </w:rPr>
            </w:pPr>
          </w:p>
        </w:tc>
      </w:tr>
      <w:tr w:rsidR="009F00CC" w:rsidRPr="00CA7D85" w14:paraId="525DEA5F" w14:textId="77777777" w:rsidTr="009F00CC">
        <w:tblPrEx>
          <w:tblCellMar>
            <w:left w:w="108" w:type="dxa"/>
            <w:right w:w="108" w:type="dxa"/>
          </w:tblCellMar>
        </w:tblPrEx>
        <w:tc>
          <w:tcPr>
            <w:tcW w:w="4569" w:type="dxa"/>
            <w:tcBorders>
              <w:bottom w:val="single" w:sz="4" w:space="0" w:color="auto"/>
            </w:tcBorders>
          </w:tcPr>
          <w:p w14:paraId="2448ED7F" w14:textId="77777777" w:rsidR="009F00CC" w:rsidRPr="00CA7D85" w:rsidRDefault="009F00CC" w:rsidP="00282E75">
            <w:pPr>
              <w:pStyle w:val="TAL"/>
              <w:rPr>
                <w:lang w:eastAsia="en-US"/>
              </w:rPr>
            </w:pPr>
            <w:r w:rsidRPr="00CA7D85">
              <w:rPr>
                <w:lang w:eastAsia="en-US"/>
              </w:rPr>
              <w:t xml:space="preserve">    }</w:t>
            </w:r>
          </w:p>
        </w:tc>
        <w:tc>
          <w:tcPr>
            <w:tcW w:w="2803" w:type="dxa"/>
          </w:tcPr>
          <w:p w14:paraId="1CCBF7FB" w14:textId="77777777" w:rsidR="009F00CC" w:rsidRPr="00CA7D85" w:rsidRDefault="009F00CC" w:rsidP="00282E75">
            <w:pPr>
              <w:pStyle w:val="TAL"/>
              <w:rPr>
                <w:lang w:eastAsia="en-US"/>
              </w:rPr>
            </w:pPr>
          </w:p>
        </w:tc>
        <w:tc>
          <w:tcPr>
            <w:tcW w:w="1164" w:type="dxa"/>
          </w:tcPr>
          <w:p w14:paraId="57F51FAA" w14:textId="77777777" w:rsidR="009F00CC" w:rsidRPr="00CA7D85" w:rsidRDefault="009F00CC" w:rsidP="00282E75">
            <w:pPr>
              <w:pStyle w:val="TAL"/>
              <w:rPr>
                <w:lang w:eastAsia="en-US"/>
              </w:rPr>
            </w:pPr>
          </w:p>
        </w:tc>
        <w:tc>
          <w:tcPr>
            <w:tcW w:w="1245" w:type="dxa"/>
          </w:tcPr>
          <w:p w14:paraId="71CCA189" w14:textId="77777777" w:rsidR="009F00CC" w:rsidRPr="00CA7D85" w:rsidRDefault="009F00CC" w:rsidP="00282E75">
            <w:pPr>
              <w:pStyle w:val="TAL"/>
              <w:rPr>
                <w:lang w:eastAsia="en-US"/>
              </w:rPr>
            </w:pPr>
          </w:p>
        </w:tc>
      </w:tr>
      <w:tr w:rsidR="009F00CC" w:rsidRPr="00CA7D85" w14:paraId="3B097785" w14:textId="77777777" w:rsidTr="009F00CC">
        <w:tblPrEx>
          <w:tblCellMar>
            <w:left w:w="108" w:type="dxa"/>
            <w:right w:w="108" w:type="dxa"/>
          </w:tblCellMar>
        </w:tblPrEx>
        <w:tc>
          <w:tcPr>
            <w:tcW w:w="4569" w:type="dxa"/>
            <w:tcBorders>
              <w:bottom w:val="single" w:sz="4" w:space="0" w:color="auto"/>
            </w:tcBorders>
          </w:tcPr>
          <w:p w14:paraId="77F52409" w14:textId="77777777" w:rsidR="009F00CC" w:rsidRPr="00CA7D85" w:rsidRDefault="009F00CC" w:rsidP="00282E75">
            <w:pPr>
              <w:pStyle w:val="TAL"/>
              <w:rPr>
                <w:lang w:eastAsia="en-US"/>
              </w:rPr>
            </w:pPr>
            <w:r w:rsidRPr="00CA7D85">
              <w:rPr>
                <w:lang w:eastAsia="en-US"/>
              </w:rPr>
              <w:t xml:space="preserve">  }</w:t>
            </w:r>
          </w:p>
        </w:tc>
        <w:tc>
          <w:tcPr>
            <w:tcW w:w="2803" w:type="dxa"/>
          </w:tcPr>
          <w:p w14:paraId="12747232" w14:textId="77777777" w:rsidR="009F00CC" w:rsidRPr="00CA7D85" w:rsidRDefault="009F00CC" w:rsidP="00282E75">
            <w:pPr>
              <w:pStyle w:val="TAL"/>
              <w:rPr>
                <w:lang w:eastAsia="en-US"/>
              </w:rPr>
            </w:pPr>
          </w:p>
        </w:tc>
        <w:tc>
          <w:tcPr>
            <w:tcW w:w="1164" w:type="dxa"/>
          </w:tcPr>
          <w:p w14:paraId="184DA4A2" w14:textId="77777777" w:rsidR="009F00CC" w:rsidRPr="00CA7D85" w:rsidRDefault="009F00CC" w:rsidP="00282E75">
            <w:pPr>
              <w:pStyle w:val="TAL"/>
              <w:rPr>
                <w:lang w:eastAsia="en-US"/>
              </w:rPr>
            </w:pPr>
          </w:p>
        </w:tc>
        <w:tc>
          <w:tcPr>
            <w:tcW w:w="1245" w:type="dxa"/>
          </w:tcPr>
          <w:p w14:paraId="75B1A4BA" w14:textId="77777777" w:rsidR="009F00CC" w:rsidRPr="00CA7D85" w:rsidRDefault="009F00CC" w:rsidP="00282E75">
            <w:pPr>
              <w:pStyle w:val="TAL"/>
              <w:rPr>
                <w:lang w:eastAsia="en-US"/>
              </w:rPr>
            </w:pPr>
          </w:p>
        </w:tc>
      </w:tr>
      <w:tr w:rsidR="009F00CC" w:rsidRPr="00CA7D85" w14:paraId="175253E0" w14:textId="77777777" w:rsidTr="009F00CC">
        <w:tblPrEx>
          <w:tblCellMar>
            <w:left w:w="108" w:type="dxa"/>
            <w:right w:w="108" w:type="dxa"/>
          </w:tblCellMar>
        </w:tblPrEx>
        <w:tc>
          <w:tcPr>
            <w:tcW w:w="4569" w:type="dxa"/>
            <w:tcBorders>
              <w:bottom w:val="single" w:sz="4" w:space="0" w:color="auto"/>
            </w:tcBorders>
          </w:tcPr>
          <w:p w14:paraId="753AFE35" w14:textId="77777777" w:rsidR="009F00CC" w:rsidRPr="00CA7D85" w:rsidRDefault="009F00CC" w:rsidP="00282E75">
            <w:pPr>
              <w:pStyle w:val="TAL"/>
              <w:rPr>
                <w:lang w:eastAsia="en-US"/>
              </w:rPr>
            </w:pPr>
            <w:r w:rsidRPr="00CA7D85">
              <w:rPr>
                <w:lang w:eastAsia="en-US"/>
              </w:rPr>
              <w:t>}</w:t>
            </w:r>
          </w:p>
        </w:tc>
        <w:tc>
          <w:tcPr>
            <w:tcW w:w="2803" w:type="dxa"/>
          </w:tcPr>
          <w:p w14:paraId="73372FBC" w14:textId="77777777" w:rsidR="009F00CC" w:rsidRPr="00CA7D85" w:rsidRDefault="009F00CC" w:rsidP="00282E75">
            <w:pPr>
              <w:pStyle w:val="TAL"/>
              <w:rPr>
                <w:lang w:eastAsia="en-US"/>
              </w:rPr>
            </w:pPr>
          </w:p>
        </w:tc>
        <w:tc>
          <w:tcPr>
            <w:tcW w:w="1164" w:type="dxa"/>
          </w:tcPr>
          <w:p w14:paraId="272F4280" w14:textId="77777777" w:rsidR="009F00CC" w:rsidRPr="00CA7D85" w:rsidRDefault="009F00CC" w:rsidP="00282E75">
            <w:pPr>
              <w:pStyle w:val="TAL"/>
              <w:rPr>
                <w:lang w:eastAsia="en-US"/>
              </w:rPr>
            </w:pPr>
          </w:p>
        </w:tc>
        <w:tc>
          <w:tcPr>
            <w:tcW w:w="1245" w:type="dxa"/>
          </w:tcPr>
          <w:p w14:paraId="5B16DE13" w14:textId="77777777" w:rsidR="009F00CC" w:rsidRPr="00CA7D85" w:rsidRDefault="009F00CC" w:rsidP="00282E75">
            <w:pPr>
              <w:pStyle w:val="TAL"/>
              <w:rPr>
                <w:lang w:eastAsia="en-US"/>
              </w:rPr>
            </w:pPr>
          </w:p>
        </w:tc>
      </w:tr>
    </w:tbl>
    <w:p w14:paraId="4C686B1A" w14:textId="77777777" w:rsidR="009F00CC" w:rsidRPr="00CA7D85" w:rsidRDefault="009F00CC" w:rsidP="00282E75"/>
    <w:p w14:paraId="5CE19D29" w14:textId="77777777" w:rsidR="009F00CC" w:rsidRPr="00CA7D85" w:rsidRDefault="009F00CC" w:rsidP="007639A1">
      <w:pPr>
        <w:pStyle w:val="TH"/>
      </w:pPr>
      <w:r w:rsidRPr="00CA7D85">
        <w:t xml:space="preserve">Table 8.2.2.1.1.3.3-3: </w:t>
      </w:r>
      <w:r w:rsidRPr="00CA7D85">
        <w:rPr>
          <w:i/>
        </w:rPr>
        <w:t>CellGroupConfig</w:t>
      </w:r>
      <w:r w:rsidRPr="00CA7D85">
        <w:t xml:space="preserve"> (Table 8.2.2.1.1.3.3-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2268"/>
        <w:gridCol w:w="1559"/>
        <w:gridCol w:w="1276"/>
      </w:tblGrid>
      <w:tr w:rsidR="009F00CC" w:rsidRPr="00CA7D85" w14:paraId="642C84D4" w14:textId="77777777" w:rsidTr="00282E75">
        <w:tc>
          <w:tcPr>
            <w:tcW w:w="9498" w:type="dxa"/>
            <w:gridSpan w:val="4"/>
          </w:tcPr>
          <w:p w14:paraId="56570A21" w14:textId="7BB66699" w:rsidR="009F00CC" w:rsidRPr="00CA7D85" w:rsidRDefault="001953B5" w:rsidP="00282E75">
            <w:pPr>
              <w:pStyle w:val="TAL"/>
              <w:rPr>
                <w:lang w:eastAsia="en-US"/>
              </w:rPr>
            </w:pPr>
            <w:r w:rsidRPr="00CA7D85">
              <w:rPr>
                <w:lang w:eastAsia="en-US"/>
              </w:rPr>
              <w:t>Derivation Path: TS 38.5</w:t>
            </w:r>
            <w:r w:rsidR="009F00CC" w:rsidRPr="00CA7D85">
              <w:rPr>
                <w:lang w:eastAsia="en-US"/>
              </w:rPr>
              <w:t xml:space="preserve">08-1 </w:t>
            </w:r>
            <w:r w:rsidR="008067F0" w:rsidRPr="00CA7D85">
              <w:rPr>
                <w:lang w:eastAsia="en-US"/>
              </w:rPr>
              <w:t xml:space="preserve">[4], </w:t>
            </w:r>
            <w:r w:rsidR="009F00CC" w:rsidRPr="00CA7D85">
              <w:rPr>
                <w:lang w:eastAsia="en-US"/>
              </w:rPr>
              <w:t xml:space="preserve">Table </w:t>
            </w:r>
            <w:r w:rsidR="00A97F7B" w:rsidRPr="00CA7D85">
              <w:rPr>
                <w:lang w:eastAsia="en-US"/>
              </w:rPr>
              <w:t>4.6.3-19</w:t>
            </w:r>
          </w:p>
        </w:tc>
      </w:tr>
      <w:tr w:rsidR="009F00CC" w:rsidRPr="00CA7D85" w14:paraId="07DF8EB4" w14:textId="77777777" w:rsidTr="00282E75">
        <w:tc>
          <w:tcPr>
            <w:tcW w:w="4395" w:type="dxa"/>
          </w:tcPr>
          <w:p w14:paraId="1AF0A7FD" w14:textId="77777777" w:rsidR="009F00CC" w:rsidRPr="00CA7D85" w:rsidRDefault="009F00CC" w:rsidP="009F00CC">
            <w:pPr>
              <w:keepNext/>
              <w:keepLines/>
              <w:overflowPunct/>
              <w:autoSpaceDE/>
              <w:autoSpaceDN/>
              <w:adjustRightInd/>
              <w:spacing w:after="0"/>
              <w:jc w:val="center"/>
              <w:rPr>
                <w:rFonts w:ascii="Arial" w:hAnsi="Arial"/>
                <w:b/>
                <w:sz w:val="18"/>
              </w:rPr>
            </w:pPr>
            <w:r w:rsidRPr="00CA7D85">
              <w:rPr>
                <w:rFonts w:ascii="Arial" w:hAnsi="Arial"/>
                <w:b/>
                <w:sz w:val="18"/>
              </w:rPr>
              <w:t>Information Element</w:t>
            </w:r>
          </w:p>
        </w:tc>
        <w:tc>
          <w:tcPr>
            <w:tcW w:w="2268" w:type="dxa"/>
          </w:tcPr>
          <w:p w14:paraId="1D6948C3" w14:textId="77777777" w:rsidR="009F00CC" w:rsidRPr="00CA7D85" w:rsidRDefault="009F00CC" w:rsidP="009F00CC">
            <w:pPr>
              <w:keepNext/>
              <w:keepLines/>
              <w:overflowPunct/>
              <w:autoSpaceDE/>
              <w:autoSpaceDN/>
              <w:adjustRightInd/>
              <w:spacing w:after="0"/>
              <w:jc w:val="center"/>
              <w:rPr>
                <w:rFonts w:ascii="Arial" w:hAnsi="Arial"/>
                <w:b/>
                <w:sz w:val="18"/>
              </w:rPr>
            </w:pPr>
            <w:r w:rsidRPr="00CA7D85">
              <w:rPr>
                <w:rFonts w:ascii="Arial" w:hAnsi="Arial"/>
                <w:b/>
                <w:sz w:val="18"/>
              </w:rPr>
              <w:t>Value/remark</w:t>
            </w:r>
          </w:p>
        </w:tc>
        <w:tc>
          <w:tcPr>
            <w:tcW w:w="1559" w:type="dxa"/>
          </w:tcPr>
          <w:p w14:paraId="6B192EFD" w14:textId="77777777" w:rsidR="009F00CC" w:rsidRPr="00CA7D85" w:rsidRDefault="009F00CC" w:rsidP="009F00CC">
            <w:pPr>
              <w:keepNext/>
              <w:keepLines/>
              <w:overflowPunct/>
              <w:autoSpaceDE/>
              <w:autoSpaceDN/>
              <w:adjustRightInd/>
              <w:spacing w:after="0"/>
              <w:jc w:val="center"/>
              <w:rPr>
                <w:rFonts w:ascii="Arial" w:hAnsi="Arial"/>
                <w:b/>
                <w:sz w:val="18"/>
              </w:rPr>
            </w:pPr>
            <w:r w:rsidRPr="00CA7D85">
              <w:rPr>
                <w:rFonts w:ascii="Arial" w:hAnsi="Arial"/>
                <w:b/>
                <w:sz w:val="18"/>
              </w:rPr>
              <w:t>Comment</w:t>
            </w:r>
          </w:p>
        </w:tc>
        <w:tc>
          <w:tcPr>
            <w:tcW w:w="1276" w:type="dxa"/>
          </w:tcPr>
          <w:p w14:paraId="402C8B0F" w14:textId="77777777" w:rsidR="009F00CC" w:rsidRPr="00CA7D85" w:rsidRDefault="009F00CC" w:rsidP="009F00CC">
            <w:pPr>
              <w:keepNext/>
              <w:keepLines/>
              <w:overflowPunct/>
              <w:autoSpaceDE/>
              <w:autoSpaceDN/>
              <w:adjustRightInd/>
              <w:spacing w:after="0"/>
              <w:jc w:val="center"/>
              <w:rPr>
                <w:rFonts w:ascii="Arial" w:hAnsi="Arial"/>
                <w:b/>
                <w:sz w:val="18"/>
              </w:rPr>
            </w:pPr>
            <w:r w:rsidRPr="00CA7D85">
              <w:rPr>
                <w:rFonts w:ascii="Arial" w:hAnsi="Arial"/>
                <w:b/>
                <w:sz w:val="18"/>
              </w:rPr>
              <w:t>Condition</w:t>
            </w:r>
          </w:p>
        </w:tc>
      </w:tr>
      <w:tr w:rsidR="009F00CC" w:rsidRPr="00CA7D85" w14:paraId="745CD57C" w14:textId="77777777" w:rsidTr="00282E75">
        <w:tc>
          <w:tcPr>
            <w:tcW w:w="4395" w:type="dxa"/>
          </w:tcPr>
          <w:p w14:paraId="2672311C" w14:textId="77777777" w:rsidR="009F00CC" w:rsidRPr="00CA7D85" w:rsidRDefault="009F00CC" w:rsidP="001E420F">
            <w:pPr>
              <w:pStyle w:val="TAL"/>
              <w:rPr>
                <w:lang w:eastAsia="en-US"/>
              </w:rPr>
            </w:pPr>
            <w:r w:rsidRPr="00CA7D85">
              <w:rPr>
                <w:lang w:eastAsia="en-US"/>
              </w:rPr>
              <w:t>CellGroupConfig ::= SEQUENCE {</w:t>
            </w:r>
          </w:p>
        </w:tc>
        <w:tc>
          <w:tcPr>
            <w:tcW w:w="2268" w:type="dxa"/>
          </w:tcPr>
          <w:p w14:paraId="05D2CEF9" w14:textId="77777777" w:rsidR="009F00CC" w:rsidRPr="00CA7D85" w:rsidRDefault="009F00CC" w:rsidP="001E420F">
            <w:pPr>
              <w:pStyle w:val="TAL"/>
              <w:rPr>
                <w:lang w:eastAsia="en-US"/>
              </w:rPr>
            </w:pPr>
          </w:p>
        </w:tc>
        <w:tc>
          <w:tcPr>
            <w:tcW w:w="1559" w:type="dxa"/>
          </w:tcPr>
          <w:p w14:paraId="035AEB18" w14:textId="77777777" w:rsidR="009F00CC" w:rsidRPr="00CA7D85" w:rsidRDefault="009F00CC" w:rsidP="001E420F">
            <w:pPr>
              <w:pStyle w:val="TAL"/>
              <w:rPr>
                <w:lang w:eastAsia="en-US"/>
              </w:rPr>
            </w:pPr>
          </w:p>
        </w:tc>
        <w:tc>
          <w:tcPr>
            <w:tcW w:w="1276" w:type="dxa"/>
          </w:tcPr>
          <w:p w14:paraId="51F9B9E1" w14:textId="77777777" w:rsidR="009F00CC" w:rsidRPr="00CA7D85" w:rsidRDefault="009F00CC" w:rsidP="001E420F">
            <w:pPr>
              <w:pStyle w:val="TAL"/>
              <w:rPr>
                <w:lang w:eastAsia="en-US"/>
              </w:rPr>
            </w:pPr>
          </w:p>
        </w:tc>
      </w:tr>
      <w:tr w:rsidR="009F00CC" w:rsidRPr="00CA7D85" w14:paraId="1076CE9C" w14:textId="77777777" w:rsidTr="00282E75">
        <w:tc>
          <w:tcPr>
            <w:tcW w:w="4395" w:type="dxa"/>
          </w:tcPr>
          <w:p w14:paraId="2876F3B4" w14:textId="77777777" w:rsidR="009F00CC" w:rsidRPr="00CA7D85" w:rsidRDefault="009F00CC" w:rsidP="001E420F">
            <w:pPr>
              <w:pStyle w:val="TAL"/>
              <w:rPr>
                <w:lang w:eastAsia="en-US"/>
              </w:rPr>
            </w:pPr>
            <w:r w:rsidRPr="00CA7D85">
              <w:rPr>
                <w:lang w:eastAsia="en-US"/>
              </w:rPr>
              <w:t xml:space="preserve">  cellGroupId</w:t>
            </w:r>
          </w:p>
        </w:tc>
        <w:tc>
          <w:tcPr>
            <w:tcW w:w="2268" w:type="dxa"/>
          </w:tcPr>
          <w:p w14:paraId="76700B64" w14:textId="77777777" w:rsidR="009F00CC" w:rsidRPr="00CA7D85" w:rsidRDefault="009F00CC" w:rsidP="001E420F">
            <w:pPr>
              <w:pStyle w:val="TAL"/>
              <w:rPr>
                <w:lang w:eastAsia="en-US"/>
              </w:rPr>
            </w:pPr>
            <w:r w:rsidRPr="00CA7D85">
              <w:rPr>
                <w:lang w:eastAsia="en-US"/>
              </w:rPr>
              <w:t>1</w:t>
            </w:r>
          </w:p>
        </w:tc>
        <w:tc>
          <w:tcPr>
            <w:tcW w:w="1559" w:type="dxa"/>
          </w:tcPr>
          <w:p w14:paraId="4371F4B6" w14:textId="77777777" w:rsidR="009F00CC" w:rsidRPr="00CA7D85" w:rsidRDefault="009F00CC" w:rsidP="001E420F">
            <w:pPr>
              <w:pStyle w:val="TAL"/>
              <w:rPr>
                <w:lang w:eastAsia="en-US"/>
              </w:rPr>
            </w:pPr>
          </w:p>
        </w:tc>
        <w:tc>
          <w:tcPr>
            <w:tcW w:w="1276" w:type="dxa"/>
          </w:tcPr>
          <w:p w14:paraId="05C5CDDA" w14:textId="77777777" w:rsidR="009F00CC" w:rsidRPr="00CA7D85" w:rsidRDefault="009F00CC" w:rsidP="001E420F">
            <w:pPr>
              <w:pStyle w:val="TAL"/>
              <w:rPr>
                <w:lang w:eastAsia="en-US"/>
              </w:rPr>
            </w:pPr>
          </w:p>
        </w:tc>
      </w:tr>
      <w:tr w:rsidR="009F00CC" w:rsidRPr="00CA7D85" w14:paraId="6C564F8F" w14:textId="77777777" w:rsidTr="00282E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395" w:type="dxa"/>
          </w:tcPr>
          <w:p w14:paraId="38E0E2CE" w14:textId="77777777" w:rsidR="009F00CC" w:rsidRPr="00CA7D85" w:rsidRDefault="009F00CC" w:rsidP="001E420F">
            <w:pPr>
              <w:pStyle w:val="TAL"/>
              <w:rPr>
                <w:lang w:eastAsia="en-US"/>
              </w:rPr>
            </w:pPr>
            <w:r w:rsidRPr="00CA7D85">
              <w:rPr>
                <w:lang w:eastAsia="en-US"/>
              </w:rPr>
              <w:t xml:space="preserve">  rlc-BearerToAddModList</w:t>
            </w:r>
          </w:p>
        </w:tc>
        <w:tc>
          <w:tcPr>
            <w:tcW w:w="2268" w:type="dxa"/>
          </w:tcPr>
          <w:p w14:paraId="2669D227" w14:textId="77777777" w:rsidR="009F00CC" w:rsidRPr="00CA7D85" w:rsidRDefault="009F00CC" w:rsidP="001E420F">
            <w:pPr>
              <w:pStyle w:val="TAL"/>
              <w:rPr>
                <w:lang w:eastAsia="en-US"/>
              </w:rPr>
            </w:pPr>
            <w:r w:rsidRPr="00CA7D85">
              <w:rPr>
                <w:lang w:eastAsia="en-US"/>
              </w:rPr>
              <w:t>Not present</w:t>
            </w:r>
          </w:p>
        </w:tc>
        <w:tc>
          <w:tcPr>
            <w:tcW w:w="1559" w:type="dxa"/>
          </w:tcPr>
          <w:p w14:paraId="44AFE96D" w14:textId="77777777" w:rsidR="009F00CC" w:rsidRPr="00CA7D85" w:rsidRDefault="009F00CC" w:rsidP="001E420F">
            <w:pPr>
              <w:pStyle w:val="TAL"/>
              <w:rPr>
                <w:lang w:eastAsia="en-US"/>
              </w:rPr>
            </w:pPr>
          </w:p>
        </w:tc>
        <w:tc>
          <w:tcPr>
            <w:tcW w:w="1276" w:type="dxa"/>
          </w:tcPr>
          <w:p w14:paraId="2B9ACA79" w14:textId="77777777" w:rsidR="009F00CC" w:rsidRPr="00CA7D85" w:rsidRDefault="009F00CC" w:rsidP="001E420F">
            <w:pPr>
              <w:pStyle w:val="TAL"/>
              <w:rPr>
                <w:lang w:eastAsia="en-US"/>
              </w:rPr>
            </w:pPr>
          </w:p>
        </w:tc>
      </w:tr>
      <w:tr w:rsidR="009F00CC" w:rsidRPr="00CA7D85" w14:paraId="66F4F2A3" w14:textId="77777777" w:rsidTr="00282E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395" w:type="dxa"/>
          </w:tcPr>
          <w:p w14:paraId="4637055A" w14:textId="77777777" w:rsidR="009F00CC" w:rsidRPr="00CA7D85" w:rsidRDefault="009F00CC" w:rsidP="001E420F">
            <w:pPr>
              <w:pStyle w:val="TAL"/>
              <w:rPr>
                <w:lang w:eastAsia="en-US"/>
              </w:rPr>
            </w:pPr>
            <w:r w:rsidRPr="00CA7D85">
              <w:rPr>
                <w:lang w:eastAsia="en-US"/>
              </w:rPr>
              <w:t xml:space="preserve">  rlc-BearerToReleaseList </w:t>
            </w:r>
          </w:p>
        </w:tc>
        <w:tc>
          <w:tcPr>
            <w:tcW w:w="2268" w:type="dxa"/>
          </w:tcPr>
          <w:p w14:paraId="47D536D2" w14:textId="77777777" w:rsidR="009F00CC" w:rsidRPr="00CA7D85" w:rsidRDefault="009F00CC" w:rsidP="001E420F">
            <w:pPr>
              <w:pStyle w:val="TAL"/>
              <w:rPr>
                <w:lang w:eastAsia="en-US"/>
              </w:rPr>
            </w:pPr>
            <w:r w:rsidRPr="00CA7D85">
              <w:rPr>
                <w:lang w:eastAsia="en-US"/>
              </w:rPr>
              <w:t>Not present</w:t>
            </w:r>
          </w:p>
        </w:tc>
        <w:tc>
          <w:tcPr>
            <w:tcW w:w="1559" w:type="dxa"/>
          </w:tcPr>
          <w:p w14:paraId="59A4EA0F" w14:textId="77777777" w:rsidR="009F00CC" w:rsidRPr="00CA7D85" w:rsidRDefault="009F00CC" w:rsidP="001E420F">
            <w:pPr>
              <w:pStyle w:val="TAL"/>
              <w:rPr>
                <w:lang w:eastAsia="en-US"/>
              </w:rPr>
            </w:pPr>
          </w:p>
        </w:tc>
        <w:tc>
          <w:tcPr>
            <w:tcW w:w="1276" w:type="dxa"/>
          </w:tcPr>
          <w:p w14:paraId="26B41E23" w14:textId="77777777" w:rsidR="009F00CC" w:rsidRPr="00CA7D85" w:rsidRDefault="009F00CC" w:rsidP="001E420F">
            <w:pPr>
              <w:pStyle w:val="TAL"/>
              <w:rPr>
                <w:lang w:eastAsia="en-US"/>
              </w:rPr>
            </w:pPr>
          </w:p>
        </w:tc>
      </w:tr>
      <w:tr w:rsidR="009F00CC" w:rsidRPr="00CA7D85" w14:paraId="341C5858" w14:textId="77777777" w:rsidTr="00282E75">
        <w:tc>
          <w:tcPr>
            <w:tcW w:w="4395" w:type="dxa"/>
          </w:tcPr>
          <w:p w14:paraId="5E0D53D2" w14:textId="77777777" w:rsidR="009F00CC" w:rsidRPr="00CA7D85" w:rsidRDefault="009F00CC" w:rsidP="001E420F">
            <w:pPr>
              <w:pStyle w:val="TAL"/>
              <w:rPr>
                <w:lang w:eastAsia="en-US"/>
              </w:rPr>
            </w:pPr>
            <w:r w:rsidRPr="00CA7D85">
              <w:rPr>
                <w:lang w:eastAsia="en-US"/>
              </w:rPr>
              <w:t xml:space="preserve">  mac-CellGroupConfig</w:t>
            </w:r>
          </w:p>
        </w:tc>
        <w:tc>
          <w:tcPr>
            <w:tcW w:w="2268" w:type="dxa"/>
          </w:tcPr>
          <w:p w14:paraId="40557BC0" w14:textId="77777777" w:rsidR="009F00CC" w:rsidRPr="00CA7D85" w:rsidRDefault="001E420F" w:rsidP="001E420F">
            <w:pPr>
              <w:pStyle w:val="TAL"/>
              <w:rPr>
                <w:lang w:eastAsia="en-US"/>
              </w:rPr>
            </w:pPr>
            <w:r w:rsidRPr="00CA7D85">
              <w:rPr>
                <w:lang w:eastAsia="en-US"/>
              </w:rPr>
              <w:t>MAC-CellGroupConfig according to table 8.2.2.1.1.3.3-3a</w:t>
            </w:r>
          </w:p>
        </w:tc>
        <w:tc>
          <w:tcPr>
            <w:tcW w:w="1559" w:type="dxa"/>
          </w:tcPr>
          <w:p w14:paraId="2A795423" w14:textId="77777777" w:rsidR="009F00CC" w:rsidRPr="00CA7D85" w:rsidRDefault="009F00CC" w:rsidP="001E420F">
            <w:pPr>
              <w:pStyle w:val="TAL"/>
              <w:rPr>
                <w:lang w:eastAsia="en-US"/>
              </w:rPr>
            </w:pPr>
          </w:p>
        </w:tc>
        <w:tc>
          <w:tcPr>
            <w:tcW w:w="1276" w:type="dxa"/>
          </w:tcPr>
          <w:p w14:paraId="0B9D7EF6" w14:textId="77777777" w:rsidR="009F00CC" w:rsidRPr="00CA7D85" w:rsidRDefault="009F00CC" w:rsidP="001E420F">
            <w:pPr>
              <w:pStyle w:val="TAL"/>
              <w:rPr>
                <w:lang w:eastAsia="en-US"/>
              </w:rPr>
            </w:pPr>
          </w:p>
        </w:tc>
      </w:tr>
      <w:tr w:rsidR="009F00CC" w:rsidRPr="00CA7D85" w14:paraId="722C352D" w14:textId="77777777" w:rsidTr="00282E75">
        <w:tc>
          <w:tcPr>
            <w:tcW w:w="4395" w:type="dxa"/>
          </w:tcPr>
          <w:p w14:paraId="3E75EB8E" w14:textId="77777777" w:rsidR="009F00CC" w:rsidRPr="00CA7D85" w:rsidRDefault="009F00CC" w:rsidP="001E420F">
            <w:pPr>
              <w:pStyle w:val="TAL"/>
              <w:rPr>
                <w:lang w:eastAsia="en-US"/>
              </w:rPr>
            </w:pPr>
            <w:r w:rsidRPr="00CA7D85">
              <w:rPr>
                <w:lang w:eastAsia="en-US"/>
              </w:rPr>
              <w:t xml:space="preserve">  physicalCellGroupConfig</w:t>
            </w:r>
          </w:p>
        </w:tc>
        <w:tc>
          <w:tcPr>
            <w:tcW w:w="2268" w:type="dxa"/>
          </w:tcPr>
          <w:p w14:paraId="4CDA7A48" w14:textId="77777777" w:rsidR="009F00CC" w:rsidRPr="00CA7D85" w:rsidRDefault="009F00CC" w:rsidP="001E420F">
            <w:pPr>
              <w:pStyle w:val="TAL"/>
              <w:rPr>
                <w:lang w:eastAsia="en-US"/>
              </w:rPr>
            </w:pPr>
            <w:r w:rsidRPr="00CA7D85">
              <w:rPr>
                <w:lang w:eastAsia="en-US"/>
              </w:rPr>
              <w:t>Not present</w:t>
            </w:r>
          </w:p>
        </w:tc>
        <w:tc>
          <w:tcPr>
            <w:tcW w:w="1559" w:type="dxa"/>
          </w:tcPr>
          <w:p w14:paraId="7491F1DF" w14:textId="77777777" w:rsidR="009F00CC" w:rsidRPr="00CA7D85" w:rsidRDefault="009F00CC" w:rsidP="001E420F">
            <w:pPr>
              <w:pStyle w:val="TAL"/>
              <w:rPr>
                <w:lang w:eastAsia="en-US"/>
              </w:rPr>
            </w:pPr>
          </w:p>
        </w:tc>
        <w:tc>
          <w:tcPr>
            <w:tcW w:w="1276" w:type="dxa"/>
          </w:tcPr>
          <w:p w14:paraId="1DF8F06D" w14:textId="77777777" w:rsidR="009F00CC" w:rsidRPr="00CA7D85" w:rsidRDefault="009F00CC" w:rsidP="001E420F">
            <w:pPr>
              <w:pStyle w:val="TAL"/>
              <w:rPr>
                <w:lang w:eastAsia="en-US"/>
              </w:rPr>
            </w:pPr>
          </w:p>
        </w:tc>
      </w:tr>
      <w:tr w:rsidR="009F00CC" w:rsidRPr="00CA7D85" w14:paraId="79F3C8DD" w14:textId="77777777" w:rsidTr="009F00CC">
        <w:tc>
          <w:tcPr>
            <w:tcW w:w="4395" w:type="dxa"/>
          </w:tcPr>
          <w:p w14:paraId="2500E64D" w14:textId="77777777" w:rsidR="009F00CC" w:rsidRPr="00CA7D85" w:rsidRDefault="009F00CC" w:rsidP="001E420F">
            <w:pPr>
              <w:pStyle w:val="TAL"/>
              <w:rPr>
                <w:lang w:eastAsia="en-US"/>
              </w:rPr>
            </w:pPr>
            <w:r w:rsidRPr="00CA7D85">
              <w:rPr>
                <w:lang w:eastAsia="en-US"/>
              </w:rPr>
              <w:t xml:space="preserve"> </w:t>
            </w:r>
            <w:r w:rsidR="00DC2C0C" w:rsidRPr="00CA7D85">
              <w:rPr>
                <w:lang w:eastAsia="en-US"/>
              </w:rPr>
              <w:t xml:space="preserve"> </w:t>
            </w:r>
            <w:r w:rsidRPr="00CA7D85">
              <w:rPr>
                <w:lang w:eastAsia="en-US"/>
              </w:rPr>
              <w:t>spCellConfig</w:t>
            </w:r>
          </w:p>
        </w:tc>
        <w:tc>
          <w:tcPr>
            <w:tcW w:w="2268" w:type="dxa"/>
          </w:tcPr>
          <w:p w14:paraId="2E8FE1A1" w14:textId="77777777" w:rsidR="009F00CC" w:rsidRPr="00CA7D85" w:rsidRDefault="009F00CC" w:rsidP="001E420F">
            <w:pPr>
              <w:pStyle w:val="TAL"/>
              <w:rPr>
                <w:lang w:eastAsia="en-US"/>
              </w:rPr>
            </w:pPr>
            <w:r w:rsidRPr="00CA7D85">
              <w:rPr>
                <w:lang w:eastAsia="en-US"/>
              </w:rPr>
              <w:t>Not present</w:t>
            </w:r>
          </w:p>
        </w:tc>
        <w:tc>
          <w:tcPr>
            <w:tcW w:w="1559" w:type="dxa"/>
          </w:tcPr>
          <w:p w14:paraId="60CFA62B" w14:textId="77777777" w:rsidR="009F00CC" w:rsidRPr="00CA7D85" w:rsidRDefault="009F00CC" w:rsidP="001E420F">
            <w:pPr>
              <w:pStyle w:val="TAL"/>
              <w:rPr>
                <w:lang w:eastAsia="en-US"/>
              </w:rPr>
            </w:pPr>
          </w:p>
        </w:tc>
        <w:tc>
          <w:tcPr>
            <w:tcW w:w="1276" w:type="dxa"/>
          </w:tcPr>
          <w:p w14:paraId="1926A0CE" w14:textId="77777777" w:rsidR="009F00CC" w:rsidRPr="00CA7D85" w:rsidRDefault="009F00CC" w:rsidP="001E420F">
            <w:pPr>
              <w:pStyle w:val="TAL"/>
              <w:rPr>
                <w:lang w:eastAsia="en-US"/>
              </w:rPr>
            </w:pPr>
          </w:p>
        </w:tc>
      </w:tr>
      <w:tr w:rsidR="009F00CC" w:rsidRPr="00CA7D85" w14:paraId="60D3C41B" w14:textId="77777777" w:rsidTr="00282E75">
        <w:tc>
          <w:tcPr>
            <w:tcW w:w="4395" w:type="dxa"/>
          </w:tcPr>
          <w:p w14:paraId="186DB1CF" w14:textId="77777777" w:rsidR="009F00CC" w:rsidRPr="00CA7D85" w:rsidRDefault="009F00CC" w:rsidP="001E420F">
            <w:pPr>
              <w:pStyle w:val="TAL"/>
              <w:rPr>
                <w:lang w:eastAsia="en-US"/>
              </w:rPr>
            </w:pPr>
            <w:r w:rsidRPr="00CA7D85">
              <w:rPr>
                <w:lang w:eastAsia="en-US"/>
              </w:rPr>
              <w:t>}</w:t>
            </w:r>
          </w:p>
        </w:tc>
        <w:tc>
          <w:tcPr>
            <w:tcW w:w="2268" w:type="dxa"/>
          </w:tcPr>
          <w:p w14:paraId="434B1EDA" w14:textId="77777777" w:rsidR="009F00CC" w:rsidRPr="00CA7D85" w:rsidRDefault="009F00CC" w:rsidP="001E420F">
            <w:pPr>
              <w:pStyle w:val="TAL"/>
              <w:rPr>
                <w:lang w:eastAsia="en-US"/>
              </w:rPr>
            </w:pPr>
          </w:p>
        </w:tc>
        <w:tc>
          <w:tcPr>
            <w:tcW w:w="1559" w:type="dxa"/>
          </w:tcPr>
          <w:p w14:paraId="33EB6411" w14:textId="77777777" w:rsidR="009F00CC" w:rsidRPr="00CA7D85" w:rsidRDefault="009F00CC" w:rsidP="001E420F">
            <w:pPr>
              <w:pStyle w:val="TAL"/>
              <w:rPr>
                <w:lang w:eastAsia="en-US"/>
              </w:rPr>
            </w:pPr>
          </w:p>
        </w:tc>
        <w:tc>
          <w:tcPr>
            <w:tcW w:w="1276" w:type="dxa"/>
          </w:tcPr>
          <w:p w14:paraId="686AB5F7" w14:textId="77777777" w:rsidR="009F00CC" w:rsidRPr="00CA7D85" w:rsidRDefault="009F00CC" w:rsidP="001E420F">
            <w:pPr>
              <w:pStyle w:val="TAL"/>
              <w:rPr>
                <w:lang w:eastAsia="en-US"/>
              </w:rPr>
            </w:pPr>
          </w:p>
        </w:tc>
      </w:tr>
    </w:tbl>
    <w:p w14:paraId="371737EB" w14:textId="77777777" w:rsidR="001E420F" w:rsidRPr="00CA7D85" w:rsidRDefault="001E420F" w:rsidP="001E420F"/>
    <w:p w14:paraId="10C912BB" w14:textId="77777777" w:rsidR="001E420F" w:rsidRPr="00CA7D85" w:rsidRDefault="001E420F" w:rsidP="001E420F">
      <w:pPr>
        <w:pStyle w:val="TH"/>
      </w:pPr>
      <w:r w:rsidRPr="00CA7D85">
        <w:lastRenderedPageBreak/>
        <w:t xml:space="preserve">Table 8.2.2.1.1.3.3-3a: </w:t>
      </w:r>
      <w:r w:rsidRPr="00CA7D85">
        <w:rPr>
          <w:i/>
        </w:rPr>
        <w:t xml:space="preserve">MAC-CellGroupConfig </w:t>
      </w:r>
      <w:r w:rsidRPr="00CA7D85">
        <w:t>(Table 8.2.2.1.1.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420F" w:rsidRPr="00CA7D85" w14:paraId="15EAFDC3" w14:textId="77777777" w:rsidTr="0007608A">
        <w:tc>
          <w:tcPr>
            <w:tcW w:w="9747" w:type="dxa"/>
            <w:gridSpan w:val="4"/>
          </w:tcPr>
          <w:p w14:paraId="0CE05A0B" w14:textId="77777777" w:rsidR="001E420F" w:rsidRPr="00CA7D85" w:rsidRDefault="001E420F" w:rsidP="0007608A">
            <w:pPr>
              <w:pStyle w:val="TAH"/>
              <w:jc w:val="left"/>
              <w:rPr>
                <w:b w:val="0"/>
                <w:lang w:eastAsia="en-US"/>
              </w:rPr>
            </w:pPr>
            <w:r w:rsidRPr="00CA7D85">
              <w:rPr>
                <w:b w:val="0"/>
                <w:lang w:eastAsia="en-US"/>
              </w:rPr>
              <w:t xml:space="preserve">Derivation Path: TS 38.508-1 [4], Table </w:t>
            </w:r>
            <w:r w:rsidR="00CC07C5" w:rsidRPr="00CA7D85">
              <w:rPr>
                <w:b w:val="0"/>
                <w:lang w:eastAsia="en-US"/>
              </w:rPr>
              <w:t>4.6.3-68</w:t>
            </w:r>
          </w:p>
        </w:tc>
      </w:tr>
      <w:tr w:rsidR="001E420F" w:rsidRPr="00CA7D85" w14:paraId="65136FED" w14:textId="77777777" w:rsidTr="0007608A">
        <w:tc>
          <w:tcPr>
            <w:tcW w:w="4535" w:type="dxa"/>
          </w:tcPr>
          <w:p w14:paraId="7315EA4B" w14:textId="77777777" w:rsidR="001E420F" w:rsidRPr="00CA7D85" w:rsidRDefault="001E420F" w:rsidP="0007608A">
            <w:pPr>
              <w:pStyle w:val="TAH"/>
              <w:rPr>
                <w:lang w:eastAsia="en-US"/>
              </w:rPr>
            </w:pPr>
            <w:r w:rsidRPr="00CA7D85">
              <w:rPr>
                <w:lang w:eastAsia="en-US"/>
              </w:rPr>
              <w:t>Information Element</w:t>
            </w:r>
          </w:p>
        </w:tc>
        <w:tc>
          <w:tcPr>
            <w:tcW w:w="2267" w:type="dxa"/>
          </w:tcPr>
          <w:p w14:paraId="2ACA31E3" w14:textId="77777777" w:rsidR="001E420F" w:rsidRPr="00CA7D85" w:rsidRDefault="001E420F" w:rsidP="0007608A">
            <w:pPr>
              <w:pStyle w:val="TAH"/>
              <w:rPr>
                <w:lang w:eastAsia="en-US"/>
              </w:rPr>
            </w:pPr>
            <w:r w:rsidRPr="00CA7D85">
              <w:rPr>
                <w:lang w:eastAsia="en-US"/>
              </w:rPr>
              <w:t>Value/remark</w:t>
            </w:r>
          </w:p>
        </w:tc>
        <w:tc>
          <w:tcPr>
            <w:tcW w:w="1700" w:type="dxa"/>
          </w:tcPr>
          <w:p w14:paraId="29E8A802" w14:textId="77777777" w:rsidR="001E420F" w:rsidRPr="00CA7D85" w:rsidRDefault="001E420F" w:rsidP="0007608A">
            <w:pPr>
              <w:pStyle w:val="TAH"/>
              <w:rPr>
                <w:lang w:eastAsia="en-US"/>
              </w:rPr>
            </w:pPr>
            <w:r w:rsidRPr="00CA7D85">
              <w:rPr>
                <w:lang w:eastAsia="en-US"/>
              </w:rPr>
              <w:t>Comment</w:t>
            </w:r>
          </w:p>
        </w:tc>
        <w:tc>
          <w:tcPr>
            <w:tcW w:w="1245" w:type="dxa"/>
          </w:tcPr>
          <w:p w14:paraId="5D8226B2" w14:textId="77777777" w:rsidR="001E420F" w:rsidRPr="00CA7D85" w:rsidRDefault="001E420F" w:rsidP="0007608A">
            <w:pPr>
              <w:pStyle w:val="TAH"/>
              <w:rPr>
                <w:lang w:eastAsia="en-US"/>
              </w:rPr>
            </w:pPr>
            <w:r w:rsidRPr="00CA7D85">
              <w:rPr>
                <w:lang w:eastAsia="en-US"/>
              </w:rPr>
              <w:t>Condition</w:t>
            </w:r>
          </w:p>
        </w:tc>
      </w:tr>
      <w:tr w:rsidR="001E420F" w:rsidRPr="00CA7D85" w14:paraId="55319430" w14:textId="77777777" w:rsidTr="0007608A">
        <w:tc>
          <w:tcPr>
            <w:tcW w:w="4535" w:type="dxa"/>
          </w:tcPr>
          <w:p w14:paraId="35B9BB34" w14:textId="77777777" w:rsidR="001E420F" w:rsidRPr="00CA7D85" w:rsidRDefault="001E420F" w:rsidP="0007608A">
            <w:pPr>
              <w:pStyle w:val="TAL"/>
              <w:rPr>
                <w:lang w:eastAsia="en-US"/>
              </w:rPr>
            </w:pPr>
            <w:r w:rsidRPr="00CA7D85">
              <w:rPr>
                <w:lang w:eastAsia="en-US"/>
              </w:rPr>
              <w:t xml:space="preserve">MAC-CellGroupConfig ::= </w:t>
            </w:r>
            <w:r w:rsidRPr="00CA7D85">
              <w:rPr>
                <w:snapToGrid w:val="0"/>
                <w:lang w:eastAsia="en-US"/>
              </w:rPr>
              <w:t xml:space="preserve">SEQUENCE </w:t>
            </w:r>
            <w:r w:rsidRPr="00CA7D85">
              <w:rPr>
                <w:lang w:eastAsia="en-US"/>
              </w:rPr>
              <w:t>{</w:t>
            </w:r>
          </w:p>
        </w:tc>
        <w:tc>
          <w:tcPr>
            <w:tcW w:w="2267" w:type="dxa"/>
          </w:tcPr>
          <w:p w14:paraId="314F8725" w14:textId="77777777" w:rsidR="001E420F" w:rsidRPr="00CA7D85" w:rsidRDefault="001E420F" w:rsidP="0007608A">
            <w:pPr>
              <w:pStyle w:val="TAL"/>
              <w:rPr>
                <w:lang w:eastAsia="en-US"/>
              </w:rPr>
            </w:pPr>
          </w:p>
        </w:tc>
        <w:tc>
          <w:tcPr>
            <w:tcW w:w="1700" w:type="dxa"/>
          </w:tcPr>
          <w:p w14:paraId="53005455" w14:textId="77777777" w:rsidR="001E420F" w:rsidRPr="00CA7D85" w:rsidRDefault="001E420F" w:rsidP="0007608A">
            <w:pPr>
              <w:pStyle w:val="TAL"/>
              <w:rPr>
                <w:lang w:eastAsia="en-US"/>
              </w:rPr>
            </w:pPr>
          </w:p>
        </w:tc>
        <w:tc>
          <w:tcPr>
            <w:tcW w:w="1245" w:type="dxa"/>
          </w:tcPr>
          <w:p w14:paraId="4EB01C11" w14:textId="77777777" w:rsidR="001E420F" w:rsidRPr="00CA7D85" w:rsidRDefault="001E420F" w:rsidP="0007608A">
            <w:pPr>
              <w:pStyle w:val="TAL"/>
              <w:rPr>
                <w:lang w:eastAsia="en-US"/>
              </w:rPr>
            </w:pPr>
          </w:p>
        </w:tc>
      </w:tr>
      <w:tr w:rsidR="001E420F" w:rsidRPr="00CA7D85" w14:paraId="19C8A6FF" w14:textId="77777777" w:rsidTr="0007608A">
        <w:tc>
          <w:tcPr>
            <w:tcW w:w="4535" w:type="dxa"/>
          </w:tcPr>
          <w:p w14:paraId="6A0ED15F" w14:textId="77777777" w:rsidR="001E420F" w:rsidRPr="00CA7D85" w:rsidRDefault="001E420F" w:rsidP="0007608A">
            <w:pPr>
              <w:pStyle w:val="TAL"/>
              <w:rPr>
                <w:lang w:eastAsia="en-US"/>
              </w:rPr>
            </w:pPr>
            <w:r w:rsidRPr="00CA7D85">
              <w:rPr>
                <w:lang w:eastAsia="en-US"/>
              </w:rPr>
              <w:t xml:space="preserve">     drx-config</w:t>
            </w:r>
          </w:p>
        </w:tc>
        <w:tc>
          <w:tcPr>
            <w:tcW w:w="2267" w:type="dxa"/>
          </w:tcPr>
          <w:p w14:paraId="558324D8" w14:textId="77777777" w:rsidR="001E420F" w:rsidRPr="00CA7D85" w:rsidRDefault="001E420F" w:rsidP="0007608A">
            <w:pPr>
              <w:pStyle w:val="TAL"/>
              <w:rPr>
                <w:lang w:eastAsia="en-US"/>
              </w:rPr>
            </w:pPr>
            <w:r w:rsidRPr="00CA7D85">
              <w:rPr>
                <w:lang w:eastAsia="en-US"/>
              </w:rPr>
              <w:t>Not present.</w:t>
            </w:r>
          </w:p>
        </w:tc>
        <w:tc>
          <w:tcPr>
            <w:tcW w:w="1700" w:type="dxa"/>
          </w:tcPr>
          <w:p w14:paraId="23294B90" w14:textId="77777777" w:rsidR="001E420F" w:rsidRPr="00CA7D85" w:rsidRDefault="001E420F" w:rsidP="0007608A">
            <w:pPr>
              <w:pStyle w:val="TAL"/>
              <w:rPr>
                <w:lang w:eastAsia="en-US"/>
              </w:rPr>
            </w:pPr>
          </w:p>
        </w:tc>
        <w:tc>
          <w:tcPr>
            <w:tcW w:w="1245" w:type="dxa"/>
          </w:tcPr>
          <w:p w14:paraId="024485AB" w14:textId="77777777" w:rsidR="001E420F" w:rsidRPr="00CA7D85" w:rsidRDefault="001E420F" w:rsidP="0007608A">
            <w:pPr>
              <w:pStyle w:val="TAL"/>
              <w:rPr>
                <w:lang w:eastAsia="en-US"/>
              </w:rPr>
            </w:pPr>
          </w:p>
        </w:tc>
      </w:tr>
      <w:tr w:rsidR="001E420F" w:rsidRPr="00CA7D85" w14:paraId="4F473DE7" w14:textId="77777777" w:rsidTr="0007608A">
        <w:tc>
          <w:tcPr>
            <w:tcW w:w="4535" w:type="dxa"/>
          </w:tcPr>
          <w:p w14:paraId="41BB4F1E" w14:textId="77777777" w:rsidR="001E420F" w:rsidRPr="00CA7D85" w:rsidRDefault="001E420F" w:rsidP="0007608A">
            <w:pPr>
              <w:pStyle w:val="TAL"/>
              <w:rPr>
                <w:lang w:eastAsia="en-US"/>
              </w:rPr>
            </w:pPr>
            <w:r w:rsidRPr="00CA7D85">
              <w:rPr>
                <w:lang w:eastAsia="en-US"/>
              </w:rPr>
              <w:t xml:space="preserve">     schedulingRequestConfig</w:t>
            </w:r>
          </w:p>
        </w:tc>
        <w:tc>
          <w:tcPr>
            <w:tcW w:w="2267" w:type="dxa"/>
          </w:tcPr>
          <w:p w14:paraId="49D71182" w14:textId="77777777" w:rsidR="001E420F" w:rsidRPr="00CA7D85" w:rsidRDefault="001E420F" w:rsidP="0007608A">
            <w:pPr>
              <w:pStyle w:val="TAL"/>
              <w:rPr>
                <w:lang w:eastAsia="en-US"/>
              </w:rPr>
            </w:pPr>
            <w:r w:rsidRPr="00CA7D85">
              <w:rPr>
                <w:lang w:eastAsia="en-US"/>
              </w:rPr>
              <w:t>Not present.</w:t>
            </w:r>
          </w:p>
        </w:tc>
        <w:tc>
          <w:tcPr>
            <w:tcW w:w="1700" w:type="dxa"/>
          </w:tcPr>
          <w:p w14:paraId="5AC7795F" w14:textId="77777777" w:rsidR="001E420F" w:rsidRPr="00CA7D85" w:rsidRDefault="001E420F" w:rsidP="0007608A">
            <w:pPr>
              <w:pStyle w:val="TAL"/>
              <w:rPr>
                <w:lang w:eastAsia="en-US"/>
              </w:rPr>
            </w:pPr>
          </w:p>
        </w:tc>
        <w:tc>
          <w:tcPr>
            <w:tcW w:w="1245" w:type="dxa"/>
          </w:tcPr>
          <w:p w14:paraId="318826DA" w14:textId="77777777" w:rsidR="001E420F" w:rsidRPr="00CA7D85" w:rsidRDefault="001E420F" w:rsidP="0007608A">
            <w:pPr>
              <w:pStyle w:val="TAL"/>
              <w:rPr>
                <w:lang w:eastAsia="en-US"/>
              </w:rPr>
            </w:pPr>
          </w:p>
        </w:tc>
      </w:tr>
      <w:tr w:rsidR="001E420F" w:rsidRPr="00CA7D85" w14:paraId="0A1D269D" w14:textId="77777777" w:rsidTr="0007608A">
        <w:tc>
          <w:tcPr>
            <w:tcW w:w="4535" w:type="dxa"/>
          </w:tcPr>
          <w:p w14:paraId="7B1EB668" w14:textId="77777777" w:rsidR="001E420F" w:rsidRPr="00CA7D85" w:rsidRDefault="001E420F" w:rsidP="0007608A">
            <w:pPr>
              <w:pStyle w:val="TAL"/>
              <w:rPr>
                <w:lang w:eastAsia="en-US"/>
              </w:rPr>
            </w:pPr>
            <w:r w:rsidRPr="00CA7D85">
              <w:rPr>
                <w:lang w:eastAsia="en-US"/>
              </w:rPr>
              <w:t xml:space="preserve">     bsr-Config SEQUENCE {</w:t>
            </w:r>
          </w:p>
        </w:tc>
        <w:tc>
          <w:tcPr>
            <w:tcW w:w="2267" w:type="dxa"/>
          </w:tcPr>
          <w:p w14:paraId="6448BEC5" w14:textId="77777777" w:rsidR="001E420F" w:rsidRPr="00CA7D85" w:rsidRDefault="001E420F" w:rsidP="0007608A">
            <w:pPr>
              <w:pStyle w:val="TAL"/>
              <w:rPr>
                <w:lang w:eastAsia="en-US"/>
              </w:rPr>
            </w:pPr>
          </w:p>
        </w:tc>
        <w:tc>
          <w:tcPr>
            <w:tcW w:w="1700" w:type="dxa"/>
          </w:tcPr>
          <w:p w14:paraId="55CB89AB" w14:textId="77777777" w:rsidR="001E420F" w:rsidRPr="00CA7D85" w:rsidRDefault="001E420F" w:rsidP="0007608A">
            <w:pPr>
              <w:pStyle w:val="TAL"/>
              <w:rPr>
                <w:lang w:eastAsia="en-US"/>
              </w:rPr>
            </w:pPr>
          </w:p>
        </w:tc>
        <w:tc>
          <w:tcPr>
            <w:tcW w:w="1245" w:type="dxa"/>
          </w:tcPr>
          <w:p w14:paraId="7C6D59DB" w14:textId="77777777" w:rsidR="001E420F" w:rsidRPr="00CA7D85" w:rsidRDefault="001E420F" w:rsidP="0007608A">
            <w:pPr>
              <w:pStyle w:val="TAL"/>
              <w:rPr>
                <w:lang w:eastAsia="en-US"/>
              </w:rPr>
            </w:pPr>
          </w:p>
        </w:tc>
      </w:tr>
      <w:tr w:rsidR="001E420F" w:rsidRPr="00CA7D85" w14:paraId="742E5D16" w14:textId="77777777" w:rsidTr="0007608A">
        <w:tc>
          <w:tcPr>
            <w:tcW w:w="4535" w:type="dxa"/>
          </w:tcPr>
          <w:p w14:paraId="1B5F18D9" w14:textId="77777777" w:rsidR="001E420F" w:rsidRPr="00CA7D85" w:rsidRDefault="001E420F" w:rsidP="0007608A">
            <w:pPr>
              <w:pStyle w:val="TAL"/>
              <w:rPr>
                <w:lang w:eastAsia="en-US"/>
              </w:rPr>
            </w:pPr>
            <w:r w:rsidRPr="00CA7D85">
              <w:rPr>
                <w:lang w:eastAsia="en-US"/>
              </w:rPr>
              <w:t xml:space="preserve">       periodicBSR-Timer</w:t>
            </w:r>
          </w:p>
        </w:tc>
        <w:tc>
          <w:tcPr>
            <w:tcW w:w="2267" w:type="dxa"/>
          </w:tcPr>
          <w:p w14:paraId="2A48FF12" w14:textId="77777777" w:rsidR="001E420F" w:rsidRPr="00CA7D85" w:rsidRDefault="001E420F" w:rsidP="0007608A">
            <w:pPr>
              <w:pStyle w:val="TAL"/>
              <w:rPr>
                <w:lang w:eastAsia="en-US"/>
              </w:rPr>
            </w:pPr>
            <w:r w:rsidRPr="00CA7D85">
              <w:rPr>
                <w:lang w:eastAsia="en-US"/>
              </w:rPr>
              <w:t>sf5</w:t>
            </w:r>
          </w:p>
        </w:tc>
        <w:tc>
          <w:tcPr>
            <w:tcW w:w="1700" w:type="dxa"/>
          </w:tcPr>
          <w:p w14:paraId="4D6E1EE5" w14:textId="77777777" w:rsidR="001E420F" w:rsidRPr="00CA7D85" w:rsidRDefault="001E420F" w:rsidP="0007608A">
            <w:pPr>
              <w:pStyle w:val="TAL"/>
              <w:rPr>
                <w:lang w:eastAsia="en-US"/>
              </w:rPr>
            </w:pPr>
          </w:p>
        </w:tc>
        <w:tc>
          <w:tcPr>
            <w:tcW w:w="1245" w:type="dxa"/>
          </w:tcPr>
          <w:p w14:paraId="14A40A5D" w14:textId="77777777" w:rsidR="001E420F" w:rsidRPr="00CA7D85" w:rsidRDefault="001E420F" w:rsidP="0007608A">
            <w:pPr>
              <w:pStyle w:val="TAL"/>
              <w:rPr>
                <w:lang w:eastAsia="en-US"/>
              </w:rPr>
            </w:pPr>
          </w:p>
        </w:tc>
      </w:tr>
      <w:tr w:rsidR="001E420F" w:rsidRPr="00CA7D85" w14:paraId="6CA06447" w14:textId="77777777" w:rsidTr="0007608A">
        <w:tc>
          <w:tcPr>
            <w:tcW w:w="4535" w:type="dxa"/>
          </w:tcPr>
          <w:p w14:paraId="31B603E3" w14:textId="77777777" w:rsidR="001E420F" w:rsidRPr="00CA7D85" w:rsidRDefault="001E420F" w:rsidP="0007608A">
            <w:pPr>
              <w:pStyle w:val="TAL"/>
              <w:rPr>
                <w:lang w:eastAsia="en-US"/>
              </w:rPr>
            </w:pPr>
            <w:r w:rsidRPr="00CA7D85">
              <w:rPr>
                <w:lang w:eastAsia="en-US"/>
              </w:rPr>
              <w:t xml:space="preserve">      retxBSR-Timer</w:t>
            </w:r>
          </w:p>
        </w:tc>
        <w:tc>
          <w:tcPr>
            <w:tcW w:w="2267" w:type="dxa"/>
          </w:tcPr>
          <w:p w14:paraId="2EBFEEB6" w14:textId="77777777" w:rsidR="001E420F" w:rsidRPr="00CA7D85" w:rsidRDefault="001E420F" w:rsidP="0007608A">
            <w:pPr>
              <w:pStyle w:val="TAL"/>
              <w:rPr>
                <w:lang w:eastAsia="en-US"/>
              </w:rPr>
            </w:pPr>
            <w:r w:rsidRPr="00CA7D85">
              <w:rPr>
                <w:lang w:eastAsia="en-US"/>
              </w:rPr>
              <w:t>sf40</w:t>
            </w:r>
          </w:p>
        </w:tc>
        <w:tc>
          <w:tcPr>
            <w:tcW w:w="1700" w:type="dxa"/>
          </w:tcPr>
          <w:p w14:paraId="14358E64" w14:textId="77777777" w:rsidR="001E420F" w:rsidRPr="00CA7D85" w:rsidRDefault="001E420F" w:rsidP="0007608A">
            <w:pPr>
              <w:pStyle w:val="TAL"/>
              <w:rPr>
                <w:lang w:eastAsia="en-US"/>
              </w:rPr>
            </w:pPr>
          </w:p>
        </w:tc>
        <w:tc>
          <w:tcPr>
            <w:tcW w:w="1245" w:type="dxa"/>
          </w:tcPr>
          <w:p w14:paraId="65A456BC" w14:textId="77777777" w:rsidR="001E420F" w:rsidRPr="00CA7D85" w:rsidRDefault="001E420F" w:rsidP="0007608A">
            <w:pPr>
              <w:pStyle w:val="TAL"/>
              <w:rPr>
                <w:lang w:eastAsia="en-US"/>
              </w:rPr>
            </w:pPr>
          </w:p>
        </w:tc>
      </w:tr>
      <w:tr w:rsidR="001E420F" w:rsidRPr="00CA7D85" w14:paraId="29392C8D" w14:textId="77777777" w:rsidTr="0007608A">
        <w:tc>
          <w:tcPr>
            <w:tcW w:w="4535" w:type="dxa"/>
          </w:tcPr>
          <w:p w14:paraId="6033ECE7" w14:textId="77777777" w:rsidR="001E420F" w:rsidRPr="00CA7D85" w:rsidRDefault="001E420F" w:rsidP="0007608A">
            <w:pPr>
              <w:pStyle w:val="TAL"/>
              <w:rPr>
                <w:lang w:eastAsia="en-US"/>
              </w:rPr>
            </w:pPr>
            <w:r w:rsidRPr="00CA7D85">
              <w:rPr>
                <w:lang w:eastAsia="en-US"/>
              </w:rPr>
              <w:t xml:space="preserve">     }</w:t>
            </w:r>
          </w:p>
        </w:tc>
        <w:tc>
          <w:tcPr>
            <w:tcW w:w="2267" w:type="dxa"/>
          </w:tcPr>
          <w:p w14:paraId="43145686" w14:textId="77777777" w:rsidR="001E420F" w:rsidRPr="00CA7D85" w:rsidRDefault="001E420F" w:rsidP="0007608A">
            <w:pPr>
              <w:pStyle w:val="TAL"/>
              <w:rPr>
                <w:lang w:eastAsia="en-US"/>
              </w:rPr>
            </w:pPr>
          </w:p>
        </w:tc>
        <w:tc>
          <w:tcPr>
            <w:tcW w:w="1700" w:type="dxa"/>
          </w:tcPr>
          <w:p w14:paraId="7E482F23" w14:textId="77777777" w:rsidR="001E420F" w:rsidRPr="00CA7D85" w:rsidRDefault="001E420F" w:rsidP="0007608A">
            <w:pPr>
              <w:pStyle w:val="TAL"/>
              <w:rPr>
                <w:lang w:eastAsia="en-US"/>
              </w:rPr>
            </w:pPr>
          </w:p>
        </w:tc>
        <w:tc>
          <w:tcPr>
            <w:tcW w:w="1245" w:type="dxa"/>
          </w:tcPr>
          <w:p w14:paraId="32455777" w14:textId="77777777" w:rsidR="001E420F" w:rsidRPr="00CA7D85" w:rsidRDefault="001E420F" w:rsidP="0007608A">
            <w:pPr>
              <w:pStyle w:val="TAL"/>
              <w:rPr>
                <w:lang w:eastAsia="en-US"/>
              </w:rPr>
            </w:pPr>
          </w:p>
        </w:tc>
      </w:tr>
      <w:tr w:rsidR="001E420F" w:rsidRPr="00CA7D85" w14:paraId="16A3C689" w14:textId="77777777" w:rsidTr="0007608A">
        <w:tc>
          <w:tcPr>
            <w:tcW w:w="4535" w:type="dxa"/>
          </w:tcPr>
          <w:p w14:paraId="116ED92B" w14:textId="77777777" w:rsidR="001E420F" w:rsidRPr="00CA7D85" w:rsidRDefault="001E420F" w:rsidP="0007608A">
            <w:pPr>
              <w:pStyle w:val="TAL"/>
              <w:rPr>
                <w:lang w:eastAsia="en-US"/>
              </w:rPr>
            </w:pPr>
            <w:r w:rsidRPr="00CA7D85">
              <w:rPr>
                <w:lang w:eastAsia="en-US"/>
              </w:rPr>
              <w:t xml:space="preserve">    tag-Config</w:t>
            </w:r>
          </w:p>
        </w:tc>
        <w:tc>
          <w:tcPr>
            <w:tcW w:w="2267" w:type="dxa"/>
          </w:tcPr>
          <w:p w14:paraId="648E0615" w14:textId="77777777" w:rsidR="001E420F" w:rsidRPr="00CA7D85" w:rsidRDefault="001E420F" w:rsidP="0007608A">
            <w:pPr>
              <w:pStyle w:val="TAL"/>
              <w:rPr>
                <w:lang w:eastAsia="en-US"/>
              </w:rPr>
            </w:pPr>
            <w:r w:rsidRPr="00CA7D85">
              <w:rPr>
                <w:lang w:eastAsia="en-US"/>
              </w:rPr>
              <w:t>Not present.</w:t>
            </w:r>
          </w:p>
        </w:tc>
        <w:tc>
          <w:tcPr>
            <w:tcW w:w="1700" w:type="dxa"/>
          </w:tcPr>
          <w:p w14:paraId="378C4E10" w14:textId="77777777" w:rsidR="001E420F" w:rsidRPr="00CA7D85" w:rsidRDefault="001E420F" w:rsidP="0007608A">
            <w:pPr>
              <w:pStyle w:val="TAL"/>
              <w:rPr>
                <w:lang w:eastAsia="en-US"/>
              </w:rPr>
            </w:pPr>
          </w:p>
        </w:tc>
        <w:tc>
          <w:tcPr>
            <w:tcW w:w="1245" w:type="dxa"/>
          </w:tcPr>
          <w:p w14:paraId="1C9B8E03" w14:textId="77777777" w:rsidR="001E420F" w:rsidRPr="00CA7D85" w:rsidRDefault="001E420F" w:rsidP="0007608A">
            <w:pPr>
              <w:pStyle w:val="TAL"/>
              <w:rPr>
                <w:lang w:eastAsia="en-US"/>
              </w:rPr>
            </w:pPr>
          </w:p>
        </w:tc>
      </w:tr>
      <w:tr w:rsidR="001E420F" w:rsidRPr="00CA7D85" w14:paraId="2A1AC5CD" w14:textId="77777777" w:rsidTr="0007608A">
        <w:tc>
          <w:tcPr>
            <w:tcW w:w="4535" w:type="dxa"/>
          </w:tcPr>
          <w:p w14:paraId="24042726" w14:textId="77777777" w:rsidR="001E420F" w:rsidRPr="00CA7D85" w:rsidRDefault="001E420F" w:rsidP="0007608A">
            <w:pPr>
              <w:pStyle w:val="TAL"/>
              <w:rPr>
                <w:lang w:eastAsia="en-US"/>
              </w:rPr>
            </w:pPr>
            <w:r w:rsidRPr="00CA7D85">
              <w:rPr>
                <w:lang w:eastAsia="en-US"/>
              </w:rPr>
              <w:t xml:space="preserve">    phr-Config</w:t>
            </w:r>
          </w:p>
        </w:tc>
        <w:tc>
          <w:tcPr>
            <w:tcW w:w="2267" w:type="dxa"/>
          </w:tcPr>
          <w:p w14:paraId="4E5EAB2E" w14:textId="77777777" w:rsidR="001E420F" w:rsidRPr="00CA7D85" w:rsidRDefault="001E420F" w:rsidP="0007608A">
            <w:pPr>
              <w:pStyle w:val="TAL"/>
              <w:rPr>
                <w:lang w:eastAsia="en-US"/>
              </w:rPr>
            </w:pPr>
            <w:r w:rsidRPr="00CA7D85">
              <w:rPr>
                <w:lang w:eastAsia="en-US"/>
              </w:rPr>
              <w:t>Not present.</w:t>
            </w:r>
          </w:p>
        </w:tc>
        <w:tc>
          <w:tcPr>
            <w:tcW w:w="1700" w:type="dxa"/>
          </w:tcPr>
          <w:p w14:paraId="20D9DD67" w14:textId="77777777" w:rsidR="001E420F" w:rsidRPr="00CA7D85" w:rsidRDefault="001E420F" w:rsidP="0007608A">
            <w:pPr>
              <w:pStyle w:val="TAL"/>
              <w:rPr>
                <w:lang w:eastAsia="en-US"/>
              </w:rPr>
            </w:pPr>
          </w:p>
        </w:tc>
        <w:tc>
          <w:tcPr>
            <w:tcW w:w="1245" w:type="dxa"/>
          </w:tcPr>
          <w:p w14:paraId="610F7C27" w14:textId="77777777" w:rsidR="001E420F" w:rsidRPr="00CA7D85" w:rsidRDefault="001E420F" w:rsidP="0007608A">
            <w:pPr>
              <w:pStyle w:val="TAL"/>
              <w:rPr>
                <w:lang w:eastAsia="en-US"/>
              </w:rPr>
            </w:pPr>
          </w:p>
        </w:tc>
      </w:tr>
      <w:tr w:rsidR="001E420F" w:rsidRPr="00CA7D85" w14:paraId="0C8E8321" w14:textId="77777777" w:rsidTr="0007608A">
        <w:tc>
          <w:tcPr>
            <w:tcW w:w="4535" w:type="dxa"/>
          </w:tcPr>
          <w:p w14:paraId="602316F2" w14:textId="77777777" w:rsidR="001E420F" w:rsidRPr="00CA7D85" w:rsidRDefault="001E420F" w:rsidP="0007608A">
            <w:pPr>
              <w:pStyle w:val="TAL"/>
              <w:rPr>
                <w:lang w:eastAsia="en-US"/>
              </w:rPr>
            </w:pPr>
            <w:r w:rsidRPr="00CA7D85">
              <w:rPr>
                <w:lang w:eastAsia="en-US"/>
              </w:rPr>
              <w:t xml:space="preserve">    skipUplinkTxDynamic</w:t>
            </w:r>
          </w:p>
        </w:tc>
        <w:tc>
          <w:tcPr>
            <w:tcW w:w="2267" w:type="dxa"/>
          </w:tcPr>
          <w:p w14:paraId="3D343B13" w14:textId="77777777" w:rsidR="001E420F" w:rsidRPr="00CA7D85" w:rsidRDefault="001E420F" w:rsidP="0007608A">
            <w:pPr>
              <w:pStyle w:val="TAL"/>
              <w:rPr>
                <w:lang w:eastAsia="en-US"/>
              </w:rPr>
            </w:pPr>
            <w:r w:rsidRPr="00CA7D85">
              <w:rPr>
                <w:lang w:eastAsia="en-US"/>
              </w:rPr>
              <w:t>Not present.</w:t>
            </w:r>
          </w:p>
        </w:tc>
        <w:tc>
          <w:tcPr>
            <w:tcW w:w="1700" w:type="dxa"/>
          </w:tcPr>
          <w:p w14:paraId="17CB16BB" w14:textId="77777777" w:rsidR="001E420F" w:rsidRPr="00CA7D85" w:rsidRDefault="001E420F" w:rsidP="0007608A">
            <w:pPr>
              <w:pStyle w:val="TAL"/>
              <w:rPr>
                <w:lang w:eastAsia="en-US"/>
              </w:rPr>
            </w:pPr>
          </w:p>
        </w:tc>
        <w:tc>
          <w:tcPr>
            <w:tcW w:w="1245" w:type="dxa"/>
          </w:tcPr>
          <w:p w14:paraId="6533BAB4" w14:textId="77777777" w:rsidR="001E420F" w:rsidRPr="00CA7D85" w:rsidRDefault="001E420F" w:rsidP="0007608A">
            <w:pPr>
              <w:pStyle w:val="TAL"/>
              <w:rPr>
                <w:lang w:eastAsia="en-US"/>
              </w:rPr>
            </w:pPr>
          </w:p>
        </w:tc>
      </w:tr>
      <w:tr w:rsidR="001E420F" w:rsidRPr="00CA7D85" w14:paraId="3003484C" w14:textId="77777777" w:rsidTr="0007608A">
        <w:tc>
          <w:tcPr>
            <w:tcW w:w="4535" w:type="dxa"/>
          </w:tcPr>
          <w:p w14:paraId="52494681" w14:textId="77777777" w:rsidR="001E420F" w:rsidRPr="00CA7D85" w:rsidRDefault="001E420F" w:rsidP="0007608A">
            <w:pPr>
              <w:pStyle w:val="TAL"/>
              <w:rPr>
                <w:lang w:eastAsia="en-US"/>
              </w:rPr>
            </w:pPr>
            <w:r w:rsidRPr="00CA7D85">
              <w:rPr>
                <w:lang w:eastAsia="en-US"/>
              </w:rPr>
              <w:t>}</w:t>
            </w:r>
          </w:p>
        </w:tc>
        <w:tc>
          <w:tcPr>
            <w:tcW w:w="2267" w:type="dxa"/>
          </w:tcPr>
          <w:p w14:paraId="6022A192" w14:textId="77777777" w:rsidR="001E420F" w:rsidRPr="00CA7D85" w:rsidRDefault="001E420F" w:rsidP="0007608A">
            <w:pPr>
              <w:pStyle w:val="TAL"/>
              <w:rPr>
                <w:lang w:eastAsia="en-US"/>
              </w:rPr>
            </w:pPr>
          </w:p>
        </w:tc>
        <w:tc>
          <w:tcPr>
            <w:tcW w:w="1700" w:type="dxa"/>
          </w:tcPr>
          <w:p w14:paraId="2B9D4EA8" w14:textId="77777777" w:rsidR="001E420F" w:rsidRPr="00CA7D85" w:rsidRDefault="001E420F" w:rsidP="0007608A">
            <w:pPr>
              <w:pStyle w:val="TAL"/>
              <w:rPr>
                <w:lang w:eastAsia="en-US"/>
              </w:rPr>
            </w:pPr>
          </w:p>
        </w:tc>
        <w:tc>
          <w:tcPr>
            <w:tcW w:w="1245" w:type="dxa"/>
          </w:tcPr>
          <w:p w14:paraId="4CDF5D18" w14:textId="77777777" w:rsidR="001E420F" w:rsidRPr="00CA7D85" w:rsidRDefault="001E420F" w:rsidP="0007608A">
            <w:pPr>
              <w:pStyle w:val="TAL"/>
              <w:rPr>
                <w:lang w:eastAsia="en-US"/>
              </w:rPr>
            </w:pPr>
          </w:p>
        </w:tc>
      </w:tr>
    </w:tbl>
    <w:p w14:paraId="08F958A4" w14:textId="77777777" w:rsidR="002544C6" w:rsidRPr="00CA7D85" w:rsidRDefault="002544C6" w:rsidP="002544C6"/>
    <w:p w14:paraId="60CA3490" w14:textId="77777777" w:rsidR="002544C6" w:rsidRPr="00CA7D85" w:rsidRDefault="002544C6" w:rsidP="002544C6">
      <w:pPr>
        <w:pStyle w:val="TH"/>
      </w:pPr>
      <w:r w:rsidRPr="00CA7D85">
        <w:t xml:space="preserve">Table 8.2.2.1.1.3.3-4: </w:t>
      </w:r>
      <w:r w:rsidRPr="00CA7D85">
        <w:rPr>
          <w:i/>
        </w:rPr>
        <w:t xml:space="preserve">RRCReconfiguration </w:t>
      </w:r>
      <w:r w:rsidRPr="00CA7D85">
        <w:t>(step 5, Table 8.2.2.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544C6" w:rsidRPr="00CA7D85" w14:paraId="281D7C2D" w14:textId="77777777" w:rsidTr="001F441F">
        <w:tc>
          <w:tcPr>
            <w:tcW w:w="9747" w:type="dxa"/>
            <w:gridSpan w:val="4"/>
          </w:tcPr>
          <w:p w14:paraId="484F5FDD" w14:textId="33D2C9C8" w:rsidR="002544C6" w:rsidRPr="00CA7D85" w:rsidRDefault="002544C6" w:rsidP="001F441F">
            <w:pPr>
              <w:pStyle w:val="TAL"/>
            </w:pPr>
            <w:r w:rsidRPr="00CA7D85">
              <w:t xml:space="preserve"> </w:t>
            </w:r>
            <w:r w:rsidR="001953B5" w:rsidRPr="00CA7D85">
              <w:t>Derivation Path: TS 38.5</w:t>
            </w:r>
            <w:r w:rsidRPr="00CA7D85">
              <w:t xml:space="preserve">08-1 [4], Table: </w:t>
            </w:r>
            <w:r w:rsidR="0075232C" w:rsidRPr="00CA7D85">
              <w:t>4.6.1-13</w:t>
            </w:r>
          </w:p>
        </w:tc>
      </w:tr>
      <w:tr w:rsidR="002544C6" w:rsidRPr="00CA7D85" w14:paraId="6C6A1A51" w14:textId="77777777" w:rsidTr="001F441F">
        <w:tc>
          <w:tcPr>
            <w:tcW w:w="4535" w:type="dxa"/>
          </w:tcPr>
          <w:p w14:paraId="0E318A7D" w14:textId="77777777" w:rsidR="002544C6" w:rsidRPr="00CA7D85" w:rsidRDefault="002544C6" w:rsidP="001F441F">
            <w:pPr>
              <w:pStyle w:val="TAH"/>
            </w:pPr>
            <w:r w:rsidRPr="00CA7D85">
              <w:t>Information Element</w:t>
            </w:r>
          </w:p>
        </w:tc>
        <w:tc>
          <w:tcPr>
            <w:tcW w:w="2267" w:type="dxa"/>
          </w:tcPr>
          <w:p w14:paraId="1D9AA378" w14:textId="77777777" w:rsidR="002544C6" w:rsidRPr="00CA7D85" w:rsidRDefault="002544C6" w:rsidP="001F441F">
            <w:pPr>
              <w:pStyle w:val="TAH"/>
            </w:pPr>
            <w:r w:rsidRPr="00CA7D85">
              <w:t>Value/remark</w:t>
            </w:r>
          </w:p>
        </w:tc>
        <w:tc>
          <w:tcPr>
            <w:tcW w:w="1700" w:type="dxa"/>
          </w:tcPr>
          <w:p w14:paraId="507E0610" w14:textId="77777777" w:rsidR="002544C6" w:rsidRPr="00CA7D85" w:rsidRDefault="002544C6" w:rsidP="001F441F">
            <w:pPr>
              <w:pStyle w:val="TAH"/>
            </w:pPr>
            <w:r w:rsidRPr="00CA7D85">
              <w:t>Comment</w:t>
            </w:r>
          </w:p>
        </w:tc>
        <w:tc>
          <w:tcPr>
            <w:tcW w:w="1245" w:type="dxa"/>
          </w:tcPr>
          <w:p w14:paraId="0DBB7AFE" w14:textId="77777777" w:rsidR="002544C6" w:rsidRPr="00CA7D85" w:rsidRDefault="002544C6" w:rsidP="001F441F">
            <w:pPr>
              <w:pStyle w:val="TAH"/>
            </w:pPr>
            <w:r w:rsidRPr="00CA7D85">
              <w:t>Condition</w:t>
            </w:r>
          </w:p>
        </w:tc>
      </w:tr>
      <w:tr w:rsidR="002544C6" w:rsidRPr="00CA7D85" w14:paraId="6FB5593F" w14:textId="77777777" w:rsidTr="001F441F">
        <w:tc>
          <w:tcPr>
            <w:tcW w:w="4535" w:type="dxa"/>
          </w:tcPr>
          <w:p w14:paraId="3D809089" w14:textId="77777777" w:rsidR="002544C6" w:rsidRPr="00CA7D85" w:rsidRDefault="002544C6" w:rsidP="001F441F">
            <w:pPr>
              <w:pStyle w:val="TAL"/>
            </w:pPr>
            <w:r w:rsidRPr="00CA7D85">
              <w:t>RRCReconfiguration ::= SEQUENCE {</w:t>
            </w:r>
          </w:p>
        </w:tc>
        <w:tc>
          <w:tcPr>
            <w:tcW w:w="2267" w:type="dxa"/>
          </w:tcPr>
          <w:p w14:paraId="08359C08" w14:textId="77777777" w:rsidR="002544C6" w:rsidRPr="00CA7D85" w:rsidRDefault="002544C6" w:rsidP="001F441F">
            <w:pPr>
              <w:pStyle w:val="TAL"/>
            </w:pPr>
          </w:p>
        </w:tc>
        <w:tc>
          <w:tcPr>
            <w:tcW w:w="1700" w:type="dxa"/>
          </w:tcPr>
          <w:p w14:paraId="0BAFA498" w14:textId="77777777" w:rsidR="002544C6" w:rsidRPr="00CA7D85" w:rsidRDefault="002544C6" w:rsidP="001F441F">
            <w:pPr>
              <w:pStyle w:val="TAL"/>
            </w:pPr>
          </w:p>
        </w:tc>
        <w:tc>
          <w:tcPr>
            <w:tcW w:w="1245" w:type="dxa"/>
          </w:tcPr>
          <w:p w14:paraId="6C4A0BD8" w14:textId="77777777" w:rsidR="002544C6" w:rsidRPr="00CA7D85" w:rsidRDefault="002544C6" w:rsidP="001F441F">
            <w:pPr>
              <w:pStyle w:val="TAL"/>
            </w:pPr>
          </w:p>
        </w:tc>
      </w:tr>
      <w:tr w:rsidR="002544C6" w:rsidRPr="00CA7D85" w14:paraId="23B0E1F7" w14:textId="77777777" w:rsidTr="001F441F">
        <w:tc>
          <w:tcPr>
            <w:tcW w:w="4535" w:type="dxa"/>
          </w:tcPr>
          <w:p w14:paraId="1B2DC8CA" w14:textId="77777777" w:rsidR="002544C6" w:rsidRPr="00CA7D85" w:rsidRDefault="002544C6" w:rsidP="001F441F">
            <w:pPr>
              <w:pStyle w:val="TAL"/>
            </w:pPr>
            <w:r w:rsidRPr="00CA7D85">
              <w:t xml:space="preserve">  criticalExtensions CHOICE {</w:t>
            </w:r>
          </w:p>
        </w:tc>
        <w:tc>
          <w:tcPr>
            <w:tcW w:w="2267" w:type="dxa"/>
          </w:tcPr>
          <w:p w14:paraId="467CAD72" w14:textId="77777777" w:rsidR="002544C6" w:rsidRPr="00CA7D85" w:rsidRDefault="002544C6" w:rsidP="001F441F">
            <w:pPr>
              <w:pStyle w:val="TAL"/>
            </w:pPr>
          </w:p>
        </w:tc>
        <w:tc>
          <w:tcPr>
            <w:tcW w:w="1700" w:type="dxa"/>
          </w:tcPr>
          <w:p w14:paraId="3816D3DE" w14:textId="77777777" w:rsidR="002544C6" w:rsidRPr="00CA7D85" w:rsidRDefault="002544C6" w:rsidP="001F441F">
            <w:pPr>
              <w:pStyle w:val="TAL"/>
            </w:pPr>
          </w:p>
        </w:tc>
        <w:tc>
          <w:tcPr>
            <w:tcW w:w="1245" w:type="dxa"/>
          </w:tcPr>
          <w:p w14:paraId="5ECAC33D" w14:textId="77777777" w:rsidR="002544C6" w:rsidRPr="00CA7D85" w:rsidRDefault="002544C6" w:rsidP="001F441F">
            <w:pPr>
              <w:pStyle w:val="TAL"/>
            </w:pPr>
          </w:p>
        </w:tc>
      </w:tr>
      <w:tr w:rsidR="002544C6" w:rsidRPr="00CA7D85" w14:paraId="77985CD1" w14:textId="77777777" w:rsidTr="001F441F">
        <w:tc>
          <w:tcPr>
            <w:tcW w:w="4535" w:type="dxa"/>
            <w:tcBorders>
              <w:bottom w:val="single" w:sz="4" w:space="0" w:color="auto"/>
            </w:tcBorders>
          </w:tcPr>
          <w:p w14:paraId="53D97C4C" w14:textId="77777777" w:rsidR="002544C6" w:rsidRPr="00CA7D85" w:rsidRDefault="002544C6" w:rsidP="001F441F">
            <w:pPr>
              <w:pStyle w:val="TAL"/>
            </w:pPr>
            <w:r w:rsidRPr="00CA7D85">
              <w:t xml:space="preserve">    rrcReconfiguration SEQUENCE {</w:t>
            </w:r>
          </w:p>
        </w:tc>
        <w:tc>
          <w:tcPr>
            <w:tcW w:w="2267" w:type="dxa"/>
          </w:tcPr>
          <w:p w14:paraId="598258F5" w14:textId="77777777" w:rsidR="002544C6" w:rsidRPr="00CA7D85" w:rsidRDefault="002544C6" w:rsidP="001F441F">
            <w:pPr>
              <w:pStyle w:val="TAL"/>
            </w:pPr>
          </w:p>
        </w:tc>
        <w:tc>
          <w:tcPr>
            <w:tcW w:w="1700" w:type="dxa"/>
          </w:tcPr>
          <w:p w14:paraId="789B97AD" w14:textId="77777777" w:rsidR="002544C6" w:rsidRPr="00CA7D85" w:rsidRDefault="002544C6" w:rsidP="001F441F">
            <w:pPr>
              <w:pStyle w:val="TAL"/>
            </w:pPr>
          </w:p>
        </w:tc>
        <w:tc>
          <w:tcPr>
            <w:tcW w:w="1245" w:type="dxa"/>
          </w:tcPr>
          <w:p w14:paraId="0416BE8A" w14:textId="77777777" w:rsidR="002544C6" w:rsidRPr="00CA7D85" w:rsidRDefault="002544C6" w:rsidP="001F441F">
            <w:pPr>
              <w:pStyle w:val="TAL"/>
            </w:pPr>
          </w:p>
        </w:tc>
      </w:tr>
      <w:tr w:rsidR="002544C6" w:rsidRPr="00CA7D85" w14:paraId="56A56E4E" w14:textId="77777777" w:rsidTr="001F441F">
        <w:tc>
          <w:tcPr>
            <w:tcW w:w="4535" w:type="dxa"/>
            <w:tcBorders>
              <w:bottom w:val="single" w:sz="4" w:space="0" w:color="auto"/>
            </w:tcBorders>
          </w:tcPr>
          <w:p w14:paraId="2B2DAFF8" w14:textId="77777777" w:rsidR="002544C6" w:rsidRPr="00CA7D85" w:rsidRDefault="002544C6" w:rsidP="001F441F">
            <w:pPr>
              <w:pStyle w:val="TAL"/>
            </w:pPr>
            <w:r w:rsidRPr="00CA7D85">
              <w:t xml:space="preserve">      radioBearerConfig</w:t>
            </w:r>
          </w:p>
        </w:tc>
        <w:tc>
          <w:tcPr>
            <w:tcW w:w="2267" w:type="dxa"/>
          </w:tcPr>
          <w:p w14:paraId="12C48241" w14:textId="77777777" w:rsidR="002544C6" w:rsidRPr="00CA7D85" w:rsidRDefault="002544C6" w:rsidP="001F441F">
            <w:pPr>
              <w:pStyle w:val="TAL"/>
            </w:pPr>
            <w:r w:rsidRPr="00CA7D85">
              <w:t>RadioBearerConfig</w:t>
            </w:r>
          </w:p>
        </w:tc>
        <w:tc>
          <w:tcPr>
            <w:tcW w:w="1700" w:type="dxa"/>
          </w:tcPr>
          <w:p w14:paraId="17C5C431" w14:textId="77777777" w:rsidR="002544C6" w:rsidRPr="00CA7D85" w:rsidRDefault="0002616E" w:rsidP="001F441F">
            <w:pPr>
              <w:pStyle w:val="TAL"/>
            </w:pPr>
            <w:r w:rsidRPr="00CA7D85">
              <w:t>Table 8.2.2.1.1.3.3-4B</w:t>
            </w:r>
          </w:p>
        </w:tc>
        <w:tc>
          <w:tcPr>
            <w:tcW w:w="1245" w:type="dxa"/>
          </w:tcPr>
          <w:p w14:paraId="190457B5" w14:textId="77777777" w:rsidR="002544C6" w:rsidRPr="00CA7D85" w:rsidRDefault="002544C6" w:rsidP="001F441F">
            <w:pPr>
              <w:pStyle w:val="TAL"/>
            </w:pPr>
          </w:p>
        </w:tc>
      </w:tr>
      <w:tr w:rsidR="002544C6" w:rsidRPr="00CA7D85" w14:paraId="40F69888" w14:textId="77777777" w:rsidTr="001F441F">
        <w:tc>
          <w:tcPr>
            <w:tcW w:w="4535" w:type="dxa"/>
            <w:tcBorders>
              <w:bottom w:val="single" w:sz="4" w:space="0" w:color="auto"/>
            </w:tcBorders>
          </w:tcPr>
          <w:p w14:paraId="23857EFA" w14:textId="77777777" w:rsidR="002544C6" w:rsidRPr="00CA7D85" w:rsidRDefault="002544C6" w:rsidP="001F441F">
            <w:pPr>
              <w:pStyle w:val="TAL"/>
            </w:pPr>
            <w:r w:rsidRPr="00CA7D85">
              <w:t xml:space="preserve">    }</w:t>
            </w:r>
          </w:p>
        </w:tc>
        <w:tc>
          <w:tcPr>
            <w:tcW w:w="2267" w:type="dxa"/>
          </w:tcPr>
          <w:p w14:paraId="53651216" w14:textId="77777777" w:rsidR="002544C6" w:rsidRPr="00CA7D85" w:rsidRDefault="002544C6" w:rsidP="001F441F">
            <w:pPr>
              <w:pStyle w:val="TAL"/>
            </w:pPr>
          </w:p>
        </w:tc>
        <w:tc>
          <w:tcPr>
            <w:tcW w:w="1700" w:type="dxa"/>
          </w:tcPr>
          <w:p w14:paraId="6773CAF4" w14:textId="77777777" w:rsidR="002544C6" w:rsidRPr="00CA7D85" w:rsidRDefault="002544C6" w:rsidP="001F441F">
            <w:pPr>
              <w:pStyle w:val="TAL"/>
            </w:pPr>
          </w:p>
        </w:tc>
        <w:tc>
          <w:tcPr>
            <w:tcW w:w="1245" w:type="dxa"/>
          </w:tcPr>
          <w:p w14:paraId="603DE13C" w14:textId="77777777" w:rsidR="002544C6" w:rsidRPr="00CA7D85" w:rsidRDefault="002544C6" w:rsidP="001F441F">
            <w:pPr>
              <w:pStyle w:val="TAL"/>
            </w:pPr>
          </w:p>
        </w:tc>
      </w:tr>
      <w:tr w:rsidR="002544C6" w:rsidRPr="00CA7D85" w14:paraId="355ADB0B" w14:textId="77777777" w:rsidTr="001F441F">
        <w:tc>
          <w:tcPr>
            <w:tcW w:w="4535" w:type="dxa"/>
            <w:tcBorders>
              <w:bottom w:val="single" w:sz="4" w:space="0" w:color="auto"/>
            </w:tcBorders>
          </w:tcPr>
          <w:p w14:paraId="4F467C29" w14:textId="77777777" w:rsidR="002544C6" w:rsidRPr="00CA7D85" w:rsidRDefault="002544C6" w:rsidP="001F441F">
            <w:pPr>
              <w:pStyle w:val="TAL"/>
            </w:pPr>
            <w:r w:rsidRPr="00CA7D85">
              <w:t xml:space="preserve">  }</w:t>
            </w:r>
          </w:p>
        </w:tc>
        <w:tc>
          <w:tcPr>
            <w:tcW w:w="2267" w:type="dxa"/>
          </w:tcPr>
          <w:p w14:paraId="5E161A2B" w14:textId="77777777" w:rsidR="002544C6" w:rsidRPr="00CA7D85" w:rsidRDefault="002544C6" w:rsidP="001F441F">
            <w:pPr>
              <w:pStyle w:val="TAL"/>
            </w:pPr>
          </w:p>
        </w:tc>
        <w:tc>
          <w:tcPr>
            <w:tcW w:w="1700" w:type="dxa"/>
          </w:tcPr>
          <w:p w14:paraId="10F6C555" w14:textId="77777777" w:rsidR="002544C6" w:rsidRPr="00CA7D85" w:rsidRDefault="002544C6" w:rsidP="001F441F">
            <w:pPr>
              <w:pStyle w:val="TAL"/>
            </w:pPr>
          </w:p>
        </w:tc>
        <w:tc>
          <w:tcPr>
            <w:tcW w:w="1245" w:type="dxa"/>
          </w:tcPr>
          <w:p w14:paraId="65FCFBF5" w14:textId="77777777" w:rsidR="002544C6" w:rsidRPr="00CA7D85" w:rsidRDefault="002544C6" w:rsidP="001F441F">
            <w:pPr>
              <w:pStyle w:val="TAL"/>
            </w:pPr>
          </w:p>
        </w:tc>
      </w:tr>
      <w:tr w:rsidR="002544C6" w:rsidRPr="00CA7D85" w14:paraId="4D15EEE2" w14:textId="77777777" w:rsidTr="001F441F">
        <w:tc>
          <w:tcPr>
            <w:tcW w:w="4535" w:type="dxa"/>
            <w:tcBorders>
              <w:bottom w:val="single" w:sz="4" w:space="0" w:color="auto"/>
            </w:tcBorders>
          </w:tcPr>
          <w:p w14:paraId="79920431" w14:textId="77777777" w:rsidR="002544C6" w:rsidRPr="00CA7D85" w:rsidRDefault="002544C6" w:rsidP="001F441F">
            <w:pPr>
              <w:pStyle w:val="TAL"/>
            </w:pPr>
            <w:r w:rsidRPr="00CA7D85">
              <w:t>}</w:t>
            </w:r>
          </w:p>
        </w:tc>
        <w:tc>
          <w:tcPr>
            <w:tcW w:w="2267" w:type="dxa"/>
          </w:tcPr>
          <w:p w14:paraId="71B7CBC7" w14:textId="77777777" w:rsidR="002544C6" w:rsidRPr="00CA7D85" w:rsidRDefault="002544C6" w:rsidP="001F441F">
            <w:pPr>
              <w:pStyle w:val="TAL"/>
            </w:pPr>
          </w:p>
        </w:tc>
        <w:tc>
          <w:tcPr>
            <w:tcW w:w="1700" w:type="dxa"/>
          </w:tcPr>
          <w:p w14:paraId="3311746D" w14:textId="77777777" w:rsidR="002544C6" w:rsidRPr="00CA7D85" w:rsidRDefault="002544C6" w:rsidP="001F441F">
            <w:pPr>
              <w:pStyle w:val="TAL"/>
            </w:pPr>
          </w:p>
        </w:tc>
        <w:tc>
          <w:tcPr>
            <w:tcW w:w="1245" w:type="dxa"/>
          </w:tcPr>
          <w:p w14:paraId="3FAC3910" w14:textId="77777777" w:rsidR="002544C6" w:rsidRPr="00CA7D85" w:rsidRDefault="002544C6" w:rsidP="001F441F">
            <w:pPr>
              <w:pStyle w:val="TAL"/>
            </w:pPr>
          </w:p>
        </w:tc>
      </w:tr>
    </w:tbl>
    <w:p w14:paraId="5D7A264C" w14:textId="77777777" w:rsidR="00813BED" w:rsidRPr="00CA7D85" w:rsidRDefault="00813BED" w:rsidP="00813BED"/>
    <w:p w14:paraId="321C156A" w14:textId="77777777" w:rsidR="00813BED" w:rsidRPr="00CA7D85" w:rsidRDefault="00813BED" w:rsidP="00813BED">
      <w:pPr>
        <w:pStyle w:val="TH"/>
      </w:pPr>
      <w:r w:rsidRPr="00CA7D85">
        <w:t xml:space="preserve">Table 8.2.2.1.1.3.3-4A: </w:t>
      </w:r>
      <w:r w:rsidRPr="00CA7D85">
        <w:rPr>
          <w:i/>
        </w:rPr>
        <w:t xml:space="preserve">PDCP-Config </w:t>
      </w:r>
      <w:r w:rsidRPr="00CA7D85">
        <w:t>(Table 8.2.2.1.1.3.3-4</w:t>
      </w:r>
      <w:r w:rsidR="0002616E" w:rsidRPr="00CA7D85">
        <w:t>B</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13BED" w:rsidRPr="00CA7D85" w14:paraId="76AF749F" w14:textId="77777777" w:rsidTr="0026527B">
        <w:tc>
          <w:tcPr>
            <w:tcW w:w="9747" w:type="dxa"/>
            <w:gridSpan w:val="4"/>
          </w:tcPr>
          <w:p w14:paraId="7A6E5B3F" w14:textId="1A37DAE4" w:rsidR="00813BED" w:rsidRPr="00CA7D85" w:rsidRDefault="001953B5" w:rsidP="0026527B">
            <w:pPr>
              <w:pStyle w:val="TAH"/>
              <w:jc w:val="left"/>
              <w:rPr>
                <w:b w:val="0"/>
              </w:rPr>
            </w:pPr>
            <w:r w:rsidRPr="00CA7D85">
              <w:rPr>
                <w:b w:val="0"/>
              </w:rPr>
              <w:t>Derivation Path: TS 38.5</w:t>
            </w:r>
            <w:r w:rsidR="00813BED" w:rsidRPr="00CA7D85">
              <w:rPr>
                <w:b w:val="0"/>
              </w:rPr>
              <w:t>08-1 [4], Table: 4.6.3-99</w:t>
            </w:r>
            <w:r w:rsidR="007D699B" w:rsidRPr="00CA7D85">
              <w:rPr>
                <w:b w:val="0"/>
              </w:rPr>
              <w:t xml:space="preserve"> with condition SRB</w:t>
            </w:r>
          </w:p>
        </w:tc>
      </w:tr>
      <w:tr w:rsidR="00813BED" w:rsidRPr="00CA7D85" w14:paraId="51F8708D" w14:textId="77777777" w:rsidTr="0026527B">
        <w:tc>
          <w:tcPr>
            <w:tcW w:w="4535" w:type="dxa"/>
          </w:tcPr>
          <w:p w14:paraId="4419F7F7" w14:textId="77777777" w:rsidR="00813BED" w:rsidRPr="00CA7D85" w:rsidRDefault="00813BED" w:rsidP="0026527B">
            <w:pPr>
              <w:pStyle w:val="TAH"/>
            </w:pPr>
            <w:r w:rsidRPr="00CA7D85">
              <w:t>Information Element</w:t>
            </w:r>
          </w:p>
        </w:tc>
        <w:tc>
          <w:tcPr>
            <w:tcW w:w="2267" w:type="dxa"/>
          </w:tcPr>
          <w:p w14:paraId="334A907A" w14:textId="77777777" w:rsidR="00813BED" w:rsidRPr="00CA7D85" w:rsidRDefault="00813BED" w:rsidP="0026527B">
            <w:pPr>
              <w:pStyle w:val="TAH"/>
            </w:pPr>
            <w:r w:rsidRPr="00CA7D85">
              <w:t>Value/remark</w:t>
            </w:r>
          </w:p>
        </w:tc>
        <w:tc>
          <w:tcPr>
            <w:tcW w:w="1700" w:type="dxa"/>
          </w:tcPr>
          <w:p w14:paraId="4E9578AD" w14:textId="77777777" w:rsidR="00813BED" w:rsidRPr="00CA7D85" w:rsidRDefault="00813BED" w:rsidP="0026527B">
            <w:pPr>
              <w:pStyle w:val="TAH"/>
            </w:pPr>
            <w:r w:rsidRPr="00CA7D85">
              <w:t>Comment</w:t>
            </w:r>
          </w:p>
        </w:tc>
        <w:tc>
          <w:tcPr>
            <w:tcW w:w="1245" w:type="dxa"/>
          </w:tcPr>
          <w:p w14:paraId="57437550" w14:textId="77777777" w:rsidR="00813BED" w:rsidRPr="00CA7D85" w:rsidRDefault="00813BED" w:rsidP="0026527B">
            <w:pPr>
              <w:pStyle w:val="TAH"/>
            </w:pPr>
            <w:r w:rsidRPr="00CA7D85">
              <w:t>Condition</w:t>
            </w:r>
          </w:p>
        </w:tc>
      </w:tr>
      <w:tr w:rsidR="00813BED" w:rsidRPr="00CA7D85" w14:paraId="1240F615" w14:textId="77777777" w:rsidTr="0026527B">
        <w:tc>
          <w:tcPr>
            <w:tcW w:w="4535" w:type="dxa"/>
          </w:tcPr>
          <w:p w14:paraId="4302C00B" w14:textId="77777777" w:rsidR="00813BED" w:rsidRPr="00CA7D85" w:rsidRDefault="00813BED" w:rsidP="0026527B">
            <w:pPr>
              <w:pStyle w:val="TAL"/>
            </w:pPr>
            <w:r w:rsidRPr="00CA7D85">
              <w:t xml:space="preserve">PDCP-Config ::= </w:t>
            </w:r>
            <w:r w:rsidRPr="00CA7D85">
              <w:rPr>
                <w:snapToGrid w:val="0"/>
              </w:rPr>
              <w:t xml:space="preserve">SEQUENCE </w:t>
            </w:r>
            <w:r w:rsidRPr="00CA7D85">
              <w:t>{</w:t>
            </w:r>
          </w:p>
        </w:tc>
        <w:tc>
          <w:tcPr>
            <w:tcW w:w="2267" w:type="dxa"/>
          </w:tcPr>
          <w:p w14:paraId="5B8E3246" w14:textId="77777777" w:rsidR="00813BED" w:rsidRPr="00CA7D85" w:rsidRDefault="00813BED" w:rsidP="0026527B">
            <w:pPr>
              <w:pStyle w:val="TAL"/>
            </w:pPr>
          </w:p>
        </w:tc>
        <w:tc>
          <w:tcPr>
            <w:tcW w:w="1700" w:type="dxa"/>
          </w:tcPr>
          <w:p w14:paraId="792B7DD2" w14:textId="77777777" w:rsidR="00813BED" w:rsidRPr="00CA7D85" w:rsidRDefault="00813BED" w:rsidP="0026527B">
            <w:pPr>
              <w:pStyle w:val="TAL"/>
            </w:pPr>
          </w:p>
        </w:tc>
        <w:tc>
          <w:tcPr>
            <w:tcW w:w="1245" w:type="dxa"/>
          </w:tcPr>
          <w:p w14:paraId="1486CBB1" w14:textId="77777777" w:rsidR="00813BED" w:rsidRPr="00CA7D85" w:rsidRDefault="00813BED" w:rsidP="0026527B">
            <w:pPr>
              <w:pStyle w:val="TAL"/>
            </w:pPr>
          </w:p>
        </w:tc>
      </w:tr>
      <w:tr w:rsidR="00813BED" w:rsidRPr="00CA7D85" w14:paraId="6A15009A" w14:textId="77777777" w:rsidTr="0026527B">
        <w:tc>
          <w:tcPr>
            <w:tcW w:w="4535" w:type="dxa"/>
          </w:tcPr>
          <w:p w14:paraId="612D409E" w14:textId="77777777" w:rsidR="00813BED" w:rsidRPr="00CA7D85" w:rsidRDefault="00813BED" w:rsidP="0026527B">
            <w:pPr>
              <w:pStyle w:val="TAL"/>
            </w:pPr>
            <w:r w:rsidRPr="00CA7D85">
              <w:t xml:space="preserve">  t-Reordering</w:t>
            </w:r>
          </w:p>
        </w:tc>
        <w:tc>
          <w:tcPr>
            <w:tcW w:w="2267" w:type="dxa"/>
          </w:tcPr>
          <w:p w14:paraId="2014E80F" w14:textId="77777777" w:rsidR="00813BED" w:rsidRPr="00CA7D85" w:rsidRDefault="00813BED" w:rsidP="0026527B">
            <w:pPr>
              <w:pStyle w:val="TAL"/>
            </w:pPr>
            <w:r w:rsidRPr="00CA7D85">
              <w:t>ms20</w:t>
            </w:r>
          </w:p>
        </w:tc>
        <w:tc>
          <w:tcPr>
            <w:tcW w:w="1700" w:type="dxa"/>
          </w:tcPr>
          <w:p w14:paraId="5D174830" w14:textId="77777777" w:rsidR="00813BED" w:rsidRPr="00CA7D85" w:rsidRDefault="00813BED" w:rsidP="0026527B">
            <w:pPr>
              <w:pStyle w:val="TAL"/>
            </w:pPr>
          </w:p>
        </w:tc>
        <w:tc>
          <w:tcPr>
            <w:tcW w:w="1245" w:type="dxa"/>
          </w:tcPr>
          <w:p w14:paraId="613930E1" w14:textId="77777777" w:rsidR="00813BED" w:rsidRPr="00CA7D85" w:rsidRDefault="00813BED" w:rsidP="0026527B">
            <w:pPr>
              <w:pStyle w:val="TAL"/>
            </w:pPr>
          </w:p>
        </w:tc>
      </w:tr>
      <w:tr w:rsidR="00813BED" w:rsidRPr="00CA7D85" w14:paraId="795DB53C" w14:textId="77777777" w:rsidTr="0026527B">
        <w:tc>
          <w:tcPr>
            <w:tcW w:w="4535" w:type="dxa"/>
          </w:tcPr>
          <w:p w14:paraId="42C4FE1E" w14:textId="77777777" w:rsidR="00813BED" w:rsidRPr="00CA7D85" w:rsidRDefault="00813BED" w:rsidP="0026527B">
            <w:pPr>
              <w:pStyle w:val="TAL"/>
            </w:pPr>
            <w:r w:rsidRPr="00CA7D85">
              <w:t>}</w:t>
            </w:r>
          </w:p>
        </w:tc>
        <w:tc>
          <w:tcPr>
            <w:tcW w:w="2267" w:type="dxa"/>
          </w:tcPr>
          <w:p w14:paraId="1A55AD80" w14:textId="77777777" w:rsidR="00813BED" w:rsidRPr="00CA7D85" w:rsidRDefault="00813BED" w:rsidP="0026527B">
            <w:pPr>
              <w:pStyle w:val="TAL"/>
            </w:pPr>
          </w:p>
        </w:tc>
        <w:tc>
          <w:tcPr>
            <w:tcW w:w="1700" w:type="dxa"/>
          </w:tcPr>
          <w:p w14:paraId="63EDD0DA" w14:textId="77777777" w:rsidR="00813BED" w:rsidRPr="00CA7D85" w:rsidRDefault="00813BED" w:rsidP="0026527B">
            <w:pPr>
              <w:pStyle w:val="TAL"/>
            </w:pPr>
          </w:p>
        </w:tc>
        <w:tc>
          <w:tcPr>
            <w:tcW w:w="1245" w:type="dxa"/>
          </w:tcPr>
          <w:p w14:paraId="357234BB" w14:textId="77777777" w:rsidR="00813BED" w:rsidRPr="00CA7D85" w:rsidRDefault="00813BED" w:rsidP="0026527B">
            <w:pPr>
              <w:pStyle w:val="TAL"/>
            </w:pPr>
          </w:p>
        </w:tc>
      </w:tr>
    </w:tbl>
    <w:p w14:paraId="1AFEADB1" w14:textId="77777777" w:rsidR="002544C6" w:rsidRPr="00CA7D85" w:rsidRDefault="002544C6" w:rsidP="002544C6"/>
    <w:p w14:paraId="375A328C" w14:textId="77777777" w:rsidR="0002616E" w:rsidRPr="00CA7D85" w:rsidRDefault="0002616E" w:rsidP="00EE0B2A">
      <w:pPr>
        <w:pStyle w:val="TH"/>
        <w:rPr>
          <w:i/>
        </w:rPr>
      </w:pPr>
      <w:r w:rsidRPr="00CA7D85">
        <w:t xml:space="preserve">Table 8.2.2.1.1.3.3-4B: </w:t>
      </w:r>
      <w:r w:rsidRPr="00CA7D85">
        <w:rPr>
          <w:i/>
        </w:rPr>
        <w:t xml:space="preserve">RadioBearerConfig </w:t>
      </w:r>
      <w:r w:rsidRPr="00CA7D85">
        <w:t>(Table 8.2.2.1.1.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2616E" w:rsidRPr="00CA7D85" w14:paraId="558297C3" w14:textId="77777777" w:rsidTr="00816975">
        <w:tc>
          <w:tcPr>
            <w:tcW w:w="9747" w:type="dxa"/>
            <w:gridSpan w:val="4"/>
          </w:tcPr>
          <w:p w14:paraId="1A51F722" w14:textId="77777777" w:rsidR="0002616E" w:rsidRPr="00CA7D85" w:rsidRDefault="0002616E" w:rsidP="00816975">
            <w:pPr>
              <w:keepNext/>
              <w:keepLines/>
              <w:spacing w:after="0"/>
              <w:rPr>
                <w:rFonts w:ascii="Arial" w:hAnsi="Arial"/>
                <w:sz w:val="18"/>
              </w:rPr>
            </w:pPr>
            <w:r w:rsidRPr="00CA7D85">
              <w:rPr>
                <w:rFonts w:ascii="Arial" w:hAnsi="Arial"/>
                <w:b/>
                <w:sz w:val="18"/>
              </w:rPr>
              <w:t xml:space="preserve"> </w:t>
            </w:r>
            <w:r w:rsidRPr="00CA7D85">
              <w:rPr>
                <w:rFonts w:ascii="Arial" w:hAnsi="Arial"/>
                <w:sz w:val="18"/>
              </w:rPr>
              <w:t>Derivation Path: TS 38.508-1 [4], Table 4.6.3-132 with condition SRB3</w:t>
            </w:r>
          </w:p>
        </w:tc>
      </w:tr>
      <w:tr w:rsidR="0002616E" w:rsidRPr="00CA7D85" w14:paraId="449B47F1" w14:textId="77777777" w:rsidTr="00816975">
        <w:tc>
          <w:tcPr>
            <w:tcW w:w="4535" w:type="dxa"/>
          </w:tcPr>
          <w:p w14:paraId="0E04E777" w14:textId="77777777" w:rsidR="0002616E" w:rsidRPr="00CA7D85" w:rsidRDefault="0002616E" w:rsidP="00816975">
            <w:pPr>
              <w:keepNext/>
              <w:keepLines/>
              <w:spacing w:after="0"/>
              <w:jc w:val="center"/>
              <w:rPr>
                <w:rFonts w:ascii="Arial" w:hAnsi="Arial"/>
                <w:b/>
                <w:sz w:val="18"/>
              </w:rPr>
            </w:pPr>
            <w:r w:rsidRPr="00CA7D85">
              <w:rPr>
                <w:rFonts w:ascii="Arial" w:hAnsi="Arial"/>
                <w:b/>
                <w:sz w:val="18"/>
              </w:rPr>
              <w:t>Information Element</w:t>
            </w:r>
          </w:p>
        </w:tc>
        <w:tc>
          <w:tcPr>
            <w:tcW w:w="2267" w:type="dxa"/>
          </w:tcPr>
          <w:p w14:paraId="6D30689D" w14:textId="77777777" w:rsidR="0002616E" w:rsidRPr="00CA7D85" w:rsidRDefault="0002616E" w:rsidP="00816975">
            <w:pPr>
              <w:keepNext/>
              <w:keepLines/>
              <w:spacing w:after="0"/>
              <w:jc w:val="center"/>
              <w:rPr>
                <w:rFonts w:ascii="Arial" w:hAnsi="Arial"/>
                <w:b/>
                <w:sz w:val="18"/>
              </w:rPr>
            </w:pPr>
            <w:r w:rsidRPr="00CA7D85">
              <w:rPr>
                <w:rFonts w:ascii="Arial" w:hAnsi="Arial"/>
                <w:b/>
                <w:sz w:val="18"/>
              </w:rPr>
              <w:t>Value/remark</w:t>
            </w:r>
          </w:p>
        </w:tc>
        <w:tc>
          <w:tcPr>
            <w:tcW w:w="1700" w:type="dxa"/>
          </w:tcPr>
          <w:p w14:paraId="752A4B90" w14:textId="77777777" w:rsidR="0002616E" w:rsidRPr="00CA7D85" w:rsidRDefault="0002616E" w:rsidP="00816975">
            <w:pPr>
              <w:keepNext/>
              <w:keepLines/>
              <w:spacing w:after="0"/>
              <w:jc w:val="center"/>
              <w:rPr>
                <w:rFonts w:ascii="Arial" w:hAnsi="Arial"/>
                <w:b/>
                <w:sz w:val="18"/>
              </w:rPr>
            </w:pPr>
            <w:r w:rsidRPr="00CA7D85">
              <w:rPr>
                <w:rFonts w:ascii="Arial" w:hAnsi="Arial"/>
                <w:b/>
                <w:sz w:val="18"/>
              </w:rPr>
              <w:t>Comment</w:t>
            </w:r>
          </w:p>
        </w:tc>
        <w:tc>
          <w:tcPr>
            <w:tcW w:w="1245" w:type="dxa"/>
          </w:tcPr>
          <w:p w14:paraId="72A1CF51" w14:textId="77777777" w:rsidR="0002616E" w:rsidRPr="00CA7D85" w:rsidRDefault="0002616E" w:rsidP="00816975">
            <w:pPr>
              <w:keepNext/>
              <w:keepLines/>
              <w:spacing w:after="0"/>
              <w:jc w:val="center"/>
              <w:rPr>
                <w:rFonts w:ascii="Arial" w:hAnsi="Arial"/>
                <w:b/>
                <w:sz w:val="18"/>
              </w:rPr>
            </w:pPr>
            <w:r w:rsidRPr="00CA7D85">
              <w:rPr>
                <w:rFonts w:ascii="Arial" w:hAnsi="Arial"/>
                <w:b/>
                <w:sz w:val="18"/>
              </w:rPr>
              <w:t>Condition</w:t>
            </w:r>
          </w:p>
        </w:tc>
      </w:tr>
      <w:tr w:rsidR="0002616E" w:rsidRPr="00CA7D85" w14:paraId="4F8D01C3" w14:textId="77777777" w:rsidTr="00816975">
        <w:tc>
          <w:tcPr>
            <w:tcW w:w="4535" w:type="dxa"/>
          </w:tcPr>
          <w:p w14:paraId="1423C996" w14:textId="77777777" w:rsidR="0002616E" w:rsidRPr="00CA7D85" w:rsidRDefault="0002616E" w:rsidP="00816975">
            <w:pPr>
              <w:keepNext/>
              <w:keepLines/>
              <w:spacing w:after="0"/>
              <w:rPr>
                <w:rFonts w:ascii="Arial" w:hAnsi="Arial"/>
                <w:sz w:val="18"/>
              </w:rPr>
            </w:pPr>
            <w:r w:rsidRPr="00CA7D85">
              <w:rPr>
                <w:rFonts w:ascii="Arial" w:hAnsi="Arial"/>
                <w:sz w:val="18"/>
              </w:rPr>
              <w:t xml:space="preserve">RadioBearerConfig ::= </w:t>
            </w:r>
            <w:r w:rsidRPr="00CA7D85">
              <w:rPr>
                <w:rFonts w:ascii="Arial" w:hAnsi="Arial"/>
                <w:snapToGrid w:val="0"/>
                <w:sz w:val="18"/>
              </w:rPr>
              <w:t xml:space="preserve">SEQUENCE </w:t>
            </w:r>
            <w:r w:rsidRPr="00CA7D85">
              <w:rPr>
                <w:rFonts w:ascii="Arial" w:hAnsi="Arial"/>
                <w:sz w:val="18"/>
              </w:rPr>
              <w:t>{</w:t>
            </w:r>
          </w:p>
        </w:tc>
        <w:tc>
          <w:tcPr>
            <w:tcW w:w="2267" w:type="dxa"/>
          </w:tcPr>
          <w:p w14:paraId="3BF93B96" w14:textId="77777777" w:rsidR="0002616E" w:rsidRPr="00CA7D85" w:rsidRDefault="0002616E" w:rsidP="00816975">
            <w:pPr>
              <w:keepNext/>
              <w:keepLines/>
              <w:spacing w:after="0"/>
              <w:rPr>
                <w:rFonts w:ascii="Arial" w:hAnsi="Arial"/>
                <w:sz w:val="18"/>
              </w:rPr>
            </w:pPr>
          </w:p>
        </w:tc>
        <w:tc>
          <w:tcPr>
            <w:tcW w:w="1700" w:type="dxa"/>
          </w:tcPr>
          <w:p w14:paraId="636FB6E4" w14:textId="77777777" w:rsidR="0002616E" w:rsidRPr="00CA7D85" w:rsidRDefault="0002616E" w:rsidP="00816975">
            <w:pPr>
              <w:keepNext/>
              <w:keepLines/>
              <w:spacing w:after="0"/>
              <w:rPr>
                <w:rFonts w:ascii="Arial" w:hAnsi="Arial"/>
                <w:sz w:val="18"/>
              </w:rPr>
            </w:pPr>
          </w:p>
        </w:tc>
        <w:tc>
          <w:tcPr>
            <w:tcW w:w="1245" w:type="dxa"/>
          </w:tcPr>
          <w:p w14:paraId="4FC83B05" w14:textId="77777777" w:rsidR="0002616E" w:rsidRPr="00CA7D85" w:rsidRDefault="0002616E" w:rsidP="00816975">
            <w:pPr>
              <w:keepNext/>
              <w:keepLines/>
              <w:spacing w:after="0"/>
              <w:rPr>
                <w:rFonts w:ascii="Arial" w:hAnsi="Arial"/>
                <w:sz w:val="18"/>
              </w:rPr>
            </w:pPr>
          </w:p>
        </w:tc>
      </w:tr>
      <w:tr w:rsidR="0002616E" w:rsidRPr="00CA7D85" w14:paraId="08FEB70A" w14:textId="77777777" w:rsidTr="00816975">
        <w:tc>
          <w:tcPr>
            <w:tcW w:w="4535" w:type="dxa"/>
          </w:tcPr>
          <w:p w14:paraId="6F897299" w14:textId="77777777" w:rsidR="0002616E" w:rsidRPr="00CA7D85" w:rsidRDefault="0002616E" w:rsidP="00816975">
            <w:pPr>
              <w:keepNext/>
              <w:keepLines/>
              <w:spacing w:after="0"/>
              <w:rPr>
                <w:rFonts w:ascii="Arial" w:hAnsi="Arial"/>
                <w:snapToGrid w:val="0"/>
                <w:sz w:val="18"/>
              </w:rPr>
            </w:pPr>
            <w:r w:rsidRPr="00CA7D85">
              <w:rPr>
                <w:rFonts w:ascii="Arial" w:hAnsi="Arial"/>
                <w:snapToGrid w:val="0"/>
                <w:sz w:val="18"/>
              </w:rPr>
              <w:t xml:space="preserve">  srb-ToAddModList SEQUENCE (SIZE (1..2)) </w:t>
            </w:r>
            <w:r w:rsidRPr="00CA7D85">
              <w:rPr>
                <w:rFonts w:ascii="Arial" w:hAnsi="Arial"/>
                <w:sz w:val="18"/>
              </w:rPr>
              <w:t>OF SRB-ToAddMod</w:t>
            </w:r>
            <w:r w:rsidRPr="00CA7D85">
              <w:rPr>
                <w:rFonts w:ascii="Arial" w:hAnsi="Arial"/>
                <w:snapToGrid w:val="0"/>
                <w:sz w:val="18"/>
              </w:rPr>
              <w:t xml:space="preserve"> {</w:t>
            </w:r>
          </w:p>
        </w:tc>
        <w:tc>
          <w:tcPr>
            <w:tcW w:w="2267" w:type="dxa"/>
          </w:tcPr>
          <w:p w14:paraId="06FE52D8" w14:textId="77777777" w:rsidR="0002616E" w:rsidRPr="00CA7D85" w:rsidRDefault="0002616E" w:rsidP="00816975">
            <w:pPr>
              <w:keepNext/>
              <w:keepLines/>
              <w:spacing w:after="0"/>
              <w:rPr>
                <w:rFonts w:ascii="Arial" w:hAnsi="Arial"/>
                <w:sz w:val="18"/>
              </w:rPr>
            </w:pPr>
            <w:r w:rsidRPr="00CA7D85">
              <w:rPr>
                <w:rFonts w:ascii="Arial" w:hAnsi="Arial"/>
                <w:sz w:val="18"/>
              </w:rPr>
              <w:t>1 entry</w:t>
            </w:r>
          </w:p>
        </w:tc>
        <w:tc>
          <w:tcPr>
            <w:tcW w:w="1700" w:type="dxa"/>
          </w:tcPr>
          <w:p w14:paraId="65BCD44D" w14:textId="77777777" w:rsidR="0002616E" w:rsidRPr="00CA7D85" w:rsidRDefault="0002616E" w:rsidP="00816975">
            <w:pPr>
              <w:keepNext/>
              <w:keepLines/>
              <w:spacing w:after="0"/>
              <w:rPr>
                <w:rFonts w:ascii="Arial" w:hAnsi="Arial"/>
                <w:sz w:val="18"/>
              </w:rPr>
            </w:pPr>
          </w:p>
        </w:tc>
        <w:tc>
          <w:tcPr>
            <w:tcW w:w="1245" w:type="dxa"/>
          </w:tcPr>
          <w:p w14:paraId="182971C8" w14:textId="77777777" w:rsidR="0002616E" w:rsidRPr="00CA7D85" w:rsidRDefault="0002616E" w:rsidP="00816975">
            <w:pPr>
              <w:keepNext/>
              <w:keepLines/>
              <w:spacing w:after="0"/>
              <w:rPr>
                <w:rFonts w:ascii="Arial" w:hAnsi="Arial"/>
                <w:sz w:val="18"/>
              </w:rPr>
            </w:pPr>
          </w:p>
        </w:tc>
      </w:tr>
      <w:tr w:rsidR="0002616E" w:rsidRPr="00CA7D85" w14:paraId="4D0F001A" w14:textId="77777777" w:rsidTr="00816975">
        <w:tc>
          <w:tcPr>
            <w:tcW w:w="4535" w:type="dxa"/>
          </w:tcPr>
          <w:p w14:paraId="2EC0A2A5" w14:textId="77777777" w:rsidR="0002616E" w:rsidRPr="00CA7D85" w:rsidRDefault="0002616E" w:rsidP="00816975">
            <w:pPr>
              <w:keepNext/>
              <w:keepLines/>
              <w:spacing w:after="0"/>
              <w:rPr>
                <w:rFonts w:ascii="Arial" w:hAnsi="Arial"/>
                <w:snapToGrid w:val="0"/>
                <w:sz w:val="18"/>
              </w:rPr>
            </w:pPr>
            <w:r w:rsidRPr="00CA7D85">
              <w:rPr>
                <w:rFonts w:ascii="Arial" w:hAnsi="Arial"/>
                <w:sz w:val="18"/>
              </w:rPr>
              <w:t xml:space="preserve">    SRB-ToAddMod[1] </w:t>
            </w:r>
            <w:r w:rsidRPr="00CA7D85">
              <w:rPr>
                <w:rFonts w:ascii="Arial" w:hAnsi="Arial"/>
                <w:snapToGrid w:val="0"/>
                <w:sz w:val="18"/>
              </w:rPr>
              <w:t xml:space="preserve">SEQUENCE </w:t>
            </w:r>
            <w:r w:rsidRPr="00CA7D85">
              <w:rPr>
                <w:rFonts w:ascii="Arial" w:hAnsi="Arial"/>
                <w:sz w:val="18"/>
              </w:rPr>
              <w:t>{</w:t>
            </w:r>
          </w:p>
        </w:tc>
        <w:tc>
          <w:tcPr>
            <w:tcW w:w="2267" w:type="dxa"/>
          </w:tcPr>
          <w:p w14:paraId="2F2C6DA2" w14:textId="77777777" w:rsidR="0002616E" w:rsidRPr="00CA7D85" w:rsidRDefault="0002616E" w:rsidP="00816975">
            <w:pPr>
              <w:keepNext/>
              <w:keepLines/>
              <w:spacing w:after="0"/>
              <w:rPr>
                <w:rFonts w:ascii="Arial" w:hAnsi="Arial"/>
                <w:sz w:val="18"/>
              </w:rPr>
            </w:pPr>
          </w:p>
        </w:tc>
        <w:tc>
          <w:tcPr>
            <w:tcW w:w="1700" w:type="dxa"/>
          </w:tcPr>
          <w:p w14:paraId="5676A396" w14:textId="77777777" w:rsidR="0002616E" w:rsidRPr="00CA7D85" w:rsidRDefault="0002616E" w:rsidP="00816975">
            <w:pPr>
              <w:keepNext/>
              <w:keepLines/>
              <w:spacing w:after="0"/>
              <w:rPr>
                <w:rFonts w:ascii="Arial" w:hAnsi="Arial"/>
                <w:sz w:val="18"/>
              </w:rPr>
            </w:pPr>
          </w:p>
        </w:tc>
        <w:tc>
          <w:tcPr>
            <w:tcW w:w="1245" w:type="dxa"/>
          </w:tcPr>
          <w:p w14:paraId="206E9320" w14:textId="77777777" w:rsidR="0002616E" w:rsidRPr="00CA7D85" w:rsidRDefault="0002616E" w:rsidP="00816975">
            <w:pPr>
              <w:keepNext/>
              <w:keepLines/>
              <w:spacing w:after="0"/>
              <w:rPr>
                <w:rFonts w:ascii="Arial" w:hAnsi="Arial"/>
                <w:sz w:val="18"/>
              </w:rPr>
            </w:pPr>
          </w:p>
        </w:tc>
      </w:tr>
      <w:tr w:rsidR="0002616E" w:rsidRPr="00CA7D85" w14:paraId="476DA37B" w14:textId="77777777" w:rsidTr="00816975">
        <w:tc>
          <w:tcPr>
            <w:tcW w:w="4535" w:type="dxa"/>
          </w:tcPr>
          <w:p w14:paraId="5383B83D" w14:textId="77777777" w:rsidR="0002616E" w:rsidRPr="00CA7D85" w:rsidRDefault="0002616E" w:rsidP="00816975">
            <w:pPr>
              <w:keepNext/>
              <w:keepLines/>
              <w:spacing w:after="0"/>
              <w:rPr>
                <w:rFonts w:ascii="Arial" w:hAnsi="Arial"/>
                <w:snapToGrid w:val="0"/>
                <w:sz w:val="18"/>
              </w:rPr>
            </w:pPr>
            <w:r w:rsidRPr="00CA7D85">
              <w:rPr>
                <w:rFonts w:ascii="Arial" w:hAnsi="Arial"/>
                <w:snapToGrid w:val="0"/>
                <w:sz w:val="18"/>
              </w:rPr>
              <w:t xml:space="preserve">      pdcp-Config SEQUENCE {</w:t>
            </w:r>
          </w:p>
        </w:tc>
        <w:tc>
          <w:tcPr>
            <w:tcW w:w="2267" w:type="dxa"/>
          </w:tcPr>
          <w:p w14:paraId="7F3FF158" w14:textId="77777777" w:rsidR="0002616E" w:rsidRPr="00CA7D85" w:rsidRDefault="0002616E" w:rsidP="00816975">
            <w:pPr>
              <w:keepNext/>
              <w:keepLines/>
              <w:spacing w:after="0"/>
              <w:rPr>
                <w:rFonts w:ascii="Arial" w:hAnsi="Arial"/>
                <w:sz w:val="18"/>
              </w:rPr>
            </w:pPr>
            <w:r w:rsidRPr="00CA7D85">
              <w:rPr>
                <w:rFonts w:ascii="Arial" w:hAnsi="Arial"/>
                <w:snapToGrid w:val="0"/>
                <w:sz w:val="18"/>
              </w:rPr>
              <w:t>PDCP-Config</w:t>
            </w:r>
          </w:p>
        </w:tc>
        <w:tc>
          <w:tcPr>
            <w:tcW w:w="1700" w:type="dxa"/>
          </w:tcPr>
          <w:p w14:paraId="531AC078" w14:textId="77777777" w:rsidR="0002616E" w:rsidRPr="00CA7D85" w:rsidRDefault="0002616E" w:rsidP="00816975">
            <w:pPr>
              <w:keepNext/>
              <w:keepLines/>
              <w:spacing w:after="0"/>
              <w:rPr>
                <w:rFonts w:ascii="Arial" w:hAnsi="Arial"/>
                <w:sz w:val="18"/>
              </w:rPr>
            </w:pPr>
          </w:p>
        </w:tc>
        <w:tc>
          <w:tcPr>
            <w:tcW w:w="1245" w:type="dxa"/>
          </w:tcPr>
          <w:p w14:paraId="44568D0A" w14:textId="77777777" w:rsidR="0002616E" w:rsidRPr="00CA7D85" w:rsidRDefault="0002616E" w:rsidP="00816975">
            <w:pPr>
              <w:keepNext/>
              <w:keepLines/>
              <w:spacing w:after="0"/>
              <w:rPr>
                <w:rFonts w:ascii="Arial" w:hAnsi="Arial"/>
                <w:sz w:val="18"/>
              </w:rPr>
            </w:pPr>
          </w:p>
        </w:tc>
      </w:tr>
      <w:tr w:rsidR="0002616E" w:rsidRPr="00CA7D85" w14:paraId="6F48BEC9" w14:textId="77777777" w:rsidTr="00816975">
        <w:tc>
          <w:tcPr>
            <w:tcW w:w="4535" w:type="dxa"/>
          </w:tcPr>
          <w:p w14:paraId="54258045" w14:textId="77777777" w:rsidR="0002616E" w:rsidRPr="00CA7D85" w:rsidRDefault="0002616E" w:rsidP="00816975">
            <w:pPr>
              <w:keepNext/>
              <w:keepLines/>
              <w:spacing w:after="0"/>
              <w:rPr>
                <w:rFonts w:ascii="Arial" w:hAnsi="Arial"/>
                <w:snapToGrid w:val="0"/>
                <w:sz w:val="18"/>
              </w:rPr>
            </w:pPr>
            <w:r w:rsidRPr="00CA7D85">
              <w:rPr>
                <w:rFonts w:ascii="Arial" w:hAnsi="Arial"/>
                <w:snapToGrid w:val="0"/>
                <w:sz w:val="18"/>
              </w:rPr>
              <w:t xml:space="preserve">    }</w:t>
            </w:r>
          </w:p>
        </w:tc>
        <w:tc>
          <w:tcPr>
            <w:tcW w:w="2267" w:type="dxa"/>
          </w:tcPr>
          <w:p w14:paraId="3DB6C80F" w14:textId="77777777" w:rsidR="0002616E" w:rsidRPr="00CA7D85" w:rsidRDefault="0002616E" w:rsidP="00816975">
            <w:pPr>
              <w:keepNext/>
              <w:keepLines/>
              <w:spacing w:after="0"/>
              <w:rPr>
                <w:rFonts w:ascii="Arial" w:hAnsi="Arial"/>
                <w:sz w:val="18"/>
              </w:rPr>
            </w:pPr>
          </w:p>
        </w:tc>
        <w:tc>
          <w:tcPr>
            <w:tcW w:w="1700" w:type="dxa"/>
          </w:tcPr>
          <w:p w14:paraId="2825BDFE" w14:textId="77777777" w:rsidR="0002616E" w:rsidRPr="00CA7D85" w:rsidRDefault="0002616E" w:rsidP="00816975">
            <w:pPr>
              <w:keepNext/>
              <w:keepLines/>
              <w:spacing w:after="0"/>
              <w:rPr>
                <w:rFonts w:ascii="Arial" w:hAnsi="Arial"/>
                <w:sz w:val="18"/>
              </w:rPr>
            </w:pPr>
          </w:p>
        </w:tc>
        <w:tc>
          <w:tcPr>
            <w:tcW w:w="1245" w:type="dxa"/>
          </w:tcPr>
          <w:p w14:paraId="4AF68B3F" w14:textId="77777777" w:rsidR="0002616E" w:rsidRPr="00CA7D85" w:rsidRDefault="0002616E" w:rsidP="00816975">
            <w:pPr>
              <w:keepNext/>
              <w:keepLines/>
              <w:spacing w:after="0"/>
              <w:rPr>
                <w:rFonts w:ascii="Arial" w:hAnsi="Arial"/>
                <w:sz w:val="18"/>
              </w:rPr>
            </w:pPr>
          </w:p>
        </w:tc>
      </w:tr>
      <w:tr w:rsidR="0002616E" w:rsidRPr="00CA7D85" w14:paraId="63FD25EF" w14:textId="77777777" w:rsidTr="00816975">
        <w:tc>
          <w:tcPr>
            <w:tcW w:w="4535" w:type="dxa"/>
          </w:tcPr>
          <w:p w14:paraId="54CC091F" w14:textId="77777777" w:rsidR="0002616E" w:rsidRPr="00CA7D85" w:rsidRDefault="0002616E" w:rsidP="00816975">
            <w:pPr>
              <w:keepNext/>
              <w:keepLines/>
              <w:spacing w:after="0"/>
              <w:rPr>
                <w:rFonts w:ascii="Arial" w:hAnsi="Arial"/>
                <w:snapToGrid w:val="0"/>
                <w:sz w:val="18"/>
              </w:rPr>
            </w:pPr>
            <w:r w:rsidRPr="00CA7D85">
              <w:rPr>
                <w:rFonts w:ascii="Arial" w:hAnsi="Arial"/>
                <w:snapToGrid w:val="0"/>
                <w:sz w:val="18"/>
              </w:rPr>
              <w:t xml:space="preserve">  }</w:t>
            </w:r>
          </w:p>
        </w:tc>
        <w:tc>
          <w:tcPr>
            <w:tcW w:w="2267" w:type="dxa"/>
          </w:tcPr>
          <w:p w14:paraId="3286DDE1" w14:textId="77777777" w:rsidR="0002616E" w:rsidRPr="00CA7D85" w:rsidRDefault="0002616E" w:rsidP="00816975">
            <w:pPr>
              <w:keepNext/>
              <w:keepLines/>
              <w:spacing w:after="0"/>
              <w:rPr>
                <w:rFonts w:ascii="Arial" w:hAnsi="Arial"/>
                <w:sz w:val="18"/>
              </w:rPr>
            </w:pPr>
          </w:p>
        </w:tc>
        <w:tc>
          <w:tcPr>
            <w:tcW w:w="1700" w:type="dxa"/>
          </w:tcPr>
          <w:p w14:paraId="7AFABEA0" w14:textId="77777777" w:rsidR="0002616E" w:rsidRPr="00CA7D85" w:rsidRDefault="0002616E" w:rsidP="00816975">
            <w:pPr>
              <w:keepNext/>
              <w:keepLines/>
              <w:spacing w:after="0"/>
              <w:rPr>
                <w:rFonts w:ascii="Arial" w:hAnsi="Arial"/>
                <w:sz w:val="18"/>
              </w:rPr>
            </w:pPr>
          </w:p>
        </w:tc>
        <w:tc>
          <w:tcPr>
            <w:tcW w:w="1245" w:type="dxa"/>
          </w:tcPr>
          <w:p w14:paraId="007001AE" w14:textId="77777777" w:rsidR="0002616E" w:rsidRPr="00CA7D85" w:rsidRDefault="0002616E" w:rsidP="00816975">
            <w:pPr>
              <w:keepNext/>
              <w:keepLines/>
              <w:spacing w:after="0"/>
              <w:rPr>
                <w:rFonts w:ascii="Arial" w:hAnsi="Arial"/>
                <w:sz w:val="18"/>
              </w:rPr>
            </w:pPr>
          </w:p>
        </w:tc>
      </w:tr>
      <w:tr w:rsidR="0002616E" w:rsidRPr="00CA7D85" w14:paraId="3CDAD15F" w14:textId="77777777" w:rsidTr="00816975">
        <w:tc>
          <w:tcPr>
            <w:tcW w:w="4535" w:type="dxa"/>
          </w:tcPr>
          <w:p w14:paraId="01A524BC" w14:textId="77777777" w:rsidR="0002616E" w:rsidRPr="00CA7D85" w:rsidRDefault="0002616E" w:rsidP="00816975">
            <w:pPr>
              <w:keepNext/>
              <w:keepLines/>
              <w:spacing w:after="0"/>
              <w:rPr>
                <w:rFonts w:ascii="Arial" w:hAnsi="Arial"/>
                <w:sz w:val="18"/>
              </w:rPr>
            </w:pPr>
            <w:r w:rsidRPr="00CA7D85">
              <w:rPr>
                <w:rFonts w:ascii="Arial" w:hAnsi="Arial"/>
                <w:sz w:val="18"/>
              </w:rPr>
              <w:t xml:space="preserve">  securityConfig</w:t>
            </w:r>
          </w:p>
        </w:tc>
        <w:tc>
          <w:tcPr>
            <w:tcW w:w="2267" w:type="dxa"/>
          </w:tcPr>
          <w:p w14:paraId="377EF63F" w14:textId="77777777" w:rsidR="0002616E" w:rsidRPr="00CA7D85" w:rsidRDefault="0002616E" w:rsidP="00816975">
            <w:pPr>
              <w:keepNext/>
              <w:keepLines/>
              <w:spacing w:after="0"/>
              <w:rPr>
                <w:rFonts w:ascii="Arial" w:hAnsi="Arial"/>
                <w:sz w:val="18"/>
                <w:lang w:eastAsia="zh-CN"/>
              </w:rPr>
            </w:pPr>
            <w:r w:rsidRPr="00CA7D85">
              <w:rPr>
                <w:rFonts w:ascii="Arial" w:hAnsi="Arial"/>
                <w:sz w:val="18"/>
                <w:lang w:eastAsia="zh-CN"/>
              </w:rPr>
              <w:t>Not present</w:t>
            </w:r>
          </w:p>
        </w:tc>
        <w:tc>
          <w:tcPr>
            <w:tcW w:w="1700" w:type="dxa"/>
          </w:tcPr>
          <w:p w14:paraId="1CB9A056" w14:textId="77777777" w:rsidR="0002616E" w:rsidRPr="00CA7D85" w:rsidRDefault="0002616E" w:rsidP="00816975">
            <w:pPr>
              <w:keepNext/>
              <w:keepLines/>
              <w:spacing w:after="0"/>
              <w:rPr>
                <w:rFonts w:ascii="Arial" w:hAnsi="Arial"/>
                <w:sz w:val="18"/>
              </w:rPr>
            </w:pPr>
          </w:p>
        </w:tc>
        <w:tc>
          <w:tcPr>
            <w:tcW w:w="1245" w:type="dxa"/>
          </w:tcPr>
          <w:p w14:paraId="1848D332" w14:textId="77777777" w:rsidR="0002616E" w:rsidRPr="00CA7D85" w:rsidRDefault="0002616E" w:rsidP="00816975">
            <w:pPr>
              <w:keepNext/>
              <w:keepLines/>
              <w:spacing w:after="0"/>
              <w:rPr>
                <w:rFonts w:ascii="Arial" w:hAnsi="Arial"/>
                <w:sz w:val="18"/>
                <w:lang w:eastAsia="zh-CN"/>
              </w:rPr>
            </w:pPr>
          </w:p>
        </w:tc>
      </w:tr>
      <w:tr w:rsidR="0002616E" w:rsidRPr="00CA7D85" w14:paraId="5FC79B0E" w14:textId="77777777" w:rsidTr="00816975">
        <w:tc>
          <w:tcPr>
            <w:tcW w:w="4535" w:type="dxa"/>
          </w:tcPr>
          <w:p w14:paraId="319F09CC" w14:textId="77777777" w:rsidR="0002616E" w:rsidRPr="00CA7D85" w:rsidRDefault="0002616E" w:rsidP="00816975">
            <w:pPr>
              <w:keepNext/>
              <w:keepLines/>
              <w:spacing w:after="0"/>
              <w:rPr>
                <w:rFonts w:ascii="Arial" w:hAnsi="Arial"/>
                <w:sz w:val="18"/>
              </w:rPr>
            </w:pPr>
            <w:r w:rsidRPr="00CA7D85">
              <w:rPr>
                <w:rFonts w:ascii="Arial" w:hAnsi="Arial"/>
                <w:sz w:val="18"/>
              </w:rPr>
              <w:t>}</w:t>
            </w:r>
          </w:p>
        </w:tc>
        <w:tc>
          <w:tcPr>
            <w:tcW w:w="2267" w:type="dxa"/>
          </w:tcPr>
          <w:p w14:paraId="3D479A3F" w14:textId="77777777" w:rsidR="0002616E" w:rsidRPr="00CA7D85" w:rsidRDefault="0002616E" w:rsidP="00816975">
            <w:pPr>
              <w:keepNext/>
              <w:keepLines/>
              <w:spacing w:after="0"/>
              <w:rPr>
                <w:rFonts w:ascii="Arial" w:hAnsi="Arial"/>
                <w:sz w:val="18"/>
              </w:rPr>
            </w:pPr>
          </w:p>
        </w:tc>
        <w:tc>
          <w:tcPr>
            <w:tcW w:w="1700" w:type="dxa"/>
          </w:tcPr>
          <w:p w14:paraId="7EF53322" w14:textId="77777777" w:rsidR="0002616E" w:rsidRPr="00CA7D85" w:rsidRDefault="0002616E" w:rsidP="00816975">
            <w:pPr>
              <w:keepNext/>
              <w:keepLines/>
              <w:spacing w:after="0"/>
              <w:rPr>
                <w:rFonts w:ascii="Arial" w:hAnsi="Arial"/>
                <w:sz w:val="18"/>
              </w:rPr>
            </w:pPr>
          </w:p>
        </w:tc>
        <w:tc>
          <w:tcPr>
            <w:tcW w:w="1245" w:type="dxa"/>
          </w:tcPr>
          <w:p w14:paraId="1FB78DCC" w14:textId="77777777" w:rsidR="0002616E" w:rsidRPr="00CA7D85" w:rsidRDefault="0002616E" w:rsidP="00816975">
            <w:pPr>
              <w:keepNext/>
              <w:keepLines/>
              <w:spacing w:after="0"/>
              <w:rPr>
                <w:rFonts w:ascii="Arial" w:hAnsi="Arial"/>
                <w:sz w:val="18"/>
              </w:rPr>
            </w:pPr>
          </w:p>
        </w:tc>
      </w:tr>
    </w:tbl>
    <w:p w14:paraId="07946106" w14:textId="77777777" w:rsidR="0002616E" w:rsidRPr="00CA7D85" w:rsidRDefault="0002616E" w:rsidP="00A240D3"/>
    <w:p w14:paraId="625ADD19" w14:textId="77777777" w:rsidR="002544C6" w:rsidRPr="00CA7D85" w:rsidRDefault="002544C6" w:rsidP="002544C6">
      <w:pPr>
        <w:pStyle w:val="TH"/>
      </w:pPr>
      <w:r w:rsidRPr="00CA7D85">
        <w:t xml:space="preserve">Table 8.2.2.1.1.3.3-5: </w:t>
      </w:r>
      <w:r w:rsidR="00813BED" w:rsidRPr="00CA7D85">
        <w:t>Void</w:t>
      </w:r>
    </w:p>
    <w:p w14:paraId="52E0F195" w14:textId="77777777" w:rsidR="00F65D13" w:rsidRPr="00CA7D85" w:rsidRDefault="00F65D13" w:rsidP="002544C6"/>
    <w:p w14:paraId="1AA0B161" w14:textId="77777777" w:rsidR="009F00CC" w:rsidRPr="00CA7D85" w:rsidRDefault="009F00CC" w:rsidP="007639A1">
      <w:pPr>
        <w:pStyle w:val="TH"/>
      </w:pPr>
      <w:r w:rsidRPr="00CA7D85">
        <w:lastRenderedPageBreak/>
        <w:t>Table 8.2.2.1.1.3.3-</w:t>
      </w:r>
      <w:r w:rsidR="002544C6" w:rsidRPr="00CA7D85">
        <w:t>6</w:t>
      </w:r>
      <w:r w:rsidRPr="00CA7D85">
        <w:t xml:space="preserve">: </w:t>
      </w:r>
      <w:r w:rsidRPr="00CA7D85">
        <w:rPr>
          <w:bCs/>
          <w:i/>
          <w:iCs/>
        </w:rPr>
        <w:t>RRCConnectionReconfiguration</w:t>
      </w:r>
      <w:r w:rsidRPr="00CA7D85">
        <w:rPr>
          <w:i/>
        </w:rPr>
        <w:t xml:space="preserve"> </w:t>
      </w:r>
      <w:r w:rsidRPr="00CA7D85">
        <w:t>(</w:t>
      </w:r>
      <w:r w:rsidR="0094678C" w:rsidRPr="00CA7D85">
        <w:t>step</w:t>
      </w:r>
      <w:r w:rsidRPr="00CA7D85">
        <w:t xml:space="preserve"> </w:t>
      </w:r>
      <w:r w:rsidR="002544C6" w:rsidRPr="00CA7D85">
        <w:t>7</w:t>
      </w:r>
      <w:r w:rsidRPr="00CA7D85">
        <w:t>, Table 8.2.2.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94"/>
        <w:gridCol w:w="2409"/>
        <w:gridCol w:w="1560"/>
        <w:gridCol w:w="1134"/>
      </w:tblGrid>
      <w:tr w:rsidR="009F00CC" w:rsidRPr="00CA7D85" w14:paraId="1BE37F97" w14:textId="77777777" w:rsidTr="00282E75">
        <w:tc>
          <w:tcPr>
            <w:tcW w:w="9597" w:type="dxa"/>
            <w:gridSpan w:val="4"/>
          </w:tcPr>
          <w:p w14:paraId="21C19E52" w14:textId="7911ACFD" w:rsidR="009F00CC" w:rsidRPr="00CA7D85" w:rsidRDefault="001953B5" w:rsidP="00282E75">
            <w:pPr>
              <w:pStyle w:val="TAL"/>
              <w:rPr>
                <w:lang w:eastAsia="en-US"/>
              </w:rPr>
            </w:pPr>
            <w:r w:rsidRPr="00CA7D85">
              <w:rPr>
                <w:lang w:eastAsia="en-US"/>
              </w:rPr>
              <w:t>Derivation Path: TS 36.</w:t>
            </w:r>
            <w:r w:rsidR="009F00CC" w:rsidRPr="00CA7D85">
              <w:rPr>
                <w:lang w:eastAsia="en-US"/>
              </w:rPr>
              <w:t xml:space="preserve">508 </w:t>
            </w:r>
            <w:r w:rsidR="008067F0" w:rsidRPr="00CA7D85">
              <w:rPr>
                <w:lang w:eastAsia="en-US"/>
              </w:rPr>
              <w:t xml:space="preserve">[7], </w:t>
            </w:r>
            <w:r w:rsidR="009F00CC" w:rsidRPr="00CA7D85">
              <w:rPr>
                <w:lang w:eastAsia="en-US"/>
              </w:rPr>
              <w:t>Table 4.6.1-8 with condition EN-DC</w:t>
            </w:r>
            <w:r w:rsidR="001E420F" w:rsidRPr="00CA7D85">
              <w:rPr>
                <w:lang w:eastAsia="zh-CN"/>
              </w:rPr>
              <w:t>_EmbedNR_RRCRecon</w:t>
            </w:r>
            <w:r w:rsidR="001E420F" w:rsidRPr="00CA7D85" w:rsidDel="00AA47A8">
              <w:rPr>
                <w:lang w:eastAsia="en-US"/>
              </w:rPr>
              <w:t xml:space="preserve"> </w:t>
            </w:r>
            <w:r w:rsidR="001E420F" w:rsidRPr="00CA7D85">
              <w:rPr>
                <w:lang w:eastAsia="en-US"/>
              </w:rPr>
              <w:t xml:space="preserve"> and </w:t>
            </w:r>
            <w:r w:rsidR="001E420F" w:rsidRPr="00CA7D85">
              <w:rPr>
                <w:lang w:eastAsia="zh-CN"/>
              </w:rPr>
              <w:t>EN-DC_Embed_RBConfig</w:t>
            </w:r>
          </w:p>
        </w:tc>
      </w:tr>
      <w:tr w:rsidR="009F00CC" w:rsidRPr="00CA7D85" w14:paraId="50B361CE" w14:textId="77777777" w:rsidTr="00282E75">
        <w:tc>
          <w:tcPr>
            <w:tcW w:w="4494" w:type="dxa"/>
          </w:tcPr>
          <w:p w14:paraId="01A2887E" w14:textId="77777777" w:rsidR="009F00CC" w:rsidRPr="00CA7D85" w:rsidRDefault="009F00CC" w:rsidP="00282E75">
            <w:pPr>
              <w:pStyle w:val="TAH"/>
              <w:rPr>
                <w:lang w:eastAsia="en-US"/>
              </w:rPr>
            </w:pPr>
            <w:r w:rsidRPr="00CA7D85">
              <w:rPr>
                <w:lang w:eastAsia="en-US"/>
              </w:rPr>
              <w:t>Information Element</w:t>
            </w:r>
          </w:p>
        </w:tc>
        <w:tc>
          <w:tcPr>
            <w:tcW w:w="2409" w:type="dxa"/>
          </w:tcPr>
          <w:p w14:paraId="535B0BEF" w14:textId="77777777" w:rsidR="009F00CC" w:rsidRPr="00CA7D85" w:rsidRDefault="009F00CC" w:rsidP="00282E75">
            <w:pPr>
              <w:pStyle w:val="TAH"/>
              <w:rPr>
                <w:lang w:eastAsia="en-US"/>
              </w:rPr>
            </w:pPr>
            <w:r w:rsidRPr="00CA7D85">
              <w:rPr>
                <w:lang w:eastAsia="en-US"/>
              </w:rPr>
              <w:t>Value/remark</w:t>
            </w:r>
          </w:p>
        </w:tc>
        <w:tc>
          <w:tcPr>
            <w:tcW w:w="1560" w:type="dxa"/>
          </w:tcPr>
          <w:p w14:paraId="66E5B893" w14:textId="77777777" w:rsidR="009F00CC" w:rsidRPr="00CA7D85" w:rsidRDefault="009F00CC" w:rsidP="00282E75">
            <w:pPr>
              <w:pStyle w:val="TAH"/>
              <w:rPr>
                <w:lang w:eastAsia="en-US"/>
              </w:rPr>
            </w:pPr>
            <w:r w:rsidRPr="00CA7D85">
              <w:rPr>
                <w:lang w:eastAsia="en-US"/>
              </w:rPr>
              <w:t>Comment</w:t>
            </w:r>
          </w:p>
        </w:tc>
        <w:tc>
          <w:tcPr>
            <w:tcW w:w="1134" w:type="dxa"/>
          </w:tcPr>
          <w:p w14:paraId="15E6C229" w14:textId="77777777" w:rsidR="009F00CC" w:rsidRPr="00CA7D85" w:rsidRDefault="009F00CC" w:rsidP="00282E75">
            <w:pPr>
              <w:pStyle w:val="TAH"/>
              <w:rPr>
                <w:lang w:eastAsia="en-US"/>
              </w:rPr>
            </w:pPr>
            <w:r w:rsidRPr="00CA7D85">
              <w:rPr>
                <w:lang w:eastAsia="en-US"/>
              </w:rPr>
              <w:t>Condition</w:t>
            </w:r>
          </w:p>
        </w:tc>
      </w:tr>
      <w:tr w:rsidR="009F00CC" w:rsidRPr="00CA7D85" w14:paraId="21B8D1AF" w14:textId="77777777" w:rsidTr="00282E75">
        <w:tc>
          <w:tcPr>
            <w:tcW w:w="4494" w:type="dxa"/>
          </w:tcPr>
          <w:p w14:paraId="0CBBFD8C" w14:textId="77777777" w:rsidR="009F00CC" w:rsidRPr="00CA7D85" w:rsidRDefault="009F00CC" w:rsidP="00282E75">
            <w:pPr>
              <w:pStyle w:val="TAL"/>
              <w:rPr>
                <w:lang w:eastAsia="en-US"/>
              </w:rPr>
            </w:pPr>
            <w:r w:rsidRPr="00CA7D85">
              <w:rPr>
                <w:lang w:eastAsia="en-US"/>
              </w:rPr>
              <w:t>RRCConnectionReconfiguration ::= SEQUENCE {</w:t>
            </w:r>
          </w:p>
        </w:tc>
        <w:tc>
          <w:tcPr>
            <w:tcW w:w="2409" w:type="dxa"/>
          </w:tcPr>
          <w:p w14:paraId="22FA91F1" w14:textId="77777777" w:rsidR="009F00CC" w:rsidRPr="00CA7D85" w:rsidRDefault="009F00CC" w:rsidP="00282E75">
            <w:pPr>
              <w:pStyle w:val="TAL"/>
              <w:rPr>
                <w:lang w:eastAsia="en-US"/>
              </w:rPr>
            </w:pPr>
          </w:p>
        </w:tc>
        <w:tc>
          <w:tcPr>
            <w:tcW w:w="1560" w:type="dxa"/>
          </w:tcPr>
          <w:p w14:paraId="01BD993B" w14:textId="77777777" w:rsidR="009F00CC" w:rsidRPr="00CA7D85" w:rsidRDefault="009F00CC" w:rsidP="00282E75">
            <w:pPr>
              <w:pStyle w:val="TAL"/>
              <w:rPr>
                <w:lang w:eastAsia="en-US"/>
              </w:rPr>
            </w:pPr>
          </w:p>
        </w:tc>
        <w:tc>
          <w:tcPr>
            <w:tcW w:w="1134" w:type="dxa"/>
          </w:tcPr>
          <w:p w14:paraId="61AC1545" w14:textId="77777777" w:rsidR="009F00CC" w:rsidRPr="00CA7D85" w:rsidRDefault="009F00CC" w:rsidP="00282E75">
            <w:pPr>
              <w:pStyle w:val="TAL"/>
              <w:rPr>
                <w:lang w:eastAsia="en-US"/>
              </w:rPr>
            </w:pPr>
          </w:p>
        </w:tc>
      </w:tr>
      <w:tr w:rsidR="008067F0" w:rsidRPr="00CA7D85" w14:paraId="7CFC266B" w14:textId="77777777" w:rsidTr="008067F0">
        <w:tc>
          <w:tcPr>
            <w:tcW w:w="4494" w:type="dxa"/>
            <w:tcBorders>
              <w:top w:val="single" w:sz="4" w:space="0" w:color="000000"/>
              <w:left w:val="single" w:sz="4" w:space="0" w:color="000000"/>
              <w:bottom w:val="single" w:sz="4" w:space="0" w:color="000000"/>
              <w:right w:val="single" w:sz="4" w:space="0" w:color="000000"/>
            </w:tcBorders>
          </w:tcPr>
          <w:p w14:paraId="4A50FA58" w14:textId="77777777" w:rsidR="008067F0" w:rsidRPr="00CA7D85" w:rsidRDefault="008067F0" w:rsidP="00AA0FEA">
            <w:pPr>
              <w:pStyle w:val="TAL"/>
              <w:rPr>
                <w:lang w:eastAsia="en-US"/>
              </w:rPr>
            </w:pPr>
            <w:r w:rsidRPr="00CA7D85">
              <w:rPr>
                <w:lang w:eastAsia="en-US"/>
              </w:rPr>
              <w:t xml:space="preserve">  criticalExtensions CHOICE {</w:t>
            </w:r>
          </w:p>
        </w:tc>
        <w:tc>
          <w:tcPr>
            <w:tcW w:w="2409" w:type="dxa"/>
            <w:tcBorders>
              <w:top w:val="single" w:sz="4" w:space="0" w:color="000000"/>
              <w:left w:val="single" w:sz="4" w:space="0" w:color="000000"/>
              <w:bottom w:val="single" w:sz="4" w:space="0" w:color="000000"/>
              <w:right w:val="single" w:sz="4" w:space="0" w:color="000000"/>
            </w:tcBorders>
          </w:tcPr>
          <w:p w14:paraId="1FA0DEA8" w14:textId="77777777" w:rsidR="008067F0" w:rsidRPr="00CA7D85" w:rsidRDefault="008067F0" w:rsidP="00AA0FE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798AA0F4" w14:textId="77777777" w:rsidR="008067F0" w:rsidRPr="00CA7D85" w:rsidRDefault="008067F0" w:rsidP="00AA0FE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564DAD3F" w14:textId="77777777" w:rsidR="008067F0" w:rsidRPr="00CA7D85" w:rsidRDefault="008067F0" w:rsidP="00AA0FEA">
            <w:pPr>
              <w:pStyle w:val="TAL"/>
              <w:rPr>
                <w:lang w:eastAsia="en-US"/>
              </w:rPr>
            </w:pPr>
          </w:p>
        </w:tc>
      </w:tr>
      <w:tr w:rsidR="008067F0" w:rsidRPr="00CA7D85" w14:paraId="62B21320" w14:textId="77777777" w:rsidTr="008067F0">
        <w:tc>
          <w:tcPr>
            <w:tcW w:w="4494" w:type="dxa"/>
            <w:tcBorders>
              <w:top w:val="single" w:sz="4" w:space="0" w:color="000000"/>
              <w:left w:val="single" w:sz="4" w:space="0" w:color="000000"/>
              <w:bottom w:val="single" w:sz="4" w:space="0" w:color="000000"/>
              <w:right w:val="single" w:sz="4" w:space="0" w:color="000000"/>
            </w:tcBorders>
          </w:tcPr>
          <w:p w14:paraId="705AE395" w14:textId="3EA89FFC" w:rsidR="008067F0" w:rsidRPr="00CA7D85" w:rsidRDefault="008067F0" w:rsidP="00AA0FEA">
            <w:pPr>
              <w:pStyle w:val="TAL"/>
              <w:rPr>
                <w:lang w:eastAsia="en-US"/>
              </w:rPr>
            </w:pPr>
            <w:r w:rsidRPr="00CA7D85">
              <w:rPr>
                <w:lang w:eastAsia="en-US"/>
              </w:rPr>
              <w:t xml:space="preserve">    c1 </w:t>
            </w:r>
            <w:r w:rsidR="00717A70" w:rsidRPr="00CA7D85">
              <w:rPr>
                <w:lang w:eastAsia="en-US"/>
              </w:rPr>
              <w:t>CHOICE {</w:t>
            </w:r>
          </w:p>
        </w:tc>
        <w:tc>
          <w:tcPr>
            <w:tcW w:w="2409" w:type="dxa"/>
            <w:tcBorders>
              <w:top w:val="single" w:sz="4" w:space="0" w:color="000000"/>
              <w:left w:val="single" w:sz="4" w:space="0" w:color="000000"/>
              <w:bottom w:val="single" w:sz="4" w:space="0" w:color="000000"/>
              <w:right w:val="single" w:sz="4" w:space="0" w:color="000000"/>
            </w:tcBorders>
          </w:tcPr>
          <w:p w14:paraId="69D9D020" w14:textId="77777777" w:rsidR="008067F0" w:rsidRPr="00CA7D85" w:rsidRDefault="008067F0" w:rsidP="00AA0FE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64124559" w14:textId="77777777" w:rsidR="008067F0" w:rsidRPr="00CA7D85" w:rsidRDefault="008067F0" w:rsidP="00AA0FE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2BFB4C7D" w14:textId="77777777" w:rsidR="008067F0" w:rsidRPr="00CA7D85" w:rsidRDefault="008067F0" w:rsidP="00AA0FEA">
            <w:pPr>
              <w:pStyle w:val="TAL"/>
              <w:rPr>
                <w:lang w:eastAsia="en-US"/>
              </w:rPr>
            </w:pPr>
          </w:p>
        </w:tc>
      </w:tr>
      <w:tr w:rsidR="008067F0" w:rsidRPr="00CA7D85" w14:paraId="21697CDE" w14:textId="77777777" w:rsidTr="008067F0">
        <w:tc>
          <w:tcPr>
            <w:tcW w:w="4494" w:type="dxa"/>
            <w:tcBorders>
              <w:top w:val="single" w:sz="4" w:space="0" w:color="000000"/>
              <w:left w:val="single" w:sz="4" w:space="0" w:color="000000"/>
              <w:bottom w:val="single" w:sz="4" w:space="0" w:color="000000"/>
              <w:right w:val="single" w:sz="4" w:space="0" w:color="000000"/>
            </w:tcBorders>
          </w:tcPr>
          <w:p w14:paraId="6494A9E9" w14:textId="77777777" w:rsidR="008067F0" w:rsidRPr="00CA7D85" w:rsidRDefault="008067F0" w:rsidP="00AA0FEA">
            <w:pPr>
              <w:pStyle w:val="TAL"/>
              <w:rPr>
                <w:lang w:eastAsia="en-US"/>
              </w:rPr>
            </w:pPr>
            <w:r w:rsidRPr="00CA7D85">
              <w:rPr>
                <w:lang w:eastAsia="en-US"/>
              </w:rPr>
              <w:t xml:space="preserve">      rrcConnectionReconfiguration-r8 SEQUENCE {</w:t>
            </w:r>
          </w:p>
        </w:tc>
        <w:tc>
          <w:tcPr>
            <w:tcW w:w="2409" w:type="dxa"/>
            <w:tcBorders>
              <w:top w:val="single" w:sz="4" w:space="0" w:color="000000"/>
              <w:left w:val="single" w:sz="4" w:space="0" w:color="000000"/>
              <w:bottom w:val="single" w:sz="4" w:space="0" w:color="000000"/>
              <w:right w:val="single" w:sz="4" w:space="0" w:color="000000"/>
            </w:tcBorders>
          </w:tcPr>
          <w:p w14:paraId="36473014" w14:textId="77777777" w:rsidR="008067F0" w:rsidRPr="00CA7D85" w:rsidRDefault="008067F0" w:rsidP="00AA0FE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640C4056" w14:textId="77777777" w:rsidR="008067F0" w:rsidRPr="00CA7D85" w:rsidRDefault="008067F0" w:rsidP="00AA0FE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450D119D" w14:textId="77777777" w:rsidR="008067F0" w:rsidRPr="00CA7D85" w:rsidRDefault="008067F0" w:rsidP="00AA0FEA">
            <w:pPr>
              <w:pStyle w:val="TAL"/>
              <w:rPr>
                <w:lang w:eastAsia="en-US"/>
              </w:rPr>
            </w:pPr>
          </w:p>
        </w:tc>
      </w:tr>
      <w:tr w:rsidR="008067F0" w:rsidRPr="00CA7D85" w14:paraId="6BDA5990" w14:textId="77777777" w:rsidTr="008067F0">
        <w:tc>
          <w:tcPr>
            <w:tcW w:w="4494" w:type="dxa"/>
            <w:tcBorders>
              <w:top w:val="single" w:sz="4" w:space="0" w:color="000000"/>
              <w:left w:val="single" w:sz="4" w:space="0" w:color="000000"/>
              <w:bottom w:val="single" w:sz="4" w:space="0" w:color="000000"/>
              <w:right w:val="single" w:sz="4" w:space="0" w:color="000000"/>
            </w:tcBorders>
          </w:tcPr>
          <w:p w14:paraId="66E81967" w14:textId="77777777" w:rsidR="008067F0" w:rsidRPr="00CA7D85" w:rsidRDefault="008067F0" w:rsidP="00AA0FEA">
            <w:pPr>
              <w:pStyle w:val="TAL"/>
              <w:rPr>
                <w:lang w:eastAsia="en-US"/>
              </w:rPr>
            </w:pPr>
            <w:r w:rsidRPr="00CA7D85">
              <w:rPr>
                <w:lang w:eastAsia="en-US"/>
              </w:rPr>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71236C91" w14:textId="77777777" w:rsidR="008067F0" w:rsidRPr="00CA7D85" w:rsidRDefault="008067F0" w:rsidP="00AA0FE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7708E2F2" w14:textId="77777777" w:rsidR="008067F0" w:rsidRPr="00CA7D85" w:rsidRDefault="008067F0" w:rsidP="00AA0FE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2AF749E3" w14:textId="77777777" w:rsidR="008067F0" w:rsidRPr="00CA7D85" w:rsidRDefault="008067F0" w:rsidP="00AA0FEA">
            <w:pPr>
              <w:pStyle w:val="TAL"/>
              <w:rPr>
                <w:lang w:eastAsia="en-US"/>
              </w:rPr>
            </w:pPr>
          </w:p>
        </w:tc>
      </w:tr>
      <w:tr w:rsidR="008067F0" w:rsidRPr="00CA7D85" w14:paraId="208D3261" w14:textId="77777777" w:rsidTr="008067F0">
        <w:tc>
          <w:tcPr>
            <w:tcW w:w="4494" w:type="dxa"/>
            <w:tcBorders>
              <w:top w:val="single" w:sz="4" w:space="0" w:color="000000"/>
              <w:left w:val="single" w:sz="4" w:space="0" w:color="000000"/>
              <w:bottom w:val="single" w:sz="4" w:space="0" w:color="000000"/>
              <w:right w:val="single" w:sz="4" w:space="0" w:color="000000"/>
            </w:tcBorders>
          </w:tcPr>
          <w:p w14:paraId="32AAC9D2" w14:textId="77777777" w:rsidR="008067F0" w:rsidRPr="00CA7D85" w:rsidRDefault="008067F0" w:rsidP="00AA0FEA">
            <w:pPr>
              <w:pStyle w:val="TAL"/>
              <w:rPr>
                <w:lang w:eastAsia="en-US"/>
              </w:rPr>
            </w:pPr>
            <w:r w:rsidRPr="00CA7D85">
              <w:rPr>
                <w:lang w:eastAsia="en-US"/>
              </w:rPr>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5D0D5554" w14:textId="77777777" w:rsidR="008067F0" w:rsidRPr="00CA7D85" w:rsidRDefault="008067F0" w:rsidP="00AA0FE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638F61C3" w14:textId="77777777" w:rsidR="008067F0" w:rsidRPr="00CA7D85" w:rsidRDefault="008067F0" w:rsidP="00AA0FE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0EA66569" w14:textId="77777777" w:rsidR="008067F0" w:rsidRPr="00CA7D85" w:rsidRDefault="008067F0" w:rsidP="00AA0FEA">
            <w:pPr>
              <w:pStyle w:val="TAL"/>
              <w:rPr>
                <w:lang w:eastAsia="en-US"/>
              </w:rPr>
            </w:pPr>
          </w:p>
        </w:tc>
      </w:tr>
      <w:tr w:rsidR="008067F0" w:rsidRPr="00CA7D85" w14:paraId="35B5DD08" w14:textId="77777777" w:rsidTr="008067F0">
        <w:tc>
          <w:tcPr>
            <w:tcW w:w="4494" w:type="dxa"/>
            <w:tcBorders>
              <w:top w:val="single" w:sz="4" w:space="0" w:color="000000"/>
              <w:left w:val="single" w:sz="4" w:space="0" w:color="000000"/>
              <w:bottom w:val="single" w:sz="4" w:space="0" w:color="000000"/>
              <w:right w:val="single" w:sz="4" w:space="0" w:color="000000"/>
            </w:tcBorders>
          </w:tcPr>
          <w:p w14:paraId="63D286C8" w14:textId="77777777" w:rsidR="008067F0" w:rsidRPr="00CA7D85" w:rsidRDefault="008067F0" w:rsidP="00AA0FEA">
            <w:pPr>
              <w:pStyle w:val="TAL"/>
              <w:rPr>
                <w:lang w:eastAsia="en-US"/>
              </w:rPr>
            </w:pPr>
            <w:r w:rsidRPr="00CA7D85">
              <w:rPr>
                <w:lang w:eastAsia="en-US"/>
              </w:rPr>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1E8994CE" w14:textId="77777777" w:rsidR="008067F0" w:rsidRPr="00CA7D85" w:rsidRDefault="008067F0" w:rsidP="00AA0FE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1F1E56C3" w14:textId="77777777" w:rsidR="008067F0" w:rsidRPr="00CA7D85" w:rsidRDefault="008067F0" w:rsidP="00AA0FE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69F34BF5" w14:textId="77777777" w:rsidR="008067F0" w:rsidRPr="00CA7D85" w:rsidRDefault="008067F0" w:rsidP="00AA0FEA">
            <w:pPr>
              <w:pStyle w:val="TAL"/>
              <w:rPr>
                <w:lang w:eastAsia="en-US"/>
              </w:rPr>
            </w:pPr>
          </w:p>
        </w:tc>
      </w:tr>
      <w:tr w:rsidR="008067F0" w:rsidRPr="00CA7D85" w14:paraId="7E6DFF81" w14:textId="77777777" w:rsidTr="008067F0">
        <w:tc>
          <w:tcPr>
            <w:tcW w:w="4494" w:type="dxa"/>
            <w:tcBorders>
              <w:top w:val="single" w:sz="4" w:space="0" w:color="000000"/>
              <w:left w:val="single" w:sz="4" w:space="0" w:color="000000"/>
              <w:bottom w:val="single" w:sz="4" w:space="0" w:color="000000"/>
              <w:right w:val="single" w:sz="4" w:space="0" w:color="000000"/>
            </w:tcBorders>
          </w:tcPr>
          <w:p w14:paraId="1CED4C62" w14:textId="77777777" w:rsidR="008067F0" w:rsidRPr="00CA7D85" w:rsidRDefault="008067F0" w:rsidP="00AA0FEA">
            <w:pPr>
              <w:pStyle w:val="TAL"/>
              <w:rPr>
                <w:lang w:eastAsia="en-US"/>
              </w:rPr>
            </w:pPr>
            <w:r w:rsidRPr="00CA7D85">
              <w:rPr>
                <w:lang w:eastAsia="en-US"/>
              </w:rPr>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56980239" w14:textId="77777777" w:rsidR="008067F0" w:rsidRPr="00CA7D85" w:rsidRDefault="008067F0" w:rsidP="00AA0FE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209A2E82" w14:textId="77777777" w:rsidR="008067F0" w:rsidRPr="00CA7D85" w:rsidRDefault="008067F0" w:rsidP="00AA0FE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55F6F6FC" w14:textId="77777777" w:rsidR="008067F0" w:rsidRPr="00CA7D85" w:rsidRDefault="008067F0" w:rsidP="00AA0FEA">
            <w:pPr>
              <w:pStyle w:val="TAL"/>
              <w:rPr>
                <w:lang w:eastAsia="en-US"/>
              </w:rPr>
            </w:pPr>
          </w:p>
        </w:tc>
      </w:tr>
      <w:tr w:rsidR="008067F0" w:rsidRPr="00CA7D85" w14:paraId="3F5913B7" w14:textId="77777777" w:rsidTr="008067F0">
        <w:tc>
          <w:tcPr>
            <w:tcW w:w="4494" w:type="dxa"/>
            <w:tcBorders>
              <w:top w:val="single" w:sz="4" w:space="0" w:color="000000"/>
              <w:left w:val="single" w:sz="4" w:space="0" w:color="000000"/>
              <w:bottom w:val="single" w:sz="4" w:space="0" w:color="000000"/>
              <w:right w:val="single" w:sz="4" w:space="0" w:color="000000"/>
            </w:tcBorders>
          </w:tcPr>
          <w:p w14:paraId="5CEFEF86" w14:textId="77777777" w:rsidR="008067F0" w:rsidRPr="00CA7D85" w:rsidRDefault="008067F0" w:rsidP="00AA0FEA">
            <w:pPr>
              <w:pStyle w:val="TAL"/>
              <w:rPr>
                <w:lang w:eastAsia="en-US"/>
              </w:rPr>
            </w:pPr>
            <w:r w:rsidRPr="00CA7D85">
              <w:rPr>
                <w:lang w:eastAsia="en-US"/>
              </w:rPr>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7BC4C4AA" w14:textId="77777777" w:rsidR="008067F0" w:rsidRPr="00CA7D85" w:rsidRDefault="008067F0" w:rsidP="00AA0FE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46B9978E" w14:textId="77777777" w:rsidR="008067F0" w:rsidRPr="00CA7D85" w:rsidRDefault="008067F0" w:rsidP="00AA0FE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58F80EB5" w14:textId="77777777" w:rsidR="008067F0" w:rsidRPr="00CA7D85" w:rsidRDefault="008067F0" w:rsidP="00AA0FEA">
            <w:pPr>
              <w:pStyle w:val="TAL"/>
              <w:rPr>
                <w:lang w:eastAsia="en-US"/>
              </w:rPr>
            </w:pPr>
          </w:p>
        </w:tc>
      </w:tr>
      <w:tr w:rsidR="008067F0" w:rsidRPr="00CA7D85" w14:paraId="298B6494" w14:textId="77777777" w:rsidTr="008067F0">
        <w:tc>
          <w:tcPr>
            <w:tcW w:w="4494" w:type="dxa"/>
            <w:tcBorders>
              <w:top w:val="single" w:sz="4" w:space="0" w:color="000000"/>
              <w:left w:val="single" w:sz="4" w:space="0" w:color="000000"/>
              <w:bottom w:val="single" w:sz="4" w:space="0" w:color="000000"/>
              <w:right w:val="single" w:sz="4" w:space="0" w:color="000000"/>
            </w:tcBorders>
          </w:tcPr>
          <w:p w14:paraId="575624C7" w14:textId="77777777" w:rsidR="008067F0" w:rsidRPr="00CA7D85" w:rsidRDefault="008067F0" w:rsidP="00AA0FEA">
            <w:pPr>
              <w:pStyle w:val="TAL"/>
              <w:rPr>
                <w:lang w:eastAsia="en-US"/>
              </w:rPr>
            </w:pPr>
            <w:r w:rsidRPr="00CA7D85">
              <w:rPr>
                <w:lang w:eastAsia="en-US"/>
              </w:rPr>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1ECDC335" w14:textId="77777777" w:rsidR="008067F0" w:rsidRPr="00CA7D85" w:rsidDel="00CE6F39" w:rsidRDefault="008067F0" w:rsidP="00AA0FE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56C684B8" w14:textId="77777777" w:rsidR="008067F0" w:rsidRPr="00CA7D85" w:rsidRDefault="008067F0" w:rsidP="00AA0FE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18DE7717" w14:textId="77777777" w:rsidR="008067F0" w:rsidRPr="00CA7D85" w:rsidRDefault="008067F0" w:rsidP="00AA0FEA">
            <w:pPr>
              <w:pStyle w:val="TAL"/>
              <w:rPr>
                <w:lang w:eastAsia="en-US"/>
              </w:rPr>
            </w:pPr>
          </w:p>
        </w:tc>
      </w:tr>
      <w:tr w:rsidR="008067F0" w:rsidRPr="00CA7D85" w14:paraId="38401798" w14:textId="77777777" w:rsidTr="008067F0">
        <w:tc>
          <w:tcPr>
            <w:tcW w:w="4494" w:type="dxa"/>
            <w:tcBorders>
              <w:top w:val="single" w:sz="4" w:space="0" w:color="000000"/>
              <w:left w:val="single" w:sz="4" w:space="0" w:color="000000"/>
              <w:bottom w:val="single" w:sz="4" w:space="0" w:color="000000"/>
              <w:right w:val="single" w:sz="4" w:space="0" w:color="000000"/>
            </w:tcBorders>
          </w:tcPr>
          <w:p w14:paraId="639E5695" w14:textId="77777777" w:rsidR="008067F0" w:rsidRPr="00CA7D85" w:rsidRDefault="008067F0" w:rsidP="00AA0FEA">
            <w:pPr>
              <w:pStyle w:val="TAL"/>
              <w:rPr>
                <w:lang w:eastAsia="en-US"/>
              </w:rPr>
            </w:pPr>
            <w:r w:rsidRPr="00CA7D85">
              <w:rPr>
                <w:lang w:eastAsia="en-US"/>
              </w:rPr>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4C6C83A5" w14:textId="77777777" w:rsidR="008067F0" w:rsidRPr="00CA7D85" w:rsidDel="00CE6F39" w:rsidRDefault="008067F0" w:rsidP="00AA0FE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7A0331E5" w14:textId="77777777" w:rsidR="008067F0" w:rsidRPr="00CA7D85" w:rsidRDefault="008067F0" w:rsidP="00AA0FE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679E200A" w14:textId="77777777" w:rsidR="008067F0" w:rsidRPr="00CA7D85" w:rsidRDefault="008067F0" w:rsidP="00AA0FEA">
            <w:pPr>
              <w:pStyle w:val="TAL"/>
              <w:rPr>
                <w:lang w:eastAsia="en-US"/>
              </w:rPr>
            </w:pPr>
          </w:p>
        </w:tc>
      </w:tr>
      <w:tr w:rsidR="008067F0" w:rsidRPr="00CA7D85" w14:paraId="659DD669" w14:textId="77777777" w:rsidTr="008067F0">
        <w:tc>
          <w:tcPr>
            <w:tcW w:w="4494" w:type="dxa"/>
            <w:tcBorders>
              <w:top w:val="single" w:sz="4" w:space="0" w:color="000000"/>
              <w:left w:val="single" w:sz="4" w:space="0" w:color="000000"/>
              <w:bottom w:val="single" w:sz="4" w:space="0" w:color="000000"/>
              <w:right w:val="single" w:sz="4" w:space="0" w:color="000000"/>
            </w:tcBorders>
          </w:tcPr>
          <w:p w14:paraId="0DD5F4A5" w14:textId="77777777" w:rsidR="008067F0" w:rsidRPr="00CA7D85" w:rsidRDefault="008067F0" w:rsidP="00AA0FEA">
            <w:pPr>
              <w:pStyle w:val="TAL"/>
              <w:rPr>
                <w:lang w:eastAsia="en-US"/>
              </w:rPr>
            </w:pPr>
            <w:r w:rsidRPr="00CA7D85">
              <w:rPr>
                <w:lang w:eastAsia="en-US"/>
              </w:rPr>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641709EC" w14:textId="77777777" w:rsidR="008067F0" w:rsidRPr="00CA7D85" w:rsidDel="00CE6F39" w:rsidRDefault="008067F0" w:rsidP="00AA0FEA">
            <w:pPr>
              <w:pStyle w:val="TAL"/>
              <w:rPr>
                <w:lang w:eastAsia="en-US"/>
              </w:rPr>
            </w:pPr>
          </w:p>
        </w:tc>
        <w:tc>
          <w:tcPr>
            <w:tcW w:w="1560" w:type="dxa"/>
            <w:tcBorders>
              <w:top w:val="single" w:sz="4" w:space="0" w:color="000000"/>
              <w:left w:val="single" w:sz="4" w:space="0" w:color="000000"/>
              <w:bottom w:val="single" w:sz="4" w:space="0" w:color="000000"/>
              <w:right w:val="single" w:sz="4" w:space="0" w:color="000000"/>
            </w:tcBorders>
          </w:tcPr>
          <w:p w14:paraId="62E49479" w14:textId="77777777" w:rsidR="008067F0" w:rsidRPr="00CA7D85" w:rsidRDefault="008067F0" w:rsidP="00AA0FE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7620DBD1" w14:textId="77777777" w:rsidR="008067F0" w:rsidRPr="00CA7D85" w:rsidRDefault="008067F0" w:rsidP="00AA0FEA">
            <w:pPr>
              <w:pStyle w:val="TAL"/>
              <w:rPr>
                <w:lang w:eastAsia="en-US"/>
              </w:rPr>
            </w:pPr>
          </w:p>
        </w:tc>
      </w:tr>
      <w:tr w:rsidR="008067F0" w:rsidRPr="00CA7D85" w14:paraId="32B510DE" w14:textId="77777777" w:rsidTr="008067F0">
        <w:tc>
          <w:tcPr>
            <w:tcW w:w="4494" w:type="dxa"/>
            <w:tcBorders>
              <w:top w:val="single" w:sz="4" w:space="0" w:color="000000"/>
              <w:left w:val="single" w:sz="4" w:space="0" w:color="000000"/>
              <w:bottom w:val="single" w:sz="4" w:space="0" w:color="000000"/>
              <w:right w:val="single" w:sz="4" w:space="0" w:color="000000"/>
            </w:tcBorders>
          </w:tcPr>
          <w:p w14:paraId="73377327" w14:textId="77777777" w:rsidR="008067F0" w:rsidRPr="00CA7D85" w:rsidRDefault="008067F0" w:rsidP="00AA0FEA">
            <w:pPr>
              <w:pStyle w:val="TAL"/>
              <w:rPr>
                <w:lang w:eastAsia="en-US"/>
              </w:rPr>
            </w:pPr>
            <w:r w:rsidRPr="00CA7D85">
              <w:rPr>
                <w:lang w:eastAsia="en-US"/>
              </w:rPr>
              <w:t xml:space="preserve">                        nr-Config-r15 CHOICE {</w:t>
            </w:r>
            <w:r w:rsidR="00DA703D" w:rsidRPr="00CA7D85">
              <w:rPr>
                <w:lang w:eastAsia="en-US"/>
              </w:rPr>
              <w:t>}</w:t>
            </w:r>
          </w:p>
        </w:tc>
        <w:tc>
          <w:tcPr>
            <w:tcW w:w="2409" w:type="dxa"/>
            <w:tcBorders>
              <w:top w:val="single" w:sz="4" w:space="0" w:color="000000"/>
              <w:left w:val="single" w:sz="4" w:space="0" w:color="000000"/>
              <w:bottom w:val="single" w:sz="4" w:space="0" w:color="000000"/>
              <w:right w:val="single" w:sz="4" w:space="0" w:color="000000"/>
            </w:tcBorders>
          </w:tcPr>
          <w:p w14:paraId="3149866C" w14:textId="77777777" w:rsidR="008067F0" w:rsidRPr="00CA7D85" w:rsidRDefault="001E420F" w:rsidP="00AA0FEA">
            <w:pPr>
              <w:pStyle w:val="TAL"/>
              <w:rPr>
                <w:lang w:eastAsia="en-US"/>
              </w:rPr>
            </w:pPr>
            <w:r w:rsidRPr="00CA7D85">
              <w:rPr>
                <w:lang w:eastAsia="en-US"/>
              </w:rPr>
              <w:t xml:space="preserve"> OCTET STRING including the RRCReconfiguration message according to table 8.2.2.1.1.3.3-</w:t>
            </w:r>
            <w:r w:rsidR="002544C6" w:rsidRPr="00CA7D85">
              <w:t>8</w:t>
            </w:r>
            <w:r w:rsidRPr="00CA7D85">
              <w:rPr>
                <w:lang w:eastAsia="en-US"/>
              </w:rPr>
              <w:t>.</w:t>
            </w:r>
          </w:p>
        </w:tc>
        <w:tc>
          <w:tcPr>
            <w:tcW w:w="1560" w:type="dxa"/>
            <w:tcBorders>
              <w:top w:val="single" w:sz="4" w:space="0" w:color="000000"/>
              <w:left w:val="single" w:sz="4" w:space="0" w:color="000000"/>
              <w:bottom w:val="single" w:sz="4" w:space="0" w:color="000000"/>
              <w:right w:val="single" w:sz="4" w:space="0" w:color="000000"/>
            </w:tcBorders>
          </w:tcPr>
          <w:p w14:paraId="6CB69C66" w14:textId="77777777" w:rsidR="008067F0" w:rsidRPr="00CA7D85" w:rsidRDefault="008067F0" w:rsidP="00AA0FEA">
            <w:pPr>
              <w:pStyle w:val="TAL"/>
              <w:rPr>
                <w:lang w:eastAsia="en-US"/>
              </w:rPr>
            </w:pPr>
          </w:p>
        </w:tc>
        <w:tc>
          <w:tcPr>
            <w:tcW w:w="1134" w:type="dxa"/>
            <w:tcBorders>
              <w:top w:val="single" w:sz="4" w:space="0" w:color="000000"/>
              <w:left w:val="single" w:sz="4" w:space="0" w:color="000000"/>
              <w:bottom w:val="single" w:sz="4" w:space="0" w:color="000000"/>
              <w:right w:val="single" w:sz="4" w:space="0" w:color="000000"/>
            </w:tcBorders>
          </w:tcPr>
          <w:p w14:paraId="349AD39D" w14:textId="77777777" w:rsidR="008067F0" w:rsidRPr="00CA7D85" w:rsidRDefault="008067F0" w:rsidP="00AA0FEA">
            <w:pPr>
              <w:pStyle w:val="TAL"/>
              <w:rPr>
                <w:lang w:eastAsia="en-US"/>
              </w:rPr>
            </w:pPr>
          </w:p>
        </w:tc>
      </w:tr>
      <w:tr w:rsidR="008067F0" w:rsidRPr="00CA7D85" w14:paraId="6AEC1C26" w14:textId="77777777" w:rsidTr="009F00CC">
        <w:tc>
          <w:tcPr>
            <w:tcW w:w="4494" w:type="dxa"/>
          </w:tcPr>
          <w:p w14:paraId="6754DE87" w14:textId="77777777" w:rsidR="008067F0" w:rsidRPr="00CA7D85" w:rsidRDefault="008067F0" w:rsidP="008067F0">
            <w:pPr>
              <w:pStyle w:val="TAL"/>
              <w:rPr>
                <w:lang w:eastAsia="en-US"/>
              </w:rPr>
            </w:pPr>
            <w:r w:rsidRPr="00CA7D85">
              <w:rPr>
                <w:lang w:eastAsia="en-US"/>
              </w:rPr>
              <w:t xml:space="preserve">                        nr-RadioBearerConfig1-r15</w:t>
            </w:r>
          </w:p>
        </w:tc>
        <w:tc>
          <w:tcPr>
            <w:tcW w:w="2409" w:type="dxa"/>
          </w:tcPr>
          <w:p w14:paraId="3DE9BEA1" w14:textId="77777777" w:rsidR="008067F0" w:rsidRPr="00CA7D85" w:rsidRDefault="00DA703D" w:rsidP="008067F0">
            <w:pPr>
              <w:pStyle w:val="TAL"/>
              <w:rPr>
                <w:lang w:eastAsia="en-US"/>
              </w:rPr>
            </w:pPr>
            <w:r w:rsidRPr="00CA7D85">
              <w:rPr>
                <w:lang w:eastAsia="en-US"/>
              </w:rPr>
              <w:t>RadioBearerConfig</w:t>
            </w:r>
            <w:r w:rsidR="001E420F" w:rsidRPr="00CA7D85">
              <w:rPr>
                <w:lang w:eastAsia="en-US"/>
              </w:rPr>
              <w:t xml:space="preserve"> according to Table 8.2.2.1.1.3.3-</w:t>
            </w:r>
            <w:r w:rsidR="002544C6" w:rsidRPr="00CA7D85">
              <w:rPr>
                <w:lang w:eastAsia="en-US"/>
              </w:rPr>
              <w:t>7</w:t>
            </w:r>
          </w:p>
        </w:tc>
        <w:tc>
          <w:tcPr>
            <w:tcW w:w="1560" w:type="dxa"/>
          </w:tcPr>
          <w:p w14:paraId="4B42FB4F" w14:textId="77777777" w:rsidR="008067F0" w:rsidRPr="00CA7D85" w:rsidRDefault="008067F0" w:rsidP="008067F0">
            <w:pPr>
              <w:pStyle w:val="TAL"/>
              <w:rPr>
                <w:lang w:eastAsia="en-US"/>
              </w:rPr>
            </w:pPr>
          </w:p>
        </w:tc>
        <w:tc>
          <w:tcPr>
            <w:tcW w:w="1134" w:type="dxa"/>
          </w:tcPr>
          <w:p w14:paraId="63AFD0DA" w14:textId="77777777" w:rsidR="008067F0" w:rsidRPr="00CA7D85" w:rsidRDefault="008067F0" w:rsidP="008067F0">
            <w:pPr>
              <w:pStyle w:val="TAL"/>
              <w:rPr>
                <w:lang w:eastAsia="en-US"/>
              </w:rPr>
            </w:pPr>
          </w:p>
        </w:tc>
      </w:tr>
      <w:tr w:rsidR="00DA703D" w:rsidRPr="00CA7D85" w14:paraId="1E01988B" w14:textId="77777777" w:rsidTr="009F00CC">
        <w:tc>
          <w:tcPr>
            <w:tcW w:w="4494" w:type="dxa"/>
          </w:tcPr>
          <w:p w14:paraId="7F00DFA7" w14:textId="77777777" w:rsidR="00DA703D" w:rsidRPr="00CA7D85" w:rsidRDefault="00DA703D" w:rsidP="00DA703D">
            <w:pPr>
              <w:pStyle w:val="TAL"/>
              <w:rPr>
                <w:lang w:eastAsia="en-US"/>
              </w:rPr>
            </w:pPr>
            <w:r w:rsidRPr="00CA7D85">
              <w:rPr>
                <w:lang w:eastAsia="en-US"/>
              </w:rPr>
              <w:t xml:space="preserve">                      }</w:t>
            </w:r>
          </w:p>
        </w:tc>
        <w:tc>
          <w:tcPr>
            <w:tcW w:w="2409" w:type="dxa"/>
          </w:tcPr>
          <w:p w14:paraId="5F9101A0" w14:textId="77777777" w:rsidR="00DA703D" w:rsidRPr="00CA7D85" w:rsidRDefault="00DA703D" w:rsidP="008067F0">
            <w:pPr>
              <w:pStyle w:val="TAL"/>
              <w:rPr>
                <w:lang w:eastAsia="en-US"/>
              </w:rPr>
            </w:pPr>
          </w:p>
        </w:tc>
        <w:tc>
          <w:tcPr>
            <w:tcW w:w="1560" w:type="dxa"/>
          </w:tcPr>
          <w:p w14:paraId="58F84FFC" w14:textId="77777777" w:rsidR="00DA703D" w:rsidRPr="00CA7D85" w:rsidRDefault="00DA703D" w:rsidP="008067F0">
            <w:pPr>
              <w:pStyle w:val="TAL"/>
              <w:rPr>
                <w:lang w:eastAsia="en-US"/>
              </w:rPr>
            </w:pPr>
          </w:p>
        </w:tc>
        <w:tc>
          <w:tcPr>
            <w:tcW w:w="1134" w:type="dxa"/>
          </w:tcPr>
          <w:p w14:paraId="49214FDC" w14:textId="77777777" w:rsidR="00DA703D" w:rsidRPr="00CA7D85" w:rsidRDefault="00DA703D" w:rsidP="008067F0">
            <w:pPr>
              <w:pStyle w:val="TAL"/>
              <w:rPr>
                <w:lang w:eastAsia="en-US"/>
              </w:rPr>
            </w:pPr>
          </w:p>
        </w:tc>
      </w:tr>
      <w:tr w:rsidR="00DA703D" w:rsidRPr="00CA7D85" w14:paraId="2B4210D5" w14:textId="77777777" w:rsidTr="009F00CC">
        <w:tc>
          <w:tcPr>
            <w:tcW w:w="4494" w:type="dxa"/>
          </w:tcPr>
          <w:p w14:paraId="3E45DC5F" w14:textId="77777777" w:rsidR="00DA703D" w:rsidRPr="00CA7D85" w:rsidRDefault="00DA703D" w:rsidP="00DA703D">
            <w:pPr>
              <w:pStyle w:val="TAL"/>
              <w:rPr>
                <w:lang w:eastAsia="en-US"/>
              </w:rPr>
            </w:pPr>
            <w:r w:rsidRPr="00CA7D85">
              <w:rPr>
                <w:lang w:eastAsia="en-US"/>
              </w:rPr>
              <w:t xml:space="preserve">                    }</w:t>
            </w:r>
          </w:p>
        </w:tc>
        <w:tc>
          <w:tcPr>
            <w:tcW w:w="2409" w:type="dxa"/>
          </w:tcPr>
          <w:p w14:paraId="1923F41E" w14:textId="77777777" w:rsidR="00DA703D" w:rsidRPr="00CA7D85" w:rsidRDefault="00DA703D" w:rsidP="008067F0">
            <w:pPr>
              <w:pStyle w:val="TAL"/>
              <w:rPr>
                <w:lang w:eastAsia="en-US"/>
              </w:rPr>
            </w:pPr>
          </w:p>
        </w:tc>
        <w:tc>
          <w:tcPr>
            <w:tcW w:w="1560" w:type="dxa"/>
          </w:tcPr>
          <w:p w14:paraId="1358E0F1" w14:textId="77777777" w:rsidR="00DA703D" w:rsidRPr="00CA7D85" w:rsidRDefault="00DA703D" w:rsidP="008067F0">
            <w:pPr>
              <w:pStyle w:val="TAL"/>
              <w:rPr>
                <w:lang w:eastAsia="en-US"/>
              </w:rPr>
            </w:pPr>
          </w:p>
        </w:tc>
        <w:tc>
          <w:tcPr>
            <w:tcW w:w="1134" w:type="dxa"/>
          </w:tcPr>
          <w:p w14:paraId="53BA4050" w14:textId="77777777" w:rsidR="00DA703D" w:rsidRPr="00CA7D85" w:rsidRDefault="00DA703D" w:rsidP="008067F0">
            <w:pPr>
              <w:pStyle w:val="TAL"/>
              <w:rPr>
                <w:lang w:eastAsia="en-US"/>
              </w:rPr>
            </w:pPr>
          </w:p>
        </w:tc>
      </w:tr>
      <w:tr w:rsidR="00DA703D" w:rsidRPr="00CA7D85" w14:paraId="4203A197" w14:textId="77777777" w:rsidTr="009F00CC">
        <w:tc>
          <w:tcPr>
            <w:tcW w:w="4494" w:type="dxa"/>
          </w:tcPr>
          <w:p w14:paraId="208C9811" w14:textId="77777777" w:rsidR="00DA703D" w:rsidRPr="00CA7D85" w:rsidRDefault="00DA703D" w:rsidP="00DA703D">
            <w:pPr>
              <w:pStyle w:val="TAL"/>
              <w:rPr>
                <w:lang w:eastAsia="en-US"/>
              </w:rPr>
            </w:pPr>
            <w:r w:rsidRPr="00CA7D85">
              <w:rPr>
                <w:lang w:eastAsia="en-US"/>
              </w:rPr>
              <w:t xml:space="preserve">                  }</w:t>
            </w:r>
          </w:p>
        </w:tc>
        <w:tc>
          <w:tcPr>
            <w:tcW w:w="2409" w:type="dxa"/>
          </w:tcPr>
          <w:p w14:paraId="4CB2921A" w14:textId="77777777" w:rsidR="00DA703D" w:rsidRPr="00CA7D85" w:rsidRDefault="00DA703D" w:rsidP="008067F0">
            <w:pPr>
              <w:pStyle w:val="TAL"/>
              <w:rPr>
                <w:lang w:eastAsia="en-US"/>
              </w:rPr>
            </w:pPr>
          </w:p>
        </w:tc>
        <w:tc>
          <w:tcPr>
            <w:tcW w:w="1560" w:type="dxa"/>
          </w:tcPr>
          <w:p w14:paraId="799BC5AF" w14:textId="77777777" w:rsidR="00DA703D" w:rsidRPr="00CA7D85" w:rsidRDefault="00DA703D" w:rsidP="008067F0">
            <w:pPr>
              <w:pStyle w:val="TAL"/>
              <w:rPr>
                <w:lang w:eastAsia="en-US"/>
              </w:rPr>
            </w:pPr>
          </w:p>
        </w:tc>
        <w:tc>
          <w:tcPr>
            <w:tcW w:w="1134" w:type="dxa"/>
          </w:tcPr>
          <w:p w14:paraId="67FBCD66" w14:textId="77777777" w:rsidR="00DA703D" w:rsidRPr="00CA7D85" w:rsidRDefault="00DA703D" w:rsidP="008067F0">
            <w:pPr>
              <w:pStyle w:val="TAL"/>
              <w:rPr>
                <w:lang w:eastAsia="en-US"/>
              </w:rPr>
            </w:pPr>
          </w:p>
        </w:tc>
      </w:tr>
      <w:tr w:rsidR="00DA703D" w:rsidRPr="00CA7D85" w14:paraId="3A3150E6" w14:textId="77777777" w:rsidTr="009F00CC">
        <w:tc>
          <w:tcPr>
            <w:tcW w:w="4494" w:type="dxa"/>
          </w:tcPr>
          <w:p w14:paraId="205AE809" w14:textId="77777777" w:rsidR="00DA703D" w:rsidRPr="00CA7D85" w:rsidRDefault="00DA703D" w:rsidP="00DA703D">
            <w:pPr>
              <w:pStyle w:val="TAL"/>
              <w:rPr>
                <w:lang w:eastAsia="en-US"/>
              </w:rPr>
            </w:pPr>
            <w:r w:rsidRPr="00CA7D85">
              <w:rPr>
                <w:lang w:eastAsia="en-US"/>
              </w:rPr>
              <w:t xml:space="preserve">                }</w:t>
            </w:r>
          </w:p>
        </w:tc>
        <w:tc>
          <w:tcPr>
            <w:tcW w:w="2409" w:type="dxa"/>
          </w:tcPr>
          <w:p w14:paraId="5A84745D" w14:textId="77777777" w:rsidR="00DA703D" w:rsidRPr="00CA7D85" w:rsidRDefault="00DA703D" w:rsidP="008067F0">
            <w:pPr>
              <w:pStyle w:val="TAL"/>
              <w:rPr>
                <w:lang w:eastAsia="en-US"/>
              </w:rPr>
            </w:pPr>
          </w:p>
        </w:tc>
        <w:tc>
          <w:tcPr>
            <w:tcW w:w="1560" w:type="dxa"/>
          </w:tcPr>
          <w:p w14:paraId="2670FE7C" w14:textId="77777777" w:rsidR="00DA703D" w:rsidRPr="00CA7D85" w:rsidRDefault="00DA703D" w:rsidP="008067F0">
            <w:pPr>
              <w:pStyle w:val="TAL"/>
              <w:rPr>
                <w:lang w:eastAsia="en-US"/>
              </w:rPr>
            </w:pPr>
          </w:p>
        </w:tc>
        <w:tc>
          <w:tcPr>
            <w:tcW w:w="1134" w:type="dxa"/>
          </w:tcPr>
          <w:p w14:paraId="57DFA7B3" w14:textId="77777777" w:rsidR="00DA703D" w:rsidRPr="00CA7D85" w:rsidRDefault="00DA703D" w:rsidP="008067F0">
            <w:pPr>
              <w:pStyle w:val="TAL"/>
              <w:rPr>
                <w:lang w:eastAsia="en-US"/>
              </w:rPr>
            </w:pPr>
          </w:p>
        </w:tc>
      </w:tr>
      <w:tr w:rsidR="00DA703D" w:rsidRPr="00CA7D85" w14:paraId="434F073B" w14:textId="77777777" w:rsidTr="009F00CC">
        <w:tc>
          <w:tcPr>
            <w:tcW w:w="4494" w:type="dxa"/>
          </w:tcPr>
          <w:p w14:paraId="10F95D5A" w14:textId="77777777" w:rsidR="00DA703D" w:rsidRPr="00CA7D85" w:rsidRDefault="00DA703D" w:rsidP="00DA703D">
            <w:pPr>
              <w:pStyle w:val="TAL"/>
              <w:rPr>
                <w:lang w:eastAsia="en-US"/>
              </w:rPr>
            </w:pPr>
            <w:r w:rsidRPr="00CA7D85">
              <w:rPr>
                <w:lang w:eastAsia="en-US"/>
              </w:rPr>
              <w:t xml:space="preserve">              }</w:t>
            </w:r>
          </w:p>
        </w:tc>
        <w:tc>
          <w:tcPr>
            <w:tcW w:w="2409" w:type="dxa"/>
          </w:tcPr>
          <w:p w14:paraId="497EF859" w14:textId="77777777" w:rsidR="00DA703D" w:rsidRPr="00CA7D85" w:rsidRDefault="00DA703D" w:rsidP="008067F0">
            <w:pPr>
              <w:pStyle w:val="TAL"/>
              <w:rPr>
                <w:lang w:eastAsia="en-US"/>
              </w:rPr>
            </w:pPr>
          </w:p>
        </w:tc>
        <w:tc>
          <w:tcPr>
            <w:tcW w:w="1560" w:type="dxa"/>
          </w:tcPr>
          <w:p w14:paraId="270A4015" w14:textId="77777777" w:rsidR="00DA703D" w:rsidRPr="00CA7D85" w:rsidRDefault="00DA703D" w:rsidP="008067F0">
            <w:pPr>
              <w:pStyle w:val="TAL"/>
              <w:rPr>
                <w:lang w:eastAsia="en-US"/>
              </w:rPr>
            </w:pPr>
          </w:p>
        </w:tc>
        <w:tc>
          <w:tcPr>
            <w:tcW w:w="1134" w:type="dxa"/>
          </w:tcPr>
          <w:p w14:paraId="4F491F9F" w14:textId="77777777" w:rsidR="00DA703D" w:rsidRPr="00CA7D85" w:rsidRDefault="00DA703D" w:rsidP="008067F0">
            <w:pPr>
              <w:pStyle w:val="TAL"/>
              <w:rPr>
                <w:lang w:eastAsia="en-US"/>
              </w:rPr>
            </w:pPr>
          </w:p>
        </w:tc>
      </w:tr>
      <w:tr w:rsidR="00DA703D" w:rsidRPr="00CA7D85" w14:paraId="3170B952" w14:textId="77777777" w:rsidTr="009F00CC">
        <w:tc>
          <w:tcPr>
            <w:tcW w:w="4494" w:type="dxa"/>
          </w:tcPr>
          <w:p w14:paraId="49D52E8F" w14:textId="77777777" w:rsidR="00DA703D" w:rsidRPr="00CA7D85" w:rsidRDefault="00DA703D" w:rsidP="00DA703D">
            <w:pPr>
              <w:pStyle w:val="TAL"/>
              <w:rPr>
                <w:lang w:eastAsia="en-US"/>
              </w:rPr>
            </w:pPr>
            <w:r w:rsidRPr="00CA7D85">
              <w:rPr>
                <w:lang w:eastAsia="en-US"/>
              </w:rPr>
              <w:t xml:space="preserve">            }</w:t>
            </w:r>
          </w:p>
        </w:tc>
        <w:tc>
          <w:tcPr>
            <w:tcW w:w="2409" w:type="dxa"/>
          </w:tcPr>
          <w:p w14:paraId="126812C5" w14:textId="77777777" w:rsidR="00DA703D" w:rsidRPr="00CA7D85" w:rsidRDefault="00DA703D" w:rsidP="008067F0">
            <w:pPr>
              <w:pStyle w:val="TAL"/>
              <w:rPr>
                <w:lang w:eastAsia="en-US"/>
              </w:rPr>
            </w:pPr>
          </w:p>
        </w:tc>
        <w:tc>
          <w:tcPr>
            <w:tcW w:w="1560" w:type="dxa"/>
          </w:tcPr>
          <w:p w14:paraId="3DA4DBD8" w14:textId="77777777" w:rsidR="00DA703D" w:rsidRPr="00CA7D85" w:rsidRDefault="00DA703D" w:rsidP="008067F0">
            <w:pPr>
              <w:pStyle w:val="TAL"/>
              <w:rPr>
                <w:lang w:eastAsia="en-US"/>
              </w:rPr>
            </w:pPr>
          </w:p>
        </w:tc>
        <w:tc>
          <w:tcPr>
            <w:tcW w:w="1134" w:type="dxa"/>
          </w:tcPr>
          <w:p w14:paraId="7892C3DC" w14:textId="77777777" w:rsidR="00DA703D" w:rsidRPr="00CA7D85" w:rsidRDefault="00DA703D" w:rsidP="008067F0">
            <w:pPr>
              <w:pStyle w:val="TAL"/>
              <w:rPr>
                <w:lang w:eastAsia="en-US"/>
              </w:rPr>
            </w:pPr>
          </w:p>
        </w:tc>
      </w:tr>
      <w:tr w:rsidR="00DA703D" w:rsidRPr="00CA7D85" w14:paraId="166927DC" w14:textId="77777777" w:rsidTr="009F00CC">
        <w:tc>
          <w:tcPr>
            <w:tcW w:w="4494" w:type="dxa"/>
          </w:tcPr>
          <w:p w14:paraId="4C8255EE" w14:textId="77777777" w:rsidR="00DA703D" w:rsidRPr="00CA7D85" w:rsidRDefault="00DA703D" w:rsidP="00DA703D">
            <w:pPr>
              <w:pStyle w:val="TAL"/>
              <w:rPr>
                <w:lang w:eastAsia="en-US"/>
              </w:rPr>
            </w:pPr>
            <w:r w:rsidRPr="00CA7D85">
              <w:rPr>
                <w:lang w:eastAsia="en-US"/>
              </w:rPr>
              <w:t xml:space="preserve">          }</w:t>
            </w:r>
          </w:p>
        </w:tc>
        <w:tc>
          <w:tcPr>
            <w:tcW w:w="2409" w:type="dxa"/>
          </w:tcPr>
          <w:p w14:paraId="3F276ED1" w14:textId="77777777" w:rsidR="00DA703D" w:rsidRPr="00CA7D85" w:rsidRDefault="00DA703D" w:rsidP="008067F0">
            <w:pPr>
              <w:pStyle w:val="TAL"/>
              <w:rPr>
                <w:lang w:eastAsia="en-US"/>
              </w:rPr>
            </w:pPr>
          </w:p>
        </w:tc>
        <w:tc>
          <w:tcPr>
            <w:tcW w:w="1560" w:type="dxa"/>
          </w:tcPr>
          <w:p w14:paraId="66D31C38" w14:textId="77777777" w:rsidR="00DA703D" w:rsidRPr="00CA7D85" w:rsidRDefault="00DA703D" w:rsidP="008067F0">
            <w:pPr>
              <w:pStyle w:val="TAL"/>
              <w:rPr>
                <w:lang w:eastAsia="en-US"/>
              </w:rPr>
            </w:pPr>
          </w:p>
        </w:tc>
        <w:tc>
          <w:tcPr>
            <w:tcW w:w="1134" w:type="dxa"/>
          </w:tcPr>
          <w:p w14:paraId="4BEE7772" w14:textId="77777777" w:rsidR="00DA703D" w:rsidRPr="00CA7D85" w:rsidRDefault="00DA703D" w:rsidP="008067F0">
            <w:pPr>
              <w:pStyle w:val="TAL"/>
              <w:rPr>
                <w:lang w:eastAsia="en-US"/>
              </w:rPr>
            </w:pPr>
          </w:p>
        </w:tc>
      </w:tr>
      <w:tr w:rsidR="00DA703D" w:rsidRPr="00CA7D85" w14:paraId="0425722E" w14:textId="77777777" w:rsidTr="009F00CC">
        <w:tc>
          <w:tcPr>
            <w:tcW w:w="4494" w:type="dxa"/>
          </w:tcPr>
          <w:p w14:paraId="5B2AD56C" w14:textId="77777777" w:rsidR="00DA703D" w:rsidRPr="00CA7D85" w:rsidRDefault="00DA703D" w:rsidP="00DA703D">
            <w:pPr>
              <w:pStyle w:val="TAL"/>
              <w:rPr>
                <w:lang w:eastAsia="en-US"/>
              </w:rPr>
            </w:pPr>
            <w:r w:rsidRPr="00CA7D85">
              <w:rPr>
                <w:lang w:eastAsia="en-US"/>
              </w:rPr>
              <w:t xml:space="preserve">        }</w:t>
            </w:r>
          </w:p>
        </w:tc>
        <w:tc>
          <w:tcPr>
            <w:tcW w:w="2409" w:type="dxa"/>
          </w:tcPr>
          <w:p w14:paraId="154A7A69" w14:textId="77777777" w:rsidR="00DA703D" w:rsidRPr="00CA7D85" w:rsidRDefault="00DA703D" w:rsidP="008067F0">
            <w:pPr>
              <w:pStyle w:val="TAL"/>
              <w:rPr>
                <w:lang w:eastAsia="en-US"/>
              </w:rPr>
            </w:pPr>
          </w:p>
        </w:tc>
        <w:tc>
          <w:tcPr>
            <w:tcW w:w="1560" w:type="dxa"/>
          </w:tcPr>
          <w:p w14:paraId="6546D061" w14:textId="77777777" w:rsidR="00DA703D" w:rsidRPr="00CA7D85" w:rsidRDefault="00DA703D" w:rsidP="008067F0">
            <w:pPr>
              <w:pStyle w:val="TAL"/>
              <w:rPr>
                <w:lang w:eastAsia="en-US"/>
              </w:rPr>
            </w:pPr>
          </w:p>
        </w:tc>
        <w:tc>
          <w:tcPr>
            <w:tcW w:w="1134" w:type="dxa"/>
          </w:tcPr>
          <w:p w14:paraId="68B508F4" w14:textId="77777777" w:rsidR="00DA703D" w:rsidRPr="00CA7D85" w:rsidRDefault="00DA703D" w:rsidP="008067F0">
            <w:pPr>
              <w:pStyle w:val="TAL"/>
              <w:rPr>
                <w:lang w:eastAsia="en-US"/>
              </w:rPr>
            </w:pPr>
          </w:p>
        </w:tc>
      </w:tr>
      <w:tr w:rsidR="00DA703D" w:rsidRPr="00CA7D85" w14:paraId="080E324E" w14:textId="77777777" w:rsidTr="009F00CC">
        <w:tc>
          <w:tcPr>
            <w:tcW w:w="4494" w:type="dxa"/>
          </w:tcPr>
          <w:p w14:paraId="2B99F3A7" w14:textId="77777777" w:rsidR="00DA703D" w:rsidRPr="00CA7D85" w:rsidRDefault="00DA703D" w:rsidP="00DA703D">
            <w:pPr>
              <w:pStyle w:val="TAL"/>
              <w:rPr>
                <w:lang w:eastAsia="en-US"/>
              </w:rPr>
            </w:pPr>
            <w:r w:rsidRPr="00CA7D85">
              <w:rPr>
                <w:lang w:eastAsia="en-US"/>
              </w:rPr>
              <w:t xml:space="preserve">      }</w:t>
            </w:r>
          </w:p>
        </w:tc>
        <w:tc>
          <w:tcPr>
            <w:tcW w:w="2409" w:type="dxa"/>
          </w:tcPr>
          <w:p w14:paraId="4C251633" w14:textId="77777777" w:rsidR="00DA703D" w:rsidRPr="00CA7D85" w:rsidRDefault="00DA703D" w:rsidP="008067F0">
            <w:pPr>
              <w:pStyle w:val="TAL"/>
              <w:rPr>
                <w:lang w:eastAsia="en-US"/>
              </w:rPr>
            </w:pPr>
          </w:p>
        </w:tc>
        <w:tc>
          <w:tcPr>
            <w:tcW w:w="1560" w:type="dxa"/>
          </w:tcPr>
          <w:p w14:paraId="45D175C6" w14:textId="77777777" w:rsidR="00DA703D" w:rsidRPr="00CA7D85" w:rsidRDefault="00DA703D" w:rsidP="008067F0">
            <w:pPr>
              <w:pStyle w:val="TAL"/>
              <w:rPr>
                <w:lang w:eastAsia="en-US"/>
              </w:rPr>
            </w:pPr>
          </w:p>
        </w:tc>
        <w:tc>
          <w:tcPr>
            <w:tcW w:w="1134" w:type="dxa"/>
          </w:tcPr>
          <w:p w14:paraId="0F9FFF34" w14:textId="77777777" w:rsidR="00DA703D" w:rsidRPr="00CA7D85" w:rsidRDefault="00DA703D" w:rsidP="008067F0">
            <w:pPr>
              <w:pStyle w:val="TAL"/>
              <w:rPr>
                <w:lang w:eastAsia="en-US"/>
              </w:rPr>
            </w:pPr>
          </w:p>
        </w:tc>
      </w:tr>
      <w:tr w:rsidR="00972B03" w:rsidRPr="00CA7D85" w14:paraId="291CF1E3" w14:textId="77777777" w:rsidTr="009F00CC">
        <w:tc>
          <w:tcPr>
            <w:tcW w:w="4494" w:type="dxa"/>
          </w:tcPr>
          <w:p w14:paraId="23AC8798" w14:textId="77777777" w:rsidR="00972B03" w:rsidRPr="00CA7D85" w:rsidRDefault="00972B03" w:rsidP="00DA703D">
            <w:pPr>
              <w:pStyle w:val="TAL"/>
              <w:rPr>
                <w:lang w:eastAsia="en-US"/>
              </w:rPr>
            </w:pPr>
            <w:r w:rsidRPr="00CA7D85">
              <w:rPr>
                <w:lang w:eastAsia="en-US"/>
              </w:rPr>
              <w:t xml:space="preserve">    }</w:t>
            </w:r>
          </w:p>
        </w:tc>
        <w:tc>
          <w:tcPr>
            <w:tcW w:w="2409" w:type="dxa"/>
          </w:tcPr>
          <w:p w14:paraId="2CDAA0F8" w14:textId="77777777" w:rsidR="00972B03" w:rsidRPr="00CA7D85" w:rsidRDefault="00972B03" w:rsidP="008067F0">
            <w:pPr>
              <w:pStyle w:val="TAL"/>
              <w:rPr>
                <w:lang w:eastAsia="en-US"/>
              </w:rPr>
            </w:pPr>
          </w:p>
        </w:tc>
        <w:tc>
          <w:tcPr>
            <w:tcW w:w="1560" w:type="dxa"/>
          </w:tcPr>
          <w:p w14:paraId="5A5E2043" w14:textId="77777777" w:rsidR="00972B03" w:rsidRPr="00CA7D85" w:rsidRDefault="00972B03" w:rsidP="008067F0">
            <w:pPr>
              <w:pStyle w:val="TAL"/>
              <w:rPr>
                <w:lang w:eastAsia="en-US"/>
              </w:rPr>
            </w:pPr>
          </w:p>
        </w:tc>
        <w:tc>
          <w:tcPr>
            <w:tcW w:w="1134" w:type="dxa"/>
          </w:tcPr>
          <w:p w14:paraId="68087FD5" w14:textId="77777777" w:rsidR="00972B03" w:rsidRPr="00CA7D85" w:rsidRDefault="00972B03" w:rsidP="008067F0">
            <w:pPr>
              <w:pStyle w:val="TAL"/>
              <w:rPr>
                <w:lang w:eastAsia="en-US"/>
              </w:rPr>
            </w:pPr>
          </w:p>
        </w:tc>
      </w:tr>
      <w:tr w:rsidR="009F00CC" w:rsidRPr="00CA7D85" w14:paraId="313FC7C8" w14:textId="77777777" w:rsidTr="00282E75">
        <w:tc>
          <w:tcPr>
            <w:tcW w:w="4494" w:type="dxa"/>
          </w:tcPr>
          <w:p w14:paraId="56784D55" w14:textId="77777777" w:rsidR="009F00CC" w:rsidRPr="00CA7D85" w:rsidRDefault="009F00CC" w:rsidP="00282E75">
            <w:pPr>
              <w:pStyle w:val="TAL"/>
              <w:rPr>
                <w:lang w:eastAsia="en-US"/>
              </w:rPr>
            </w:pPr>
            <w:r w:rsidRPr="00CA7D85">
              <w:rPr>
                <w:lang w:eastAsia="en-US"/>
              </w:rPr>
              <w:t xml:space="preserve">  }</w:t>
            </w:r>
          </w:p>
        </w:tc>
        <w:tc>
          <w:tcPr>
            <w:tcW w:w="2409" w:type="dxa"/>
          </w:tcPr>
          <w:p w14:paraId="603B94BD" w14:textId="77777777" w:rsidR="009F00CC" w:rsidRPr="00CA7D85" w:rsidRDefault="009F00CC" w:rsidP="00282E75">
            <w:pPr>
              <w:pStyle w:val="TAL"/>
              <w:rPr>
                <w:lang w:eastAsia="en-US"/>
              </w:rPr>
            </w:pPr>
          </w:p>
        </w:tc>
        <w:tc>
          <w:tcPr>
            <w:tcW w:w="1560" w:type="dxa"/>
          </w:tcPr>
          <w:p w14:paraId="68C5EED9" w14:textId="77777777" w:rsidR="009F00CC" w:rsidRPr="00CA7D85" w:rsidRDefault="009F00CC" w:rsidP="00282E75">
            <w:pPr>
              <w:pStyle w:val="TAL"/>
              <w:rPr>
                <w:lang w:eastAsia="en-US"/>
              </w:rPr>
            </w:pPr>
          </w:p>
        </w:tc>
        <w:tc>
          <w:tcPr>
            <w:tcW w:w="1134" w:type="dxa"/>
          </w:tcPr>
          <w:p w14:paraId="0C68F305" w14:textId="77777777" w:rsidR="009F00CC" w:rsidRPr="00CA7D85" w:rsidRDefault="009F00CC" w:rsidP="00282E75">
            <w:pPr>
              <w:pStyle w:val="TAL"/>
              <w:rPr>
                <w:lang w:eastAsia="en-US"/>
              </w:rPr>
            </w:pPr>
          </w:p>
        </w:tc>
      </w:tr>
      <w:tr w:rsidR="009F00CC" w:rsidRPr="00CA7D85" w14:paraId="4251F57D" w14:textId="77777777" w:rsidTr="00282E75">
        <w:tc>
          <w:tcPr>
            <w:tcW w:w="4494" w:type="dxa"/>
          </w:tcPr>
          <w:p w14:paraId="76E009A3" w14:textId="77777777" w:rsidR="009F00CC" w:rsidRPr="00CA7D85" w:rsidRDefault="009F00CC" w:rsidP="00282E75">
            <w:pPr>
              <w:pStyle w:val="TAL"/>
              <w:rPr>
                <w:lang w:eastAsia="en-US"/>
              </w:rPr>
            </w:pPr>
            <w:r w:rsidRPr="00CA7D85">
              <w:rPr>
                <w:lang w:eastAsia="en-US"/>
              </w:rPr>
              <w:t>}</w:t>
            </w:r>
          </w:p>
        </w:tc>
        <w:tc>
          <w:tcPr>
            <w:tcW w:w="2409" w:type="dxa"/>
          </w:tcPr>
          <w:p w14:paraId="0BDEA515" w14:textId="77777777" w:rsidR="009F00CC" w:rsidRPr="00CA7D85" w:rsidRDefault="009F00CC" w:rsidP="00282E75">
            <w:pPr>
              <w:pStyle w:val="TAL"/>
              <w:rPr>
                <w:lang w:eastAsia="en-US"/>
              </w:rPr>
            </w:pPr>
          </w:p>
        </w:tc>
        <w:tc>
          <w:tcPr>
            <w:tcW w:w="1560" w:type="dxa"/>
          </w:tcPr>
          <w:p w14:paraId="776FDBA3" w14:textId="77777777" w:rsidR="009F00CC" w:rsidRPr="00CA7D85" w:rsidRDefault="009F00CC" w:rsidP="00282E75">
            <w:pPr>
              <w:pStyle w:val="TAL"/>
              <w:rPr>
                <w:lang w:eastAsia="en-US"/>
              </w:rPr>
            </w:pPr>
          </w:p>
        </w:tc>
        <w:tc>
          <w:tcPr>
            <w:tcW w:w="1134" w:type="dxa"/>
          </w:tcPr>
          <w:p w14:paraId="1949E139" w14:textId="77777777" w:rsidR="009F00CC" w:rsidRPr="00CA7D85" w:rsidRDefault="009F00CC" w:rsidP="00282E75">
            <w:pPr>
              <w:pStyle w:val="TAL"/>
              <w:rPr>
                <w:lang w:eastAsia="en-US"/>
              </w:rPr>
            </w:pPr>
          </w:p>
        </w:tc>
      </w:tr>
    </w:tbl>
    <w:p w14:paraId="5D439593" w14:textId="77777777" w:rsidR="009F00CC" w:rsidRPr="00CA7D85" w:rsidRDefault="009F00CC" w:rsidP="009F00CC">
      <w:pPr>
        <w:overflowPunct/>
        <w:autoSpaceDE/>
        <w:autoSpaceDN/>
        <w:adjustRightInd/>
      </w:pPr>
    </w:p>
    <w:p w14:paraId="04CE0817" w14:textId="77777777" w:rsidR="00DA703D" w:rsidRPr="00CA7D85" w:rsidRDefault="00DA703D" w:rsidP="007639A1">
      <w:pPr>
        <w:pStyle w:val="TH"/>
      </w:pPr>
      <w:r w:rsidRPr="00CA7D85">
        <w:t>Table 8.2.2.1.1.3.3-</w:t>
      </w:r>
      <w:r w:rsidR="002544C6" w:rsidRPr="00CA7D85">
        <w:t>7</w:t>
      </w:r>
      <w:r w:rsidRPr="00CA7D85">
        <w:t xml:space="preserve">: </w:t>
      </w:r>
      <w:r w:rsidRPr="00CA7D85">
        <w:rPr>
          <w:bCs/>
          <w:i/>
          <w:iCs/>
        </w:rPr>
        <w:t>RadioBearerConfig</w:t>
      </w:r>
      <w:r w:rsidRPr="00CA7D85">
        <w:rPr>
          <w:i/>
        </w:rPr>
        <w:t xml:space="preserve"> </w:t>
      </w:r>
      <w:r w:rsidRPr="00CA7D85">
        <w:t>(Table 8.2.2.1.1.3.3-</w:t>
      </w:r>
      <w:r w:rsidR="002544C6" w:rsidRPr="00CA7D85">
        <w:t>6</w:t>
      </w:r>
      <w:r w:rsidRPr="00CA7D8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94"/>
        <w:gridCol w:w="2409"/>
        <w:gridCol w:w="1560"/>
        <w:gridCol w:w="1134"/>
      </w:tblGrid>
      <w:tr w:rsidR="00DA703D" w:rsidRPr="00CA7D85" w14:paraId="2EF25907" w14:textId="77777777" w:rsidTr="00AA0FEA">
        <w:tc>
          <w:tcPr>
            <w:tcW w:w="9597" w:type="dxa"/>
            <w:gridSpan w:val="4"/>
          </w:tcPr>
          <w:p w14:paraId="6F190C1B" w14:textId="6815EF8C" w:rsidR="00DA703D" w:rsidRPr="00CA7D85" w:rsidRDefault="001953B5" w:rsidP="00972B03">
            <w:pPr>
              <w:pStyle w:val="TAL"/>
              <w:rPr>
                <w:lang w:eastAsia="en-US"/>
              </w:rPr>
            </w:pPr>
            <w:r w:rsidRPr="00CA7D85">
              <w:rPr>
                <w:lang w:eastAsia="en-US"/>
              </w:rPr>
              <w:t>Derivation Path: TS 38.5</w:t>
            </w:r>
            <w:r w:rsidR="00DA703D" w:rsidRPr="00CA7D85">
              <w:rPr>
                <w:lang w:eastAsia="en-US"/>
              </w:rPr>
              <w:t>08</w:t>
            </w:r>
            <w:r w:rsidR="00972B03" w:rsidRPr="00CA7D85">
              <w:rPr>
                <w:lang w:eastAsia="en-US"/>
              </w:rPr>
              <w:t>-1</w:t>
            </w:r>
            <w:r w:rsidR="00DA703D" w:rsidRPr="00CA7D85">
              <w:rPr>
                <w:lang w:eastAsia="en-US"/>
              </w:rPr>
              <w:t xml:space="preserve"> [</w:t>
            </w:r>
            <w:r w:rsidR="00972B03" w:rsidRPr="00CA7D85">
              <w:rPr>
                <w:lang w:eastAsia="en-US"/>
              </w:rPr>
              <w:t>4</w:t>
            </w:r>
            <w:r w:rsidR="00DA703D" w:rsidRPr="00CA7D85">
              <w:rPr>
                <w:lang w:eastAsia="en-US"/>
              </w:rPr>
              <w:t xml:space="preserve">], Table </w:t>
            </w:r>
            <w:r w:rsidR="00053975" w:rsidRPr="00CA7D85">
              <w:rPr>
                <w:lang w:eastAsia="en-US"/>
              </w:rPr>
              <w:t>4.6.3-132</w:t>
            </w:r>
          </w:p>
        </w:tc>
      </w:tr>
      <w:tr w:rsidR="00DA703D" w:rsidRPr="00CA7D85" w14:paraId="43EF05DD" w14:textId="77777777" w:rsidTr="00AA0FEA">
        <w:tc>
          <w:tcPr>
            <w:tcW w:w="4494" w:type="dxa"/>
          </w:tcPr>
          <w:p w14:paraId="224E26B4" w14:textId="77777777" w:rsidR="00DA703D" w:rsidRPr="00CA7D85" w:rsidRDefault="00DA703D" w:rsidP="00AA0FEA">
            <w:pPr>
              <w:pStyle w:val="TAH"/>
              <w:rPr>
                <w:lang w:eastAsia="en-US"/>
              </w:rPr>
            </w:pPr>
            <w:r w:rsidRPr="00CA7D85">
              <w:rPr>
                <w:lang w:eastAsia="en-US"/>
              </w:rPr>
              <w:t>Information Element</w:t>
            </w:r>
          </w:p>
        </w:tc>
        <w:tc>
          <w:tcPr>
            <w:tcW w:w="2409" w:type="dxa"/>
          </w:tcPr>
          <w:p w14:paraId="2B2F93F8" w14:textId="77777777" w:rsidR="00DA703D" w:rsidRPr="00CA7D85" w:rsidRDefault="00DA703D" w:rsidP="00AA0FEA">
            <w:pPr>
              <w:pStyle w:val="TAH"/>
              <w:rPr>
                <w:lang w:eastAsia="en-US"/>
              </w:rPr>
            </w:pPr>
            <w:r w:rsidRPr="00CA7D85">
              <w:rPr>
                <w:lang w:eastAsia="en-US"/>
              </w:rPr>
              <w:t>Value/remark</w:t>
            </w:r>
          </w:p>
        </w:tc>
        <w:tc>
          <w:tcPr>
            <w:tcW w:w="1560" w:type="dxa"/>
          </w:tcPr>
          <w:p w14:paraId="5B4C5CFF" w14:textId="77777777" w:rsidR="00DA703D" w:rsidRPr="00CA7D85" w:rsidRDefault="00DA703D" w:rsidP="00AA0FEA">
            <w:pPr>
              <w:pStyle w:val="TAH"/>
              <w:rPr>
                <w:lang w:eastAsia="en-US"/>
              </w:rPr>
            </w:pPr>
            <w:r w:rsidRPr="00CA7D85">
              <w:rPr>
                <w:lang w:eastAsia="en-US"/>
              </w:rPr>
              <w:t>Comment</w:t>
            </w:r>
          </w:p>
        </w:tc>
        <w:tc>
          <w:tcPr>
            <w:tcW w:w="1134" w:type="dxa"/>
          </w:tcPr>
          <w:p w14:paraId="1B987C8E" w14:textId="77777777" w:rsidR="00DA703D" w:rsidRPr="00CA7D85" w:rsidRDefault="00DA703D" w:rsidP="00AA0FEA">
            <w:pPr>
              <w:pStyle w:val="TAH"/>
              <w:rPr>
                <w:lang w:eastAsia="en-US"/>
              </w:rPr>
            </w:pPr>
            <w:r w:rsidRPr="00CA7D85">
              <w:rPr>
                <w:lang w:eastAsia="en-US"/>
              </w:rPr>
              <w:t>Condition</w:t>
            </w:r>
          </w:p>
        </w:tc>
      </w:tr>
      <w:tr w:rsidR="00DA703D" w:rsidRPr="00CA7D85" w14:paraId="21511051" w14:textId="77777777" w:rsidTr="00AA0FEA">
        <w:tc>
          <w:tcPr>
            <w:tcW w:w="4494" w:type="dxa"/>
          </w:tcPr>
          <w:p w14:paraId="43C0C48E" w14:textId="77777777" w:rsidR="00DA703D" w:rsidRPr="00CA7D85" w:rsidRDefault="00DA703D" w:rsidP="00DA703D">
            <w:pPr>
              <w:pStyle w:val="TAL"/>
              <w:rPr>
                <w:lang w:eastAsia="en-US"/>
              </w:rPr>
            </w:pPr>
            <w:r w:rsidRPr="00CA7D85">
              <w:rPr>
                <w:lang w:eastAsia="en-US"/>
              </w:rPr>
              <w:t>RadioBearerConfig ::= SEQUENCE {</w:t>
            </w:r>
          </w:p>
        </w:tc>
        <w:tc>
          <w:tcPr>
            <w:tcW w:w="2409" w:type="dxa"/>
          </w:tcPr>
          <w:p w14:paraId="55414A2F" w14:textId="77777777" w:rsidR="00DA703D" w:rsidRPr="00CA7D85" w:rsidRDefault="00DA703D" w:rsidP="00AA0FEA">
            <w:pPr>
              <w:pStyle w:val="TAL"/>
              <w:rPr>
                <w:lang w:eastAsia="en-US"/>
              </w:rPr>
            </w:pPr>
          </w:p>
        </w:tc>
        <w:tc>
          <w:tcPr>
            <w:tcW w:w="1560" w:type="dxa"/>
          </w:tcPr>
          <w:p w14:paraId="44C7DBAB" w14:textId="77777777" w:rsidR="00DA703D" w:rsidRPr="00CA7D85" w:rsidRDefault="00DA703D" w:rsidP="00AA0FEA">
            <w:pPr>
              <w:pStyle w:val="TAL"/>
              <w:rPr>
                <w:lang w:eastAsia="en-US"/>
              </w:rPr>
            </w:pPr>
          </w:p>
        </w:tc>
        <w:tc>
          <w:tcPr>
            <w:tcW w:w="1134" w:type="dxa"/>
          </w:tcPr>
          <w:p w14:paraId="42430CDB" w14:textId="77777777" w:rsidR="00DA703D" w:rsidRPr="00CA7D85" w:rsidRDefault="00DA703D" w:rsidP="00AA0FEA">
            <w:pPr>
              <w:pStyle w:val="TAL"/>
              <w:rPr>
                <w:lang w:eastAsia="en-US"/>
              </w:rPr>
            </w:pPr>
          </w:p>
        </w:tc>
      </w:tr>
      <w:tr w:rsidR="00DA703D" w:rsidRPr="00CA7D85" w14:paraId="4BABD04D" w14:textId="77777777" w:rsidTr="00AA0FEA">
        <w:tc>
          <w:tcPr>
            <w:tcW w:w="4494" w:type="dxa"/>
          </w:tcPr>
          <w:p w14:paraId="3DEBB656" w14:textId="77777777" w:rsidR="00DA703D" w:rsidRPr="00CA7D85" w:rsidRDefault="00DA703D" w:rsidP="00DA703D">
            <w:pPr>
              <w:pStyle w:val="TAL"/>
              <w:rPr>
                <w:snapToGrid w:val="0"/>
                <w:lang w:eastAsia="en-US"/>
              </w:rPr>
            </w:pPr>
            <w:r w:rsidRPr="00CA7D85">
              <w:rPr>
                <w:snapToGrid w:val="0"/>
                <w:lang w:eastAsia="en-US"/>
              </w:rPr>
              <w:t xml:space="preserve">  srb3-ToRelease</w:t>
            </w:r>
          </w:p>
        </w:tc>
        <w:tc>
          <w:tcPr>
            <w:tcW w:w="2409" w:type="dxa"/>
          </w:tcPr>
          <w:p w14:paraId="16BEE2F4" w14:textId="77777777" w:rsidR="00DA703D" w:rsidRPr="00CA7D85" w:rsidRDefault="00DA703D" w:rsidP="00AA0FEA">
            <w:pPr>
              <w:pStyle w:val="TAL"/>
              <w:rPr>
                <w:lang w:eastAsia="en-US"/>
              </w:rPr>
            </w:pPr>
            <w:r w:rsidRPr="00CA7D85">
              <w:rPr>
                <w:lang w:eastAsia="en-US"/>
              </w:rPr>
              <w:t>true</w:t>
            </w:r>
          </w:p>
        </w:tc>
        <w:tc>
          <w:tcPr>
            <w:tcW w:w="1560" w:type="dxa"/>
          </w:tcPr>
          <w:p w14:paraId="341558B9" w14:textId="77777777" w:rsidR="00DA703D" w:rsidRPr="00CA7D85" w:rsidRDefault="00DA703D" w:rsidP="00AA0FEA">
            <w:pPr>
              <w:pStyle w:val="TAL"/>
              <w:rPr>
                <w:lang w:eastAsia="en-US"/>
              </w:rPr>
            </w:pPr>
          </w:p>
        </w:tc>
        <w:tc>
          <w:tcPr>
            <w:tcW w:w="1134" w:type="dxa"/>
          </w:tcPr>
          <w:p w14:paraId="31F97FE2" w14:textId="77777777" w:rsidR="00DA703D" w:rsidRPr="00CA7D85" w:rsidRDefault="00DA703D" w:rsidP="00AA0FEA">
            <w:pPr>
              <w:pStyle w:val="TAL"/>
              <w:rPr>
                <w:lang w:eastAsia="en-US"/>
              </w:rPr>
            </w:pPr>
          </w:p>
        </w:tc>
      </w:tr>
      <w:tr w:rsidR="00DA703D" w:rsidRPr="00CA7D85" w14:paraId="7853857A" w14:textId="77777777" w:rsidTr="00AA0FEA">
        <w:tc>
          <w:tcPr>
            <w:tcW w:w="4494" w:type="dxa"/>
          </w:tcPr>
          <w:p w14:paraId="1962F397" w14:textId="77777777" w:rsidR="00DA703D" w:rsidRPr="00CA7D85" w:rsidRDefault="00DA703D" w:rsidP="00DA703D">
            <w:pPr>
              <w:pStyle w:val="TAL"/>
              <w:rPr>
                <w:lang w:eastAsia="en-US"/>
              </w:rPr>
            </w:pPr>
            <w:r w:rsidRPr="00CA7D85">
              <w:rPr>
                <w:lang w:eastAsia="en-US"/>
              </w:rPr>
              <w:t xml:space="preserve">  securityConfig</w:t>
            </w:r>
          </w:p>
        </w:tc>
        <w:tc>
          <w:tcPr>
            <w:tcW w:w="2409" w:type="dxa"/>
          </w:tcPr>
          <w:p w14:paraId="0427A4A0" w14:textId="77777777" w:rsidR="00DA703D" w:rsidRPr="00CA7D85" w:rsidRDefault="00DA703D" w:rsidP="00AA0FEA">
            <w:pPr>
              <w:pStyle w:val="TAL"/>
              <w:rPr>
                <w:lang w:eastAsia="en-US"/>
              </w:rPr>
            </w:pPr>
            <w:r w:rsidRPr="00CA7D85">
              <w:rPr>
                <w:lang w:eastAsia="en-US"/>
              </w:rPr>
              <w:t>Not present</w:t>
            </w:r>
          </w:p>
        </w:tc>
        <w:tc>
          <w:tcPr>
            <w:tcW w:w="1560" w:type="dxa"/>
          </w:tcPr>
          <w:p w14:paraId="7FE34D83" w14:textId="77777777" w:rsidR="00DA703D" w:rsidRPr="00CA7D85" w:rsidRDefault="00DA703D" w:rsidP="00AA0FEA">
            <w:pPr>
              <w:pStyle w:val="TAL"/>
              <w:rPr>
                <w:lang w:eastAsia="en-US"/>
              </w:rPr>
            </w:pPr>
          </w:p>
        </w:tc>
        <w:tc>
          <w:tcPr>
            <w:tcW w:w="1134" w:type="dxa"/>
          </w:tcPr>
          <w:p w14:paraId="4E218E0E" w14:textId="77777777" w:rsidR="00DA703D" w:rsidRPr="00CA7D85" w:rsidRDefault="00DA703D" w:rsidP="00AA0FEA">
            <w:pPr>
              <w:pStyle w:val="TAL"/>
              <w:rPr>
                <w:lang w:eastAsia="en-US"/>
              </w:rPr>
            </w:pPr>
          </w:p>
        </w:tc>
      </w:tr>
      <w:tr w:rsidR="00DA703D" w:rsidRPr="00CA7D85" w14:paraId="56FB7E75" w14:textId="77777777" w:rsidTr="00AA0FEA">
        <w:tc>
          <w:tcPr>
            <w:tcW w:w="4494" w:type="dxa"/>
          </w:tcPr>
          <w:p w14:paraId="373483B8" w14:textId="77777777" w:rsidR="00DA703D" w:rsidRPr="00CA7D85" w:rsidRDefault="00DA703D" w:rsidP="00AA0FEA">
            <w:pPr>
              <w:pStyle w:val="TAL"/>
              <w:rPr>
                <w:lang w:eastAsia="en-US"/>
              </w:rPr>
            </w:pPr>
            <w:r w:rsidRPr="00CA7D85">
              <w:rPr>
                <w:lang w:eastAsia="en-US"/>
              </w:rPr>
              <w:t>}</w:t>
            </w:r>
          </w:p>
        </w:tc>
        <w:tc>
          <w:tcPr>
            <w:tcW w:w="2409" w:type="dxa"/>
          </w:tcPr>
          <w:p w14:paraId="74AE00FC" w14:textId="77777777" w:rsidR="00DA703D" w:rsidRPr="00CA7D85" w:rsidRDefault="00DA703D" w:rsidP="00AA0FEA">
            <w:pPr>
              <w:pStyle w:val="TAL"/>
              <w:rPr>
                <w:lang w:eastAsia="en-US"/>
              </w:rPr>
            </w:pPr>
          </w:p>
        </w:tc>
        <w:tc>
          <w:tcPr>
            <w:tcW w:w="1560" w:type="dxa"/>
          </w:tcPr>
          <w:p w14:paraId="5268A6E7" w14:textId="77777777" w:rsidR="00DA703D" w:rsidRPr="00CA7D85" w:rsidRDefault="00DA703D" w:rsidP="00AA0FEA">
            <w:pPr>
              <w:pStyle w:val="TAL"/>
              <w:rPr>
                <w:lang w:eastAsia="en-US"/>
              </w:rPr>
            </w:pPr>
          </w:p>
        </w:tc>
        <w:tc>
          <w:tcPr>
            <w:tcW w:w="1134" w:type="dxa"/>
          </w:tcPr>
          <w:p w14:paraId="13D7C05D" w14:textId="77777777" w:rsidR="00DA703D" w:rsidRPr="00CA7D85" w:rsidRDefault="00DA703D" w:rsidP="00AA0FEA">
            <w:pPr>
              <w:pStyle w:val="TAL"/>
              <w:rPr>
                <w:lang w:eastAsia="en-US"/>
              </w:rPr>
            </w:pPr>
          </w:p>
        </w:tc>
      </w:tr>
    </w:tbl>
    <w:p w14:paraId="092F4412" w14:textId="77777777" w:rsidR="00DA703D" w:rsidRPr="00CA7D85" w:rsidRDefault="00DA703D" w:rsidP="009F00CC">
      <w:pPr>
        <w:overflowPunct/>
        <w:autoSpaceDE/>
        <w:autoSpaceDN/>
        <w:adjustRightInd/>
      </w:pPr>
    </w:p>
    <w:p w14:paraId="755319C9" w14:textId="77777777" w:rsidR="001E420F" w:rsidRPr="00CA7D85" w:rsidRDefault="001E420F" w:rsidP="007639A1">
      <w:pPr>
        <w:pStyle w:val="TH"/>
      </w:pPr>
      <w:r w:rsidRPr="00CA7D85">
        <w:t>Table 8.2.2.1.1.3.3-</w:t>
      </w:r>
      <w:r w:rsidR="002544C6" w:rsidRPr="00CA7D85">
        <w:t>8</w:t>
      </w:r>
      <w:r w:rsidRPr="00CA7D85">
        <w:t xml:space="preserve">: </w:t>
      </w:r>
      <w:r w:rsidRPr="00CA7D85">
        <w:rPr>
          <w:i/>
          <w:iCs/>
        </w:rPr>
        <w:t xml:space="preserve">RRCReconfiguration </w:t>
      </w:r>
      <w:r w:rsidRPr="00CA7D85">
        <w:rPr>
          <w:iCs/>
        </w:rPr>
        <w:t>(</w:t>
      </w:r>
      <w:r w:rsidRPr="00CA7D85">
        <w:t>Table 8.2.2.1.1.3.3-</w:t>
      </w:r>
      <w:r w:rsidR="002544C6" w:rsidRPr="00CA7D85">
        <w:t>6</w:t>
      </w:r>
      <w:r w:rsidRPr="00CA7D85">
        <w: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803"/>
        <w:gridCol w:w="1164"/>
        <w:gridCol w:w="1245"/>
      </w:tblGrid>
      <w:tr w:rsidR="001E420F" w:rsidRPr="00CA7D85" w14:paraId="0071B06C" w14:textId="77777777" w:rsidTr="0007608A">
        <w:tc>
          <w:tcPr>
            <w:tcW w:w="9781" w:type="dxa"/>
            <w:gridSpan w:val="4"/>
          </w:tcPr>
          <w:p w14:paraId="10113D84" w14:textId="3D0A50D9" w:rsidR="001E420F" w:rsidRPr="00CA7D85" w:rsidRDefault="001953B5" w:rsidP="0007608A">
            <w:pPr>
              <w:pStyle w:val="TAL"/>
              <w:rPr>
                <w:lang w:eastAsia="en-US"/>
              </w:rPr>
            </w:pPr>
            <w:r w:rsidRPr="00CA7D85">
              <w:rPr>
                <w:lang w:eastAsia="en-US"/>
              </w:rPr>
              <w:t>Derivation Path: TS 38.5</w:t>
            </w:r>
            <w:r w:rsidR="001E420F" w:rsidRPr="00CA7D85">
              <w:rPr>
                <w:lang w:eastAsia="en-US"/>
              </w:rPr>
              <w:t xml:space="preserve">08-1 [4], Table </w:t>
            </w:r>
            <w:r w:rsidR="0075232C" w:rsidRPr="00CA7D85">
              <w:rPr>
                <w:lang w:eastAsia="en-US"/>
              </w:rPr>
              <w:t>4.6.1-13</w:t>
            </w:r>
          </w:p>
        </w:tc>
      </w:tr>
      <w:tr w:rsidR="001E420F" w:rsidRPr="00CA7D85" w14:paraId="4B36D627" w14:textId="77777777" w:rsidTr="0007608A">
        <w:tblPrEx>
          <w:tblCellMar>
            <w:left w:w="108" w:type="dxa"/>
            <w:right w:w="108" w:type="dxa"/>
          </w:tblCellMar>
        </w:tblPrEx>
        <w:tc>
          <w:tcPr>
            <w:tcW w:w="4569" w:type="dxa"/>
          </w:tcPr>
          <w:p w14:paraId="2489CCF1" w14:textId="77777777" w:rsidR="001E420F" w:rsidRPr="00CA7D85" w:rsidRDefault="001E420F" w:rsidP="0007608A">
            <w:pPr>
              <w:pStyle w:val="TAH"/>
              <w:rPr>
                <w:lang w:eastAsia="en-US"/>
              </w:rPr>
            </w:pPr>
            <w:r w:rsidRPr="00CA7D85">
              <w:rPr>
                <w:lang w:eastAsia="en-US"/>
              </w:rPr>
              <w:t>Information Element</w:t>
            </w:r>
          </w:p>
        </w:tc>
        <w:tc>
          <w:tcPr>
            <w:tcW w:w="2803" w:type="dxa"/>
          </w:tcPr>
          <w:p w14:paraId="55880BBF" w14:textId="77777777" w:rsidR="001E420F" w:rsidRPr="00CA7D85" w:rsidRDefault="001E420F" w:rsidP="0007608A">
            <w:pPr>
              <w:pStyle w:val="TAH"/>
              <w:rPr>
                <w:lang w:eastAsia="en-US"/>
              </w:rPr>
            </w:pPr>
            <w:r w:rsidRPr="00CA7D85">
              <w:rPr>
                <w:lang w:eastAsia="en-US"/>
              </w:rPr>
              <w:t>Value/remark</w:t>
            </w:r>
          </w:p>
        </w:tc>
        <w:tc>
          <w:tcPr>
            <w:tcW w:w="1164" w:type="dxa"/>
          </w:tcPr>
          <w:p w14:paraId="5F378DB1" w14:textId="77777777" w:rsidR="001E420F" w:rsidRPr="00CA7D85" w:rsidRDefault="001E420F" w:rsidP="0007608A">
            <w:pPr>
              <w:pStyle w:val="TAH"/>
              <w:rPr>
                <w:lang w:eastAsia="en-US"/>
              </w:rPr>
            </w:pPr>
            <w:r w:rsidRPr="00CA7D85">
              <w:rPr>
                <w:lang w:eastAsia="en-US"/>
              </w:rPr>
              <w:t>Comment</w:t>
            </w:r>
          </w:p>
        </w:tc>
        <w:tc>
          <w:tcPr>
            <w:tcW w:w="1245" w:type="dxa"/>
          </w:tcPr>
          <w:p w14:paraId="7143A5A6" w14:textId="77777777" w:rsidR="001E420F" w:rsidRPr="00CA7D85" w:rsidRDefault="001E420F" w:rsidP="0007608A">
            <w:pPr>
              <w:pStyle w:val="TAH"/>
              <w:rPr>
                <w:lang w:eastAsia="en-US"/>
              </w:rPr>
            </w:pPr>
            <w:r w:rsidRPr="00CA7D85">
              <w:rPr>
                <w:lang w:eastAsia="en-US"/>
              </w:rPr>
              <w:t>Condition</w:t>
            </w:r>
          </w:p>
        </w:tc>
      </w:tr>
      <w:tr w:rsidR="001E420F" w:rsidRPr="00CA7D85" w14:paraId="38BB4DCC" w14:textId="77777777" w:rsidTr="0007608A">
        <w:tblPrEx>
          <w:tblCellMar>
            <w:left w:w="108" w:type="dxa"/>
            <w:right w:w="108" w:type="dxa"/>
          </w:tblCellMar>
        </w:tblPrEx>
        <w:tc>
          <w:tcPr>
            <w:tcW w:w="4569" w:type="dxa"/>
          </w:tcPr>
          <w:p w14:paraId="11C271F5" w14:textId="77777777" w:rsidR="001E420F" w:rsidRPr="00CA7D85" w:rsidRDefault="001E420F" w:rsidP="0007608A">
            <w:pPr>
              <w:pStyle w:val="TAL"/>
              <w:rPr>
                <w:lang w:eastAsia="en-US"/>
              </w:rPr>
            </w:pPr>
            <w:r w:rsidRPr="00CA7D85">
              <w:rPr>
                <w:lang w:eastAsia="en-US"/>
              </w:rPr>
              <w:t>RRCReconfiguration ::= SEQUENCE {</w:t>
            </w:r>
          </w:p>
        </w:tc>
        <w:tc>
          <w:tcPr>
            <w:tcW w:w="2803" w:type="dxa"/>
          </w:tcPr>
          <w:p w14:paraId="6B9A8B09" w14:textId="77777777" w:rsidR="001E420F" w:rsidRPr="00CA7D85" w:rsidRDefault="001E420F" w:rsidP="0007608A">
            <w:pPr>
              <w:pStyle w:val="TAL"/>
              <w:rPr>
                <w:lang w:eastAsia="en-US"/>
              </w:rPr>
            </w:pPr>
          </w:p>
        </w:tc>
        <w:tc>
          <w:tcPr>
            <w:tcW w:w="1164" w:type="dxa"/>
          </w:tcPr>
          <w:p w14:paraId="22D4B99A" w14:textId="77777777" w:rsidR="001E420F" w:rsidRPr="00CA7D85" w:rsidRDefault="001E420F" w:rsidP="0007608A">
            <w:pPr>
              <w:pStyle w:val="TAL"/>
              <w:rPr>
                <w:lang w:eastAsia="en-US"/>
              </w:rPr>
            </w:pPr>
          </w:p>
        </w:tc>
        <w:tc>
          <w:tcPr>
            <w:tcW w:w="1245" w:type="dxa"/>
          </w:tcPr>
          <w:p w14:paraId="55E120FC" w14:textId="77777777" w:rsidR="001E420F" w:rsidRPr="00CA7D85" w:rsidRDefault="001E420F" w:rsidP="0007608A">
            <w:pPr>
              <w:pStyle w:val="TAL"/>
              <w:rPr>
                <w:lang w:eastAsia="en-US"/>
              </w:rPr>
            </w:pPr>
          </w:p>
        </w:tc>
      </w:tr>
      <w:tr w:rsidR="001E420F" w:rsidRPr="00CA7D85" w14:paraId="2F8DBA2B" w14:textId="77777777" w:rsidTr="0007608A">
        <w:tblPrEx>
          <w:tblCellMar>
            <w:left w:w="108" w:type="dxa"/>
            <w:right w:w="108" w:type="dxa"/>
          </w:tblCellMar>
        </w:tblPrEx>
        <w:tc>
          <w:tcPr>
            <w:tcW w:w="4569" w:type="dxa"/>
          </w:tcPr>
          <w:p w14:paraId="04A45451" w14:textId="77777777" w:rsidR="001E420F" w:rsidRPr="00CA7D85" w:rsidRDefault="001E420F" w:rsidP="0007608A">
            <w:pPr>
              <w:pStyle w:val="TAL"/>
              <w:rPr>
                <w:lang w:eastAsia="en-US"/>
              </w:rPr>
            </w:pPr>
            <w:r w:rsidRPr="00CA7D85">
              <w:rPr>
                <w:lang w:eastAsia="en-US"/>
              </w:rPr>
              <w:t xml:space="preserve">  criticalExtensions CHOICE {</w:t>
            </w:r>
          </w:p>
        </w:tc>
        <w:tc>
          <w:tcPr>
            <w:tcW w:w="2803" w:type="dxa"/>
          </w:tcPr>
          <w:p w14:paraId="2F436CA9" w14:textId="77777777" w:rsidR="001E420F" w:rsidRPr="00CA7D85" w:rsidRDefault="001E420F" w:rsidP="0007608A">
            <w:pPr>
              <w:pStyle w:val="TAL"/>
              <w:rPr>
                <w:lang w:eastAsia="en-US"/>
              </w:rPr>
            </w:pPr>
          </w:p>
        </w:tc>
        <w:tc>
          <w:tcPr>
            <w:tcW w:w="1164" w:type="dxa"/>
          </w:tcPr>
          <w:p w14:paraId="48AC62F0" w14:textId="77777777" w:rsidR="001E420F" w:rsidRPr="00CA7D85" w:rsidRDefault="001E420F" w:rsidP="0007608A">
            <w:pPr>
              <w:pStyle w:val="TAL"/>
              <w:rPr>
                <w:lang w:eastAsia="en-US"/>
              </w:rPr>
            </w:pPr>
          </w:p>
        </w:tc>
        <w:tc>
          <w:tcPr>
            <w:tcW w:w="1245" w:type="dxa"/>
          </w:tcPr>
          <w:p w14:paraId="185C7F56" w14:textId="77777777" w:rsidR="001E420F" w:rsidRPr="00CA7D85" w:rsidRDefault="001E420F" w:rsidP="0007608A">
            <w:pPr>
              <w:pStyle w:val="TAL"/>
              <w:rPr>
                <w:lang w:eastAsia="en-US"/>
              </w:rPr>
            </w:pPr>
          </w:p>
        </w:tc>
      </w:tr>
      <w:tr w:rsidR="001E420F" w:rsidRPr="00CA7D85" w14:paraId="0BAFFFAE" w14:textId="77777777" w:rsidTr="0007608A">
        <w:tblPrEx>
          <w:tblCellMar>
            <w:left w:w="108" w:type="dxa"/>
            <w:right w:w="108" w:type="dxa"/>
          </w:tblCellMar>
        </w:tblPrEx>
        <w:tc>
          <w:tcPr>
            <w:tcW w:w="4569" w:type="dxa"/>
            <w:tcBorders>
              <w:bottom w:val="single" w:sz="4" w:space="0" w:color="auto"/>
            </w:tcBorders>
          </w:tcPr>
          <w:p w14:paraId="6B2BD8BD" w14:textId="77777777" w:rsidR="001E420F" w:rsidRPr="00CA7D85" w:rsidRDefault="001E420F" w:rsidP="0007608A">
            <w:pPr>
              <w:pStyle w:val="TAL"/>
              <w:rPr>
                <w:lang w:eastAsia="en-US"/>
              </w:rPr>
            </w:pPr>
            <w:r w:rsidRPr="00CA7D85">
              <w:rPr>
                <w:lang w:eastAsia="en-US"/>
              </w:rPr>
              <w:t xml:space="preserve">    rrcReconfiguration SEQUENCE {</w:t>
            </w:r>
          </w:p>
        </w:tc>
        <w:tc>
          <w:tcPr>
            <w:tcW w:w="2803" w:type="dxa"/>
          </w:tcPr>
          <w:p w14:paraId="0C26B1B1" w14:textId="77777777" w:rsidR="001E420F" w:rsidRPr="00CA7D85" w:rsidRDefault="001E420F" w:rsidP="0007608A">
            <w:pPr>
              <w:pStyle w:val="TAL"/>
              <w:rPr>
                <w:lang w:eastAsia="en-US"/>
              </w:rPr>
            </w:pPr>
          </w:p>
        </w:tc>
        <w:tc>
          <w:tcPr>
            <w:tcW w:w="1164" w:type="dxa"/>
          </w:tcPr>
          <w:p w14:paraId="437B7D7C" w14:textId="77777777" w:rsidR="001E420F" w:rsidRPr="00CA7D85" w:rsidRDefault="001E420F" w:rsidP="0007608A">
            <w:pPr>
              <w:pStyle w:val="TAL"/>
              <w:rPr>
                <w:lang w:eastAsia="en-US"/>
              </w:rPr>
            </w:pPr>
          </w:p>
        </w:tc>
        <w:tc>
          <w:tcPr>
            <w:tcW w:w="1245" w:type="dxa"/>
          </w:tcPr>
          <w:p w14:paraId="7389E200" w14:textId="77777777" w:rsidR="001E420F" w:rsidRPr="00CA7D85" w:rsidRDefault="001E420F" w:rsidP="0007608A">
            <w:pPr>
              <w:pStyle w:val="TAL"/>
              <w:rPr>
                <w:lang w:eastAsia="en-US"/>
              </w:rPr>
            </w:pPr>
          </w:p>
        </w:tc>
      </w:tr>
      <w:tr w:rsidR="001E420F" w:rsidRPr="00CA7D85" w14:paraId="6F32B9A2" w14:textId="77777777" w:rsidTr="0007608A">
        <w:tblPrEx>
          <w:tblCellMar>
            <w:left w:w="108" w:type="dxa"/>
            <w:right w:w="108" w:type="dxa"/>
          </w:tblCellMar>
        </w:tblPrEx>
        <w:tc>
          <w:tcPr>
            <w:tcW w:w="4569" w:type="dxa"/>
            <w:tcBorders>
              <w:bottom w:val="single" w:sz="4" w:space="0" w:color="auto"/>
            </w:tcBorders>
          </w:tcPr>
          <w:p w14:paraId="79F07C6A" w14:textId="77777777" w:rsidR="001E420F" w:rsidRPr="00CA7D85" w:rsidRDefault="001E420F" w:rsidP="0007608A">
            <w:pPr>
              <w:pStyle w:val="TAL"/>
              <w:rPr>
                <w:lang w:eastAsia="en-US"/>
              </w:rPr>
            </w:pPr>
            <w:r w:rsidRPr="00CA7D85">
              <w:rPr>
                <w:lang w:eastAsia="en-US"/>
              </w:rPr>
              <w:t xml:space="preserve">      secondaryCellGroup</w:t>
            </w:r>
          </w:p>
        </w:tc>
        <w:tc>
          <w:tcPr>
            <w:tcW w:w="2803" w:type="dxa"/>
          </w:tcPr>
          <w:p w14:paraId="19E1F648" w14:textId="77777777" w:rsidR="001E420F" w:rsidRPr="00CA7D85" w:rsidDel="002E0AD2" w:rsidRDefault="001E420F" w:rsidP="0007608A">
            <w:pPr>
              <w:pStyle w:val="TAL"/>
              <w:rPr>
                <w:lang w:eastAsia="en-US"/>
              </w:rPr>
            </w:pPr>
            <w:r w:rsidRPr="00CA7D85">
              <w:rPr>
                <w:lang w:eastAsia="en-US"/>
              </w:rPr>
              <w:t>OCTET STRING containing CellGroupConfig according to Table 8.2.2.1.1.3.3-</w:t>
            </w:r>
            <w:r w:rsidR="002544C6" w:rsidRPr="00CA7D85">
              <w:t>9</w:t>
            </w:r>
            <w:r w:rsidRPr="00CA7D85">
              <w:rPr>
                <w:lang w:eastAsia="en-US"/>
              </w:rPr>
              <w:t>.</w:t>
            </w:r>
          </w:p>
        </w:tc>
        <w:tc>
          <w:tcPr>
            <w:tcW w:w="1164" w:type="dxa"/>
          </w:tcPr>
          <w:p w14:paraId="0CB1E0BB" w14:textId="77777777" w:rsidR="001E420F" w:rsidRPr="00CA7D85" w:rsidRDefault="001E420F" w:rsidP="0007608A">
            <w:pPr>
              <w:pStyle w:val="TAL"/>
              <w:rPr>
                <w:lang w:eastAsia="en-US"/>
              </w:rPr>
            </w:pPr>
          </w:p>
        </w:tc>
        <w:tc>
          <w:tcPr>
            <w:tcW w:w="1245" w:type="dxa"/>
          </w:tcPr>
          <w:p w14:paraId="1F071EBB" w14:textId="77777777" w:rsidR="001E420F" w:rsidRPr="00CA7D85" w:rsidRDefault="001E420F" w:rsidP="0007608A">
            <w:pPr>
              <w:pStyle w:val="TAL"/>
              <w:rPr>
                <w:lang w:eastAsia="en-US"/>
              </w:rPr>
            </w:pPr>
          </w:p>
        </w:tc>
      </w:tr>
      <w:tr w:rsidR="001E420F" w:rsidRPr="00CA7D85" w14:paraId="7A781E76" w14:textId="77777777" w:rsidTr="0007608A">
        <w:tblPrEx>
          <w:tblCellMar>
            <w:left w:w="108" w:type="dxa"/>
            <w:right w:w="108" w:type="dxa"/>
          </w:tblCellMar>
        </w:tblPrEx>
        <w:tc>
          <w:tcPr>
            <w:tcW w:w="4569" w:type="dxa"/>
            <w:tcBorders>
              <w:bottom w:val="single" w:sz="4" w:space="0" w:color="auto"/>
            </w:tcBorders>
          </w:tcPr>
          <w:p w14:paraId="0808638E" w14:textId="77777777" w:rsidR="001E420F" w:rsidRPr="00CA7D85" w:rsidRDefault="001E420F" w:rsidP="0007608A">
            <w:pPr>
              <w:pStyle w:val="TAL"/>
              <w:rPr>
                <w:lang w:eastAsia="en-US"/>
              </w:rPr>
            </w:pPr>
            <w:r w:rsidRPr="00CA7D85">
              <w:rPr>
                <w:lang w:eastAsia="en-US"/>
              </w:rPr>
              <w:t xml:space="preserve">    }</w:t>
            </w:r>
          </w:p>
        </w:tc>
        <w:tc>
          <w:tcPr>
            <w:tcW w:w="2803" w:type="dxa"/>
          </w:tcPr>
          <w:p w14:paraId="44E0010C" w14:textId="77777777" w:rsidR="001E420F" w:rsidRPr="00CA7D85" w:rsidRDefault="001E420F" w:rsidP="0007608A">
            <w:pPr>
              <w:pStyle w:val="TAL"/>
              <w:rPr>
                <w:lang w:eastAsia="en-US"/>
              </w:rPr>
            </w:pPr>
          </w:p>
        </w:tc>
        <w:tc>
          <w:tcPr>
            <w:tcW w:w="1164" w:type="dxa"/>
          </w:tcPr>
          <w:p w14:paraId="6095079E" w14:textId="77777777" w:rsidR="001E420F" w:rsidRPr="00CA7D85" w:rsidRDefault="001E420F" w:rsidP="0007608A">
            <w:pPr>
              <w:pStyle w:val="TAL"/>
              <w:rPr>
                <w:lang w:eastAsia="en-US"/>
              </w:rPr>
            </w:pPr>
          </w:p>
        </w:tc>
        <w:tc>
          <w:tcPr>
            <w:tcW w:w="1245" w:type="dxa"/>
          </w:tcPr>
          <w:p w14:paraId="50522591" w14:textId="77777777" w:rsidR="001E420F" w:rsidRPr="00CA7D85" w:rsidRDefault="001E420F" w:rsidP="0007608A">
            <w:pPr>
              <w:pStyle w:val="TAL"/>
              <w:rPr>
                <w:lang w:eastAsia="en-US"/>
              </w:rPr>
            </w:pPr>
          </w:p>
        </w:tc>
      </w:tr>
      <w:tr w:rsidR="001E420F" w:rsidRPr="00CA7D85" w14:paraId="44D5C225" w14:textId="77777777" w:rsidTr="0007608A">
        <w:tblPrEx>
          <w:tblCellMar>
            <w:left w:w="108" w:type="dxa"/>
            <w:right w:w="108" w:type="dxa"/>
          </w:tblCellMar>
        </w:tblPrEx>
        <w:tc>
          <w:tcPr>
            <w:tcW w:w="4569" w:type="dxa"/>
            <w:tcBorders>
              <w:bottom w:val="single" w:sz="4" w:space="0" w:color="auto"/>
            </w:tcBorders>
          </w:tcPr>
          <w:p w14:paraId="6D359F8F" w14:textId="77777777" w:rsidR="001E420F" w:rsidRPr="00CA7D85" w:rsidRDefault="001E420F" w:rsidP="0007608A">
            <w:pPr>
              <w:pStyle w:val="TAL"/>
              <w:rPr>
                <w:lang w:eastAsia="en-US"/>
              </w:rPr>
            </w:pPr>
            <w:r w:rsidRPr="00CA7D85">
              <w:rPr>
                <w:lang w:eastAsia="en-US"/>
              </w:rPr>
              <w:t xml:space="preserve">  }</w:t>
            </w:r>
          </w:p>
        </w:tc>
        <w:tc>
          <w:tcPr>
            <w:tcW w:w="2803" w:type="dxa"/>
          </w:tcPr>
          <w:p w14:paraId="3D37132E" w14:textId="77777777" w:rsidR="001E420F" w:rsidRPr="00CA7D85" w:rsidRDefault="001E420F" w:rsidP="0007608A">
            <w:pPr>
              <w:pStyle w:val="TAL"/>
              <w:rPr>
                <w:lang w:eastAsia="en-US"/>
              </w:rPr>
            </w:pPr>
          </w:p>
        </w:tc>
        <w:tc>
          <w:tcPr>
            <w:tcW w:w="1164" w:type="dxa"/>
          </w:tcPr>
          <w:p w14:paraId="04E7AAA6" w14:textId="77777777" w:rsidR="001E420F" w:rsidRPr="00CA7D85" w:rsidRDefault="001E420F" w:rsidP="0007608A">
            <w:pPr>
              <w:pStyle w:val="TAL"/>
              <w:rPr>
                <w:lang w:eastAsia="en-US"/>
              </w:rPr>
            </w:pPr>
          </w:p>
        </w:tc>
        <w:tc>
          <w:tcPr>
            <w:tcW w:w="1245" w:type="dxa"/>
          </w:tcPr>
          <w:p w14:paraId="468A5B1A" w14:textId="77777777" w:rsidR="001E420F" w:rsidRPr="00CA7D85" w:rsidRDefault="001E420F" w:rsidP="0007608A">
            <w:pPr>
              <w:pStyle w:val="TAL"/>
              <w:rPr>
                <w:lang w:eastAsia="en-US"/>
              </w:rPr>
            </w:pPr>
          </w:p>
        </w:tc>
      </w:tr>
      <w:tr w:rsidR="001E420F" w:rsidRPr="00CA7D85" w14:paraId="08B133BF" w14:textId="77777777" w:rsidTr="0007608A">
        <w:tblPrEx>
          <w:tblCellMar>
            <w:left w:w="108" w:type="dxa"/>
            <w:right w:w="108" w:type="dxa"/>
          </w:tblCellMar>
        </w:tblPrEx>
        <w:tc>
          <w:tcPr>
            <w:tcW w:w="4569" w:type="dxa"/>
            <w:tcBorders>
              <w:bottom w:val="single" w:sz="4" w:space="0" w:color="auto"/>
            </w:tcBorders>
          </w:tcPr>
          <w:p w14:paraId="5785ED24" w14:textId="77777777" w:rsidR="001E420F" w:rsidRPr="00CA7D85" w:rsidRDefault="001E420F" w:rsidP="0007608A">
            <w:pPr>
              <w:pStyle w:val="TAL"/>
              <w:rPr>
                <w:lang w:eastAsia="en-US"/>
              </w:rPr>
            </w:pPr>
            <w:r w:rsidRPr="00CA7D85">
              <w:rPr>
                <w:lang w:eastAsia="en-US"/>
              </w:rPr>
              <w:t>}</w:t>
            </w:r>
          </w:p>
        </w:tc>
        <w:tc>
          <w:tcPr>
            <w:tcW w:w="2803" w:type="dxa"/>
          </w:tcPr>
          <w:p w14:paraId="47E766E7" w14:textId="77777777" w:rsidR="001E420F" w:rsidRPr="00CA7D85" w:rsidRDefault="001E420F" w:rsidP="0007608A">
            <w:pPr>
              <w:pStyle w:val="TAL"/>
              <w:rPr>
                <w:lang w:eastAsia="en-US"/>
              </w:rPr>
            </w:pPr>
          </w:p>
        </w:tc>
        <w:tc>
          <w:tcPr>
            <w:tcW w:w="1164" w:type="dxa"/>
          </w:tcPr>
          <w:p w14:paraId="13638A2E" w14:textId="77777777" w:rsidR="001E420F" w:rsidRPr="00CA7D85" w:rsidRDefault="001E420F" w:rsidP="0007608A">
            <w:pPr>
              <w:pStyle w:val="TAL"/>
              <w:rPr>
                <w:lang w:eastAsia="en-US"/>
              </w:rPr>
            </w:pPr>
          </w:p>
        </w:tc>
        <w:tc>
          <w:tcPr>
            <w:tcW w:w="1245" w:type="dxa"/>
          </w:tcPr>
          <w:p w14:paraId="6CB8CD84" w14:textId="77777777" w:rsidR="001E420F" w:rsidRPr="00CA7D85" w:rsidRDefault="001E420F" w:rsidP="0007608A">
            <w:pPr>
              <w:pStyle w:val="TAL"/>
              <w:rPr>
                <w:lang w:eastAsia="en-US"/>
              </w:rPr>
            </w:pPr>
          </w:p>
        </w:tc>
      </w:tr>
    </w:tbl>
    <w:p w14:paraId="111AE45B" w14:textId="77777777" w:rsidR="001E420F" w:rsidRPr="00CA7D85" w:rsidRDefault="001E420F" w:rsidP="001E420F"/>
    <w:p w14:paraId="4FB732DA" w14:textId="77777777" w:rsidR="001E420F" w:rsidRPr="00CA7D85" w:rsidRDefault="001E420F" w:rsidP="007639A1">
      <w:pPr>
        <w:pStyle w:val="TH"/>
      </w:pPr>
      <w:r w:rsidRPr="00CA7D85">
        <w:lastRenderedPageBreak/>
        <w:t>Table 8.2.2.1.1.3.3-</w:t>
      </w:r>
      <w:r w:rsidR="002544C6" w:rsidRPr="00CA7D85">
        <w:t>9</w:t>
      </w:r>
      <w:r w:rsidRPr="00CA7D85">
        <w:t xml:space="preserve">: </w:t>
      </w:r>
      <w:bookmarkStart w:id="7721" w:name="OLE_LINK18"/>
      <w:r w:rsidRPr="00CA7D85">
        <w:rPr>
          <w:i/>
        </w:rPr>
        <w:t>CellGroupConfig</w:t>
      </w:r>
      <w:r w:rsidRPr="00CA7D85">
        <w:t xml:space="preserve"> </w:t>
      </w:r>
      <w:bookmarkEnd w:id="7721"/>
      <w:r w:rsidRPr="00CA7D85">
        <w:t>(Table 8.2.2.1.1.3.3-</w:t>
      </w:r>
      <w:r w:rsidR="002544C6" w:rsidRPr="00CA7D85">
        <w:t>8</w:t>
      </w:r>
      <w:r w:rsidRPr="00CA7D85">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1E420F" w:rsidRPr="00CA7D85" w14:paraId="60CB014D" w14:textId="77777777" w:rsidTr="0007608A">
        <w:tc>
          <w:tcPr>
            <w:tcW w:w="9498" w:type="dxa"/>
            <w:gridSpan w:val="4"/>
          </w:tcPr>
          <w:p w14:paraId="4226AD16" w14:textId="70F46087" w:rsidR="001E420F" w:rsidRPr="00CA7D85" w:rsidRDefault="001953B5" w:rsidP="0007608A">
            <w:pPr>
              <w:pStyle w:val="TAL"/>
              <w:rPr>
                <w:lang w:eastAsia="en-US"/>
              </w:rPr>
            </w:pPr>
            <w:r w:rsidRPr="00CA7D85">
              <w:rPr>
                <w:lang w:eastAsia="en-US"/>
              </w:rPr>
              <w:t>Derivation Path: TS 38.5</w:t>
            </w:r>
            <w:r w:rsidR="001E420F" w:rsidRPr="00CA7D85">
              <w:rPr>
                <w:lang w:eastAsia="en-US"/>
              </w:rPr>
              <w:t xml:space="preserve">08-1 [4], Table </w:t>
            </w:r>
            <w:r w:rsidR="00A97F7B" w:rsidRPr="00CA7D85">
              <w:rPr>
                <w:lang w:eastAsia="en-US"/>
              </w:rPr>
              <w:t>4.6.3-19</w:t>
            </w:r>
            <w:r w:rsidR="00E14F55" w:rsidRPr="00CA7D85">
              <w:rPr>
                <w:lang w:eastAsia="en-US"/>
              </w:rPr>
              <w:t xml:space="preserve"> with condition EN-DC</w:t>
            </w:r>
          </w:p>
        </w:tc>
      </w:tr>
      <w:tr w:rsidR="001E420F" w:rsidRPr="00CA7D85" w14:paraId="2B62EC1C" w14:textId="77777777" w:rsidTr="0007608A">
        <w:tc>
          <w:tcPr>
            <w:tcW w:w="3969" w:type="dxa"/>
          </w:tcPr>
          <w:p w14:paraId="66FDDEC8" w14:textId="77777777" w:rsidR="001E420F" w:rsidRPr="00CA7D85" w:rsidRDefault="001E420F" w:rsidP="0007608A">
            <w:pPr>
              <w:keepNext/>
              <w:keepLines/>
              <w:spacing w:after="0"/>
              <w:jc w:val="center"/>
              <w:rPr>
                <w:rFonts w:ascii="Arial" w:hAnsi="Arial"/>
                <w:b/>
                <w:sz w:val="18"/>
              </w:rPr>
            </w:pPr>
            <w:r w:rsidRPr="00CA7D85">
              <w:rPr>
                <w:rFonts w:ascii="Arial" w:hAnsi="Arial"/>
                <w:b/>
                <w:sz w:val="18"/>
              </w:rPr>
              <w:t>Information Element</w:t>
            </w:r>
          </w:p>
        </w:tc>
        <w:tc>
          <w:tcPr>
            <w:tcW w:w="1985" w:type="dxa"/>
          </w:tcPr>
          <w:p w14:paraId="34588981" w14:textId="77777777" w:rsidR="001E420F" w:rsidRPr="00CA7D85" w:rsidRDefault="001E420F" w:rsidP="0007608A">
            <w:pPr>
              <w:keepNext/>
              <w:keepLines/>
              <w:spacing w:after="0"/>
              <w:jc w:val="center"/>
              <w:rPr>
                <w:rFonts w:ascii="Arial" w:hAnsi="Arial"/>
                <w:b/>
                <w:sz w:val="18"/>
              </w:rPr>
            </w:pPr>
            <w:r w:rsidRPr="00CA7D85">
              <w:rPr>
                <w:rFonts w:ascii="Arial" w:hAnsi="Arial"/>
                <w:b/>
                <w:sz w:val="18"/>
              </w:rPr>
              <w:t>Value/remark</w:t>
            </w:r>
          </w:p>
        </w:tc>
        <w:tc>
          <w:tcPr>
            <w:tcW w:w="1701" w:type="dxa"/>
          </w:tcPr>
          <w:p w14:paraId="439FF474" w14:textId="77777777" w:rsidR="001E420F" w:rsidRPr="00CA7D85" w:rsidRDefault="001E420F" w:rsidP="0007608A">
            <w:pPr>
              <w:keepNext/>
              <w:keepLines/>
              <w:spacing w:after="0"/>
              <w:jc w:val="center"/>
              <w:rPr>
                <w:rFonts w:ascii="Arial" w:hAnsi="Arial"/>
                <w:b/>
                <w:sz w:val="18"/>
              </w:rPr>
            </w:pPr>
            <w:r w:rsidRPr="00CA7D85">
              <w:rPr>
                <w:rFonts w:ascii="Arial" w:hAnsi="Arial"/>
                <w:b/>
                <w:sz w:val="18"/>
              </w:rPr>
              <w:t>Comment</w:t>
            </w:r>
          </w:p>
        </w:tc>
        <w:tc>
          <w:tcPr>
            <w:tcW w:w="1843" w:type="dxa"/>
          </w:tcPr>
          <w:p w14:paraId="6A71D0C4" w14:textId="77777777" w:rsidR="001E420F" w:rsidRPr="00CA7D85" w:rsidRDefault="001E420F" w:rsidP="0007608A">
            <w:pPr>
              <w:keepNext/>
              <w:keepLines/>
              <w:spacing w:after="0"/>
              <w:jc w:val="center"/>
              <w:rPr>
                <w:rFonts w:ascii="Arial" w:hAnsi="Arial"/>
                <w:b/>
                <w:sz w:val="18"/>
              </w:rPr>
            </w:pPr>
            <w:r w:rsidRPr="00CA7D85">
              <w:rPr>
                <w:rFonts w:ascii="Arial" w:hAnsi="Arial"/>
                <w:b/>
                <w:sz w:val="18"/>
              </w:rPr>
              <w:t>Condition</w:t>
            </w:r>
          </w:p>
        </w:tc>
      </w:tr>
      <w:tr w:rsidR="001E420F" w:rsidRPr="00CA7D85" w14:paraId="5EE07867" w14:textId="77777777" w:rsidTr="0007608A">
        <w:tc>
          <w:tcPr>
            <w:tcW w:w="3969" w:type="dxa"/>
          </w:tcPr>
          <w:p w14:paraId="0D08C026" w14:textId="77777777" w:rsidR="001E420F" w:rsidRPr="00CA7D85" w:rsidRDefault="001E420F" w:rsidP="0007608A">
            <w:pPr>
              <w:keepNext/>
              <w:keepLines/>
              <w:spacing w:after="0"/>
              <w:rPr>
                <w:rFonts w:ascii="Arial" w:hAnsi="Arial"/>
                <w:sz w:val="18"/>
              </w:rPr>
            </w:pPr>
            <w:r w:rsidRPr="00CA7D85">
              <w:rPr>
                <w:rFonts w:ascii="Arial" w:hAnsi="Arial"/>
                <w:sz w:val="18"/>
              </w:rPr>
              <w:t>CellGroupConfig ::= SEQUENCE {</w:t>
            </w:r>
          </w:p>
        </w:tc>
        <w:tc>
          <w:tcPr>
            <w:tcW w:w="1985" w:type="dxa"/>
          </w:tcPr>
          <w:p w14:paraId="23C01A58" w14:textId="77777777" w:rsidR="001E420F" w:rsidRPr="00CA7D85" w:rsidRDefault="001E420F" w:rsidP="0007608A">
            <w:pPr>
              <w:keepNext/>
              <w:keepLines/>
              <w:spacing w:after="0"/>
              <w:rPr>
                <w:rFonts w:ascii="Arial" w:hAnsi="Arial"/>
                <w:sz w:val="18"/>
              </w:rPr>
            </w:pPr>
          </w:p>
        </w:tc>
        <w:tc>
          <w:tcPr>
            <w:tcW w:w="1701" w:type="dxa"/>
          </w:tcPr>
          <w:p w14:paraId="1BBF5FB6" w14:textId="77777777" w:rsidR="001E420F" w:rsidRPr="00CA7D85" w:rsidRDefault="001E420F" w:rsidP="0007608A">
            <w:pPr>
              <w:keepNext/>
              <w:keepLines/>
              <w:spacing w:after="0"/>
              <w:rPr>
                <w:rFonts w:ascii="Arial" w:hAnsi="Arial"/>
                <w:sz w:val="18"/>
              </w:rPr>
            </w:pPr>
          </w:p>
        </w:tc>
        <w:tc>
          <w:tcPr>
            <w:tcW w:w="1843" w:type="dxa"/>
          </w:tcPr>
          <w:p w14:paraId="17C7965F" w14:textId="77777777" w:rsidR="001E420F" w:rsidRPr="00CA7D85" w:rsidRDefault="001E420F" w:rsidP="0007608A">
            <w:pPr>
              <w:keepNext/>
              <w:keepLines/>
              <w:spacing w:after="0"/>
              <w:rPr>
                <w:rFonts w:ascii="Arial" w:hAnsi="Arial"/>
                <w:sz w:val="18"/>
              </w:rPr>
            </w:pPr>
          </w:p>
        </w:tc>
      </w:tr>
      <w:tr w:rsidR="001E420F" w:rsidRPr="00CA7D85" w14:paraId="5263E839" w14:textId="77777777" w:rsidTr="0007608A">
        <w:tc>
          <w:tcPr>
            <w:tcW w:w="3969" w:type="dxa"/>
          </w:tcPr>
          <w:p w14:paraId="6477E29B" w14:textId="77777777" w:rsidR="001E420F" w:rsidRPr="00CA7D85" w:rsidRDefault="001E420F" w:rsidP="0007608A">
            <w:pPr>
              <w:keepNext/>
              <w:keepLines/>
              <w:spacing w:after="0"/>
              <w:rPr>
                <w:rFonts w:ascii="Arial" w:hAnsi="Arial"/>
                <w:sz w:val="18"/>
              </w:rPr>
            </w:pPr>
            <w:r w:rsidRPr="00CA7D85">
              <w:rPr>
                <w:rFonts w:ascii="Arial" w:hAnsi="Arial"/>
                <w:sz w:val="18"/>
              </w:rPr>
              <w:t xml:space="preserve">  cellGroupId</w:t>
            </w:r>
          </w:p>
        </w:tc>
        <w:tc>
          <w:tcPr>
            <w:tcW w:w="1985" w:type="dxa"/>
          </w:tcPr>
          <w:p w14:paraId="663D3052" w14:textId="77777777" w:rsidR="001E420F" w:rsidRPr="00CA7D85" w:rsidRDefault="001E420F" w:rsidP="0007608A">
            <w:pPr>
              <w:keepNext/>
              <w:keepLines/>
              <w:spacing w:after="0"/>
              <w:rPr>
                <w:rFonts w:ascii="Arial" w:hAnsi="Arial"/>
                <w:sz w:val="18"/>
              </w:rPr>
            </w:pPr>
            <w:r w:rsidRPr="00CA7D85">
              <w:rPr>
                <w:rFonts w:ascii="Arial" w:hAnsi="Arial"/>
                <w:sz w:val="18"/>
              </w:rPr>
              <w:t>1</w:t>
            </w:r>
          </w:p>
        </w:tc>
        <w:tc>
          <w:tcPr>
            <w:tcW w:w="1701" w:type="dxa"/>
          </w:tcPr>
          <w:p w14:paraId="547395BA" w14:textId="77777777" w:rsidR="001E420F" w:rsidRPr="00CA7D85" w:rsidRDefault="001E420F" w:rsidP="0007608A">
            <w:pPr>
              <w:keepNext/>
              <w:keepLines/>
              <w:spacing w:after="0"/>
              <w:rPr>
                <w:rFonts w:ascii="Arial" w:hAnsi="Arial"/>
                <w:sz w:val="18"/>
              </w:rPr>
            </w:pPr>
          </w:p>
        </w:tc>
        <w:tc>
          <w:tcPr>
            <w:tcW w:w="1843" w:type="dxa"/>
          </w:tcPr>
          <w:p w14:paraId="7143D589" w14:textId="77777777" w:rsidR="001E420F" w:rsidRPr="00CA7D85" w:rsidRDefault="001E420F" w:rsidP="0007608A">
            <w:pPr>
              <w:keepNext/>
              <w:keepLines/>
              <w:spacing w:after="0"/>
              <w:rPr>
                <w:rFonts w:ascii="Arial" w:hAnsi="Arial"/>
                <w:sz w:val="18"/>
              </w:rPr>
            </w:pPr>
          </w:p>
        </w:tc>
      </w:tr>
      <w:tr w:rsidR="001E420F" w:rsidRPr="00CA7D85" w14:paraId="47D1B9FA" w14:textId="77777777" w:rsidTr="0007608A">
        <w:tc>
          <w:tcPr>
            <w:tcW w:w="3969" w:type="dxa"/>
          </w:tcPr>
          <w:p w14:paraId="5DD0AB7F" w14:textId="77777777" w:rsidR="001E420F" w:rsidRPr="00CA7D85" w:rsidRDefault="001E420F" w:rsidP="0007608A">
            <w:pPr>
              <w:keepNext/>
              <w:keepLines/>
              <w:spacing w:after="0"/>
              <w:rPr>
                <w:rFonts w:ascii="Arial" w:hAnsi="Arial"/>
                <w:sz w:val="18"/>
              </w:rPr>
            </w:pPr>
            <w:r w:rsidRPr="00CA7D85">
              <w:rPr>
                <w:rFonts w:ascii="Arial" w:hAnsi="Arial"/>
                <w:sz w:val="18"/>
              </w:rPr>
              <w:t xml:space="preserve">  rlc-BearerToAddModList</w:t>
            </w:r>
          </w:p>
        </w:tc>
        <w:tc>
          <w:tcPr>
            <w:tcW w:w="1985" w:type="dxa"/>
          </w:tcPr>
          <w:p w14:paraId="29500A58" w14:textId="77777777" w:rsidR="001E420F" w:rsidRPr="00CA7D85" w:rsidRDefault="001E420F" w:rsidP="0007608A">
            <w:pPr>
              <w:keepNext/>
              <w:keepLines/>
              <w:spacing w:after="0"/>
              <w:rPr>
                <w:rFonts w:ascii="Arial" w:hAnsi="Arial"/>
                <w:sz w:val="18"/>
              </w:rPr>
            </w:pPr>
            <w:r w:rsidRPr="00CA7D85">
              <w:rPr>
                <w:rFonts w:ascii="Arial" w:hAnsi="Arial"/>
                <w:sz w:val="18"/>
              </w:rPr>
              <w:t>Not Present</w:t>
            </w:r>
          </w:p>
        </w:tc>
        <w:tc>
          <w:tcPr>
            <w:tcW w:w="1701" w:type="dxa"/>
          </w:tcPr>
          <w:p w14:paraId="7EA99853" w14:textId="77777777" w:rsidR="001E420F" w:rsidRPr="00CA7D85" w:rsidRDefault="001E420F" w:rsidP="0007608A">
            <w:pPr>
              <w:keepNext/>
              <w:keepLines/>
              <w:spacing w:after="0"/>
              <w:rPr>
                <w:rFonts w:ascii="Arial" w:hAnsi="Arial"/>
                <w:sz w:val="18"/>
              </w:rPr>
            </w:pPr>
          </w:p>
        </w:tc>
        <w:tc>
          <w:tcPr>
            <w:tcW w:w="1843" w:type="dxa"/>
          </w:tcPr>
          <w:p w14:paraId="4B45977F" w14:textId="77777777" w:rsidR="001E420F" w:rsidRPr="00CA7D85" w:rsidRDefault="001E420F" w:rsidP="0007608A">
            <w:pPr>
              <w:keepNext/>
              <w:keepLines/>
              <w:spacing w:after="0"/>
              <w:rPr>
                <w:rFonts w:ascii="Arial" w:hAnsi="Arial"/>
                <w:sz w:val="18"/>
              </w:rPr>
            </w:pPr>
          </w:p>
        </w:tc>
      </w:tr>
      <w:tr w:rsidR="001E420F" w:rsidRPr="00CA7D85" w14:paraId="7D410C30" w14:textId="77777777" w:rsidTr="0007608A">
        <w:tc>
          <w:tcPr>
            <w:tcW w:w="3969" w:type="dxa"/>
          </w:tcPr>
          <w:p w14:paraId="53D899AA" w14:textId="77777777" w:rsidR="001E420F" w:rsidRPr="00CA7D85" w:rsidRDefault="001E420F" w:rsidP="0007608A">
            <w:pPr>
              <w:pStyle w:val="TAL"/>
              <w:rPr>
                <w:lang w:eastAsia="en-US"/>
              </w:rPr>
            </w:pPr>
            <w:r w:rsidRPr="00CA7D85">
              <w:rPr>
                <w:lang w:eastAsia="en-US"/>
              </w:rPr>
              <w:t xml:space="preserve">  rlc-BearerToReleaseList SEQUENCE (SIZE(1..</w:t>
            </w:r>
            <w:r w:rsidR="00056543" w:rsidRPr="00CA7D85">
              <w:t>maxLC-ID</w:t>
            </w:r>
            <w:r w:rsidRPr="00CA7D85">
              <w:rPr>
                <w:lang w:eastAsia="en-US"/>
              </w:rPr>
              <w:t xml:space="preserve">)) OF </w:t>
            </w:r>
            <w:r w:rsidR="00056543" w:rsidRPr="00CA7D85">
              <w:t>LogicalChannelIdentity</w:t>
            </w:r>
            <w:r w:rsidRPr="00CA7D85">
              <w:rPr>
                <w:lang w:eastAsia="zh-CN"/>
              </w:rPr>
              <w:t xml:space="preserve"> {</w:t>
            </w:r>
          </w:p>
        </w:tc>
        <w:tc>
          <w:tcPr>
            <w:tcW w:w="1985" w:type="dxa"/>
          </w:tcPr>
          <w:p w14:paraId="378BF38A" w14:textId="77777777" w:rsidR="001E420F" w:rsidRPr="00CA7D85" w:rsidRDefault="001E420F" w:rsidP="0007608A">
            <w:pPr>
              <w:pStyle w:val="TAL"/>
              <w:rPr>
                <w:lang w:eastAsia="en-US"/>
              </w:rPr>
            </w:pPr>
            <w:r w:rsidRPr="00CA7D85">
              <w:rPr>
                <w:lang w:eastAsia="en-US"/>
              </w:rPr>
              <w:t>1 entry</w:t>
            </w:r>
          </w:p>
        </w:tc>
        <w:tc>
          <w:tcPr>
            <w:tcW w:w="1701" w:type="dxa"/>
          </w:tcPr>
          <w:p w14:paraId="0F0AB460" w14:textId="77777777" w:rsidR="001E420F" w:rsidRPr="00CA7D85" w:rsidRDefault="001E420F" w:rsidP="0007608A">
            <w:pPr>
              <w:pStyle w:val="TAL"/>
              <w:rPr>
                <w:lang w:eastAsia="en-US"/>
              </w:rPr>
            </w:pPr>
          </w:p>
        </w:tc>
        <w:tc>
          <w:tcPr>
            <w:tcW w:w="1843" w:type="dxa"/>
          </w:tcPr>
          <w:p w14:paraId="28B6860B" w14:textId="77777777" w:rsidR="001E420F" w:rsidRPr="00CA7D85" w:rsidRDefault="001E420F" w:rsidP="0007608A">
            <w:pPr>
              <w:pStyle w:val="TAL"/>
              <w:rPr>
                <w:lang w:eastAsia="en-US"/>
              </w:rPr>
            </w:pPr>
          </w:p>
        </w:tc>
      </w:tr>
      <w:tr w:rsidR="00056543" w:rsidRPr="00CA7D85" w14:paraId="35C18355" w14:textId="77777777" w:rsidTr="0007608A">
        <w:tc>
          <w:tcPr>
            <w:tcW w:w="3969" w:type="dxa"/>
          </w:tcPr>
          <w:p w14:paraId="437D967B" w14:textId="77777777" w:rsidR="00056543" w:rsidRPr="00CA7D85" w:rsidRDefault="00056543" w:rsidP="00056543">
            <w:pPr>
              <w:pStyle w:val="TAL"/>
              <w:rPr>
                <w:lang w:eastAsia="en-US"/>
              </w:rPr>
            </w:pPr>
            <w:r w:rsidRPr="00CA7D85">
              <w:rPr>
                <w:lang w:eastAsia="en-US"/>
              </w:rPr>
              <w:t xml:space="preserve">      logicalChannelIdentity[1]</w:t>
            </w:r>
          </w:p>
        </w:tc>
        <w:tc>
          <w:tcPr>
            <w:tcW w:w="1985" w:type="dxa"/>
          </w:tcPr>
          <w:p w14:paraId="4402CF11" w14:textId="77777777" w:rsidR="00056543" w:rsidRPr="00CA7D85" w:rsidRDefault="00056543" w:rsidP="00056543">
            <w:pPr>
              <w:pStyle w:val="TAL"/>
              <w:rPr>
                <w:lang w:eastAsia="en-US"/>
              </w:rPr>
            </w:pPr>
            <w:r w:rsidRPr="00CA7D85">
              <w:rPr>
                <w:lang w:eastAsia="en-US"/>
              </w:rPr>
              <w:t>3</w:t>
            </w:r>
          </w:p>
        </w:tc>
        <w:tc>
          <w:tcPr>
            <w:tcW w:w="1701" w:type="dxa"/>
          </w:tcPr>
          <w:p w14:paraId="3ACE859C" w14:textId="77777777" w:rsidR="00056543" w:rsidRPr="00CA7D85" w:rsidRDefault="00056543" w:rsidP="00056543">
            <w:pPr>
              <w:pStyle w:val="TAL"/>
              <w:rPr>
                <w:lang w:eastAsia="en-US"/>
              </w:rPr>
            </w:pPr>
            <w:r w:rsidRPr="00CA7D85">
              <w:t>entry 1</w:t>
            </w:r>
          </w:p>
        </w:tc>
        <w:tc>
          <w:tcPr>
            <w:tcW w:w="1843" w:type="dxa"/>
          </w:tcPr>
          <w:p w14:paraId="1FE8819F" w14:textId="77777777" w:rsidR="00056543" w:rsidRPr="00CA7D85" w:rsidRDefault="00056543" w:rsidP="00056543">
            <w:pPr>
              <w:pStyle w:val="TAL"/>
              <w:rPr>
                <w:lang w:eastAsia="en-US"/>
              </w:rPr>
            </w:pPr>
          </w:p>
        </w:tc>
      </w:tr>
      <w:tr w:rsidR="00056543" w:rsidRPr="00CA7D85" w14:paraId="233F03A7" w14:textId="77777777" w:rsidTr="0007608A">
        <w:tc>
          <w:tcPr>
            <w:tcW w:w="3969" w:type="dxa"/>
          </w:tcPr>
          <w:p w14:paraId="5BD83429" w14:textId="77777777" w:rsidR="00056543" w:rsidRPr="00CA7D85" w:rsidRDefault="00056543" w:rsidP="00056543">
            <w:pPr>
              <w:pStyle w:val="TAL"/>
              <w:rPr>
                <w:lang w:eastAsia="en-US"/>
              </w:rPr>
            </w:pPr>
            <w:r w:rsidRPr="00CA7D85">
              <w:rPr>
                <w:lang w:eastAsia="en-US"/>
              </w:rPr>
              <w:t xml:space="preserve">  }</w:t>
            </w:r>
          </w:p>
        </w:tc>
        <w:tc>
          <w:tcPr>
            <w:tcW w:w="1985" w:type="dxa"/>
          </w:tcPr>
          <w:p w14:paraId="1055F266" w14:textId="77777777" w:rsidR="00056543" w:rsidRPr="00CA7D85" w:rsidRDefault="00056543" w:rsidP="00056543">
            <w:pPr>
              <w:pStyle w:val="TAL"/>
              <w:rPr>
                <w:lang w:eastAsia="en-US"/>
              </w:rPr>
            </w:pPr>
          </w:p>
        </w:tc>
        <w:tc>
          <w:tcPr>
            <w:tcW w:w="1701" w:type="dxa"/>
          </w:tcPr>
          <w:p w14:paraId="4C40DCF0" w14:textId="77777777" w:rsidR="00056543" w:rsidRPr="00CA7D85" w:rsidRDefault="00056543" w:rsidP="00056543">
            <w:pPr>
              <w:pStyle w:val="TAL"/>
              <w:rPr>
                <w:lang w:eastAsia="en-US"/>
              </w:rPr>
            </w:pPr>
          </w:p>
        </w:tc>
        <w:tc>
          <w:tcPr>
            <w:tcW w:w="1843" w:type="dxa"/>
          </w:tcPr>
          <w:p w14:paraId="6F68D1A1" w14:textId="77777777" w:rsidR="00056543" w:rsidRPr="00CA7D85" w:rsidRDefault="00056543" w:rsidP="00056543">
            <w:pPr>
              <w:pStyle w:val="TAL"/>
              <w:rPr>
                <w:lang w:eastAsia="en-US"/>
              </w:rPr>
            </w:pPr>
          </w:p>
        </w:tc>
      </w:tr>
      <w:tr w:rsidR="00056543" w:rsidRPr="00CA7D85" w14:paraId="2D3186C7" w14:textId="77777777" w:rsidTr="0007608A">
        <w:tc>
          <w:tcPr>
            <w:tcW w:w="3969" w:type="dxa"/>
          </w:tcPr>
          <w:p w14:paraId="437BE261" w14:textId="77777777" w:rsidR="00056543" w:rsidRPr="00CA7D85" w:rsidRDefault="00056543" w:rsidP="00056543">
            <w:pPr>
              <w:keepNext/>
              <w:keepLines/>
              <w:spacing w:after="0"/>
              <w:rPr>
                <w:rFonts w:ascii="Arial" w:hAnsi="Arial"/>
                <w:sz w:val="18"/>
              </w:rPr>
            </w:pPr>
            <w:r w:rsidRPr="00CA7D85">
              <w:rPr>
                <w:rFonts w:ascii="Arial" w:hAnsi="Arial"/>
                <w:sz w:val="18"/>
              </w:rPr>
              <w:t xml:space="preserve">  mac-CellGroupConfig SEQUENCE {</w:t>
            </w:r>
          </w:p>
        </w:tc>
        <w:tc>
          <w:tcPr>
            <w:tcW w:w="1985" w:type="dxa"/>
          </w:tcPr>
          <w:p w14:paraId="02A86C5F" w14:textId="77777777" w:rsidR="00056543" w:rsidRPr="00CA7D85" w:rsidRDefault="00056543" w:rsidP="00056543">
            <w:pPr>
              <w:keepNext/>
              <w:keepLines/>
              <w:spacing w:after="0"/>
              <w:rPr>
                <w:rFonts w:ascii="Arial" w:hAnsi="Arial"/>
                <w:sz w:val="18"/>
              </w:rPr>
            </w:pPr>
            <w:r w:rsidRPr="00CA7D85">
              <w:rPr>
                <w:rFonts w:ascii="Arial" w:hAnsi="Arial"/>
                <w:sz w:val="18"/>
              </w:rPr>
              <w:t>Not Present</w:t>
            </w:r>
          </w:p>
        </w:tc>
        <w:tc>
          <w:tcPr>
            <w:tcW w:w="1701" w:type="dxa"/>
          </w:tcPr>
          <w:p w14:paraId="125236C8" w14:textId="77777777" w:rsidR="00056543" w:rsidRPr="00CA7D85" w:rsidRDefault="00056543" w:rsidP="00056543">
            <w:pPr>
              <w:keepNext/>
              <w:keepLines/>
              <w:spacing w:after="0"/>
              <w:rPr>
                <w:rFonts w:ascii="Arial" w:hAnsi="Arial"/>
                <w:sz w:val="18"/>
              </w:rPr>
            </w:pPr>
          </w:p>
        </w:tc>
        <w:tc>
          <w:tcPr>
            <w:tcW w:w="1843" w:type="dxa"/>
          </w:tcPr>
          <w:p w14:paraId="770C47F5" w14:textId="77777777" w:rsidR="00056543" w:rsidRPr="00CA7D85" w:rsidRDefault="00056543" w:rsidP="00056543">
            <w:pPr>
              <w:keepNext/>
              <w:keepLines/>
              <w:spacing w:after="0"/>
              <w:rPr>
                <w:rFonts w:ascii="Arial" w:hAnsi="Arial"/>
                <w:sz w:val="18"/>
              </w:rPr>
            </w:pPr>
          </w:p>
        </w:tc>
      </w:tr>
      <w:tr w:rsidR="00056543" w:rsidRPr="00CA7D85" w14:paraId="45345D5D" w14:textId="77777777" w:rsidTr="0007608A">
        <w:tc>
          <w:tcPr>
            <w:tcW w:w="3969" w:type="dxa"/>
          </w:tcPr>
          <w:p w14:paraId="600C5509" w14:textId="77777777" w:rsidR="00056543" w:rsidRPr="00CA7D85" w:rsidRDefault="00056543" w:rsidP="00056543">
            <w:pPr>
              <w:keepNext/>
              <w:keepLines/>
              <w:spacing w:after="0"/>
              <w:rPr>
                <w:rFonts w:ascii="Arial" w:hAnsi="Arial"/>
                <w:sz w:val="18"/>
              </w:rPr>
            </w:pPr>
            <w:r w:rsidRPr="00CA7D85">
              <w:rPr>
                <w:rFonts w:ascii="Arial" w:hAnsi="Arial"/>
                <w:sz w:val="18"/>
              </w:rPr>
              <w:t xml:space="preserve">    tag-Config</w:t>
            </w:r>
          </w:p>
        </w:tc>
        <w:tc>
          <w:tcPr>
            <w:tcW w:w="1985" w:type="dxa"/>
          </w:tcPr>
          <w:p w14:paraId="542724D1" w14:textId="77777777" w:rsidR="00056543" w:rsidRPr="00CA7D85" w:rsidRDefault="00056543" w:rsidP="00056543">
            <w:pPr>
              <w:keepNext/>
              <w:keepLines/>
              <w:spacing w:after="0"/>
              <w:rPr>
                <w:rFonts w:ascii="Arial" w:hAnsi="Arial"/>
                <w:sz w:val="18"/>
              </w:rPr>
            </w:pPr>
            <w:r w:rsidRPr="00CA7D85">
              <w:rPr>
                <w:rFonts w:ascii="Arial" w:hAnsi="Arial"/>
                <w:sz w:val="18"/>
              </w:rPr>
              <w:t>Not Present</w:t>
            </w:r>
          </w:p>
        </w:tc>
        <w:tc>
          <w:tcPr>
            <w:tcW w:w="1701" w:type="dxa"/>
          </w:tcPr>
          <w:p w14:paraId="7CBC4B00" w14:textId="77777777" w:rsidR="00056543" w:rsidRPr="00CA7D85" w:rsidRDefault="00056543" w:rsidP="00056543">
            <w:pPr>
              <w:keepNext/>
              <w:keepLines/>
              <w:spacing w:after="0"/>
              <w:rPr>
                <w:rFonts w:ascii="Arial" w:hAnsi="Arial"/>
                <w:sz w:val="18"/>
              </w:rPr>
            </w:pPr>
          </w:p>
        </w:tc>
        <w:tc>
          <w:tcPr>
            <w:tcW w:w="1843" w:type="dxa"/>
          </w:tcPr>
          <w:p w14:paraId="5E964079" w14:textId="77777777" w:rsidR="00056543" w:rsidRPr="00CA7D85" w:rsidRDefault="00056543" w:rsidP="00056543">
            <w:pPr>
              <w:keepNext/>
              <w:keepLines/>
              <w:spacing w:after="0"/>
              <w:rPr>
                <w:rFonts w:ascii="Arial" w:hAnsi="Arial"/>
                <w:sz w:val="18"/>
              </w:rPr>
            </w:pPr>
          </w:p>
        </w:tc>
      </w:tr>
      <w:tr w:rsidR="00056543" w:rsidRPr="00CA7D85" w14:paraId="6E3E36F2" w14:textId="77777777" w:rsidTr="0007608A">
        <w:tc>
          <w:tcPr>
            <w:tcW w:w="3969" w:type="dxa"/>
          </w:tcPr>
          <w:p w14:paraId="04EE98D9" w14:textId="77777777" w:rsidR="00056543" w:rsidRPr="00CA7D85" w:rsidRDefault="00056543" w:rsidP="00056543">
            <w:pPr>
              <w:pStyle w:val="TAL"/>
              <w:rPr>
                <w:lang w:eastAsia="en-US"/>
              </w:rPr>
            </w:pPr>
            <w:r w:rsidRPr="00CA7D85">
              <w:rPr>
                <w:lang w:eastAsia="en-US"/>
              </w:rPr>
              <w:t xml:space="preserve">    phr-Config</w:t>
            </w:r>
          </w:p>
        </w:tc>
        <w:tc>
          <w:tcPr>
            <w:tcW w:w="1985" w:type="dxa"/>
          </w:tcPr>
          <w:p w14:paraId="506A6B10" w14:textId="77777777" w:rsidR="00056543" w:rsidRPr="00CA7D85" w:rsidRDefault="00056543" w:rsidP="00056543">
            <w:pPr>
              <w:pStyle w:val="TAL"/>
              <w:rPr>
                <w:lang w:eastAsia="en-US"/>
              </w:rPr>
            </w:pPr>
            <w:r w:rsidRPr="00CA7D85">
              <w:rPr>
                <w:lang w:eastAsia="en-US"/>
              </w:rPr>
              <w:t>Not Present</w:t>
            </w:r>
          </w:p>
        </w:tc>
        <w:tc>
          <w:tcPr>
            <w:tcW w:w="1701" w:type="dxa"/>
          </w:tcPr>
          <w:p w14:paraId="1D9A216D" w14:textId="77777777" w:rsidR="00056543" w:rsidRPr="00CA7D85" w:rsidRDefault="00056543" w:rsidP="00056543">
            <w:pPr>
              <w:pStyle w:val="TAL"/>
              <w:rPr>
                <w:lang w:eastAsia="en-US"/>
              </w:rPr>
            </w:pPr>
          </w:p>
        </w:tc>
        <w:tc>
          <w:tcPr>
            <w:tcW w:w="1843" w:type="dxa"/>
          </w:tcPr>
          <w:p w14:paraId="3D01198E" w14:textId="77777777" w:rsidR="00056543" w:rsidRPr="00CA7D85" w:rsidRDefault="00056543" w:rsidP="00056543">
            <w:pPr>
              <w:pStyle w:val="TAL"/>
              <w:rPr>
                <w:lang w:eastAsia="en-US"/>
              </w:rPr>
            </w:pPr>
          </w:p>
        </w:tc>
      </w:tr>
      <w:tr w:rsidR="00056543" w:rsidRPr="00CA7D85" w14:paraId="461A8876" w14:textId="77777777" w:rsidTr="0007608A">
        <w:tc>
          <w:tcPr>
            <w:tcW w:w="3969" w:type="dxa"/>
          </w:tcPr>
          <w:p w14:paraId="63CEE45D" w14:textId="77777777" w:rsidR="00056543" w:rsidRPr="00CA7D85" w:rsidRDefault="00056543" w:rsidP="00056543">
            <w:pPr>
              <w:keepNext/>
              <w:keepLines/>
              <w:spacing w:after="0"/>
              <w:rPr>
                <w:rFonts w:ascii="Arial" w:hAnsi="Arial"/>
                <w:sz w:val="18"/>
              </w:rPr>
            </w:pPr>
            <w:r w:rsidRPr="00CA7D85">
              <w:rPr>
                <w:rFonts w:ascii="Arial" w:hAnsi="Arial"/>
                <w:sz w:val="18"/>
              </w:rPr>
              <w:t xml:space="preserve">  }</w:t>
            </w:r>
          </w:p>
        </w:tc>
        <w:tc>
          <w:tcPr>
            <w:tcW w:w="1985" w:type="dxa"/>
          </w:tcPr>
          <w:p w14:paraId="131BA6C5" w14:textId="77777777" w:rsidR="00056543" w:rsidRPr="00CA7D85" w:rsidRDefault="00056543" w:rsidP="00056543">
            <w:pPr>
              <w:keepNext/>
              <w:keepLines/>
              <w:spacing w:after="0"/>
              <w:rPr>
                <w:rFonts w:ascii="Arial" w:hAnsi="Arial"/>
                <w:sz w:val="18"/>
              </w:rPr>
            </w:pPr>
          </w:p>
        </w:tc>
        <w:tc>
          <w:tcPr>
            <w:tcW w:w="1701" w:type="dxa"/>
          </w:tcPr>
          <w:p w14:paraId="26D98505" w14:textId="77777777" w:rsidR="00056543" w:rsidRPr="00CA7D85" w:rsidRDefault="00056543" w:rsidP="00056543">
            <w:pPr>
              <w:keepNext/>
              <w:keepLines/>
              <w:spacing w:after="0"/>
              <w:rPr>
                <w:rFonts w:ascii="Arial" w:hAnsi="Arial"/>
                <w:sz w:val="18"/>
              </w:rPr>
            </w:pPr>
          </w:p>
        </w:tc>
        <w:tc>
          <w:tcPr>
            <w:tcW w:w="1843" w:type="dxa"/>
          </w:tcPr>
          <w:p w14:paraId="01D0E62A" w14:textId="77777777" w:rsidR="00056543" w:rsidRPr="00CA7D85" w:rsidRDefault="00056543" w:rsidP="00056543">
            <w:pPr>
              <w:keepNext/>
              <w:keepLines/>
              <w:spacing w:after="0"/>
              <w:rPr>
                <w:rFonts w:ascii="Arial" w:hAnsi="Arial"/>
                <w:sz w:val="18"/>
              </w:rPr>
            </w:pPr>
          </w:p>
        </w:tc>
      </w:tr>
      <w:tr w:rsidR="00056543" w:rsidRPr="00CA7D85" w14:paraId="00440FEF" w14:textId="77777777" w:rsidTr="0007608A">
        <w:tc>
          <w:tcPr>
            <w:tcW w:w="3969" w:type="dxa"/>
          </w:tcPr>
          <w:p w14:paraId="02F20159" w14:textId="77777777" w:rsidR="00056543" w:rsidRPr="00CA7D85" w:rsidRDefault="00056543" w:rsidP="00056543">
            <w:pPr>
              <w:keepNext/>
              <w:keepLines/>
              <w:spacing w:after="0"/>
              <w:rPr>
                <w:rFonts w:ascii="Arial" w:hAnsi="Arial"/>
                <w:sz w:val="18"/>
              </w:rPr>
            </w:pPr>
            <w:r w:rsidRPr="00CA7D85">
              <w:rPr>
                <w:rFonts w:ascii="Arial" w:hAnsi="Arial"/>
                <w:sz w:val="18"/>
              </w:rPr>
              <w:t xml:space="preserve">  physicalCellGroupConfig</w:t>
            </w:r>
          </w:p>
        </w:tc>
        <w:tc>
          <w:tcPr>
            <w:tcW w:w="1985" w:type="dxa"/>
          </w:tcPr>
          <w:p w14:paraId="192A5BB9" w14:textId="77777777" w:rsidR="00056543" w:rsidRPr="00CA7D85" w:rsidRDefault="00056543" w:rsidP="00056543">
            <w:pPr>
              <w:keepNext/>
              <w:keepLines/>
              <w:spacing w:after="0"/>
              <w:rPr>
                <w:rFonts w:ascii="Arial" w:hAnsi="Arial"/>
                <w:sz w:val="18"/>
              </w:rPr>
            </w:pPr>
            <w:r w:rsidRPr="00CA7D85">
              <w:rPr>
                <w:rFonts w:ascii="Arial" w:hAnsi="Arial"/>
                <w:sz w:val="18"/>
              </w:rPr>
              <w:t>Not Present</w:t>
            </w:r>
          </w:p>
        </w:tc>
        <w:tc>
          <w:tcPr>
            <w:tcW w:w="1701" w:type="dxa"/>
          </w:tcPr>
          <w:p w14:paraId="090D7804" w14:textId="77777777" w:rsidR="00056543" w:rsidRPr="00CA7D85" w:rsidRDefault="00056543" w:rsidP="00056543">
            <w:pPr>
              <w:keepNext/>
              <w:keepLines/>
              <w:spacing w:after="0"/>
              <w:rPr>
                <w:rFonts w:ascii="Arial" w:hAnsi="Arial"/>
                <w:sz w:val="18"/>
              </w:rPr>
            </w:pPr>
          </w:p>
        </w:tc>
        <w:tc>
          <w:tcPr>
            <w:tcW w:w="1843" w:type="dxa"/>
          </w:tcPr>
          <w:p w14:paraId="64C1F796" w14:textId="77777777" w:rsidR="00056543" w:rsidRPr="00CA7D85" w:rsidRDefault="00056543" w:rsidP="00056543">
            <w:pPr>
              <w:keepNext/>
              <w:keepLines/>
              <w:spacing w:after="0"/>
              <w:rPr>
                <w:rFonts w:ascii="Arial" w:hAnsi="Arial"/>
                <w:sz w:val="18"/>
              </w:rPr>
            </w:pPr>
          </w:p>
        </w:tc>
      </w:tr>
      <w:tr w:rsidR="00056543" w:rsidRPr="00CA7D85" w14:paraId="106814F5" w14:textId="77777777" w:rsidTr="0007608A">
        <w:tc>
          <w:tcPr>
            <w:tcW w:w="3969" w:type="dxa"/>
          </w:tcPr>
          <w:p w14:paraId="4E240084" w14:textId="77777777" w:rsidR="00056543" w:rsidRPr="00CA7D85" w:rsidRDefault="00056543" w:rsidP="00056543">
            <w:pPr>
              <w:keepNext/>
              <w:keepLines/>
              <w:spacing w:after="0"/>
              <w:rPr>
                <w:rFonts w:ascii="Arial" w:hAnsi="Arial"/>
                <w:sz w:val="18"/>
              </w:rPr>
            </w:pPr>
            <w:r w:rsidRPr="00CA7D85">
              <w:rPr>
                <w:rFonts w:ascii="Arial" w:hAnsi="Arial"/>
                <w:sz w:val="18"/>
              </w:rPr>
              <w:t xml:space="preserve">  rlf-TimersAndConstants</w:t>
            </w:r>
          </w:p>
        </w:tc>
        <w:tc>
          <w:tcPr>
            <w:tcW w:w="1985" w:type="dxa"/>
          </w:tcPr>
          <w:p w14:paraId="5634A6BD" w14:textId="77777777" w:rsidR="00056543" w:rsidRPr="00CA7D85" w:rsidRDefault="00056543" w:rsidP="00056543">
            <w:pPr>
              <w:keepNext/>
              <w:keepLines/>
              <w:spacing w:after="0"/>
              <w:rPr>
                <w:rFonts w:ascii="Arial" w:hAnsi="Arial"/>
                <w:sz w:val="18"/>
              </w:rPr>
            </w:pPr>
            <w:r w:rsidRPr="00CA7D85">
              <w:rPr>
                <w:rFonts w:ascii="Arial" w:hAnsi="Arial"/>
                <w:sz w:val="18"/>
              </w:rPr>
              <w:t>Not Present</w:t>
            </w:r>
          </w:p>
        </w:tc>
        <w:tc>
          <w:tcPr>
            <w:tcW w:w="1701" w:type="dxa"/>
          </w:tcPr>
          <w:p w14:paraId="3CED8045" w14:textId="77777777" w:rsidR="00056543" w:rsidRPr="00CA7D85" w:rsidRDefault="00056543" w:rsidP="00056543">
            <w:pPr>
              <w:keepNext/>
              <w:keepLines/>
              <w:spacing w:after="0"/>
              <w:rPr>
                <w:rFonts w:ascii="Arial" w:hAnsi="Arial"/>
                <w:sz w:val="18"/>
              </w:rPr>
            </w:pPr>
          </w:p>
        </w:tc>
        <w:tc>
          <w:tcPr>
            <w:tcW w:w="1843" w:type="dxa"/>
          </w:tcPr>
          <w:p w14:paraId="7E5EA836" w14:textId="77777777" w:rsidR="00056543" w:rsidRPr="00CA7D85" w:rsidRDefault="00056543" w:rsidP="00056543">
            <w:pPr>
              <w:keepNext/>
              <w:keepLines/>
              <w:spacing w:after="0"/>
              <w:rPr>
                <w:rFonts w:ascii="Arial" w:hAnsi="Arial"/>
                <w:sz w:val="18"/>
              </w:rPr>
            </w:pPr>
          </w:p>
        </w:tc>
      </w:tr>
      <w:tr w:rsidR="00056543" w:rsidRPr="00CA7D85" w14:paraId="03344B99" w14:textId="77777777" w:rsidTr="0007608A">
        <w:tc>
          <w:tcPr>
            <w:tcW w:w="3969" w:type="dxa"/>
          </w:tcPr>
          <w:p w14:paraId="03F8BFDE" w14:textId="77777777" w:rsidR="00056543" w:rsidRPr="00CA7D85" w:rsidRDefault="00056543" w:rsidP="00056543">
            <w:pPr>
              <w:keepNext/>
              <w:keepLines/>
              <w:spacing w:after="0"/>
              <w:rPr>
                <w:rFonts w:ascii="Arial" w:hAnsi="Arial"/>
                <w:sz w:val="18"/>
              </w:rPr>
            </w:pPr>
            <w:r w:rsidRPr="00CA7D85">
              <w:rPr>
                <w:rFonts w:ascii="Arial" w:hAnsi="Arial"/>
                <w:sz w:val="18"/>
              </w:rPr>
              <w:t>}</w:t>
            </w:r>
          </w:p>
        </w:tc>
        <w:tc>
          <w:tcPr>
            <w:tcW w:w="1985" w:type="dxa"/>
          </w:tcPr>
          <w:p w14:paraId="78E55859" w14:textId="77777777" w:rsidR="00056543" w:rsidRPr="00CA7D85" w:rsidRDefault="00056543" w:rsidP="00056543">
            <w:pPr>
              <w:keepNext/>
              <w:keepLines/>
              <w:spacing w:after="0"/>
              <w:rPr>
                <w:rFonts w:ascii="Arial" w:hAnsi="Arial"/>
                <w:sz w:val="18"/>
              </w:rPr>
            </w:pPr>
          </w:p>
        </w:tc>
        <w:tc>
          <w:tcPr>
            <w:tcW w:w="1701" w:type="dxa"/>
          </w:tcPr>
          <w:p w14:paraId="117B5116" w14:textId="77777777" w:rsidR="00056543" w:rsidRPr="00CA7D85" w:rsidRDefault="00056543" w:rsidP="00056543">
            <w:pPr>
              <w:keepNext/>
              <w:keepLines/>
              <w:spacing w:after="0"/>
              <w:rPr>
                <w:rFonts w:ascii="Arial" w:hAnsi="Arial"/>
                <w:sz w:val="18"/>
              </w:rPr>
            </w:pPr>
          </w:p>
        </w:tc>
        <w:tc>
          <w:tcPr>
            <w:tcW w:w="1843" w:type="dxa"/>
          </w:tcPr>
          <w:p w14:paraId="42E26B1F" w14:textId="77777777" w:rsidR="00056543" w:rsidRPr="00CA7D85" w:rsidRDefault="00056543" w:rsidP="00056543">
            <w:pPr>
              <w:keepNext/>
              <w:keepLines/>
              <w:spacing w:after="0"/>
              <w:rPr>
                <w:rFonts w:ascii="Arial" w:hAnsi="Arial"/>
                <w:sz w:val="18"/>
              </w:rPr>
            </w:pPr>
          </w:p>
        </w:tc>
      </w:tr>
    </w:tbl>
    <w:p w14:paraId="0844DD10" w14:textId="77777777" w:rsidR="001E420F" w:rsidRPr="00CA7D85" w:rsidRDefault="001E420F" w:rsidP="001E420F"/>
    <w:p w14:paraId="54E1764C" w14:textId="77777777" w:rsidR="003E1CB2" w:rsidRPr="00CA7D85" w:rsidRDefault="003E1CB2" w:rsidP="003E1CB2">
      <w:pPr>
        <w:pStyle w:val="Heading5"/>
      </w:pPr>
      <w:bookmarkStart w:id="7722" w:name="_Toc21103314"/>
      <w:r w:rsidRPr="00CA7D85">
        <w:t>8.2.2.1.2</w:t>
      </w:r>
      <w:r w:rsidRPr="00CA7D85">
        <w:tab/>
        <w:t>SRB3 Establishment, Reconfiguration and Release / NR addition, modification and release / NR-DC</w:t>
      </w:r>
    </w:p>
    <w:p w14:paraId="68841704" w14:textId="77777777" w:rsidR="003E1CB2" w:rsidRPr="00CA7D85" w:rsidRDefault="003E1CB2" w:rsidP="003E1CB2">
      <w:pPr>
        <w:pStyle w:val="H6"/>
      </w:pPr>
      <w:r w:rsidRPr="00CA7D85">
        <w:t>8.2.2.1.2.1</w:t>
      </w:r>
      <w:r w:rsidRPr="00CA7D85">
        <w:tab/>
        <w:t>Test Purpose (TP)</w:t>
      </w:r>
    </w:p>
    <w:p w14:paraId="2E73E812" w14:textId="77777777" w:rsidR="003E1CB2" w:rsidRPr="00CA7D85" w:rsidRDefault="003E1CB2" w:rsidP="003E1CB2">
      <w:pPr>
        <w:pStyle w:val="H6"/>
      </w:pPr>
      <w:r w:rsidRPr="00CA7D85">
        <w:t>(1)</w:t>
      </w:r>
    </w:p>
    <w:p w14:paraId="2F9AB86E" w14:textId="77777777" w:rsidR="003E1CB2" w:rsidRPr="00CA7D85" w:rsidRDefault="003E1CB2" w:rsidP="003E1CB2">
      <w:pPr>
        <w:pStyle w:val="PL"/>
        <w:rPr>
          <w:noProof w:val="0"/>
        </w:rPr>
      </w:pPr>
      <w:r w:rsidRPr="00CA7D85">
        <w:rPr>
          <w:b/>
          <w:bCs/>
          <w:noProof w:val="0"/>
        </w:rPr>
        <w:t xml:space="preserve">with </w:t>
      </w:r>
      <w:r w:rsidRPr="00CA7D85">
        <w:rPr>
          <w:noProof w:val="0"/>
        </w:rPr>
        <w:t>{ UE in NR RRC_CONNECTED state with NR-DC }</w:t>
      </w:r>
    </w:p>
    <w:p w14:paraId="5DA22F26" w14:textId="77777777" w:rsidR="003E1CB2" w:rsidRPr="00CA7D85" w:rsidRDefault="003E1CB2" w:rsidP="003E1CB2">
      <w:pPr>
        <w:pStyle w:val="PL"/>
        <w:rPr>
          <w:noProof w:val="0"/>
        </w:rPr>
      </w:pPr>
      <w:r w:rsidRPr="00CA7D85">
        <w:rPr>
          <w:b/>
          <w:bCs/>
          <w:noProof w:val="0"/>
        </w:rPr>
        <w:t>ensure that</w:t>
      </w:r>
      <w:r w:rsidRPr="00CA7D85">
        <w:rPr>
          <w:noProof w:val="0"/>
        </w:rPr>
        <w:t xml:space="preserve"> {</w:t>
      </w:r>
    </w:p>
    <w:p w14:paraId="31F7A0D1" w14:textId="77777777" w:rsidR="003E1CB2" w:rsidRPr="00CA7D85" w:rsidRDefault="003E1CB2" w:rsidP="003E1CB2">
      <w:pPr>
        <w:pStyle w:val="PL"/>
        <w:rPr>
          <w:noProof w:val="0"/>
        </w:rPr>
      </w:pPr>
      <w:r w:rsidRPr="00CA7D85">
        <w:rPr>
          <w:b/>
          <w:bCs/>
          <w:noProof w:val="0"/>
        </w:rPr>
        <w:t xml:space="preserve">  when</w:t>
      </w:r>
      <w:r w:rsidRPr="00CA7D85">
        <w:rPr>
          <w:noProof w:val="0"/>
        </w:rPr>
        <w:t xml:space="preserve"> { UE receives an RRCReconfiguration message to establish SRB3 }</w:t>
      </w:r>
    </w:p>
    <w:p w14:paraId="03E14DDE" w14:textId="77777777" w:rsidR="003E1CB2" w:rsidRPr="00CA7D85" w:rsidRDefault="003E1CB2" w:rsidP="003E1CB2">
      <w:pPr>
        <w:pStyle w:val="PL"/>
        <w:rPr>
          <w:noProof w:val="0"/>
        </w:rPr>
      </w:pPr>
      <w:r w:rsidRPr="00CA7D85">
        <w:rPr>
          <w:b/>
          <w:bCs/>
          <w:noProof w:val="0"/>
        </w:rPr>
        <w:t xml:space="preserve">    then</w:t>
      </w:r>
      <w:r w:rsidRPr="00CA7D85">
        <w:rPr>
          <w:noProof w:val="0"/>
        </w:rPr>
        <w:t xml:space="preserve"> { UE establishes SRB3 and sends an RRCReconfigurationComplete message on SRB1 }</w:t>
      </w:r>
    </w:p>
    <w:p w14:paraId="7574EC40" w14:textId="77777777" w:rsidR="003E1CB2" w:rsidRPr="00CA7D85" w:rsidRDefault="003E1CB2" w:rsidP="003E1CB2">
      <w:pPr>
        <w:pStyle w:val="PL"/>
        <w:rPr>
          <w:noProof w:val="0"/>
        </w:rPr>
      </w:pPr>
      <w:r w:rsidRPr="00CA7D85">
        <w:rPr>
          <w:noProof w:val="0"/>
        </w:rPr>
        <w:t xml:space="preserve">            }</w:t>
      </w:r>
    </w:p>
    <w:p w14:paraId="219852B5" w14:textId="77777777" w:rsidR="003E1CB2" w:rsidRPr="00CA7D85" w:rsidRDefault="003E1CB2" w:rsidP="003E1CB2">
      <w:pPr>
        <w:pStyle w:val="PL"/>
        <w:rPr>
          <w:noProof w:val="0"/>
        </w:rPr>
      </w:pPr>
    </w:p>
    <w:p w14:paraId="6BA99C2E" w14:textId="77777777" w:rsidR="003E1CB2" w:rsidRPr="00CA7D85" w:rsidRDefault="003E1CB2" w:rsidP="003E1CB2">
      <w:pPr>
        <w:pStyle w:val="H6"/>
      </w:pPr>
      <w:r w:rsidRPr="00CA7D85">
        <w:t>(2)</w:t>
      </w:r>
    </w:p>
    <w:p w14:paraId="64D973EA" w14:textId="77777777" w:rsidR="003E1CB2" w:rsidRPr="00CA7D85" w:rsidRDefault="003E1CB2" w:rsidP="003E1CB2">
      <w:pPr>
        <w:pStyle w:val="PL"/>
        <w:rPr>
          <w:noProof w:val="0"/>
        </w:rPr>
      </w:pPr>
      <w:r w:rsidRPr="00CA7D85">
        <w:rPr>
          <w:b/>
          <w:bCs/>
          <w:noProof w:val="0"/>
        </w:rPr>
        <w:t xml:space="preserve">with </w:t>
      </w:r>
      <w:r w:rsidRPr="00CA7D85">
        <w:rPr>
          <w:noProof w:val="0"/>
        </w:rPr>
        <w:t>{ UE in NR RRC_CONNECTED state with NR-DC and SRB3 configured }</w:t>
      </w:r>
    </w:p>
    <w:p w14:paraId="0540C4BC" w14:textId="77777777" w:rsidR="003E1CB2" w:rsidRPr="00CA7D85" w:rsidRDefault="003E1CB2" w:rsidP="003E1CB2">
      <w:pPr>
        <w:pStyle w:val="PL"/>
        <w:rPr>
          <w:noProof w:val="0"/>
        </w:rPr>
      </w:pPr>
      <w:r w:rsidRPr="00CA7D85">
        <w:rPr>
          <w:b/>
          <w:bCs/>
          <w:noProof w:val="0"/>
        </w:rPr>
        <w:t xml:space="preserve">ensure that </w:t>
      </w:r>
      <w:r w:rsidRPr="00CA7D85">
        <w:rPr>
          <w:noProof w:val="0"/>
        </w:rPr>
        <w:t>{</w:t>
      </w:r>
    </w:p>
    <w:p w14:paraId="20C802EA" w14:textId="77777777" w:rsidR="003E1CB2" w:rsidRPr="00CA7D85" w:rsidRDefault="003E1CB2" w:rsidP="003E1CB2">
      <w:pPr>
        <w:pStyle w:val="PL"/>
        <w:rPr>
          <w:noProof w:val="0"/>
        </w:rPr>
      </w:pPr>
      <w:r w:rsidRPr="00CA7D85">
        <w:rPr>
          <w:b/>
          <w:bCs/>
          <w:noProof w:val="0"/>
        </w:rPr>
        <w:t xml:space="preserve">  when </w:t>
      </w:r>
      <w:r w:rsidRPr="00CA7D85">
        <w:rPr>
          <w:noProof w:val="0"/>
        </w:rPr>
        <w:t>{ UE receives an RRCReconfiguration message on SRB3 to reconfigure NR MAC of the SCG }</w:t>
      </w:r>
    </w:p>
    <w:p w14:paraId="3424A1B3" w14:textId="77777777" w:rsidR="003E1CB2" w:rsidRPr="00CA7D85" w:rsidRDefault="003E1CB2" w:rsidP="003E1CB2">
      <w:pPr>
        <w:pStyle w:val="PL"/>
        <w:rPr>
          <w:noProof w:val="0"/>
        </w:rPr>
      </w:pPr>
      <w:r w:rsidRPr="00CA7D85">
        <w:rPr>
          <w:b/>
          <w:bCs/>
          <w:noProof w:val="0"/>
        </w:rPr>
        <w:t xml:space="preserve">    then </w:t>
      </w:r>
      <w:r w:rsidRPr="00CA7D85">
        <w:rPr>
          <w:noProof w:val="0"/>
        </w:rPr>
        <w:t>{ UE reconfigures NR MAC and sends RRCReconfigurationComplete message on SRB3 }</w:t>
      </w:r>
    </w:p>
    <w:p w14:paraId="7C5C2FEF" w14:textId="77777777" w:rsidR="003E1CB2" w:rsidRPr="00CA7D85" w:rsidRDefault="003E1CB2" w:rsidP="003E1CB2">
      <w:pPr>
        <w:pStyle w:val="PL"/>
        <w:rPr>
          <w:noProof w:val="0"/>
        </w:rPr>
      </w:pPr>
      <w:r w:rsidRPr="00CA7D85">
        <w:rPr>
          <w:noProof w:val="0"/>
        </w:rPr>
        <w:t xml:space="preserve">            }</w:t>
      </w:r>
    </w:p>
    <w:p w14:paraId="77A7D0D8" w14:textId="77777777" w:rsidR="003E1CB2" w:rsidRPr="00CA7D85" w:rsidRDefault="003E1CB2" w:rsidP="003E1CB2">
      <w:pPr>
        <w:pStyle w:val="PL"/>
        <w:rPr>
          <w:noProof w:val="0"/>
        </w:rPr>
      </w:pPr>
    </w:p>
    <w:p w14:paraId="7C03D365" w14:textId="77777777" w:rsidR="003E1CB2" w:rsidRPr="00CA7D85" w:rsidRDefault="003E1CB2" w:rsidP="003E1CB2">
      <w:pPr>
        <w:pStyle w:val="H6"/>
      </w:pPr>
      <w:r w:rsidRPr="00CA7D85">
        <w:t>(3)</w:t>
      </w:r>
    </w:p>
    <w:p w14:paraId="39D1BD4E" w14:textId="77777777" w:rsidR="003E1CB2" w:rsidRPr="00CA7D85" w:rsidRDefault="003E1CB2" w:rsidP="003E1CB2">
      <w:pPr>
        <w:pStyle w:val="PL"/>
        <w:rPr>
          <w:noProof w:val="0"/>
        </w:rPr>
      </w:pPr>
      <w:r w:rsidRPr="00CA7D85">
        <w:rPr>
          <w:b/>
          <w:bCs/>
          <w:noProof w:val="0"/>
        </w:rPr>
        <w:t xml:space="preserve">with </w:t>
      </w:r>
      <w:r w:rsidRPr="00CA7D85">
        <w:rPr>
          <w:noProof w:val="0"/>
        </w:rPr>
        <w:t>{ UE in NR RRC_CONNECTED state with NR-DC and SRB3 configured }</w:t>
      </w:r>
    </w:p>
    <w:p w14:paraId="3E583DAA" w14:textId="77777777" w:rsidR="003E1CB2" w:rsidRPr="00CA7D85" w:rsidRDefault="003E1CB2" w:rsidP="003E1CB2">
      <w:pPr>
        <w:pStyle w:val="PL"/>
        <w:rPr>
          <w:noProof w:val="0"/>
        </w:rPr>
      </w:pPr>
      <w:r w:rsidRPr="00CA7D85">
        <w:rPr>
          <w:b/>
          <w:bCs/>
          <w:noProof w:val="0"/>
        </w:rPr>
        <w:t xml:space="preserve">ensure that </w:t>
      </w:r>
      <w:r w:rsidRPr="00CA7D85">
        <w:rPr>
          <w:noProof w:val="0"/>
        </w:rPr>
        <w:t>{</w:t>
      </w:r>
    </w:p>
    <w:p w14:paraId="5A4284EA" w14:textId="731B9CD2" w:rsidR="003E1CB2" w:rsidRPr="00CA7D85" w:rsidRDefault="003E1CB2" w:rsidP="003E1CB2">
      <w:pPr>
        <w:pStyle w:val="PL"/>
        <w:rPr>
          <w:noProof w:val="0"/>
        </w:rPr>
      </w:pPr>
      <w:r w:rsidRPr="00CA7D85">
        <w:rPr>
          <w:b/>
          <w:bCs/>
          <w:noProof w:val="0"/>
        </w:rPr>
        <w:t xml:space="preserve">  when </w:t>
      </w:r>
      <w:r w:rsidRPr="00CA7D85">
        <w:rPr>
          <w:noProof w:val="0"/>
        </w:rPr>
        <w:t>{ UE receives an RRCReconfiguration message on SRB3 to re</w:t>
      </w:r>
      <w:r w:rsidR="00EA7745" w:rsidRPr="00EA7745">
        <w:rPr>
          <w:noProof w:val="0"/>
        </w:rPr>
        <w:t>configure</w:t>
      </w:r>
      <w:r w:rsidRPr="00CA7D85">
        <w:rPr>
          <w:noProof w:val="0"/>
        </w:rPr>
        <w:t xml:space="preserve"> NR PDCP of the SCG }</w:t>
      </w:r>
    </w:p>
    <w:p w14:paraId="44F1DCE6" w14:textId="055C1C2E" w:rsidR="003E1CB2" w:rsidRPr="00CA7D85" w:rsidRDefault="003E1CB2" w:rsidP="003E1CB2">
      <w:pPr>
        <w:pStyle w:val="PL"/>
        <w:rPr>
          <w:noProof w:val="0"/>
        </w:rPr>
      </w:pPr>
      <w:r w:rsidRPr="00CA7D85">
        <w:rPr>
          <w:b/>
          <w:bCs/>
          <w:noProof w:val="0"/>
        </w:rPr>
        <w:t xml:space="preserve">    then </w:t>
      </w:r>
      <w:r w:rsidRPr="00CA7D85">
        <w:rPr>
          <w:noProof w:val="0"/>
        </w:rPr>
        <w:t>{ UE re</w:t>
      </w:r>
      <w:r w:rsidR="00EA7745" w:rsidRPr="00EA7745">
        <w:rPr>
          <w:noProof w:val="0"/>
        </w:rPr>
        <w:t>configures</w:t>
      </w:r>
      <w:r w:rsidRPr="00CA7D85">
        <w:rPr>
          <w:noProof w:val="0"/>
        </w:rPr>
        <w:t xml:space="preserve"> NR PDCP and sends RRCReconfigurationComplete message on SRB3 }</w:t>
      </w:r>
    </w:p>
    <w:p w14:paraId="0DB43FDF" w14:textId="77777777" w:rsidR="003E1CB2" w:rsidRPr="00CA7D85" w:rsidRDefault="003E1CB2" w:rsidP="003E1CB2">
      <w:pPr>
        <w:pStyle w:val="PL"/>
        <w:rPr>
          <w:noProof w:val="0"/>
        </w:rPr>
      </w:pPr>
      <w:r w:rsidRPr="00CA7D85">
        <w:rPr>
          <w:noProof w:val="0"/>
        </w:rPr>
        <w:t xml:space="preserve">            }</w:t>
      </w:r>
    </w:p>
    <w:p w14:paraId="5702F918" w14:textId="77777777" w:rsidR="003E1CB2" w:rsidRPr="00CA7D85" w:rsidRDefault="003E1CB2" w:rsidP="003E1CB2">
      <w:pPr>
        <w:pStyle w:val="PL"/>
        <w:rPr>
          <w:noProof w:val="0"/>
        </w:rPr>
      </w:pPr>
    </w:p>
    <w:p w14:paraId="281AF891" w14:textId="77777777" w:rsidR="003E1CB2" w:rsidRPr="00CA7D85" w:rsidRDefault="003E1CB2" w:rsidP="003E1CB2">
      <w:pPr>
        <w:pStyle w:val="H6"/>
      </w:pPr>
      <w:r w:rsidRPr="00CA7D85">
        <w:t>(4)</w:t>
      </w:r>
    </w:p>
    <w:p w14:paraId="2DBEAD44" w14:textId="77777777" w:rsidR="003E1CB2" w:rsidRPr="00CA7D85" w:rsidRDefault="003E1CB2" w:rsidP="003E1CB2">
      <w:pPr>
        <w:pStyle w:val="PL"/>
        <w:rPr>
          <w:noProof w:val="0"/>
        </w:rPr>
      </w:pPr>
      <w:r w:rsidRPr="00CA7D85">
        <w:rPr>
          <w:b/>
          <w:bCs/>
          <w:noProof w:val="0"/>
        </w:rPr>
        <w:t>with</w:t>
      </w:r>
      <w:r w:rsidRPr="00CA7D85">
        <w:rPr>
          <w:noProof w:val="0"/>
        </w:rPr>
        <w:t xml:space="preserve"> { UE in NR RRC_CONNECTED state with NR-DC and SRB3 configured }</w:t>
      </w:r>
    </w:p>
    <w:p w14:paraId="0709D456" w14:textId="77777777" w:rsidR="003E1CB2" w:rsidRPr="00CA7D85" w:rsidRDefault="003E1CB2" w:rsidP="003E1CB2">
      <w:pPr>
        <w:pStyle w:val="PL"/>
        <w:rPr>
          <w:noProof w:val="0"/>
        </w:rPr>
      </w:pPr>
      <w:r w:rsidRPr="00CA7D85">
        <w:rPr>
          <w:b/>
          <w:bCs/>
          <w:noProof w:val="0"/>
        </w:rPr>
        <w:t>ensure that</w:t>
      </w:r>
      <w:r w:rsidRPr="00CA7D85">
        <w:rPr>
          <w:noProof w:val="0"/>
        </w:rPr>
        <w:t xml:space="preserve"> {</w:t>
      </w:r>
    </w:p>
    <w:p w14:paraId="1F23976C" w14:textId="77777777" w:rsidR="003E1CB2" w:rsidRPr="00CA7D85" w:rsidRDefault="003E1CB2" w:rsidP="003E1CB2">
      <w:pPr>
        <w:pStyle w:val="PL"/>
        <w:rPr>
          <w:noProof w:val="0"/>
        </w:rPr>
      </w:pPr>
      <w:r w:rsidRPr="00CA7D85">
        <w:rPr>
          <w:b/>
          <w:bCs/>
          <w:noProof w:val="0"/>
        </w:rPr>
        <w:t xml:space="preserve">  when</w:t>
      </w:r>
      <w:r w:rsidRPr="00CA7D85">
        <w:rPr>
          <w:noProof w:val="0"/>
        </w:rPr>
        <w:t xml:space="preserve"> { UE receives an RRCReconfiguration message to release SRB3 }</w:t>
      </w:r>
    </w:p>
    <w:p w14:paraId="3374DC35" w14:textId="77777777" w:rsidR="003E1CB2" w:rsidRPr="00CA7D85" w:rsidRDefault="003E1CB2" w:rsidP="003E1CB2">
      <w:pPr>
        <w:pStyle w:val="PL"/>
        <w:rPr>
          <w:noProof w:val="0"/>
        </w:rPr>
      </w:pPr>
      <w:r w:rsidRPr="00CA7D85">
        <w:rPr>
          <w:b/>
          <w:bCs/>
          <w:noProof w:val="0"/>
        </w:rPr>
        <w:t xml:space="preserve">    then</w:t>
      </w:r>
      <w:r w:rsidRPr="00CA7D85">
        <w:rPr>
          <w:noProof w:val="0"/>
        </w:rPr>
        <w:t xml:space="preserve"> { UE releases SRB3 and sends an RRCReconfigurationComplete message on SRB1 }</w:t>
      </w:r>
    </w:p>
    <w:p w14:paraId="2530AC28" w14:textId="77777777" w:rsidR="003E1CB2" w:rsidRPr="00CA7D85" w:rsidRDefault="003E1CB2" w:rsidP="003E1CB2">
      <w:pPr>
        <w:pStyle w:val="PL"/>
        <w:rPr>
          <w:noProof w:val="0"/>
        </w:rPr>
      </w:pPr>
      <w:r w:rsidRPr="00CA7D85">
        <w:rPr>
          <w:noProof w:val="0"/>
        </w:rPr>
        <w:t xml:space="preserve">            }</w:t>
      </w:r>
    </w:p>
    <w:p w14:paraId="57493845" w14:textId="77777777" w:rsidR="003E1CB2" w:rsidRPr="00CA7D85" w:rsidRDefault="003E1CB2" w:rsidP="003E1CB2">
      <w:pPr>
        <w:pStyle w:val="H6"/>
      </w:pPr>
      <w:r w:rsidRPr="00CA7D85">
        <w:t>8.2.2.1.2.2</w:t>
      </w:r>
      <w:r w:rsidRPr="00CA7D85">
        <w:tab/>
        <w:t>Conformance requirements</w:t>
      </w:r>
    </w:p>
    <w:p w14:paraId="2F00A2AF" w14:textId="77777777" w:rsidR="003E1CB2" w:rsidRPr="00CA7D85" w:rsidRDefault="003E1CB2" w:rsidP="003E1CB2">
      <w:r w:rsidRPr="00CA7D85">
        <w:t>References: The conformance requirements covered in the present test case are specified in: TS 38.331, clauses 5.3.5.3, 5.3.5.5.1, 5.3.5.5.3, 5.3.5.5.4, 5.3.5.5.8, 5.3.5.5.9, 5.3.5.6.1, 5.3.5.6.2 and 5.3.5.6.3. Unless otherwise stated these are Rel-15 requirements.</w:t>
      </w:r>
    </w:p>
    <w:p w14:paraId="466DD177" w14:textId="77777777" w:rsidR="003E1CB2" w:rsidRPr="00CA7D85" w:rsidRDefault="003E1CB2" w:rsidP="003E1CB2">
      <w:r w:rsidRPr="00CA7D85">
        <w:t>[TS 38.331, 5.3.5.3]</w:t>
      </w:r>
    </w:p>
    <w:p w14:paraId="7E099D6A" w14:textId="77777777" w:rsidR="003E1CB2" w:rsidRPr="00CA7D85" w:rsidRDefault="003E1CB2" w:rsidP="003E1CB2">
      <w:r w:rsidRPr="00CA7D85">
        <w:t xml:space="preserve">The UE shall perform the following actions upon reception of the </w:t>
      </w:r>
      <w:r w:rsidRPr="00CA7D85">
        <w:rPr>
          <w:i/>
        </w:rPr>
        <w:t>RRCReconfiguration</w:t>
      </w:r>
      <w:r w:rsidRPr="00CA7D85">
        <w:t>:</w:t>
      </w:r>
    </w:p>
    <w:p w14:paraId="51E8EDE2" w14:textId="77777777" w:rsidR="003E1CB2" w:rsidRPr="00CA7D85" w:rsidRDefault="003E1CB2" w:rsidP="003E1CB2">
      <w:pPr>
        <w:pStyle w:val="B1"/>
      </w:pPr>
      <w:r w:rsidRPr="00CA7D85">
        <w:lastRenderedPageBreak/>
        <w:t>…</w:t>
      </w:r>
    </w:p>
    <w:p w14:paraId="6FFAD309" w14:textId="77777777" w:rsidR="003E1CB2" w:rsidRPr="00CA7D85" w:rsidRDefault="003E1CB2" w:rsidP="003E1CB2">
      <w:pPr>
        <w:pStyle w:val="B1"/>
      </w:pPr>
      <w:r w:rsidRPr="00CA7D85">
        <w:t>1&gt;</w:t>
      </w:r>
      <w:r w:rsidRPr="00CA7D85">
        <w:tab/>
        <w:t xml:space="preserve">if the </w:t>
      </w:r>
      <w:r w:rsidRPr="00CA7D85">
        <w:rPr>
          <w:i/>
        </w:rPr>
        <w:t>RRCReconfiguration</w:t>
      </w:r>
      <w:r w:rsidRPr="00CA7D85">
        <w:t xml:space="preserve"> includes the </w:t>
      </w:r>
      <w:r w:rsidRPr="00CA7D85">
        <w:rPr>
          <w:i/>
        </w:rPr>
        <w:t>secondaryCellGroup</w:t>
      </w:r>
      <w:r w:rsidRPr="00CA7D85">
        <w:t>:</w:t>
      </w:r>
    </w:p>
    <w:p w14:paraId="047EFB9B" w14:textId="77777777" w:rsidR="003E1CB2" w:rsidRPr="00CA7D85" w:rsidRDefault="003E1CB2" w:rsidP="003E1CB2">
      <w:pPr>
        <w:pStyle w:val="B2"/>
      </w:pPr>
      <w:r w:rsidRPr="00CA7D85">
        <w:t>2&gt;</w:t>
      </w:r>
      <w:r w:rsidRPr="00CA7D85">
        <w:tab/>
        <w:t xml:space="preserve">perform the cell group configuration for the SCG according to 5.3.5.5; </w:t>
      </w:r>
    </w:p>
    <w:p w14:paraId="16871C30" w14:textId="77777777" w:rsidR="003E1CB2" w:rsidRPr="00CA7D85" w:rsidRDefault="003E1CB2" w:rsidP="003E1CB2">
      <w:pPr>
        <w:pStyle w:val="B1"/>
        <w:rPr>
          <w:i/>
        </w:rPr>
      </w:pPr>
      <w:r w:rsidRPr="00CA7D85">
        <w:t>1&gt;</w:t>
      </w:r>
      <w:r w:rsidRPr="00CA7D85">
        <w:tab/>
        <w:t xml:space="preserve">if the </w:t>
      </w:r>
      <w:r w:rsidRPr="00CA7D85">
        <w:rPr>
          <w:i/>
        </w:rPr>
        <w:t>RRCReconfiguration</w:t>
      </w:r>
      <w:r w:rsidRPr="00CA7D85">
        <w:t xml:space="preserve"> includes the </w:t>
      </w:r>
      <w:r w:rsidRPr="00CA7D85">
        <w:rPr>
          <w:i/>
        </w:rPr>
        <w:t>mrdc-SecondaryCellGroupConfig:</w:t>
      </w:r>
    </w:p>
    <w:p w14:paraId="58511DBA" w14:textId="77777777" w:rsidR="003E1CB2" w:rsidRPr="00CA7D85" w:rsidRDefault="003E1CB2" w:rsidP="003E1CB2">
      <w:pPr>
        <w:pStyle w:val="B2"/>
        <w:rPr>
          <w:rFonts w:eastAsia="Batang"/>
        </w:rPr>
      </w:pPr>
      <w:r w:rsidRPr="00CA7D85">
        <w:rPr>
          <w:rFonts w:eastAsia="Batang"/>
        </w:rPr>
        <w:t>2&gt;</w:t>
      </w:r>
      <w:r w:rsidRPr="00CA7D85">
        <w:rPr>
          <w:rFonts w:eastAsia="Batang"/>
        </w:rPr>
        <w:tab/>
        <w:t xml:space="preserve">if the </w:t>
      </w:r>
      <w:r w:rsidRPr="00CA7D85">
        <w:rPr>
          <w:rFonts w:eastAsia="Batang"/>
          <w:i/>
        </w:rPr>
        <w:t>mrdc-SecondaryCellGroupConfig</w:t>
      </w:r>
      <w:r w:rsidRPr="00CA7D85">
        <w:rPr>
          <w:rFonts w:eastAsia="Batang"/>
        </w:rPr>
        <w:t xml:space="preserve"> is set to </w:t>
      </w:r>
      <w:r w:rsidRPr="00CA7D85">
        <w:rPr>
          <w:rFonts w:eastAsia="Batang"/>
          <w:i/>
        </w:rPr>
        <w:t>setup</w:t>
      </w:r>
      <w:r w:rsidRPr="00CA7D85">
        <w:rPr>
          <w:rFonts w:eastAsia="Batang"/>
        </w:rPr>
        <w:t>:</w:t>
      </w:r>
    </w:p>
    <w:p w14:paraId="3AEE3C91" w14:textId="77777777" w:rsidR="003E1CB2" w:rsidRPr="00CA7D85" w:rsidRDefault="003E1CB2" w:rsidP="003E1CB2">
      <w:pPr>
        <w:pStyle w:val="B3"/>
        <w:rPr>
          <w:rFonts w:eastAsia="Batang"/>
        </w:rPr>
      </w:pPr>
      <w:r w:rsidRPr="00CA7D85">
        <w:rPr>
          <w:rFonts w:eastAsia="Batang"/>
        </w:rPr>
        <w:t>3&gt;</w:t>
      </w:r>
      <w:r w:rsidRPr="00CA7D85">
        <w:rPr>
          <w:rFonts w:eastAsia="Batang"/>
        </w:rPr>
        <w:tab/>
        <w:t xml:space="preserve">if the </w:t>
      </w:r>
      <w:r w:rsidRPr="00CA7D85">
        <w:rPr>
          <w:rFonts w:eastAsia="Batang"/>
          <w:i/>
        </w:rPr>
        <w:t>mrdc-SecondaryCellGroupConfig</w:t>
      </w:r>
      <w:r w:rsidRPr="00CA7D85">
        <w:rPr>
          <w:rFonts w:eastAsia="Batang"/>
        </w:rPr>
        <w:t xml:space="preserve"> includes </w:t>
      </w:r>
      <w:r w:rsidRPr="00CA7D85">
        <w:rPr>
          <w:rFonts w:eastAsia="Batang"/>
          <w:i/>
        </w:rPr>
        <w:t>mrdc-ReleaseAndAdd</w:t>
      </w:r>
      <w:r w:rsidRPr="00CA7D85">
        <w:rPr>
          <w:rFonts w:eastAsia="Batang"/>
        </w:rPr>
        <w:t>:</w:t>
      </w:r>
    </w:p>
    <w:p w14:paraId="609651E7" w14:textId="77777777" w:rsidR="003E1CB2" w:rsidRPr="00CA7D85" w:rsidRDefault="003E1CB2" w:rsidP="003E1CB2">
      <w:pPr>
        <w:pStyle w:val="B4"/>
        <w:rPr>
          <w:rFonts w:eastAsia="Batang"/>
        </w:rPr>
      </w:pPr>
      <w:r w:rsidRPr="00CA7D85">
        <w:rPr>
          <w:rFonts w:eastAsia="Batang"/>
        </w:rPr>
        <w:t>4&gt;</w:t>
      </w:r>
      <w:r w:rsidRPr="00CA7D85">
        <w:rPr>
          <w:rFonts w:eastAsia="Batang"/>
        </w:rPr>
        <w:tab/>
        <w:t>perform MR-DC release as specified in clause 5.3.5.10;</w:t>
      </w:r>
    </w:p>
    <w:p w14:paraId="01D0F2D9" w14:textId="77777777" w:rsidR="003E1CB2" w:rsidRPr="00CA7D85" w:rsidRDefault="003E1CB2" w:rsidP="003E1CB2">
      <w:pPr>
        <w:pStyle w:val="B3"/>
        <w:rPr>
          <w:rFonts w:eastAsia="Batang"/>
        </w:rPr>
      </w:pPr>
      <w:r w:rsidRPr="00CA7D85">
        <w:t>3&gt;</w:t>
      </w:r>
      <w:r w:rsidRPr="00CA7D85">
        <w:tab/>
        <w:t xml:space="preserve">if the received </w:t>
      </w:r>
      <w:r w:rsidRPr="00CA7D85">
        <w:rPr>
          <w:i/>
        </w:rPr>
        <w:t>mrdc-SecondaryCellGroup</w:t>
      </w:r>
      <w:r w:rsidRPr="00CA7D85">
        <w:t xml:space="preserve"> is set to </w:t>
      </w:r>
      <w:r w:rsidRPr="00CA7D85">
        <w:rPr>
          <w:i/>
        </w:rPr>
        <w:t>nr-SCG</w:t>
      </w:r>
      <w:r w:rsidRPr="00CA7D85">
        <w:t>:</w:t>
      </w:r>
    </w:p>
    <w:p w14:paraId="48011FD6" w14:textId="77777777" w:rsidR="003E1CB2" w:rsidRPr="00CA7D85" w:rsidRDefault="003E1CB2" w:rsidP="003E1CB2">
      <w:pPr>
        <w:pStyle w:val="B4"/>
      </w:pPr>
      <w:r w:rsidRPr="00CA7D85">
        <w:rPr>
          <w:rFonts w:eastAsia="Batang"/>
        </w:rPr>
        <w:t>4&gt;</w:t>
      </w:r>
      <w:r w:rsidRPr="00CA7D85">
        <w:rPr>
          <w:rFonts w:eastAsia="Batang"/>
        </w:rPr>
        <w:tab/>
        <w:t xml:space="preserve">perform the RRC reconfiguration according to 5.3.5.3 for the </w:t>
      </w:r>
      <w:r w:rsidRPr="00CA7D85">
        <w:rPr>
          <w:rFonts w:eastAsia="Batang"/>
          <w:i/>
        </w:rPr>
        <w:t>RRCReconfiguration</w:t>
      </w:r>
      <w:r w:rsidRPr="00CA7D85">
        <w:rPr>
          <w:rFonts w:eastAsia="Batang"/>
        </w:rPr>
        <w:t xml:space="preserve"> message included in </w:t>
      </w:r>
      <w:r w:rsidRPr="00CA7D85">
        <w:rPr>
          <w:rFonts w:eastAsia="Batang"/>
          <w:i/>
        </w:rPr>
        <w:t>nr-SCG</w:t>
      </w:r>
      <w:r w:rsidRPr="00CA7D85">
        <w:rPr>
          <w:rFonts w:eastAsia="Batang"/>
        </w:rPr>
        <w:t>;</w:t>
      </w:r>
    </w:p>
    <w:p w14:paraId="6E2F26A3" w14:textId="77777777" w:rsidR="003E1CB2" w:rsidRPr="00CA7D85" w:rsidRDefault="003E1CB2" w:rsidP="003E1CB2">
      <w:pPr>
        <w:pStyle w:val="B3"/>
        <w:rPr>
          <w:rFonts w:eastAsia="Batang"/>
        </w:rPr>
      </w:pPr>
      <w:r w:rsidRPr="00CA7D85">
        <w:t>…</w:t>
      </w:r>
    </w:p>
    <w:p w14:paraId="21EA4084" w14:textId="77777777" w:rsidR="003E1CB2" w:rsidRPr="00CA7D85" w:rsidRDefault="003E1CB2" w:rsidP="003E1CB2">
      <w:pPr>
        <w:pStyle w:val="B1"/>
      </w:pPr>
      <w:r w:rsidRPr="00CA7D85">
        <w:t>1&gt;</w:t>
      </w:r>
      <w:r w:rsidRPr="00CA7D85">
        <w:tab/>
        <w:t xml:space="preserve">if the </w:t>
      </w:r>
      <w:r w:rsidRPr="00CA7D85">
        <w:rPr>
          <w:i/>
        </w:rPr>
        <w:t>RRCReconfiguration</w:t>
      </w:r>
      <w:r w:rsidRPr="00CA7D85">
        <w:t xml:space="preserve"> message includes the </w:t>
      </w:r>
      <w:r w:rsidRPr="00CA7D85">
        <w:rPr>
          <w:i/>
        </w:rPr>
        <w:t>radioBearerConfig</w:t>
      </w:r>
      <w:r w:rsidRPr="00CA7D85">
        <w:t>:</w:t>
      </w:r>
    </w:p>
    <w:p w14:paraId="32B9C0D3" w14:textId="77777777" w:rsidR="003E1CB2" w:rsidRPr="00CA7D85" w:rsidRDefault="003E1CB2" w:rsidP="003E1CB2">
      <w:pPr>
        <w:pStyle w:val="B2"/>
      </w:pPr>
      <w:r w:rsidRPr="00CA7D85">
        <w:t>2&gt;</w:t>
      </w:r>
      <w:r w:rsidRPr="00CA7D85">
        <w:tab/>
        <w:t>perform the radio bearer configuration according to 5.3.5.6;</w:t>
      </w:r>
    </w:p>
    <w:p w14:paraId="1B273353" w14:textId="77777777" w:rsidR="003E1CB2" w:rsidRPr="00CA7D85" w:rsidRDefault="003E1CB2" w:rsidP="003E1CB2">
      <w:pPr>
        <w:pStyle w:val="B1"/>
      </w:pPr>
      <w:r w:rsidRPr="00CA7D85">
        <w:t>…</w:t>
      </w:r>
    </w:p>
    <w:p w14:paraId="49E8B45E" w14:textId="77777777" w:rsidR="003E1CB2" w:rsidRPr="00CA7D85" w:rsidRDefault="003E1CB2" w:rsidP="003E1CB2">
      <w:pPr>
        <w:pStyle w:val="B1"/>
      </w:pPr>
      <w:r w:rsidRPr="00CA7D85">
        <w:t>1&gt;</w:t>
      </w:r>
      <w:r w:rsidRPr="00CA7D85">
        <w:tab/>
        <w:t>set the content of the</w:t>
      </w:r>
      <w:r w:rsidRPr="00CA7D85">
        <w:rPr>
          <w:i/>
        </w:rPr>
        <w:t xml:space="preserve"> RRCReconfigurationComplete</w:t>
      </w:r>
      <w:r w:rsidRPr="00CA7D85">
        <w:t xml:space="preserve"> message as follows:</w:t>
      </w:r>
    </w:p>
    <w:p w14:paraId="7F5C6358" w14:textId="77777777" w:rsidR="003E1CB2" w:rsidRPr="00CA7D85" w:rsidRDefault="003E1CB2" w:rsidP="003E1CB2">
      <w:pPr>
        <w:pStyle w:val="B2"/>
      </w:pPr>
      <w:r w:rsidRPr="00CA7D85">
        <w:t>…</w:t>
      </w:r>
    </w:p>
    <w:p w14:paraId="165C2813" w14:textId="77777777" w:rsidR="003E1CB2" w:rsidRPr="00CA7D85" w:rsidRDefault="003E1CB2" w:rsidP="003E1CB2">
      <w:pPr>
        <w:pStyle w:val="B2"/>
      </w:pPr>
      <w:r w:rsidRPr="00CA7D85">
        <w:t xml:space="preserve">2&gt; if the </w:t>
      </w:r>
      <w:r w:rsidRPr="00CA7D85">
        <w:rPr>
          <w:i/>
        </w:rPr>
        <w:t>RRCReconfiguration</w:t>
      </w:r>
      <w:r w:rsidRPr="00CA7D85">
        <w:t xml:space="preserve"> message includes the </w:t>
      </w:r>
      <w:r w:rsidRPr="00CA7D85">
        <w:rPr>
          <w:i/>
        </w:rPr>
        <w:t>mrdc-SecondaryCellGroupConfig</w:t>
      </w:r>
      <w:r w:rsidRPr="00CA7D85">
        <w:t xml:space="preserve"> with </w:t>
      </w:r>
      <w:r w:rsidRPr="00CA7D85">
        <w:rPr>
          <w:i/>
          <w:iCs/>
        </w:rPr>
        <w:t>mrdc-SecondaryCellGroup</w:t>
      </w:r>
      <w:r w:rsidRPr="00CA7D85">
        <w:t xml:space="preserve"> set to </w:t>
      </w:r>
      <w:r w:rsidRPr="00CA7D85">
        <w:rPr>
          <w:i/>
        </w:rPr>
        <w:t>nr-SCG</w:t>
      </w:r>
      <w:r w:rsidRPr="00CA7D85">
        <w:t>:</w:t>
      </w:r>
    </w:p>
    <w:p w14:paraId="687A132D" w14:textId="77777777" w:rsidR="003E1CB2" w:rsidRPr="00CA7D85" w:rsidRDefault="003E1CB2" w:rsidP="003E1CB2">
      <w:pPr>
        <w:pStyle w:val="B3"/>
      </w:pPr>
      <w:r w:rsidRPr="00CA7D85">
        <w:t>3&gt;</w:t>
      </w:r>
      <w:r w:rsidRPr="00CA7D85">
        <w:tab/>
        <w:t xml:space="preserve">include in the </w:t>
      </w:r>
      <w:r w:rsidRPr="00CA7D85">
        <w:rPr>
          <w:i/>
        </w:rPr>
        <w:t>nr-SCG-Response</w:t>
      </w:r>
      <w:r w:rsidRPr="00CA7D85">
        <w:t xml:space="preserve"> </w:t>
      </w:r>
      <w:r w:rsidRPr="00CA7D85">
        <w:rPr>
          <w:iCs/>
        </w:rPr>
        <w:t xml:space="preserve">the </w:t>
      </w:r>
      <w:r w:rsidRPr="00CA7D85">
        <w:rPr>
          <w:i/>
        </w:rPr>
        <w:t>RRCReconfigurationComplete</w:t>
      </w:r>
      <w:r w:rsidRPr="00CA7D85">
        <w:rPr>
          <w:iCs/>
        </w:rPr>
        <w:t xml:space="preserve"> message</w:t>
      </w:r>
      <w:r w:rsidRPr="00CA7D85">
        <w:t>;</w:t>
      </w:r>
    </w:p>
    <w:p w14:paraId="2E3EA0FB" w14:textId="77777777" w:rsidR="003E1CB2" w:rsidRPr="00CA7D85" w:rsidRDefault="003E1CB2" w:rsidP="003E1CB2">
      <w:pPr>
        <w:pStyle w:val="B1"/>
      </w:pPr>
      <w:r w:rsidRPr="00CA7D85">
        <w:t>…</w:t>
      </w:r>
    </w:p>
    <w:p w14:paraId="33B28BC9" w14:textId="77777777" w:rsidR="003E1CB2" w:rsidRPr="00CA7D85" w:rsidRDefault="003E1CB2" w:rsidP="003E1CB2">
      <w:pPr>
        <w:pStyle w:val="B1"/>
      </w:pPr>
      <w:r w:rsidRPr="00CA7D85">
        <w:t>1&gt;</w:t>
      </w:r>
      <w:r w:rsidRPr="00CA7D85">
        <w:tab/>
        <w:t>else if the</w:t>
      </w:r>
      <w:r w:rsidRPr="00CA7D85">
        <w:rPr>
          <w:i/>
        </w:rPr>
        <w:t xml:space="preserve"> RRCReconfiguration</w:t>
      </w:r>
      <w:r w:rsidRPr="00CA7D85">
        <w:t xml:space="preserve"> message was received within the </w:t>
      </w:r>
      <w:r w:rsidRPr="00CA7D85">
        <w:rPr>
          <w:i/>
          <w:iCs/>
        </w:rPr>
        <w:t>nr-SCG</w:t>
      </w:r>
      <w:r w:rsidRPr="00CA7D85">
        <w:t xml:space="preserve"> within </w:t>
      </w:r>
      <w:r w:rsidRPr="00CA7D85">
        <w:rPr>
          <w:i/>
          <w:iCs/>
        </w:rPr>
        <w:t>mrdc-SecondaryCellGroup</w:t>
      </w:r>
      <w:r w:rsidRPr="00CA7D85">
        <w:t xml:space="preserve"> (UE in NR-DC, </w:t>
      </w:r>
      <w:r w:rsidRPr="00CA7D85">
        <w:rPr>
          <w:i/>
          <w:iCs/>
        </w:rPr>
        <w:t>mrdc-SecondaryCellGroup</w:t>
      </w:r>
      <w:r w:rsidRPr="00CA7D85">
        <w:t xml:space="preserve"> was received in </w:t>
      </w:r>
      <w:r w:rsidRPr="00CA7D85">
        <w:rPr>
          <w:i/>
          <w:iCs/>
        </w:rPr>
        <w:t>RRCReconfiguration</w:t>
      </w:r>
      <w:r w:rsidRPr="00CA7D85">
        <w:t xml:space="preserve"> via SRB1):</w:t>
      </w:r>
    </w:p>
    <w:p w14:paraId="63A96640" w14:textId="77777777" w:rsidR="003E1CB2" w:rsidRPr="00CA7D85" w:rsidRDefault="003E1CB2" w:rsidP="003E1CB2">
      <w:pPr>
        <w:pStyle w:val="B2"/>
      </w:pPr>
      <w:r w:rsidRPr="00CA7D85">
        <w:t>2&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in </w:t>
      </w:r>
      <w:r w:rsidRPr="00CA7D85">
        <w:rPr>
          <w:i/>
        </w:rPr>
        <w:t>nr-SCG</w:t>
      </w:r>
      <w:r w:rsidRPr="00CA7D85">
        <w:t>:</w:t>
      </w:r>
    </w:p>
    <w:p w14:paraId="74C482FB" w14:textId="77777777" w:rsidR="003E1CB2" w:rsidRPr="00CA7D85" w:rsidRDefault="003E1CB2" w:rsidP="003E1CB2">
      <w:pPr>
        <w:pStyle w:val="B3"/>
      </w:pPr>
      <w:r w:rsidRPr="00CA7D85">
        <w:t>3&gt;</w:t>
      </w:r>
      <w:r w:rsidRPr="00CA7D85">
        <w:tab/>
        <w:t>initiate the Random Access procedure on the PSCell, as specified in TS 38.321 [3];</w:t>
      </w:r>
    </w:p>
    <w:p w14:paraId="31E1E04E" w14:textId="77777777" w:rsidR="003E1CB2" w:rsidRPr="00CA7D85" w:rsidRDefault="003E1CB2" w:rsidP="003E1CB2">
      <w:pPr>
        <w:pStyle w:val="B2"/>
      </w:pPr>
      <w:r w:rsidRPr="00CA7D85">
        <w:t>2&gt;</w:t>
      </w:r>
      <w:r w:rsidRPr="00CA7D85">
        <w:tab/>
        <w:t>else</w:t>
      </w:r>
    </w:p>
    <w:p w14:paraId="4166D366" w14:textId="77777777" w:rsidR="003E1CB2" w:rsidRPr="00CA7D85" w:rsidRDefault="003E1CB2" w:rsidP="003E1CB2">
      <w:pPr>
        <w:pStyle w:val="B3"/>
      </w:pPr>
      <w:r w:rsidRPr="00CA7D85">
        <w:t>3&gt;</w:t>
      </w:r>
      <w:r w:rsidRPr="00CA7D85">
        <w:tab/>
        <w:t>the procedure ends;</w:t>
      </w:r>
    </w:p>
    <w:p w14:paraId="20C8B956" w14:textId="77777777" w:rsidR="003E1CB2" w:rsidRPr="00CA7D85" w:rsidRDefault="003E1CB2" w:rsidP="003E1CB2">
      <w:pPr>
        <w:pStyle w:val="NO"/>
      </w:pPr>
      <w:r w:rsidRPr="00CA7D85">
        <w:t>NOTE 2a:</w:t>
      </w:r>
      <w:r w:rsidRPr="00CA7D85">
        <w:tab/>
        <w:t xml:space="preserve">The order in which the UE sends the </w:t>
      </w:r>
      <w:r w:rsidRPr="00CA7D85">
        <w:rPr>
          <w:i/>
          <w:iCs/>
        </w:rPr>
        <w:t>RRCReconfigurationComplete</w:t>
      </w:r>
      <w:r w:rsidRPr="00CA7D85">
        <w:t xml:space="preserve"> message and performs the Random Access procedure towards the SCG is left to UE implementation.</w:t>
      </w:r>
    </w:p>
    <w:p w14:paraId="4F7AE472" w14:textId="77777777" w:rsidR="003E1CB2" w:rsidRPr="00CA7D85" w:rsidRDefault="003E1CB2" w:rsidP="003E1CB2">
      <w:pPr>
        <w:pStyle w:val="B1"/>
      </w:pPr>
      <w:r w:rsidRPr="00CA7D85">
        <w:t>1&gt;</w:t>
      </w:r>
      <w:r w:rsidRPr="00CA7D85">
        <w:tab/>
        <w:t xml:space="preserve">else if the </w:t>
      </w:r>
      <w:r w:rsidRPr="00CA7D85">
        <w:rPr>
          <w:i/>
        </w:rPr>
        <w:t>RRCReconfiguration</w:t>
      </w:r>
      <w:r w:rsidRPr="00CA7D85">
        <w:t xml:space="preserve"> message was received via SRB3 (UE in NR-DC):</w:t>
      </w:r>
    </w:p>
    <w:p w14:paraId="389AB8D7" w14:textId="77777777" w:rsidR="003E1CB2" w:rsidRPr="00CA7D85" w:rsidRDefault="003E1CB2" w:rsidP="003E1CB2">
      <w:pPr>
        <w:pStyle w:val="B2"/>
      </w:pPr>
      <w:r w:rsidRPr="00CA7D85">
        <w:t>2&gt;</w:t>
      </w:r>
      <w:r w:rsidRPr="00CA7D85">
        <w:tab/>
        <w:t xml:space="preserve">submit the </w:t>
      </w:r>
      <w:r w:rsidRPr="00CA7D85">
        <w:rPr>
          <w:i/>
        </w:rPr>
        <w:t>RRCReconfigurationComplete</w:t>
      </w:r>
      <w:r w:rsidRPr="00CA7D85">
        <w:t xml:space="preserve"> message via SRB3 to lower layers for transmission using the new configuration;</w:t>
      </w:r>
    </w:p>
    <w:p w14:paraId="22B1D843" w14:textId="77777777" w:rsidR="003E1CB2" w:rsidRPr="00CA7D85" w:rsidRDefault="003E1CB2" w:rsidP="003E1CB2">
      <w:pPr>
        <w:pStyle w:val="B1"/>
      </w:pPr>
      <w:r w:rsidRPr="00CA7D85">
        <w:t>1&gt;</w:t>
      </w:r>
      <w:r w:rsidRPr="00CA7D85">
        <w:tab/>
        <w:t>else</w:t>
      </w:r>
      <w:r w:rsidRPr="00CA7D85">
        <w:rPr>
          <w:i/>
        </w:rPr>
        <w:t xml:space="preserve"> </w:t>
      </w:r>
      <w:r w:rsidRPr="00CA7D85">
        <w:rPr>
          <w:iCs/>
        </w:rPr>
        <w:t>(</w:t>
      </w:r>
      <w:r w:rsidRPr="00CA7D85">
        <w:rPr>
          <w:i/>
        </w:rPr>
        <w:t>RRCReconfiguration</w:t>
      </w:r>
      <w:r w:rsidRPr="00CA7D85">
        <w:t xml:space="preserve"> was received via SRB1</w:t>
      </w:r>
      <w:r w:rsidRPr="00CA7D85">
        <w:rPr>
          <w:iCs/>
        </w:rPr>
        <w:t>)</w:t>
      </w:r>
      <w:r w:rsidRPr="00CA7D85">
        <w:t>:</w:t>
      </w:r>
    </w:p>
    <w:p w14:paraId="1BC2591C" w14:textId="77777777" w:rsidR="003E1CB2" w:rsidRPr="00CA7D85" w:rsidRDefault="003E1CB2" w:rsidP="003E1CB2">
      <w:pPr>
        <w:pStyle w:val="B2"/>
      </w:pPr>
      <w:r w:rsidRPr="00CA7D85">
        <w:t>2&gt;</w:t>
      </w:r>
      <w:r w:rsidRPr="00CA7D85">
        <w:tab/>
        <w:t xml:space="preserve">submit the </w:t>
      </w:r>
      <w:r w:rsidRPr="00CA7D85">
        <w:rPr>
          <w:i/>
        </w:rPr>
        <w:t>RRCReconfigurationComplete</w:t>
      </w:r>
      <w:r w:rsidRPr="00CA7D85">
        <w:t xml:space="preserve"> message via SRB1 to lower layers for transmission using the new configuration;</w:t>
      </w:r>
    </w:p>
    <w:p w14:paraId="09E147B0" w14:textId="77777777" w:rsidR="003E1CB2" w:rsidRPr="00CA7D85" w:rsidRDefault="003E1CB2" w:rsidP="003E1CB2">
      <w:pPr>
        <w:pStyle w:val="B2"/>
      </w:pPr>
      <w:r w:rsidRPr="00CA7D85">
        <w:t>…</w:t>
      </w:r>
    </w:p>
    <w:p w14:paraId="2287ED7A" w14:textId="77777777" w:rsidR="003E1CB2" w:rsidRPr="00CA7D85" w:rsidRDefault="003E1CB2" w:rsidP="003E1CB2">
      <w:pPr>
        <w:pStyle w:val="B1"/>
      </w:pPr>
      <w:r w:rsidRPr="00CA7D85">
        <w:t>1&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of an MCG or SCG, and when MAC of an NR cell group successfully completes a Random Access procedure triggered above;</w:t>
      </w:r>
    </w:p>
    <w:p w14:paraId="53AE202F" w14:textId="77777777" w:rsidR="003E1CB2" w:rsidRPr="00CA7D85" w:rsidRDefault="003E1CB2" w:rsidP="003E1CB2">
      <w:pPr>
        <w:pStyle w:val="B2"/>
      </w:pPr>
      <w:r w:rsidRPr="00CA7D85">
        <w:t>2&gt;</w:t>
      </w:r>
      <w:r w:rsidRPr="00CA7D85">
        <w:tab/>
        <w:t>stop timer T304 for that cell group;</w:t>
      </w:r>
    </w:p>
    <w:p w14:paraId="5A15941F" w14:textId="77777777" w:rsidR="003E1CB2" w:rsidRPr="00CA7D85" w:rsidRDefault="003E1CB2" w:rsidP="003E1CB2">
      <w:pPr>
        <w:pStyle w:val="B2"/>
      </w:pPr>
      <w:r w:rsidRPr="00CA7D85">
        <w:lastRenderedPageBreak/>
        <w:t>2&gt;</w:t>
      </w:r>
      <w:r w:rsidRPr="00CA7D85">
        <w:tab/>
        <w:t>apply the parts of the CSI reporting configuration, the scheduling request configuration and the sounding RS configuration that do not require the UE to know the SFN of the respective target SpCell, if any;</w:t>
      </w:r>
    </w:p>
    <w:p w14:paraId="08E05C6E" w14:textId="77777777" w:rsidR="003E1CB2" w:rsidRPr="00CA7D85" w:rsidRDefault="003E1CB2" w:rsidP="003E1CB2">
      <w:pPr>
        <w:pStyle w:val="B2"/>
      </w:pPr>
      <w:r w:rsidRPr="00CA7D85">
        <w:t>2&gt;</w:t>
      </w:r>
      <w:r w:rsidRPr="00CA7D85">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46A268" w14:textId="77777777" w:rsidR="003E1CB2" w:rsidRPr="00CA7D85" w:rsidRDefault="003E1CB2" w:rsidP="003E1CB2">
      <w:pPr>
        <w:pStyle w:val="TAN"/>
        <w:keepNext w:val="0"/>
        <w:keepLines w:val="0"/>
        <w:spacing w:after="180"/>
        <w:ind w:hanging="284"/>
        <w:rPr>
          <w:rFonts w:ascii="Times New Roman" w:hAnsi="Times New Roman"/>
          <w:sz w:val="20"/>
        </w:rPr>
      </w:pPr>
      <w:r w:rsidRPr="00CA7D85">
        <w:t>…</w:t>
      </w:r>
    </w:p>
    <w:p w14:paraId="0AD13D56" w14:textId="77777777" w:rsidR="003E1CB2" w:rsidRPr="00CA7D85" w:rsidRDefault="003E1CB2" w:rsidP="003E1CB2">
      <w:r w:rsidRPr="00CA7D85">
        <w:t>[TS 38.331, 5.3.5.1]</w:t>
      </w:r>
    </w:p>
    <w:p w14:paraId="182ABFA5" w14:textId="77777777" w:rsidR="003E1CB2" w:rsidRPr="00CA7D85" w:rsidRDefault="003E1CB2" w:rsidP="003E1CB2">
      <w:pPr>
        <w:pStyle w:val="B1"/>
      </w:pPr>
      <w:r w:rsidRPr="00CA7D85">
        <w:t>In (NG)EN-DC and NR-DC, SRB3 can be used for measurement configuration and reporting, to (re-)configure MAC, RLC, physical layer and RLF timers and constants of the SCG configuration, and to reconfigure PDCP for DRBs associated with the S-K</w:t>
      </w:r>
      <w:r w:rsidRPr="00CA7D85">
        <w:rPr>
          <w:vertAlign w:val="subscript"/>
        </w:rPr>
        <w:t>gNB</w:t>
      </w:r>
      <w:r w:rsidRPr="00CA7D85">
        <w:t xml:space="preserve"> or SRB3, and to reconfigure SDAP for DRBs associated with S-K</w:t>
      </w:r>
      <w:r w:rsidRPr="00CA7D85">
        <w:rPr>
          <w:vertAlign w:val="subscript"/>
        </w:rPr>
        <w:t>gNB</w:t>
      </w:r>
      <w:r w:rsidRPr="00CA7D85">
        <w:t xml:space="preserve"> in (NG)EN-DC and NR-DC, provided that the (re-)configuration does not require any MN involvement. In EN-DC, only </w:t>
      </w:r>
      <w:r w:rsidRPr="00CA7D85">
        <w:rPr>
          <w:i/>
        </w:rPr>
        <w:t>measConfig</w:t>
      </w:r>
      <w:r w:rsidRPr="00CA7D85">
        <w:t xml:space="preserve">, </w:t>
      </w:r>
      <w:r w:rsidRPr="00CA7D85">
        <w:rPr>
          <w:i/>
        </w:rPr>
        <w:t>radioBearerConfig</w:t>
      </w:r>
      <w:r w:rsidRPr="00CA7D85">
        <w:t xml:space="preserve"> and/or </w:t>
      </w:r>
      <w:r w:rsidRPr="00CA7D85">
        <w:rPr>
          <w:i/>
        </w:rPr>
        <w:t>secondaryCellGroup</w:t>
      </w:r>
      <w:r w:rsidRPr="00CA7D85">
        <w:t xml:space="preserve"> are included in </w:t>
      </w:r>
      <w:r w:rsidRPr="00CA7D85">
        <w:rPr>
          <w:i/>
        </w:rPr>
        <w:t>RRCReconfiguration</w:t>
      </w:r>
      <w:r w:rsidRPr="00CA7D85">
        <w:t xml:space="preserve"> received via SRB3.</w:t>
      </w:r>
    </w:p>
    <w:p w14:paraId="3B06E7A5" w14:textId="77777777" w:rsidR="003E1CB2" w:rsidRPr="00CA7D85" w:rsidRDefault="003E1CB2" w:rsidP="003E1CB2">
      <w:r w:rsidRPr="00CA7D85">
        <w:t>[TS 38.331, 5.3.5.5.1]</w:t>
      </w:r>
    </w:p>
    <w:p w14:paraId="12F18274" w14:textId="77777777" w:rsidR="003E1CB2" w:rsidRPr="00CA7D85" w:rsidRDefault="003E1CB2" w:rsidP="003E1CB2">
      <w:r w:rsidRPr="00CA7D85">
        <w:t xml:space="preserve">The UE performs the following actions based on a received </w:t>
      </w:r>
      <w:r w:rsidRPr="00CA7D85">
        <w:rPr>
          <w:i/>
        </w:rPr>
        <w:t>CellGroupConfig</w:t>
      </w:r>
      <w:r w:rsidRPr="00CA7D85">
        <w:t xml:space="preserve"> IE:</w:t>
      </w:r>
    </w:p>
    <w:p w14:paraId="562669FD" w14:textId="77777777" w:rsidR="003E1CB2" w:rsidRPr="00CA7D85" w:rsidRDefault="003E1CB2" w:rsidP="003E1CB2">
      <w:pPr>
        <w:ind w:left="851" w:hanging="284"/>
      </w:pPr>
      <w:r w:rsidRPr="00CA7D85">
        <w:t>...</w:t>
      </w:r>
    </w:p>
    <w:p w14:paraId="1ABD048D" w14:textId="77777777" w:rsidR="003E1CB2" w:rsidRPr="00CA7D85" w:rsidRDefault="003E1CB2" w:rsidP="003E1CB2">
      <w:pPr>
        <w:pStyle w:val="B1"/>
      </w:pPr>
      <w:r w:rsidRPr="00CA7D85">
        <w:t>1&gt;</w:t>
      </w:r>
      <w:r w:rsidRPr="00CA7D85">
        <w:tab/>
        <w:t xml:space="preserve">if the </w:t>
      </w:r>
      <w:r w:rsidRPr="00CA7D85">
        <w:rPr>
          <w:i/>
        </w:rPr>
        <w:t>CellGroupConfig</w:t>
      </w:r>
      <w:r w:rsidRPr="00CA7D85">
        <w:t xml:space="preserve"> contains the </w:t>
      </w:r>
      <w:r w:rsidRPr="00CA7D85">
        <w:rPr>
          <w:i/>
        </w:rPr>
        <w:t>rlc-BearerToReleaseList</w:t>
      </w:r>
      <w:r w:rsidRPr="00CA7D85">
        <w:t>:</w:t>
      </w:r>
    </w:p>
    <w:p w14:paraId="60644F71" w14:textId="77777777" w:rsidR="003E1CB2" w:rsidRPr="00CA7D85" w:rsidRDefault="003E1CB2" w:rsidP="003E1CB2">
      <w:pPr>
        <w:pStyle w:val="B2"/>
      </w:pPr>
      <w:r w:rsidRPr="00CA7D85">
        <w:t>2&gt;</w:t>
      </w:r>
      <w:r w:rsidRPr="00CA7D85">
        <w:tab/>
        <w:t>perform RLC bearer release as specified in 5.3.5.5.3;</w:t>
      </w:r>
    </w:p>
    <w:p w14:paraId="03488110" w14:textId="77777777" w:rsidR="003E1CB2" w:rsidRPr="00CA7D85" w:rsidRDefault="003E1CB2" w:rsidP="003E1CB2">
      <w:pPr>
        <w:pStyle w:val="B1"/>
      </w:pPr>
      <w:r w:rsidRPr="00CA7D85">
        <w:t>1&gt;</w:t>
      </w:r>
      <w:r w:rsidRPr="00CA7D85">
        <w:tab/>
        <w:t xml:space="preserve">if the </w:t>
      </w:r>
      <w:r w:rsidRPr="00CA7D85">
        <w:rPr>
          <w:i/>
        </w:rPr>
        <w:t>CellGroupConfig</w:t>
      </w:r>
      <w:r w:rsidRPr="00CA7D85">
        <w:t xml:space="preserve"> contains the </w:t>
      </w:r>
      <w:r w:rsidRPr="00CA7D85">
        <w:rPr>
          <w:i/>
        </w:rPr>
        <w:t>rlc-BearerToAddModList</w:t>
      </w:r>
      <w:r w:rsidRPr="00CA7D85">
        <w:t>:</w:t>
      </w:r>
    </w:p>
    <w:p w14:paraId="0F8C0294" w14:textId="77777777" w:rsidR="003E1CB2" w:rsidRPr="00CA7D85" w:rsidRDefault="003E1CB2" w:rsidP="003E1CB2">
      <w:pPr>
        <w:pStyle w:val="B2"/>
      </w:pPr>
      <w:r w:rsidRPr="00CA7D85">
        <w:t>2&gt;</w:t>
      </w:r>
      <w:r w:rsidRPr="00CA7D85">
        <w:tab/>
        <w:t>perform the RLC bearer addition/modification as specified in 5.3.5.5.4;</w:t>
      </w:r>
    </w:p>
    <w:p w14:paraId="094BB15A" w14:textId="77777777" w:rsidR="003E1CB2" w:rsidRPr="00CA7D85" w:rsidRDefault="003E1CB2" w:rsidP="003E1CB2">
      <w:pPr>
        <w:pStyle w:val="B1"/>
      </w:pPr>
      <w:r w:rsidRPr="00CA7D85">
        <w:t>1&gt;</w:t>
      </w:r>
      <w:r w:rsidRPr="00CA7D85">
        <w:tab/>
        <w:t xml:space="preserve">if the </w:t>
      </w:r>
      <w:r w:rsidRPr="00CA7D85">
        <w:rPr>
          <w:i/>
        </w:rPr>
        <w:t>CellGroupConfig</w:t>
      </w:r>
      <w:r w:rsidRPr="00CA7D85">
        <w:t xml:space="preserve"> contains the </w:t>
      </w:r>
      <w:r w:rsidRPr="00CA7D85">
        <w:rPr>
          <w:i/>
        </w:rPr>
        <w:t>mac-CellGroupConfig</w:t>
      </w:r>
      <w:r w:rsidRPr="00CA7D85">
        <w:t>:</w:t>
      </w:r>
    </w:p>
    <w:p w14:paraId="37DF7C0C" w14:textId="77777777" w:rsidR="003E1CB2" w:rsidRPr="00CA7D85" w:rsidRDefault="003E1CB2" w:rsidP="003E1CB2">
      <w:pPr>
        <w:pStyle w:val="B2"/>
      </w:pPr>
      <w:r w:rsidRPr="00CA7D85">
        <w:t>2&gt;</w:t>
      </w:r>
      <w:r w:rsidRPr="00CA7D85">
        <w:tab/>
        <w:t>configure the MAC entity of this cell group as specified in 5.3.5.5.5;</w:t>
      </w:r>
    </w:p>
    <w:p w14:paraId="13A6B499" w14:textId="77777777" w:rsidR="003E1CB2" w:rsidRPr="00CA7D85" w:rsidRDefault="003E1CB2" w:rsidP="003E1CB2">
      <w:pPr>
        <w:pStyle w:val="B1"/>
      </w:pPr>
      <w:r w:rsidRPr="00CA7D85">
        <w:t>1&gt;</w:t>
      </w:r>
      <w:r w:rsidRPr="00CA7D85">
        <w:tab/>
        <w:t xml:space="preserve">if the </w:t>
      </w:r>
      <w:r w:rsidRPr="00CA7D85">
        <w:rPr>
          <w:i/>
        </w:rPr>
        <w:t>CellGroupConfig</w:t>
      </w:r>
      <w:r w:rsidRPr="00CA7D85">
        <w:t xml:space="preserve"> contains the </w:t>
      </w:r>
      <w:r w:rsidRPr="00CA7D85">
        <w:rPr>
          <w:i/>
        </w:rPr>
        <w:t>sCellToReleaseList</w:t>
      </w:r>
      <w:r w:rsidRPr="00CA7D85">
        <w:t>:</w:t>
      </w:r>
    </w:p>
    <w:p w14:paraId="7D6B1C0F" w14:textId="77777777" w:rsidR="003E1CB2" w:rsidRPr="00CA7D85" w:rsidRDefault="003E1CB2" w:rsidP="003E1CB2">
      <w:pPr>
        <w:pStyle w:val="B2"/>
      </w:pPr>
      <w:r w:rsidRPr="00CA7D85">
        <w:t>2&gt;</w:t>
      </w:r>
      <w:r w:rsidRPr="00CA7D85">
        <w:tab/>
        <w:t>perform SCell release as specified in 5.3.5.5.8;</w:t>
      </w:r>
    </w:p>
    <w:p w14:paraId="11205A6C" w14:textId="77777777" w:rsidR="003E1CB2" w:rsidRPr="00CA7D85" w:rsidRDefault="003E1CB2" w:rsidP="003E1CB2">
      <w:pPr>
        <w:pStyle w:val="B1"/>
      </w:pPr>
      <w:r w:rsidRPr="00CA7D85">
        <w:t>...</w:t>
      </w:r>
    </w:p>
    <w:p w14:paraId="21399529" w14:textId="77777777" w:rsidR="003E1CB2" w:rsidRPr="00CA7D85" w:rsidRDefault="003E1CB2" w:rsidP="003E1CB2">
      <w:pPr>
        <w:pStyle w:val="B1"/>
      </w:pPr>
      <w:r w:rsidRPr="00CA7D85">
        <w:t>1&gt;</w:t>
      </w:r>
      <w:r w:rsidRPr="00CA7D85">
        <w:tab/>
        <w:t xml:space="preserve">if the </w:t>
      </w:r>
      <w:r w:rsidRPr="00CA7D85">
        <w:rPr>
          <w:i/>
        </w:rPr>
        <w:t>CellGroupConfig</w:t>
      </w:r>
      <w:r w:rsidRPr="00CA7D85">
        <w:t xml:space="preserve"> contains the </w:t>
      </w:r>
      <w:r w:rsidRPr="00CA7D85">
        <w:rPr>
          <w:i/>
        </w:rPr>
        <w:t>sCellToAddModList</w:t>
      </w:r>
      <w:r w:rsidRPr="00CA7D85">
        <w:t>:</w:t>
      </w:r>
    </w:p>
    <w:p w14:paraId="391C1B04" w14:textId="77777777" w:rsidR="003E1CB2" w:rsidRPr="00CA7D85" w:rsidRDefault="003E1CB2" w:rsidP="003E1CB2">
      <w:pPr>
        <w:pStyle w:val="B2"/>
      </w:pPr>
      <w:r w:rsidRPr="00CA7D85">
        <w:t>2&gt;</w:t>
      </w:r>
      <w:r w:rsidRPr="00CA7D85">
        <w:tab/>
        <w:t>perform SCell addition/modification as specified in 5.3.5.5.9.</w:t>
      </w:r>
    </w:p>
    <w:p w14:paraId="0645291F" w14:textId="77777777" w:rsidR="003E1CB2" w:rsidRPr="00CA7D85" w:rsidRDefault="003E1CB2" w:rsidP="003E1CB2">
      <w:r w:rsidRPr="00CA7D85">
        <w:t>[TS 38.331, 5.3.5.5.3]</w:t>
      </w:r>
    </w:p>
    <w:p w14:paraId="26473460" w14:textId="77777777" w:rsidR="003E1CB2" w:rsidRPr="00CA7D85" w:rsidRDefault="003E1CB2" w:rsidP="003E1CB2">
      <w:pPr>
        <w:pStyle w:val="B1"/>
      </w:pPr>
      <w:r w:rsidRPr="00CA7D85">
        <w:t>1&gt;</w:t>
      </w:r>
      <w:r w:rsidRPr="00CA7D85">
        <w:tab/>
        <w:t xml:space="preserve">for each </w:t>
      </w:r>
      <w:r w:rsidRPr="00CA7D85">
        <w:rPr>
          <w:i/>
        </w:rPr>
        <w:t>logicalChannelIdentity</w:t>
      </w:r>
      <w:r w:rsidRPr="00CA7D85">
        <w:t xml:space="preserve"> value included in the </w:t>
      </w:r>
      <w:r w:rsidRPr="00CA7D85">
        <w:rPr>
          <w:i/>
        </w:rPr>
        <w:t>rlc-BearerToReleaseList</w:t>
      </w:r>
      <w:r w:rsidRPr="00CA7D85">
        <w:t xml:space="preserve"> that is part of the current UE configuration (LCH release); or</w:t>
      </w:r>
    </w:p>
    <w:p w14:paraId="14B0FD80" w14:textId="77777777" w:rsidR="003E1CB2" w:rsidRPr="00CA7D85" w:rsidRDefault="003E1CB2" w:rsidP="003E1CB2">
      <w:pPr>
        <w:pStyle w:val="B1"/>
      </w:pPr>
      <w:r w:rsidRPr="00CA7D85">
        <w:t>1&gt;</w:t>
      </w:r>
      <w:r w:rsidRPr="00CA7D85">
        <w:tab/>
        <w:t xml:space="preserve">for each </w:t>
      </w:r>
      <w:r w:rsidRPr="00CA7D85">
        <w:rPr>
          <w:i/>
        </w:rPr>
        <w:t>logicalChannelIdentity</w:t>
      </w:r>
      <w:r w:rsidRPr="00CA7D85">
        <w:t xml:space="preserve"> value that is to be released as the result of an SCG release according to 5.3.5.4:</w:t>
      </w:r>
    </w:p>
    <w:p w14:paraId="64F9DAEF" w14:textId="77777777" w:rsidR="003E1CB2" w:rsidRPr="00CA7D85" w:rsidRDefault="003E1CB2" w:rsidP="003E1CB2">
      <w:pPr>
        <w:pStyle w:val="B2"/>
      </w:pPr>
      <w:r w:rsidRPr="00CA7D85">
        <w:t>2&gt;</w:t>
      </w:r>
      <w:r w:rsidRPr="00CA7D85">
        <w:tab/>
        <w:t>release the RLC entity or entities as specified in TS 38.322 [4, clause 5.1.3];</w:t>
      </w:r>
    </w:p>
    <w:p w14:paraId="6050EEF2" w14:textId="77777777" w:rsidR="003E1CB2" w:rsidRPr="00CA7D85" w:rsidRDefault="003E1CB2" w:rsidP="003E1CB2">
      <w:pPr>
        <w:pStyle w:val="B2"/>
      </w:pPr>
      <w:r w:rsidRPr="00CA7D85">
        <w:t>2&gt;</w:t>
      </w:r>
      <w:r w:rsidRPr="00CA7D85">
        <w:tab/>
        <w:t>release the corresponding logical channel.</w:t>
      </w:r>
    </w:p>
    <w:p w14:paraId="1BEB97E0" w14:textId="77777777" w:rsidR="003E1CB2" w:rsidRPr="00CA7D85" w:rsidRDefault="003E1CB2" w:rsidP="003E1CB2">
      <w:r w:rsidRPr="00CA7D85">
        <w:t>[TS 38.331, 5.3.5.5.4]</w:t>
      </w:r>
    </w:p>
    <w:p w14:paraId="382E3DAC" w14:textId="77777777" w:rsidR="003E1CB2" w:rsidRPr="00CA7D85" w:rsidRDefault="003E1CB2" w:rsidP="003E1CB2">
      <w:pPr>
        <w:rPr>
          <w:rFonts w:eastAsia="MS Mincho"/>
        </w:rPr>
      </w:pPr>
      <w:r w:rsidRPr="00CA7D85">
        <w:t xml:space="preserve">For each </w:t>
      </w:r>
      <w:r w:rsidRPr="00CA7D85">
        <w:rPr>
          <w:i/>
        </w:rPr>
        <w:t>RLC-Bearer-Config</w:t>
      </w:r>
      <w:r w:rsidRPr="00CA7D85">
        <w:t xml:space="preserve"> received in </w:t>
      </w:r>
      <w:r w:rsidRPr="00CA7D85">
        <w:rPr>
          <w:lang w:eastAsia="zh-CN"/>
        </w:rPr>
        <w:t>the</w:t>
      </w:r>
      <w:r w:rsidRPr="00CA7D85">
        <w:t xml:space="preserve"> </w:t>
      </w:r>
      <w:r w:rsidRPr="00CA7D85">
        <w:rPr>
          <w:i/>
        </w:rPr>
        <w:t>rlc-BearerToAddModList</w:t>
      </w:r>
      <w:r w:rsidRPr="00CA7D85">
        <w:t xml:space="preserve"> IE the UE shall:</w:t>
      </w:r>
    </w:p>
    <w:p w14:paraId="6100CC65" w14:textId="77777777" w:rsidR="003E1CB2" w:rsidRPr="00CA7D85" w:rsidRDefault="003E1CB2" w:rsidP="003E1CB2">
      <w:pPr>
        <w:pStyle w:val="B1"/>
      </w:pPr>
      <w:r w:rsidRPr="00CA7D85">
        <w:t>1&gt;</w:t>
      </w:r>
      <w:r w:rsidRPr="00CA7D85">
        <w:tab/>
        <w:t xml:space="preserve">if the UE’s current configuration contains a RLC bearer with the received </w:t>
      </w:r>
      <w:r w:rsidRPr="00CA7D85">
        <w:rPr>
          <w:i/>
        </w:rPr>
        <w:t>logicalChannelIdentity</w:t>
      </w:r>
      <w:r w:rsidRPr="00CA7D85">
        <w:t>:</w:t>
      </w:r>
    </w:p>
    <w:p w14:paraId="76AE2185" w14:textId="77777777" w:rsidR="003E1CB2" w:rsidRPr="00CA7D85" w:rsidRDefault="003E1CB2" w:rsidP="003E1CB2">
      <w:pPr>
        <w:ind w:left="1135" w:hanging="284"/>
      </w:pPr>
      <w:r w:rsidRPr="00CA7D85">
        <w:t>...</w:t>
      </w:r>
    </w:p>
    <w:p w14:paraId="1148DB90" w14:textId="77777777" w:rsidR="003E1CB2" w:rsidRPr="00CA7D85" w:rsidRDefault="003E1CB2" w:rsidP="003E1CB2">
      <w:pPr>
        <w:pStyle w:val="B2"/>
      </w:pPr>
      <w:r w:rsidRPr="00CA7D85">
        <w:t>2&gt;</w:t>
      </w:r>
      <w:r w:rsidRPr="00CA7D85">
        <w:tab/>
        <w:t xml:space="preserve">reconfigure the RLC entity or entities in accordance with the received </w:t>
      </w:r>
      <w:r w:rsidRPr="00CA7D85">
        <w:rPr>
          <w:i/>
        </w:rPr>
        <w:t>rlc-Config</w:t>
      </w:r>
      <w:r w:rsidRPr="00CA7D85">
        <w:t>;</w:t>
      </w:r>
    </w:p>
    <w:p w14:paraId="331BDAB0" w14:textId="77777777" w:rsidR="003E1CB2" w:rsidRPr="00CA7D85" w:rsidRDefault="003E1CB2" w:rsidP="003E1CB2">
      <w:r w:rsidRPr="00CA7D85">
        <w:t>[TS 38.331, 5.3.5.5.8]</w:t>
      </w:r>
    </w:p>
    <w:p w14:paraId="4EA14E54" w14:textId="77777777" w:rsidR="003E1CB2" w:rsidRPr="00CA7D85" w:rsidRDefault="003E1CB2" w:rsidP="003E1CB2">
      <w:pPr>
        <w:rPr>
          <w:rFonts w:eastAsia="MS Mincho"/>
        </w:rPr>
      </w:pPr>
      <w:r w:rsidRPr="00CA7D85">
        <w:lastRenderedPageBreak/>
        <w:t>The UE shall:</w:t>
      </w:r>
    </w:p>
    <w:p w14:paraId="1D46D5CB" w14:textId="77777777" w:rsidR="003E1CB2" w:rsidRPr="00CA7D85" w:rsidRDefault="003E1CB2" w:rsidP="003E1CB2">
      <w:pPr>
        <w:pStyle w:val="B1"/>
      </w:pPr>
      <w:r w:rsidRPr="00CA7D85">
        <w:t>1&gt;</w:t>
      </w:r>
      <w:r w:rsidRPr="00CA7D85">
        <w:tab/>
        <w:t xml:space="preserve">if the release is triggered by reception of the </w:t>
      </w:r>
      <w:r w:rsidRPr="00CA7D85">
        <w:rPr>
          <w:i/>
        </w:rPr>
        <w:t>sCellToReleaseList</w:t>
      </w:r>
      <w:r w:rsidRPr="00CA7D85">
        <w:t>:</w:t>
      </w:r>
    </w:p>
    <w:p w14:paraId="41848817" w14:textId="77777777" w:rsidR="003E1CB2" w:rsidRPr="00CA7D85" w:rsidRDefault="003E1CB2" w:rsidP="003E1CB2">
      <w:pPr>
        <w:pStyle w:val="B2"/>
      </w:pPr>
      <w:r w:rsidRPr="00CA7D85">
        <w:t>2&gt;</w:t>
      </w:r>
      <w:r w:rsidRPr="00CA7D85">
        <w:tab/>
        <w:t xml:space="preserve">for each </w:t>
      </w:r>
      <w:r w:rsidRPr="00CA7D85">
        <w:rPr>
          <w:i/>
        </w:rPr>
        <w:t>sCellIndex</w:t>
      </w:r>
      <w:r w:rsidRPr="00CA7D85">
        <w:t xml:space="preserve"> value included in the </w:t>
      </w:r>
      <w:r w:rsidRPr="00CA7D85">
        <w:rPr>
          <w:i/>
        </w:rPr>
        <w:t>sCellToReleaseList</w:t>
      </w:r>
      <w:r w:rsidRPr="00CA7D85">
        <w:t>:</w:t>
      </w:r>
    </w:p>
    <w:p w14:paraId="1465AECD" w14:textId="77777777" w:rsidR="003E1CB2" w:rsidRPr="00CA7D85" w:rsidRDefault="003E1CB2" w:rsidP="003E1CB2">
      <w:pPr>
        <w:pStyle w:val="B3"/>
      </w:pPr>
      <w:r w:rsidRPr="00CA7D85">
        <w:t>3&gt;</w:t>
      </w:r>
      <w:r w:rsidRPr="00CA7D85">
        <w:tab/>
        <w:t xml:space="preserve">if the current UE configuration includes an SCell with value </w:t>
      </w:r>
      <w:r w:rsidRPr="00CA7D85">
        <w:rPr>
          <w:i/>
        </w:rPr>
        <w:t>sCellIndex</w:t>
      </w:r>
      <w:r w:rsidRPr="00CA7D85">
        <w:t>:</w:t>
      </w:r>
    </w:p>
    <w:p w14:paraId="1BEFBD26" w14:textId="77777777" w:rsidR="003E1CB2" w:rsidRPr="00CA7D85" w:rsidRDefault="003E1CB2" w:rsidP="003E1CB2">
      <w:pPr>
        <w:pStyle w:val="B4"/>
      </w:pPr>
      <w:r w:rsidRPr="00CA7D85">
        <w:t>4&gt;</w:t>
      </w:r>
      <w:r w:rsidRPr="00CA7D85">
        <w:tab/>
        <w:t>release the SCell.</w:t>
      </w:r>
    </w:p>
    <w:p w14:paraId="57382A01" w14:textId="77777777" w:rsidR="003E1CB2" w:rsidRPr="00CA7D85" w:rsidRDefault="003E1CB2" w:rsidP="003E1CB2">
      <w:r w:rsidRPr="00CA7D85">
        <w:t>[TS 38.331, 5.3.5.5.9]</w:t>
      </w:r>
    </w:p>
    <w:p w14:paraId="20B041FB" w14:textId="77777777" w:rsidR="003E1CB2" w:rsidRPr="00CA7D85" w:rsidRDefault="003E1CB2" w:rsidP="003E1CB2">
      <w:pPr>
        <w:rPr>
          <w:rFonts w:eastAsia="MS Mincho"/>
        </w:rPr>
      </w:pPr>
      <w:r w:rsidRPr="00CA7D85">
        <w:t>The UE shall:</w:t>
      </w:r>
    </w:p>
    <w:p w14:paraId="24DFF6F4" w14:textId="77777777" w:rsidR="003E1CB2" w:rsidRPr="00CA7D85" w:rsidRDefault="003E1CB2" w:rsidP="003E1CB2">
      <w:pPr>
        <w:pStyle w:val="B1"/>
      </w:pPr>
      <w:r w:rsidRPr="00CA7D85">
        <w:t>1&gt;</w:t>
      </w:r>
      <w:r w:rsidRPr="00CA7D85">
        <w:tab/>
        <w:t xml:space="preserve">for each </w:t>
      </w:r>
      <w:r w:rsidRPr="00CA7D85">
        <w:rPr>
          <w:i/>
        </w:rPr>
        <w:t>sCellIndex</w:t>
      </w:r>
      <w:r w:rsidRPr="00CA7D85">
        <w:t xml:space="preserve"> value included in the </w:t>
      </w:r>
      <w:r w:rsidRPr="00CA7D85">
        <w:rPr>
          <w:i/>
        </w:rPr>
        <w:t xml:space="preserve">sCellToAddModList </w:t>
      </w:r>
      <w:r w:rsidRPr="00CA7D85">
        <w:t>that is not part of the current UE configuration (SCell addition):</w:t>
      </w:r>
    </w:p>
    <w:p w14:paraId="3F11AE08" w14:textId="77777777" w:rsidR="003E1CB2" w:rsidRPr="00CA7D85" w:rsidRDefault="003E1CB2" w:rsidP="003E1CB2">
      <w:pPr>
        <w:pStyle w:val="B2"/>
      </w:pPr>
      <w:r w:rsidRPr="00CA7D85">
        <w:t>2&gt;</w:t>
      </w:r>
      <w:r w:rsidRPr="00CA7D85">
        <w:tab/>
        <w:t>add the SCell, corresponding to the</w:t>
      </w:r>
      <w:r w:rsidRPr="00CA7D85">
        <w:rPr>
          <w:i/>
        </w:rPr>
        <w:t xml:space="preserve"> sCellIndex</w:t>
      </w:r>
      <w:r w:rsidRPr="00CA7D85">
        <w:t xml:space="preserve">, in accordance with the </w:t>
      </w:r>
      <w:r w:rsidRPr="00CA7D85">
        <w:rPr>
          <w:i/>
        </w:rPr>
        <w:t xml:space="preserve">sCellConfigCommon </w:t>
      </w:r>
      <w:r w:rsidRPr="00CA7D85">
        <w:t xml:space="preserve">and </w:t>
      </w:r>
      <w:r w:rsidRPr="00CA7D85">
        <w:rPr>
          <w:i/>
        </w:rPr>
        <w:t>sCellConfigDedicated</w:t>
      </w:r>
      <w:r w:rsidRPr="00CA7D85">
        <w:t>;</w:t>
      </w:r>
    </w:p>
    <w:p w14:paraId="244E3602" w14:textId="77777777" w:rsidR="003E1CB2" w:rsidRPr="00CA7D85" w:rsidRDefault="003E1CB2" w:rsidP="003E1CB2">
      <w:pPr>
        <w:pStyle w:val="B2"/>
      </w:pPr>
      <w:r w:rsidRPr="00CA7D85">
        <w:t>2&gt;</w:t>
      </w:r>
      <w:r w:rsidRPr="00CA7D85">
        <w:tab/>
        <w:t>configure lower layers to consider the SCell to be in deactivated state;</w:t>
      </w:r>
    </w:p>
    <w:p w14:paraId="677AC10B" w14:textId="77777777" w:rsidR="003E1CB2" w:rsidRPr="00CA7D85" w:rsidRDefault="003E1CB2" w:rsidP="003E1CB2">
      <w:pPr>
        <w:ind w:left="1418" w:hanging="284"/>
      </w:pPr>
      <w:r w:rsidRPr="00CA7D85">
        <w:t>...</w:t>
      </w:r>
    </w:p>
    <w:p w14:paraId="6B4CA66C" w14:textId="77777777" w:rsidR="003E1CB2" w:rsidRPr="00CA7D85" w:rsidRDefault="003E1CB2" w:rsidP="003E1CB2">
      <w:pPr>
        <w:pStyle w:val="B1"/>
      </w:pPr>
      <w:r w:rsidRPr="00CA7D85">
        <w:t>1&gt;</w:t>
      </w:r>
      <w:r w:rsidRPr="00CA7D85">
        <w:tab/>
        <w:t xml:space="preserve">for each </w:t>
      </w:r>
      <w:r w:rsidRPr="00CA7D85">
        <w:rPr>
          <w:i/>
        </w:rPr>
        <w:t>sCellIndex</w:t>
      </w:r>
      <w:r w:rsidRPr="00CA7D85">
        <w:t xml:space="preserve"> value included in the </w:t>
      </w:r>
      <w:r w:rsidRPr="00CA7D85">
        <w:rPr>
          <w:i/>
        </w:rPr>
        <w:t xml:space="preserve">sCellToAddModList </w:t>
      </w:r>
      <w:r w:rsidRPr="00CA7D85">
        <w:t>that is part of the current UE configuration (SCell modification):</w:t>
      </w:r>
    </w:p>
    <w:p w14:paraId="76997EDB" w14:textId="77777777" w:rsidR="003E1CB2" w:rsidRPr="00CA7D85" w:rsidRDefault="003E1CB2" w:rsidP="003E1CB2">
      <w:pPr>
        <w:pStyle w:val="B2"/>
      </w:pPr>
      <w:r w:rsidRPr="00CA7D85">
        <w:t>2&gt;</w:t>
      </w:r>
      <w:r w:rsidRPr="00CA7D85">
        <w:tab/>
        <w:t xml:space="preserve">modify the SCell configuration in accordance with the </w:t>
      </w:r>
      <w:r w:rsidRPr="00CA7D85">
        <w:rPr>
          <w:i/>
        </w:rPr>
        <w:t>sCellConfigDedicated</w:t>
      </w:r>
      <w:r w:rsidRPr="00CA7D85">
        <w:t>.</w:t>
      </w:r>
    </w:p>
    <w:p w14:paraId="79A4A10C" w14:textId="77777777" w:rsidR="003E1CB2" w:rsidRPr="00CA7D85" w:rsidRDefault="003E1CB2" w:rsidP="003E1CB2">
      <w:r w:rsidRPr="00CA7D85">
        <w:t>[TS 38.331, 5.3.5.6.1]</w:t>
      </w:r>
    </w:p>
    <w:p w14:paraId="3BC3558D" w14:textId="77777777" w:rsidR="003E1CB2" w:rsidRPr="00CA7D85" w:rsidRDefault="003E1CB2" w:rsidP="003E1CB2">
      <w:pPr>
        <w:rPr>
          <w:rFonts w:eastAsia="MS Mincho"/>
        </w:rPr>
      </w:pPr>
      <w:r w:rsidRPr="00CA7D85">
        <w:t xml:space="preserve">The UE shall perform the following actions based on a received </w:t>
      </w:r>
      <w:r w:rsidRPr="00CA7D85">
        <w:rPr>
          <w:i/>
        </w:rPr>
        <w:t>RadioBearerConfig</w:t>
      </w:r>
      <w:r w:rsidRPr="00CA7D85">
        <w:t xml:space="preserve"> IE:</w:t>
      </w:r>
    </w:p>
    <w:p w14:paraId="4FB5D65E" w14:textId="77777777" w:rsidR="003E1CB2" w:rsidRPr="00CA7D85" w:rsidRDefault="003E1CB2" w:rsidP="003E1CB2">
      <w:pPr>
        <w:pStyle w:val="B1"/>
      </w:pPr>
      <w:r w:rsidRPr="00CA7D85">
        <w:t>1&gt;</w:t>
      </w:r>
      <w:r w:rsidRPr="00CA7D85">
        <w:tab/>
        <w:t xml:space="preserve">if the </w:t>
      </w:r>
      <w:r w:rsidRPr="00CA7D85">
        <w:rPr>
          <w:i/>
        </w:rPr>
        <w:t>RadioBearerConfig</w:t>
      </w:r>
      <w:r w:rsidRPr="00CA7D85">
        <w:t xml:space="preserve"> includes the </w:t>
      </w:r>
      <w:r w:rsidRPr="00CA7D85">
        <w:rPr>
          <w:i/>
        </w:rPr>
        <w:t xml:space="preserve">srb3-ToRelease </w:t>
      </w:r>
      <w:r w:rsidRPr="00CA7D85">
        <w:t>and set to true:</w:t>
      </w:r>
    </w:p>
    <w:p w14:paraId="0DEDAD51" w14:textId="77777777" w:rsidR="003E1CB2" w:rsidRPr="00CA7D85" w:rsidRDefault="003E1CB2" w:rsidP="003E1CB2">
      <w:pPr>
        <w:pStyle w:val="B2"/>
      </w:pPr>
      <w:r w:rsidRPr="00CA7D85">
        <w:t>2&gt;</w:t>
      </w:r>
      <w:r w:rsidRPr="00CA7D85">
        <w:tab/>
        <w:t>perform the SRB release as specified in 5.3.5.6.2;</w:t>
      </w:r>
    </w:p>
    <w:p w14:paraId="721EB5BE" w14:textId="77777777" w:rsidR="003E1CB2" w:rsidRPr="00CA7D85" w:rsidRDefault="003E1CB2" w:rsidP="003E1CB2">
      <w:pPr>
        <w:pStyle w:val="B1"/>
      </w:pPr>
      <w:r w:rsidRPr="00CA7D85">
        <w:t>1&gt;</w:t>
      </w:r>
      <w:r w:rsidRPr="00CA7D85">
        <w:tab/>
        <w:t>if the RadioBearerConfig includes the srb-ToAddModList:</w:t>
      </w:r>
    </w:p>
    <w:p w14:paraId="1F2F3881" w14:textId="77777777" w:rsidR="003E1CB2" w:rsidRPr="00CA7D85" w:rsidRDefault="003E1CB2" w:rsidP="003E1CB2">
      <w:pPr>
        <w:pStyle w:val="B2"/>
      </w:pPr>
      <w:r w:rsidRPr="00CA7D85">
        <w:t>2&gt;</w:t>
      </w:r>
      <w:r w:rsidRPr="00CA7D85">
        <w:tab/>
        <w:t>perform the SRB addition or reconfiguration as specified in 5.3.5.6.3;</w:t>
      </w:r>
    </w:p>
    <w:p w14:paraId="719777B7" w14:textId="77777777" w:rsidR="003E1CB2" w:rsidRPr="00CA7D85" w:rsidRDefault="003E1CB2" w:rsidP="003E1CB2">
      <w:r w:rsidRPr="00CA7D85">
        <w:t>[TS 38.331, 5.3.5.6.2]</w:t>
      </w:r>
    </w:p>
    <w:p w14:paraId="5AD892ED" w14:textId="77777777" w:rsidR="003E1CB2" w:rsidRPr="00CA7D85" w:rsidRDefault="003E1CB2" w:rsidP="003E1CB2">
      <w:r w:rsidRPr="00CA7D85">
        <w:rPr>
          <w:lang w:eastAsia="zh-CN"/>
        </w:rPr>
        <w:t>The UE shall</w:t>
      </w:r>
      <w:r w:rsidRPr="00CA7D85">
        <w:t>:</w:t>
      </w:r>
    </w:p>
    <w:p w14:paraId="41897A38" w14:textId="77777777" w:rsidR="003E1CB2" w:rsidRPr="00CA7D85" w:rsidRDefault="003E1CB2" w:rsidP="003E1CB2">
      <w:pPr>
        <w:pStyle w:val="B1"/>
      </w:pPr>
      <w:r w:rsidRPr="00CA7D85">
        <w:t>1&gt;</w:t>
      </w:r>
      <w:r w:rsidRPr="00CA7D85">
        <w:tab/>
        <w:t>release the PDCP entity of the SRB3.</w:t>
      </w:r>
    </w:p>
    <w:p w14:paraId="5222944E" w14:textId="77777777" w:rsidR="003E1CB2" w:rsidRPr="00CA7D85" w:rsidRDefault="003E1CB2" w:rsidP="003E1CB2">
      <w:r w:rsidRPr="00CA7D85">
        <w:t>[TS 38.331, 5.3.5.6.3]</w:t>
      </w:r>
    </w:p>
    <w:p w14:paraId="13A045A3" w14:textId="77777777" w:rsidR="003E1CB2" w:rsidRPr="00CA7D85" w:rsidRDefault="003E1CB2" w:rsidP="003E1CB2">
      <w:pPr>
        <w:rPr>
          <w:rFonts w:eastAsia="MS Mincho"/>
        </w:rPr>
      </w:pPr>
      <w:r w:rsidRPr="00CA7D85">
        <w:t>The UE shall:</w:t>
      </w:r>
    </w:p>
    <w:p w14:paraId="069C34C4" w14:textId="77777777" w:rsidR="003E1CB2" w:rsidRPr="00CA7D85" w:rsidRDefault="003E1CB2" w:rsidP="003E1CB2">
      <w:pPr>
        <w:pStyle w:val="B1"/>
      </w:pPr>
      <w:r w:rsidRPr="00CA7D85">
        <w:t>1&gt;</w:t>
      </w:r>
      <w:r w:rsidRPr="00CA7D85">
        <w:tab/>
        <w:t xml:space="preserve">for each </w:t>
      </w:r>
      <w:r w:rsidRPr="00CA7D85">
        <w:rPr>
          <w:i/>
        </w:rPr>
        <w:t>srb-Identity</w:t>
      </w:r>
      <w:r w:rsidRPr="00CA7D85">
        <w:t xml:space="preserve"> value included in the </w:t>
      </w:r>
      <w:r w:rsidRPr="00CA7D85">
        <w:rPr>
          <w:i/>
        </w:rPr>
        <w:t>srb-ToAddModList</w:t>
      </w:r>
      <w:r w:rsidRPr="00CA7D85">
        <w:t xml:space="preserve"> that is not part of the current UE configuration (SRB establishment or reconfiguration from E-UTRA PDCP to NR PDCP):</w:t>
      </w:r>
    </w:p>
    <w:p w14:paraId="31A0FFAC" w14:textId="77777777" w:rsidR="003E1CB2" w:rsidRPr="00CA7D85" w:rsidRDefault="003E1CB2" w:rsidP="003E1CB2">
      <w:pPr>
        <w:pStyle w:val="B2"/>
      </w:pPr>
      <w:r w:rsidRPr="00CA7D85">
        <w:t>2&gt;</w:t>
      </w:r>
      <w:r w:rsidRPr="00CA7D85">
        <w:tab/>
        <w:t xml:space="preserve">establish a PDCP entity and configure it with the security algorithms according to </w:t>
      </w:r>
      <w:r w:rsidRPr="00CA7D85">
        <w:rPr>
          <w:i/>
        </w:rPr>
        <w:t>securityConfig</w:t>
      </w:r>
      <w:r w:rsidRPr="00CA7D85">
        <w:t xml:space="preserve"> and apply the keys (</w:t>
      </w:r>
      <w:r w:rsidRPr="00CA7D85">
        <w:rPr>
          <w:lang w:eastAsia="zh-CN"/>
        </w:rPr>
        <w:t>K</w:t>
      </w:r>
      <w:r w:rsidRPr="00CA7D85">
        <w:rPr>
          <w:vertAlign w:val="subscript"/>
          <w:lang w:eastAsia="zh-CN"/>
        </w:rPr>
        <w:t>RRCenc</w:t>
      </w:r>
      <w:r w:rsidRPr="00CA7D85">
        <w:t xml:space="preserve"> and </w:t>
      </w:r>
      <w:r w:rsidRPr="00CA7D85">
        <w:rPr>
          <w:lang w:eastAsia="zh-CN"/>
        </w:rPr>
        <w:t>K</w:t>
      </w:r>
      <w:r w:rsidRPr="00CA7D85">
        <w:rPr>
          <w:vertAlign w:val="subscript"/>
          <w:lang w:eastAsia="zh-CN"/>
        </w:rPr>
        <w:t>RRCint</w:t>
      </w:r>
      <w:r w:rsidRPr="00CA7D85">
        <w:t>) associated with the master key (K</w:t>
      </w:r>
      <w:r w:rsidRPr="00CA7D85">
        <w:rPr>
          <w:vertAlign w:val="subscript"/>
        </w:rPr>
        <w:t>eNB</w:t>
      </w:r>
      <w:r w:rsidRPr="00CA7D85">
        <w:t>/ K</w:t>
      </w:r>
      <w:r w:rsidRPr="00CA7D85">
        <w:rPr>
          <w:vertAlign w:val="subscript"/>
        </w:rPr>
        <w:t>gNB</w:t>
      </w:r>
      <w:r w:rsidRPr="00CA7D85">
        <w:t>) or secondary key (S-K</w:t>
      </w:r>
      <w:r w:rsidRPr="00CA7D85">
        <w:rPr>
          <w:vertAlign w:val="subscript"/>
        </w:rPr>
        <w:t>gNB</w:t>
      </w:r>
      <w:r w:rsidRPr="00CA7D85">
        <w:t xml:space="preserve">) as indicated in </w:t>
      </w:r>
      <w:r w:rsidRPr="00CA7D85">
        <w:rPr>
          <w:i/>
        </w:rPr>
        <w:t>keyToUse</w:t>
      </w:r>
      <w:r w:rsidRPr="00CA7D85">
        <w:t>, if applicable;</w:t>
      </w:r>
    </w:p>
    <w:p w14:paraId="087D335E" w14:textId="77777777" w:rsidR="003E1CB2" w:rsidRPr="00CA7D85" w:rsidRDefault="003E1CB2" w:rsidP="003E1CB2">
      <w:pPr>
        <w:ind w:left="851" w:hanging="284"/>
      </w:pPr>
      <w:r w:rsidRPr="00CA7D85">
        <w:t>...</w:t>
      </w:r>
    </w:p>
    <w:p w14:paraId="4628545F" w14:textId="77777777" w:rsidR="003E1CB2" w:rsidRPr="00CA7D85" w:rsidRDefault="003E1CB2" w:rsidP="003E1CB2">
      <w:pPr>
        <w:pStyle w:val="B2"/>
      </w:pPr>
      <w:r w:rsidRPr="00CA7D85">
        <w:t>2&gt;</w:t>
      </w:r>
      <w:r w:rsidRPr="00CA7D85">
        <w:tab/>
        <w:t xml:space="preserve">if the </w:t>
      </w:r>
      <w:r w:rsidRPr="00CA7D85">
        <w:rPr>
          <w:i/>
        </w:rPr>
        <w:t>pdcp-Config</w:t>
      </w:r>
      <w:r w:rsidRPr="00CA7D85">
        <w:t xml:space="preserve"> is included:</w:t>
      </w:r>
    </w:p>
    <w:p w14:paraId="14399555" w14:textId="77777777" w:rsidR="003E1CB2" w:rsidRPr="00CA7D85" w:rsidRDefault="003E1CB2" w:rsidP="003E1CB2">
      <w:pPr>
        <w:pStyle w:val="B3"/>
      </w:pPr>
      <w:r w:rsidRPr="00CA7D85">
        <w:t>3&gt;</w:t>
      </w:r>
      <w:r w:rsidRPr="00CA7D85">
        <w:tab/>
        <w:t xml:space="preserve">configure the PDCP entity in accordance with the received </w:t>
      </w:r>
      <w:r w:rsidRPr="00CA7D85">
        <w:rPr>
          <w:i/>
        </w:rPr>
        <w:t>pdcp-Config</w:t>
      </w:r>
      <w:r w:rsidRPr="00CA7D85">
        <w:t>;</w:t>
      </w:r>
    </w:p>
    <w:p w14:paraId="377841BA" w14:textId="77777777" w:rsidR="0067301C" w:rsidRPr="00CA7D85" w:rsidRDefault="0067301C" w:rsidP="0067301C">
      <w:pPr>
        <w:pStyle w:val="B1"/>
      </w:pPr>
      <w:r w:rsidRPr="00CA7D85">
        <w:t>1&gt;</w:t>
      </w:r>
      <w:r w:rsidRPr="00CA7D85">
        <w:tab/>
        <w:t xml:space="preserve">for each </w:t>
      </w:r>
      <w:r w:rsidRPr="00CA7D85">
        <w:rPr>
          <w:i/>
        </w:rPr>
        <w:t>srb-Identity</w:t>
      </w:r>
      <w:r w:rsidRPr="00CA7D85">
        <w:t xml:space="preserve"> value included in the </w:t>
      </w:r>
      <w:r w:rsidRPr="00CA7D85">
        <w:rPr>
          <w:i/>
        </w:rPr>
        <w:t>srb-ToAddModList</w:t>
      </w:r>
      <w:r w:rsidRPr="00CA7D85">
        <w:t xml:space="preserve"> that is part of the current UE configuration:</w:t>
      </w:r>
    </w:p>
    <w:p w14:paraId="1B7E3B5D" w14:textId="77777777" w:rsidR="0067301C" w:rsidRPr="00CA7D85" w:rsidRDefault="0067301C" w:rsidP="0067301C">
      <w:pPr>
        <w:pStyle w:val="B2"/>
      </w:pPr>
      <w:r w:rsidRPr="00CA7D85">
        <w:t>2&gt;</w:t>
      </w:r>
      <w:r w:rsidRPr="00CA7D85">
        <w:tab/>
        <w:t>if the reestablishPDCP is set:</w:t>
      </w:r>
    </w:p>
    <w:p w14:paraId="54B81A81" w14:textId="77777777" w:rsidR="0067301C" w:rsidRPr="00CA7D85" w:rsidRDefault="0067301C" w:rsidP="0067301C">
      <w:pPr>
        <w:pStyle w:val="B3"/>
      </w:pPr>
      <w:r w:rsidRPr="00CA7D85">
        <w:lastRenderedPageBreak/>
        <w:t>3&gt;</w:t>
      </w:r>
      <w:r w:rsidRPr="00CA7D85">
        <w:tab/>
        <w:t>configure the PDCP entity to apply the integrity protection algorithm and KRRCint key associated with the KeNB/S-KgNB as indicated in keyToUse , i.e. the integrity protection configuration shall be applied to all subsequent messages received and sent by the UE, including the message used to indicate the successful completion of the procedure;</w:t>
      </w:r>
    </w:p>
    <w:p w14:paraId="35DD97C9" w14:textId="77777777" w:rsidR="0067301C" w:rsidRPr="00CA7D85" w:rsidRDefault="0067301C" w:rsidP="0067301C">
      <w:pPr>
        <w:pStyle w:val="B3"/>
      </w:pPr>
      <w:r w:rsidRPr="00CA7D85">
        <w:t>3&gt;</w:t>
      </w:r>
      <w:r w:rsidRPr="00CA7D85">
        <w:tab/>
        <w:t>configure the PDCP entity to apply the ciphering algorithm and K</w:t>
      </w:r>
      <w:r w:rsidRPr="00CA7D85">
        <w:rPr>
          <w:vertAlign w:val="subscript"/>
        </w:rPr>
        <w:t>RRCenc</w:t>
      </w:r>
      <w:r w:rsidRPr="00CA7D85">
        <w:t xml:space="preserve"> key associated with the K</w:t>
      </w:r>
      <w:r w:rsidRPr="00CA7D85">
        <w:rPr>
          <w:vertAlign w:val="subscript"/>
        </w:rPr>
        <w:t>eNB</w:t>
      </w:r>
      <w:r w:rsidRPr="00CA7D85">
        <w:t>/S-K</w:t>
      </w:r>
      <w:r w:rsidRPr="00CA7D85">
        <w:rPr>
          <w:vertAlign w:val="subscript"/>
        </w:rPr>
        <w:t>gNB</w:t>
      </w:r>
      <w:r w:rsidRPr="00CA7D85">
        <w:t xml:space="preserve"> as indicated in </w:t>
      </w:r>
      <w:r w:rsidRPr="00CA7D85">
        <w:rPr>
          <w:i/>
        </w:rPr>
        <w:t>keyToUse</w:t>
      </w:r>
      <w:r w:rsidRPr="00CA7D85">
        <w:t>, i.e. the ciphering configuration shall be applied to all subsequent messages received and sent by the UE, including the message used to indicate the successful completion of the procedure;</w:t>
      </w:r>
    </w:p>
    <w:p w14:paraId="1114DA75" w14:textId="77777777" w:rsidR="0067301C" w:rsidRPr="00CA7D85" w:rsidRDefault="0067301C" w:rsidP="0067301C">
      <w:pPr>
        <w:pStyle w:val="B3"/>
      </w:pPr>
      <w:r w:rsidRPr="00CA7D85">
        <w:t>3&gt;</w:t>
      </w:r>
      <w:r w:rsidRPr="00CA7D85">
        <w:tab/>
        <w:t>re-establish the PDCP entity of this SRB as specified in 38.323 [5];</w:t>
      </w:r>
    </w:p>
    <w:p w14:paraId="680D6536" w14:textId="77777777" w:rsidR="0067301C" w:rsidRPr="00CA7D85" w:rsidRDefault="0067301C" w:rsidP="0067301C">
      <w:pPr>
        <w:pStyle w:val="B2"/>
      </w:pPr>
      <w:r w:rsidRPr="00CA7D85">
        <w:t>2&gt;</w:t>
      </w:r>
      <w:r w:rsidRPr="00CA7D85">
        <w:tab/>
        <w:t xml:space="preserve">else, if the </w:t>
      </w:r>
      <w:r w:rsidRPr="00CA7D85">
        <w:rPr>
          <w:i/>
        </w:rPr>
        <w:t xml:space="preserve">discardOnPDCP </w:t>
      </w:r>
      <w:r w:rsidRPr="00CA7D85">
        <w:t>is set:</w:t>
      </w:r>
    </w:p>
    <w:p w14:paraId="64F0B6FC" w14:textId="77777777" w:rsidR="0067301C" w:rsidRPr="00CA7D85" w:rsidRDefault="0067301C" w:rsidP="0067301C">
      <w:pPr>
        <w:pStyle w:val="B3"/>
      </w:pPr>
      <w:r w:rsidRPr="00CA7D85">
        <w:t>3&gt;</w:t>
      </w:r>
      <w:r w:rsidRPr="00CA7D85">
        <w:tab/>
        <w:t>trigger the PDCP entity to perform SDU discard as specified in TS 38.323 [5];</w:t>
      </w:r>
    </w:p>
    <w:p w14:paraId="01A8D0BF" w14:textId="77777777" w:rsidR="0067301C" w:rsidRPr="00CA7D85" w:rsidRDefault="0067301C" w:rsidP="0067301C">
      <w:pPr>
        <w:pStyle w:val="B2"/>
      </w:pPr>
      <w:r w:rsidRPr="00CA7D85">
        <w:t>2&gt;</w:t>
      </w:r>
      <w:r w:rsidRPr="00CA7D85">
        <w:tab/>
        <w:t xml:space="preserve">if the </w:t>
      </w:r>
      <w:r w:rsidRPr="00CA7D85">
        <w:rPr>
          <w:i/>
        </w:rPr>
        <w:t>pdcp-Config</w:t>
      </w:r>
      <w:r w:rsidRPr="00CA7D85">
        <w:t xml:space="preserve"> is included:</w:t>
      </w:r>
    </w:p>
    <w:p w14:paraId="5A8334C6" w14:textId="77777777" w:rsidR="0067301C" w:rsidRPr="00CA7D85" w:rsidRDefault="0067301C" w:rsidP="0067301C">
      <w:pPr>
        <w:pStyle w:val="B3"/>
      </w:pPr>
      <w:r w:rsidRPr="00CA7D85">
        <w:t>3&gt;</w:t>
      </w:r>
      <w:r w:rsidRPr="00CA7D85">
        <w:tab/>
        <w:t xml:space="preserve">reconfigure the PDCP entity in accordance with the received </w:t>
      </w:r>
      <w:r w:rsidRPr="00CA7D85">
        <w:rPr>
          <w:i/>
        </w:rPr>
        <w:t>pdcp-Config</w:t>
      </w:r>
      <w:r w:rsidRPr="00CA7D85">
        <w:t>.</w:t>
      </w:r>
    </w:p>
    <w:p w14:paraId="0022A909" w14:textId="1EC0838B" w:rsidR="003E1CB2" w:rsidRPr="00CA7D85" w:rsidRDefault="003E1CB2" w:rsidP="0067301C">
      <w:pPr>
        <w:pStyle w:val="H6"/>
      </w:pPr>
      <w:r w:rsidRPr="00CA7D85">
        <w:t>8.2.2.1.2.3</w:t>
      </w:r>
      <w:r w:rsidRPr="00CA7D85">
        <w:tab/>
        <w:t>Test description</w:t>
      </w:r>
    </w:p>
    <w:p w14:paraId="4CBB78DD" w14:textId="77777777" w:rsidR="003E1CB2" w:rsidRPr="00CA7D85" w:rsidRDefault="003E1CB2" w:rsidP="003E1CB2">
      <w:pPr>
        <w:pStyle w:val="H6"/>
      </w:pPr>
      <w:r w:rsidRPr="00CA7D85">
        <w:t>8.2.2.1.2.3.1</w:t>
      </w:r>
      <w:r w:rsidRPr="00CA7D85">
        <w:tab/>
        <w:t>Pre-test conditions</w:t>
      </w:r>
    </w:p>
    <w:p w14:paraId="4F1891C6" w14:textId="77777777" w:rsidR="003E1CB2" w:rsidRPr="00CA7D85" w:rsidRDefault="003E1CB2" w:rsidP="003E1CB2">
      <w:pPr>
        <w:pStyle w:val="H6"/>
      </w:pPr>
      <w:r w:rsidRPr="00CA7D85">
        <w:t>System Simulator:</w:t>
      </w:r>
    </w:p>
    <w:p w14:paraId="7C9D38D6" w14:textId="77777777" w:rsidR="003E1CB2" w:rsidRPr="00CA7D85" w:rsidRDefault="003E1CB2" w:rsidP="003E1CB2">
      <w:pPr>
        <w:pStyle w:val="B1"/>
      </w:pPr>
      <w:r w:rsidRPr="00CA7D85">
        <w:rPr>
          <w:lang w:eastAsia="sv-SE"/>
        </w:rPr>
        <w:t>-</w:t>
      </w:r>
      <w:r w:rsidRPr="00CA7D85">
        <w:rPr>
          <w:lang w:eastAsia="sv-SE"/>
        </w:rPr>
        <w:tab/>
        <w:t>NR Cell 1 is the PCell and NR Cell 10 is the PSCell</w:t>
      </w:r>
    </w:p>
    <w:p w14:paraId="369A56C4" w14:textId="77777777" w:rsidR="003E1CB2" w:rsidRPr="00CA7D85" w:rsidRDefault="003E1CB2" w:rsidP="003E1CB2">
      <w:pPr>
        <w:pStyle w:val="B1"/>
      </w:pPr>
      <w:r w:rsidRPr="00CA7D85">
        <w:t>-</w:t>
      </w:r>
      <w:r w:rsidRPr="00CA7D85">
        <w:tab/>
        <w:t>System information combination NR-4 as defined in TS 38.508-1 [4] clause 4.4.3.1.2 is used in NR cells.</w:t>
      </w:r>
    </w:p>
    <w:p w14:paraId="59FF5BC4" w14:textId="77777777" w:rsidR="003E1CB2" w:rsidRPr="00CA7D85" w:rsidRDefault="003E1CB2" w:rsidP="003E1CB2">
      <w:pPr>
        <w:pStyle w:val="H6"/>
      </w:pPr>
      <w:r w:rsidRPr="00CA7D85">
        <w:t>UE:</w:t>
      </w:r>
    </w:p>
    <w:p w14:paraId="347061BE" w14:textId="77777777" w:rsidR="003E1CB2" w:rsidRPr="00CA7D85" w:rsidRDefault="003E1CB2" w:rsidP="003E1CB2">
      <w:pPr>
        <w:pStyle w:val="B1"/>
      </w:pPr>
      <w:r w:rsidRPr="00CA7D85">
        <w:t>-</w:t>
      </w:r>
      <w:r w:rsidRPr="00CA7D85">
        <w:tab/>
        <w:t>None.</w:t>
      </w:r>
    </w:p>
    <w:p w14:paraId="5662934F" w14:textId="77777777" w:rsidR="003E1CB2" w:rsidRPr="00CA7D85" w:rsidRDefault="003E1CB2" w:rsidP="003E1CB2">
      <w:pPr>
        <w:pStyle w:val="H6"/>
      </w:pPr>
      <w:r w:rsidRPr="00CA7D85">
        <w:t>Preamble:</w:t>
      </w:r>
    </w:p>
    <w:p w14:paraId="1EBA1D03" w14:textId="77777777" w:rsidR="003E1CB2" w:rsidRPr="00CA7D85" w:rsidRDefault="003E1CB2" w:rsidP="003E1CB2">
      <w:pPr>
        <w:pStyle w:val="B1"/>
      </w:pPr>
      <w:r w:rsidRPr="00CA7D85">
        <w:t>-</w:t>
      </w:r>
      <w:r w:rsidRPr="00CA7D85">
        <w:tab/>
        <w:t>The UE is in state RRC_CONNECTED using generic procedure parameter Connectivity (</w:t>
      </w:r>
      <w:r w:rsidRPr="00CA7D85">
        <w:rPr>
          <w:i/>
        </w:rPr>
        <w:t>NR-DC</w:t>
      </w:r>
      <w:r w:rsidRPr="00CA7D85">
        <w:t>)</w:t>
      </w:r>
      <w:r w:rsidR="00F14166" w:rsidRPr="00CA7D85">
        <w:t xml:space="preserve"> and NR-DC bearers (</w:t>
      </w:r>
      <w:r w:rsidR="00F14166" w:rsidRPr="00CA7D85">
        <w:rPr>
          <w:i/>
        </w:rPr>
        <w:t>MCG(s) and SCG</w:t>
      </w:r>
      <w:r w:rsidR="00F14166" w:rsidRPr="00CA7D85">
        <w:t>)</w:t>
      </w:r>
      <w:r w:rsidRPr="00CA7D85">
        <w:t xml:space="preserve"> according to TS 38.508-1 [4], Table 4.5.1-1.</w:t>
      </w:r>
    </w:p>
    <w:p w14:paraId="64F7B15D" w14:textId="77777777" w:rsidR="003E1CB2" w:rsidRPr="00CA7D85" w:rsidRDefault="003E1CB2" w:rsidP="003E1CB2">
      <w:pPr>
        <w:pStyle w:val="H6"/>
      </w:pPr>
      <w:r w:rsidRPr="00CA7D85">
        <w:lastRenderedPageBreak/>
        <w:t>8.2.2.1.2.3.2</w:t>
      </w:r>
      <w:r w:rsidRPr="00CA7D85">
        <w:tab/>
        <w:t>Test procedure sequence</w:t>
      </w:r>
    </w:p>
    <w:p w14:paraId="0D5C1C3F" w14:textId="77777777" w:rsidR="003E1CB2" w:rsidRPr="00CA7D85" w:rsidRDefault="003E1CB2" w:rsidP="003E1CB2">
      <w:pPr>
        <w:pStyle w:val="TH"/>
      </w:pPr>
      <w:r w:rsidRPr="00CA7D85">
        <w:t>Table 8.2.2.1.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E1CB2" w:rsidRPr="00CA7D85" w14:paraId="1C678975" w14:textId="77777777" w:rsidTr="00106A87">
        <w:tc>
          <w:tcPr>
            <w:tcW w:w="648" w:type="dxa"/>
            <w:tcBorders>
              <w:bottom w:val="nil"/>
            </w:tcBorders>
          </w:tcPr>
          <w:p w14:paraId="21B46019" w14:textId="77777777" w:rsidR="003E1CB2" w:rsidRPr="00CA7D85" w:rsidRDefault="003E1CB2" w:rsidP="00106A87">
            <w:pPr>
              <w:pStyle w:val="TAH"/>
            </w:pPr>
            <w:r w:rsidRPr="00CA7D85">
              <w:t>St</w:t>
            </w:r>
          </w:p>
        </w:tc>
        <w:tc>
          <w:tcPr>
            <w:tcW w:w="3969" w:type="dxa"/>
            <w:tcBorders>
              <w:bottom w:val="nil"/>
            </w:tcBorders>
          </w:tcPr>
          <w:p w14:paraId="1FD7764D" w14:textId="77777777" w:rsidR="003E1CB2" w:rsidRPr="00CA7D85" w:rsidRDefault="003E1CB2" w:rsidP="00106A87">
            <w:pPr>
              <w:pStyle w:val="TAH"/>
            </w:pPr>
            <w:r w:rsidRPr="00CA7D85">
              <w:t>Procedure</w:t>
            </w:r>
          </w:p>
        </w:tc>
        <w:tc>
          <w:tcPr>
            <w:tcW w:w="3686" w:type="dxa"/>
            <w:gridSpan w:val="2"/>
          </w:tcPr>
          <w:p w14:paraId="27E22BEF" w14:textId="77777777" w:rsidR="003E1CB2" w:rsidRPr="00CA7D85" w:rsidRDefault="003E1CB2" w:rsidP="00106A87">
            <w:pPr>
              <w:pStyle w:val="TAH"/>
            </w:pPr>
            <w:r w:rsidRPr="00CA7D85">
              <w:t>Message Sequence</w:t>
            </w:r>
          </w:p>
        </w:tc>
        <w:tc>
          <w:tcPr>
            <w:tcW w:w="567" w:type="dxa"/>
            <w:tcBorders>
              <w:bottom w:val="nil"/>
            </w:tcBorders>
          </w:tcPr>
          <w:p w14:paraId="2ABC4000" w14:textId="77777777" w:rsidR="003E1CB2" w:rsidRPr="00CA7D85" w:rsidRDefault="003E1CB2" w:rsidP="00106A87">
            <w:pPr>
              <w:pStyle w:val="TAH"/>
            </w:pPr>
            <w:r w:rsidRPr="00CA7D85">
              <w:t>TP</w:t>
            </w:r>
          </w:p>
        </w:tc>
        <w:tc>
          <w:tcPr>
            <w:tcW w:w="892" w:type="dxa"/>
            <w:tcBorders>
              <w:bottom w:val="nil"/>
            </w:tcBorders>
          </w:tcPr>
          <w:p w14:paraId="12F0011E" w14:textId="77777777" w:rsidR="003E1CB2" w:rsidRPr="00CA7D85" w:rsidRDefault="003E1CB2" w:rsidP="00106A87">
            <w:pPr>
              <w:pStyle w:val="TAH"/>
            </w:pPr>
            <w:r w:rsidRPr="00CA7D85">
              <w:t>Verdict</w:t>
            </w:r>
          </w:p>
        </w:tc>
      </w:tr>
      <w:tr w:rsidR="003E1CB2" w:rsidRPr="00CA7D85" w14:paraId="09D7335C" w14:textId="77777777" w:rsidTr="00106A87">
        <w:tc>
          <w:tcPr>
            <w:tcW w:w="648" w:type="dxa"/>
            <w:tcBorders>
              <w:top w:val="nil"/>
            </w:tcBorders>
          </w:tcPr>
          <w:p w14:paraId="4B1111C3" w14:textId="77777777" w:rsidR="003E1CB2" w:rsidRPr="00CA7D85" w:rsidRDefault="003E1CB2" w:rsidP="00106A87">
            <w:pPr>
              <w:pStyle w:val="TAH"/>
            </w:pPr>
          </w:p>
        </w:tc>
        <w:tc>
          <w:tcPr>
            <w:tcW w:w="3969" w:type="dxa"/>
            <w:tcBorders>
              <w:top w:val="nil"/>
            </w:tcBorders>
          </w:tcPr>
          <w:p w14:paraId="68E351E2" w14:textId="77777777" w:rsidR="003E1CB2" w:rsidRPr="00CA7D85" w:rsidRDefault="003E1CB2" w:rsidP="00106A87">
            <w:pPr>
              <w:pStyle w:val="TAH"/>
            </w:pPr>
          </w:p>
        </w:tc>
        <w:tc>
          <w:tcPr>
            <w:tcW w:w="709" w:type="dxa"/>
          </w:tcPr>
          <w:p w14:paraId="73C94874" w14:textId="77777777" w:rsidR="003E1CB2" w:rsidRPr="00CA7D85" w:rsidRDefault="003E1CB2" w:rsidP="00106A87">
            <w:pPr>
              <w:pStyle w:val="TAH"/>
            </w:pPr>
            <w:r w:rsidRPr="00CA7D85">
              <w:t>U - S</w:t>
            </w:r>
          </w:p>
        </w:tc>
        <w:tc>
          <w:tcPr>
            <w:tcW w:w="2977" w:type="dxa"/>
          </w:tcPr>
          <w:p w14:paraId="0BED85ED" w14:textId="77777777" w:rsidR="003E1CB2" w:rsidRPr="00CA7D85" w:rsidRDefault="003E1CB2" w:rsidP="00106A87">
            <w:pPr>
              <w:pStyle w:val="TAH"/>
            </w:pPr>
            <w:r w:rsidRPr="00CA7D85">
              <w:t>Message</w:t>
            </w:r>
          </w:p>
        </w:tc>
        <w:tc>
          <w:tcPr>
            <w:tcW w:w="567" w:type="dxa"/>
            <w:tcBorders>
              <w:top w:val="nil"/>
            </w:tcBorders>
          </w:tcPr>
          <w:p w14:paraId="32378B46" w14:textId="77777777" w:rsidR="003E1CB2" w:rsidRPr="00CA7D85" w:rsidRDefault="003E1CB2" w:rsidP="00106A87">
            <w:pPr>
              <w:pStyle w:val="TAH"/>
            </w:pPr>
          </w:p>
        </w:tc>
        <w:tc>
          <w:tcPr>
            <w:tcW w:w="892" w:type="dxa"/>
            <w:tcBorders>
              <w:top w:val="nil"/>
            </w:tcBorders>
          </w:tcPr>
          <w:p w14:paraId="17E6BC6C" w14:textId="77777777" w:rsidR="003E1CB2" w:rsidRPr="00CA7D85" w:rsidRDefault="003E1CB2" w:rsidP="00106A87">
            <w:pPr>
              <w:pStyle w:val="TAH"/>
            </w:pPr>
          </w:p>
        </w:tc>
      </w:tr>
      <w:tr w:rsidR="003E1CB2" w:rsidRPr="00CA7D85" w14:paraId="2D137776" w14:textId="77777777" w:rsidTr="00106A87">
        <w:tc>
          <w:tcPr>
            <w:tcW w:w="648" w:type="dxa"/>
          </w:tcPr>
          <w:p w14:paraId="1FDA05C6" w14:textId="77777777" w:rsidR="003E1CB2" w:rsidRPr="00CA7D85" w:rsidRDefault="003E1CB2" w:rsidP="00106A87">
            <w:pPr>
              <w:pStyle w:val="TAC"/>
            </w:pPr>
            <w:r w:rsidRPr="00CA7D85">
              <w:t>1</w:t>
            </w:r>
          </w:p>
        </w:tc>
        <w:tc>
          <w:tcPr>
            <w:tcW w:w="3969" w:type="dxa"/>
          </w:tcPr>
          <w:p w14:paraId="0A1C3CFF" w14:textId="77777777" w:rsidR="003E1CB2" w:rsidRPr="00CA7D85" w:rsidRDefault="003E1CB2" w:rsidP="00106A87">
            <w:pPr>
              <w:pStyle w:val="TAL"/>
            </w:pPr>
            <w:r w:rsidRPr="00CA7D85">
              <w:t xml:space="preserve">The SS transmits an </w:t>
            </w:r>
            <w:r w:rsidRPr="00CA7D85">
              <w:rPr>
                <w:i/>
              </w:rPr>
              <w:t>RRCReconfiguration</w:t>
            </w:r>
            <w:r w:rsidRPr="00CA7D85">
              <w:t xml:space="preserve"> message via SRB1 to establish SRB3.</w:t>
            </w:r>
          </w:p>
        </w:tc>
        <w:tc>
          <w:tcPr>
            <w:tcW w:w="709" w:type="dxa"/>
          </w:tcPr>
          <w:p w14:paraId="785CC1B9" w14:textId="77777777" w:rsidR="003E1CB2" w:rsidRPr="00CA7D85" w:rsidRDefault="003E1CB2" w:rsidP="00106A87">
            <w:pPr>
              <w:pStyle w:val="TAC"/>
            </w:pPr>
            <w:r w:rsidRPr="00CA7D85">
              <w:t>&lt;--</w:t>
            </w:r>
          </w:p>
        </w:tc>
        <w:tc>
          <w:tcPr>
            <w:tcW w:w="2977" w:type="dxa"/>
          </w:tcPr>
          <w:p w14:paraId="1980D42A" w14:textId="77777777" w:rsidR="003E1CB2" w:rsidRPr="00CA7D85" w:rsidRDefault="003E1CB2" w:rsidP="00106A87">
            <w:pPr>
              <w:pStyle w:val="TAL"/>
              <w:rPr>
                <w:i/>
              </w:rPr>
            </w:pPr>
            <w:r w:rsidRPr="00CA7D85">
              <w:t>NR RRC:</w:t>
            </w:r>
            <w:r w:rsidRPr="00CA7D85">
              <w:rPr>
                <w:i/>
              </w:rPr>
              <w:t xml:space="preserve"> RRCReconfiguration</w:t>
            </w:r>
          </w:p>
        </w:tc>
        <w:tc>
          <w:tcPr>
            <w:tcW w:w="567" w:type="dxa"/>
          </w:tcPr>
          <w:p w14:paraId="7E580FC5" w14:textId="77777777" w:rsidR="003E1CB2" w:rsidRPr="00CA7D85" w:rsidRDefault="003E1CB2" w:rsidP="00106A87">
            <w:pPr>
              <w:pStyle w:val="TAC"/>
            </w:pPr>
            <w:r w:rsidRPr="00CA7D85">
              <w:t>-</w:t>
            </w:r>
          </w:p>
        </w:tc>
        <w:tc>
          <w:tcPr>
            <w:tcW w:w="892" w:type="dxa"/>
          </w:tcPr>
          <w:p w14:paraId="1361E178" w14:textId="77777777" w:rsidR="003E1CB2" w:rsidRPr="00CA7D85" w:rsidRDefault="003E1CB2" w:rsidP="00106A87">
            <w:pPr>
              <w:pStyle w:val="TAC"/>
            </w:pPr>
            <w:r w:rsidRPr="00CA7D85">
              <w:t>-</w:t>
            </w:r>
          </w:p>
        </w:tc>
      </w:tr>
      <w:tr w:rsidR="003E1CB2" w:rsidRPr="00CA7D85" w14:paraId="07304533" w14:textId="77777777" w:rsidTr="00106A87">
        <w:tc>
          <w:tcPr>
            <w:tcW w:w="648" w:type="dxa"/>
          </w:tcPr>
          <w:p w14:paraId="5EDAAC8D" w14:textId="77777777" w:rsidR="003E1CB2" w:rsidRPr="00CA7D85" w:rsidRDefault="003E1CB2" w:rsidP="00106A87">
            <w:pPr>
              <w:pStyle w:val="TAC"/>
            </w:pPr>
            <w:r w:rsidRPr="00CA7D85">
              <w:t>2</w:t>
            </w:r>
          </w:p>
        </w:tc>
        <w:tc>
          <w:tcPr>
            <w:tcW w:w="3969" w:type="dxa"/>
          </w:tcPr>
          <w:p w14:paraId="061A9064" w14:textId="77777777" w:rsidR="003E1CB2" w:rsidRPr="00CA7D85" w:rsidRDefault="003E1CB2" w:rsidP="00106A87">
            <w:pPr>
              <w:pStyle w:val="TAL"/>
            </w:pPr>
            <w:r w:rsidRPr="00CA7D85">
              <w:t xml:space="preserve">Check: Does the UE transmit an </w:t>
            </w:r>
            <w:r w:rsidRPr="00CA7D85">
              <w:rPr>
                <w:i/>
              </w:rPr>
              <w:t xml:space="preserve">RRCReconfigurationComplete </w:t>
            </w:r>
            <w:r w:rsidRPr="00CA7D85">
              <w:t>message via SRB1?</w:t>
            </w:r>
          </w:p>
        </w:tc>
        <w:tc>
          <w:tcPr>
            <w:tcW w:w="709" w:type="dxa"/>
          </w:tcPr>
          <w:p w14:paraId="442206C6" w14:textId="77777777" w:rsidR="003E1CB2" w:rsidRPr="00CA7D85" w:rsidRDefault="003E1CB2" w:rsidP="00106A87">
            <w:pPr>
              <w:pStyle w:val="TAC"/>
            </w:pPr>
            <w:r w:rsidRPr="00CA7D85">
              <w:t>--&gt;</w:t>
            </w:r>
          </w:p>
        </w:tc>
        <w:tc>
          <w:tcPr>
            <w:tcW w:w="2977" w:type="dxa"/>
          </w:tcPr>
          <w:p w14:paraId="686AA77A" w14:textId="77777777" w:rsidR="003E1CB2" w:rsidRPr="00CA7D85" w:rsidRDefault="003E1CB2" w:rsidP="00106A87">
            <w:pPr>
              <w:pStyle w:val="TAL"/>
              <w:rPr>
                <w:i/>
              </w:rPr>
            </w:pPr>
            <w:r w:rsidRPr="00CA7D85">
              <w:t>NR RRC:</w:t>
            </w:r>
            <w:r w:rsidRPr="00CA7D85">
              <w:rPr>
                <w:i/>
              </w:rPr>
              <w:t xml:space="preserve"> RRCReconfigurationComplete</w:t>
            </w:r>
          </w:p>
        </w:tc>
        <w:tc>
          <w:tcPr>
            <w:tcW w:w="567" w:type="dxa"/>
          </w:tcPr>
          <w:p w14:paraId="5EA7F372" w14:textId="77777777" w:rsidR="003E1CB2" w:rsidRPr="00CA7D85" w:rsidRDefault="003E1CB2" w:rsidP="00106A87">
            <w:pPr>
              <w:pStyle w:val="TAC"/>
            </w:pPr>
            <w:r w:rsidRPr="00CA7D85">
              <w:t>1</w:t>
            </w:r>
          </w:p>
        </w:tc>
        <w:tc>
          <w:tcPr>
            <w:tcW w:w="892" w:type="dxa"/>
          </w:tcPr>
          <w:p w14:paraId="6C334D7A" w14:textId="77777777" w:rsidR="003E1CB2" w:rsidRPr="00CA7D85" w:rsidRDefault="003E1CB2" w:rsidP="00106A87">
            <w:pPr>
              <w:pStyle w:val="TAC"/>
            </w:pPr>
            <w:r w:rsidRPr="00CA7D85">
              <w:t>P</w:t>
            </w:r>
          </w:p>
        </w:tc>
      </w:tr>
      <w:tr w:rsidR="003E1CB2" w:rsidRPr="00CA7D85" w14:paraId="6C1E00A1" w14:textId="77777777" w:rsidTr="00106A87">
        <w:tc>
          <w:tcPr>
            <w:tcW w:w="648" w:type="dxa"/>
          </w:tcPr>
          <w:p w14:paraId="61DB5D03" w14:textId="77777777" w:rsidR="003E1CB2" w:rsidRPr="00CA7D85" w:rsidRDefault="003E1CB2" w:rsidP="00106A87">
            <w:pPr>
              <w:pStyle w:val="TAC"/>
            </w:pPr>
            <w:r w:rsidRPr="00CA7D85">
              <w:t>3</w:t>
            </w:r>
          </w:p>
        </w:tc>
        <w:tc>
          <w:tcPr>
            <w:tcW w:w="3969" w:type="dxa"/>
          </w:tcPr>
          <w:p w14:paraId="378C31BA" w14:textId="77777777" w:rsidR="003E1CB2" w:rsidRPr="00CA7D85" w:rsidRDefault="003E1CB2" w:rsidP="00106A87">
            <w:pPr>
              <w:pStyle w:val="TAL"/>
            </w:pPr>
            <w:r w:rsidRPr="00CA7D85">
              <w:t xml:space="preserve">The SS transmits an </w:t>
            </w:r>
            <w:r w:rsidRPr="00CA7D85">
              <w:rPr>
                <w:i/>
              </w:rPr>
              <w:t>RRCReconfiguration</w:t>
            </w:r>
            <w:r w:rsidRPr="00CA7D85">
              <w:t xml:space="preserve"> message via SRB3 to reconfigure NR MAC.</w:t>
            </w:r>
          </w:p>
        </w:tc>
        <w:tc>
          <w:tcPr>
            <w:tcW w:w="709" w:type="dxa"/>
          </w:tcPr>
          <w:p w14:paraId="185C8D28" w14:textId="77777777" w:rsidR="003E1CB2" w:rsidRPr="00CA7D85" w:rsidRDefault="003E1CB2" w:rsidP="00106A87">
            <w:pPr>
              <w:pStyle w:val="TAC"/>
            </w:pPr>
            <w:r w:rsidRPr="00CA7D85">
              <w:t>&lt;--</w:t>
            </w:r>
          </w:p>
        </w:tc>
        <w:tc>
          <w:tcPr>
            <w:tcW w:w="2977" w:type="dxa"/>
          </w:tcPr>
          <w:p w14:paraId="319FF02E" w14:textId="77777777" w:rsidR="003E1CB2" w:rsidRPr="00CA7D85" w:rsidRDefault="003E1CB2" w:rsidP="00106A87">
            <w:pPr>
              <w:pStyle w:val="TAL"/>
              <w:rPr>
                <w:i/>
              </w:rPr>
            </w:pPr>
            <w:r w:rsidRPr="00CA7D85">
              <w:t>NR RRC:</w:t>
            </w:r>
            <w:r w:rsidRPr="00CA7D85">
              <w:rPr>
                <w:i/>
              </w:rPr>
              <w:t xml:space="preserve"> RRCReconfiguration</w:t>
            </w:r>
          </w:p>
        </w:tc>
        <w:tc>
          <w:tcPr>
            <w:tcW w:w="567" w:type="dxa"/>
          </w:tcPr>
          <w:p w14:paraId="5FCDD479" w14:textId="77777777" w:rsidR="003E1CB2" w:rsidRPr="00CA7D85" w:rsidRDefault="003E1CB2" w:rsidP="00106A87">
            <w:pPr>
              <w:pStyle w:val="TAC"/>
            </w:pPr>
            <w:r w:rsidRPr="00CA7D85">
              <w:t>-</w:t>
            </w:r>
          </w:p>
        </w:tc>
        <w:tc>
          <w:tcPr>
            <w:tcW w:w="892" w:type="dxa"/>
          </w:tcPr>
          <w:p w14:paraId="765D15E6" w14:textId="77777777" w:rsidR="003E1CB2" w:rsidRPr="00CA7D85" w:rsidRDefault="003E1CB2" w:rsidP="00106A87">
            <w:pPr>
              <w:pStyle w:val="TAC"/>
            </w:pPr>
            <w:r w:rsidRPr="00CA7D85">
              <w:t>-</w:t>
            </w:r>
          </w:p>
        </w:tc>
      </w:tr>
      <w:tr w:rsidR="003E1CB2" w:rsidRPr="00CA7D85" w14:paraId="4ECF9524" w14:textId="77777777" w:rsidTr="00106A87">
        <w:tc>
          <w:tcPr>
            <w:tcW w:w="648" w:type="dxa"/>
          </w:tcPr>
          <w:p w14:paraId="560B05DE" w14:textId="77777777" w:rsidR="003E1CB2" w:rsidRPr="00CA7D85" w:rsidRDefault="003E1CB2" w:rsidP="00106A87">
            <w:pPr>
              <w:pStyle w:val="TAC"/>
            </w:pPr>
            <w:r w:rsidRPr="00CA7D85">
              <w:t>4</w:t>
            </w:r>
          </w:p>
        </w:tc>
        <w:tc>
          <w:tcPr>
            <w:tcW w:w="3969" w:type="dxa"/>
          </w:tcPr>
          <w:p w14:paraId="7FECE658" w14:textId="77777777" w:rsidR="003E1CB2" w:rsidRPr="00CA7D85" w:rsidRDefault="003E1CB2" w:rsidP="00106A87">
            <w:pPr>
              <w:pStyle w:val="TAL"/>
            </w:pPr>
            <w:r w:rsidRPr="00CA7D85">
              <w:t xml:space="preserve">Check: Does the UE transmit an </w:t>
            </w:r>
            <w:r w:rsidRPr="00CA7D85">
              <w:rPr>
                <w:i/>
              </w:rPr>
              <w:t xml:space="preserve">RRCReconfigurationComplete </w:t>
            </w:r>
            <w:r w:rsidRPr="00CA7D85">
              <w:t>message via SRB3?</w:t>
            </w:r>
          </w:p>
        </w:tc>
        <w:tc>
          <w:tcPr>
            <w:tcW w:w="709" w:type="dxa"/>
          </w:tcPr>
          <w:p w14:paraId="3E4DAFDC" w14:textId="77777777" w:rsidR="003E1CB2" w:rsidRPr="00CA7D85" w:rsidRDefault="003E1CB2" w:rsidP="00106A87">
            <w:pPr>
              <w:pStyle w:val="TAC"/>
            </w:pPr>
            <w:r w:rsidRPr="00CA7D85">
              <w:t>--&gt;</w:t>
            </w:r>
          </w:p>
        </w:tc>
        <w:tc>
          <w:tcPr>
            <w:tcW w:w="2977" w:type="dxa"/>
          </w:tcPr>
          <w:p w14:paraId="4560685C" w14:textId="77777777" w:rsidR="003E1CB2" w:rsidRPr="00CA7D85" w:rsidRDefault="003E1CB2" w:rsidP="00106A87">
            <w:pPr>
              <w:pStyle w:val="TAL"/>
              <w:rPr>
                <w:i/>
              </w:rPr>
            </w:pPr>
            <w:r w:rsidRPr="00CA7D85">
              <w:t>NR RRC:</w:t>
            </w:r>
            <w:r w:rsidRPr="00CA7D85">
              <w:rPr>
                <w:i/>
              </w:rPr>
              <w:t xml:space="preserve"> RRCReconfigurationComplete</w:t>
            </w:r>
          </w:p>
        </w:tc>
        <w:tc>
          <w:tcPr>
            <w:tcW w:w="567" w:type="dxa"/>
          </w:tcPr>
          <w:p w14:paraId="1E90584E" w14:textId="77777777" w:rsidR="003E1CB2" w:rsidRPr="00CA7D85" w:rsidRDefault="003E1CB2" w:rsidP="00106A87">
            <w:pPr>
              <w:pStyle w:val="TAC"/>
            </w:pPr>
            <w:r w:rsidRPr="00CA7D85">
              <w:t>2</w:t>
            </w:r>
          </w:p>
        </w:tc>
        <w:tc>
          <w:tcPr>
            <w:tcW w:w="892" w:type="dxa"/>
          </w:tcPr>
          <w:p w14:paraId="22987BBC" w14:textId="77777777" w:rsidR="003E1CB2" w:rsidRPr="00CA7D85" w:rsidRDefault="003E1CB2" w:rsidP="00106A87">
            <w:pPr>
              <w:pStyle w:val="TAC"/>
            </w:pPr>
            <w:r w:rsidRPr="00CA7D85">
              <w:t>P</w:t>
            </w:r>
          </w:p>
        </w:tc>
      </w:tr>
      <w:tr w:rsidR="003E1CB2" w:rsidRPr="00CA7D85" w14:paraId="6686B850" w14:textId="77777777" w:rsidTr="00106A87">
        <w:tc>
          <w:tcPr>
            <w:tcW w:w="648" w:type="dxa"/>
          </w:tcPr>
          <w:p w14:paraId="0C99689D" w14:textId="77777777" w:rsidR="003E1CB2" w:rsidRPr="00CA7D85" w:rsidRDefault="003E1CB2" w:rsidP="00106A87">
            <w:pPr>
              <w:keepNext/>
              <w:keepLines/>
              <w:spacing w:after="0"/>
              <w:jc w:val="center"/>
              <w:rPr>
                <w:rFonts w:ascii="Arial" w:hAnsi="Arial"/>
                <w:sz w:val="18"/>
                <w:lang w:eastAsia="sv-SE"/>
              </w:rPr>
            </w:pPr>
            <w:r w:rsidRPr="00CA7D85">
              <w:rPr>
                <w:rFonts w:ascii="Arial" w:hAnsi="Arial"/>
                <w:sz w:val="18"/>
                <w:lang w:eastAsia="sv-SE"/>
              </w:rPr>
              <w:t>5</w:t>
            </w:r>
          </w:p>
        </w:tc>
        <w:tc>
          <w:tcPr>
            <w:tcW w:w="3969" w:type="dxa"/>
          </w:tcPr>
          <w:p w14:paraId="744EFD0A" w14:textId="77777777" w:rsidR="003E1CB2" w:rsidRPr="00CA7D85" w:rsidRDefault="003E1CB2" w:rsidP="00106A87">
            <w:pPr>
              <w:keepNext/>
              <w:keepLines/>
              <w:spacing w:after="0"/>
              <w:rPr>
                <w:rFonts w:ascii="Arial" w:hAnsi="Arial"/>
                <w:sz w:val="18"/>
                <w:lang w:eastAsia="sv-SE"/>
              </w:rPr>
            </w:pPr>
            <w:r w:rsidRPr="00CA7D85">
              <w:rPr>
                <w:rFonts w:ascii="Arial" w:hAnsi="Arial"/>
                <w:sz w:val="18"/>
                <w:lang w:eastAsia="sv-SE"/>
              </w:rPr>
              <w:t xml:space="preserve">The SS transmits an </w:t>
            </w:r>
            <w:r w:rsidRPr="00CA7D85">
              <w:rPr>
                <w:rFonts w:ascii="Arial" w:hAnsi="Arial"/>
                <w:i/>
                <w:sz w:val="18"/>
                <w:lang w:eastAsia="sv-SE"/>
              </w:rPr>
              <w:t>RRCReconfiguration</w:t>
            </w:r>
            <w:r w:rsidRPr="00CA7D85">
              <w:rPr>
                <w:rFonts w:ascii="Arial" w:hAnsi="Arial"/>
                <w:sz w:val="18"/>
                <w:lang w:eastAsia="sv-SE"/>
              </w:rPr>
              <w:t xml:space="preserve"> message via SRB3 to reconfigure PDCP.</w:t>
            </w:r>
          </w:p>
        </w:tc>
        <w:tc>
          <w:tcPr>
            <w:tcW w:w="709" w:type="dxa"/>
          </w:tcPr>
          <w:p w14:paraId="154E56B5" w14:textId="77777777" w:rsidR="003E1CB2" w:rsidRPr="00CA7D85" w:rsidRDefault="003E1CB2" w:rsidP="00106A87">
            <w:pPr>
              <w:keepNext/>
              <w:keepLines/>
              <w:spacing w:after="0"/>
              <w:jc w:val="center"/>
              <w:rPr>
                <w:rFonts w:ascii="Arial" w:hAnsi="Arial"/>
                <w:sz w:val="18"/>
                <w:lang w:eastAsia="sv-SE"/>
              </w:rPr>
            </w:pPr>
            <w:r w:rsidRPr="00CA7D85">
              <w:rPr>
                <w:rFonts w:ascii="Arial" w:hAnsi="Arial"/>
                <w:sz w:val="18"/>
                <w:lang w:eastAsia="sv-SE"/>
              </w:rPr>
              <w:t>&lt;--</w:t>
            </w:r>
          </w:p>
        </w:tc>
        <w:tc>
          <w:tcPr>
            <w:tcW w:w="2977" w:type="dxa"/>
          </w:tcPr>
          <w:p w14:paraId="79610AC8" w14:textId="77777777" w:rsidR="003E1CB2" w:rsidRPr="00CA7D85" w:rsidRDefault="003E1CB2" w:rsidP="00106A87">
            <w:pPr>
              <w:keepNext/>
              <w:keepLines/>
              <w:spacing w:after="0"/>
              <w:rPr>
                <w:rFonts w:ascii="Arial" w:hAnsi="Arial"/>
                <w:i/>
                <w:sz w:val="18"/>
                <w:lang w:eastAsia="sv-SE"/>
              </w:rPr>
            </w:pPr>
            <w:r w:rsidRPr="00CA7D85">
              <w:rPr>
                <w:rFonts w:ascii="Arial" w:hAnsi="Arial"/>
                <w:sz w:val="18"/>
                <w:lang w:eastAsia="sv-SE"/>
              </w:rPr>
              <w:t xml:space="preserve">NR RRC: </w:t>
            </w:r>
            <w:r w:rsidRPr="00CA7D85">
              <w:rPr>
                <w:rFonts w:ascii="Arial" w:hAnsi="Arial"/>
                <w:i/>
                <w:sz w:val="18"/>
                <w:lang w:eastAsia="sv-SE"/>
              </w:rPr>
              <w:t>RRCReconfiguration</w:t>
            </w:r>
          </w:p>
        </w:tc>
        <w:tc>
          <w:tcPr>
            <w:tcW w:w="567" w:type="dxa"/>
          </w:tcPr>
          <w:p w14:paraId="1AE7A13B" w14:textId="77777777" w:rsidR="003E1CB2" w:rsidRPr="00CA7D85" w:rsidRDefault="003E1CB2" w:rsidP="00106A87">
            <w:pPr>
              <w:keepNext/>
              <w:keepLines/>
              <w:spacing w:after="0"/>
              <w:jc w:val="center"/>
              <w:rPr>
                <w:rFonts w:ascii="Arial" w:hAnsi="Arial"/>
                <w:sz w:val="18"/>
                <w:lang w:eastAsia="sv-SE"/>
              </w:rPr>
            </w:pPr>
            <w:r w:rsidRPr="00CA7D85">
              <w:rPr>
                <w:rFonts w:ascii="Arial" w:hAnsi="Arial"/>
                <w:sz w:val="18"/>
                <w:lang w:eastAsia="sv-SE"/>
              </w:rPr>
              <w:t>-</w:t>
            </w:r>
          </w:p>
        </w:tc>
        <w:tc>
          <w:tcPr>
            <w:tcW w:w="892" w:type="dxa"/>
          </w:tcPr>
          <w:p w14:paraId="4321109A" w14:textId="77777777" w:rsidR="003E1CB2" w:rsidRPr="00CA7D85" w:rsidRDefault="003E1CB2" w:rsidP="00106A87">
            <w:pPr>
              <w:keepNext/>
              <w:keepLines/>
              <w:spacing w:after="0"/>
              <w:jc w:val="center"/>
              <w:rPr>
                <w:rFonts w:ascii="Arial" w:hAnsi="Arial"/>
                <w:sz w:val="18"/>
                <w:lang w:eastAsia="sv-SE"/>
              </w:rPr>
            </w:pPr>
            <w:r w:rsidRPr="00CA7D85">
              <w:rPr>
                <w:rFonts w:ascii="Arial" w:hAnsi="Arial"/>
                <w:sz w:val="18"/>
                <w:lang w:eastAsia="sv-SE"/>
              </w:rPr>
              <w:t>-</w:t>
            </w:r>
          </w:p>
        </w:tc>
      </w:tr>
      <w:tr w:rsidR="003E1CB2" w:rsidRPr="00CA7D85" w14:paraId="0908EECF" w14:textId="77777777" w:rsidTr="00106A87">
        <w:tc>
          <w:tcPr>
            <w:tcW w:w="648" w:type="dxa"/>
          </w:tcPr>
          <w:p w14:paraId="5959C322" w14:textId="77777777" w:rsidR="003E1CB2" w:rsidRPr="00CA7D85" w:rsidRDefault="003E1CB2" w:rsidP="00106A87">
            <w:pPr>
              <w:keepNext/>
              <w:keepLines/>
              <w:spacing w:after="0"/>
              <w:jc w:val="center"/>
              <w:rPr>
                <w:rFonts w:ascii="Arial" w:hAnsi="Arial"/>
                <w:sz w:val="18"/>
                <w:lang w:eastAsia="sv-SE"/>
              </w:rPr>
            </w:pPr>
            <w:r w:rsidRPr="00CA7D85">
              <w:rPr>
                <w:rFonts w:ascii="Arial" w:hAnsi="Arial"/>
                <w:sz w:val="18"/>
                <w:lang w:eastAsia="sv-SE"/>
              </w:rPr>
              <w:t>6</w:t>
            </w:r>
          </w:p>
        </w:tc>
        <w:tc>
          <w:tcPr>
            <w:tcW w:w="3969" w:type="dxa"/>
          </w:tcPr>
          <w:p w14:paraId="639FC2AC" w14:textId="77777777" w:rsidR="003E1CB2" w:rsidRPr="00CA7D85" w:rsidRDefault="003E1CB2" w:rsidP="00106A87">
            <w:pPr>
              <w:keepNext/>
              <w:keepLines/>
              <w:spacing w:after="0"/>
              <w:rPr>
                <w:rFonts w:ascii="Arial" w:hAnsi="Arial"/>
                <w:sz w:val="18"/>
                <w:lang w:eastAsia="sv-SE"/>
              </w:rPr>
            </w:pPr>
            <w:r w:rsidRPr="00CA7D85">
              <w:rPr>
                <w:rFonts w:ascii="Arial" w:hAnsi="Arial"/>
                <w:sz w:val="18"/>
                <w:lang w:eastAsia="sv-SE"/>
              </w:rPr>
              <w:t xml:space="preserve">Check: Does the UE transmit an </w:t>
            </w:r>
            <w:r w:rsidRPr="00CA7D85">
              <w:rPr>
                <w:rFonts w:ascii="Arial" w:hAnsi="Arial"/>
                <w:i/>
                <w:sz w:val="18"/>
                <w:lang w:eastAsia="sv-SE"/>
              </w:rPr>
              <w:t xml:space="preserve">RRCReconfigurationComplete </w:t>
            </w:r>
            <w:r w:rsidRPr="00CA7D85">
              <w:rPr>
                <w:rFonts w:ascii="Arial" w:hAnsi="Arial"/>
                <w:sz w:val="18"/>
                <w:lang w:eastAsia="sv-SE"/>
              </w:rPr>
              <w:t>message via SRB3?</w:t>
            </w:r>
          </w:p>
        </w:tc>
        <w:tc>
          <w:tcPr>
            <w:tcW w:w="709" w:type="dxa"/>
          </w:tcPr>
          <w:p w14:paraId="02FC19BA" w14:textId="77777777" w:rsidR="003E1CB2" w:rsidRPr="00CA7D85" w:rsidRDefault="003E1CB2" w:rsidP="00106A87">
            <w:pPr>
              <w:keepNext/>
              <w:keepLines/>
              <w:spacing w:after="0"/>
              <w:jc w:val="center"/>
              <w:rPr>
                <w:rFonts w:ascii="Arial" w:hAnsi="Arial"/>
                <w:sz w:val="18"/>
                <w:lang w:eastAsia="sv-SE"/>
              </w:rPr>
            </w:pPr>
            <w:r w:rsidRPr="00CA7D85">
              <w:rPr>
                <w:rFonts w:ascii="Arial" w:hAnsi="Arial"/>
                <w:sz w:val="18"/>
                <w:lang w:eastAsia="sv-SE"/>
              </w:rPr>
              <w:t>--&gt;</w:t>
            </w:r>
          </w:p>
        </w:tc>
        <w:tc>
          <w:tcPr>
            <w:tcW w:w="2977" w:type="dxa"/>
          </w:tcPr>
          <w:p w14:paraId="1C73B4DC" w14:textId="77777777" w:rsidR="003E1CB2" w:rsidRPr="00CA7D85" w:rsidRDefault="003E1CB2" w:rsidP="00106A87">
            <w:pPr>
              <w:keepNext/>
              <w:keepLines/>
              <w:spacing w:after="0"/>
              <w:rPr>
                <w:rFonts w:ascii="Arial" w:hAnsi="Arial"/>
                <w:i/>
                <w:sz w:val="18"/>
                <w:lang w:eastAsia="sv-SE"/>
              </w:rPr>
            </w:pPr>
            <w:r w:rsidRPr="00CA7D85">
              <w:rPr>
                <w:rFonts w:ascii="Arial" w:hAnsi="Arial"/>
                <w:sz w:val="18"/>
                <w:lang w:eastAsia="sv-SE"/>
              </w:rPr>
              <w:t xml:space="preserve">NR RRC: </w:t>
            </w:r>
            <w:r w:rsidRPr="00CA7D85">
              <w:rPr>
                <w:rFonts w:ascii="Arial" w:hAnsi="Arial"/>
                <w:i/>
                <w:sz w:val="18"/>
                <w:lang w:eastAsia="sv-SE"/>
              </w:rPr>
              <w:t>RRCReconfigurationComplete</w:t>
            </w:r>
          </w:p>
        </w:tc>
        <w:tc>
          <w:tcPr>
            <w:tcW w:w="567" w:type="dxa"/>
          </w:tcPr>
          <w:p w14:paraId="1DEE2FEC" w14:textId="77777777" w:rsidR="003E1CB2" w:rsidRPr="00CA7D85" w:rsidRDefault="003E1CB2" w:rsidP="00106A87">
            <w:pPr>
              <w:keepNext/>
              <w:keepLines/>
              <w:spacing w:after="0"/>
              <w:jc w:val="center"/>
              <w:rPr>
                <w:rFonts w:ascii="Arial" w:hAnsi="Arial"/>
                <w:sz w:val="18"/>
                <w:lang w:eastAsia="sv-SE"/>
              </w:rPr>
            </w:pPr>
            <w:r w:rsidRPr="00CA7D85">
              <w:rPr>
                <w:rFonts w:ascii="Arial" w:hAnsi="Arial"/>
                <w:sz w:val="18"/>
                <w:lang w:eastAsia="sv-SE"/>
              </w:rPr>
              <w:t>3</w:t>
            </w:r>
          </w:p>
        </w:tc>
        <w:tc>
          <w:tcPr>
            <w:tcW w:w="892" w:type="dxa"/>
          </w:tcPr>
          <w:p w14:paraId="55B12C9A" w14:textId="77777777" w:rsidR="003E1CB2" w:rsidRPr="00CA7D85" w:rsidRDefault="003E1CB2" w:rsidP="00106A87">
            <w:pPr>
              <w:keepNext/>
              <w:keepLines/>
              <w:spacing w:after="0"/>
              <w:jc w:val="center"/>
              <w:rPr>
                <w:rFonts w:ascii="Arial" w:hAnsi="Arial"/>
                <w:sz w:val="18"/>
                <w:lang w:eastAsia="sv-SE"/>
              </w:rPr>
            </w:pPr>
            <w:r w:rsidRPr="00CA7D85">
              <w:rPr>
                <w:rFonts w:ascii="Arial" w:hAnsi="Arial"/>
                <w:sz w:val="18"/>
                <w:lang w:eastAsia="sv-SE"/>
              </w:rPr>
              <w:t>P</w:t>
            </w:r>
          </w:p>
        </w:tc>
      </w:tr>
      <w:tr w:rsidR="003E1CB2" w:rsidRPr="00CA7D85" w14:paraId="6EF77785" w14:textId="77777777" w:rsidTr="00106A87">
        <w:tc>
          <w:tcPr>
            <w:tcW w:w="648" w:type="dxa"/>
          </w:tcPr>
          <w:p w14:paraId="36BE2D07" w14:textId="77777777" w:rsidR="003E1CB2" w:rsidRPr="00CA7D85" w:rsidRDefault="003E1CB2" w:rsidP="00106A87">
            <w:pPr>
              <w:pStyle w:val="TAC"/>
            </w:pPr>
            <w:r w:rsidRPr="00CA7D85">
              <w:t>7</w:t>
            </w:r>
          </w:p>
        </w:tc>
        <w:tc>
          <w:tcPr>
            <w:tcW w:w="3969" w:type="dxa"/>
          </w:tcPr>
          <w:p w14:paraId="38D2375E" w14:textId="77777777" w:rsidR="003E1CB2" w:rsidRPr="00CA7D85" w:rsidRDefault="003E1CB2" w:rsidP="00106A87">
            <w:pPr>
              <w:pStyle w:val="TAL"/>
            </w:pPr>
            <w:r w:rsidRPr="00CA7D85">
              <w:t xml:space="preserve">The SS transmits an </w:t>
            </w:r>
            <w:r w:rsidRPr="00CA7D85">
              <w:rPr>
                <w:i/>
              </w:rPr>
              <w:t>RRCReconfiguration</w:t>
            </w:r>
            <w:r w:rsidRPr="00CA7D85">
              <w:t xml:space="preserve"> message via SRB1 to release SRB3.</w:t>
            </w:r>
          </w:p>
        </w:tc>
        <w:tc>
          <w:tcPr>
            <w:tcW w:w="709" w:type="dxa"/>
          </w:tcPr>
          <w:p w14:paraId="73A2D21C" w14:textId="77777777" w:rsidR="003E1CB2" w:rsidRPr="00CA7D85" w:rsidRDefault="003E1CB2" w:rsidP="00106A87">
            <w:pPr>
              <w:pStyle w:val="TAC"/>
            </w:pPr>
            <w:r w:rsidRPr="00CA7D85">
              <w:t>&lt;--</w:t>
            </w:r>
          </w:p>
        </w:tc>
        <w:tc>
          <w:tcPr>
            <w:tcW w:w="2977" w:type="dxa"/>
          </w:tcPr>
          <w:p w14:paraId="48636885" w14:textId="77777777" w:rsidR="003E1CB2" w:rsidRPr="00CA7D85" w:rsidRDefault="003E1CB2" w:rsidP="00106A87">
            <w:pPr>
              <w:pStyle w:val="TAL"/>
              <w:rPr>
                <w:i/>
              </w:rPr>
            </w:pPr>
            <w:r w:rsidRPr="00CA7D85">
              <w:t xml:space="preserve">NR RRC: </w:t>
            </w:r>
            <w:r w:rsidRPr="00CA7D85">
              <w:rPr>
                <w:i/>
              </w:rPr>
              <w:t>RRCReconfiguration</w:t>
            </w:r>
          </w:p>
        </w:tc>
        <w:tc>
          <w:tcPr>
            <w:tcW w:w="567" w:type="dxa"/>
          </w:tcPr>
          <w:p w14:paraId="28AD82F8" w14:textId="77777777" w:rsidR="003E1CB2" w:rsidRPr="00CA7D85" w:rsidRDefault="003E1CB2" w:rsidP="00106A87">
            <w:pPr>
              <w:pStyle w:val="TAC"/>
            </w:pPr>
            <w:r w:rsidRPr="00CA7D85">
              <w:t>-</w:t>
            </w:r>
          </w:p>
        </w:tc>
        <w:tc>
          <w:tcPr>
            <w:tcW w:w="892" w:type="dxa"/>
          </w:tcPr>
          <w:p w14:paraId="238636F7" w14:textId="77777777" w:rsidR="003E1CB2" w:rsidRPr="00CA7D85" w:rsidRDefault="003E1CB2" w:rsidP="00106A87">
            <w:pPr>
              <w:pStyle w:val="TAC"/>
            </w:pPr>
            <w:r w:rsidRPr="00CA7D85">
              <w:t>-</w:t>
            </w:r>
          </w:p>
        </w:tc>
      </w:tr>
      <w:tr w:rsidR="003E1CB2" w:rsidRPr="00CA7D85" w14:paraId="2FA984F1" w14:textId="77777777" w:rsidTr="00106A87">
        <w:tc>
          <w:tcPr>
            <w:tcW w:w="648" w:type="dxa"/>
          </w:tcPr>
          <w:p w14:paraId="26B128B2" w14:textId="77777777" w:rsidR="003E1CB2" w:rsidRPr="00CA7D85" w:rsidRDefault="003E1CB2" w:rsidP="00106A87">
            <w:pPr>
              <w:pStyle w:val="TAC"/>
            </w:pPr>
            <w:r w:rsidRPr="00CA7D85">
              <w:t>8</w:t>
            </w:r>
          </w:p>
        </w:tc>
        <w:tc>
          <w:tcPr>
            <w:tcW w:w="3969" w:type="dxa"/>
          </w:tcPr>
          <w:p w14:paraId="75730668" w14:textId="77777777" w:rsidR="003E1CB2" w:rsidRPr="00CA7D85" w:rsidRDefault="003E1CB2" w:rsidP="00106A87">
            <w:pPr>
              <w:pStyle w:val="TAL"/>
            </w:pPr>
            <w:r w:rsidRPr="00CA7D85">
              <w:t xml:space="preserve">Check: Does the UE transmit an </w:t>
            </w:r>
            <w:r w:rsidRPr="00CA7D85">
              <w:rPr>
                <w:i/>
              </w:rPr>
              <w:t xml:space="preserve">RRCReconfigurationComplete </w:t>
            </w:r>
            <w:r w:rsidRPr="00CA7D85">
              <w:t>message via SRB1?</w:t>
            </w:r>
          </w:p>
        </w:tc>
        <w:tc>
          <w:tcPr>
            <w:tcW w:w="709" w:type="dxa"/>
          </w:tcPr>
          <w:p w14:paraId="58C9CA80" w14:textId="77777777" w:rsidR="003E1CB2" w:rsidRPr="00CA7D85" w:rsidRDefault="003E1CB2" w:rsidP="00106A87">
            <w:pPr>
              <w:pStyle w:val="TAC"/>
            </w:pPr>
            <w:r w:rsidRPr="00CA7D85">
              <w:t>--&gt;</w:t>
            </w:r>
          </w:p>
        </w:tc>
        <w:tc>
          <w:tcPr>
            <w:tcW w:w="2977" w:type="dxa"/>
          </w:tcPr>
          <w:p w14:paraId="506A811E" w14:textId="482CEEDD" w:rsidR="003E1CB2" w:rsidRPr="00CA7D85" w:rsidRDefault="003E1CB2" w:rsidP="00106A87">
            <w:pPr>
              <w:pStyle w:val="TAL"/>
              <w:rPr>
                <w:i/>
              </w:rPr>
            </w:pPr>
            <w:r w:rsidRPr="00CA7D85">
              <w:t xml:space="preserve">NR RRC: </w:t>
            </w:r>
            <w:r w:rsidRPr="00CA7D85">
              <w:rPr>
                <w:i/>
              </w:rPr>
              <w:t>RRCReconfigurationComplete</w:t>
            </w:r>
          </w:p>
        </w:tc>
        <w:tc>
          <w:tcPr>
            <w:tcW w:w="567" w:type="dxa"/>
          </w:tcPr>
          <w:p w14:paraId="20E835F7" w14:textId="77777777" w:rsidR="003E1CB2" w:rsidRPr="00CA7D85" w:rsidRDefault="003E1CB2" w:rsidP="00106A87">
            <w:pPr>
              <w:pStyle w:val="TAC"/>
            </w:pPr>
            <w:r w:rsidRPr="00CA7D85">
              <w:t>4</w:t>
            </w:r>
          </w:p>
        </w:tc>
        <w:tc>
          <w:tcPr>
            <w:tcW w:w="892" w:type="dxa"/>
          </w:tcPr>
          <w:p w14:paraId="076B04F3" w14:textId="77777777" w:rsidR="003E1CB2" w:rsidRPr="00CA7D85" w:rsidRDefault="003E1CB2" w:rsidP="00106A87">
            <w:pPr>
              <w:pStyle w:val="TAC"/>
            </w:pPr>
            <w:r w:rsidRPr="00CA7D85">
              <w:t>P</w:t>
            </w:r>
          </w:p>
        </w:tc>
      </w:tr>
    </w:tbl>
    <w:p w14:paraId="155DE0E7" w14:textId="77777777" w:rsidR="003E1CB2" w:rsidRPr="00CA7D85" w:rsidRDefault="003E1CB2" w:rsidP="003E1CB2"/>
    <w:p w14:paraId="4D89BF1B" w14:textId="77777777" w:rsidR="003E1CB2" w:rsidRPr="00CA7D85" w:rsidRDefault="003E1CB2" w:rsidP="003E1CB2">
      <w:pPr>
        <w:pStyle w:val="H6"/>
      </w:pPr>
      <w:r w:rsidRPr="00CA7D85">
        <w:t>8.2.2.1.2.3.3</w:t>
      </w:r>
      <w:r w:rsidRPr="00CA7D85">
        <w:tab/>
        <w:t>Specific message contents</w:t>
      </w:r>
    </w:p>
    <w:p w14:paraId="387549B3" w14:textId="77777777" w:rsidR="003E1CB2" w:rsidRPr="00CA7D85" w:rsidRDefault="003E1CB2" w:rsidP="003E1CB2">
      <w:pPr>
        <w:pStyle w:val="TH"/>
      </w:pPr>
      <w:r w:rsidRPr="00CA7D85">
        <w:t xml:space="preserve">Table 8.2.2.1.2.3.3-1: </w:t>
      </w:r>
      <w:r w:rsidRPr="00CA7D85">
        <w:rPr>
          <w:i/>
        </w:rPr>
        <w:t xml:space="preserve">RRCReconfiguration </w:t>
      </w:r>
      <w:r w:rsidRPr="00CA7D85">
        <w:t>(step 1, Table 8.2.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E1CB2" w:rsidRPr="00CA7D85" w14:paraId="3A40EFAE" w14:textId="77777777" w:rsidTr="00106A87">
        <w:tc>
          <w:tcPr>
            <w:tcW w:w="9738" w:type="dxa"/>
            <w:gridSpan w:val="4"/>
          </w:tcPr>
          <w:p w14:paraId="0699182B" w14:textId="77777777" w:rsidR="003E1CB2" w:rsidRPr="00CA7D85" w:rsidRDefault="003E1CB2" w:rsidP="00106A87">
            <w:pPr>
              <w:pStyle w:val="TAL"/>
            </w:pPr>
            <w:r w:rsidRPr="00CA7D85">
              <w:t>Derivation Path: TS 38.508-1 [4], Table 4.6.1-13 with condition NR-DC</w:t>
            </w:r>
          </w:p>
        </w:tc>
      </w:tr>
      <w:tr w:rsidR="003E1CB2" w:rsidRPr="00CA7D85" w14:paraId="30D5D1F3" w14:textId="77777777" w:rsidTr="00106A87">
        <w:tblPrEx>
          <w:tblCellMar>
            <w:left w:w="108" w:type="dxa"/>
            <w:right w:w="108" w:type="dxa"/>
          </w:tblCellMar>
        </w:tblPrEx>
        <w:tc>
          <w:tcPr>
            <w:tcW w:w="4535" w:type="dxa"/>
          </w:tcPr>
          <w:p w14:paraId="6837B9AE" w14:textId="77777777" w:rsidR="003E1CB2" w:rsidRPr="00CA7D85" w:rsidRDefault="003E1CB2" w:rsidP="00106A87">
            <w:pPr>
              <w:pStyle w:val="TAH"/>
            </w:pPr>
            <w:r w:rsidRPr="00CA7D85">
              <w:t>Information Element</w:t>
            </w:r>
          </w:p>
        </w:tc>
        <w:tc>
          <w:tcPr>
            <w:tcW w:w="2267" w:type="dxa"/>
          </w:tcPr>
          <w:p w14:paraId="3CDB2F63" w14:textId="77777777" w:rsidR="003E1CB2" w:rsidRPr="00CA7D85" w:rsidRDefault="003E1CB2" w:rsidP="00106A87">
            <w:pPr>
              <w:pStyle w:val="TAH"/>
            </w:pPr>
            <w:r w:rsidRPr="00CA7D85">
              <w:t>Value/remark</w:t>
            </w:r>
          </w:p>
        </w:tc>
        <w:tc>
          <w:tcPr>
            <w:tcW w:w="1700" w:type="dxa"/>
          </w:tcPr>
          <w:p w14:paraId="3FB5C760" w14:textId="77777777" w:rsidR="003E1CB2" w:rsidRPr="00CA7D85" w:rsidRDefault="003E1CB2" w:rsidP="00106A87">
            <w:pPr>
              <w:pStyle w:val="TAH"/>
            </w:pPr>
            <w:r w:rsidRPr="00CA7D85">
              <w:t>Comment</w:t>
            </w:r>
          </w:p>
        </w:tc>
        <w:tc>
          <w:tcPr>
            <w:tcW w:w="1245" w:type="dxa"/>
          </w:tcPr>
          <w:p w14:paraId="3BAE829F" w14:textId="77777777" w:rsidR="003E1CB2" w:rsidRPr="00CA7D85" w:rsidRDefault="003E1CB2" w:rsidP="00106A87">
            <w:pPr>
              <w:pStyle w:val="TAH"/>
            </w:pPr>
            <w:r w:rsidRPr="00CA7D85">
              <w:t>Condition</w:t>
            </w:r>
          </w:p>
        </w:tc>
      </w:tr>
      <w:tr w:rsidR="003E1CB2" w:rsidRPr="00CA7D85" w14:paraId="72B2EE9C" w14:textId="77777777" w:rsidTr="00106A87">
        <w:tblPrEx>
          <w:tblCellMar>
            <w:left w:w="108" w:type="dxa"/>
            <w:right w:w="108" w:type="dxa"/>
          </w:tblCellMar>
        </w:tblPrEx>
        <w:tc>
          <w:tcPr>
            <w:tcW w:w="4535" w:type="dxa"/>
          </w:tcPr>
          <w:p w14:paraId="15E415FF" w14:textId="77777777" w:rsidR="003E1CB2" w:rsidRPr="00CA7D85" w:rsidRDefault="003E1CB2" w:rsidP="00106A87">
            <w:pPr>
              <w:pStyle w:val="TAL"/>
            </w:pPr>
            <w:r w:rsidRPr="00CA7D85">
              <w:t>RRCReconfiguration ::= SEQUENCE {</w:t>
            </w:r>
          </w:p>
        </w:tc>
        <w:tc>
          <w:tcPr>
            <w:tcW w:w="2267" w:type="dxa"/>
          </w:tcPr>
          <w:p w14:paraId="6A2C8C62" w14:textId="77777777" w:rsidR="003E1CB2" w:rsidRPr="00CA7D85" w:rsidRDefault="003E1CB2" w:rsidP="00106A87">
            <w:pPr>
              <w:pStyle w:val="TAL"/>
            </w:pPr>
          </w:p>
        </w:tc>
        <w:tc>
          <w:tcPr>
            <w:tcW w:w="1700" w:type="dxa"/>
          </w:tcPr>
          <w:p w14:paraId="4A128702" w14:textId="77777777" w:rsidR="003E1CB2" w:rsidRPr="00CA7D85" w:rsidRDefault="003E1CB2" w:rsidP="00106A87">
            <w:pPr>
              <w:pStyle w:val="TAL"/>
            </w:pPr>
          </w:p>
        </w:tc>
        <w:tc>
          <w:tcPr>
            <w:tcW w:w="1245" w:type="dxa"/>
          </w:tcPr>
          <w:p w14:paraId="43D237C9" w14:textId="77777777" w:rsidR="003E1CB2" w:rsidRPr="00CA7D85" w:rsidRDefault="003E1CB2" w:rsidP="00106A87">
            <w:pPr>
              <w:pStyle w:val="TAL"/>
            </w:pPr>
          </w:p>
        </w:tc>
      </w:tr>
      <w:tr w:rsidR="003E1CB2" w:rsidRPr="00CA7D85" w14:paraId="47AEFC3A" w14:textId="77777777" w:rsidTr="00106A87">
        <w:tblPrEx>
          <w:tblCellMar>
            <w:left w:w="108" w:type="dxa"/>
            <w:right w:w="108" w:type="dxa"/>
          </w:tblCellMar>
        </w:tblPrEx>
        <w:tc>
          <w:tcPr>
            <w:tcW w:w="4535" w:type="dxa"/>
          </w:tcPr>
          <w:p w14:paraId="5578D9A5" w14:textId="77777777" w:rsidR="003E1CB2" w:rsidRPr="00CA7D85" w:rsidRDefault="003E1CB2" w:rsidP="00106A87">
            <w:pPr>
              <w:pStyle w:val="TAL"/>
            </w:pPr>
            <w:r w:rsidRPr="00CA7D85">
              <w:t xml:space="preserve">  criticalExtensions CHOICE {</w:t>
            </w:r>
          </w:p>
        </w:tc>
        <w:tc>
          <w:tcPr>
            <w:tcW w:w="2267" w:type="dxa"/>
          </w:tcPr>
          <w:p w14:paraId="18427C44" w14:textId="77777777" w:rsidR="003E1CB2" w:rsidRPr="00CA7D85" w:rsidRDefault="003E1CB2" w:rsidP="00106A87">
            <w:pPr>
              <w:pStyle w:val="TAL"/>
            </w:pPr>
          </w:p>
        </w:tc>
        <w:tc>
          <w:tcPr>
            <w:tcW w:w="1700" w:type="dxa"/>
          </w:tcPr>
          <w:p w14:paraId="49A5F0B4" w14:textId="77777777" w:rsidR="003E1CB2" w:rsidRPr="00CA7D85" w:rsidRDefault="003E1CB2" w:rsidP="00106A87">
            <w:pPr>
              <w:pStyle w:val="TAL"/>
            </w:pPr>
          </w:p>
        </w:tc>
        <w:tc>
          <w:tcPr>
            <w:tcW w:w="1245" w:type="dxa"/>
          </w:tcPr>
          <w:p w14:paraId="7E100579" w14:textId="77777777" w:rsidR="003E1CB2" w:rsidRPr="00CA7D85" w:rsidRDefault="003E1CB2" w:rsidP="00106A87">
            <w:pPr>
              <w:pStyle w:val="TAL"/>
            </w:pPr>
          </w:p>
        </w:tc>
      </w:tr>
      <w:tr w:rsidR="003E1CB2" w:rsidRPr="00CA7D85" w14:paraId="1C18CDA5" w14:textId="77777777" w:rsidTr="00106A87">
        <w:tblPrEx>
          <w:tblCellMar>
            <w:left w:w="108" w:type="dxa"/>
            <w:right w:w="108" w:type="dxa"/>
          </w:tblCellMar>
        </w:tblPrEx>
        <w:tc>
          <w:tcPr>
            <w:tcW w:w="4535" w:type="dxa"/>
            <w:tcBorders>
              <w:bottom w:val="single" w:sz="4" w:space="0" w:color="auto"/>
            </w:tcBorders>
          </w:tcPr>
          <w:p w14:paraId="1F0F0DEC" w14:textId="77777777" w:rsidR="003E1CB2" w:rsidRPr="00CA7D85" w:rsidRDefault="003E1CB2" w:rsidP="00106A87">
            <w:pPr>
              <w:pStyle w:val="TAL"/>
            </w:pPr>
            <w:r w:rsidRPr="00CA7D85">
              <w:t xml:space="preserve">    rrcReconfiguration SEQUENCE {</w:t>
            </w:r>
          </w:p>
        </w:tc>
        <w:tc>
          <w:tcPr>
            <w:tcW w:w="2267" w:type="dxa"/>
          </w:tcPr>
          <w:p w14:paraId="1F95C9D6" w14:textId="77777777" w:rsidR="003E1CB2" w:rsidRPr="00CA7D85" w:rsidRDefault="003E1CB2" w:rsidP="00106A87">
            <w:pPr>
              <w:pStyle w:val="TAL"/>
            </w:pPr>
          </w:p>
        </w:tc>
        <w:tc>
          <w:tcPr>
            <w:tcW w:w="1700" w:type="dxa"/>
          </w:tcPr>
          <w:p w14:paraId="506CEBEF" w14:textId="77777777" w:rsidR="003E1CB2" w:rsidRPr="00CA7D85" w:rsidRDefault="003E1CB2" w:rsidP="00106A87">
            <w:pPr>
              <w:pStyle w:val="TAL"/>
            </w:pPr>
          </w:p>
        </w:tc>
        <w:tc>
          <w:tcPr>
            <w:tcW w:w="1245" w:type="dxa"/>
          </w:tcPr>
          <w:p w14:paraId="7DA41DD1" w14:textId="77777777" w:rsidR="003E1CB2" w:rsidRPr="00CA7D85" w:rsidRDefault="003E1CB2" w:rsidP="00106A87">
            <w:pPr>
              <w:pStyle w:val="TAL"/>
            </w:pPr>
          </w:p>
        </w:tc>
      </w:tr>
      <w:tr w:rsidR="003E1CB2" w:rsidRPr="00CA7D85" w14:paraId="6DFFAE8B" w14:textId="77777777" w:rsidTr="00106A87">
        <w:tblPrEx>
          <w:tblCellMar>
            <w:left w:w="108" w:type="dxa"/>
            <w:right w:w="108" w:type="dxa"/>
          </w:tblCellMar>
        </w:tblPrEx>
        <w:tc>
          <w:tcPr>
            <w:tcW w:w="4535" w:type="dxa"/>
            <w:tcBorders>
              <w:bottom w:val="nil"/>
            </w:tcBorders>
          </w:tcPr>
          <w:p w14:paraId="7E95EA03" w14:textId="77777777" w:rsidR="003E1CB2" w:rsidRPr="00CA7D85" w:rsidRDefault="003E1CB2" w:rsidP="00106A87">
            <w:pPr>
              <w:pStyle w:val="TAL"/>
            </w:pPr>
            <w:r w:rsidRPr="00CA7D85">
              <w:t xml:space="preserve">      radioBearerConfig</w:t>
            </w:r>
          </w:p>
        </w:tc>
        <w:tc>
          <w:tcPr>
            <w:tcW w:w="2267" w:type="dxa"/>
          </w:tcPr>
          <w:p w14:paraId="583F6256" w14:textId="77777777" w:rsidR="003E1CB2" w:rsidRPr="00CA7D85" w:rsidRDefault="003E1CB2" w:rsidP="00106A87">
            <w:pPr>
              <w:pStyle w:val="TAL"/>
            </w:pPr>
            <w:r w:rsidRPr="00CA7D85">
              <w:t>Not present</w:t>
            </w:r>
          </w:p>
        </w:tc>
        <w:tc>
          <w:tcPr>
            <w:tcW w:w="1700" w:type="dxa"/>
          </w:tcPr>
          <w:p w14:paraId="12AC50CA" w14:textId="77777777" w:rsidR="003E1CB2" w:rsidRPr="00CA7D85" w:rsidRDefault="003E1CB2" w:rsidP="00106A87">
            <w:pPr>
              <w:pStyle w:val="TAL"/>
            </w:pPr>
          </w:p>
        </w:tc>
        <w:tc>
          <w:tcPr>
            <w:tcW w:w="1245" w:type="dxa"/>
          </w:tcPr>
          <w:p w14:paraId="77A41D29" w14:textId="77777777" w:rsidR="003E1CB2" w:rsidRPr="00CA7D85" w:rsidRDefault="003E1CB2" w:rsidP="00106A87">
            <w:pPr>
              <w:pStyle w:val="TAL"/>
            </w:pPr>
          </w:p>
        </w:tc>
      </w:tr>
      <w:tr w:rsidR="003E1CB2" w:rsidRPr="00CA7D85" w14:paraId="613B3728" w14:textId="77777777" w:rsidTr="00106A87">
        <w:tblPrEx>
          <w:tblCellMar>
            <w:left w:w="108" w:type="dxa"/>
            <w:right w:w="108" w:type="dxa"/>
          </w:tblCellMar>
        </w:tblPrEx>
        <w:tc>
          <w:tcPr>
            <w:tcW w:w="4535" w:type="dxa"/>
            <w:tcBorders>
              <w:bottom w:val="single" w:sz="4" w:space="0" w:color="auto"/>
            </w:tcBorders>
          </w:tcPr>
          <w:p w14:paraId="04D8060F" w14:textId="77777777" w:rsidR="003E1CB2" w:rsidRPr="00CA7D85" w:rsidRDefault="003E1CB2" w:rsidP="00106A87">
            <w:pPr>
              <w:pStyle w:val="TAL"/>
            </w:pPr>
            <w:r w:rsidRPr="00CA7D85">
              <w:t xml:space="preserve">      nonCriticalExtension SEQUENCE {</w:t>
            </w:r>
          </w:p>
        </w:tc>
        <w:tc>
          <w:tcPr>
            <w:tcW w:w="2267" w:type="dxa"/>
          </w:tcPr>
          <w:p w14:paraId="6E6D0ECA" w14:textId="77777777" w:rsidR="003E1CB2" w:rsidRPr="00CA7D85" w:rsidRDefault="003E1CB2" w:rsidP="00106A87">
            <w:pPr>
              <w:pStyle w:val="TAL"/>
            </w:pPr>
          </w:p>
        </w:tc>
        <w:tc>
          <w:tcPr>
            <w:tcW w:w="1700" w:type="dxa"/>
          </w:tcPr>
          <w:p w14:paraId="68DD5510" w14:textId="77777777" w:rsidR="003E1CB2" w:rsidRPr="00CA7D85" w:rsidRDefault="003E1CB2" w:rsidP="00106A87">
            <w:pPr>
              <w:pStyle w:val="TAL"/>
            </w:pPr>
          </w:p>
        </w:tc>
        <w:tc>
          <w:tcPr>
            <w:tcW w:w="1245" w:type="dxa"/>
          </w:tcPr>
          <w:p w14:paraId="0E15466B" w14:textId="77777777" w:rsidR="003E1CB2" w:rsidRPr="00CA7D85" w:rsidRDefault="003E1CB2" w:rsidP="00106A87">
            <w:pPr>
              <w:pStyle w:val="TAL"/>
            </w:pPr>
          </w:p>
        </w:tc>
      </w:tr>
      <w:tr w:rsidR="003E1CB2" w:rsidRPr="00CA7D85" w14:paraId="12083667" w14:textId="77777777" w:rsidTr="00106A87">
        <w:tblPrEx>
          <w:tblCellMar>
            <w:left w:w="108" w:type="dxa"/>
            <w:right w:w="108" w:type="dxa"/>
          </w:tblCellMar>
        </w:tblPrEx>
        <w:tc>
          <w:tcPr>
            <w:tcW w:w="4535" w:type="dxa"/>
          </w:tcPr>
          <w:p w14:paraId="37BFF3E4" w14:textId="77777777" w:rsidR="003E1CB2" w:rsidRPr="00CA7D85" w:rsidRDefault="003E1CB2" w:rsidP="00106A87">
            <w:pPr>
              <w:pStyle w:val="TAL"/>
            </w:pPr>
            <w:r w:rsidRPr="00CA7D85">
              <w:t xml:space="preserve">        masterCellGroup</w:t>
            </w:r>
          </w:p>
        </w:tc>
        <w:tc>
          <w:tcPr>
            <w:tcW w:w="2267" w:type="dxa"/>
          </w:tcPr>
          <w:p w14:paraId="59FC3D0E" w14:textId="77777777" w:rsidR="003E1CB2" w:rsidRPr="00CA7D85" w:rsidRDefault="003E1CB2" w:rsidP="00106A87">
            <w:pPr>
              <w:pStyle w:val="TAL"/>
            </w:pPr>
            <w:r w:rsidRPr="00CA7D85">
              <w:t>Not present</w:t>
            </w:r>
          </w:p>
        </w:tc>
        <w:tc>
          <w:tcPr>
            <w:tcW w:w="1700" w:type="dxa"/>
          </w:tcPr>
          <w:p w14:paraId="3CBF2A03" w14:textId="77777777" w:rsidR="003E1CB2" w:rsidRPr="00CA7D85" w:rsidRDefault="003E1CB2" w:rsidP="00106A87">
            <w:pPr>
              <w:pStyle w:val="TAL"/>
            </w:pPr>
          </w:p>
        </w:tc>
        <w:tc>
          <w:tcPr>
            <w:tcW w:w="1245" w:type="dxa"/>
          </w:tcPr>
          <w:p w14:paraId="0CBB8C76" w14:textId="77777777" w:rsidR="003E1CB2" w:rsidRPr="00CA7D85" w:rsidRDefault="003E1CB2" w:rsidP="00106A87">
            <w:pPr>
              <w:pStyle w:val="TAL"/>
            </w:pPr>
          </w:p>
        </w:tc>
      </w:tr>
      <w:tr w:rsidR="003E1CB2" w:rsidRPr="00CA7D85" w14:paraId="5A3E9864" w14:textId="77777777" w:rsidTr="00106A87">
        <w:tblPrEx>
          <w:tblCellMar>
            <w:left w:w="108" w:type="dxa"/>
            <w:right w:w="108" w:type="dxa"/>
          </w:tblCellMar>
        </w:tblPrEx>
        <w:tc>
          <w:tcPr>
            <w:tcW w:w="4535" w:type="dxa"/>
            <w:tcBorders>
              <w:bottom w:val="single" w:sz="4" w:space="0" w:color="auto"/>
            </w:tcBorders>
          </w:tcPr>
          <w:p w14:paraId="601BD559" w14:textId="77777777" w:rsidR="003E1CB2" w:rsidRPr="00CA7D85" w:rsidRDefault="003E1CB2" w:rsidP="00106A87">
            <w:pPr>
              <w:pStyle w:val="TAL"/>
            </w:pPr>
            <w:r w:rsidRPr="00CA7D85">
              <w:t xml:space="preserve">        nonCriticalExtension SEQUENCE {</w:t>
            </w:r>
          </w:p>
        </w:tc>
        <w:tc>
          <w:tcPr>
            <w:tcW w:w="2267" w:type="dxa"/>
          </w:tcPr>
          <w:p w14:paraId="26D49F8F" w14:textId="77777777" w:rsidR="003E1CB2" w:rsidRPr="00CA7D85" w:rsidRDefault="003E1CB2" w:rsidP="00106A87">
            <w:pPr>
              <w:pStyle w:val="TAL"/>
            </w:pPr>
          </w:p>
        </w:tc>
        <w:tc>
          <w:tcPr>
            <w:tcW w:w="1700" w:type="dxa"/>
          </w:tcPr>
          <w:p w14:paraId="45F9FDD3" w14:textId="77777777" w:rsidR="003E1CB2" w:rsidRPr="00CA7D85" w:rsidRDefault="003E1CB2" w:rsidP="00106A87">
            <w:pPr>
              <w:pStyle w:val="TAL"/>
            </w:pPr>
          </w:p>
        </w:tc>
        <w:tc>
          <w:tcPr>
            <w:tcW w:w="1245" w:type="dxa"/>
          </w:tcPr>
          <w:p w14:paraId="228B6F6E" w14:textId="77777777" w:rsidR="003E1CB2" w:rsidRPr="00CA7D85" w:rsidRDefault="003E1CB2" w:rsidP="00106A87">
            <w:pPr>
              <w:pStyle w:val="TAL"/>
            </w:pPr>
          </w:p>
        </w:tc>
      </w:tr>
      <w:tr w:rsidR="003E1CB2" w:rsidRPr="00CA7D85" w14:paraId="462F8A47" w14:textId="77777777" w:rsidTr="00106A87">
        <w:tblPrEx>
          <w:tblCellMar>
            <w:left w:w="108" w:type="dxa"/>
            <w:right w:w="108" w:type="dxa"/>
          </w:tblCellMar>
        </w:tblPrEx>
        <w:tc>
          <w:tcPr>
            <w:tcW w:w="4535" w:type="dxa"/>
            <w:tcBorders>
              <w:bottom w:val="single" w:sz="4" w:space="0" w:color="auto"/>
            </w:tcBorders>
          </w:tcPr>
          <w:p w14:paraId="2E690E78" w14:textId="77777777" w:rsidR="003E1CB2" w:rsidRPr="00CA7D85" w:rsidRDefault="003E1CB2" w:rsidP="00106A87">
            <w:pPr>
              <w:pStyle w:val="TAL"/>
            </w:pPr>
            <w:r w:rsidRPr="00CA7D85">
              <w:t xml:space="preserve">          nonCriticalExtension SEQUENCE {</w:t>
            </w:r>
          </w:p>
        </w:tc>
        <w:tc>
          <w:tcPr>
            <w:tcW w:w="2267" w:type="dxa"/>
          </w:tcPr>
          <w:p w14:paraId="0F5CD8C7" w14:textId="77777777" w:rsidR="003E1CB2" w:rsidRPr="00CA7D85" w:rsidRDefault="003E1CB2" w:rsidP="00106A87">
            <w:pPr>
              <w:pStyle w:val="TAL"/>
            </w:pPr>
          </w:p>
        </w:tc>
        <w:tc>
          <w:tcPr>
            <w:tcW w:w="1700" w:type="dxa"/>
          </w:tcPr>
          <w:p w14:paraId="77F51332" w14:textId="77777777" w:rsidR="003E1CB2" w:rsidRPr="00CA7D85" w:rsidRDefault="003E1CB2" w:rsidP="00106A87">
            <w:pPr>
              <w:pStyle w:val="TAL"/>
            </w:pPr>
          </w:p>
        </w:tc>
        <w:tc>
          <w:tcPr>
            <w:tcW w:w="1245" w:type="dxa"/>
          </w:tcPr>
          <w:p w14:paraId="0FEE5B41" w14:textId="77777777" w:rsidR="003E1CB2" w:rsidRPr="00CA7D85" w:rsidRDefault="003E1CB2" w:rsidP="00106A87">
            <w:pPr>
              <w:pStyle w:val="TAL"/>
            </w:pPr>
          </w:p>
        </w:tc>
      </w:tr>
      <w:tr w:rsidR="003E1CB2" w:rsidRPr="00CA7D85" w14:paraId="165BF994" w14:textId="77777777" w:rsidTr="00106A87">
        <w:tblPrEx>
          <w:tblCellMar>
            <w:left w:w="108" w:type="dxa"/>
            <w:right w:w="108" w:type="dxa"/>
          </w:tblCellMar>
        </w:tblPrEx>
        <w:tc>
          <w:tcPr>
            <w:tcW w:w="4535" w:type="dxa"/>
            <w:tcBorders>
              <w:bottom w:val="single" w:sz="4" w:space="0" w:color="auto"/>
            </w:tcBorders>
          </w:tcPr>
          <w:p w14:paraId="28D8B271" w14:textId="77777777" w:rsidR="003E1CB2" w:rsidRPr="00CA7D85" w:rsidRDefault="003E1CB2" w:rsidP="00106A87">
            <w:pPr>
              <w:pStyle w:val="TAL"/>
            </w:pPr>
            <w:r w:rsidRPr="00CA7D85">
              <w:t xml:space="preserve">            mrdc-SecondaryCellGroupConfig CHOICE {</w:t>
            </w:r>
          </w:p>
        </w:tc>
        <w:tc>
          <w:tcPr>
            <w:tcW w:w="2267" w:type="dxa"/>
          </w:tcPr>
          <w:p w14:paraId="1C425B11" w14:textId="77777777" w:rsidR="003E1CB2" w:rsidRPr="00CA7D85" w:rsidRDefault="003E1CB2" w:rsidP="00106A87">
            <w:pPr>
              <w:pStyle w:val="TAL"/>
            </w:pPr>
          </w:p>
        </w:tc>
        <w:tc>
          <w:tcPr>
            <w:tcW w:w="1700" w:type="dxa"/>
          </w:tcPr>
          <w:p w14:paraId="38AC4FA0" w14:textId="77777777" w:rsidR="003E1CB2" w:rsidRPr="00CA7D85" w:rsidRDefault="003E1CB2" w:rsidP="00106A87">
            <w:pPr>
              <w:pStyle w:val="TAL"/>
            </w:pPr>
          </w:p>
        </w:tc>
        <w:tc>
          <w:tcPr>
            <w:tcW w:w="1245" w:type="dxa"/>
          </w:tcPr>
          <w:p w14:paraId="45778CA9" w14:textId="77777777" w:rsidR="003E1CB2" w:rsidRPr="00CA7D85" w:rsidRDefault="003E1CB2" w:rsidP="00106A87">
            <w:pPr>
              <w:pStyle w:val="TAL"/>
            </w:pPr>
          </w:p>
        </w:tc>
      </w:tr>
      <w:tr w:rsidR="003E1CB2" w:rsidRPr="00CA7D85" w14:paraId="0EA3F21C" w14:textId="77777777" w:rsidTr="00106A87">
        <w:tblPrEx>
          <w:tblCellMar>
            <w:left w:w="108" w:type="dxa"/>
            <w:right w:w="108" w:type="dxa"/>
          </w:tblCellMar>
        </w:tblPrEx>
        <w:tc>
          <w:tcPr>
            <w:tcW w:w="4535" w:type="dxa"/>
            <w:tcBorders>
              <w:bottom w:val="single" w:sz="4" w:space="0" w:color="auto"/>
            </w:tcBorders>
          </w:tcPr>
          <w:p w14:paraId="61824F7F" w14:textId="77777777" w:rsidR="003E1CB2" w:rsidRPr="00CA7D85" w:rsidRDefault="003E1CB2" w:rsidP="00106A87">
            <w:pPr>
              <w:pStyle w:val="TAL"/>
            </w:pPr>
            <w:r w:rsidRPr="00CA7D85">
              <w:t xml:space="preserve">              setup SEQUENCE {</w:t>
            </w:r>
          </w:p>
        </w:tc>
        <w:tc>
          <w:tcPr>
            <w:tcW w:w="2267" w:type="dxa"/>
          </w:tcPr>
          <w:p w14:paraId="5F30A5D5" w14:textId="77777777" w:rsidR="003E1CB2" w:rsidRPr="00CA7D85" w:rsidRDefault="003E1CB2" w:rsidP="00106A87">
            <w:pPr>
              <w:pStyle w:val="TAL"/>
            </w:pPr>
          </w:p>
        </w:tc>
        <w:tc>
          <w:tcPr>
            <w:tcW w:w="1700" w:type="dxa"/>
          </w:tcPr>
          <w:p w14:paraId="6856CF64" w14:textId="77777777" w:rsidR="003E1CB2" w:rsidRPr="00CA7D85" w:rsidRDefault="003E1CB2" w:rsidP="00106A87">
            <w:pPr>
              <w:pStyle w:val="TAL"/>
            </w:pPr>
          </w:p>
        </w:tc>
        <w:tc>
          <w:tcPr>
            <w:tcW w:w="1245" w:type="dxa"/>
          </w:tcPr>
          <w:p w14:paraId="655F288F" w14:textId="77777777" w:rsidR="003E1CB2" w:rsidRPr="00CA7D85" w:rsidRDefault="003E1CB2" w:rsidP="00106A87">
            <w:pPr>
              <w:pStyle w:val="TAL"/>
            </w:pPr>
          </w:p>
        </w:tc>
      </w:tr>
      <w:tr w:rsidR="003E1CB2" w:rsidRPr="00CA7D85" w14:paraId="43DB5E2A" w14:textId="77777777" w:rsidTr="00106A87">
        <w:tblPrEx>
          <w:tblCellMar>
            <w:left w:w="108" w:type="dxa"/>
            <w:right w:w="108" w:type="dxa"/>
          </w:tblCellMar>
        </w:tblPrEx>
        <w:tc>
          <w:tcPr>
            <w:tcW w:w="4535" w:type="dxa"/>
            <w:tcBorders>
              <w:bottom w:val="single" w:sz="4" w:space="0" w:color="auto"/>
            </w:tcBorders>
          </w:tcPr>
          <w:p w14:paraId="428BCED3" w14:textId="77777777" w:rsidR="003E1CB2" w:rsidRPr="00CA7D85" w:rsidRDefault="003E1CB2" w:rsidP="00106A87">
            <w:pPr>
              <w:pStyle w:val="TAL"/>
            </w:pPr>
            <w:r w:rsidRPr="00CA7D85">
              <w:t xml:space="preserve">                mrdc-SecondaryCellGroup CHOICE {</w:t>
            </w:r>
          </w:p>
        </w:tc>
        <w:tc>
          <w:tcPr>
            <w:tcW w:w="2267" w:type="dxa"/>
          </w:tcPr>
          <w:p w14:paraId="088A4667" w14:textId="77777777" w:rsidR="003E1CB2" w:rsidRPr="00CA7D85" w:rsidRDefault="003E1CB2" w:rsidP="00106A87">
            <w:pPr>
              <w:pStyle w:val="TAL"/>
            </w:pPr>
          </w:p>
        </w:tc>
        <w:tc>
          <w:tcPr>
            <w:tcW w:w="1700" w:type="dxa"/>
          </w:tcPr>
          <w:p w14:paraId="3BBB976A" w14:textId="77777777" w:rsidR="003E1CB2" w:rsidRPr="00CA7D85" w:rsidRDefault="003E1CB2" w:rsidP="00106A87">
            <w:pPr>
              <w:pStyle w:val="TAL"/>
            </w:pPr>
          </w:p>
        </w:tc>
        <w:tc>
          <w:tcPr>
            <w:tcW w:w="1245" w:type="dxa"/>
          </w:tcPr>
          <w:p w14:paraId="26AC879D" w14:textId="77777777" w:rsidR="003E1CB2" w:rsidRPr="00CA7D85" w:rsidRDefault="003E1CB2" w:rsidP="00106A87">
            <w:pPr>
              <w:pStyle w:val="TAL"/>
            </w:pPr>
          </w:p>
        </w:tc>
      </w:tr>
      <w:tr w:rsidR="003E1CB2" w:rsidRPr="00CA7D85" w14:paraId="43DD7F80" w14:textId="77777777" w:rsidTr="00106A87">
        <w:tblPrEx>
          <w:tblCellMar>
            <w:left w:w="108" w:type="dxa"/>
            <w:right w:w="108" w:type="dxa"/>
          </w:tblCellMar>
        </w:tblPrEx>
        <w:tc>
          <w:tcPr>
            <w:tcW w:w="4535" w:type="dxa"/>
            <w:tcBorders>
              <w:bottom w:val="single" w:sz="4" w:space="0" w:color="auto"/>
            </w:tcBorders>
          </w:tcPr>
          <w:p w14:paraId="51B839B6" w14:textId="77777777" w:rsidR="003E1CB2" w:rsidRPr="00CA7D85" w:rsidRDefault="003E1CB2" w:rsidP="00106A87">
            <w:pPr>
              <w:pStyle w:val="TAL"/>
            </w:pPr>
            <w:r w:rsidRPr="00CA7D85">
              <w:t xml:space="preserve">                  nr-SCG</w:t>
            </w:r>
          </w:p>
        </w:tc>
        <w:tc>
          <w:tcPr>
            <w:tcW w:w="2267" w:type="dxa"/>
          </w:tcPr>
          <w:p w14:paraId="238AEDC2" w14:textId="77777777" w:rsidR="003E1CB2" w:rsidRPr="00CA7D85" w:rsidRDefault="003E1CB2" w:rsidP="00106A87">
            <w:pPr>
              <w:pStyle w:val="TAL"/>
            </w:pPr>
            <w:r w:rsidRPr="00CA7D85">
              <w:t>RRCReconfiguration</w:t>
            </w:r>
            <w:r w:rsidRPr="00CA7D85">
              <w:rPr>
                <w:lang w:eastAsia="zh-CN"/>
              </w:rPr>
              <w:t>-</w:t>
            </w:r>
            <w:r w:rsidRPr="00CA7D85">
              <w:t>SCG</w:t>
            </w:r>
          </w:p>
        </w:tc>
        <w:tc>
          <w:tcPr>
            <w:tcW w:w="1700" w:type="dxa"/>
          </w:tcPr>
          <w:p w14:paraId="23D001DF" w14:textId="77777777" w:rsidR="003E1CB2" w:rsidRPr="00CA7D85" w:rsidRDefault="003E1CB2" w:rsidP="00106A87">
            <w:pPr>
              <w:pStyle w:val="TAL"/>
            </w:pPr>
            <w:r w:rsidRPr="00CA7D85">
              <w:t>Table 8.2.2.1.2.3.3-2</w:t>
            </w:r>
          </w:p>
        </w:tc>
        <w:tc>
          <w:tcPr>
            <w:tcW w:w="1245" w:type="dxa"/>
          </w:tcPr>
          <w:p w14:paraId="7DE48C0B" w14:textId="77777777" w:rsidR="003E1CB2" w:rsidRPr="00CA7D85" w:rsidRDefault="003E1CB2" w:rsidP="00106A87">
            <w:pPr>
              <w:pStyle w:val="TAL"/>
            </w:pPr>
          </w:p>
        </w:tc>
      </w:tr>
      <w:tr w:rsidR="003E1CB2" w:rsidRPr="00CA7D85" w14:paraId="26F460F5" w14:textId="77777777" w:rsidTr="00106A87">
        <w:tblPrEx>
          <w:tblCellMar>
            <w:left w:w="108" w:type="dxa"/>
            <w:right w:w="108" w:type="dxa"/>
          </w:tblCellMar>
        </w:tblPrEx>
        <w:tc>
          <w:tcPr>
            <w:tcW w:w="4535" w:type="dxa"/>
            <w:tcBorders>
              <w:bottom w:val="single" w:sz="4" w:space="0" w:color="auto"/>
            </w:tcBorders>
          </w:tcPr>
          <w:p w14:paraId="237134EF" w14:textId="77777777" w:rsidR="003E1CB2" w:rsidRPr="00CA7D85" w:rsidRDefault="003E1CB2" w:rsidP="00106A87">
            <w:pPr>
              <w:pStyle w:val="TAL"/>
            </w:pPr>
            <w:r w:rsidRPr="00CA7D85">
              <w:t xml:space="preserve">                }</w:t>
            </w:r>
          </w:p>
        </w:tc>
        <w:tc>
          <w:tcPr>
            <w:tcW w:w="2267" w:type="dxa"/>
          </w:tcPr>
          <w:p w14:paraId="490869B9" w14:textId="77777777" w:rsidR="003E1CB2" w:rsidRPr="00CA7D85" w:rsidRDefault="003E1CB2" w:rsidP="00106A87">
            <w:pPr>
              <w:pStyle w:val="TAL"/>
            </w:pPr>
          </w:p>
        </w:tc>
        <w:tc>
          <w:tcPr>
            <w:tcW w:w="1700" w:type="dxa"/>
          </w:tcPr>
          <w:p w14:paraId="62CCC12F" w14:textId="77777777" w:rsidR="003E1CB2" w:rsidRPr="00CA7D85" w:rsidRDefault="003E1CB2" w:rsidP="00106A87">
            <w:pPr>
              <w:pStyle w:val="TAL"/>
            </w:pPr>
          </w:p>
        </w:tc>
        <w:tc>
          <w:tcPr>
            <w:tcW w:w="1245" w:type="dxa"/>
          </w:tcPr>
          <w:p w14:paraId="641C2640" w14:textId="77777777" w:rsidR="003E1CB2" w:rsidRPr="00CA7D85" w:rsidRDefault="003E1CB2" w:rsidP="00106A87">
            <w:pPr>
              <w:pStyle w:val="TAL"/>
            </w:pPr>
          </w:p>
        </w:tc>
      </w:tr>
      <w:tr w:rsidR="003E1CB2" w:rsidRPr="00CA7D85" w14:paraId="58FF6302" w14:textId="77777777" w:rsidTr="00106A87">
        <w:tblPrEx>
          <w:tblCellMar>
            <w:left w:w="108" w:type="dxa"/>
            <w:right w:w="108" w:type="dxa"/>
          </w:tblCellMar>
        </w:tblPrEx>
        <w:tc>
          <w:tcPr>
            <w:tcW w:w="4535" w:type="dxa"/>
            <w:tcBorders>
              <w:bottom w:val="single" w:sz="4" w:space="0" w:color="auto"/>
            </w:tcBorders>
          </w:tcPr>
          <w:p w14:paraId="08386C93" w14:textId="77777777" w:rsidR="003E1CB2" w:rsidRPr="00CA7D85" w:rsidRDefault="003E1CB2" w:rsidP="00106A87">
            <w:pPr>
              <w:pStyle w:val="TAL"/>
            </w:pPr>
            <w:r w:rsidRPr="00CA7D85">
              <w:t xml:space="preserve">              }</w:t>
            </w:r>
          </w:p>
        </w:tc>
        <w:tc>
          <w:tcPr>
            <w:tcW w:w="2267" w:type="dxa"/>
          </w:tcPr>
          <w:p w14:paraId="77AA0782" w14:textId="77777777" w:rsidR="003E1CB2" w:rsidRPr="00CA7D85" w:rsidRDefault="003E1CB2" w:rsidP="00106A87">
            <w:pPr>
              <w:pStyle w:val="TAL"/>
            </w:pPr>
          </w:p>
        </w:tc>
        <w:tc>
          <w:tcPr>
            <w:tcW w:w="1700" w:type="dxa"/>
          </w:tcPr>
          <w:p w14:paraId="50EF0AB3" w14:textId="77777777" w:rsidR="003E1CB2" w:rsidRPr="00CA7D85" w:rsidRDefault="003E1CB2" w:rsidP="00106A87">
            <w:pPr>
              <w:pStyle w:val="TAL"/>
            </w:pPr>
          </w:p>
        </w:tc>
        <w:tc>
          <w:tcPr>
            <w:tcW w:w="1245" w:type="dxa"/>
          </w:tcPr>
          <w:p w14:paraId="7D7A5442" w14:textId="77777777" w:rsidR="003E1CB2" w:rsidRPr="00CA7D85" w:rsidRDefault="003E1CB2" w:rsidP="00106A87">
            <w:pPr>
              <w:pStyle w:val="TAL"/>
            </w:pPr>
          </w:p>
        </w:tc>
      </w:tr>
      <w:tr w:rsidR="003E1CB2" w:rsidRPr="00CA7D85" w14:paraId="5946D5C8" w14:textId="77777777" w:rsidTr="00106A87">
        <w:tblPrEx>
          <w:tblCellMar>
            <w:left w:w="108" w:type="dxa"/>
            <w:right w:w="108" w:type="dxa"/>
          </w:tblCellMar>
        </w:tblPrEx>
        <w:tc>
          <w:tcPr>
            <w:tcW w:w="4535" w:type="dxa"/>
            <w:tcBorders>
              <w:bottom w:val="single" w:sz="4" w:space="0" w:color="auto"/>
            </w:tcBorders>
          </w:tcPr>
          <w:p w14:paraId="58862774" w14:textId="77777777" w:rsidR="003E1CB2" w:rsidRPr="00CA7D85" w:rsidRDefault="003E1CB2" w:rsidP="00106A87">
            <w:pPr>
              <w:pStyle w:val="TAL"/>
            </w:pPr>
            <w:r w:rsidRPr="00CA7D85">
              <w:t xml:space="preserve">            }</w:t>
            </w:r>
          </w:p>
        </w:tc>
        <w:tc>
          <w:tcPr>
            <w:tcW w:w="2267" w:type="dxa"/>
          </w:tcPr>
          <w:p w14:paraId="2DA48447" w14:textId="77777777" w:rsidR="003E1CB2" w:rsidRPr="00CA7D85" w:rsidRDefault="003E1CB2" w:rsidP="00106A87">
            <w:pPr>
              <w:pStyle w:val="TAL"/>
            </w:pPr>
          </w:p>
        </w:tc>
        <w:tc>
          <w:tcPr>
            <w:tcW w:w="1700" w:type="dxa"/>
          </w:tcPr>
          <w:p w14:paraId="1B736A4B" w14:textId="77777777" w:rsidR="003E1CB2" w:rsidRPr="00CA7D85" w:rsidRDefault="003E1CB2" w:rsidP="00106A87">
            <w:pPr>
              <w:pStyle w:val="TAL"/>
            </w:pPr>
          </w:p>
        </w:tc>
        <w:tc>
          <w:tcPr>
            <w:tcW w:w="1245" w:type="dxa"/>
          </w:tcPr>
          <w:p w14:paraId="35C17233" w14:textId="77777777" w:rsidR="003E1CB2" w:rsidRPr="00CA7D85" w:rsidRDefault="003E1CB2" w:rsidP="00106A87">
            <w:pPr>
              <w:pStyle w:val="TAL"/>
            </w:pPr>
          </w:p>
        </w:tc>
      </w:tr>
      <w:tr w:rsidR="00F14166" w:rsidRPr="00CA7D85" w14:paraId="41794B3B" w14:textId="77777777" w:rsidTr="00872949">
        <w:tblPrEx>
          <w:tblCellMar>
            <w:left w:w="108" w:type="dxa"/>
            <w:right w:w="108" w:type="dxa"/>
          </w:tblCellMar>
        </w:tblPrEx>
        <w:tc>
          <w:tcPr>
            <w:tcW w:w="4535" w:type="dxa"/>
            <w:tcBorders>
              <w:bottom w:val="single" w:sz="4" w:space="0" w:color="auto"/>
            </w:tcBorders>
          </w:tcPr>
          <w:p w14:paraId="0D844FE6" w14:textId="77777777" w:rsidR="00F14166" w:rsidRPr="00CA7D85" w:rsidRDefault="00F14166" w:rsidP="00872949">
            <w:pPr>
              <w:pStyle w:val="TAL"/>
            </w:pPr>
            <w:r w:rsidRPr="00CA7D85">
              <w:t xml:space="preserve">            </w:t>
            </w:r>
            <w:bookmarkStart w:id="7723" w:name="OLE_LINK25"/>
            <w:r w:rsidRPr="00CA7D85">
              <w:t>radioBearerConfig2</w:t>
            </w:r>
            <w:bookmarkEnd w:id="7723"/>
          </w:p>
        </w:tc>
        <w:tc>
          <w:tcPr>
            <w:tcW w:w="2267" w:type="dxa"/>
          </w:tcPr>
          <w:p w14:paraId="27F9CFCC" w14:textId="77777777" w:rsidR="00F14166" w:rsidRPr="00CA7D85" w:rsidRDefault="00F14166" w:rsidP="00872949">
            <w:pPr>
              <w:pStyle w:val="TAL"/>
            </w:pPr>
            <w:r w:rsidRPr="00CA7D85">
              <w:t>RadioBearerConfig as per TS 38.508-1[4] Table 4.6.3-132 with condition SRB3</w:t>
            </w:r>
          </w:p>
        </w:tc>
        <w:tc>
          <w:tcPr>
            <w:tcW w:w="1700" w:type="dxa"/>
          </w:tcPr>
          <w:p w14:paraId="35A58327" w14:textId="77777777" w:rsidR="00F14166" w:rsidRPr="00CA7D85" w:rsidRDefault="00F14166" w:rsidP="00872949">
            <w:pPr>
              <w:pStyle w:val="TAL"/>
            </w:pPr>
          </w:p>
        </w:tc>
        <w:tc>
          <w:tcPr>
            <w:tcW w:w="1245" w:type="dxa"/>
          </w:tcPr>
          <w:p w14:paraId="29A531EE" w14:textId="77777777" w:rsidR="00F14166" w:rsidRPr="00CA7D85" w:rsidRDefault="00F14166" w:rsidP="00872949">
            <w:pPr>
              <w:pStyle w:val="TAL"/>
            </w:pPr>
          </w:p>
        </w:tc>
      </w:tr>
      <w:tr w:rsidR="003E1CB2" w:rsidRPr="00CA7D85" w14:paraId="795B9A04" w14:textId="77777777" w:rsidTr="00106A87">
        <w:tblPrEx>
          <w:tblCellMar>
            <w:left w:w="108" w:type="dxa"/>
            <w:right w:w="108" w:type="dxa"/>
          </w:tblCellMar>
        </w:tblPrEx>
        <w:tc>
          <w:tcPr>
            <w:tcW w:w="4535" w:type="dxa"/>
            <w:tcBorders>
              <w:bottom w:val="single" w:sz="4" w:space="0" w:color="auto"/>
            </w:tcBorders>
          </w:tcPr>
          <w:p w14:paraId="6547F31E" w14:textId="77777777" w:rsidR="003E1CB2" w:rsidRPr="00CA7D85" w:rsidRDefault="003E1CB2" w:rsidP="00106A87">
            <w:pPr>
              <w:pStyle w:val="TAL"/>
            </w:pPr>
            <w:r w:rsidRPr="00CA7D85">
              <w:t xml:space="preserve">          }</w:t>
            </w:r>
          </w:p>
        </w:tc>
        <w:tc>
          <w:tcPr>
            <w:tcW w:w="2267" w:type="dxa"/>
          </w:tcPr>
          <w:p w14:paraId="1446BA31" w14:textId="77777777" w:rsidR="003E1CB2" w:rsidRPr="00CA7D85" w:rsidRDefault="003E1CB2" w:rsidP="00106A87">
            <w:pPr>
              <w:pStyle w:val="TAL"/>
            </w:pPr>
          </w:p>
        </w:tc>
        <w:tc>
          <w:tcPr>
            <w:tcW w:w="1700" w:type="dxa"/>
          </w:tcPr>
          <w:p w14:paraId="786199AD" w14:textId="77777777" w:rsidR="003E1CB2" w:rsidRPr="00CA7D85" w:rsidRDefault="003E1CB2" w:rsidP="00106A87">
            <w:pPr>
              <w:pStyle w:val="TAL"/>
            </w:pPr>
          </w:p>
        </w:tc>
        <w:tc>
          <w:tcPr>
            <w:tcW w:w="1245" w:type="dxa"/>
          </w:tcPr>
          <w:p w14:paraId="535184AC" w14:textId="77777777" w:rsidR="003E1CB2" w:rsidRPr="00CA7D85" w:rsidRDefault="003E1CB2" w:rsidP="00106A87">
            <w:pPr>
              <w:pStyle w:val="TAL"/>
            </w:pPr>
          </w:p>
        </w:tc>
      </w:tr>
      <w:tr w:rsidR="003E1CB2" w:rsidRPr="00CA7D85" w14:paraId="606FB723" w14:textId="77777777" w:rsidTr="00106A87">
        <w:tblPrEx>
          <w:tblCellMar>
            <w:left w:w="108" w:type="dxa"/>
            <w:right w:w="108" w:type="dxa"/>
          </w:tblCellMar>
        </w:tblPrEx>
        <w:tc>
          <w:tcPr>
            <w:tcW w:w="4535" w:type="dxa"/>
            <w:tcBorders>
              <w:bottom w:val="single" w:sz="4" w:space="0" w:color="auto"/>
            </w:tcBorders>
          </w:tcPr>
          <w:p w14:paraId="4A307BFF" w14:textId="77777777" w:rsidR="003E1CB2" w:rsidRPr="00CA7D85" w:rsidRDefault="003E1CB2" w:rsidP="00106A87">
            <w:pPr>
              <w:pStyle w:val="TAL"/>
            </w:pPr>
            <w:r w:rsidRPr="00CA7D85">
              <w:t xml:space="preserve">        }</w:t>
            </w:r>
          </w:p>
        </w:tc>
        <w:tc>
          <w:tcPr>
            <w:tcW w:w="2267" w:type="dxa"/>
          </w:tcPr>
          <w:p w14:paraId="4111B8E2" w14:textId="77777777" w:rsidR="003E1CB2" w:rsidRPr="00CA7D85" w:rsidRDefault="003E1CB2" w:rsidP="00106A87">
            <w:pPr>
              <w:pStyle w:val="TAL"/>
            </w:pPr>
          </w:p>
        </w:tc>
        <w:tc>
          <w:tcPr>
            <w:tcW w:w="1700" w:type="dxa"/>
          </w:tcPr>
          <w:p w14:paraId="5FEE885F" w14:textId="77777777" w:rsidR="003E1CB2" w:rsidRPr="00CA7D85" w:rsidRDefault="003E1CB2" w:rsidP="00106A87">
            <w:pPr>
              <w:pStyle w:val="TAL"/>
            </w:pPr>
          </w:p>
        </w:tc>
        <w:tc>
          <w:tcPr>
            <w:tcW w:w="1245" w:type="dxa"/>
          </w:tcPr>
          <w:p w14:paraId="5CF28F48" w14:textId="77777777" w:rsidR="003E1CB2" w:rsidRPr="00CA7D85" w:rsidRDefault="003E1CB2" w:rsidP="00106A87">
            <w:pPr>
              <w:pStyle w:val="TAL"/>
            </w:pPr>
          </w:p>
        </w:tc>
      </w:tr>
      <w:tr w:rsidR="003E1CB2" w:rsidRPr="00CA7D85" w14:paraId="4B3E21F1" w14:textId="77777777" w:rsidTr="00106A87">
        <w:tblPrEx>
          <w:tblCellMar>
            <w:left w:w="108" w:type="dxa"/>
            <w:right w:w="108" w:type="dxa"/>
          </w:tblCellMar>
        </w:tblPrEx>
        <w:tc>
          <w:tcPr>
            <w:tcW w:w="4535" w:type="dxa"/>
            <w:tcBorders>
              <w:bottom w:val="single" w:sz="4" w:space="0" w:color="auto"/>
            </w:tcBorders>
          </w:tcPr>
          <w:p w14:paraId="38D1AED4" w14:textId="77777777" w:rsidR="003E1CB2" w:rsidRPr="00CA7D85" w:rsidRDefault="003E1CB2" w:rsidP="00106A87">
            <w:pPr>
              <w:pStyle w:val="TAL"/>
            </w:pPr>
            <w:r w:rsidRPr="00CA7D85">
              <w:t xml:space="preserve">      }</w:t>
            </w:r>
          </w:p>
        </w:tc>
        <w:tc>
          <w:tcPr>
            <w:tcW w:w="2267" w:type="dxa"/>
          </w:tcPr>
          <w:p w14:paraId="5F2CD12E" w14:textId="77777777" w:rsidR="003E1CB2" w:rsidRPr="00CA7D85" w:rsidRDefault="003E1CB2" w:rsidP="00106A87">
            <w:pPr>
              <w:pStyle w:val="TAL"/>
            </w:pPr>
          </w:p>
        </w:tc>
        <w:tc>
          <w:tcPr>
            <w:tcW w:w="1700" w:type="dxa"/>
          </w:tcPr>
          <w:p w14:paraId="5561CD91" w14:textId="77777777" w:rsidR="003E1CB2" w:rsidRPr="00CA7D85" w:rsidRDefault="003E1CB2" w:rsidP="00106A87">
            <w:pPr>
              <w:pStyle w:val="TAL"/>
            </w:pPr>
          </w:p>
        </w:tc>
        <w:tc>
          <w:tcPr>
            <w:tcW w:w="1245" w:type="dxa"/>
          </w:tcPr>
          <w:p w14:paraId="2418172F" w14:textId="77777777" w:rsidR="003E1CB2" w:rsidRPr="00CA7D85" w:rsidRDefault="003E1CB2" w:rsidP="00106A87">
            <w:pPr>
              <w:pStyle w:val="TAL"/>
            </w:pPr>
          </w:p>
        </w:tc>
      </w:tr>
      <w:tr w:rsidR="003E1CB2" w:rsidRPr="00CA7D85" w14:paraId="78306E22" w14:textId="77777777" w:rsidTr="00106A87">
        <w:tblPrEx>
          <w:tblCellMar>
            <w:left w:w="108" w:type="dxa"/>
            <w:right w:w="108" w:type="dxa"/>
          </w:tblCellMar>
        </w:tblPrEx>
        <w:tc>
          <w:tcPr>
            <w:tcW w:w="4535" w:type="dxa"/>
            <w:tcBorders>
              <w:bottom w:val="single" w:sz="4" w:space="0" w:color="auto"/>
            </w:tcBorders>
          </w:tcPr>
          <w:p w14:paraId="29A8F969" w14:textId="77777777" w:rsidR="003E1CB2" w:rsidRPr="00CA7D85" w:rsidRDefault="003E1CB2" w:rsidP="00106A87">
            <w:pPr>
              <w:pStyle w:val="TAL"/>
            </w:pPr>
            <w:r w:rsidRPr="00CA7D85">
              <w:t xml:space="preserve">    }</w:t>
            </w:r>
          </w:p>
        </w:tc>
        <w:tc>
          <w:tcPr>
            <w:tcW w:w="2267" w:type="dxa"/>
          </w:tcPr>
          <w:p w14:paraId="52750956" w14:textId="77777777" w:rsidR="003E1CB2" w:rsidRPr="00CA7D85" w:rsidRDefault="003E1CB2" w:rsidP="00106A87">
            <w:pPr>
              <w:pStyle w:val="TAL"/>
            </w:pPr>
          </w:p>
        </w:tc>
        <w:tc>
          <w:tcPr>
            <w:tcW w:w="1700" w:type="dxa"/>
          </w:tcPr>
          <w:p w14:paraId="6EF3FA10" w14:textId="77777777" w:rsidR="003E1CB2" w:rsidRPr="00CA7D85" w:rsidRDefault="003E1CB2" w:rsidP="00106A87">
            <w:pPr>
              <w:pStyle w:val="TAL"/>
            </w:pPr>
          </w:p>
        </w:tc>
        <w:tc>
          <w:tcPr>
            <w:tcW w:w="1245" w:type="dxa"/>
          </w:tcPr>
          <w:p w14:paraId="20CD1F24" w14:textId="77777777" w:rsidR="003E1CB2" w:rsidRPr="00CA7D85" w:rsidRDefault="003E1CB2" w:rsidP="00106A87">
            <w:pPr>
              <w:pStyle w:val="TAL"/>
            </w:pPr>
          </w:p>
        </w:tc>
      </w:tr>
      <w:tr w:rsidR="003E1CB2" w:rsidRPr="00CA7D85" w14:paraId="05D0DA90" w14:textId="77777777" w:rsidTr="00106A87">
        <w:tblPrEx>
          <w:tblCellMar>
            <w:left w:w="108" w:type="dxa"/>
            <w:right w:w="108" w:type="dxa"/>
          </w:tblCellMar>
        </w:tblPrEx>
        <w:tc>
          <w:tcPr>
            <w:tcW w:w="4535" w:type="dxa"/>
            <w:tcBorders>
              <w:bottom w:val="single" w:sz="4" w:space="0" w:color="auto"/>
            </w:tcBorders>
          </w:tcPr>
          <w:p w14:paraId="74FE082F" w14:textId="77777777" w:rsidR="003E1CB2" w:rsidRPr="00CA7D85" w:rsidRDefault="003E1CB2" w:rsidP="00106A87">
            <w:pPr>
              <w:pStyle w:val="TAL"/>
            </w:pPr>
            <w:r w:rsidRPr="00CA7D85">
              <w:t xml:space="preserve">  }</w:t>
            </w:r>
          </w:p>
        </w:tc>
        <w:tc>
          <w:tcPr>
            <w:tcW w:w="2267" w:type="dxa"/>
          </w:tcPr>
          <w:p w14:paraId="508CDA66" w14:textId="77777777" w:rsidR="003E1CB2" w:rsidRPr="00CA7D85" w:rsidRDefault="003E1CB2" w:rsidP="00106A87">
            <w:pPr>
              <w:pStyle w:val="TAL"/>
            </w:pPr>
          </w:p>
        </w:tc>
        <w:tc>
          <w:tcPr>
            <w:tcW w:w="1700" w:type="dxa"/>
          </w:tcPr>
          <w:p w14:paraId="46A3677A" w14:textId="77777777" w:rsidR="003E1CB2" w:rsidRPr="00CA7D85" w:rsidRDefault="003E1CB2" w:rsidP="00106A87">
            <w:pPr>
              <w:pStyle w:val="TAL"/>
            </w:pPr>
          </w:p>
        </w:tc>
        <w:tc>
          <w:tcPr>
            <w:tcW w:w="1245" w:type="dxa"/>
          </w:tcPr>
          <w:p w14:paraId="05C586CB" w14:textId="77777777" w:rsidR="003E1CB2" w:rsidRPr="00CA7D85" w:rsidRDefault="003E1CB2" w:rsidP="00106A87">
            <w:pPr>
              <w:pStyle w:val="TAL"/>
            </w:pPr>
          </w:p>
        </w:tc>
      </w:tr>
      <w:tr w:rsidR="003E1CB2" w:rsidRPr="00CA7D85" w14:paraId="633E13DC" w14:textId="77777777" w:rsidTr="00106A87">
        <w:tblPrEx>
          <w:tblCellMar>
            <w:left w:w="108" w:type="dxa"/>
            <w:right w:w="108" w:type="dxa"/>
          </w:tblCellMar>
        </w:tblPrEx>
        <w:tc>
          <w:tcPr>
            <w:tcW w:w="4535" w:type="dxa"/>
            <w:tcBorders>
              <w:bottom w:val="single" w:sz="4" w:space="0" w:color="auto"/>
            </w:tcBorders>
          </w:tcPr>
          <w:p w14:paraId="385D7E5C" w14:textId="77777777" w:rsidR="003E1CB2" w:rsidRPr="00CA7D85" w:rsidRDefault="003E1CB2" w:rsidP="00106A87">
            <w:pPr>
              <w:pStyle w:val="TAL"/>
            </w:pPr>
            <w:r w:rsidRPr="00CA7D85">
              <w:t>}</w:t>
            </w:r>
          </w:p>
        </w:tc>
        <w:tc>
          <w:tcPr>
            <w:tcW w:w="2267" w:type="dxa"/>
          </w:tcPr>
          <w:p w14:paraId="75C5642A" w14:textId="77777777" w:rsidR="003E1CB2" w:rsidRPr="00CA7D85" w:rsidRDefault="003E1CB2" w:rsidP="00106A87">
            <w:pPr>
              <w:pStyle w:val="TAL"/>
            </w:pPr>
          </w:p>
        </w:tc>
        <w:tc>
          <w:tcPr>
            <w:tcW w:w="1700" w:type="dxa"/>
          </w:tcPr>
          <w:p w14:paraId="30A089CF" w14:textId="77777777" w:rsidR="003E1CB2" w:rsidRPr="00CA7D85" w:rsidRDefault="003E1CB2" w:rsidP="00106A87">
            <w:pPr>
              <w:pStyle w:val="TAL"/>
            </w:pPr>
          </w:p>
        </w:tc>
        <w:tc>
          <w:tcPr>
            <w:tcW w:w="1245" w:type="dxa"/>
          </w:tcPr>
          <w:p w14:paraId="19D38911" w14:textId="77777777" w:rsidR="003E1CB2" w:rsidRPr="00CA7D85" w:rsidRDefault="003E1CB2" w:rsidP="00106A87">
            <w:pPr>
              <w:pStyle w:val="TAL"/>
            </w:pPr>
          </w:p>
        </w:tc>
      </w:tr>
    </w:tbl>
    <w:p w14:paraId="5F8CD216" w14:textId="77777777" w:rsidR="003E1CB2" w:rsidRPr="00CA7D85" w:rsidRDefault="003E1CB2" w:rsidP="003E1CB2"/>
    <w:p w14:paraId="386476CD" w14:textId="77777777" w:rsidR="003E1CB2" w:rsidRPr="00CA7D85" w:rsidRDefault="003E1CB2" w:rsidP="003E1CB2">
      <w:pPr>
        <w:pStyle w:val="TH"/>
      </w:pPr>
      <w:r w:rsidRPr="00CA7D85">
        <w:lastRenderedPageBreak/>
        <w:t xml:space="preserve">Table 8.2.2.1.2.3.3-2: </w:t>
      </w:r>
      <w:r w:rsidRPr="00CA7D85">
        <w:rPr>
          <w:i/>
          <w:iCs/>
        </w:rPr>
        <w:t>RRCReconfiguration</w:t>
      </w:r>
      <w:r w:rsidRPr="00CA7D85">
        <w:rPr>
          <w:i/>
          <w:iCs/>
          <w:lang w:eastAsia="zh-CN"/>
        </w:rPr>
        <w:t>-</w:t>
      </w:r>
      <w:r w:rsidRPr="00CA7D85">
        <w:rPr>
          <w:i/>
          <w:iCs/>
        </w:rPr>
        <w:t xml:space="preserve">SCG </w:t>
      </w:r>
      <w:r w:rsidRPr="00CA7D85">
        <w:rPr>
          <w:iCs/>
        </w:rPr>
        <w:t>(</w:t>
      </w:r>
      <w:r w:rsidRPr="00CA7D85">
        <w:t>Table 8.2.2.1.2.3.3-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E1CB2" w:rsidRPr="00CA7D85" w14:paraId="6BC013F1" w14:textId="77777777" w:rsidTr="00106A87">
        <w:tc>
          <w:tcPr>
            <w:tcW w:w="9738" w:type="dxa"/>
            <w:gridSpan w:val="4"/>
          </w:tcPr>
          <w:p w14:paraId="012E6407" w14:textId="77777777" w:rsidR="003E1CB2" w:rsidRPr="00CA7D85" w:rsidRDefault="003E1CB2" w:rsidP="00106A87">
            <w:pPr>
              <w:pStyle w:val="TAL"/>
            </w:pPr>
            <w:r w:rsidRPr="00CA7D85">
              <w:t>Derivation Path: TS 38.508-1 [4], Table 4.6.1-13 with condition NR-DC</w:t>
            </w:r>
            <w:r w:rsidRPr="00CA7D85">
              <w:rPr>
                <w:lang w:eastAsia="zh-CN"/>
              </w:rPr>
              <w:t>_SCG</w:t>
            </w:r>
          </w:p>
        </w:tc>
      </w:tr>
      <w:tr w:rsidR="003E1CB2" w:rsidRPr="00CA7D85" w14:paraId="44167628" w14:textId="77777777" w:rsidTr="00106A87">
        <w:tblPrEx>
          <w:tblCellMar>
            <w:left w:w="108" w:type="dxa"/>
            <w:right w:w="108" w:type="dxa"/>
          </w:tblCellMar>
        </w:tblPrEx>
        <w:tc>
          <w:tcPr>
            <w:tcW w:w="4535" w:type="dxa"/>
          </w:tcPr>
          <w:p w14:paraId="42C9F59E" w14:textId="77777777" w:rsidR="003E1CB2" w:rsidRPr="00CA7D85" w:rsidRDefault="003E1CB2" w:rsidP="00106A87">
            <w:pPr>
              <w:pStyle w:val="TAH"/>
            </w:pPr>
            <w:r w:rsidRPr="00CA7D85">
              <w:t>Information Element</w:t>
            </w:r>
          </w:p>
        </w:tc>
        <w:tc>
          <w:tcPr>
            <w:tcW w:w="2267" w:type="dxa"/>
          </w:tcPr>
          <w:p w14:paraId="58E09786" w14:textId="77777777" w:rsidR="003E1CB2" w:rsidRPr="00CA7D85" w:rsidRDefault="003E1CB2" w:rsidP="00106A87">
            <w:pPr>
              <w:pStyle w:val="TAH"/>
            </w:pPr>
            <w:r w:rsidRPr="00CA7D85">
              <w:t>Value/remark</w:t>
            </w:r>
          </w:p>
        </w:tc>
        <w:tc>
          <w:tcPr>
            <w:tcW w:w="1700" w:type="dxa"/>
          </w:tcPr>
          <w:p w14:paraId="3B21C373" w14:textId="77777777" w:rsidR="003E1CB2" w:rsidRPr="00CA7D85" w:rsidRDefault="003E1CB2" w:rsidP="00106A87">
            <w:pPr>
              <w:pStyle w:val="TAH"/>
            </w:pPr>
            <w:r w:rsidRPr="00CA7D85">
              <w:t>Comment</w:t>
            </w:r>
          </w:p>
        </w:tc>
        <w:tc>
          <w:tcPr>
            <w:tcW w:w="1245" w:type="dxa"/>
          </w:tcPr>
          <w:p w14:paraId="1953EF77" w14:textId="77777777" w:rsidR="003E1CB2" w:rsidRPr="00CA7D85" w:rsidRDefault="003E1CB2" w:rsidP="00106A87">
            <w:pPr>
              <w:pStyle w:val="TAH"/>
            </w:pPr>
            <w:r w:rsidRPr="00CA7D85">
              <w:t>Condition</w:t>
            </w:r>
          </w:p>
        </w:tc>
      </w:tr>
      <w:tr w:rsidR="003E1CB2" w:rsidRPr="00CA7D85" w14:paraId="7070098B" w14:textId="77777777" w:rsidTr="00106A87">
        <w:tblPrEx>
          <w:tblCellMar>
            <w:left w:w="108" w:type="dxa"/>
            <w:right w:w="108" w:type="dxa"/>
          </w:tblCellMar>
        </w:tblPrEx>
        <w:tc>
          <w:tcPr>
            <w:tcW w:w="4535" w:type="dxa"/>
          </w:tcPr>
          <w:p w14:paraId="2CBFB2C6" w14:textId="77777777" w:rsidR="003E1CB2" w:rsidRPr="00CA7D85" w:rsidRDefault="003E1CB2" w:rsidP="00106A87">
            <w:pPr>
              <w:pStyle w:val="TAL"/>
            </w:pPr>
            <w:r w:rsidRPr="00CA7D85">
              <w:t>RRCReconfiguration ::= SEQUENCE {</w:t>
            </w:r>
          </w:p>
        </w:tc>
        <w:tc>
          <w:tcPr>
            <w:tcW w:w="2267" w:type="dxa"/>
          </w:tcPr>
          <w:p w14:paraId="513A3264" w14:textId="77777777" w:rsidR="003E1CB2" w:rsidRPr="00CA7D85" w:rsidRDefault="003E1CB2" w:rsidP="00106A87">
            <w:pPr>
              <w:pStyle w:val="TAL"/>
            </w:pPr>
          </w:p>
        </w:tc>
        <w:tc>
          <w:tcPr>
            <w:tcW w:w="1700" w:type="dxa"/>
          </w:tcPr>
          <w:p w14:paraId="40AC05B6" w14:textId="77777777" w:rsidR="003E1CB2" w:rsidRPr="00CA7D85" w:rsidRDefault="003E1CB2" w:rsidP="00106A87">
            <w:pPr>
              <w:pStyle w:val="TAL"/>
            </w:pPr>
          </w:p>
        </w:tc>
        <w:tc>
          <w:tcPr>
            <w:tcW w:w="1245" w:type="dxa"/>
          </w:tcPr>
          <w:p w14:paraId="2263F9BA" w14:textId="77777777" w:rsidR="003E1CB2" w:rsidRPr="00CA7D85" w:rsidRDefault="003E1CB2" w:rsidP="00106A87">
            <w:pPr>
              <w:pStyle w:val="TAL"/>
            </w:pPr>
          </w:p>
        </w:tc>
      </w:tr>
      <w:tr w:rsidR="003E1CB2" w:rsidRPr="00CA7D85" w14:paraId="6DBA12A6" w14:textId="77777777" w:rsidTr="00106A87">
        <w:tblPrEx>
          <w:tblCellMar>
            <w:left w:w="108" w:type="dxa"/>
            <w:right w:w="108" w:type="dxa"/>
          </w:tblCellMar>
        </w:tblPrEx>
        <w:tc>
          <w:tcPr>
            <w:tcW w:w="4535" w:type="dxa"/>
          </w:tcPr>
          <w:p w14:paraId="152B0373" w14:textId="77777777" w:rsidR="003E1CB2" w:rsidRPr="00CA7D85" w:rsidRDefault="003E1CB2" w:rsidP="00106A87">
            <w:pPr>
              <w:pStyle w:val="TAL"/>
            </w:pPr>
            <w:r w:rsidRPr="00CA7D85">
              <w:t xml:space="preserve">  criticalExtensions CHOICE {</w:t>
            </w:r>
          </w:p>
        </w:tc>
        <w:tc>
          <w:tcPr>
            <w:tcW w:w="2267" w:type="dxa"/>
          </w:tcPr>
          <w:p w14:paraId="2E300043" w14:textId="77777777" w:rsidR="003E1CB2" w:rsidRPr="00CA7D85" w:rsidRDefault="003E1CB2" w:rsidP="00106A87">
            <w:pPr>
              <w:pStyle w:val="TAL"/>
            </w:pPr>
          </w:p>
        </w:tc>
        <w:tc>
          <w:tcPr>
            <w:tcW w:w="1700" w:type="dxa"/>
          </w:tcPr>
          <w:p w14:paraId="0286C7A3" w14:textId="77777777" w:rsidR="003E1CB2" w:rsidRPr="00CA7D85" w:rsidRDefault="003E1CB2" w:rsidP="00106A87">
            <w:pPr>
              <w:pStyle w:val="TAL"/>
            </w:pPr>
          </w:p>
        </w:tc>
        <w:tc>
          <w:tcPr>
            <w:tcW w:w="1245" w:type="dxa"/>
          </w:tcPr>
          <w:p w14:paraId="07A55BA9" w14:textId="77777777" w:rsidR="003E1CB2" w:rsidRPr="00CA7D85" w:rsidRDefault="003E1CB2" w:rsidP="00106A87">
            <w:pPr>
              <w:pStyle w:val="TAL"/>
            </w:pPr>
          </w:p>
        </w:tc>
      </w:tr>
      <w:tr w:rsidR="003E1CB2" w:rsidRPr="00CA7D85" w14:paraId="1580E93F" w14:textId="77777777" w:rsidTr="00106A87">
        <w:tblPrEx>
          <w:tblCellMar>
            <w:left w:w="108" w:type="dxa"/>
            <w:right w:w="108" w:type="dxa"/>
          </w:tblCellMar>
        </w:tblPrEx>
        <w:tc>
          <w:tcPr>
            <w:tcW w:w="4535" w:type="dxa"/>
            <w:tcBorders>
              <w:bottom w:val="single" w:sz="4" w:space="0" w:color="auto"/>
            </w:tcBorders>
          </w:tcPr>
          <w:p w14:paraId="166A5A3E" w14:textId="77777777" w:rsidR="003E1CB2" w:rsidRPr="00CA7D85" w:rsidRDefault="003E1CB2" w:rsidP="00106A87">
            <w:pPr>
              <w:pStyle w:val="TAL"/>
            </w:pPr>
            <w:r w:rsidRPr="00CA7D85">
              <w:t xml:space="preserve">    rrcReconfiguration SEQUENCE {</w:t>
            </w:r>
          </w:p>
        </w:tc>
        <w:tc>
          <w:tcPr>
            <w:tcW w:w="2267" w:type="dxa"/>
          </w:tcPr>
          <w:p w14:paraId="0914AF1B" w14:textId="77777777" w:rsidR="003E1CB2" w:rsidRPr="00CA7D85" w:rsidRDefault="003E1CB2" w:rsidP="00106A87">
            <w:pPr>
              <w:pStyle w:val="TAL"/>
            </w:pPr>
          </w:p>
        </w:tc>
        <w:tc>
          <w:tcPr>
            <w:tcW w:w="1700" w:type="dxa"/>
          </w:tcPr>
          <w:p w14:paraId="798E4338" w14:textId="77777777" w:rsidR="003E1CB2" w:rsidRPr="00CA7D85" w:rsidRDefault="003E1CB2" w:rsidP="00106A87">
            <w:pPr>
              <w:pStyle w:val="TAL"/>
            </w:pPr>
          </w:p>
        </w:tc>
        <w:tc>
          <w:tcPr>
            <w:tcW w:w="1245" w:type="dxa"/>
          </w:tcPr>
          <w:p w14:paraId="61B5C62F" w14:textId="77777777" w:rsidR="003E1CB2" w:rsidRPr="00CA7D85" w:rsidRDefault="003E1CB2" w:rsidP="00106A87">
            <w:pPr>
              <w:pStyle w:val="TAL"/>
            </w:pPr>
          </w:p>
        </w:tc>
      </w:tr>
      <w:tr w:rsidR="003E1CB2" w:rsidRPr="00CA7D85" w14:paraId="6C98F1C1" w14:textId="77777777" w:rsidTr="00106A87">
        <w:tblPrEx>
          <w:tblCellMar>
            <w:left w:w="108" w:type="dxa"/>
            <w:right w:w="108" w:type="dxa"/>
          </w:tblCellMar>
        </w:tblPrEx>
        <w:tc>
          <w:tcPr>
            <w:tcW w:w="4535" w:type="dxa"/>
            <w:tcBorders>
              <w:bottom w:val="nil"/>
            </w:tcBorders>
          </w:tcPr>
          <w:p w14:paraId="0D80C625" w14:textId="77777777" w:rsidR="003E1CB2" w:rsidRPr="00CA7D85" w:rsidRDefault="003E1CB2" w:rsidP="00106A87">
            <w:pPr>
              <w:pStyle w:val="TAL"/>
            </w:pPr>
            <w:r w:rsidRPr="00CA7D85">
              <w:t xml:space="preserve">      radioBearerConfig</w:t>
            </w:r>
          </w:p>
        </w:tc>
        <w:tc>
          <w:tcPr>
            <w:tcW w:w="2267" w:type="dxa"/>
          </w:tcPr>
          <w:p w14:paraId="203E2C05" w14:textId="77777777" w:rsidR="003E1CB2" w:rsidRPr="00CA7D85" w:rsidRDefault="00F14166" w:rsidP="00106A87">
            <w:pPr>
              <w:pStyle w:val="TAL"/>
            </w:pPr>
            <w:r w:rsidRPr="00CA7D85">
              <w:t>Not present</w:t>
            </w:r>
          </w:p>
        </w:tc>
        <w:tc>
          <w:tcPr>
            <w:tcW w:w="1700" w:type="dxa"/>
          </w:tcPr>
          <w:p w14:paraId="0C2B8699" w14:textId="77777777" w:rsidR="003E1CB2" w:rsidRPr="00CA7D85" w:rsidRDefault="003E1CB2" w:rsidP="00106A87">
            <w:pPr>
              <w:pStyle w:val="TAL"/>
            </w:pPr>
          </w:p>
        </w:tc>
        <w:tc>
          <w:tcPr>
            <w:tcW w:w="1245" w:type="dxa"/>
          </w:tcPr>
          <w:p w14:paraId="7CD759B2" w14:textId="77777777" w:rsidR="003E1CB2" w:rsidRPr="00CA7D85" w:rsidRDefault="003E1CB2" w:rsidP="00106A87">
            <w:pPr>
              <w:pStyle w:val="TAL"/>
            </w:pPr>
          </w:p>
        </w:tc>
      </w:tr>
      <w:tr w:rsidR="003E1CB2" w:rsidRPr="00CA7D85" w14:paraId="1CAFD6D9" w14:textId="77777777" w:rsidTr="00106A87">
        <w:tblPrEx>
          <w:tblCellMar>
            <w:left w:w="108" w:type="dxa"/>
            <w:right w:w="108" w:type="dxa"/>
          </w:tblCellMar>
        </w:tblPrEx>
        <w:tc>
          <w:tcPr>
            <w:tcW w:w="4535" w:type="dxa"/>
            <w:tcBorders>
              <w:bottom w:val="nil"/>
            </w:tcBorders>
          </w:tcPr>
          <w:p w14:paraId="427F6F20" w14:textId="77777777" w:rsidR="003E1CB2" w:rsidRPr="00CA7D85" w:rsidRDefault="003E1CB2" w:rsidP="00106A87">
            <w:pPr>
              <w:pStyle w:val="TAL"/>
            </w:pPr>
            <w:r w:rsidRPr="00CA7D85">
              <w:t xml:space="preserve">      secondaryCellGroup</w:t>
            </w:r>
          </w:p>
        </w:tc>
        <w:tc>
          <w:tcPr>
            <w:tcW w:w="2267" w:type="dxa"/>
          </w:tcPr>
          <w:p w14:paraId="2DD6FBC3" w14:textId="77777777" w:rsidR="003E1CB2" w:rsidRPr="00CA7D85" w:rsidRDefault="003E1CB2" w:rsidP="00106A87">
            <w:pPr>
              <w:pStyle w:val="TAL"/>
            </w:pPr>
            <w:r w:rsidRPr="00CA7D85">
              <w:t>CellGroupConfig</w:t>
            </w:r>
          </w:p>
        </w:tc>
        <w:tc>
          <w:tcPr>
            <w:tcW w:w="1700" w:type="dxa"/>
          </w:tcPr>
          <w:p w14:paraId="2B853937" w14:textId="77777777" w:rsidR="003E1CB2" w:rsidRPr="00CA7D85" w:rsidRDefault="003E1CB2" w:rsidP="00106A87">
            <w:pPr>
              <w:pStyle w:val="TAL"/>
              <w:rPr>
                <w:lang w:eastAsia="zh-CN"/>
              </w:rPr>
            </w:pPr>
            <w:r w:rsidRPr="00CA7D85">
              <w:rPr>
                <w:lang w:eastAsia="zh-CN"/>
              </w:rPr>
              <w:t>Table 8.2.2.1.2.3.3-3</w:t>
            </w:r>
          </w:p>
        </w:tc>
        <w:tc>
          <w:tcPr>
            <w:tcW w:w="1245" w:type="dxa"/>
          </w:tcPr>
          <w:p w14:paraId="30F0B07F" w14:textId="77777777" w:rsidR="003E1CB2" w:rsidRPr="00CA7D85" w:rsidRDefault="003E1CB2" w:rsidP="00106A87">
            <w:pPr>
              <w:pStyle w:val="TAL"/>
            </w:pPr>
          </w:p>
        </w:tc>
      </w:tr>
      <w:tr w:rsidR="003E1CB2" w:rsidRPr="00CA7D85" w14:paraId="1E37EE5F" w14:textId="77777777" w:rsidTr="00106A87">
        <w:tblPrEx>
          <w:tblCellMar>
            <w:left w:w="108" w:type="dxa"/>
            <w:right w:w="108" w:type="dxa"/>
          </w:tblCellMar>
        </w:tblPrEx>
        <w:tc>
          <w:tcPr>
            <w:tcW w:w="4535" w:type="dxa"/>
            <w:tcBorders>
              <w:bottom w:val="single" w:sz="4" w:space="0" w:color="auto"/>
            </w:tcBorders>
          </w:tcPr>
          <w:p w14:paraId="20D20D17" w14:textId="77777777" w:rsidR="003E1CB2" w:rsidRPr="00CA7D85" w:rsidRDefault="003E1CB2" w:rsidP="00106A87">
            <w:pPr>
              <w:pStyle w:val="TAL"/>
            </w:pPr>
            <w:r w:rsidRPr="00CA7D85">
              <w:t xml:space="preserve">    }</w:t>
            </w:r>
          </w:p>
        </w:tc>
        <w:tc>
          <w:tcPr>
            <w:tcW w:w="2267" w:type="dxa"/>
          </w:tcPr>
          <w:p w14:paraId="354CDF0F" w14:textId="77777777" w:rsidR="003E1CB2" w:rsidRPr="00CA7D85" w:rsidRDefault="003E1CB2" w:rsidP="00106A87">
            <w:pPr>
              <w:pStyle w:val="TAL"/>
            </w:pPr>
          </w:p>
        </w:tc>
        <w:tc>
          <w:tcPr>
            <w:tcW w:w="1700" w:type="dxa"/>
          </w:tcPr>
          <w:p w14:paraId="611602A9" w14:textId="77777777" w:rsidR="003E1CB2" w:rsidRPr="00CA7D85" w:rsidRDefault="003E1CB2" w:rsidP="00106A87">
            <w:pPr>
              <w:pStyle w:val="TAL"/>
            </w:pPr>
          </w:p>
        </w:tc>
        <w:tc>
          <w:tcPr>
            <w:tcW w:w="1245" w:type="dxa"/>
          </w:tcPr>
          <w:p w14:paraId="247100C9" w14:textId="77777777" w:rsidR="003E1CB2" w:rsidRPr="00CA7D85" w:rsidRDefault="003E1CB2" w:rsidP="00106A87">
            <w:pPr>
              <w:pStyle w:val="TAL"/>
            </w:pPr>
          </w:p>
        </w:tc>
      </w:tr>
      <w:tr w:rsidR="003E1CB2" w:rsidRPr="00CA7D85" w14:paraId="5B8A51C6" w14:textId="77777777" w:rsidTr="00106A87">
        <w:tblPrEx>
          <w:tblCellMar>
            <w:left w:w="108" w:type="dxa"/>
            <w:right w:w="108" w:type="dxa"/>
          </w:tblCellMar>
        </w:tblPrEx>
        <w:tc>
          <w:tcPr>
            <w:tcW w:w="4535" w:type="dxa"/>
            <w:tcBorders>
              <w:bottom w:val="single" w:sz="4" w:space="0" w:color="auto"/>
            </w:tcBorders>
          </w:tcPr>
          <w:p w14:paraId="62C073B3" w14:textId="77777777" w:rsidR="003E1CB2" w:rsidRPr="00CA7D85" w:rsidRDefault="003E1CB2" w:rsidP="00106A87">
            <w:pPr>
              <w:pStyle w:val="TAL"/>
            </w:pPr>
            <w:r w:rsidRPr="00CA7D85">
              <w:t xml:space="preserve">  }</w:t>
            </w:r>
          </w:p>
        </w:tc>
        <w:tc>
          <w:tcPr>
            <w:tcW w:w="2267" w:type="dxa"/>
          </w:tcPr>
          <w:p w14:paraId="0C2374EB" w14:textId="77777777" w:rsidR="003E1CB2" w:rsidRPr="00CA7D85" w:rsidRDefault="003E1CB2" w:rsidP="00106A87">
            <w:pPr>
              <w:pStyle w:val="TAL"/>
            </w:pPr>
          </w:p>
        </w:tc>
        <w:tc>
          <w:tcPr>
            <w:tcW w:w="1700" w:type="dxa"/>
          </w:tcPr>
          <w:p w14:paraId="47491B82" w14:textId="77777777" w:rsidR="003E1CB2" w:rsidRPr="00CA7D85" w:rsidRDefault="003E1CB2" w:rsidP="00106A87">
            <w:pPr>
              <w:pStyle w:val="TAL"/>
            </w:pPr>
          </w:p>
        </w:tc>
        <w:tc>
          <w:tcPr>
            <w:tcW w:w="1245" w:type="dxa"/>
          </w:tcPr>
          <w:p w14:paraId="5AB136A6" w14:textId="77777777" w:rsidR="003E1CB2" w:rsidRPr="00CA7D85" w:rsidRDefault="003E1CB2" w:rsidP="00106A87">
            <w:pPr>
              <w:pStyle w:val="TAL"/>
            </w:pPr>
          </w:p>
        </w:tc>
      </w:tr>
      <w:tr w:rsidR="003E1CB2" w:rsidRPr="00CA7D85" w14:paraId="795C845C" w14:textId="77777777" w:rsidTr="00106A87">
        <w:tblPrEx>
          <w:tblCellMar>
            <w:left w:w="108" w:type="dxa"/>
            <w:right w:w="108" w:type="dxa"/>
          </w:tblCellMar>
        </w:tblPrEx>
        <w:tc>
          <w:tcPr>
            <w:tcW w:w="4535" w:type="dxa"/>
            <w:tcBorders>
              <w:bottom w:val="single" w:sz="4" w:space="0" w:color="auto"/>
            </w:tcBorders>
          </w:tcPr>
          <w:p w14:paraId="6470001B" w14:textId="77777777" w:rsidR="003E1CB2" w:rsidRPr="00CA7D85" w:rsidRDefault="003E1CB2" w:rsidP="00106A87">
            <w:pPr>
              <w:pStyle w:val="TAL"/>
            </w:pPr>
            <w:r w:rsidRPr="00CA7D85">
              <w:t>}</w:t>
            </w:r>
          </w:p>
        </w:tc>
        <w:tc>
          <w:tcPr>
            <w:tcW w:w="2267" w:type="dxa"/>
          </w:tcPr>
          <w:p w14:paraId="37C0EA38" w14:textId="77777777" w:rsidR="003E1CB2" w:rsidRPr="00CA7D85" w:rsidRDefault="003E1CB2" w:rsidP="00106A87">
            <w:pPr>
              <w:pStyle w:val="TAL"/>
            </w:pPr>
          </w:p>
        </w:tc>
        <w:tc>
          <w:tcPr>
            <w:tcW w:w="1700" w:type="dxa"/>
          </w:tcPr>
          <w:p w14:paraId="7EE63B16" w14:textId="77777777" w:rsidR="003E1CB2" w:rsidRPr="00CA7D85" w:rsidRDefault="003E1CB2" w:rsidP="00106A87">
            <w:pPr>
              <w:pStyle w:val="TAL"/>
            </w:pPr>
          </w:p>
        </w:tc>
        <w:tc>
          <w:tcPr>
            <w:tcW w:w="1245" w:type="dxa"/>
          </w:tcPr>
          <w:p w14:paraId="6175A58A" w14:textId="77777777" w:rsidR="003E1CB2" w:rsidRPr="00CA7D85" w:rsidRDefault="003E1CB2" w:rsidP="00106A87">
            <w:pPr>
              <w:pStyle w:val="TAL"/>
            </w:pPr>
          </w:p>
        </w:tc>
      </w:tr>
    </w:tbl>
    <w:p w14:paraId="6D4EA678" w14:textId="77777777" w:rsidR="003E1CB2" w:rsidRPr="00CA7D85" w:rsidRDefault="003E1CB2" w:rsidP="003E1CB2"/>
    <w:p w14:paraId="7D553CE8" w14:textId="77777777" w:rsidR="003E1CB2" w:rsidRPr="00CA7D85" w:rsidRDefault="003E1CB2" w:rsidP="003E1CB2">
      <w:pPr>
        <w:pStyle w:val="TH"/>
      </w:pPr>
      <w:r w:rsidRPr="00CA7D85">
        <w:t xml:space="preserve">Table 8.2.2.1.2.3.3-3: </w:t>
      </w:r>
      <w:r w:rsidRPr="00CA7D85">
        <w:rPr>
          <w:i/>
        </w:rPr>
        <w:t>CellGroupConfig</w:t>
      </w:r>
      <w:r w:rsidRPr="00CA7D85">
        <w:t xml:space="preserve"> (Table 8.2.2.1.2.3.3-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3E1CB2" w:rsidRPr="00CA7D85" w14:paraId="292ED4CD" w14:textId="77777777" w:rsidTr="00106A87">
        <w:tc>
          <w:tcPr>
            <w:tcW w:w="9498" w:type="dxa"/>
            <w:gridSpan w:val="4"/>
          </w:tcPr>
          <w:p w14:paraId="4A0E7F1A" w14:textId="7202AE52" w:rsidR="003E1CB2" w:rsidRPr="00CA7D85" w:rsidRDefault="001953B5" w:rsidP="00106A87">
            <w:pPr>
              <w:pStyle w:val="TAL"/>
            </w:pPr>
            <w:r w:rsidRPr="00CA7D85">
              <w:t>Derivation Path: TS 38.5</w:t>
            </w:r>
            <w:r w:rsidR="003E1CB2" w:rsidRPr="00CA7D85">
              <w:t>08-1 [4], Table 4.6.3-19</w:t>
            </w:r>
          </w:p>
        </w:tc>
      </w:tr>
      <w:tr w:rsidR="003E1CB2" w:rsidRPr="00CA7D85" w14:paraId="5AA80EE4" w14:textId="77777777" w:rsidTr="00106A87">
        <w:tc>
          <w:tcPr>
            <w:tcW w:w="3969" w:type="dxa"/>
          </w:tcPr>
          <w:p w14:paraId="04A67379"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Information Element</w:t>
            </w:r>
          </w:p>
        </w:tc>
        <w:tc>
          <w:tcPr>
            <w:tcW w:w="1985" w:type="dxa"/>
          </w:tcPr>
          <w:p w14:paraId="00A8A8E0"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Value/remark</w:t>
            </w:r>
          </w:p>
        </w:tc>
        <w:tc>
          <w:tcPr>
            <w:tcW w:w="1701" w:type="dxa"/>
          </w:tcPr>
          <w:p w14:paraId="61634A87"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Comment</w:t>
            </w:r>
          </w:p>
        </w:tc>
        <w:tc>
          <w:tcPr>
            <w:tcW w:w="1843" w:type="dxa"/>
          </w:tcPr>
          <w:p w14:paraId="392EFCE1"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Condition</w:t>
            </w:r>
          </w:p>
        </w:tc>
      </w:tr>
      <w:tr w:rsidR="003E1CB2" w:rsidRPr="00CA7D85" w14:paraId="6F4B373F" w14:textId="77777777" w:rsidTr="00106A87">
        <w:tc>
          <w:tcPr>
            <w:tcW w:w="3969" w:type="dxa"/>
          </w:tcPr>
          <w:p w14:paraId="7C5021C8" w14:textId="77777777" w:rsidR="003E1CB2" w:rsidRPr="00CA7D85" w:rsidRDefault="003E1CB2" w:rsidP="00106A87">
            <w:pPr>
              <w:pStyle w:val="TAL"/>
            </w:pPr>
            <w:r w:rsidRPr="00CA7D85">
              <w:t>CellGroupConfig ::= SEQUENCE {</w:t>
            </w:r>
          </w:p>
        </w:tc>
        <w:tc>
          <w:tcPr>
            <w:tcW w:w="1985" w:type="dxa"/>
          </w:tcPr>
          <w:p w14:paraId="292CF782" w14:textId="77777777" w:rsidR="003E1CB2" w:rsidRPr="00CA7D85" w:rsidRDefault="003E1CB2" w:rsidP="00106A87">
            <w:pPr>
              <w:pStyle w:val="TAL"/>
            </w:pPr>
          </w:p>
        </w:tc>
        <w:tc>
          <w:tcPr>
            <w:tcW w:w="1701" w:type="dxa"/>
          </w:tcPr>
          <w:p w14:paraId="3D2007D3" w14:textId="77777777" w:rsidR="003E1CB2" w:rsidRPr="00CA7D85" w:rsidRDefault="003E1CB2" w:rsidP="00106A87">
            <w:pPr>
              <w:pStyle w:val="TAL"/>
            </w:pPr>
          </w:p>
        </w:tc>
        <w:tc>
          <w:tcPr>
            <w:tcW w:w="1843" w:type="dxa"/>
          </w:tcPr>
          <w:p w14:paraId="10D8FC14" w14:textId="77777777" w:rsidR="003E1CB2" w:rsidRPr="00CA7D85" w:rsidRDefault="003E1CB2" w:rsidP="00106A87">
            <w:pPr>
              <w:pStyle w:val="TAL"/>
            </w:pPr>
          </w:p>
        </w:tc>
      </w:tr>
      <w:tr w:rsidR="003E1CB2" w:rsidRPr="00CA7D85" w14:paraId="49E310AA" w14:textId="77777777" w:rsidTr="00106A87">
        <w:tc>
          <w:tcPr>
            <w:tcW w:w="3969" w:type="dxa"/>
          </w:tcPr>
          <w:p w14:paraId="33935DA1" w14:textId="77777777" w:rsidR="003E1CB2" w:rsidRPr="00CA7D85" w:rsidRDefault="003E1CB2" w:rsidP="00106A87">
            <w:pPr>
              <w:pStyle w:val="TAL"/>
            </w:pPr>
            <w:r w:rsidRPr="00CA7D85">
              <w:t xml:space="preserve">  cellGroupId</w:t>
            </w:r>
          </w:p>
        </w:tc>
        <w:tc>
          <w:tcPr>
            <w:tcW w:w="1985" w:type="dxa"/>
          </w:tcPr>
          <w:p w14:paraId="377BB923" w14:textId="77777777" w:rsidR="003E1CB2" w:rsidRPr="00CA7D85" w:rsidRDefault="003E1CB2" w:rsidP="00106A87">
            <w:pPr>
              <w:pStyle w:val="TAL"/>
            </w:pPr>
            <w:r w:rsidRPr="00CA7D85">
              <w:t xml:space="preserve">CellGroupId </w:t>
            </w:r>
            <w:r w:rsidR="00F14166" w:rsidRPr="00CA7D85">
              <w:t xml:space="preserve">as per TS 38.508-1[4] Table 4.6.3-20 with </w:t>
            </w:r>
            <w:r w:rsidRPr="00CA7D85">
              <w:t>condition NR-DC_SCG</w:t>
            </w:r>
          </w:p>
        </w:tc>
        <w:tc>
          <w:tcPr>
            <w:tcW w:w="1701" w:type="dxa"/>
          </w:tcPr>
          <w:p w14:paraId="207A50C7" w14:textId="77777777" w:rsidR="003E1CB2" w:rsidRPr="00CA7D85" w:rsidRDefault="003E1CB2" w:rsidP="00106A87">
            <w:pPr>
              <w:pStyle w:val="TAL"/>
            </w:pPr>
          </w:p>
        </w:tc>
        <w:tc>
          <w:tcPr>
            <w:tcW w:w="1843" w:type="dxa"/>
          </w:tcPr>
          <w:p w14:paraId="0F79ACB3" w14:textId="77777777" w:rsidR="003E1CB2" w:rsidRPr="00CA7D85" w:rsidRDefault="003E1CB2" w:rsidP="00106A87">
            <w:pPr>
              <w:pStyle w:val="TAL"/>
            </w:pPr>
          </w:p>
        </w:tc>
      </w:tr>
      <w:tr w:rsidR="003E1CB2" w:rsidRPr="00CA7D85" w14:paraId="628967BF" w14:textId="77777777" w:rsidTr="00106A87">
        <w:tc>
          <w:tcPr>
            <w:tcW w:w="3969" w:type="dxa"/>
          </w:tcPr>
          <w:p w14:paraId="27032818" w14:textId="77777777" w:rsidR="003E1CB2" w:rsidRPr="00CA7D85" w:rsidRDefault="003E1CB2" w:rsidP="009642AB">
            <w:pPr>
              <w:pStyle w:val="TAL"/>
            </w:pPr>
            <w:r w:rsidRPr="00CA7D85">
              <w:t xml:space="preserve">  rlc-BearerToAddModList SEQUENCE (SIZE(1..</w:t>
            </w:r>
            <w:r w:rsidR="009642AB" w:rsidRPr="00CA7D85">
              <w:t>maxLC-ID</w:t>
            </w:r>
            <w:r w:rsidRPr="00CA7D85">
              <w:t xml:space="preserve">)) OF </w:t>
            </w:r>
            <w:r w:rsidR="00056543" w:rsidRPr="00CA7D85">
              <w:t>BearerConfig</w:t>
            </w:r>
            <w:r w:rsidRPr="00CA7D85">
              <w:rPr>
                <w:lang w:eastAsia="zh-CN"/>
              </w:rPr>
              <w:t xml:space="preserve"> {</w:t>
            </w:r>
          </w:p>
        </w:tc>
        <w:tc>
          <w:tcPr>
            <w:tcW w:w="1985" w:type="dxa"/>
          </w:tcPr>
          <w:p w14:paraId="3F25EE7F" w14:textId="77777777" w:rsidR="003E1CB2" w:rsidRPr="00CA7D85" w:rsidRDefault="003E1CB2" w:rsidP="00106A87">
            <w:pPr>
              <w:pStyle w:val="TAL"/>
            </w:pPr>
            <w:r w:rsidRPr="00CA7D85">
              <w:t>1 entry</w:t>
            </w:r>
          </w:p>
        </w:tc>
        <w:tc>
          <w:tcPr>
            <w:tcW w:w="1701" w:type="dxa"/>
          </w:tcPr>
          <w:p w14:paraId="2D3B4672" w14:textId="77777777" w:rsidR="003E1CB2" w:rsidRPr="00CA7D85" w:rsidRDefault="003E1CB2" w:rsidP="00106A87">
            <w:pPr>
              <w:pStyle w:val="TAL"/>
            </w:pPr>
          </w:p>
        </w:tc>
        <w:tc>
          <w:tcPr>
            <w:tcW w:w="1843" w:type="dxa"/>
          </w:tcPr>
          <w:p w14:paraId="560A41C1" w14:textId="77777777" w:rsidR="003E1CB2" w:rsidRPr="00CA7D85" w:rsidRDefault="003E1CB2" w:rsidP="00106A87">
            <w:pPr>
              <w:pStyle w:val="TAL"/>
            </w:pPr>
          </w:p>
        </w:tc>
      </w:tr>
      <w:tr w:rsidR="003E1CB2" w:rsidRPr="00CA7D85" w14:paraId="4AA07AE8" w14:textId="77777777" w:rsidTr="00106A87">
        <w:tc>
          <w:tcPr>
            <w:tcW w:w="3969" w:type="dxa"/>
          </w:tcPr>
          <w:p w14:paraId="4C5DF409" w14:textId="77777777" w:rsidR="003E1CB2" w:rsidRPr="00CA7D85" w:rsidRDefault="003E1CB2" w:rsidP="00106A87">
            <w:pPr>
              <w:pStyle w:val="TAL"/>
            </w:pPr>
            <w:r w:rsidRPr="00CA7D85">
              <w:t xml:space="preserve">    RLC-Bearer-Config[1]</w:t>
            </w:r>
          </w:p>
        </w:tc>
        <w:tc>
          <w:tcPr>
            <w:tcW w:w="1985" w:type="dxa"/>
          </w:tcPr>
          <w:p w14:paraId="4B67DB74" w14:textId="77777777" w:rsidR="003E1CB2" w:rsidRPr="00CA7D85" w:rsidRDefault="003E1CB2" w:rsidP="00106A87">
            <w:pPr>
              <w:pStyle w:val="TAL"/>
            </w:pPr>
            <w:r w:rsidRPr="00CA7D85">
              <w:t xml:space="preserve">RLC-BearerConfig </w:t>
            </w:r>
            <w:r w:rsidR="00F14166" w:rsidRPr="00CA7D85">
              <w:t xml:space="preserve">as per TS 38.508-1[4] Table 4.6.3-148 </w:t>
            </w:r>
            <w:r w:rsidRPr="00CA7D85">
              <w:t>with condition SRB3</w:t>
            </w:r>
          </w:p>
        </w:tc>
        <w:tc>
          <w:tcPr>
            <w:tcW w:w="1701" w:type="dxa"/>
          </w:tcPr>
          <w:p w14:paraId="6A5AD757" w14:textId="77777777" w:rsidR="003E1CB2" w:rsidRPr="00CA7D85" w:rsidRDefault="00056543" w:rsidP="00106A87">
            <w:pPr>
              <w:pStyle w:val="TAL"/>
            </w:pPr>
            <w:r w:rsidRPr="00CA7D85">
              <w:t>entry 1</w:t>
            </w:r>
          </w:p>
        </w:tc>
        <w:tc>
          <w:tcPr>
            <w:tcW w:w="1843" w:type="dxa"/>
          </w:tcPr>
          <w:p w14:paraId="3A041B84" w14:textId="77777777" w:rsidR="003E1CB2" w:rsidRPr="00CA7D85" w:rsidRDefault="003E1CB2" w:rsidP="00106A87">
            <w:pPr>
              <w:pStyle w:val="TAL"/>
            </w:pPr>
          </w:p>
        </w:tc>
      </w:tr>
      <w:tr w:rsidR="003E1CB2" w:rsidRPr="00CA7D85" w14:paraId="29A0BD4F" w14:textId="77777777" w:rsidTr="00106A87">
        <w:tc>
          <w:tcPr>
            <w:tcW w:w="3969" w:type="dxa"/>
          </w:tcPr>
          <w:p w14:paraId="0997FBF6" w14:textId="77777777" w:rsidR="003E1CB2" w:rsidRPr="00CA7D85" w:rsidRDefault="003E1CB2" w:rsidP="00106A87">
            <w:pPr>
              <w:pStyle w:val="TAL"/>
            </w:pPr>
            <w:r w:rsidRPr="00CA7D85">
              <w:t xml:space="preserve">  }</w:t>
            </w:r>
          </w:p>
        </w:tc>
        <w:tc>
          <w:tcPr>
            <w:tcW w:w="1985" w:type="dxa"/>
          </w:tcPr>
          <w:p w14:paraId="26A9D280" w14:textId="77777777" w:rsidR="003E1CB2" w:rsidRPr="00CA7D85" w:rsidRDefault="003E1CB2" w:rsidP="00106A87">
            <w:pPr>
              <w:pStyle w:val="TAL"/>
            </w:pPr>
          </w:p>
        </w:tc>
        <w:tc>
          <w:tcPr>
            <w:tcW w:w="1701" w:type="dxa"/>
          </w:tcPr>
          <w:p w14:paraId="5BFD52F0" w14:textId="77777777" w:rsidR="003E1CB2" w:rsidRPr="00CA7D85" w:rsidRDefault="003E1CB2" w:rsidP="00106A87">
            <w:pPr>
              <w:pStyle w:val="TAL"/>
            </w:pPr>
          </w:p>
        </w:tc>
        <w:tc>
          <w:tcPr>
            <w:tcW w:w="1843" w:type="dxa"/>
          </w:tcPr>
          <w:p w14:paraId="2063A43F" w14:textId="77777777" w:rsidR="003E1CB2" w:rsidRPr="00CA7D85" w:rsidRDefault="003E1CB2" w:rsidP="00106A87">
            <w:pPr>
              <w:pStyle w:val="TAL"/>
            </w:pPr>
          </w:p>
        </w:tc>
      </w:tr>
      <w:tr w:rsidR="003E1CB2" w:rsidRPr="00CA7D85" w14:paraId="0523EEAC" w14:textId="77777777" w:rsidTr="00106A87">
        <w:tc>
          <w:tcPr>
            <w:tcW w:w="3969" w:type="dxa"/>
          </w:tcPr>
          <w:p w14:paraId="168B50ED" w14:textId="77777777" w:rsidR="003E1CB2" w:rsidRPr="00CA7D85" w:rsidRDefault="003E1CB2" w:rsidP="00106A87">
            <w:pPr>
              <w:pStyle w:val="TAL"/>
            </w:pPr>
            <w:r w:rsidRPr="00CA7D85">
              <w:t xml:space="preserve">  mac-CellGroupConfig</w:t>
            </w:r>
          </w:p>
        </w:tc>
        <w:tc>
          <w:tcPr>
            <w:tcW w:w="1985" w:type="dxa"/>
          </w:tcPr>
          <w:p w14:paraId="79AC43AD" w14:textId="77777777" w:rsidR="003E1CB2" w:rsidRPr="00CA7D85" w:rsidRDefault="003E1CB2" w:rsidP="00106A87">
            <w:pPr>
              <w:pStyle w:val="TAL"/>
            </w:pPr>
            <w:r w:rsidRPr="00CA7D85">
              <w:t>Not Present</w:t>
            </w:r>
          </w:p>
        </w:tc>
        <w:tc>
          <w:tcPr>
            <w:tcW w:w="1701" w:type="dxa"/>
          </w:tcPr>
          <w:p w14:paraId="60AD2ACC" w14:textId="77777777" w:rsidR="003E1CB2" w:rsidRPr="00CA7D85" w:rsidRDefault="003E1CB2" w:rsidP="00106A87">
            <w:pPr>
              <w:pStyle w:val="TAL"/>
            </w:pPr>
          </w:p>
        </w:tc>
        <w:tc>
          <w:tcPr>
            <w:tcW w:w="1843" w:type="dxa"/>
          </w:tcPr>
          <w:p w14:paraId="6E4FC420" w14:textId="77777777" w:rsidR="003E1CB2" w:rsidRPr="00CA7D85" w:rsidRDefault="003E1CB2" w:rsidP="00106A87">
            <w:pPr>
              <w:pStyle w:val="TAL"/>
            </w:pPr>
          </w:p>
        </w:tc>
      </w:tr>
      <w:tr w:rsidR="003E1CB2" w:rsidRPr="00CA7D85" w14:paraId="0F6F5170" w14:textId="77777777" w:rsidTr="00106A87">
        <w:tc>
          <w:tcPr>
            <w:tcW w:w="3969" w:type="dxa"/>
          </w:tcPr>
          <w:p w14:paraId="4E87F774" w14:textId="77777777" w:rsidR="003E1CB2" w:rsidRPr="00CA7D85" w:rsidRDefault="003E1CB2" w:rsidP="00106A87">
            <w:pPr>
              <w:pStyle w:val="TAL"/>
            </w:pPr>
            <w:r w:rsidRPr="00CA7D85">
              <w:t xml:space="preserve">  physicalCellGroupConfig</w:t>
            </w:r>
          </w:p>
        </w:tc>
        <w:tc>
          <w:tcPr>
            <w:tcW w:w="1985" w:type="dxa"/>
          </w:tcPr>
          <w:p w14:paraId="512CF51B" w14:textId="77777777" w:rsidR="003E1CB2" w:rsidRPr="00CA7D85" w:rsidRDefault="003E1CB2" w:rsidP="00106A87">
            <w:pPr>
              <w:pStyle w:val="TAL"/>
            </w:pPr>
            <w:r w:rsidRPr="00CA7D85">
              <w:t>Not Present</w:t>
            </w:r>
          </w:p>
        </w:tc>
        <w:tc>
          <w:tcPr>
            <w:tcW w:w="1701" w:type="dxa"/>
          </w:tcPr>
          <w:p w14:paraId="44C3F017" w14:textId="77777777" w:rsidR="003E1CB2" w:rsidRPr="00CA7D85" w:rsidRDefault="003E1CB2" w:rsidP="00106A87">
            <w:pPr>
              <w:pStyle w:val="TAL"/>
            </w:pPr>
          </w:p>
        </w:tc>
        <w:tc>
          <w:tcPr>
            <w:tcW w:w="1843" w:type="dxa"/>
          </w:tcPr>
          <w:p w14:paraId="2BDE6FAF" w14:textId="77777777" w:rsidR="003E1CB2" w:rsidRPr="00CA7D85" w:rsidRDefault="003E1CB2" w:rsidP="00106A87">
            <w:pPr>
              <w:pStyle w:val="TAL"/>
            </w:pPr>
          </w:p>
        </w:tc>
      </w:tr>
      <w:tr w:rsidR="003E1CB2" w:rsidRPr="00CA7D85" w14:paraId="4CE66F69" w14:textId="77777777" w:rsidTr="00106A87">
        <w:tc>
          <w:tcPr>
            <w:tcW w:w="3969" w:type="dxa"/>
          </w:tcPr>
          <w:p w14:paraId="3C93E664" w14:textId="77777777" w:rsidR="003E1CB2" w:rsidRPr="00CA7D85" w:rsidRDefault="003E1CB2" w:rsidP="00106A87">
            <w:pPr>
              <w:pStyle w:val="TAL"/>
            </w:pPr>
            <w:r w:rsidRPr="00CA7D85">
              <w:t xml:space="preserve">  spCellConfig</w:t>
            </w:r>
          </w:p>
        </w:tc>
        <w:tc>
          <w:tcPr>
            <w:tcW w:w="1985" w:type="dxa"/>
          </w:tcPr>
          <w:p w14:paraId="10FA66B8" w14:textId="77777777" w:rsidR="003E1CB2" w:rsidRPr="00CA7D85" w:rsidRDefault="003E1CB2" w:rsidP="00106A87">
            <w:pPr>
              <w:pStyle w:val="TAL"/>
            </w:pPr>
            <w:r w:rsidRPr="00CA7D85">
              <w:t>Not Present</w:t>
            </w:r>
          </w:p>
        </w:tc>
        <w:tc>
          <w:tcPr>
            <w:tcW w:w="1701" w:type="dxa"/>
          </w:tcPr>
          <w:p w14:paraId="714352E5" w14:textId="77777777" w:rsidR="003E1CB2" w:rsidRPr="00CA7D85" w:rsidRDefault="003E1CB2" w:rsidP="00106A87">
            <w:pPr>
              <w:pStyle w:val="TAL"/>
            </w:pPr>
          </w:p>
        </w:tc>
        <w:tc>
          <w:tcPr>
            <w:tcW w:w="1843" w:type="dxa"/>
          </w:tcPr>
          <w:p w14:paraId="3ED001EB" w14:textId="77777777" w:rsidR="003E1CB2" w:rsidRPr="00CA7D85" w:rsidRDefault="003E1CB2" w:rsidP="00106A87">
            <w:pPr>
              <w:pStyle w:val="TAL"/>
            </w:pPr>
          </w:p>
        </w:tc>
      </w:tr>
      <w:tr w:rsidR="003E1CB2" w:rsidRPr="00CA7D85" w14:paraId="6CB7EA80" w14:textId="77777777" w:rsidTr="00106A87">
        <w:tc>
          <w:tcPr>
            <w:tcW w:w="3969" w:type="dxa"/>
          </w:tcPr>
          <w:p w14:paraId="3F4CDD38" w14:textId="77777777" w:rsidR="003E1CB2" w:rsidRPr="00CA7D85" w:rsidRDefault="003E1CB2" w:rsidP="00106A87">
            <w:pPr>
              <w:pStyle w:val="TAL"/>
            </w:pPr>
            <w:r w:rsidRPr="00CA7D85">
              <w:t>}</w:t>
            </w:r>
          </w:p>
        </w:tc>
        <w:tc>
          <w:tcPr>
            <w:tcW w:w="1985" w:type="dxa"/>
          </w:tcPr>
          <w:p w14:paraId="02CF9187" w14:textId="77777777" w:rsidR="003E1CB2" w:rsidRPr="00CA7D85" w:rsidRDefault="003E1CB2" w:rsidP="00106A87">
            <w:pPr>
              <w:pStyle w:val="TAL"/>
            </w:pPr>
          </w:p>
        </w:tc>
        <w:tc>
          <w:tcPr>
            <w:tcW w:w="1701" w:type="dxa"/>
          </w:tcPr>
          <w:p w14:paraId="700E95E5" w14:textId="77777777" w:rsidR="003E1CB2" w:rsidRPr="00CA7D85" w:rsidRDefault="003E1CB2" w:rsidP="00106A87">
            <w:pPr>
              <w:pStyle w:val="TAL"/>
            </w:pPr>
          </w:p>
        </w:tc>
        <w:tc>
          <w:tcPr>
            <w:tcW w:w="1843" w:type="dxa"/>
          </w:tcPr>
          <w:p w14:paraId="7A9978B0" w14:textId="77777777" w:rsidR="003E1CB2" w:rsidRPr="00CA7D85" w:rsidRDefault="003E1CB2" w:rsidP="00106A87">
            <w:pPr>
              <w:pStyle w:val="TAL"/>
            </w:pPr>
          </w:p>
        </w:tc>
      </w:tr>
    </w:tbl>
    <w:p w14:paraId="66AC265C" w14:textId="77777777" w:rsidR="00F14166" w:rsidRPr="00CA7D85" w:rsidRDefault="00F14166" w:rsidP="00F14166"/>
    <w:p w14:paraId="75488CFB" w14:textId="39B1B5CD" w:rsidR="00F14166" w:rsidRPr="00CA7D85" w:rsidRDefault="00F14166" w:rsidP="00F14166">
      <w:pPr>
        <w:pStyle w:val="TH"/>
      </w:pPr>
      <w:r w:rsidRPr="00CA7D85">
        <w:t xml:space="preserve">Table 8.2.2.1.2.3.3-3A: </w:t>
      </w:r>
      <w:r w:rsidRPr="00CA7D85">
        <w:rPr>
          <w:i/>
        </w:rPr>
        <w:t>RRCReconfigurationComplete</w:t>
      </w:r>
      <w:r w:rsidRPr="00CA7D85">
        <w:rPr>
          <w:i/>
          <w:iCs/>
        </w:rPr>
        <w:t xml:space="preserve"> </w:t>
      </w:r>
      <w:r w:rsidRPr="00CA7D85">
        <w:t xml:space="preserve">(Steps 2/8, Table </w:t>
      </w:r>
      <w:r w:rsidR="00EA7745" w:rsidRPr="00EA7745">
        <w:t>8.2.2.1.2.3.2-1</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F14166" w:rsidRPr="00CA7D85" w14:paraId="1915FD07" w14:textId="77777777" w:rsidTr="00872949">
        <w:tc>
          <w:tcPr>
            <w:tcW w:w="9738" w:type="dxa"/>
          </w:tcPr>
          <w:p w14:paraId="7B557928" w14:textId="71984FF0" w:rsidR="00F14166" w:rsidRPr="00CA7D85" w:rsidRDefault="00F14166" w:rsidP="00872949">
            <w:pPr>
              <w:pStyle w:val="TAL"/>
            </w:pPr>
            <w:r w:rsidRPr="00CA7D85">
              <w:t>Derivation Path: TS 38.508-1</w:t>
            </w:r>
            <w:r w:rsidR="00EA7745" w:rsidRPr="00EA7745">
              <w:t xml:space="preserve"> [4]</w:t>
            </w:r>
            <w:r w:rsidRPr="00CA7D85">
              <w:t>, table 4.6.1-14 with condition NR-</w:t>
            </w:r>
            <w:r w:rsidR="00EA7745" w:rsidRPr="00EA7745">
              <w:t>DC</w:t>
            </w:r>
          </w:p>
        </w:tc>
      </w:tr>
    </w:tbl>
    <w:p w14:paraId="7B98B501" w14:textId="77777777" w:rsidR="003E1CB2" w:rsidRPr="00CA7D85" w:rsidRDefault="003E1CB2" w:rsidP="003E1CB2"/>
    <w:p w14:paraId="2C64E1CC" w14:textId="77777777" w:rsidR="003E1CB2" w:rsidRPr="00CA7D85" w:rsidRDefault="003E1CB2" w:rsidP="003E1CB2">
      <w:pPr>
        <w:pStyle w:val="TH"/>
      </w:pPr>
      <w:r w:rsidRPr="00CA7D85">
        <w:t xml:space="preserve">Table 8.2.2.1.2.3.3-4: </w:t>
      </w:r>
      <w:r w:rsidRPr="00CA7D85">
        <w:rPr>
          <w:i/>
          <w:iCs/>
        </w:rPr>
        <w:t xml:space="preserve">RRCReconfiguration </w:t>
      </w:r>
      <w:r w:rsidRPr="00CA7D85">
        <w:rPr>
          <w:iCs/>
        </w:rPr>
        <w:t>(</w:t>
      </w:r>
      <w:r w:rsidRPr="00CA7D85">
        <w:t>step 3, Table 8.2.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E1CB2" w:rsidRPr="00CA7D85" w14:paraId="1F0B50E2" w14:textId="77777777" w:rsidTr="00106A87">
        <w:tc>
          <w:tcPr>
            <w:tcW w:w="9738" w:type="dxa"/>
            <w:gridSpan w:val="4"/>
          </w:tcPr>
          <w:p w14:paraId="35372175" w14:textId="77777777" w:rsidR="003E1CB2" w:rsidRPr="00CA7D85" w:rsidRDefault="003E1CB2" w:rsidP="00106A87">
            <w:pPr>
              <w:pStyle w:val="TAL"/>
            </w:pPr>
            <w:r w:rsidRPr="00CA7D85">
              <w:t>Derivation Path: TS 38.508-1 [4], Table 4.6.1-13 with condition NR-DC</w:t>
            </w:r>
            <w:r w:rsidRPr="00CA7D85">
              <w:rPr>
                <w:lang w:eastAsia="zh-CN"/>
              </w:rPr>
              <w:t>_SCG</w:t>
            </w:r>
          </w:p>
        </w:tc>
      </w:tr>
      <w:tr w:rsidR="003E1CB2" w:rsidRPr="00CA7D85" w14:paraId="059F6889" w14:textId="77777777" w:rsidTr="00106A87">
        <w:tblPrEx>
          <w:tblCellMar>
            <w:left w:w="108" w:type="dxa"/>
            <w:right w:w="108" w:type="dxa"/>
          </w:tblCellMar>
        </w:tblPrEx>
        <w:tc>
          <w:tcPr>
            <w:tcW w:w="4535" w:type="dxa"/>
          </w:tcPr>
          <w:p w14:paraId="102ABD9B" w14:textId="77777777" w:rsidR="003E1CB2" w:rsidRPr="00CA7D85" w:rsidRDefault="003E1CB2" w:rsidP="00106A87">
            <w:pPr>
              <w:pStyle w:val="TAH"/>
            </w:pPr>
            <w:r w:rsidRPr="00CA7D85">
              <w:t>Information Element</w:t>
            </w:r>
          </w:p>
        </w:tc>
        <w:tc>
          <w:tcPr>
            <w:tcW w:w="2267" w:type="dxa"/>
          </w:tcPr>
          <w:p w14:paraId="52B88C12" w14:textId="77777777" w:rsidR="003E1CB2" w:rsidRPr="00CA7D85" w:rsidRDefault="003E1CB2" w:rsidP="00106A87">
            <w:pPr>
              <w:pStyle w:val="TAH"/>
            </w:pPr>
            <w:r w:rsidRPr="00CA7D85">
              <w:t>Value/remark</w:t>
            </w:r>
          </w:p>
        </w:tc>
        <w:tc>
          <w:tcPr>
            <w:tcW w:w="1700" w:type="dxa"/>
          </w:tcPr>
          <w:p w14:paraId="0CE26130" w14:textId="77777777" w:rsidR="003E1CB2" w:rsidRPr="00CA7D85" w:rsidRDefault="003E1CB2" w:rsidP="00106A87">
            <w:pPr>
              <w:pStyle w:val="TAH"/>
            </w:pPr>
            <w:r w:rsidRPr="00CA7D85">
              <w:t>Comment</w:t>
            </w:r>
          </w:p>
        </w:tc>
        <w:tc>
          <w:tcPr>
            <w:tcW w:w="1245" w:type="dxa"/>
          </w:tcPr>
          <w:p w14:paraId="63B72F53" w14:textId="77777777" w:rsidR="003E1CB2" w:rsidRPr="00CA7D85" w:rsidRDefault="003E1CB2" w:rsidP="00106A87">
            <w:pPr>
              <w:pStyle w:val="TAH"/>
            </w:pPr>
            <w:r w:rsidRPr="00CA7D85">
              <w:t>Condition</w:t>
            </w:r>
          </w:p>
        </w:tc>
      </w:tr>
      <w:tr w:rsidR="003E1CB2" w:rsidRPr="00CA7D85" w14:paraId="5A57D3D2" w14:textId="77777777" w:rsidTr="00106A87">
        <w:tblPrEx>
          <w:tblCellMar>
            <w:left w:w="108" w:type="dxa"/>
            <w:right w:w="108" w:type="dxa"/>
          </w:tblCellMar>
        </w:tblPrEx>
        <w:tc>
          <w:tcPr>
            <w:tcW w:w="4535" w:type="dxa"/>
          </w:tcPr>
          <w:p w14:paraId="4F79FA07" w14:textId="77777777" w:rsidR="003E1CB2" w:rsidRPr="00CA7D85" w:rsidRDefault="003E1CB2" w:rsidP="00106A87">
            <w:pPr>
              <w:pStyle w:val="TAL"/>
            </w:pPr>
            <w:r w:rsidRPr="00CA7D85">
              <w:t>RRCReconfiguration ::= SEQUENCE {</w:t>
            </w:r>
          </w:p>
        </w:tc>
        <w:tc>
          <w:tcPr>
            <w:tcW w:w="2267" w:type="dxa"/>
          </w:tcPr>
          <w:p w14:paraId="1579C978" w14:textId="77777777" w:rsidR="003E1CB2" w:rsidRPr="00CA7D85" w:rsidRDefault="003E1CB2" w:rsidP="00106A87">
            <w:pPr>
              <w:pStyle w:val="TAL"/>
            </w:pPr>
          </w:p>
        </w:tc>
        <w:tc>
          <w:tcPr>
            <w:tcW w:w="1700" w:type="dxa"/>
          </w:tcPr>
          <w:p w14:paraId="7C32BBC9" w14:textId="77777777" w:rsidR="003E1CB2" w:rsidRPr="00CA7D85" w:rsidRDefault="003E1CB2" w:rsidP="00106A87">
            <w:pPr>
              <w:pStyle w:val="TAL"/>
            </w:pPr>
          </w:p>
        </w:tc>
        <w:tc>
          <w:tcPr>
            <w:tcW w:w="1245" w:type="dxa"/>
          </w:tcPr>
          <w:p w14:paraId="415AFAE4" w14:textId="77777777" w:rsidR="003E1CB2" w:rsidRPr="00CA7D85" w:rsidRDefault="003E1CB2" w:rsidP="00106A87">
            <w:pPr>
              <w:pStyle w:val="TAL"/>
            </w:pPr>
          </w:p>
        </w:tc>
      </w:tr>
      <w:tr w:rsidR="003E1CB2" w:rsidRPr="00CA7D85" w14:paraId="04A5C0C3" w14:textId="77777777" w:rsidTr="00106A87">
        <w:tblPrEx>
          <w:tblCellMar>
            <w:left w:w="108" w:type="dxa"/>
            <w:right w:w="108" w:type="dxa"/>
          </w:tblCellMar>
        </w:tblPrEx>
        <w:tc>
          <w:tcPr>
            <w:tcW w:w="4535" w:type="dxa"/>
          </w:tcPr>
          <w:p w14:paraId="7665F4B4" w14:textId="77777777" w:rsidR="003E1CB2" w:rsidRPr="00CA7D85" w:rsidRDefault="003E1CB2" w:rsidP="00106A87">
            <w:pPr>
              <w:pStyle w:val="TAL"/>
            </w:pPr>
            <w:r w:rsidRPr="00CA7D85">
              <w:t xml:space="preserve">  criticalExtensions CHOICE {</w:t>
            </w:r>
          </w:p>
        </w:tc>
        <w:tc>
          <w:tcPr>
            <w:tcW w:w="2267" w:type="dxa"/>
          </w:tcPr>
          <w:p w14:paraId="4069A04A" w14:textId="77777777" w:rsidR="003E1CB2" w:rsidRPr="00CA7D85" w:rsidRDefault="003E1CB2" w:rsidP="00106A87">
            <w:pPr>
              <w:pStyle w:val="TAL"/>
            </w:pPr>
          </w:p>
        </w:tc>
        <w:tc>
          <w:tcPr>
            <w:tcW w:w="1700" w:type="dxa"/>
          </w:tcPr>
          <w:p w14:paraId="2F371D50" w14:textId="77777777" w:rsidR="003E1CB2" w:rsidRPr="00CA7D85" w:rsidRDefault="003E1CB2" w:rsidP="00106A87">
            <w:pPr>
              <w:pStyle w:val="TAL"/>
            </w:pPr>
          </w:p>
        </w:tc>
        <w:tc>
          <w:tcPr>
            <w:tcW w:w="1245" w:type="dxa"/>
          </w:tcPr>
          <w:p w14:paraId="706C4526" w14:textId="77777777" w:rsidR="003E1CB2" w:rsidRPr="00CA7D85" w:rsidRDefault="003E1CB2" w:rsidP="00106A87">
            <w:pPr>
              <w:pStyle w:val="TAL"/>
            </w:pPr>
          </w:p>
        </w:tc>
      </w:tr>
      <w:tr w:rsidR="003E1CB2" w:rsidRPr="00CA7D85" w14:paraId="7E0AD5E6" w14:textId="77777777" w:rsidTr="00106A87">
        <w:tblPrEx>
          <w:tblCellMar>
            <w:left w:w="108" w:type="dxa"/>
            <w:right w:w="108" w:type="dxa"/>
          </w:tblCellMar>
        </w:tblPrEx>
        <w:tc>
          <w:tcPr>
            <w:tcW w:w="4535" w:type="dxa"/>
            <w:tcBorders>
              <w:bottom w:val="single" w:sz="4" w:space="0" w:color="auto"/>
            </w:tcBorders>
          </w:tcPr>
          <w:p w14:paraId="65E0B95A" w14:textId="77777777" w:rsidR="003E1CB2" w:rsidRPr="00CA7D85" w:rsidRDefault="003E1CB2" w:rsidP="00106A87">
            <w:pPr>
              <w:pStyle w:val="TAL"/>
            </w:pPr>
            <w:r w:rsidRPr="00CA7D85">
              <w:t xml:space="preserve">    rrcReconfiguration SEQUENCE {</w:t>
            </w:r>
          </w:p>
        </w:tc>
        <w:tc>
          <w:tcPr>
            <w:tcW w:w="2267" w:type="dxa"/>
          </w:tcPr>
          <w:p w14:paraId="79339A97" w14:textId="77777777" w:rsidR="003E1CB2" w:rsidRPr="00CA7D85" w:rsidRDefault="003E1CB2" w:rsidP="00106A87">
            <w:pPr>
              <w:pStyle w:val="TAL"/>
            </w:pPr>
          </w:p>
        </w:tc>
        <w:tc>
          <w:tcPr>
            <w:tcW w:w="1700" w:type="dxa"/>
          </w:tcPr>
          <w:p w14:paraId="4BBE9E72" w14:textId="77777777" w:rsidR="003E1CB2" w:rsidRPr="00CA7D85" w:rsidRDefault="003E1CB2" w:rsidP="00106A87">
            <w:pPr>
              <w:pStyle w:val="TAL"/>
            </w:pPr>
          </w:p>
        </w:tc>
        <w:tc>
          <w:tcPr>
            <w:tcW w:w="1245" w:type="dxa"/>
          </w:tcPr>
          <w:p w14:paraId="6AD16489" w14:textId="77777777" w:rsidR="003E1CB2" w:rsidRPr="00CA7D85" w:rsidRDefault="003E1CB2" w:rsidP="00106A87">
            <w:pPr>
              <w:pStyle w:val="TAL"/>
            </w:pPr>
          </w:p>
        </w:tc>
      </w:tr>
      <w:tr w:rsidR="003E1CB2" w:rsidRPr="00CA7D85" w14:paraId="6D1D1641" w14:textId="77777777" w:rsidTr="00106A87">
        <w:tblPrEx>
          <w:tblCellMar>
            <w:left w:w="108" w:type="dxa"/>
            <w:right w:w="108" w:type="dxa"/>
          </w:tblCellMar>
        </w:tblPrEx>
        <w:tc>
          <w:tcPr>
            <w:tcW w:w="4535" w:type="dxa"/>
            <w:tcBorders>
              <w:bottom w:val="nil"/>
            </w:tcBorders>
          </w:tcPr>
          <w:p w14:paraId="00BCDBC2" w14:textId="77777777" w:rsidR="003E1CB2" w:rsidRPr="00CA7D85" w:rsidRDefault="003E1CB2" w:rsidP="00106A87">
            <w:pPr>
              <w:pStyle w:val="TAL"/>
            </w:pPr>
            <w:r w:rsidRPr="00CA7D85">
              <w:t xml:space="preserve">      secondaryCellGroup</w:t>
            </w:r>
          </w:p>
        </w:tc>
        <w:tc>
          <w:tcPr>
            <w:tcW w:w="2267" w:type="dxa"/>
          </w:tcPr>
          <w:p w14:paraId="6847570C" w14:textId="77777777" w:rsidR="003E1CB2" w:rsidRPr="00CA7D85" w:rsidRDefault="003E1CB2" w:rsidP="00106A87">
            <w:pPr>
              <w:pStyle w:val="TAL"/>
            </w:pPr>
            <w:r w:rsidRPr="00CA7D85">
              <w:t>CellGroupConfig</w:t>
            </w:r>
          </w:p>
        </w:tc>
        <w:tc>
          <w:tcPr>
            <w:tcW w:w="1700" w:type="dxa"/>
          </w:tcPr>
          <w:p w14:paraId="13E362B2" w14:textId="77777777" w:rsidR="003E1CB2" w:rsidRPr="00CA7D85" w:rsidRDefault="003E1CB2" w:rsidP="00106A87">
            <w:pPr>
              <w:pStyle w:val="TAL"/>
              <w:rPr>
                <w:lang w:eastAsia="zh-CN"/>
              </w:rPr>
            </w:pPr>
            <w:r w:rsidRPr="00CA7D85">
              <w:rPr>
                <w:lang w:eastAsia="zh-CN"/>
              </w:rPr>
              <w:t>Table 8.2.2.1.2.3.3-5</w:t>
            </w:r>
          </w:p>
        </w:tc>
        <w:tc>
          <w:tcPr>
            <w:tcW w:w="1245" w:type="dxa"/>
          </w:tcPr>
          <w:p w14:paraId="154E04DC" w14:textId="77777777" w:rsidR="003E1CB2" w:rsidRPr="00CA7D85" w:rsidRDefault="003E1CB2" w:rsidP="00106A87">
            <w:pPr>
              <w:pStyle w:val="TAL"/>
            </w:pPr>
          </w:p>
        </w:tc>
      </w:tr>
      <w:tr w:rsidR="003E1CB2" w:rsidRPr="00CA7D85" w14:paraId="00F90BDA" w14:textId="77777777" w:rsidTr="00106A87">
        <w:tblPrEx>
          <w:tblCellMar>
            <w:left w:w="108" w:type="dxa"/>
            <w:right w:w="108" w:type="dxa"/>
          </w:tblCellMar>
        </w:tblPrEx>
        <w:tc>
          <w:tcPr>
            <w:tcW w:w="4535" w:type="dxa"/>
            <w:tcBorders>
              <w:bottom w:val="single" w:sz="4" w:space="0" w:color="auto"/>
            </w:tcBorders>
          </w:tcPr>
          <w:p w14:paraId="0FEBAD82" w14:textId="77777777" w:rsidR="003E1CB2" w:rsidRPr="00CA7D85" w:rsidRDefault="003E1CB2" w:rsidP="00106A87">
            <w:pPr>
              <w:pStyle w:val="TAL"/>
            </w:pPr>
            <w:r w:rsidRPr="00CA7D85">
              <w:t xml:space="preserve">    }</w:t>
            </w:r>
          </w:p>
        </w:tc>
        <w:tc>
          <w:tcPr>
            <w:tcW w:w="2267" w:type="dxa"/>
          </w:tcPr>
          <w:p w14:paraId="5F6C0B4C" w14:textId="77777777" w:rsidR="003E1CB2" w:rsidRPr="00CA7D85" w:rsidRDefault="003E1CB2" w:rsidP="00106A87">
            <w:pPr>
              <w:pStyle w:val="TAL"/>
            </w:pPr>
          </w:p>
        </w:tc>
        <w:tc>
          <w:tcPr>
            <w:tcW w:w="1700" w:type="dxa"/>
          </w:tcPr>
          <w:p w14:paraId="4EFA4FDB" w14:textId="77777777" w:rsidR="003E1CB2" w:rsidRPr="00CA7D85" w:rsidRDefault="003E1CB2" w:rsidP="00106A87">
            <w:pPr>
              <w:pStyle w:val="TAL"/>
            </w:pPr>
          </w:p>
        </w:tc>
        <w:tc>
          <w:tcPr>
            <w:tcW w:w="1245" w:type="dxa"/>
          </w:tcPr>
          <w:p w14:paraId="73D657F3" w14:textId="77777777" w:rsidR="003E1CB2" w:rsidRPr="00CA7D85" w:rsidRDefault="003E1CB2" w:rsidP="00106A87">
            <w:pPr>
              <w:pStyle w:val="TAL"/>
            </w:pPr>
          </w:p>
        </w:tc>
      </w:tr>
      <w:tr w:rsidR="003E1CB2" w:rsidRPr="00CA7D85" w14:paraId="78D64615" w14:textId="77777777" w:rsidTr="00106A87">
        <w:tblPrEx>
          <w:tblCellMar>
            <w:left w:w="108" w:type="dxa"/>
            <w:right w:w="108" w:type="dxa"/>
          </w:tblCellMar>
        </w:tblPrEx>
        <w:tc>
          <w:tcPr>
            <w:tcW w:w="4535" w:type="dxa"/>
            <w:tcBorders>
              <w:bottom w:val="single" w:sz="4" w:space="0" w:color="auto"/>
            </w:tcBorders>
          </w:tcPr>
          <w:p w14:paraId="6D48665C" w14:textId="77777777" w:rsidR="003E1CB2" w:rsidRPr="00CA7D85" w:rsidRDefault="003E1CB2" w:rsidP="00106A87">
            <w:pPr>
              <w:pStyle w:val="TAL"/>
            </w:pPr>
            <w:r w:rsidRPr="00CA7D85">
              <w:t xml:space="preserve">  }</w:t>
            </w:r>
          </w:p>
        </w:tc>
        <w:tc>
          <w:tcPr>
            <w:tcW w:w="2267" w:type="dxa"/>
          </w:tcPr>
          <w:p w14:paraId="0D8BD229" w14:textId="77777777" w:rsidR="003E1CB2" w:rsidRPr="00CA7D85" w:rsidRDefault="003E1CB2" w:rsidP="00106A87">
            <w:pPr>
              <w:pStyle w:val="TAL"/>
            </w:pPr>
          </w:p>
        </w:tc>
        <w:tc>
          <w:tcPr>
            <w:tcW w:w="1700" w:type="dxa"/>
          </w:tcPr>
          <w:p w14:paraId="480A1BC7" w14:textId="77777777" w:rsidR="003E1CB2" w:rsidRPr="00CA7D85" w:rsidRDefault="003E1CB2" w:rsidP="00106A87">
            <w:pPr>
              <w:pStyle w:val="TAL"/>
            </w:pPr>
          </w:p>
        </w:tc>
        <w:tc>
          <w:tcPr>
            <w:tcW w:w="1245" w:type="dxa"/>
          </w:tcPr>
          <w:p w14:paraId="46D87390" w14:textId="77777777" w:rsidR="003E1CB2" w:rsidRPr="00CA7D85" w:rsidRDefault="003E1CB2" w:rsidP="00106A87">
            <w:pPr>
              <w:pStyle w:val="TAL"/>
            </w:pPr>
          </w:p>
        </w:tc>
      </w:tr>
      <w:tr w:rsidR="003E1CB2" w:rsidRPr="00CA7D85" w14:paraId="7C7CDEF6" w14:textId="77777777" w:rsidTr="00106A87">
        <w:tblPrEx>
          <w:tblCellMar>
            <w:left w:w="108" w:type="dxa"/>
            <w:right w:w="108" w:type="dxa"/>
          </w:tblCellMar>
        </w:tblPrEx>
        <w:tc>
          <w:tcPr>
            <w:tcW w:w="4535" w:type="dxa"/>
            <w:tcBorders>
              <w:bottom w:val="single" w:sz="4" w:space="0" w:color="auto"/>
            </w:tcBorders>
          </w:tcPr>
          <w:p w14:paraId="4F4B8D9D" w14:textId="77777777" w:rsidR="003E1CB2" w:rsidRPr="00CA7D85" w:rsidRDefault="003E1CB2" w:rsidP="00106A87">
            <w:pPr>
              <w:pStyle w:val="TAL"/>
            </w:pPr>
            <w:r w:rsidRPr="00CA7D85">
              <w:t>}</w:t>
            </w:r>
          </w:p>
        </w:tc>
        <w:tc>
          <w:tcPr>
            <w:tcW w:w="2267" w:type="dxa"/>
          </w:tcPr>
          <w:p w14:paraId="20848EC9" w14:textId="77777777" w:rsidR="003E1CB2" w:rsidRPr="00CA7D85" w:rsidRDefault="003E1CB2" w:rsidP="00106A87">
            <w:pPr>
              <w:pStyle w:val="TAL"/>
            </w:pPr>
          </w:p>
        </w:tc>
        <w:tc>
          <w:tcPr>
            <w:tcW w:w="1700" w:type="dxa"/>
          </w:tcPr>
          <w:p w14:paraId="18668B31" w14:textId="77777777" w:rsidR="003E1CB2" w:rsidRPr="00CA7D85" w:rsidRDefault="003E1CB2" w:rsidP="00106A87">
            <w:pPr>
              <w:pStyle w:val="TAL"/>
            </w:pPr>
          </w:p>
        </w:tc>
        <w:tc>
          <w:tcPr>
            <w:tcW w:w="1245" w:type="dxa"/>
          </w:tcPr>
          <w:p w14:paraId="30F685EF" w14:textId="77777777" w:rsidR="003E1CB2" w:rsidRPr="00CA7D85" w:rsidRDefault="003E1CB2" w:rsidP="00106A87">
            <w:pPr>
              <w:pStyle w:val="TAL"/>
            </w:pPr>
          </w:p>
        </w:tc>
      </w:tr>
    </w:tbl>
    <w:p w14:paraId="5D828BF6" w14:textId="77777777" w:rsidR="003E1CB2" w:rsidRPr="00CA7D85" w:rsidRDefault="003E1CB2" w:rsidP="003E1CB2"/>
    <w:p w14:paraId="74403B4C" w14:textId="7B3F9B8D" w:rsidR="003E1CB2" w:rsidRPr="00CA7D85" w:rsidRDefault="003E1CB2" w:rsidP="003E1CB2">
      <w:pPr>
        <w:pStyle w:val="TH"/>
      </w:pPr>
      <w:r w:rsidRPr="00CA7D85">
        <w:lastRenderedPageBreak/>
        <w:t xml:space="preserve">Table 8.2.2.1.2.3.3-5: </w:t>
      </w:r>
      <w:r w:rsidRPr="00CA7D85">
        <w:rPr>
          <w:i/>
        </w:rPr>
        <w:t>CellGroupConfig</w:t>
      </w:r>
      <w:r w:rsidRPr="00CA7D85">
        <w:t xml:space="preserve"> (Table 8.2.2.1.2.3.3-</w:t>
      </w:r>
      <w:r w:rsidR="00EA7745" w:rsidRPr="00EA7745">
        <w:t>4</w:t>
      </w:r>
      <w:r w:rsidRPr="00CA7D85">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2268"/>
        <w:gridCol w:w="1559"/>
        <w:gridCol w:w="1276"/>
      </w:tblGrid>
      <w:tr w:rsidR="003E1CB2" w:rsidRPr="00CA7D85" w14:paraId="49835E34" w14:textId="77777777" w:rsidTr="00106A87">
        <w:tc>
          <w:tcPr>
            <w:tcW w:w="9498" w:type="dxa"/>
            <w:gridSpan w:val="4"/>
          </w:tcPr>
          <w:p w14:paraId="5F2FD821" w14:textId="0555DE9D" w:rsidR="003E1CB2" w:rsidRPr="00CA7D85" w:rsidRDefault="001953B5" w:rsidP="00106A87">
            <w:pPr>
              <w:pStyle w:val="TAL"/>
            </w:pPr>
            <w:r w:rsidRPr="00CA7D85">
              <w:t>Derivation Path: TS 38.5</w:t>
            </w:r>
            <w:r w:rsidR="003E1CB2" w:rsidRPr="00CA7D85">
              <w:t>08-1 [4], Table 4.6.3-19</w:t>
            </w:r>
          </w:p>
        </w:tc>
      </w:tr>
      <w:tr w:rsidR="003E1CB2" w:rsidRPr="00CA7D85" w14:paraId="4C656F56" w14:textId="77777777" w:rsidTr="00106A87">
        <w:tc>
          <w:tcPr>
            <w:tcW w:w="4395" w:type="dxa"/>
          </w:tcPr>
          <w:p w14:paraId="4FC1C02A"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Information Element</w:t>
            </w:r>
          </w:p>
        </w:tc>
        <w:tc>
          <w:tcPr>
            <w:tcW w:w="2268" w:type="dxa"/>
          </w:tcPr>
          <w:p w14:paraId="56F5EBD7"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Value/remark</w:t>
            </w:r>
          </w:p>
        </w:tc>
        <w:tc>
          <w:tcPr>
            <w:tcW w:w="1559" w:type="dxa"/>
          </w:tcPr>
          <w:p w14:paraId="3365761E"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Comment</w:t>
            </w:r>
          </w:p>
        </w:tc>
        <w:tc>
          <w:tcPr>
            <w:tcW w:w="1276" w:type="dxa"/>
          </w:tcPr>
          <w:p w14:paraId="56711CA9"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Condition</w:t>
            </w:r>
          </w:p>
        </w:tc>
      </w:tr>
      <w:tr w:rsidR="003E1CB2" w:rsidRPr="00CA7D85" w14:paraId="55599AD2" w14:textId="77777777" w:rsidTr="00106A87">
        <w:tc>
          <w:tcPr>
            <w:tcW w:w="4395" w:type="dxa"/>
          </w:tcPr>
          <w:p w14:paraId="6A6D1E51" w14:textId="77777777" w:rsidR="003E1CB2" w:rsidRPr="00CA7D85" w:rsidRDefault="003E1CB2" w:rsidP="00106A87">
            <w:pPr>
              <w:pStyle w:val="TAL"/>
            </w:pPr>
            <w:r w:rsidRPr="00CA7D85">
              <w:t>CellGroupConfig ::= SEQUENCE {</w:t>
            </w:r>
          </w:p>
        </w:tc>
        <w:tc>
          <w:tcPr>
            <w:tcW w:w="2268" w:type="dxa"/>
          </w:tcPr>
          <w:p w14:paraId="7730EEBA" w14:textId="77777777" w:rsidR="003E1CB2" w:rsidRPr="00CA7D85" w:rsidRDefault="003E1CB2" w:rsidP="00106A87">
            <w:pPr>
              <w:pStyle w:val="TAL"/>
            </w:pPr>
          </w:p>
        </w:tc>
        <w:tc>
          <w:tcPr>
            <w:tcW w:w="1559" w:type="dxa"/>
          </w:tcPr>
          <w:p w14:paraId="2B434597" w14:textId="77777777" w:rsidR="003E1CB2" w:rsidRPr="00CA7D85" w:rsidRDefault="003E1CB2" w:rsidP="00106A87">
            <w:pPr>
              <w:pStyle w:val="TAL"/>
            </w:pPr>
          </w:p>
        </w:tc>
        <w:tc>
          <w:tcPr>
            <w:tcW w:w="1276" w:type="dxa"/>
          </w:tcPr>
          <w:p w14:paraId="4ED17A9C" w14:textId="77777777" w:rsidR="003E1CB2" w:rsidRPr="00CA7D85" w:rsidRDefault="003E1CB2" w:rsidP="00106A87">
            <w:pPr>
              <w:pStyle w:val="TAL"/>
            </w:pPr>
          </w:p>
        </w:tc>
      </w:tr>
      <w:tr w:rsidR="003E1CB2" w:rsidRPr="00CA7D85" w14:paraId="6CC92969" w14:textId="77777777" w:rsidTr="00106A87">
        <w:tc>
          <w:tcPr>
            <w:tcW w:w="4395" w:type="dxa"/>
          </w:tcPr>
          <w:p w14:paraId="6995568F" w14:textId="77777777" w:rsidR="003E1CB2" w:rsidRPr="00CA7D85" w:rsidRDefault="003E1CB2" w:rsidP="00106A87">
            <w:pPr>
              <w:pStyle w:val="TAL"/>
            </w:pPr>
            <w:r w:rsidRPr="00CA7D85">
              <w:t xml:space="preserve">  cellGroupId</w:t>
            </w:r>
          </w:p>
        </w:tc>
        <w:tc>
          <w:tcPr>
            <w:tcW w:w="2268" w:type="dxa"/>
          </w:tcPr>
          <w:p w14:paraId="212697D9" w14:textId="77777777" w:rsidR="003E1CB2" w:rsidRPr="00CA7D85" w:rsidRDefault="003E1CB2" w:rsidP="00106A87">
            <w:pPr>
              <w:pStyle w:val="TAL"/>
            </w:pPr>
            <w:r w:rsidRPr="00CA7D85">
              <w:t xml:space="preserve">CellGroupId </w:t>
            </w:r>
            <w:r w:rsidR="00F14166" w:rsidRPr="00CA7D85">
              <w:t xml:space="preserve">as per TS 38.508-1[4] Table 4.6.3-20 with </w:t>
            </w:r>
            <w:r w:rsidRPr="00CA7D85">
              <w:t>condition NR-DC_SCG</w:t>
            </w:r>
          </w:p>
        </w:tc>
        <w:tc>
          <w:tcPr>
            <w:tcW w:w="1559" w:type="dxa"/>
          </w:tcPr>
          <w:p w14:paraId="609C28E3" w14:textId="77777777" w:rsidR="003E1CB2" w:rsidRPr="00CA7D85" w:rsidRDefault="003E1CB2" w:rsidP="00106A87">
            <w:pPr>
              <w:pStyle w:val="TAL"/>
            </w:pPr>
          </w:p>
        </w:tc>
        <w:tc>
          <w:tcPr>
            <w:tcW w:w="1276" w:type="dxa"/>
          </w:tcPr>
          <w:p w14:paraId="61D96A20" w14:textId="77777777" w:rsidR="003E1CB2" w:rsidRPr="00CA7D85" w:rsidRDefault="003E1CB2" w:rsidP="00106A87">
            <w:pPr>
              <w:pStyle w:val="TAL"/>
            </w:pPr>
          </w:p>
        </w:tc>
      </w:tr>
      <w:tr w:rsidR="003E1CB2" w:rsidRPr="00CA7D85" w14:paraId="1F1C17A2" w14:textId="77777777" w:rsidTr="00106A8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395" w:type="dxa"/>
          </w:tcPr>
          <w:p w14:paraId="7C468E89" w14:textId="77777777" w:rsidR="003E1CB2" w:rsidRPr="00CA7D85" w:rsidRDefault="003E1CB2" w:rsidP="00106A87">
            <w:pPr>
              <w:pStyle w:val="TAL"/>
            </w:pPr>
            <w:r w:rsidRPr="00CA7D85">
              <w:t xml:space="preserve">  rlc-BearerToAddModList</w:t>
            </w:r>
          </w:p>
        </w:tc>
        <w:tc>
          <w:tcPr>
            <w:tcW w:w="2268" w:type="dxa"/>
          </w:tcPr>
          <w:p w14:paraId="39D72577" w14:textId="77777777" w:rsidR="003E1CB2" w:rsidRPr="00CA7D85" w:rsidRDefault="003E1CB2" w:rsidP="00106A87">
            <w:pPr>
              <w:pStyle w:val="TAL"/>
            </w:pPr>
            <w:r w:rsidRPr="00CA7D85">
              <w:t>Not present</w:t>
            </w:r>
          </w:p>
        </w:tc>
        <w:tc>
          <w:tcPr>
            <w:tcW w:w="1559" w:type="dxa"/>
          </w:tcPr>
          <w:p w14:paraId="0DC51E46" w14:textId="77777777" w:rsidR="003E1CB2" w:rsidRPr="00CA7D85" w:rsidRDefault="003E1CB2" w:rsidP="00106A87">
            <w:pPr>
              <w:pStyle w:val="TAL"/>
            </w:pPr>
          </w:p>
        </w:tc>
        <w:tc>
          <w:tcPr>
            <w:tcW w:w="1276" w:type="dxa"/>
          </w:tcPr>
          <w:p w14:paraId="5E272750" w14:textId="77777777" w:rsidR="003E1CB2" w:rsidRPr="00CA7D85" w:rsidRDefault="003E1CB2" w:rsidP="00106A87">
            <w:pPr>
              <w:pStyle w:val="TAL"/>
            </w:pPr>
          </w:p>
        </w:tc>
      </w:tr>
      <w:tr w:rsidR="003E1CB2" w:rsidRPr="00CA7D85" w14:paraId="318926CE" w14:textId="77777777" w:rsidTr="00106A8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395" w:type="dxa"/>
          </w:tcPr>
          <w:p w14:paraId="13C36717" w14:textId="77777777" w:rsidR="003E1CB2" w:rsidRPr="00CA7D85" w:rsidRDefault="003E1CB2" w:rsidP="00106A87">
            <w:pPr>
              <w:pStyle w:val="TAL"/>
            </w:pPr>
            <w:r w:rsidRPr="00CA7D85">
              <w:t xml:space="preserve">  rlc-BearerToReleaseList </w:t>
            </w:r>
          </w:p>
        </w:tc>
        <w:tc>
          <w:tcPr>
            <w:tcW w:w="2268" w:type="dxa"/>
          </w:tcPr>
          <w:p w14:paraId="4A568A89" w14:textId="77777777" w:rsidR="003E1CB2" w:rsidRPr="00CA7D85" w:rsidRDefault="003E1CB2" w:rsidP="00106A87">
            <w:pPr>
              <w:pStyle w:val="TAL"/>
            </w:pPr>
            <w:r w:rsidRPr="00CA7D85">
              <w:t>Not present</w:t>
            </w:r>
          </w:p>
        </w:tc>
        <w:tc>
          <w:tcPr>
            <w:tcW w:w="1559" w:type="dxa"/>
          </w:tcPr>
          <w:p w14:paraId="750D97E9" w14:textId="77777777" w:rsidR="003E1CB2" w:rsidRPr="00CA7D85" w:rsidRDefault="003E1CB2" w:rsidP="00106A87">
            <w:pPr>
              <w:pStyle w:val="TAL"/>
            </w:pPr>
          </w:p>
        </w:tc>
        <w:tc>
          <w:tcPr>
            <w:tcW w:w="1276" w:type="dxa"/>
          </w:tcPr>
          <w:p w14:paraId="2589C64C" w14:textId="77777777" w:rsidR="003E1CB2" w:rsidRPr="00CA7D85" w:rsidRDefault="003E1CB2" w:rsidP="00106A87">
            <w:pPr>
              <w:pStyle w:val="TAL"/>
            </w:pPr>
          </w:p>
        </w:tc>
      </w:tr>
      <w:tr w:rsidR="003E1CB2" w:rsidRPr="00CA7D85" w14:paraId="15F0B809" w14:textId="77777777" w:rsidTr="00106A87">
        <w:tc>
          <w:tcPr>
            <w:tcW w:w="4395" w:type="dxa"/>
          </w:tcPr>
          <w:p w14:paraId="75A27477" w14:textId="77777777" w:rsidR="003E1CB2" w:rsidRPr="00CA7D85" w:rsidRDefault="003E1CB2" w:rsidP="00106A87">
            <w:pPr>
              <w:pStyle w:val="TAL"/>
            </w:pPr>
            <w:r w:rsidRPr="00CA7D85">
              <w:t xml:space="preserve">  mac-CellGroupConfig</w:t>
            </w:r>
          </w:p>
        </w:tc>
        <w:tc>
          <w:tcPr>
            <w:tcW w:w="2268" w:type="dxa"/>
          </w:tcPr>
          <w:p w14:paraId="745AEBF1" w14:textId="77777777" w:rsidR="003E1CB2" w:rsidRPr="00CA7D85" w:rsidRDefault="003E1CB2" w:rsidP="00106A87">
            <w:pPr>
              <w:pStyle w:val="TAL"/>
            </w:pPr>
            <w:r w:rsidRPr="00CA7D85">
              <w:t xml:space="preserve">MAC-CellGroupConfig </w:t>
            </w:r>
            <w:r w:rsidR="00F14166" w:rsidRPr="00CA7D85">
              <w:t xml:space="preserve">as per TS 38.508-1[4] Table 4.6.3-68 </w:t>
            </w:r>
            <w:r w:rsidRPr="00CA7D85">
              <w:t>with condition DRX</w:t>
            </w:r>
          </w:p>
        </w:tc>
        <w:tc>
          <w:tcPr>
            <w:tcW w:w="1559" w:type="dxa"/>
          </w:tcPr>
          <w:p w14:paraId="5F1A8059" w14:textId="77777777" w:rsidR="003E1CB2" w:rsidRPr="00CA7D85" w:rsidRDefault="003E1CB2" w:rsidP="00106A87">
            <w:pPr>
              <w:pStyle w:val="TAL"/>
            </w:pPr>
          </w:p>
        </w:tc>
        <w:tc>
          <w:tcPr>
            <w:tcW w:w="1276" w:type="dxa"/>
          </w:tcPr>
          <w:p w14:paraId="16BAC3A8" w14:textId="77777777" w:rsidR="003E1CB2" w:rsidRPr="00CA7D85" w:rsidRDefault="003E1CB2" w:rsidP="00106A87">
            <w:pPr>
              <w:pStyle w:val="TAL"/>
            </w:pPr>
          </w:p>
        </w:tc>
      </w:tr>
      <w:tr w:rsidR="003E1CB2" w:rsidRPr="00CA7D85" w14:paraId="2B2124B4" w14:textId="77777777" w:rsidTr="00106A87">
        <w:tc>
          <w:tcPr>
            <w:tcW w:w="4395" w:type="dxa"/>
          </w:tcPr>
          <w:p w14:paraId="4ED0E6FE" w14:textId="77777777" w:rsidR="003E1CB2" w:rsidRPr="00CA7D85" w:rsidRDefault="003E1CB2" w:rsidP="00106A87">
            <w:pPr>
              <w:pStyle w:val="TAL"/>
            </w:pPr>
            <w:r w:rsidRPr="00CA7D85">
              <w:t xml:space="preserve">  physicalCellGroupConfig</w:t>
            </w:r>
          </w:p>
        </w:tc>
        <w:tc>
          <w:tcPr>
            <w:tcW w:w="2268" w:type="dxa"/>
          </w:tcPr>
          <w:p w14:paraId="3F3A812E" w14:textId="77777777" w:rsidR="003E1CB2" w:rsidRPr="00CA7D85" w:rsidRDefault="003E1CB2" w:rsidP="00106A87">
            <w:pPr>
              <w:pStyle w:val="TAL"/>
            </w:pPr>
            <w:r w:rsidRPr="00CA7D85">
              <w:t>Not present</w:t>
            </w:r>
          </w:p>
        </w:tc>
        <w:tc>
          <w:tcPr>
            <w:tcW w:w="1559" w:type="dxa"/>
          </w:tcPr>
          <w:p w14:paraId="427A928F" w14:textId="77777777" w:rsidR="003E1CB2" w:rsidRPr="00CA7D85" w:rsidRDefault="003E1CB2" w:rsidP="00106A87">
            <w:pPr>
              <w:pStyle w:val="TAL"/>
            </w:pPr>
          </w:p>
        </w:tc>
        <w:tc>
          <w:tcPr>
            <w:tcW w:w="1276" w:type="dxa"/>
          </w:tcPr>
          <w:p w14:paraId="73555169" w14:textId="77777777" w:rsidR="003E1CB2" w:rsidRPr="00CA7D85" w:rsidRDefault="003E1CB2" w:rsidP="00106A87">
            <w:pPr>
              <w:pStyle w:val="TAL"/>
            </w:pPr>
          </w:p>
        </w:tc>
      </w:tr>
      <w:tr w:rsidR="003E1CB2" w:rsidRPr="00CA7D85" w14:paraId="56C73BB8" w14:textId="77777777" w:rsidTr="00106A87">
        <w:tc>
          <w:tcPr>
            <w:tcW w:w="4395" w:type="dxa"/>
          </w:tcPr>
          <w:p w14:paraId="3189D519" w14:textId="77777777" w:rsidR="003E1CB2" w:rsidRPr="00CA7D85" w:rsidRDefault="003E1CB2" w:rsidP="00106A87">
            <w:pPr>
              <w:pStyle w:val="TAL"/>
            </w:pPr>
            <w:r w:rsidRPr="00CA7D85">
              <w:t xml:space="preserve">  spCellConfig</w:t>
            </w:r>
          </w:p>
        </w:tc>
        <w:tc>
          <w:tcPr>
            <w:tcW w:w="2268" w:type="dxa"/>
          </w:tcPr>
          <w:p w14:paraId="0FC0F368" w14:textId="77777777" w:rsidR="003E1CB2" w:rsidRPr="00CA7D85" w:rsidRDefault="003E1CB2" w:rsidP="00106A87">
            <w:pPr>
              <w:pStyle w:val="TAL"/>
            </w:pPr>
            <w:r w:rsidRPr="00CA7D85">
              <w:t>Not present</w:t>
            </w:r>
          </w:p>
        </w:tc>
        <w:tc>
          <w:tcPr>
            <w:tcW w:w="1559" w:type="dxa"/>
          </w:tcPr>
          <w:p w14:paraId="78468FA8" w14:textId="77777777" w:rsidR="003E1CB2" w:rsidRPr="00CA7D85" w:rsidRDefault="003E1CB2" w:rsidP="00106A87">
            <w:pPr>
              <w:pStyle w:val="TAL"/>
            </w:pPr>
          </w:p>
        </w:tc>
        <w:tc>
          <w:tcPr>
            <w:tcW w:w="1276" w:type="dxa"/>
          </w:tcPr>
          <w:p w14:paraId="460206AF" w14:textId="77777777" w:rsidR="003E1CB2" w:rsidRPr="00CA7D85" w:rsidRDefault="003E1CB2" w:rsidP="00106A87">
            <w:pPr>
              <w:pStyle w:val="TAL"/>
            </w:pPr>
          </w:p>
        </w:tc>
      </w:tr>
      <w:tr w:rsidR="003E1CB2" w:rsidRPr="00CA7D85" w14:paraId="698D7F3F" w14:textId="77777777" w:rsidTr="00106A87">
        <w:tc>
          <w:tcPr>
            <w:tcW w:w="4395" w:type="dxa"/>
          </w:tcPr>
          <w:p w14:paraId="344ADB02" w14:textId="77777777" w:rsidR="003E1CB2" w:rsidRPr="00CA7D85" w:rsidRDefault="003E1CB2" w:rsidP="00106A87">
            <w:pPr>
              <w:pStyle w:val="TAL"/>
            </w:pPr>
            <w:r w:rsidRPr="00CA7D85">
              <w:t>}</w:t>
            </w:r>
          </w:p>
        </w:tc>
        <w:tc>
          <w:tcPr>
            <w:tcW w:w="2268" w:type="dxa"/>
          </w:tcPr>
          <w:p w14:paraId="36C0BB69" w14:textId="77777777" w:rsidR="003E1CB2" w:rsidRPr="00CA7D85" w:rsidRDefault="003E1CB2" w:rsidP="00106A87">
            <w:pPr>
              <w:pStyle w:val="TAL"/>
            </w:pPr>
          </w:p>
        </w:tc>
        <w:tc>
          <w:tcPr>
            <w:tcW w:w="1559" w:type="dxa"/>
          </w:tcPr>
          <w:p w14:paraId="1AE28343" w14:textId="77777777" w:rsidR="003E1CB2" w:rsidRPr="00CA7D85" w:rsidRDefault="003E1CB2" w:rsidP="00106A87">
            <w:pPr>
              <w:pStyle w:val="TAL"/>
            </w:pPr>
          </w:p>
        </w:tc>
        <w:tc>
          <w:tcPr>
            <w:tcW w:w="1276" w:type="dxa"/>
          </w:tcPr>
          <w:p w14:paraId="7ED26C31" w14:textId="77777777" w:rsidR="003E1CB2" w:rsidRPr="00CA7D85" w:rsidRDefault="003E1CB2" w:rsidP="00106A87">
            <w:pPr>
              <w:pStyle w:val="TAL"/>
            </w:pPr>
          </w:p>
        </w:tc>
      </w:tr>
    </w:tbl>
    <w:p w14:paraId="74578001" w14:textId="77777777" w:rsidR="003E1CB2" w:rsidRPr="00CA7D85" w:rsidRDefault="003E1CB2" w:rsidP="003E1CB2"/>
    <w:p w14:paraId="5BD6AAAF" w14:textId="77777777" w:rsidR="003E1CB2" w:rsidRPr="00CA7D85" w:rsidRDefault="003E1CB2" w:rsidP="003E1CB2">
      <w:pPr>
        <w:pStyle w:val="TH"/>
      </w:pPr>
      <w:r w:rsidRPr="00CA7D85">
        <w:t xml:space="preserve">Table 8.2.2.1.2.3.3-6: </w:t>
      </w:r>
      <w:r w:rsidRPr="00CA7D85">
        <w:rPr>
          <w:i/>
        </w:rPr>
        <w:t xml:space="preserve">RRCReconfiguration </w:t>
      </w:r>
      <w:r w:rsidRPr="00CA7D85">
        <w:t>(step 5, Table 8.2.2.1.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E1CB2" w:rsidRPr="00CA7D85" w14:paraId="36ABE173" w14:textId="77777777" w:rsidTr="0067301C">
        <w:tc>
          <w:tcPr>
            <w:tcW w:w="9747" w:type="dxa"/>
            <w:gridSpan w:val="4"/>
          </w:tcPr>
          <w:p w14:paraId="555EF362" w14:textId="0DA4655F" w:rsidR="003E1CB2" w:rsidRPr="00CA7D85" w:rsidRDefault="001953B5" w:rsidP="00106A87">
            <w:pPr>
              <w:pStyle w:val="TAL"/>
            </w:pPr>
            <w:r w:rsidRPr="00CA7D85">
              <w:t>Derivation Path: TS 38.5</w:t>
            </w:r>
            <w:r w:rsidR="003E1CB2" w:rsidRPr="00CA7D85">
              <w:t>08-1 [4], Table 4.6.1-13</w:t>
            </w:r>
          </w:p>
        </w:tc>
      </w:tr>
      <w:tr w:rsidR="003E1CB2" w:rsidRPr="00CA7D85" w14:paraId="37FA3D61" w14:textId="77777777" w:rsidTr="0067301C">
        <w:tc>
          <w:tcPr>
            <w:tcW w:w="4535" w:type="dxa"/>
          </w:tcPr>
          <w:p w14:paraId="7AF4D35D" w14:textId="77777777" w:rsidR="003E1CB2" w:rsidRPr="00CA7D85" w:rsidRDefault="003E1CB2" w:rsidP="00106A87">
            <w:pPr>
              <w:pStyle w:val="TAH"/>
            </w:pPr>
            <w:r w:rsidRPr="00CA7D85">
              <w:t>Information Element</w:t>
            </w:r>
          </w:p>
        </w:tc>
        <w:tc>
          <w:tcPr>
            <w:tcW w:w="2267" w:type="dxa"/>
          </w:tcPr>
          <w:p w14:paraId="1D5D87C8" w14:textId="77777777" w:rsidR="003E1CB2" w:rsidRPr="00CA7D85" w:rsidRDefault="003E1CB2" w:rsidP="00106A87">
            <w:pPr>
              <w:pStyle w:val="TAH"/>
            </w:pPr>
            <w:r w:rsidRPr="00CA7D85">
              <w:t>Value/remark</w:t>
            </w:r>
          </w:p>
        </w:tc>
        <w:tc>
          <w:tcPr>
            <w:tcW w:w="1700" w:type="dxa"/>
          </w:tcPr>
          <w:p w14:paraId="282EB3D6" w14:textId="77777777" w:rsidR="003E1CB2" w:rsidRPr="00CA7D85" w:rsidRDefault="003E1CB2" w:rsidP="00106A87">
            <w:pPr>
              <w:pStyle w:val="TAH"/>
            </w:pPr>
            <w:r w:rsidRPr="00CA7D85">
              <w:t>Comment</w:t>
            </w:r>
          </w:p>
        </w:tc>
        <w:tc>
          <w:tcPr>
            <w:tcW w:w="1245" w:type="dxa"/>
          </w:tcPr>
          <w:p w14:paraId="22B5EAB7" w14:textId="77777777" w:rsidR="003E1CB2" w:rsidRPr="00CA7D85" w:rsidRDefault="003E1CB2" w:rsidP="00106A87">
            <w:pPr>
              <w:pStyle w:val="TAH"/>
            </w:pPr>
            <w:r w:rsidRPr="00CA7D85">
              <w:t>Condition</w:t>
            </w:r>
          </w:p>
        </w:tc>
      </w:tr>
      <w:tr w:rsidR="003E1CB2" w:rsidRPr="00CA7D85" w14:paraId="2C96F894" w14:textId="77777777" w:rsidTr="0067301C">
        <w:tc>
          <w:tcPr>
            <w:tcW w:w="4535" w:type="dxa"/>
          </w:tcPr>
          <w:p w14:paraId="16119658" w14:textId="77777777" w:rsidR="003E1CB2" w:rsidRPr="00CA7D85" w:rsidRDefault="003E1CB2" w:rsidP="00106A87">
            <w:pPr>
              <w:pStyle w:val="TAL"/>
            </w:pPr>
            <w:r w:rsidRPr="00CA7D85">
              <w:t>RRCReconfiguration ::= SEQUENCE {</w:t>
            </w:r>
          </w:p>
        </w:tc>
        <w:tc>
          <w:tcPr>
            <w:tcW w:w="2267" w:type="dxa"/>
          </w:tcPr>
          <w:p w14:paraId="3BC17B38" w14:textId="77777777" w:rsidR="003E1CB2" w:rsidRPr="00CA7D85" w:rsidRDefault="003E1CB2" w:rsidP="00106A87">
            <w:pPr>
              <w:pStyle w:val="TAL"/>
            </w:pPr>
          </w:p>
        </w:tc>
        <w:tc>
          <w:tcPr>
            <w:tcW w:w="1700" w:type="dxa"/>
          </w:tcPr>
          <w:p w14:paraId="08A0F79A" w14:textId="77777777" w:rsidR="003E1CB2" w:rsidRPr="00CA7D85" w:rsidRDefault="003E1CB2" w:rsidP="00106A87">
            <w:pPr>
              <w:pStyle w:val="TAL"/>
            </w:pPr>
          </w:p>
        </w:tc>
        <w:tc>
          <w:tcPr>
            <w:tcW w:w="1245" w:type="dxa"/>
          </w:tcPr>
          <w:p w14:paraId="224783C6" w14:textId="77777777" w:rsidR="003E1CB2" w:rsidRPr="00CA7D85" w:rsidRDefault="003E1CB2" w:rsidP="00106A87">
            <w:pPr>
              <w:pStyle w:val="TAL"/>
            </w:pPr>
          </w:p>
        </w:tc>
      </w:tr>
      <w:tr w:rsidR="003E1CB2" w:rsidRPr="00CA7D85" w14:paraId="18580793" w14:textId="77777777" w:rsidTr="0067301C">
        <w:tc>
          <w:tcPr>
            <w:tcW w:w="4535" w:type="dxa"/>
          </w:tcPr>
          <w:p w14:paraId="36CB21B4" w14:textId="77777777" w:rsidR="003E1CB2" w:rsidRPr="00CA7D85" w:rsidRDefault="003E1CB2" w:rsidP="00106A87">
            <w:pPr>
              <w:pStyle w:val="TAL"/>
            </w:pPr>
            <w:r w:rsidRPr="00CA7D85">
              <w:t xml:space="preserve">  criticalExtensions CHOICE {</w:t>
            </w:r>
          </w:p>
        </w:tc>
        <w:tc>
          <w:tcPr>
            <w:tcW w:w="2267" w:type="dxa"/>
          </w:tcPr>
          <w:p w14:paraId="29D8CB5C" w14:textId="77777777" w:rsidR="003E1CB2" w:rsidRPr="00CA7D85" w:rsidRDefault="003E1CB2" w:rsidP="00106A87">
            <w:pPr>
              <w:pStyle w:val="TAL"/>
            </w:pPr>
          </w:p>
        </w:tc>
        <w:tc>
          <w:tcPr>
            <w:tcW w:w="1700" w:type="dxa"/>
          </w:tcPr>
          <w:p w14:paraId="7CFE6182" w14:textId="77777777" w:rsidR="003E1CB2" w:rsidRPr="00CA7D85" w:rsidRDefault="003E1CB2" w:rsidP="00106A87">
            <w:pPr>
              <w:pStyle w:val="TAL"/>
            </w:pPr>
          </w:p>
        </w:tc>
        <w:tc>
          <w:tcPr>
            <w:tcW w:w="1245" w:type="dxa"/>
          </w:tcPr>
          <w:p w14:paraId="45EFB74E" w14:textId="77777777" w:rsidR="003E1CB2" w:rsidRPr="00CA7D85" w:rsidRDefault="003E1CB2" w:rsidP="00106A87">
            <w:pPr>
              <w:pStyle w:val="TAL"/>
            </w:pPr>
          </w:p>
        </w:tc>
      </w:tr>
      <w:tr w:rsidR="003E1CB2" w:rsidRPr="00CA7D85" w14:paraId="090428AD" w14:textId="77777777" w:rsidTr="0067301C">
        <w:tc>
          <w:tcPr>
            <w:tcW w:w="4535" w:type="dxa"/>
            <w:tcBorders>
              <w:bottom w:val="single" w:sz="4" w:space="0" w:color="auto"/>
            </w:tcBorders>
          </w:tcPr>
          <w:p w14:paraId="04275CE3" w14:textId="77777777" w:rsidR="003E1CB2" w:rsidRPr="00CA7D85" w:rsidRDefault="003E1CB2" w:rsidP="00106A87">
            <w:pPr>
              <w:pStyle w:val="TAL"/>
            </w:pPr>
            <w:r w:rsidRPr="00CA7D85">
              <w:t xml:space="preserve">    rrcReconfiguration ::= SEQUENCE {</w:t>
            </w:r>
          </w:p>
        </w:tc>
        <w:tc>
          <w:tcPr>
            <w:tcW w:w="2267" w:type="dxa"/>
          </w:tcPr>
          <w:p w14:paraId="752312B4" w14:textId="77777777" w:rsidR="003E1CB2" w:rsidRPr="00CA7D85" w:rsidRDefault="003E1CB2" w:rsidP="00106A87">
            <w:pPr>
              <w:pStyle w:val="TAL"/>
            </w:pPr>
          </w:p>
        </w:tc>
        <w:tc>
          <w:tcPr>
            <w:tcW w:w="1700" w:type="dxa"/>
          </w:tcPr>
          <w:p w14:paraId="5D9183F7" w14:textId="77777777" w:rsidR="003E1CB2" w:rsidRPr="00CA7D85" w:rsidRDefault="003E1CB2" w:rsidP="00106A87">
            <w:pPr>
              <w:pStyle w:val="TAL"/>
            </w:pPr>
          </w:p>
        </w:tc>
        <w:tc>
          <w:tcPr>
            <w:tcW w:w="1245" w:type="dxa"/>
          </w:tcPr>
          <w:p w14:paraId="32808F3F" w14:textId="77777777" w:rsidR="003E1CB2" w:rsidRPr="00CA7D85" w:rsidRDefault="003E1CB2" w:rsidP="00106A87">
            <w:pPr>
              <w:pStyle w:val="TAL"/>
            </w:pPr>
          </w:p>
        </w:tc>
      </w:tr>
      <w:tr w:rsidR="003E1CB2" w:rsidRPr="00CA7D85" w14:paraId="09CA417E" w14:textId="77777777" w:rsidTr="0067301C">
        <w:tc>
          <w:tcPr>
            <w:tcW w:w="4535" w:type="dxa"/>
            <w:tcBorders>
              <w:bottom w:val="single" w:sz="4" w:space="0" w:color="auto"/>
            </w:tcBorders>
          </w:tcPr>
          <w:p w14:paraId="7F991E94" w14:textId="77777777" w:rsidR="003E1CB2" w:rsidRPr="00CA7D85" w:rsidRDefault="003E1CB2" w:rsidP="00106A87">
            <w:pPr>
              <w:pStyle w:val="TAL"/>
            </w:pPr>
            <w:r w:rsidRPr="00CA7D85">
              <w:t xml:space="preserve">      radioBearerConfig</w:t>
            </w:r>
          </w:p>
        </w:tc>
        <w:tc>
          <w:tcPr>
            <w:tcW w:w="2267" w:type="dxa"/>
          </w:tcPr>
          <w:p w14:paraId="30371AA3" w14:textId="77777777" w:rsidR="003E1CB2" w:rsidRPr="00CA7D85" w:rsidRDefault="003E1CB2" w:rsidP="00106A87">
            <w:pPr>
              <w:pStyle w:val="TAL"/>
            </w:pPr>
            <w:r w:rsidRPr="00CA7D85">
              <w:t>RadioBearerConfig</w:t>
            </w:r>
          </w:p>
        </w:tc>
        <w:tc>
          <w:tcPr>
            <w:tcW w:w="1700" w:type="dxa"/>
          </w:tcPr>
          <w:p w14:paraId="4D05B741" w14:textId="77777777" w:rsidR="003E1CB2" w:rsidRPr="00CA7D85" w:rsidRDefault="003E1CB2" w:rsidP="00106A87">
            <w:pPr>
              <w:pStyle w:val="TAL"/>
              <w:rPr>
                <w:lang w:eastAsia="zh-CN"/>
              </w:rPr>
            </w:pPr>
            <w:r w:rsidRPr="00CA7D85">
              <w:rPr>
                <w:lang w:eastAsia="zh-CN"/>
              </w:rPr>
              <w:t>Table 8.2.2.1.2.3.3-7</w:t>
            </w:r>
          </w:p>
        </w:tc>
        <w:tc>
          <w:tcPr>
            <w:tcW w:w="1245" w:type="dxa"/>
          </w:tcPr>
          <w:p w14:paraId="6F5422DC" w14:textId="77777777" w:rsidR="003E1CB2" w:rsidRPr="00CA7D85" w:rsidRDefault="003E1CB2" w:rsidP="00106A87">
            <w:pPr>
              <w:pStyle w:val="TAL"/>
            </w:pPr>
          </w:p>
        </w:tc>
      </w:tr>
      <w:tr w:rsidR="003E1CB2" w:rsidRPr="00CA7D85" w14:paraId="31AC4EC5" w14:textId="77777777" w:rsidTr="0067301C">
        <w:tc>
          <w:tcPr>
            <w:tcW w:w="4535" w:type="dxa"/>
            <w:tcBorders>
              <w:bottom w:val="single" w:sz="4" w:space="0" w:color="auto"/>
            </w:tcBorders>
          </w:tcPr>
          <w:p w14:paraId="2F3F4415" w14:textId="77777777" w:rsidR="003E1CB2" w:rsidRPr="00CA7D85" w:rsidRDefault="003E1CB2" w:rsidP="00106A87">
            <w:pPr>
              <w:pStyle w:val="TAL"/>
            </w:pPr>
            <w:r w:rsidRPr="00CA7D85">
              <w:t xml:space="preserve">    }</w:t>
            </w:r>
          </w:p>
        </w:tc>
        <w:tc>
          <w:tcPr>
            <w:tcW w:w="2267" w:type="dxa"/>
          </w:tcPr>
          <w:p w14:paraId="2923B425" w14:textId="77777777" w:rsidR="003E1CB2" w:rsidRPr="00CA7D85" w:rsidRDefault="003E1CB2" w:rsidP="00106A87">
            <w:pPr>
              <w:pStyle w:val="TAL"/>
            </w:pPr>
          </w:p>
        </w:tc>
        <w:tc>
          <w:tcPr>
            <w:tcW w:w="1700" w:type="dxa"/>
          </w:tcPr>
          <w:p w14:paraId="59C2B31A" w14:textId="77777777" w:rsidR="003E1CB2" w:rsidRPr="00CA7D85" w:rsidRDefault="003E1CB2" w:rsidP="00106A87">
            <w:pPr>
              <w:pStyle w:val="TAL"/>
            </w:pPr>
          </w:p>
        </w:tc>
        <w:tc>
          <w:tcPr>
            <w:tcW w:w="1245" w:type="dxa"/>
          </w:tcPr>
          <w:p w14:paraId="1D5DC71C" w14:textId="77777777" w:rsidR="003E1CB2" w:rsidRPr="00CA7D85" w:rsidRDefault="003E1CB2" w:rsidP="00106A87">
            <w:pPr>
              <w:pStyle w:val="TAL"/>
            </w:pPr>
          </w:p>
        </w:tc>
      </w:tr>
      <w:tr w:rsidR="003E1CB2" w:rsidRPr="00CA7D85" w14:paraId="34E7F713" w14:textId="77777777" w:rsidTr="0067301C">
        <w:tc>
          <w:tcPr>
            <w:tcW w:w="4535" w:type="dxa"/>
            <w:tcBorders>
              <w:bottom w:val="single" w:sz="4" w:space="0" w:color="auto"/>
            </w:tcBorders>
          </w:tcPr>
          <w:p w14:paraId="3A56ADFD" w14:textId="77777777" w:rsidR="003E1CB2" w:rsidRPr="00CA7D85" w:rsidRDefault="003E1CB2" w:rsidP="00106A87">
            <w:pPr>
              <w:pStyle w:val="TAL"/>
            </w:pPr>
            <w:r w:rsidRPr="00CA7D85">
              <w:t xml:space="preserve">  }</w:t>
            </w:r>
          </w:p>
        </w:tc>
        <w:tc>
          <w:tcPr>
            <w:tcW w:w="2267" w:type="dxa"/>
          </w:tcPr>
          <w:p w14:paraId="2A5D9542" w14:textId="77777777" w:rsidR="003E1CB2" w:rsidRPr="00CA7D85" w:rsidRDefault="003E1CB2" w:rsidP="00106A87">
            <w:pPr>
              <w:pStyle w:val="TAL"/>
            </w:pPr>
          </w:p>
        </w:tc>
        <w:tc>
          <w:tcPr>
            <w:tcW w:w="1700" w:type="dxa"/>
          </w:tcPr>
          <w:p w14:paraId="6333D05A" w14:textId="77777777" w:rsidR="003E1CB2" w:rsidRPr="00CA7D85" w:rsidRDefault="003E1CB2" w:rsidP="00106A87">
            <w:pPr>
              <w:pStyle w:val="TAL"/>
            </w:pPr>
          </w:p>
        </w:tc>
        <w:tc>
          <w:tcPr>
            <w:tcW w:w="1245" w:type="dxa"/>
          </w:tcPr>
          <w:p w14:paraId="55CD028E" w14:textId="77777777" w:rsidR="003E1CB2" w:rsidRPr="00CA7D85" w:rsidRDefault="003E1CB2" w:rsidP="00106A87">
            <w:pPr>
              <w:pStyle w:val="TAL"/>
            </w:pPr>
          </w:p>
        </w:tc>
      </w:tr>
      <w:tr w:rsidR="003E1CB2" w:rsidRPr="00CA7D85" w14:paraId="49A29564" w14:textId="77777777" w:rsidTr="0067301C">
        <w:tc>
          <w:tcPr>
            <w:tcW w:w="4535" w:type="dxa"/>
            <w:tcBorders>
              <w:bottom w:val="single" w:sz="4" w:space="0" w:color="auto"/>
            </w:tcBorders>
          </w:tcPr>
          <w:p w14:paraId="41FE668C" w14:textId="77777777" w:rsidR="003E1CB2" w:rsidRPr="00CA7D85" w:rsidRDefault="003E1CB2" w:rsidP="00106A87">
            <w:pPr>
              <w:pStyle w:val="TAL"/>
            </w:pPr>
            <w:r w:rsidRPr="00CA7D85">
              <w:t>}</w:t>
            </w:r>
          </w:p>
        </w:tc>
        <w:tc>
          <w:tcPr>
            <w:tcW w:w="2267" w:type="dxa"/>
          </w:tcPr>
          <w:p w14:paraId="57B0F01C" w14:textId="77777777" w:rsidR="003E1CB2" w:rsidRPr="00CA7D85" w:rsidRDefault="003E1CB2" w:rsidP="00106A87">
            <w:pPr>
              <w:pStyle w:val="TAL"/>
            </w:pPr>
          </w:p>
        </w:tc>
        <w:tc>
          <w:tcPr>
            <w:tcW w:w="1700" w:type="dxa"/>
          </w:tcPr>
          <w:p w14:paraId="39F8478D" w14:textId="77777777" w:rsidR="003E1CB2" w:rsidRPr="00CA7D85" w:rsidRDefault="003E1CB2" w:rsidP="00106A87">
            <w:pPr>
              <w:pStyle w:val="TAL"/>
            </w:pPr>
          </w:p>
        </w:tc>
        <w:tc>
          <w:tcPr>
            <w:tcW w:w="1245" w:type="dxa"/>
          </w:tcPr>
          <w:p w14:paraId="04DDBCD9" w14:textId="77777777" w:rsidR="003E1CB2" w:rsidRPr="00CA7D85" w:rsidRDefault="003E1CB2" w:rsidP="00106A87">
            <w:pPr>
              <w:pStyle w:val="TAL"/>
            </w:pPr>
          </w:p>
        </w:tc>
      </w:tr>
    </w:tbl>
    <w:p w14:paraId="7D49FEE2" w14:textId="77777777" w:rsidR="003E1CB2" w:rsidRPr="00CA7D85" w:rsidRDefault="003E1CB2" w:rsidP="003E1CB2"/>
    <w:p w14:paraId="1AC410FA" w14:textId="77777777" w:rsidR="003E1CB2" w:rsidRPr="00CA7D85" w:rsidRDefault="003E1CB2" w:rsidP="003E1CB2">
      <w:pPr>
        <w:pStyle w:val="TH"/>
        <w:rPr>
          <w:i/>
        </w:rPr>
      </w:pPr>
      <w:r w:rsidRPr="00CA7D85">
        <w:t xml:space="preserve">Table 8.2.2.1.2.3.3-7: </w:t>
      </w:r>
      <w:r w:rsidRPr="00CA7D85">
        <w:rPr>
          <w:i/>
        </w:rPr>
        <w:t xml:space="preserve">RadioBearerConfig </w:t>
      </w:r>
      <w:r w:rsidRPr="00CA7D85">
        <w:t>(Table 8.2.2.1.2.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E1CB2" w:rsidRPr="00CA7D85" w14:paraId="21E0CC33" w14:textId="77777777" w:rsidTr="008E2E86">
        <w:tc>
          <w:tcPr>
            <w:tcW w:w="9747" w:type="dxa"/>
            <w:gridSpan w:val="4"/>
          </w:tcPr>
          <w:p w14:paraId="6ECBF772" w14:textId="77777777" w:rsidR="003E1CB2" w:rsidRPr="00CA7D85" w:rsidRDefault="003E1CB2" w:rsidP="00106A87">
            <w:pPr>
              <w:pStyle w:val="TAH"/>
              <w:jc w:val="left"/>
              <w:rPr>
                <w:b w:val="0"/>
              </w:rPr>
            </w:pPr>
            <w:r w:rsidRPr="00CA7D85">
              <w:t xml:space="preserve"> </w:t>
            </w:r>
            <w:r w:rsidRPr="00CA7D85">
              <w:rPr>
                <w:b w:val="0"/>
              </w:rPr>
              <w:t>Derivation Path: TS 38.508-1 [4], Table 4.6.3-132 with condition SRB3</w:t>
            </w:r>
          </w:p>
        </w:tc>
      </w:tr>
      <w:tr w:rsidR="003E1CB2" w:rsidRPr="00CA7D85" w14:paraId="0D83B3CD" w14:textId="77777777" w:rsidTr="008E2E86">
        <w:tc>
          <w:tcPr>
            <w:tcW w:w="4535" w:type="dxa"/>
          </w:tcPr>
          <w:p w14:paraId="480676B3" w14:textId="77777777" w:rsidR="003E1CB2" w:rsidRPr="00CA7D85" w:rsidRDefault="003E1CB2" w:rsidP="00106A87">
            <w:pPr>
              <w:pStyle w:val="TAH"/>
            </w:pPr>
            <w:r w:rsidRPr="00CA7D85">
              <w:t>Information Element</w:t>
            </w:r>
          </w:p>
        </w:tc>
        <w:tc>
          <w:tcPr>
            <w:tcW w:w="2267" w:type="dxa"/>
          </w:tcPr>
          <w:p w14:paraId="3B049761" w14:textId="77777777" w:rsidR="003E1CB2" w:rsidRPr="00CA7D85" w:rsidRDefault="003E1CB2" w:rsidP="00106A87">
            <w:pPr>
              <w:pStyle w:val="TAH"/>
            </w:pPr>
            <w:r w:rsidRPr="00CA7D85">
              <w:t>Value/remark</w:t>
            </w:r>
          </w:p>
        </w:tc>
        <w:tc>
          <w:tcPr>
            <w:tcW w:w="1700" w:type="dxa"/>
          </w:tcPr>
          <w:p w14:paraId="3A3042B9" w14:textId="77777777" w:rsidR="003E1CB2" w:rsidRPr="00CA7D85" w:rsidRDefault="003E1CB2" w:rsidP="00106A87">
            <w:pPr>
              <w:pStyle w:val="TAH"/>
            </w:pPr>
            <w:r w:rsidRPr="00CA7D85">
              <w:t>Comment</w:t>
            </w:r>
          </w:p>
        </w:tc>
        <w:tc>
          <w:tcPr>
            <w:tcW w:w="1245" w:type="dxa"/>
          </w:tcPr>
          <w:p w14:paraId="687C8EEB" w14:textId="77777777" w:rsidR="003E1CB2" w:rsidRPr="00CA7D85" w:rsidRDefault="003E1CB2" w:rsidP="00106A87">
            <w:pPr>
              <w:pStyle w:val="TAH"/>
            </w:pPr>
            <w:r w:rsidRPr="00CA7D85">
              <w:t>Condition</w:t>
            </w:r>
          </w:p>
        </w:tc>
      </w:tr>
      <w:tr w:rsidR="003E1CB2" w:rsidRPr="00CA7D85" w14:paraId="6ED9525A" w14:textId="77777777" w:rsidTr="008E2E86">
        <w:tc>
          <w:tcPr>
            <w:tcW w:w="4535" w:type="dxa"/>
          </w:tcPr>
          <w:p w14:paraId="10957E91" w14:textId="77777777" w:rsidR="003E1CB2" w:rsidRPr="00CA7D85" w:rsidRDefault="003E1CB2" w:rsidP="00106A87">
            <w:pPr>
              <w:pStyle w:val="TAL"/>
            </w:pPr>
            <w:r w:rsidRPr="00CA7D85">
              <w:t xml:space="preserve">RadioBearerConfig ::= </w:t>
            </w:r>
            <w:r w:rsidRPr="00CA7D85">
              <w:rPr>
                <w:snapToGrid w:val="0"/>
              </w:rPr>
              <w:t xml:space="preserve">SEQUENCE </w:t>
            </w:r>
            <w:r w:rsidRPr="00CA7D85">
              <w:t>{</w:t>
            </w:r>
          </w:p>
        </w:tc>
        <w:tc>
          <w:tcPr>
            <w:tcW w:w="2267" w:type="dxa"/>
          </w:tcPr>
          <w:p w14:paraId="522531E7" w14:textId="77777777" w:rsidR="003E1CB2" w:rsidRPr="00CA7D85" w:rsidRDefault="003E1CB2" w:rsidP="00106A87">
            <w:pPr>
              <w:pStyle w:val="TAL"/>
            </w:pPr>
          </w:p>
        </w:tc>
        <w:tc>
          <w:tcPr>
            <w:tcW w:w="1700" w:type="dxa"/>
          </w:tcPr>
          <w:p w14:paraId="77F851B7" w14:textId="77777777" w:rsidR="003E1CB2" w:rsidRPr="00CA7D85" w:rsidRDefault="003E1CB2" w:rsidP="00106A87">
            <w:pPr>
              <w:pStyle w:val="TAL"/>
            </w:pPr>
          </w:p>
        </w:tc>
        <w:tc>
          <w:tcPr>
            <w:tcW w:w="1245" w:type="dxa"/>
          </w:tcPr>
          <w:p w14:paraId="0C63E1C7" w14:textId="77777777" w:rsidR="003E1CB2" w:rsidRPr="00CA7D85" w:rsidRDefault="003E1CB2" w:rsidP="00106A87">
            <w:pPr>
              <w:pStyle w:val="TAL"/>
            </w:pPr>
          </w:p>
        </w:tc>
      </w:tr>
      <w:tr w:rsidR="003E1CB2" w:rsidRPr="00CA7D85" w14:paraId="4A1C6E54" w14:textId="77777777" w:rsidTr="008E2E86">
        <w:tc>
          <w:tcPr>
            <w:tcW w:w="4535" w:type="dxa"/>
          </w:tcPr>
          <w:p w14:paraId="22393657" w14:textId="77777777" w:rsidR="003E1CB2" w:rsidRPr="00CA7D85" w:rsidRDefault="003E1CB2" w:rsidP="00106A87">
            <w:pPr>
              <w:pStyle w:val="TAL"/>
              <w:rPr>
                <w:snapToGrid w:val="0"/>
              </w:rPr>
            </w:pPr>
            <w:r w:rsidRPr="00CA7D85">
              <w:rPr>
                <w:snapToGrid w:val="0"/>
              </w:rPr>
              <w:t xml:space="preserve">  srb-ToAddModList SEQUENCE (SIZE (1..2)) </w:t>
            </w:r>
            <w:r w:rsidRPr="00CA7D85">
              <w:t>OF SRB-ToAddMod</w:t>
            </w:r>
            <w:r w:rsidRPr="00CA7D85">
              <w:rPr>
                <w:snapToGrid w:val="0"/>
              </w:rPr>
              <w:t xml:space="preserve"> {</w:t>
            </w:r>
          </w:p>
        </w:tc>
        <w:tc>
          <w:tcPr>
            <w:tcW w:w="2267" w:type="dxa"/>
          </w:tcPr>
          <w:p w14:paraId="07E673F6" w14:textId="77777777" w:rsidR="003E1CB2" w:rsidRPr="00CA7D85" w:rsidRDefault="003E1CB2" w:rsidP="00106A87">
            <w:pPr>
              <w:pStyle w:val="TAL"/>
            </w:pPr>
            <w:r w:rsidRPr="00CA7D85">
              <w:t>1 entry</w:t>
            </w:r>
          </w:p>
        </w:tc>
        <w:tc>
          <w:tcPr>
            <w:tcW w:w="1700" w:type="dxa"/>
          </w:tcPr>
          <w:p w14:paraId="2EFB5B5E" w14:textId="77777777" w:rsidR="003E1CB2" w:rsidRPr="00CA7D85" w:rsidRDefault="003E1CB2" w:rsidP="00106A87">
            <w:pPr>
              <w:pStyle w:val="TAL"/>
            </w:pPr>
          </w:p>
        </w:tc>
        <w:tc>
          <w:tcPr>
            <w:tcW w:w="1245" w:type="dxa"/>
          </w:tcPr>
          <w:p w14:paraId="7BECE50F" w14:textId="77777777" w:rsidR="003E1CB2" w:rsidRPr="00CA7D85" w:rsidRDefault="003E1CB2" w:rsidP="00106A87">
            <w:pPr>
              <w:pStyle w:val="TAL"/>
            </w:pPr>
          </w:p>
        </w:tc>
      </w:tr>
      <w:tr w:rsidR="003E1CB2" w:rsidRPr="00CA7D85" w14:paraId="108DA962" w14:textId="77777777" w:rsidTr="008E2E86">
        <w:tc>
          <w:tcPr>
            <w:tcW w:w="4535" w:type="dxa"/>
          </w:tcPr>
          <w:p w14:paraId="3FC16C59" w14:textId="77777777" w:rsidR="003E1CB2" w:rsidRPr="00CA7D85" w:rsidRDefault="003E1CB2" w:rsidP="00106A87">
            <w:pPr>
              <w:pStyle w:val="TAL"/>
              <w:rPr>
                <w:snapToGrid w:val="0"/>
              </w:rPr>
            </w:pPr>
            <w:r w:rsidRPr="00CA7D85">
              <w:t xml:space="preserve">    SRB-ToAddMod[1] </w:t>
            </w:r>
            <w:r w:rsidRPr="00CA7D85">
              <w:rPr>
                <w:snapToGrid w:val="0"/>
              </w:rPr>
              <w:t xml:space="preserve">SEQUENCE </w:t>
            </w:r>
            <w:r w:rsidRPr="00CA7D85">
              <w:t>{</w:t>
            </w:r>
          </w:p>
        </w:tc>
        <w:tc>
          <w:tcPr>
            <w:tcW w:w="2267" w:type="dxa"/>
          </w:tcPr>
          <w:p w14:paraId="7A667862" w14:textId="77777777" w:rsidR="003E1CB2" w:rsidRPr="00CA7D85" w:rsidRDefault="003E1CB2" w:rsidP="00106A87">
            <w:pPr>
              <w:pStyle w:val="TAL"/>
            </w:pPr>
          </w:p>
        </w:tc>
        <w:tc>
          <w:tcPr>
            <w:tcW w:w="1700" w:type="dxa"/>
          </w:tcPr>
          <w:p w14:paraId="48253093" w14:textId="77777777" w:rsidR="003E1CB2" w:rsidRPr="00CA7D85" w:rsidRDefault="003E1CB2" w:rsidP="00106A87">
            <w:pPr>
              <w:pStyle w:val="TAL"/>
            </w:pPr>
          </w:p>
        </w:tc>
        <w:tc>
          <w:tcPr>
            <w:tcW w:w="1245" w:type="dxa"/>
          </w:tcPr>
          <w:p w14:paraId="55C563AC" w14:textId="77777777" w:rsidR="003E1CB2" w:rsidRPr="00CA7D85" w:rsidRDefault="003E1CB2" w:rsidP="00106A87">
            <w:pPr>
              <w:pStyle w:val="TAL"/>
            </w:pPr>
          </w:p>
        </w:tc>
      </w:tr>
      <w:tr w:rsidR="00EA7745" w:rsidRPr="00CA7D85" w:rsidDel="00EA7745" w14:paraId="39D0A235" w14:textId="77777777" w:rsidTr="008E2E86">
        <w:tc>
          <w:tcPr>
            <w:tcW w:w="4535" w:type="dxa"/>
          </w:tcPr>
          <w:p w14:paraId="63EEBD1A" w14:textId="093530D3" w:rsidR="00EA7745" w:rsidRPr="00CA7D85" w:rsidDel="00EA7745" w:rsidRDefault="00EA7745" w:rsidP="00EA7745">
            <w:pPr>
              <w:pStyle w:val="TAL"/>
              <w:rPr>
                <w:snapToGrid w:val="0"/>
              </w:rPr>
            </w:pPr>
            <w:r w:rsidRPr="00596E13">
              <w:rPr>
                <w:snapToGrid w:val="0"/>
              </w:rPr>
              <w:t xml:space="preserve">      pdcp-Config</w:t>
            </w:r>
          </w:p>
        </w:tc>
        <w:tc>
          <w:tcPr>
            <w:tcW w:w="2267" w:type="dxa"/>
          </w:tcPr>
          <w:p w14:paraId="58D98DAC" w14:textId="589EB3BE" w:rsidR="00EA7745" w:rsidRPr="00CA7D85" w:rsidDel="00EA7745" w:rsidRDefault="00EA7745" w:rsidP="00EA7745">
            <w:pPr>
              <w:pStyle w:val="TAL"/>
            </w:pPr>
            <w:r w:rsidRPr="00596E13">
              <w:t>PDCP-Config</w:t>
            </w:r>
          </w:p>
        </w:tc>
        <w:tc>
          <w:tcPr>
            <w:tcW w:w="1700" w:type="dxa"/>
          </w:tcPr>
          <w:p w14:paraId="2D1CE9A9" w14:textId="77777777" w:rsidR="00EA7745" w:rsidRPr="00CA7D85" w:rsidDel="00EA7745" w:rsidRDefault="00EA7745" w:rsidP="00EA7745">
            <w:pPr>
              <w:pStyle w:val="TAL"/>
            </w:pPr>
          </w:p>
        </w:tc>
        <w:tc>
          <w:tcPr>
            <w:tcW w:w="1245" w:type="dxa"/>
          </w:tcPr>
          <w:p w14:paraId="493CBAA2" w14:textId="77777777" w:rsidR="00EA7745" w:rsidRPr="00CA7D85" w:rsidDel="00EA7745" w:rsidRDefault="00EA7745" w:rsidP="00EA7745">
            <w:pPr>
              <w:pStyle w:val="TAL"/>
            </w:pPr>
          </w:p>
        </w:tc>
      </w:tr>
      <w:tr w:rsidR="003E1CB2" w:rsidRPr="00CA7D85" w14:paraId="113F5941" w14:textId="77777777" w:rsidTr="008E2E86">
        <w:tc>
          <w:tcPr>
            <w:tcW w:w="4535" w:type="dxa"/>
          </w:tcPr>
          <w:p w14:paraId="75422492" w14:textId="77777777" w:rsidR="003E1CB2" w:rsidRPr="00CA7D85" w:rsidRDefault="003E1CB2" w:rsidP="00106A87">
            <w:pPr>
              <w:pStyle w:val="TAL"/>
              <w:rPr>
                <w:snapToGrid w:val="0"/>
              </w:rPr>
            </w:pPr>
            <w:r w:rsidRPr="00CA7D85">
              <w:rPr>
                <w:snapToGrid w:val="0"/>
              </w:rPr>
              <w:t xml:space="preserve">    }</w:t>
            </w:r>
          </w:p>
        </w:tc>
        <w:tc>
          <w:tcPr>
            <w:tcW w:w="2267" w:type="dxa"/>
          </w:tcPr>
          <w:p w14:paraId="0581FEB0" w14:textId="77777777" w:rsidR="003E1CB2" w:rsidRPr="00CA7D85" w:rsidRDefault="003E1CB2" w:rsidP="00106A87">
            <w:pPr>
              <w:pStyle w:val="TAL"/>
            </w:pPr>
          </w:p>
        </w:tc>
        <w:tc>
          <w:tcPr>
            <w:tcW w:w="1700" w:type="dxa"/>
          </w:tcPr>
          <w:p w14:paraId="67144CF9" w14:textId="77777777" w:rsidR="003E1CB2" w:rsidRPr="00CA7D85" w:rsidRDefault="003E1CB2" w:rsidP="00106A87">
            <w:pPr>
              <w:pStyle w:val="TAL"/>
            </w:pPr>
          </w:p>
        </w:tc>
        <w:tc>
          <w:tcPr>
            <w:tcW w:w="1245" w:type="dxa"/>
          </w:tcPr>
          <w:p w14:paraId="10D9DEA7" w14:textId="77777777" w:rsidR="003E1CB2" w:rsidRPr="00CA7D85" w:rsidRDefault="003E1CB2" w:rsidP="00106A87">
            <w:pPr>
              <w:pStyle w:val="TAL"/>
            </w:pPr>
          </w:p>
        </w:tc>
      </w:tr>
      <w:tr w:rsidR="003E1CB2" w:rsidRPr="00CA7D85" w14:paraId="190917F2" w14:textId="77777777" w:rsidTr="008E2E86">
        <w:tc>
          <w:tcPr>
            <w:tcW w:w="4535" w:type="dxa"/>
          </w:tcPr>
          <w:p w14:paraId="464FC903" w14:textId="77777777" w:rsidR="003E1CB2" w:rsidRPr="00CA7D85" w:rsidRDefault="003E1CB2" w:rsidP="00106A87">
            <w:pPr>
              <w:pStyle w:val="TAL"/>
              <w:rPr>
                <w:snapToGrid w:val="0"/>
              </w:rPr>
            </w:pPr>
            <w:r w:rsidRPr="00CA7D85">
              <w:rPr>
                <w:snapToGrid w:val="0"/>
              </w:rPr>
              <w:t xml:space="preserve">  }</w:t>
            </w:r>
          </w:p>
        </w:tc>
        <w:tc>
          <w:tcPr>
            <w:tcW w:w="2267" w:type="dxa"/>
          </w:tcPr>
          <w:p w14:paraId="7DDF4CFB" w14:textId="77777777" w:rsidR="003E1CB2" w:rsidRPr="00CA7D85" w:rsidRDefault="003E1CB2" w:rsidP="00106A87">
            <w:pPr>
              <w:pStyle w:val="TAL"/>
            </w:pPr>
          </w:p>
        </w:tc>
        <w:tc>
          <w:tcPr>
            <w:tcW w:w="1700" w:type="dxa"/>
          </w:tcPr>
          <w:p w14:paraId="7A9931AA" w14:textId="77777777" w:rsidR="003E1CB2" w:rsidRPr="00CA7D85" w:rsidRDefault="003E1CB2" w:rsidP="00106A87">
            <w:pPr>
              <w:pStyle w:val="TAL"/>
            </w:pPr>
          </w:p>
        </w:tc>
        <w:tc>
          <w:tcPr>
            <w:tcW w:w="1245" w:type="dxa"/>
          </w:tcPr>
          <w:p w14:paraId="621349F5" w14:textId="77777777" w:rsidR="003E1CB2" w:rsidRPr="00CA7D85" w:rsidRDefault="003E1CB2" w:rsidP="00106A87">
            <w:pPr>
              <w:pStyle w:val="TAL"/>
            </w:pPr>
          </w:p>
        </w:tc>
      </w:tr>
      <w:tr w:rsidR="003E1CB2" w:rsidRPr="00CA7D85" w14:paraId="52CF1F5A" w14:textId="77777777" w:rsidTr="008E2E86">
        <w:tc>
          <w:tcPr>
            <w:tcW w:w="4535" w:type="dxa"/>
          </w:tcPr>
          <w:p w14:paraId="0CE84D86" w14:textId="77777777" w:rsidR="003E1CB2" w:rsidRPr="00CA7D85" w:rsidRDefault="003E1CB2" w:rsidP="00106A87">
            <w:pPr>
              <w:pStyle w:val="TAL"/>
              <w:rPr>
                <w:snapToGrid w:val="0"/>
              </w:rPr>
            </w:pPr>
            <w:r w:rsidRPr="00CA7D85">
              <w:t xml:space="preserve">  securityConfig</w:t>
            </w:r>
          </w:p>
        </w:tc>
        <w:tc>
          <w:tcPr>
            <w:tcW w:w="2267" w:type="dxa"/>
          </w:tcPr>
          <w:p w14:paraId="46F2C068" w14:textId="77777777" w:rsidR="003E1CB2" w:rsidRPr="00CA7D85" w:rsidRDefault="003E1CB2" w:rsidP="00106A87">
            <w:pPr>
              <w:pStyle w:val="TAL"/>
            </w:pPr>
            <w:r w:rsidRPr="00CA7D85">
              <w:rPr>
                <w:lang w:eastAsia="zh-CN"/>
              </w:rPr>
              <w:t>Not present</w:t>
            </w:r>
          </w:p>
        </w:tc>
        <w:tc>
          <w:tcPr>
            <w:tcW w:w="1700" w:type="dxa"/>
          </w:tcPr>
          <w:p w14:paraId="69CC2E7E" w14:textId="77777777" w:rsidR="003E1CB2" w:rsidRPr="00CA7D85" w:rsidRDefault="003E1CB2" w:rsidP="00106A87">
            <w:pPr>
              <w:pStyle w:val="TAL"/>
            </w:pPr>
          </w:p>
        </w:tc>
        <w:tc>
          <w:tcPr>
            <w:tcW w:w="1245" w:type="dxa"/>
          </w:tcPr>
          <w:p w14:paraId="59209A5F" w14:textId="77777777" w:rsidR="003E1CB2" w:rsidRPr="00CA7D85" w:rsidRDefault="003E1CB2" w:rsidP="00106A87">
            <w:pPr>
              <w:pStyle w:val="TAL"/>
            </w:pPr>
          </w:p>
        </w:tc>
      </w:tr>
      <w:tr w:rsidR="003E1CB2" w:rsidRPr="00CA7D85" w14:paraId="6AF9E478" w14:textId="77777777" w:rsidTr="008E2E86">
        <w:tc>
          <w:tcPr>
            <w:tcW w:w="4535" w:type="dxa"/>
          </w:tcPr>
          <w:p w14:paraId="6EF2AEA9" w14:textId="77777777" w:rsidR="003E1CB2" w:rsidRPr="00CA7D85" w:rsidRDefault="003E1CB2" w:rsidP="00106A87">
            <w:pPr>
              <w:pStyle w:val="TAL"/>
            </w:pPr>
            <w:r w:rsidRPr="00CA7D85">
              <w:t>}</w:t>
            </w:r>
          </w:p>
        </w:tc>
        <w:tc>
          <w:tcPr>
            <w:tcW w:w="2267" w:type="dxa"/>
          </w:tcPr>
          <w:p w14:paraId="6F2389F8" w14:textId="77777777" w:rsidR="003E1CB2" w:rsidRPr="00CA7D85" w:rsidRDefault="003E1CB2" w:rsidP="00106A87">
            <w:pPr>
              <w:pStyle w:val="TAL"/>
            </w:pPr>
          </w:p>
        </w:tc>
        <w:tc>
          <w:tcPr>
            <w:tcW w:w="1700" w:type="dxa"/>
          </w:tcPr>
          <w:p w14:paraId="4170E39C" w14:textId="77777777" w:rsidR="003E1CB2" w:rsidRPr="00CA7D85" w:rsidRDefault="003E1CB2" w:rsidP="00106A87">
            <w:pPr>
              <w:pStyle w:val="TAL"/>
            </w:pPr>
          </w:p>
        </w:tc>
        <w:tc>
          <w:tcPr>
            <w:tcW w:w="1245" w:type="dxa"/>
          </w:tcPr>
          <w:p w14:paraId="22D89C88" w14:textId="77777777" w:rsidR="003E1CB2" w:rsidRPr="00CA7D85" w:rsidRDefault="003E1CB2" w:rsidP="00106A87">
            <w:pPr>
              <w:pStyle w:val="TAL"/>
            </w:pPr>
          </w:p>
        </w:tc>
      </w:tr>
    </w:tbl>
    <w:p w14:paraId="0FBED259" w14:textId="77777777" w:rsidR="003E1CB2" w:rsidRPr="00CA7D85" w:rsidRDefault="003E1CB2" w:rsidP="003E1CB2"/>
    <w:p w14:paraId="26985276" w14:textId="77777777" w:rsidR="003E1CB2" w:rsidRPr="00CA7D85" w:rsidRDefault="003E1CB2" w:rsidP="003E1CB2">
      <w:pPr>
        <w:pStyle w:val="TH"/>
      </w:pPr>
      <w:r w:rsidRPr="00CA7D85">
        <w:t xml:space="preserve">Table 8.2.2.1.2.3.3-8: </w:t>
      </w:r>
      <w:r w:rsidR="00F14166" w:rsidRPr="00CA7D85">
        <w:rPr>
          <w:lang w:eastAsia="zh-CN"/>
        </w:rPr>
        <w:t>Void</w:t>
      </w:r>
    </w:p>
    <w:p w14:paraId="5EFEAF25" w14:textId="77777777" w:rsidR="00EA7745" w:rsidRPr="00596E13" w:rsidRDefault="00EA7745" w:rsidP="00EA7745"/>
    <w:p w14:paraId="6B920BE9" w14:textId="77777777" w:rsidR="00EA7745" w:rsidRPr="00596E13" w:rsidRDefault="00EA7745" w:rsidP="00EA7745">
      <w:pPr>
        <w:pStyle w:val="TH"/>
      </w:pPr>
      <w:r w:rsidRPr="00596E13">
        <w:t xml:space="preserve">Table 8.2.2.1.2.3.3-8A: </w:t>
      </w:r>
      <w:r w:rsidRPr="00C3423E">
        <w:rPr>
          <w:i/>
          <w:iCs/>
        </w:rPr>
        <w:t>PDCP-Config</w:t>
      </w:r>
      <w:r w:rsidRPr="00596E13">
        <w:rPr>
          <w:i/>
        </w:rPr>
        <w:t xml:space="preserve"> </w:t>
      </w:r>
      <w:r w:rsidRPr="00596E13">
        <w:t>(Table 8.2.2.1.2.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A7745" w:rsidRPr="00596E13" w14:paraId="118604C3" w14:textId="77777777" w:rsidTr="00FD1828">
        <w:tc>
          <w:tcPr>
            <w:tcW w:w="9747" w:type="dxa"/>
            <w:gridSpan w:val="4"/>
          </w:tcPr>
          <w:p w14:paraId="5CDFD1F1" w14:textId="77777777" w:rsidR="00EA7745" w:rsidRPr="00596E13" w:rsidRDefault="00EA7745" w:rsidP="00FD1828">
            <w:pPr>
              <w:pStyle w:val="TAH"/>
              <w:jc w:val="left"/>
              <w:rPr>
                <w:b w:val="0"/>
              </w:rPr>
            </w:pPr>
            <w:r w:rsidRPr="00596E13">
              <w:rPr>
                <w:b w:val="0"/>
              </w:rPr>
              <w:t>Derivation Path: TS 38.508-1 [4], Table 4.6.3-99 with condition SRB</w:t>
            </w:r>
          </w:p>
        </w:tc>
      </w:tr>
      <w:tr w:rsidR="00EA7745" w:rsidRPr="00596E13" w14:paraId="3692BD2B" w14:textId="77777777" w:rsidTr="00C3423E">
        <w:tc>
          <w:tcPr>
            <w:tcW w:w="4535" w:type="dxa"/>
            <w:tcBorders>
              <w:bottom w:val="single" w:sz="4" w:space="0" w:color="auto"/>
            </w:tcBorders>
          </w:tcPr>
          <w:p w14:paraId="5D716A21" w14:textId="77777777" w:rsidR="00EA7745" w:rsidRPr="00596E13" w:rsidRDefault="00EA7745" w:rsidP="00FD1828">
            <w:pPr>
              <w:pStyle w:val="TAH"/>
            </w:pPr>
            <w:r w:rsidRPr="00596E13">
              <w:t>Information Element</w:t>
            </w:r>
          </w:p>
        </w:tc>
        <w:tc>
          <w:tcPr>
            <w:tcW w:w="2267" w:type="dxa"/>
            <w:tcBorders>
              <w:bottom w:val="single" w:sz="4" w:space="0" w:color="auto"/>
            </w:tcBorders>
          </w:tcPr>
          <w:p w14:paraId="63016427" w14:textId="77777777" w:rsidR="00EA7745" w:rsidRPr="00596E13" w:rsidRDefault="00EA7745" w:rsidP="00FD1828">
            <w:pPr>
              <w:pStyle w:val="TAH"/>
            </w:pPr>
            <w:r w:rsidRPr="00596E13">
              <w:t>Value/remark</w:t>
            </w:r>
          </w:p>
        </w:tc>
        <w:tc>
          <w:tcPr>
            <w:tcW w:w="1700" w:type="dxa"/>
            <w:tcBorders>
              <w:bottom w:val="single" w:sz="4" w:space="0" w:color="auto"/>
            </w:tcBorders>
          </w:tcPr>
          <w:p w14:paraId="476C2926" w14:textId="77777777" w:rsidR="00EA7745" w:rsidRPr="00596E13" w:rsidRDefault="00EA7745" w:rsidP="00FD1828">
            <w:pPr>
              <w:pStyle w:val="TAH"/>
            </w:pPr>
            <w:r w:rsidRPr="00596E13">
              <w:t>Comment</w:t>
            </w:r>
          </w:p>
        </w:tc>
        <w:tc>
          <w:tcPr>
            <w:tcW w:w="1245" w:type="dxa"/>
            <w:tcBorders>
              <w:bottom w:val="single" w:sz="4" w:space="0" w:color="auto"/>
            </w:tcBorders>
          </w:tcPr>
          <w:p w14:paraId="1B736FBF" w14:textId="77777777" w:rsidR="00EA7745" w:rsidRPr="00596E13" w:rsidRDefault="00EA7745" w:rsidP="00FD1828">
            <w:pPr>
              <w:pStyle w:val="TAH"/>
            </w:pPr>
            <w:r w:rsidRPr="00596E13">
              <w:t>Condition</w:t>
            </w:r>
          </w:p>
        </w:tc>
      </w:tr>
      <w:tr w:rsidR="00EA7745" w:rsidRPr="00596E13" w14:paraId="6261F660" w14:textId="77777777" w:rsidTr="00FD1828">
        <w:tc>
          <w:tcPr>
            <w:tcW w:w="4535" w:type="dxa"/>
          </w:tcPr>
          <w:p w14:paraId="366FD8BD" w14:textId="77777777" w:rsidR="00EA7745" w:rsidRPr="00596E13" w:rsidRDefault="00EA7745" w:rsidP="00FD1828">
            <w:pPr>
              <w:pStyle w:val="TAL"/>
            </w:pPr>
            <w:r w:rsidRPr="00596E13">
              <w:t xml:space="preserve">PDCP-Config ::= </w:t>
            </w:r>
            <w:r w:rsidRPr="00596E13">
              <w:rPr>
                <w:snapToGrid w:val="0"/>
              </w:rPr>
              <w:t xml:space="preserve">SEQUENCE </w:t>
            </w:r>
            <w:r w:rsidRPr="00596E13">
              <w:t>{</w:t>
            </w:r>
          </w:p>
        </w:tc>
        <w:tc>
          <w:tcPr>
            <w:tcW w:w="2267" w:type="dxa"/>
          </w:tcPr>
          <w:p w14:paraId="7BDA9463" w14:textId="77777777" w:rsidR="00EA7745" w:rsidRPr="00596E13" w:rsidRDefault="00EA7745" w:rsidP="00FD1828">
            <w:pPr>
              <w:pStyle w:val="TAL"/>
            </w:pPr>
          </w:p>
        </w:tc>
        <w:tc>
          <w:tcPr>
            <w:tcW w:w="1700" w:type="dxa"/>
          </w:tcPr>
          <w:p w14:paraId="0B7B8FFB" w14:textId="77777777" w:rsidR="00EA7745" w:rsidRPr="00596E13" w:rsidRDefault="00EA7745" w:rsidP="00FD1828">
            <w:pPr>
              <w:pStyle w:val="TAL"/>
            </w:pPr>
          </w:p>
        </w:tc>
        <w:tc>
          <w:tcPr>
            <w:tcW w:w="1245" w:type="dxa"/>
          </w:tcPr>
          <w:p w14:paraId="1E4F46F5" w14:textId="77777777" w:rsidR="00EA7745" w:rsidRPr="00596E13" w:rsidRDefault="00EA7745" w:rsidP="00FD1828">
            <w:pPr>
              <w:pStyle w:val="TAL"/>
            </w:pPr>
          </w:p>
        </w:tc>
      </w:tr>
      <w:tr w:rsidR="00EA7745" w:rsidRPr="00596E13" w14:paraId="02E7FA8D" w14:textId="77777777" w:rsidTr="00C3423E">
        <w:tc>
          <w:tcPr>
            <w:tcW w:w="4535" w:type="dxa"/>
          </w:tcPr>
          <w:p w14:paraId="6335A4C1" w14:textId="77777777" w:rsidR="00EA7745" w:rsidRPr="00596E13" w:rsidRDefault="00EA7745" w:rsidP="00FD1828">
            <w:pPr>
              <w:pStyle w:val="TAL"/>
            </w:pPr>
            <w:r w:rsidRPr="00596E13">
              <w:t xml:space="preserve">  t-Reordering</w:t>
            </w:r>
          </w:p>
        </w:tc>
        <w:tc>
          <w:tcPr>
            <w:tcW w:w="2267" w:type="dxa"/>
          </w:tcPr>
          <w:p w14:paraId="1BFE5ED3" w14:textId="77777777" w:rsidR="00EA7745" w:rsidRPr="00596E13" w:rsidRDefault="00EA7745" w:rsidP="00FD1828">
            <w:pPr>
              <w:pStyle w:val="TAL"/>
            </w:pPr>
            <w:r w:rsidRPr="00596E13">
              <w:t>ms40</w:t>
            </w:r>
          </w:p>
        </w:tc>
        <w:tc>
          <w:tcPr>
            <w:tcW w:w="1700" w:type="dxa"/>
          </w:tcPr>
          <w:p w14:paraId="08888EE9" w14:textId="77777777" w:rsidR="00EA7745" w:rsidRPr="00596E13" w:rsidRDefault="00EA7745" w:rsidP="00FD1828">
            <w:pPr>
              <w:pStyle w:val="TAL"/>
            </w:pPr>
          </w:p>
        </w:tc>
        <w:tc>
          <w:tcPr>
            <w:tcW w:w="1245" w:type="dxa"/>
          </w:tcPr>
          <w:p w14:paraId="79DF3458" w14:textId="77777777" w:rsidR="00EA7745" w:rsidRPr="00596E13" w:rsidRDefault="00EA7745" w:rsidP="00FD1828">
            <w:pPr>
              <w:pStyle w:val="TAL"/>
            </w:pPr>
          </w:p>
        </w:tc>
      </w:tr>
      <w:tr w:rsidR="00EA7745" w:rsidRPr="00D37832" w14:paraId="6B63639D" w14:textId="77777777" w:rsidTr="00C3423E">
        <w:tc>
          <w:tcPr>
            <w:tcW w:w="4535" w:type="dxa"/>
            <w:tcBorders>
              <w:bottom w:val="single" w:sz="4" w:space="0" w:color="auto"/>
            </w:tcBorders>
          </w:tcPr>
          <w:p w14:paraId="188399F7" w14:textId="77777777" w:rsidR="00EA7745" w:rsidRPr="00D37832" w:rsidRDefault="00EA7745" w:rsidP="00FD1828">
            <w:pPr>
              <w:pStyle w:val="TAL"/>
            </w:pPr>
            <w:r w:rsidRPr="00596E13">
              <w:rPr>
                <w:rFonts w:hint="eastAsia"/>
              </w:rPr>
              <w:t>}</w:t>
            </w:r>
          </w:p>
        </w:tc>
        <w:tc>
          <w:tcPr>
            <w:tcW w:w="2267" w:type="dxa"/>
            <w:tcBorders>
              <w:bottom w:val="single" w:sz="4" w:space="0" w:color="auto"/>
            </w:tcBorders>
          </w:tcPr>
          <w:p w14:paraId="0BB648B1" w14:textId="77777777" w:rsidR="00EA7745" w:rsidRPr="00D37832" w:rsidRDefault="00EA7745" w:rsidP="00FD1828">
            <w:pPr>
              <w:pStyle w:val="TAL"/>
            </w:pPr>
          </w:p>
        </w:tc>
        <w:tc>
          <w:tcPr>
            <w:tcW w:w="1700" w:type="dxa"/>
            <w:tcBorders>
              <w:bottom w:val="single" w:sz="4" w:space="0" w:color="auto"/>
            </w:tcBorders>
          </w:tcPr>
          <w:p w14:paraId="6B0F5C01" w14:textId="77777777" w:rsidR="00EA7745" w:rsidRPr="00D37832" w:rsidRDefault="00EA7745" w:rsidP="00FD1828">
            <w:pPr>
              <w:pStyle w:val="TAL"/>
            </w:pPr>
          </w:p>
        </w:tc>
        <w:tc>
          <w:tcPr>
            <w:tcW w:w="1245" w:type="dxa"/>
            <w:tcBorders>
              <w:bottom w:val="single" w:sz="4" w:space="0" w:color="auto"/>
            </w:tcBorders>
          </w:tcPr>
          <w:p w14:paraId="47498AEC" w14:textId="77777777" w:rsidR="00EA7745" w:rsidRPr="00D37832" w:rsidRDefault="00EA7745" w:rsidP="00FD1828">
            <w:pPr>
              <w:pStyle w:val="TAL"/>
            </w:pPr>
          </w:p>
        </w:tc>
      </w:tr>
    </w:tbl>
    <w:p w14:paraId="3CA04033" w14:textId="77777777" w:rsidR="003E1CB2" w:rsidRPr="00CA7D85" w:rsidRDefault="003E1CB2" w:rsidP="003E1CB2"/>
    <w:p w14:paraId="6ACBBB5E" w14:textId="77777777" w:rsidR="003E1CB2" w:rsidRPr="00CA7D85" w:rsidRDefault="003E1CB2" w:rsidP="003E1CB2">
      <w:pPr>
        <w:pStyle w:val="TH"/>
      </w:pPr>
      <w:r w:rsidRPr="00CA7D85">
        <w:lastRenderedPageBreak/>
        <w:t xml:space="preserve">Table 8.2.2.1.2.3.3-9: </w:t>
      </w:r>
      <w:r w:rsidRPr="00CA7D85">
        <w:rPr>
          <w:bCs/>
          <w:i/>
          <w:iCs/>
        </w:rPr>
        <w:t>RRCReconfiguration</w:t>
      </w:r>
      <w:r w:rsidRPr="00CA7D85">
        <w:rPr>
          <w:i/>
        </w:rPr>
        <w:t xml:space="preserve"> </w:t>
      </w:r>
      <w:r w:rsidRPr="00CA7D85">
        <w:t>(step 7, Table 8.2.2.1.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E1CB2" w:rsidRPr="00CA7D85" w14:paraId="3E79DF34" w14:textId="77777777" w:rsidTr="00106A87">
        <w:tc>
          <w:tcPr>
            <w:tcW w:w="9738" w:type="dxa"/>
            <w:gridSpan w:val="4"/>
          </w:tcPr>
          <w:p w14:paraId="24DFF2FF" w14:textId="634219C5" w:rsidR="003E1CB2" w:rsidRPr="00CA7D85" w:rsidRDefault="001953B5" w:rsidP="00106A87">
            <w:pPr>
              <w:pStyle w:val="TAL"/>
            </w:pPr>
            <w:r w:rsidRPr="00CA7D85">
              <w:t>Derivation Path: TS 38.5</w:t>
            </w:r>
            <w:r w:rsidR="003E1CB2" w:rsidRPr="00CA7D85">
              <w:t>08-1 [4], Table 4.6.1-13 with condition NR-DC</w:t>
            </w:r>
          </w:p>
        </w:tc>
      </w:tr>
      <w:tr w:rsidR="003E1CB2" w:rsidRPr="00CA7D85" w14:paraId="0FBF4E02" w14:textId="77777777" w:rsidTr="00106A87">
        <w:tblPrEx>
          <w:tblCellMar>
            <w:left w:w="108" w:type="dxa"/>
            <w:right w:w="108" w:type="dxa"/>
          </w:tblCellMar>
        </w:tblPrEx>
        <w:tc>
          <w:tcPr>
            <w:tcW w:w="4535" w:type="dxa"/>
          </w:tcPr>
          <w:p w14:paraId="64749B11" w14:textId="77777777" w:rsidR="003E1CB2" w:rsidRPr="00CA7D85" w:rsidRDefault="003E1CB2" w:rsidP="00106A87">
            <w:pPr>
              <w:pStyle w:val="TAH"/>
            </w:pPr>
            <w:r w:rsidRPr="00CA7D85">
              <w:t>Information Element</w:t>
            </w:r>
          </w:p>
        </w:tc>
        <w:tc>
          <w:tcPr>
            <w:tcW w:w="2267" w:type="dxa"/>
          </w:tcPr>
          <w:p w14:paraId="686DB876" w14:textId="77777777" w:rsidR="003E1CB2" w:rsidRPr="00CA7D85" w:rsidRDefault="003E1CB2" w:rsidP="00106A87">
            <w:pPr>
              <w:pStyle w:val="TAH"/>
            </w:pPr>
            <w:r w:rsidRPr="00CA7D85">
              <w:t>Value/remark</w:t>
            </w:r>
          </w:p>
        </w:tc>
        <w:tc>
          <w:tcPr>
            <w:tcW w:w="1700" w:type="dxa"/>
          </w:tcPr>
          <w:p w14:paraId="544A662D" w14:textId="77777777" w:rsidR="003E1CB2" w:rsidRPr="00CA7D85" w:rsidRDefault="003E1CB2" w:rsidP="00106A87">
            <w:pPr>
              <w:pStyle w:val="TAH"/>
            </w:pPr>
            <w:r w:rsidRPr="00CA7D85">
              <w:t>Comment</w:t>
            </w:r>
          </w:p>
        </w:tc>
        <w:tc>
          <w:tcPr>
            <w:tcW w:w="1245" w:type="dxa"/>
          </w:tcPr>
          <w:p w14:paraId="453EA7FC" w14:textId="77777777" w:rsidR="003E1CB2" w:rsidRPr="00CA7D85" w:rsidRDefault="003E1CB2" w:rsidP="00106A87">
            <w:pPr>
              <w:pStyle w:val="TAH"/>
            </w:pPr>
            <w:r w:rsidRPr="00CA7D85">
              <w:t>Condition</w:t>
            </w:r>
          </w:p>
        </w:tc>
      </w:tr>
      <w:tr w:rsidR="003E1CB2" w:rsidRPr="00CA7D85" w14:paraId="76DA46A3" w14:textId="77777777" w:rsidTr="00106A87">
        <w:tblPrEx>
          <w:tblCellMar>
            <w:left w:w="108" w:type="dxa"/>
            <w:right w:w="108" w:type="dxa"/>
          </w:tblCellMar>
        </w:tblPrEx>
        <w:tc>
          <w:tcPr>
            <w:tcW w:w="4535" w:type="dxa"/>
          </w:tcPr>
          <w:p w14:paraId="392065F0" w14:textId="77777777" w:rsidR="003E1CB2" w:rsidRPr="00CA7D85" w:rsidRDefault="003E1CB2" w:rsidP="00106A87">
            <w:pPr>
              <w:pStyle w:val="TAL"/>
            </w:pPr>
            <w:r w:rsidRPr="00CA7D85">
              <w:t>RRCReconfiguration ::= SEQUENCE {</w:t>
            </w:r>
          </w:p>
        </w:tc>
        <w:tc>
          <w:tcPr>
            <w:tcW w:w="2267" w:type="dxa"/>
          </w:tcPr>
          <w:p w14:paraId="2AF37F68" w14:textId="77777777" w:rsidR="003E1CB2" w:rsidRPr="00CA7D85" w:rsidRDefault="003E1CB2" w:rsidP="00106A87">
            <w:pPr>
              <w:pStyle w:val="TAL"/>
            </w:pPr>
          </w:p>
        </w:tc>
        <w:tc>
          <w:tcPr>
            <w:tcW w:w="1700" w:type="dxa"/>
          </w:tcPr>
          <w:p w14:paraId="5A6B7CBD" w14:textId="77777777" w:rsidR="003E1CB2" w:rsidRPr="00CA7D85" w:rsidRDefault="003E1CB2" w:rsidP="00106A87">
            <w:pPr>
              <w:pStyle w:val="TAL"/>
            </w:pPr>
          </w:p>
        </w:tc>
        <w:tc>
          <w:tcPr>
            <w:tcW w:w="1245" w:type="dxa"/>
          </w:tcPr>
          <w:p w14:paraId="689D5532" w14:textId="77777777" w:rsidR="003E1CB2" w:rsidRPr="00CA7D85" w:rsidRDefault="003E1CB2" w:rsidP="00106A87">
            <w:pPr>
              <w:pStyle w:val="TAL"/>
            </w:pPr>
          </w:p>
        </w:tc>
      </w:tr>
      <w:tr w:rsidR="003E1CB2" w:rsidRPr="00CA7D85" w14:paraId="1FA107E8" w14:textId="77777777" w:rsidTr="00106A87">
        <w:tblPrEx>
          <w:tblCellMar>
            <w:left w:w="108" w:type="dxa"/>
            <w:right w:w="108" w:type="dxa"/>
          </w:tblCellMar>
        </w:tblPrEx>
        <w:tc>
          <w:tcPr>
            <w:tcW w:w="4535" w:type="dxa"/>
          </w:tcPr>
          <w:p w14:paraId="2ED4D580" w14:textId="77777777" w:rsidR="003E1CB2" w:rsidRPr="00CA7D85" w:rsidRDefault="003E1CB2" w:rsidP="00106A87">
            <w:pPr>
              <w:pStyle w:val="TAL"/>
            </w:pPr>
            <w:r w:rsidRPr="00CA7D85">
              <w:t xml:space="preserve">  criticalExtensions CHOICE {</w:t>
            </w:r>
          </w:p>
        </w:tc>
        <w:tc>
          <w:tcPr>
            <w:tcW w:w="2267" w:type="dxa"/>
          </w:tcPr>
          <w:p w14:paraId="360F53C3" w14:textId="77777777" w:rsidR="003E1CB2" w:rsidRPr="00CA7D85" w:rsidRDefault="003E1CB2" w:rsidP="00106A87">
            <w:pPr>
              <w:pStyle w:val="TAL"/>
            </w:pPr>
          </w:p>
        </w:tc>
        <w:tc>
          <w:tcPr>
            <w:tcW w:w="1700" w:type="dxa"/>
          </w:tcPr>
          <w:p w14:paraId="050D2587" w14:textId="77777777" w:rsidR="003E1CB2" w:rsidRPr="00CA7D85" w:rsidRDefault="003E1CB2" w:rsidP="00106A87">
            <w:pPr>
              <w:pStyle w:val="TAL"/>
            </w:pPr>
          </w:p>
        </w:tc>
        <w:tc>
          <w:tcPr>
            <w:tcW w:w="1245" w:type="dxa"/>
          </w:tcPr>
          <w:p w14:paraId="64655CAB" w14:textId="77777777" w:rsidR="003E1CB2" w:rsidRPr="00CA7D85" w:rsidRDefault="003E1CB2" w:rsidP="00106A87">
            <w:pPr>
              <w:pStyle w:val="TAL"/>
            </w:pPr>
          </w:p>
        </w:tc>
      </w:tr>
      <w:tr w:rsidR="003E1CB2" w:rsidRPr="00CA7D85" w14:paraId="0AE99A05" w14:textId="77777777" w:rsidTr="00106A87">
        <w:tblPrEx>
          <w:tblCellMar>
            <w:left w:w="108" w:type="dxa"/>
            <w:right w:w="108" w:type="dxa"/>
          </w:tblCellMar>
        </w:tblPrEx>
        <w:tc>
          <w:tcPr>
            <w:tcW w:w="4535" w:type="dxa"/>
            <w:tcBorders>
              <w:bottom w:val="single" w:sz="4" w:space="0" w:color="auto"/>
            </w:tcBorders>
          </w:tcPr>
          <w:p w14:paraId="7FB90573" w14:textId="77777777" w:rsidR="003E1CB2" w:rsidRPr="00CA7D85" w:rsidRDefault="003E1CB2" w:rsidP="00106A87">
            <w:pPr>
              <w:pStyle w:val="TAL"/>
            </w:pPr>
            <w:r w:rsidRPr="00CA7D85">
              <w:t xml:space="preserve">    rrcReconfiguration SEQUENCE {</w:t>
            </w:r>
          </w:p>
        </w:tc>
        <w:tc>
          <w:tcPr>
            <w:tcW w:w="2267" w:type="dxa"/>
          </w:tcPr>
          <w:p w14:paraId="7813197D" w14:textId="77777777" w:rsidR="003E1CB2" w:rsidRPr="00CA7D85" w:rsidRDefault="003E1CB2" w:rsidP="00106A87">
            <w:pPr>
              <w:pStyle w:val="TAL"/>
            </w:pPr>
          </w:p>
        </w:tc>
        <w:tc>
          <w:tcPr>
            <w:tcW w:w="1700" w:type="dxa"/>
          </w:tcPr>
          <w:p w14:paraId="0FC5D569" w14:textId="77777777" w:rsidR="003E1CB2" w:rsidRPr="00CA7D85" w:rsidRDefault="003E1CB2" w:rsidP="00106A87">
            <w:pPr>
              <w:pStyle w:val="TAL"/>
            </w:pPr>
          </w:p>
        </w:tc>
        <w:tc>
          <w:tcPr>
            <w:tcW w:w="1245" w:type="dxa"/>
          </w:tcPr>
          <w:p w14:paraId="3398E082" w14:textId="77777777" w:rsidR="003E1CB2" w:rsidRPr="00CA7D85" w:rsidRDefault="003E1CB2" w:rsidP="00106A87">
            <w:pPr>
              <w:pStyle w:val="TAL"/>
            </w:pPr>
          </w:p>
        </w:tc>
      </w:tr>
      <w:tr w:rsidR="003E1CB2" w:rsidRPr="00CA7D85" w14:paraId="630AB884" w14:textId="77777777" w:rsidTr="00106A87">
        <w:tblPrEx>
          <w:tblCellMar>
            <w:left w:w="108" w:type="dxa"/>
            <w:right w:w="108" w:type="dxa"/>
          </w:tblCellMar>
        </w:tblPrEx>
        <w:tc>
          <w:tcPr>
            <w:tcW w:w="4535" w:type="dxa"/>
            <w:tcBorders>
              <w:bottom w:val="nil"/>
            </w:tcBorders>
          </w:tcPr>
          <w:p w14:paraId="3EC66D89" w14:textId="77777777" w:rsidR="003E1CB2" w:rsidRPr="00CA7D85" w:rsidRDefault="003E1CB2" w:rsidP="00106A87">
            <w:pPr>
              <w:pStyle w:val="TAL"/>
            </w:pPr>
            <w:r w:rsidRPr="00CA7D85">
              <w:t xml:space="preserve">      radioBearerConfig</w:t>
            </w:r>
          </w:p>
        </w:tc>
        <w:tc>
          <w:tcPr>
            <w:tcW w:w="2267" w:type="dxa"/>
          </w:tcPr>
          <w:p w14:paraId="5D64F1B1" w14:textId="77777777" w:rsidR="003E1CB2" w:rsidRPr="00CA7D85" w:rsidRDefault="003E1CB2" w:rsidP="00106A87">
            <w:pPr>
              <w:pStyle w:val="TAL"/>
            </w:pPr>
            <w:r w:rsidRPr="00CA7D85">
              <w:t>Not present</w:t>
            </w:r>
          </w:p>
        </w:tc>
        <w:tc>
          <w:tcPr>
            <w:tcW w:w="1700" w:type="dxa"/>
          </w:tcPr>
          <w:p w14:paraId="0498F3BD" w14:textId="77777777" w:rsidR="003E1CB2" w:rsidRPr="00CA7D85" w:rsidRDefault="003E1CB2" w:rsidP="00106A87">
            <w:pPr>
              <w:pStyle w:val="TAL"/>
            </w:pPr>
          </w:p>
        </w:tc>
        <w:tc>
          <w:tcPr>
            <w:tcW w:w="1245" w:type="dxa"/>
          </w:tcPr>
          <w:p w14:paraId="7ACB445E" w14:textId="77777777" w:rsidR="003E1CB2" w:rsidRPr="00CA7D85" w:rsidRDefault="003E1CB2" w:rsidP="00106A87">
            <w:pPr>
              <w:pStyle w:val="TAL"/>
            </w:pPr>
          </w:p>
        </w:tc>
      </w:tr>
      <w:tr w:rsidR="003E1CB2" w:rsidRPr="00CA7D85" w14:paraId="15AE05F7" w14:textId="77777777" w:rsidTr="00106A87">
        <w:tblPrEx>
          <w:tblCellMar>
            <w:left w:w="108" w:type="dxa"/>
            <w:right w:w="108" w:type="dxa"/>
          </w:tblCellMar>
        </w:tblPrEx>
        <w:tc>
          <w:tcPr>
            <w:tcW w:w="4535" w:type="dxa"/>
            <w:tcBorders>
              <w:bottom w:val="single" w:sz="4" w:space="0" w:color="auto"/>
            </w:tcBorders>
          </w:tcPr>
          <w:p w14:paraId="2D558F39" w14:textId="77777777" w:rsidR="003E1CB2" w:rsidRPr="00CA7D85" w:rsidRDefault="003E1CB2" w:rsidP="00106A87">
            <w:pPr>
              <w:pStyle w:val="TAL"/>
            </w:pPr>
            <w:r w:rsidRPr="00CA7D85">
              <w:t xml:space="preserve">      nonCriticalExtension SEQUENCE {</w:t>
            </w:r>
          </w:p>
        </w:tc>
        <w:tc>
          <w:tcPr>
            <w:tcW w:w="2267" w:type="dxa"/>
          </w:tcPr>
          <w:p w14:paraId="46644D6E" w14:textId="77777777" w:rsidR="003E1CB2" w:rsidRPr="00CA7D85" w:rsidRDefault="003E1CB2" w:rsidP="00106A87">
            <w:pPr>
              <w:pStyle w:val="TAL"/>
            </w:pPr>
          </w:p>
        </w:tc>
        <w:tc>
          <w:tcPr>
            <w:tcW w:w="1700" w:type="dxa"/>
          </w:tcPr>
          <w:p w14:paraId="10FB58FE" w14:textId="77777777" w:rsidR="003E1CB2" w:rsidRPr="00CA7D85" w:rsidRDefault="003E1CB2" w:rsidP="00106A87">
            <w:pPr>
              <w:pStyle w:val="TAL"/>
            </w:pPr>
          </w:p>
        </w:tc>
        <w:tc>
          <w:tcPr>
            <w:tcW w:w="1245" w:type="dxa"/>
          </w:tcPr>
          <w:p w14:paraId="1591CE8F" w14:textId="77777777" w:rsidR="003E1CB2" w:rsidRPr="00CA7D85" w:rsidRDefault="003E1CB2" w:rsidP="00106A87">
            <w:pPr>
              <w:pStyle w:val="TAL"/>
            </w:pPr>
          </w:p>
        </w:tc>
      </w:tr>
      <w:tr w:rsidR="003E1CB2" w:rsidRPr="00CA7D85" w14:paraId="67B2C4C3" w14:textId="77777777" w:rsidTr="00106A87">
        <w:tblPrEx>
          <w:tblCellMar>
            <w:left w:w="108" w:type="dxa"/>
            <w:right w:w="108" w:type="dxa"/>
          </w:tblCellMar>
        </w:tblPrEx>
        <w:tc>
          <w:tcPr>
            <w:tcW w:w="4535" w:type="dxa"/>
          </w:tcPr>
          <w:p w14:paraId="5027892E" w14:textId="77777777" w:rsidR="003E1CB2" w:rsidRPr="00CA7D85" w:rsidRDefault="003E1CB2" w:rsidP="00106A87">
            <w:pPr>
              <w:pStyle w:val="TAL"/>
            </w:pPr>
            <w:r w:rsidRPr="00CA7D85">
              <w:t xml:space="preserve">        masterCellGroup</w:t>
            </w:r>
          </w:p>
        </w:tc>
        <w:tc>
          <w:tcPr>
            <w:tcW w:w="2267" w:type="dxa"/>
          </w:tcPr>
          <w:p w14:paraId="17C6893F" w14:textId="77777777" w:rsidR="003E1CB2" w:rsidRPr="00CA7D85" w:rsidRDefault="003E1CB2" w:rsidP="00106A87">
            <w:pPr>
              <w:pStyle w:val="TAL"/>
            </w:pPr>
            <w:r w:rsidRPr="00CA7D85">
              <w:t>Not present</w:t>
            </w:r>
          </w:p>
        </w:tc>
        <w:tc>
          <w:tcPr>
            <w:tcW w:w="1700" w:type="dxa"/>
          </w:tcPr>
          <w:p w14:paraId="368C0011" w14:textId="77777777" w:rsidR="003E1CB2" w:rsidRPr="00CA7D85" w:rsidRDefault="003E1CB2" w:rsidP="00106A87">
            <w:pPr>
              <w:pStyle w:val="TAL"/>
            </w:pPr>
          </w:p>
        </w:tc>
        <w:tc>
          <w:tcPr>
            <w:tcW w:w="1245" w:type="dxa"/>
          </w:tcPr>
          <w:p w14:paraId="33EB5F46" w14:textId="77777777" w:rsidR="003E1CB2" w:rsidRPr="00CA7D85" w:rsidRDefault="003E1CB2" w:rsidP="00106A87">
            <w:pPr>
              <w:pStyle w:val="TAL"/>
            </w:pPr>
          </w:p>
        </w:tc>
      </w:tr>
      <w:tr w:rsidR="003E1CB2" w:rsidRPr="00CA7D85" w14:paraId="6B7BB0BC" w14:textId="77777777" w:rsidTr="00106A87">
        <w:tblPrEx>
          <w:tblCellMar>
            <w:left w:w="108" w:type="dxa"/>
            <w:right w:w="108" w:type="dxa"/>
          </w:tblCellMar>
        </w:tblPrEx>
        <w:tc>
          <w:tcPr>
            <w:tcW w:w="4535" w:type="dxa"/>
            <w:tcBorders>
              <w:bottom w:val="single" w:sz="4" w:space="0" w:color="auto"/>
            </w:tcBorders>
          </w:tcPr>
          <w:p w14:paraId="50335FDB" w14:textId="77777777" w:rsidR="003E1CB2" w:rsidRPr="00CA7D85" w:rsidRDefault="003E1CB2" w:rsidP="00106A87">
            <w:pPr>
              <w:pStyle w:val="TAL"/>
            </w:pPr>
            <w:r w:rsidRPr="00CA7D85">
              <w:t xml:space="preserve">        nonCriticalExtension SEQUENCE {</w:t>
            </w:r>
          </w:p>
        </w:tc>
        <w:tc>
          <w:tcPr>
            <w:tcW w:w="2267" w:type="dxa"/>
          </w:tcPr>
          <w:p w14:paraId="5DF1276E" w14:textId="77777777" w:rsidR="003E1CB2" w:rsidRPr="00CA7D85" w:rsidRDefault="003E1CB2" w:rsidP="00106A87">
            <w:pPr>
              <w:pStyle w:val="TAL"/>
            </w:pPr>
          </w:p>
        </w:tc>
        <w:tc>
          <w:tcPr>
            <w:tcW w:w="1700" w:type="dxa"/>
          </w:tcPr>
          <w:p w14:paraId="07827CC2" w14:textId="77777777" w:rsidR="003E1CB2" w:rsidRPr="00CA7D85" w:rsidRDefault="003E1CB2" w:rsidP="00106A87">
            <w:pPr>
              <w:pStyle w:val="TAL"/>
            </w:pPr>
          </w:p>
        </w:tc>
        <w:tc>
          <w:tcPr>
            <w:tcW w:w="1245" w:type="dxa"/>
          </w:tcPr>
          <w:p w14:paraId="33F8D121" w14:textId="77777777" w:rsidR="003E1CB2" w:rsidRPr="00CA7D85" w:rsidRDefault="003E1CB2" w:rsidP="00106A87">
            <w:pPr>
              <w:pStyle w:val="TAL"/>
            </w:pPr>
          </w:p>
        </w:tc>
      </w:tr>
      <w:tr w:rsidR="003E1CB2" w:rsidRPr="00CA7D85" w14:paraId="2DA0A014" w14:textId="77777777" w:rsidTr="00106A87">
        <w:tblPrEx>
          <w:tblCellMar>
            <w:left w:w="108" w:type="dxa"/>
            <w:right w:w="108" w:type="dxa"/>
          </w:tblCellMar>
        </w:tblPrEx>
        <w:tc>
          <w:tcPr>
            <w:tcW w:w="4535" w:type="dxa"/>
            <w:tcBorders>
              <w:bottom w:val="single" w:sz="4" w:space="0" w:color="auto"/>
            </w:tcBorders>
          </w:tcPr>
          <w:p w14:paraId="0337FCA9" w14:textId="77777777" w:rsidR="003E1CB2" w:rsidRPr="00CA7D85" w:rsidRDefault="003E1CB2" w:rsidP="00106A87">
            <w:pPr>
              <w:pStyle w:val="TAL"/>
            </w:pPr>
            <w:r w:rsidRPr="00CA7D85">
              <w:t xml:space="preserve">          nonCriticalExtension SEQUENCE {</w:t>
            </w:r>
          </w:p>
        </w:tc>
        <w:tc>
          <w:tcPr>
            <w:tcW w:w="2267" w:type="dxa"/>
          </w:tcPr>
          <w:p w14:paraId="15E4834A" w14:textId="77777777" w:rsidR="003E1CB2" w:rsidRPr="00CA7D85" w:rsidRDefault="003E1CB2" w:rsidP="00106A87">
            <w:pPr>
              <w:pStyle w:val="TAL"/>
            </w:pPr>
          </w:p>
        </w:tc>
        <w:tc>
          <w:tcPr>
            <w:tcW w:w="1700" w:type="dxa"/>
          </w:tcPr>
          <w:p w14:paraId="7A8D6195" w14:textId="77777777" w:rsidR="003E1CB2" w:rsidRPr="00CA7D85" w:rsidRDefault="003E1CB2" w:rsidP="00106A87">
            <w:pPr>
              <w:pStyle w:val="TAL"/>
            </w:pPr>
          </w:p>
        </w:tc>
        <w:tc>
          <w:tcPr>
            <w:tcW w:w="1245" w:type="dxa"/>
          </w:tcPr>
          <w:p w14:paraId="1CE58EB6" w14:textId="77777777" w:rsidR="003E1CB2" w:rsidRPr="00CA7D85" w:rsidRDefault="003E1CB2" w:rsidP="00106A87">
            <w:pPr>
              <w:pStyle w:val="TAL"/>
            </w:pPr>
          </w:p>
        </w:tc>
      </w:tr>
      <w:tr w:rsidR="003E1CB2" w:rsidRPr="00CA7D85" w14:paraId="6DA60436" w14:textId="77777777" w:rsidTr="00106A87">
        <w:tblPrEx>
          <w:tblCellMar>
            <w:left w:w="108" w:type="dxa"/>
            <w:right w:w="108" w:type="dxa"/>
          </w:tblCellMar>
        </w:tblPrEx>
        <w:tc>
          <w:tcPr>
            <w:tcW w:w="4535" w:type="dxa"/>
            <w:tcBorders>
              <w:bottom w:val="single" w:sz="4" w:space="0" w:color="auto"/>
            </w:tcBorders>
          </w:tcPr>
          <w:p w14:paraId="0629EF71" w14:textId="77777777" w:rsidR="003E1CB2" w:rsidRPr="00CA7D85" w:rsidRDefault="003E1CB2" w:rsidP="00106A87">
            <w:pPr>
              <w:pStyle w:val="TAL"/>
            </w:pPr>
            <w:r w:rsidRPr="00CA7D85">
              <w:t xml:space="preserve">            mrdc-SecondaryCellGroupConfig CHOICE {</w:t>
            </w:r>
          </w:p>
        </w:tc>
        <w:tc>
          <w:tcPr>
            <w:tcW w:w="2267" w:type="dxa"/>
          </w:tcPr>
          <w:p w14:paraId="11D3832B" w14:textId="77777777" w:rsidR="003E1CB2" w:rsidRPr="00CA7D85" w:rsidRDefault="003E1CB2" w:rsidP="00106A87">
            <w:pPr>
              <w:pStyle w:val="TAL"/>
            </w:pPr>
          </w:p>
        </w:tc>
        <w:tc>
          <w:tcPr>
            <w:tcW w:w="1700" w:type="dxa"/>
          </w:tcPr>
          <w:p w14:paraId="7A5BB62D" w14:textId="77777777" w:rsidR="003E1CB2" w:rsidRPr="00CA7D85" w:rsidRDefault="003E1CB2" w:rsidP="00106A87">
            <w:pPr>
              <w:pStyle w:val="TAL"/>
            </w:pPr>
          </w:p>
        </w:tc>
        <w:tc>
          <w:tcPr>
            <w:tcW w:w="1245" w:type="dxa"/>
          </w:tcPr>
          <w:p w14:paraId="2B68C6F9" w14:textId="77777777" w:rsidR="003E1CB2" w:rsidRPr="00CA7D85" w:rsidRDefault="003E1CB2" w:rsidP="00106A87">
            <w:pPr>
              <w:pStyle w:val="TAL"/>
            </w:pPr>
          </w:p>
        </w:tc>
      </w:tr>
      <w:tr w:rsidR="003E1CB2" w:rsidRPr="00CA7D85" w14:paraId="652AD8D7" w14:textId="77777777" w:rsidTr="00106A87">
        <w:tblPrEx>
          <w:tblCellMar>
            <w:left w:w="108" w:type="dxa"/>
            <w:right w:w="108" w:type="dxa"/>
          </w:tblCellMar>
        </w:tblPrEx>
        <w:tc>
          <w:tcPr>
            <w:tcW w:w="4535" w:type="dxa"/>
            <w:tcBorders>
              <w:bottom w:val="single" w:sz="4" w:space="0" w:color="auto"/>
            </w:tcBorders>
          </w:tcPr>
          <w:p w14:paraId="14FC8FF2" w14:textId="77777777" w:rsidR="003E1CB2" w:rsidRPr="00CA7D85" w:rsidRDefault="003E1CB2" w:rsidP="00106A87">
            <w:pPr>
              <w:pStyle w:val="TAL"/>
            </w:pPr>
            <w:r w:rsidRPr="00CA7D85">
              <w:t xml:space="preserve">              setup SEQUENCE {</w:t>
            </w:r>
          </w:p>
        </w:tc>
        <w:tc>
          <w:tcPr>
            <w:tcW w:w="2267" w:type="dxa"/>
          </w:tcPr>
          <w:p w14:paraId="382AE200" w14:textId="77777777" w:rsidR="003E1CB2" w:rsidRPr="00CA7D85" w:rsidRDefault="003E1CB2" w:rsidP="00106A87">
            <w:pPr>
              <w:pStyle w:val="TAL"/>
            </w:pPr>
          </w:p>
        </w:tc>
        <w:tc>
          <w:tcPr>
            <w:tcW w:w="1700" w:type="dxa"/>
          </w:tcPr>
          <w:p w14:paraId="602CDE7C" w14:textId="77777777" w:rsidR="003E1CB2" w:rsidRPr="00CA7D85" w:rsidRDefault="003E1CB2" w:rsidP="00106A87">
            <w:pPr>
              <w:pStyle w:val="TAL"/>
            </w:pPr>
          </w:p>
        </w:tc>
        <w:tc>
          <w:tcPr>
            <w:tcW w:w="1245" w:type="dxa"/>
          </w:tcPr>
          <w:p w14:paraId="346015A3" w14:textId="77777777" w:rsidR="003E1CB2" w:rsidRPr="00CA7D85" w:rsidRDefault="003E1CB2" w:rsidP="00106A87">
            <w:pPr>
              <w:pStyle w:val="TAL"/>
            </w:pPr>
          </w:p>
        </w:tc>
      </w:tr>
      <w:tr w:rsidR="003E1CB2" w:rsidRPr="00CA7D85" w14:paraId="66EC03F5" w14:textId="77777777" w:rsidTr="00106A87">
        <w:tblPrEx>
          <w:tblCellMar>
            <w:left w:w="108" w:type="dxa"/>
            <w:right w:w="108" w:type="dxa"/>
          </w:tblCellMar>
        </w:tblPrEx>
        <w:tc>
          <w:tcPr>
            <w:tcW w:w="4535" w:type="dxa"/>
            <w:tcBorders>
              <w:bottom w:val="single" w:sz="4" w:space="0" w:color="auto"/>
            </w:tcBorders>
          </w:tcPr>
          <w:p w14:paraId="37CDAD03" w14:textId="77777777" w:rsidR="003E1CB2" w:rsidRPr="00CA7D85" w:rsidRDefault="003E1CB2" w:rsidP="00106A87">
            <w:pPr>
              <w:pStyle w:val="TAL"/>
            </w:pPr>
            <w:r w:rsidRPr="00CA7D85">
              <w:t xml:space="preserve">                mrdc-ReleaseAndAdd</w:t>
            </w:r>
          </w:p>
        </w:tc>
        <w:tc>
          <w:tcPr>
            <w:tcW w:w="2267" w:type="dxa"/>
          </w:tcPr>
          <w:p w14:paraId="68731E0F" w14:textId="77777777" w:rsidR="003E1CB2" w:rsidRPr="00CA7D85" w:rsidRDefault="003E1CB2" w:rsidP="00106A87">
            <w:pPr>
              <w:pStyle w:val="TAL"/>
              <w:rPr>
                <w:lang w:eastAsia="zh-CN"/>
              </w:rPr>
            </w:pPr>
            <w:r w:rsidRPr="00CA7D85">
              <w:rPr>
                <w:lang w:eastAsia="zh-CN"/>
              </w:rPr>
              <w:t>true</w:t>
            </w:r>
          </w:p>
        </w:tc>
        <w:tc>
          <w:tcPr>
            <w:tcW w:w="1700" w:type="dxa"/>
          </w:tcPr>
          <w:p w14:paraId="23551AB7" w14:textId="77777777" w:rsidR="003E1CB2" w:rsidRPr="00CA7D85" w:rsidRDefault="003E1CB2" w:rsidP="00106A87">
            <w:pPr>
              <w:pStyle w:val="TAL"/>
            </w:pPr>
          </w:p>
        </w:tc>
        <w:tc>
          <w:tcPr>
            <w:tcW w:w="1245" w:type="dxa"/>
          </w:tcPr>
          <w:p w14:paraId="12EE9C39" w14:textId="77777777" w:rsidR="003E1CB2" w:rsidRPr="00CA7D85" w:rsidRDefault="003E1CB2" w:rsidP="00106A87">
            <w:pPr>
              <w:pStyle w:val="TAL"/>
            </w:pPr>
          </w:p>
        </w:tc>
      </w:tr>
      <w:tr w:rsidR="003E1CB2" w:rsidRPr="00CA7D85" w14:paraId="4A1A2E55" w14:textId="77777777" w:rsidTr="00106A87">
        <w:tblPrEx>
          <w:tblCellMar>
            <w:left w:w="108" w:type="dxa"/>
            <w:right w:w="108" w:type="dxa"/>
          </w:tblCellMar>
        </w:tblPrEx>
        <w:tc>
          <w:tcPr>
            <w:tcW w:w="4535" w:type="dxa"/>
            <w:tcBorders>
              <w:bottom w:val="single" w:sz="4" w:space="0" w:color="auto"/>
            </w:tcBorders>
          </w:tcPr>
          <w:p w14:paraId="0760B243" w14:textId="77777777" w:rsidR="003E1CB2" w:rsidRPr="00CA7D85" w:rsidRDefault="003E1CB2" w:rsidP="00106A87">
            <w:pPr>
              <w:pStyle w:val="TAL"/>
            </w:pPr>
            <w:r w:rsidRPr="00CA7D85">
              <w:t xml:space="preserve">                mrdc-SecondaryCellGroup CHOICE {</w:t>
            </w:r>
          </w:p>
        </w:tc>
        <w:tc>
          <w:tcPr>
            <w:tcW w:w="2267" w:type="dxa"/>
          </w:tcPr>
          <w:p w14:paraId="23A3692B" w14:textId="77777777" w:rsidR="003E1CB2" w:rsidRPr="00CA7D85" w:rsidRDefault="003E1CB2" w:rsidP="00106A87">
            <w:pPr>
              <w:pStyle w:val="TAL"/>
            </w:pPr>
          </w:p>
        </w:tc>
        <w:tc>
          <w:tcPr>
            <w:tcW w:w="1700" w:type="dxa"/>
          </w:tcPr>
          <w:p w14:paraId="4F064C45" w14:textId="77777777" w:rsidR="003E1CB2" w:rsidRPr="00CA7D85" w:rsidRDefault="003E1CB2" w:rsidP="00106A87">
            <w:pPr>
              <w:pStyle w:val="TAL"/>
            </w:pPr>
          </w:p>
        </w:tc>
        <w:tc>
          <w:tcPr>
            <w:tcW w:w="1245" w:type="dxa"/>
          </w:tcPr>
          <w:p w14:paraId="3FA8CF01" w14:textId="77777777" w:rsidR="003E1CB2" w:rsidRPr="00CA7D85" w:rsidRDefault="003E1CB2" w:rsidP="00106A87">
            <w:pPr>
              <w:pStyle w:val="TAL"/>
            </w:pPr>
          </w:p>
        </w:tc>
      </w:tr>
      <w:tr w:rsidR="003E1CB2" w:rsidRPr="00CA7D85" w14:paraId="54988F3A" w14:textId="77777777" w:rsidTr="00106A87">
        <w:tblPrEx>
          <w:tblCellMar>
            <w:left w:w="108" w:type="dxa"/>
            <w:right w:w="108" w:type="dxa"/>
          </w:tblCellMar>
        </w:tblPrEx>
        <w:tc>
          <w:tcPr>
            <w:tcW w:w="4535" w:type="dxa"/>
            <w:tcBorders>
              <w:bottom w:val="single" w:sz="4" w:space="0" w:color="auto"/>
            </w:tcBorders>
          </w:tcPr>
          <w:p w14:paraId="69704BF7" w14:textId="77777777" w:rsidR="003E1CB2" w:rsidRPr="00CA7D85" w:rsidRDefault="003E1CB2" w:rsidP="00106A87">
            <w:pPr>
              <w:pStyle w:val="TAL"/>
            </w:pPr>
            <w:r w:rsidRPr="00CA7D85">
              <w:t xml:space="preserve">                  nr-SCG</w:t>
            </w:r>
          </w:p>
        </w:tc>
        <w:tc>
          <w:tcPr>
            <w:tcW w:w="2267" w:type="dxa"/>
          </w:tcPr>
          <w:p w14:paraId="141F41D0" w14:textId="77777777" w:rsidR="003E1CB2" w:rsidRPr="00CA7D85" w:rsidRDefault="003E1CB2" w:rsidP="00106A87">
            <w:pPr>
              <w:pStyle w:val="TAL"/>
            </w:pPr>
            <w:r w:rsidRPr="00CA7D85">
              <w:t>RRCReconfiguration-SCG</w:t>
            </w:r>
          </w:p>
        </w:tc>
        <w:tc>
          <w:tcPr>
            <w:tcW w:w="1700" w:type="dxa"/>
          </w:tcPr>
          <w:p w14:paraId="0E2C7E70" w14:textId="77777777" w:rsidR="003E1CB2" w:rsidRPr="00CA7D85" w:rsidRDefault="003E1CB2" w:rsidP="00106A87">
            <w:pPr>
              <w:pStyle w:val="TAL"/>
            </w:pPr>
            <w:r w:rsidRPr="00CA7D85">
              <w:t>Table 8.2.2.1.2.3.3-10</w:t>
            </w:r>
          </w:p>
        </w:tc>
        <w:tc>
          <w:tcPr>
            <w:tcW w:w="1245" w:type="dxa"/>
          </w:tcPr>
          <w:p w14:paraId="5BFB592A" w14:textId="77777777" w:rsidR="003E1CB2" w:rsidRPr="00CA7D85" w:rsidRDefault="003E1CB2" w:rsidP="00106A87">
            <w:pPr>
              <w:pStyle w:val="TAL"/>
            </w:pPr>
          </w:p>
        </w:tc>
      </w:tr>
      <w:tr w:rsidR="003E1CB2" w:rsidRPr="00CA7D85" w14:paraId="2D1977A8" w14:textId="77777777" w:rsidTr="00106A87">
        <w:tblPrEx>
          <w:tblCellMar>
            <w:left w:w="108" w:type="dxa"/>
            <w:right w:w="108" w:type="dxa"/>
          </w:tblCellMar>
        </w:tblPrEx>
        <w:tc>
          <w:tcPr>
            <w:tcW w:w="4535" w:type="dxa"/>
            <w:tcBorders>
              <w:bottom w:val="single" w:sz="4" w:space="0" w:color="auto"/>
            </w:tcBorders>
          </w:tcPr>
          <w:p w14:paraId="7BBB7E48" w14:textId="77777777" w:rsidR="003E1CB2" w:rsidRPr="00CA7D85" w:rsidRDefault="003E1CB2" w:rsidP="00106A87">
            <w:pPr>
              <w:pStyle w:val="TAL"/>
            </w:pPr>
            <w:r w:rsidRPr="00CA7D85">
              <w:t xml:space="preserve">                }</w:t>
            </w:r>
          </w:p>
        </w:tc>
        <w:tc>
          <w:tcPr>
            <w:tcW w:w="2267" w:type="dxa"/>
          </w:tcPr>
          <w:p w14:paraId="62E884AB" w14:textId="77777777" w:rsidR="003E1CB2" w:rsidRPr="00CA7D85" w:rsidRDefault="003E1CB2" w:rsidP="00106A87">
            <w:pPr>
              <w:pStyle w:val="TAL"/>
            </w:pPr>
          </w:p>
        </w:tc>
        <w:tc>
          <w:tcPr>
            <w:tcW w:w="1700" w:type="dxa"/>
          </w:tcPr>
          <w:p w14:paraId="0D367F59" w14:textId="77777777" w:rsidR="003E1CB2" w:rsidRPr="00CA7D85" w:rsidRDefault="003E1CB2" w:rsidP="00106A87">
            <w:pPr>
              <w:pStyle w:val="TAL"/>
            </w:pPr>
          </w:p>
        </w:tc>
        <w:tc>
          <w:tcPr>
            <w:tcW w:w="1245" w:type="dxa"/>
          </w:tcPr>
          <w:p w14:paraId="7EC02A08" w14:textId="77777777" w:rsidR="003E1CB2" w:rsidRPr="00CA7D85" w:rsidRDefault="003E1CB2" w:rsidP="00106A87">
            <w:pPr>
              <w:pStyle w:val="TAL"/>
            </w:pPr>
          </w:p>
        </w:tc>
      </w:tr>
      <w:tr w:rsidR="003E1CB2" w:rsidRPr="00CA7D85" w14:paraId="292BAA1E" w14:textId="77777777" w:rsidTr="00106A87">
        <w:tblPrEx>
          <w:tblCellMar>
            <w:left w:w="108" w:type="dxa"/>
            <w:right w:w="108" w:type="dxa"/>
          </w:tblCellMar>
        </w:tblPrEx>
        <w:tc>
          <w:tcPr>
            <w:tcW w:w="4535" w:type="dxa"/>
            <w:tcBorders>
              <w:bottom w:val="single" w:sz="4" w:space="0" w:color="auto"/>
            </w:tcBorders>
          </w:tcPr>
          <w:p w14:paraId="45104086" w14:textId="77777777" w:rsidR="003E1CB2" w:rsidRPr="00CA7D85" w:rsidRDefault="003E1CB2" w:rsidP="00106A87">
            <w:pPr>
              <w:pStyle w:val="TAL"/>
            </w:pPr>
            <w:r w:rsidRPr="00CA7D85">
              <w:t xml:space="preserve">              }</w:t>
            </w:r>
          </w:p>
        </w:tc>
        <w:tc>
          <w:tcPr>
            <w:tcW w:w="2267" w:type="dxa"/>
          </w:tcPr>
          <w:p w14:paraId="1B881C04" w14:textId="77777777" w:rsidR="003E1CB2" w:rsidRPr="00CA7D85" w:rsidRDefault="003E1CB2" w:rsidP="00106A87">
            <w:pPr>
              <w:pStyle w:val="TAL"/>
            </w:pPr>
          </w:p>
        </w:tc>
        <w:tc>
          <w:tcPr>
            <w:tcW w:w="1700" w:type="dxa"/>
          </w:tcPr>
          <w:p w14:paraId="4FA775EE" w14:textId="77777777" w:rsidR="003E1CB2" w:rsidRPr="00CA7D85" w:rsidRDefault="003E1CB2" w:rsidP="00106A87">
            <w:pPr>
              <w:pStyle w:val="TAL"/>
            </w:pPr>
          </w:p>
        </w:tc>
        <w:tc>
          <w:tcPr>
            <w:tcW w:w="1245" w:type="dxa"/>
          </w:tcPr>
          <w:p w14:paraId="6664194E" w14:textId="77777777" w:rsidR="003E1CB2" w:rsidRPr="00CA7D85" w:rsidRDefault="003E1CB2" w:rsidP="00106A87">
            <w:pPr>
              <w:pStyle w:val="TAL"/>
            </w:pPr>
          </w:p>
        </w:tc>
      </w:tr>
      <w:tr w:rsidR="003E1CB2" w:rsidRPr="00CA7D85" w14:paraId="6B8B8601" w14:textId="77777777" w:rsidTr="00106A87">
        <w:tblPrEx>
          <w:tblCellMar>
            <w:left w:w="108" w:type="dxa"/>
            <w:right w:w="108" w:type="dxa"/>
          </w:tblCellMar>
        </w:tblPrEx>
        <w:tc>
          <w:tcPr>
            <w:tcW w:w="4535" w:type="dxa"/>
            <w:tcBorders>
              <w:bottom w:val="single" w:sz="4" w:space="0" w:color="auto"/>
            </w:tcBorders>
          </w:tcPr>
          <w:p w14:paraId="0B2A0024" w14:textId="77777777" w:rsidR="003E1CB2" w:rsidRPr="00CA7D85" w:rsidRDefault="003E1CB2" w:rsidP="00106A87">
            <w:pPr>
              <w:pStyle w:val="TAL"/>
            </w:pPr>
            <w:r w:rsidRPr="00CA7D85">
              <w:t xml:space="preserve">            }</w:t>
            </w:r>
          </w:p>
        </w:tc>
        <w:tc>
          <w:tcPr>
            <w:tcW w:w="2267" w:type="dxa"/>
          </w:tcPr>
          <w:p w14:paraId="6554243E" w14:textId="77777777" w:rsidR="003E1CB2" w:rsidRPr="00CA7D85" w:rsidRDefault="003E1CB2" w:rsidP="00106A87">
            <w:pPr>
              <w:pStyle w:val="TAL"/>
            </w:pPr>
          </w:p>
        </w:tc>
        <w:tc>
          <w:tcPr>
            <w:tcW w:w="1700" w:type="dxa"/>
          </w:tcPr>
          <w:p w14:paraId="67FF3D15" w14:textId="77777777" w:rsidR="003E1CB2" w:rsidRPr="00CA7D85" w:rsidRDefault="003E1CB2" w:rsidP="00106A87">
            <w:pPr>
              <w:pStyle w:val="TAL"/>
            </w:pPr>
          </w:p>
        </w:tc>
        <w:tc>
          <w:tcPr>
            <w:tcW w:w="1245" w:type="dxa"/>
          </w:tcPr>
          <w:p w14:paraId="45D7314F" w14:textId="77777777" w:rsidR="003E1CB2" w:rsidRPr="00CA7D85" w:rsidRDefault="003E1CB2" w:rsidP="00106A87">
            <w:pPr>
              <w:pStyle w:val="TAL"/>
            </w:pPr>
          </w:p>
        </w:tc>
      </w:tr>
      <w:tr w:rsidR="00F14166" w:rsidRPr="00CA7D85" w14:paraId="33EC5E65" w14:textId="77777777" w:rsidTr="00872949">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2A0BA30" w14:textId="77777777" w:rsidR="00F14166" w:rsidRPr="00CA7D85" w:rsidRDefault="00F14166" w:rsidP="00872949">
            <w:pPr>
              <w:pStyle w:val="TAL"/>
            </w:pPr>
            <w:r w:rsidRPr="00CA7D85">
              <w:t xml:space="preserve">            radioBearerConfig2</w:t>
            </w:r>
          </w:p>
        </w:tc>
        <w:tc>
          <w:tcPr>
            <w:tcW w:w="2267" w:type="dxa"/>
            <w:tcBorders>
              <w:top w:val="single" w:sz="4" w:space="0" w:color="auto"/>
              <w:left w:val="single" w:sz="4" w:space="0" w:color="auto"/>
              <w:bottom w:val="single" w:sz="4" w:space="0" w:color="auto"/>
              <w:right w:val="single" w:sz="4" w:space="0" w:color="auto"/>
            </w:tcBorders>
          </w:tcPr>
          <w:p w14:paraId="4B13BDF2" w14:textId="77777777" w:rsidR="00F14166" w:rsidRPr="00CA7D85" w:rsidRDefault="00F14166" w:rsidP="00872949">
            <w:pPr>
              <w:pStyle w:val="TAL"/>
            </w:pPr>
            <w:r w:rsidRPr="00CA7D85">
              <w:t>RadioBearerConfig</w:t>
            </w:r>
          </w:p>
        </w:tc>
        <w:tc>
          <w:tcPr>
            <w:tcW w:w="1700" w:type="dxa"/>
            <w:tcBorders>
              <w:top w:val="single" w:sz="4" w:space="0" w:color="auto"/>
              <w:left w:val="single" w:sz="4" w:space="0" w:color="auto"/>
              <w:bottom w:val="single" w:sz="4" w:space="0" w:color="auto"/>
              <w:right w:val="single" w:sz="4" w:space="0" w:color="auto"/>
            </w:tcBorders>
          </w:tcPr>
          <w:p w14:paraId="4F6AC614" w14:textId="77777777" w:rsidR="00F14166" w:rsidRPr="00CA7D85" w:rsidRDefault="00F14166" w:rsidP="00872949">
            <w:pPr>
              <w:pStyle w:val="TAL"/>
            </w:pPr>
            <w:r w:rsidRPr="00CA7D85">
              <w:t>Table 8.2.2.1.2.3.3-11</w:t>
            </w:r>
          </w:p>
        </w:tc>
        <w:tc>
          <w:tcPr>
            <w:tcW w:w="1245" w:type="dxa"/>
            <w:tcBorders>
              <w:top w:val="single" w:sz="4" w:space="0" w:color="auto"/>
              <w:left w:val="single" w:sz="4" w:space="0" w:color="auto"/>
              <w:bottom w:val="single" w:sz="4" w:space="0" w:color="auto"/>
              <w:right w:val="single" w:sz="4" w:space="0" w:color="auto"/>
            </w:tcBorders>
          </w:tcPr>
          <w:p w14:paraId="4E3DCCF3" w14:textId="77777777" w:rsidR="00F14166" w:rsidRPr="00CA7D85" w:rsidRDefault="00F14166" w:rsidP="00872949">
            <w:pPr>
              <w:pStyle w:val="TAL"/>
            </w:pPr>
          </w:p>
        </w:tc>
      </w:tr>
      <w:tr w:rsidR="003E1CB2" w:rsidRPr="00CA7D85" w14:paraId="76FB0164" w14:textId="77777777" w:rsidTr="00106A87">
        <w:tblPrEx>
          <w:tblCellMar>
            <w:left w:w="108" w:type="dxa"/>
            <w:right w:w="108" w:type="dxa"/>
          </w:tblCellMar>
        </w:tblPrEx>
        <w:tc>
          <w:tcPr>
            <w:tcW w:w="4535" w:type="dxa"/>
            <w:tcBorders>
              <w:bottom w:val="single" w:sz="4" w:space="0" w:color="auto"/>
            </w:tcBorders>
          </w:tcPr>
          <w:p w14:paraId="0DEE138C" w14:textId="77777777" w:rsidR="003E1CB2" w:rsidRPr="00CA7D85" w:rsidRDefault="003E1CB2" w:rsidP="00106A87">
            <w:pPr>
              <w:pStyle w:val="TAL"/>
            </w:pPr>
            <w:r w:rsidRPr="00CA7D85">
              <w:t xml:space="preserve">          }</w:t>
            </w:r>
          </w:p>
        </w:tc>
        <w:tc>
          <w:tcPr>
            <w:tcW w:w="2267" w:type="dxa"/>
          </w:tcPr>
          <w:p w14:paraId="0170A6F3" w14:textId="77777777" w:rsidR="003E1CB2" w:rsidRPr="00CA7D85" w:rsidRDefault="003E1CB2" w:rsidP="00106A87">
            <w:pPr>
              <w:pStyle w:val="TAL"/>
            </w:pPr>
          </w:p>
        </w:tc>
        <w:tc>
          <w:tcPr>
            <w:tcW w:w="1700" w:type="dxa"/>
          </w:tcPr>
          <w:p w14:paraId="59C15785" w14:textId="77777777" w:rsidR="003E1CB2" w:rsidRPr="00CA7D85" w:rsidRDefault="003E1CB2" w:rsidP="00106A87">
            <w:pPr>
              <w:pStyle w:val="TAL"/>
            </w:pPr>
          </w:p>
        </w:tc>
        <w:tc>
          <w:tcPr>
            <w:tcW w:w="1245" w:type="dxa"/>
          </w:tcPr>
          <w:p w14:paraId="69477FB4" w14:textId="77777777" w:rsidR="003E1CB2" w:rsidRPr="00CA7D85" w:rsidRDefault="003E1CB2" w:rsidP="00106A87">
            <w:pPr>
              <w:pStyle w:val="TAL"/>
            </w:pPr>
          </w:p>
        </w:tc>
      </w:tr>
      <w:tr w:rsidR="003E1CB2" w:rsidRPr="00CA7D85" w14:paraId="4E707EE3" w14:textId="77777777" w:rsidTr="00106A87">
        <w:tblPrEx>
          <w:tblCellMar>
            <w:left w:w="108" w:type="dxa"/>
            <w:right w:w="108" w:type="dxa"/>
          </w:tblCellMar>
        </w:tblPrEx>
        <w:tc>
          <w:tcPr>
            <w:tcW w:w="4535" w:type="dxa"/>
            <w:tcBorders>
              <w:bottom w:val="single" w:sz="4" w:space="0" w:color="auto"/>
            </w:tcBorders>
          </w:tcPr>
          <w:p w14:paraId="167153D7" w14:textId="77777777" w:rsidR="003E1CB2" w:rsidRPr="00CA7D85" w:rsidRDefault="003E1CB2" w:rsidP="00106A87">
            <w:pPr>
              <w:pStyle w:val="TAL"/>
            </w:pPr>
            <w:r w:rsidRPr="00CA7D85">
              <w:t xml:space="preserve">        }</w:t>
            </w:r>
          </w:p>
        </w:tc>
        <w:tc>
          <w:tcPr>
            <w:tcW w:w="2267" w:type="dxa"/>
          </w:tcPr>
          <w:p w14:paraId="14AA11FC" w14:textId="77777777" w:rsidR="003E1CB2" w:rsidRPr="00CA7D85" w:rsidRDefault="003E1CB2" w:rsidP="00106A87">
            <w:pPr>
              <w:pStyle w:val="TAL"/>
            </w:pPr>
          </w:p>
        </w:tc>
        <w:tc>
          <w:tcPr>
            <w:tcW w:w="1700" w:type="dxa"/>
          </w:tcPr>
          <w:p w14:paraId="5B80B0D6" w14:textId="77777777" w:rsidR="003E1CB2" w:rsidRPr="00CA7D85" w:rsidRDefault="003E1CB2" w:rsidP="00106A87">
            <w:pPr>
              <w:pStyle w:val="TAL"/>
            </w:pPr>
          </w:p>
        </w:tc>
        <w:tc>
          <w:tcPr>
            <w:tcW w:w="1245" w:type="dxa"/>
          </w:tcPr>
          <w:p w14:paraId="730CD5BC" w14:textId="77777777" w:rsidR="003E1CB2" w:rsidRPr="00CA7D85" w:rsidRDefault="003E1CB2" w:rsidP="00106A87">
            <w:pPr>
              <w:pStyle w:val="TAL"/>
            </w:pPr>
          </w:p>
        </w:tc>
      </w:tr>
      <w:tr w:rsidR="003E1CB2" w:rsidRPr="00CA7D85" w14:paraId="2A93FDC0" w14:textId="77777777" w:rsidTr="00106A87">
        <w:tblPrEx>
          <w:tblCellMar>
            <w:left w:w="108" w:type="dxa"/>
            <w:right w:w="108" w:type="dxa"/>
          </w:tblCellMar>
        </w:tblPrEx>
        <w:tc>
          <w:tcPr>
            <w:tcW w:w="4535" w:type="dxa"/>
            <w:tcBorders>
              <w:bottom w:val="single" w:sz="4" w:space="0" w:color="auto"/>
            </w:tcBorders>
          </w:tcPr>
          <w:p w14:paraId="4CC0B264" w14:textId="77777777" w:rsidR="003E1CB2" w:rsidRPr="00CA7D85" w:rsidRDefault="003E1CB2" w:rsidP="00106A87">
            <w:pPr>
              <w:pStyle w:val="TAL"/>
            </w:pPr>
            <w:r w:rsidRPr="00CA7D85">
              <w:t xml:space="preserve">      }</w:t>
            </w:r>
          </w:p>
        </w:tc>
        <w:tc>
          <w:tcPr>
            <w:tcW w:w="2267" w:type="dxa"/>
          </w:tcPr>
          <w:p w14:paraId="17887DB3" w14:textId="77777777" w:rsidR="003E1CB2" w:rsidRPr="00CA7D85" w:rsidRDefault="003E1CB2" w:rsidP="00106A87">
            <w:pPr>
              <w:pStyle w:val="TAL"/>
            </w:pPr>
          </w:p>
        </w:tc>
        <w:tc>
          <w:tcPr>
            <w:tcW w:w="1700" w:type="dxa"/>
          </w:tcPr>
          <w:p w14:paraId="6A4AE78F" w14:textId="77777777" w:rsidR="003E1CB2" w:rsidRPr="00CA7D85" w:rsidRDefault="003E1CB2" w:rsidP="00106A87">
            <w:pPr>
              <w:pStyle w:val="TAL"/>
            </w:pPr>
          </w:p>
        </w:tc>
        <w:tc>
          <w:tcPr>
            <w:tcW w:w="1245" w:type="dxa"/>
          </w:tcPr>
          <w:p w14:paraId="56A2473E" w14:textId="77777777" w:rsidR="003E1CB2" w:rsidRPr="00CA7D85" w:rsidRDefault="003E1CB2" w:rsidP="00106A87">
            <w:pPr>
              <w:pStyle w:val="TAL"/>
            </w:pPr>
          </w:p>
        </w:tc>
      </w:tr>
      <w:tr w:rsidR="003E1CB2" w:rsidRPr="00CA7D85" w14:paraId="07010825" w14:textId="77777777" w:rsidTr="00106A87">
        <w:tblPrEx>
          <w:tblCellMar>
            <w:left w:w="108" w:type="dxa"/>
            <w:right w:w="108" w:type="dxa"/>
          </w:tblCellMar>
        </w:tblPrEx>
        <w:tc>
          <w:tcPr>
            <w:tcW w:w="4535" w:type="dxa"/>
            <w:tcBorders>
              <w:bottom w:val="single" w:sz="4" w:space="0" w:color="auto"/>
            </w:tcBorders>
          </w:tcPr>
          <w:p w14:paraId="0A7A7BA1" w14:textId="77777777" w:rsidR="003E1CB2" w:rsidRPr="00CA7D85" w:rsidRDefault="003E1CB2" w:rsidP="00106A87">
            <w:pPr>
              <w:pStyle w:val="TAL"/>
            </w:pPr>
            <w:r w:rsidRPr="00CA7D85">
              <w:t xml:space="preserve">    }</w:t>
            </w:r>
          </w:p>
        </w:tc>
        <w:tc>
          <w:tcPr>
            <w:tcW w:w="2267" w:type="dxa"/>
          </w:tcPr>
          <w:p w14:paraId="17E590E7" w14:textId="77777777" w:rsidR="003E1CB2" w:rsidRPr="00CA7D85" w:rsidRDefault="003E1CB2" w:rsidP="00106A87">
            <w:pPr>
              <w:pStyle w:val="TAL"/>
            </w:pPr>
          </w:p>
        </w:tc>
        <w:tc>
          <w:tcPr>
            <w:tcW w:w="1700" w:type="dxa"/>
          </w:tcPr>
          <w:p w14:paraId="5CF4B759" w14:textId="77777777" w:rsidR="003E1CB2" w:rsidRPr="00CA7D85" w:rsidRDefault="003E1CB2" w:rsidP="00106A87">
            <w:pPr>
              <w:pStyle w:val="TAL"/>
            </w:pPr>
          </w:p>
        </w:tc>
        <w:tc>
          <w:tcPr>
            <w:tcW w:w="1245" w:type="dxa"/>
          </w:tcPr>
          <w:p w14:paraId="332AAB79" w14:textId="77777777" w:rsidR="003E1CB2" w:rsidRPr="00CA7D85" w:rsidRDefault="003E1CB2" w:rsidP="00106A87">
            <w:pPr>
              <w:pStyle w:val="TAL"/>
            </w:pPr>
          </w:p>
        </w:tc>
      </w:tr>
      <w:tr w:rsidR="003E1CB2" w:rsidRPr="00CA7D85" w14:paraId="40408029" w14:textId="77777777" w:rsidTr="00106A87">
        <w:tblPrEx>
          <w:tblCellMar>
            <w:left w:w="108" w:type="dxa"/>
            <w:right w:w="108" w:type="dxa"/>
          </w:tblCellMar>
        </w:tblPrEx>
        <w:tc>
          <w:tcPr>
            <w:tcW w:w="4535" w:type="dxa"/>
            <w:tcBorders>
              <w:bottom w:val="single" w:sz="4" w:space="0" w:color="auto"/>
            </w:tcBorders>
          </w:tcPr>
          <w:p w14:paraId="4DA215FC" w14:textId="77777777" w:rsidR="003E1CB2" w:rsidRPr="00CA7D85" w:rsidRDefault="003E1CB2" w:rsidP="00106A87">
            <w:pPr>
              <w:pStyle w:val="TAL"/>
            </w:pPr>
            <w:r w:rsidRPr="00CA7D85">
              <w:t xml:space="preserve">  }</w:t>
            </w:r>
          </w:p>
        </w:tc>
        <w:tc>
          <w:tcPr>
            <w:tcW w:w="2267" w:type="dxa"/>
          </w:tcPr>
          <w:p w14:paraId="5E323445" w14:textId="77777777" w:rsidR="003E1CB2" w:rsidRPr="00CA7D85" w:rsidRDefault="003E1CB2" w:rsidP="00106A87">
            <w:pPr>
              <w:pStyle w:val="TAL"/>
            </w:pPr>
          </w:p>
        </w:tc>
        <w:tc>
          <w:tcPr>
            <w:tcW w:w="1700" w:type="dxa"/>
          </w:tcPr>
          <w:p w14:paraId="470C1F18" w14:textId="77777777" w:rsidR="003E1CB2" w:rsidRPr="00CA7D85" w:rsidRDefault="003E1CB2" w:rsidP="00106A87">
            <w:pPr>
              <w:pStyle w:val="TAL"/>
            </w:pPr>
          </w:p>
        </w:tc>
        <w:tc>
          <w:tcPr>
            <w:tcW w:w="1245" w:type="dxa"/>
          </w:tcPr>
          <w:p w14:paraId="3711C85E" w14:textId="77777777" w:rsidR="003E1CB2" w:rsidRPr="00CA7D85" w:rsidRDefault="003E1CB2" w:rsidP="00106A87">
            <w:pPr>
              <w:pStyle w:val="TAL"/>
            </w:pPr>
          </w:p>
        </w:tc>
      </w:tr>
      <w:tr w:rsidR="003E1CB2" w:rsidRPr="00CA7D85" w14:paraId="64B559FA" w14:textId="77777777" w:rsidTr="00106A87">
        <w:tblPrEx>
          <w:tblCellMar>
            <w:left w:w="108" w:type="dxa"/>
            <w:right w:w="108" w:type="dxa"/>
          </w:tblCellMar>
        </w:tblPrEx>
        <w:tc>
          <w:tcPr>
            <w:tcW w:w="4535" w:type="dxa"/>
            <w:tcBorders>
              <w:bottom w:val="single" w:sz="4" w:space="0" w:color="auto"/>
            </w:tcBorders>
          </w:tcPr>
          <w:p w14:paraId="05817FB6" w14:textId="77777777" w:rsidR="003E1CB2" w:rsidRPr="00CA7D85" w:rsidRDefault="003E1CB2" w:rsidP="00106A87">
            <w:pPr>
              <w:pStyle w:val="TAL"/>
            </w:pPr>
            <w:r w:rsidRPr="00CA7D85">
              <w:t>}</w:t>
            </w:r>
          </w:p>
        </w:tc>
        <w:tc>
          <w:tcPr>
            <w:tcW w:w="2267" w:type="dxa"/>
          </w:tcPr>
          <w:p w14:paraId="540D2249" w14:textId="77777777" w:rsidR="003E1CB2" w:rsidRPr="00CA7D85" w:rsidRDefault="003E1CB2" w:rsidP="00106A87">
            <w:pPr>
              <w:pStyle w:val="TAL"/>
            </w:pPr>
          </w:p>
        </w:tc>
        <w:tc>
          <w:tcPr>
            <w:tcW w:w="1700" w:type="dxa"/>
          </w:tcPr>
          <w:p w14:paraId="16E93B11" w14:textId="77777777" w:rsidR="003E1CB2" w:rsidRPr="00CA7D85" w:rsidRDefault="003E1CB2" w:rsidP="00106A87">
            <w:pPr>
              <w:pStyle w:val="TAL"/>
            </w:pPr>
          </w:p>
        </w:tc>
        <w:tc>
          <w:tcPr>
            <w:tcW w:w="1245" w:type="dxa"/>
          </w:tcPr>
          <w:p w14:paraId="0C8BA7E9" w14:textId="77777777" w:rsidR="003E1CB2" w:rsidRPr="00CA7D85" w:rsidRDefault="003E1CB2" w:rsidP="00106A87">
            <w:pPr>
              <w:pStyle w:val="TAL"/>
            </w:pPr>
          </w:p>
        </w:tc>
      </w:tr>
    </w:tbl>
    <w:p w14:paraId="1C49BED6" w14:textId="77777777" w:rsidR="003E1CB2" w:rsidRPr="00CA7D85" w:rsidRDefault="003E1CB2" w:rsidP="003E1CB2"/>
    <w:p w14:paraId="542AEA9D" w14:textId="77777777" w:rsidR="003E1CB2" w:rsidRPr="00CA7D85" w:rsidRDefault="003E1CB2" w:rsidP="003E1CB2">
      <w:pPr>
        <w:pStyle w:val="TH"/>
      </w:pPr>
      <w:r w:rsidRPr="00CA7D85">
        <w:t xml:space="preserve">Table 8.2.2.1.2.3.3-10: </w:t>
      </w:r>
      <w:r w:rsidRPr="00CA7D85">
        <w:rPr>
          <w:i/>
          <w:iCs/>
        </w:rPr>
        <w:t>RRCReconfiguration</w:t>
      </w:r>
      <w:r w:rsidRPr="00CA7D85">
        <w:rPr>
          <w:i/>
          <w:iCs/>
          <w:lang w:eastAsia="zh-CN"/>
        </w:rPr>
        <w:t>-</w:t>
      </w:r>
      <w:r w:rsidRPr="00CA7D85">
        <w:rPr>
          <w:i/>
          <w:iCs/>
        </w:rPr>
        <w:t xml:space="preserve">SCG </w:t>
      </w:r>
      <w:r w:rsidRPr="00CA7D85">
        <w:rPr>
          <w:iCs/>
        </w:rPr>
        <w:t>(</w:t>
      </w:r>
      <w:r w:rsidRPr="00CA7D85">
        <w:t>Table 8.2.2.1.2.3.3-9)</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E1CB2" w:rsidRPr="00CA7D85" w14:paraId="377DC408" w14:textId="77777777" w:rsidTr="00106A87">
        <w:tc>
          <w:tcPr>
            <w:tcW w:w="9738" w:type="dxa"/>
            <w:gridSpan w:val="4"/>
          </w:tcPr>
          <w:p w14:paraId="0D775ED5" w14:textId="77777777" w:rsidR="003E1CB2" w:rsidRPr="00CA7D85" w:rsidRDefault="003E1CB2" w:rsidP="00106A87">
            <w:pPr>
              <w:pStyle w:val="TAL"/>
            </w:pPr>
            <w:r w:rsidRPr="00CA7D85">
              <w:t>Derivation Path: TS 38.508-1 [4], Table 4.6.1-13 with condition NR-DC</w:t>
            </w:r>
            <w:r w:rsidRPr="00CA7D85">
              <w:rPr>
                <w:lang w:eastAsia="zh-CN"/>
              </w:rPr>
              <w:t>_SCG</w:t>
            </w:r>
          </w:p>
        </w:tc>
      </w:tr>
      <w:tr w:rsidR="003E1CB2" w:rsidRPr="00CA7D85" w14:paraId="415DFB90" w14:textId="77777777" w:rsidTr="00106A87">
        <w:tblPrEx>
          <w:tblCellMar>
            <w:left w:w="108" w:type="dxa"/>
            <w:right w:w="108" w:type="dxa"/>
          </w:tblCellMar>
        </w:tblPrEx>
        <w:tc>
          <w:tcPr>
            <w:tcW w:w="4535" w:type="dxa"/>
          </w:tcPr>
          <w:p w14:paraId="6ED638A7" w14:textId="77777777" w:rsidR="003E1CB2" w:rsidRPr="00CA7D85" w:rsidRDefault="003E1CB2" w:rsidP="00106A87">
            <w:pPr>
              <w:pStyle w:val="TAH"/>
            </w:pPr>
            <w:r w:rsidRPr="00CA7D85">
              <w:t>Information Element</w:t>
            </w:r>
          </w:p>
        </w:tc>
        <w:tc>
          <w:tcPr>
            <w:tcW w:w="2267" w:type="dxa"/>
          </w:tcPr>
          <w:p w14:paraId="2B483F07" w14:textId="77777777" w:rsidR="003E1CB2" w:rsidRPr="00CA7D85" w:rsidRDefault="003E1CB2" w:rsidP="00106A87">
            <w:pPr>
              <w:pStyle w:val="TAH"/>
            </w:pPr>
            <w:r w:rsidRPr="00CA7D85">
              <w:t>Value/remark</w:t>
            </w:r>
          </w:p>
        </w:tc>
        <w:tc>
          <w:tcPr>
            <w:tcW w:w="1700" w:type="dxa"/>
          </w:tcPr>
          <w:p w14:paraId="0DA6B9CD" w14:textId="77777777" w:rsidR="003E1CB2" w:rsidRPr="00CA7D85" w:rsidRDefault="003E1CB2" w:rsidP="00106A87">
            <w:pPr>
              <w:pStyle w:val="TAH"/>
            </w:pPr>
            <w:r w:rsidRPr="00CA7D85">
              <w:t>Comment</w:t>
            </w:r>
          </w:p>
        </w:tc>
        <w:tc>
          <w:tcPr>
            <w:tcW w:w="1245" w:type="dxa"/>
          </w:tcPr>
          <w:p w14:paraId="5032A12C" w14:textId="77777777" w:rsidR="003E1CB2" w:rsidRPr="00CA7D85" w:rsidRDefault="003E1CB2" w:rsidP="00106A87">
            <w:pPr>
              <w:pStyle w:val="TAH"/>
            </w:pPr>
            <w:r w:rsidRPr="00CA7D85">
              <w:t>Condition</w:t>
            </w:r>
          </w:p>
        </w:tc>
      </w:tr>
      <w:tr w:rsidR="003E1CB2" w:rsidRPr="00CA7D85" w14:paraId="57077083" w14:textId="77777777" w:rsidTr="00106A87">
        <w:tblPrEx>
          <w:tblCellMar>
            <w:left w:w="108" w:type="dxa"/>
            <w:right w:w="108" w:type="dxa"/>
          </w:tblCellMar>
        </w:tblPrEx>
        <w:tc>
          <w:tcPr>
            <w:tcW w:w="4535" w:type="dxa"/>
          </w:tcPr>
          <w:p w14:paraId="4D889057" w14:textId="77777777" w:rsidR="003E1CB2" w:rsidRPr="00CA7D85" w:rsidRDefault="003E1CB2" w:rsidP="00106A87">
            <w:pPr>
              <w:pStyle w:val="TAL"/>
            </w:pPr>
            <w:r w:rsidRPr="00CA7D85">
              <w:t>RRCReconfiguration ::= SEQUENCE {</w:t>
            </w:r>
          </w:p>
        </w:tc>
        <w:tc>
          <w:tcPr>
            <w:tcW w:w="2267" w:type="dxa"/>
          </w:tcPr>
          <w:p w14:paraId="0B1628F5" w14:textId="77777777" w:rsidR="003E1CB2" w:rsidRPr="00CA7D85" w:rsidRDefault="003E1CB2" w:rsidP="00106A87">
            <w:pPr>
              <w:pStyle w:val="TAL"/>
            </w:pPr>
          </w:p>
        </w:tc>
        <w:tc>
          <w:tcPr>
            <w:tcW w:w="1700" w:type="dxa"/>
          </w:tcPr>
          <w:p w14:paraId="6C2E0030" w14:textId="77777777" w:rsidR="003E1CB2" w:rsidRPr="00CA7D85" w:rsidRDefault="003E1CB2" w:rsidP="00106A87">
            <w:pPr>
              <w:pStyle w:val="TAL"/>
            </w:pPr>
          </w:p>
        </w:tc>
        <w:tc>
          <w:tcPr>
            <w:tcW w:w="1245" w:type="dxa"/>
          </w:tcPr>
          <w:p w14:paraId="3BCA32B0" w14:textId="77777777" w:rsidR="003E1CB2" w:rsidRPr="00CA7D85" w:rsidRDefault="003E1CB2" w:rsidP="00106A87">
            <w:pPr>
              <w:pStyle w:val="TAL"/>
            </w:pPr>
          </w:p>
        </w:tc>
      </w:tr>
      <w:tr w:rsidR="003E1CB2" w:rsidRPr="00CA7D85" w14:paraId="48A3E654" w14:textId="77777777" w:rsidTr="00106A87">
        <w:tblPrEx>
          <w:tblCellMar>
            <w:left w:w="108" w:type="dxa"/>
            <w:right w:w="108" w:type="dxa"/>
          </w:tblCellMar>
        </w:tblPrEx>
        <w:tc>
          <w:tcPr>
            <w:tcW w:w="4535" w:type="dxa"/>
          </w:tcPr>
          <w:p w14:paraId="537444FB" w14:textId="77777777" w:rsidR="003E1CB2" w:rsidRPr="00CA7D85" w:rsidRDefault="003E1CB2" w:rsidP="00106A87">
            <w:pPr>
              <w:pStyle w:val="TAL"/>
            </w:pPr>
            <w:r w:rsidRPr="00CA7D85">
              <w:t xml:space="preserve">  criticalExtensions CHOICE {</w:t>
            </w:r>
          </w:p>
        </w:tc>
        <w:tc>
          <w:tcPr>
            <w:tcW w:w="2267" w:type="dxa"/>
          </w:tcPr>
          <w:p w14:paraId="2E872089" w14:textId="77777777" w:rsidR="003E1CB2" w:rsidRPr="00CA7D85" w:rsidRDefault="003E1CB2" w:rsidP="00106A87">
            <w:pPr>
              <w:pStyle w:val="TAL"/>
            </w:pPr>
          </w:p>
        </w:tc>
        <w:tc>
          <w:tcPr>
            <w:tcW w:w="1700" w:type="dxa"/>
          </w:tcPr>
          <w:p w14:paraId="10F7E8F6" w14:textId="77777777" w:rsidR="003E1CB2" w:rsidRPr="00CA7D85" w:rsidRDefault="003E1CB2" w:rsidP="00106A87">
            <w:pPr>
              <w:pStyle w:val="TAL"/>
            </w:pPr>
          </w:p>
        </w:tc>
        <w:tc>
          <w:tcPr>
            <w:tcW w:w="1245" w:type="dxa"/>
          </w:tcPr>
          <w:p w14:paraId="11B0D9E5" w14:textId="77777777" w:rsidR="003E1CB2" w:rsidRPr="00CA7D85" w:rsidRDefault="003E1CB2" w:rsidP="00106A87">
            <w:pPr>
              <w:pStyle w:val="TAL"/>
            </w:pPr>
          </w:p>
        </w:tc>
      </w:tr>
      <w:tr w:rsidR="003E1CB2" w:rsidRPr="00CA7D85" w14:paraId="19A23781" w14:textId="77777777" w:rsidTr="00106A87">
        <w:tblPrEx>
          <w:tblCellMar>
            <w:left w:w="108" w:type="dxa"/>
            <w:right w:w="108" w:type="dxa"/>
          </w:tblCellMar>
        </w:tblPrEx>
        <w:tc>
          <w:tcPr>
            <w:tcW w:w="4535" w:type="dxa"/>
            <w:tcBorders>
              <w:bottom w:val="single" w:sz="4" w:space="0" w:color="auto"/>
            </w:tcBorders>
          </w:tcPr>
          <w:p w14:paraId="52C810F0" w14:textId="77777777" w:rsidR="003E1CB2" w:rsidRPr="00CA7D85" w:rsidRDefault="003E1CB2" w:rsidP="00106A87">
            <w:pPr>
              <w:pStyle w:val="TAL"/>
            </w:pPr>
            <w:r w:rsidRPr="00CA7D85">
              <w:t xml:space="preserve">    rrcReconfiguration SEQUENCE {</w:t>
            </w:r>
          </w:p>
        </w:tc>
        <w:tc>
          <w:tcPr>
            <w:tcW w:w="2267" w:type="dxa"/>
          </w:tcPr>
          <w:p w14:paraId="603E9AA8" w14:textId="77777777" w:rsidR="003E1CB2" w:rsidRPr="00CA7D85" w:rsidRDefault="003E1CB2" w:rsidP="00106A87">
            <w:pPr>
              <w:pStyle w:val="TAL"/>
            </w:pPr>
          </w:p>
        </w:tc>
        <w:tc>
          <w:tcPr>
            <w:tcW w:w="1700" w:type="dxa"/>
          </w:tcPr>
          <w:p w14:paraId="5CC00635" w14:textId="77777777" w:rsidR="003E1CB2" w:rsidRPr="00CA7D85" w:rsidRDefault="003E1CB2" w:rsidP="00106A87">
            <w:pPr>
              <w:pStyle w:val="TAL"/>
            </w:pPr>
          </w:p>
        </w:tc>
        <w:tc>
          <w:tcPr>
            <w:tcW w:w="1245" w:type="dxa"/>
          </w:tcPr>
          <w:p w14:paraId="4DBAFDAA" w14:textId="77777777" w:rsidR="003E1CB2" w:rsidRPr="00CA7D85" w:rsidRDefault="003E1CB2" w:rsidP="00106A87">
            <w:pPr>
              <w:pStyle w:val="TAL"/>
            </w:pPr>
          </w:p>
        </w:tc>
      </w:tr>
      <w:tr w:rsidR="003E1CB2" w:rsidRPr="00CA7D85" w14:paraId="79290EE6" w14:textId="77777777" w:rsidTr="00106A87">
        <w:tblPrEx>
          <w:tblCellMar>
            <w:left w:w="108" w:type="dxa"/>
            <w:right w:w="108" w:type="dxa"/>
          </w:tblCellMar>
        </w:tblPrEx>
        <w:tc>
          <w:tcPr>
            <w:tcW w:w="4535" w:type="dxa"/>
            <w:tcBorders>
              <w:bottom w:val="nil"/>
            </w:tcBorders>
          </w:tcPr>
          <w:p w14:paraId="7F38140B" w14:textId="77777777" w:rsidR="003E1CB2" w:rsidRPr="00CA7D85" w:rsidRDefault="003E1CB2" w:rsidP="00106A87">
            <w:pPr>
              <w:pStyle w:val="TAL"/>
            </w:pPr>
            <w:r w:rsidRPr="00CA7D85">
              <w:t xml:space="preserve">      radioBearerConfig</w:t>
            </w:r>
          </w:p>
        </w:tc>
        <w:tc>
          <w:tcPr>
            <w:tcW w:w="2267" w:type="dxa"/>
          </w:tcPr>
          <w:p w14:paraId="2565F571" w14:textId="77777777" w:rsidR="003E1CB2" w:rsidRPr="00CA7D85" w:rsidRDefault="00F14166" w:rsidP="00106A87">
            <w:pPr>
              <w:pStyle w:val="TAL"/>
            </w:pPr>
            <w:r w:rsidRPr="00CA7D85">
              <w:t>Not present</w:t>
            </w:r>
          </w:p>
        </w:tc>
        <w:tc>
          <w:tcPr>
            <w:tcW w:w="1700" w:type="dxa"/>
          </w:tcPr>
          <w:p w14:paraId="5385A4E0" w14:textId="77777777" w:rsidR="003E1CB2" w:rsidRPr="00CA7D85" w:rsidRDefault="003E1CB2" w:rsidP="00106A87">
            <w:pPr>
              <w:pStyle w:val="TAL"/>
            </w:pPr>
          </w:p>
        </w:tc>
        <w:tc>
          <w:tcPr>
            <w:tcW w:w="1245" w:type="dxa"/>
          </w:tcPr>
          <w:p w14:paraId="49130163" w14:textId="77777777" w:rsidR="003E1CB2" w:rsidRPr="00CA7D85" w:rsidRDefault="003E1CB2" w:rsidP="00106A87">
            <w:pPr>
              <w:pStyle w:val="TAL"/>
            </w:pPr>
          </w:p>
        </w:tc>
      </w:tr>
      <w:tr w:rsidR="003E1CB2" w:rsidRPr="00CA7D85" w14:paraId="21900981" w14:textId="77777777" w:rsidTr="00106A87">
        <w:tblPrEx>
          <w:tblCellMar>
            <w:left w:w="108" w:type="dxa"/>
            <w:right w:w="108" w:type="dxa"/>
          </w:tblCellMar>
        </w:tblPrEx>
        <w:tc>
          <w:tcPr>
            <w:tcW w:w="4535" w:type="dxa"/>
            <w:tcBorders>
              <w:bottom w:val="nil"/>
            </w:tcBorders>
          </w:tcPr>
          <w:p w14:paraId="372D88E3" w14:textId="77777777" w:rsidR="003E1CB2" w:rsidRPr="00CA7D85" w:rsidRDefault="003E1CB2" w:rsidP="00106A87">
            <w:pPr>
              <w:pStyle w:val="TAL"/>
            </w:pPr>
            <w:r w:rsidRPr="00CA7D85">
              <w:t xml:space="preserve">      secondaryCellGroup</w:t>
            </w:r>
          </w:p>
        </w:tc>
        <w:tc>
          <w:tcPr>
            <w:tcW w:w="2267" w:type="dxa"/>
          </w:tcPr>
          <w:p w14:paraId="68E945B4" w14:textId="77777777" w:rsidR="003E1CB2" w:rsidRPr="00CA7D85" w:rsidRDefault="003E1CB2" w:rsidP="00106A87">
            <w:pPr>
              <w:pStyle w:val="TAL"/>
            </w:pPr>
            <w:r w:rsidRPr="00CA7D85">
              <w:t>CellGroupConfig</w:t>
            </w:r>
          </w:p>
        </w:tc>
        <w:tc>
          <w:tcPr>
            <w:tcW w:w="1700" w:type="dxa"/>
          </w:tcPr>
          <w:p w14:paraId="5823F10B" w14:textId="77777777" w:rsidR="003E1CB2" w:rsidRPr="00CA7D85" w:rsidRDefault="003E1CB2" w:rsidP="00106A87">
            <w:pPr>
              <w:pStyle w:val="TAL"/>
              <w:rPr>
                <w:lang w:eastAsia="zh-CN"/>
              </w:rPr>
            </w:pPr>
            <w:r w:rsidRPr="00CA7D85">
              <w:rPr>
                <w:lang w:eastAsia="zh-CN"/>
              </w:rPr>
              <w:t>Table 8.2.2.1.2.3.3-12</w:t>
            </w:r>
          </w:p>
        </w:tc>
        <w:tc>
          <w:tcPr>
            <w:tcW w:w="1245" w:type="dxa"/>
          </w:tcPr>
          <w:p w14:paraId="75E306FD" w14:textId="77777777" w:rsidR="003E1CB2" w:rsidRPr="00CA7D85" w:rsidRDefault="003E1CB2" w:rsidP="00106A87">
            <w:pPr>
              <w:pStyle w:val="TAL"/>
            </w:pPr>
          </w:p>
        </w:tc>
      </w:tr>
      <w:tr w:rsidR="003E1CB2" w:rsidRPr="00CA7D85" w14:paraId="5C489D18" w14:textId="77777777" w:rsidTr="00106A87">
        <w:tblPrEx>
          <w:tblCellMar>
            <w:left w:w="108" w:type="dxa"/>
            <w:right w:w="108" w:type="dxa"/>
          </w:tblCellMar>
        </w:tblPrEx>
        <w:tc>
          <w:tcPr>
            <w:tcW w:w="4535" w:type="dxa"/>
            <w:tcBorders>
              <w:bottom w:val="single" w:sz="4" w:space="0" w:color="auto"/>
            </w:tcBorders>
          </w:tcPr>
          <w:p w14:paraId="2DC95B6D" w14:textId="77777777" w:rsidR="003E1CB2" w:rsidRPr="00CA7D85" w:rsidRDefault="003E1CB2" w:rsidP="00106A87">
            <w:pPr>
              <w:pStyle w:val="TAL"/>
            </w:pPr>
            <w:r w:rsidRPr="00CA7D85">
              <w:t xml:space="preserve">    }</w:t>
            </w:r>
          </w:p>
        </w:tc>
        <w:tc>
          <w:tcPr>
            <w:tcW w:w="2267" w:type="dxa"/>
          </w:tcPr>
          <w:p w14:paraId="20C53BF7" w14:textId="77777777" w:rsidR="003E1CB2" w:rsidRPr="00CA7D85" w:rsidRDefault="003E1CB2" w:rsidP="00106A87">
            <w:pPr>
              <w:pStyle w:val="TAL"/>
            </w:pPr>
          </w:p>
        </w:tc>
        <w:tc>
          <w:tcPr>
            <w:tcW w:w="1700" w:type="dxa"/>
          </w:tcPr>
          <w:p w14:paraId="499A44A0" w14:textId="77777777" w:rsidR="003E1CB2" w:rsidRPr="00CA7D85" w:rsidRDefault="003E1CB2" w:rsidP="00106A87">
            <w:pPr>
              <w:pStyle w:val="TAL"/>
            </w:pPr>
          </w:p>
        </w:tc>
        <w:tc>
          <w:tcPr>
            <w:tcW w:w="1245" w:type="dxa"/>
          </w:tcPr>
          <w:p w14:paraId="3E479C6B" w14:textId="77777777" w:rsidR="003E1CB2" w:rsidRPr="00CA7D85" w:rsidRDefault="003E1CB2" w:rsidP="00106A87">
            <w:pPr>
              <w:pStyle w:val="TAL"/>
            </w:pPr>
          </w:p>
        </w:tc>
      </w:tr>
      <w:tr w:rsidR="003E1CB2" w:rsidRPr="00CA7D85" w14:paraId="17BBE99C" w14:textId="77777777" w:rsidTr="00106A87">
        <w:tblPrEx>
          <w:tblCellMar>
            <w:left w:w="108" w:type="dxa"/>
            <w:right w:w="108" w:type="dxa"/>
          </w:tblCellMar>
        </w:tblPrEx>
        <w:tc>
          <w:tcPr>
            <w:tcW w:w="4535" w:type="dxa"/>
            <w:tcBorders>
              <w:bottom w:val="single" w:sz="4" w:space="0" w:color="auto"/>
            </w:tcBorders>
          </w:tcPr>
          <w:p w14:paraId="68BF94F5" w14:textId="77777777" w:rsidR="003E1CB2" w:rsidRPr="00CA7D85" w:rsidRDefault="003E1CB2" w:rsidP="00106A87">
            <w:pPr>
              <w:pStyle w:val="TAL"/>
            </w:pPr>
            <w:r w:rsidRPr="00CA7D85">
              <w:t xml:space="preserve">  }</w:t>
            </w:r>
          </w:p>
        </w:tc>
        <w:tc>
          <w:tcPr>
            <w:tcW w:w="2267" w:type="dxa"/>
          </w:tcPr>
          <w:p w14:paraId="18C262C8" w14:textId="77777777" w:rsidR="003E1CB2" w:rsidRPr="00CA7D85" w:rsidRDefault="003E1CB2" w:rsidP="00106A87">
            <w:pPr>
              <w:pStyle w:val="TAL"/>
            </w:pPr>
          </w:p>
        </w:tc>
        <w:tc>
          <w:tcPr>
            <w:tcW w:w="1700" w:type="dxa"/>
          </w:tcPr>
          <w:p w14:paraId="74545C15" w14:textId="77777777" w:rsidR="003E1CB2" w:rsidRPr="00CA7D85" w:rsidRDefault="003E1CB2" w:rsidP="00106A87">
            <w:pPr>
              <w:pStyle w:val="TAL"/>
            </w:pPr>
          </w:p>
        </w:tc>
        <w:tc>
          <w:tcPr>
            <w:tcW w:w="1245" w:type="dxa"/>
          </w:tcPr>
          <w:p w14:paraId="635D9221" w14:textId="77777777" w:rsidR="003E1CB2" w:rsidRPr="00CA7D85" w:rsidRDefault="003E1CB2" w:rsidP="00106A87">
            <w:pPr>
              <w:pStyle w:val="TAL"/>
            </w:pPr>
          </w:p>
        </w:tc>
      </w:tr>
      <w:tr w:rsidR="003E1CB2" w:rsidRPr="00CA7D85" w14:paraId="1AD59993" w14:textId="77777777" w:rsidTr="00106A87">
        <w:tblPrEx>
          <w:tblCellMar>
            <w:left w:w="108" w:type="dxa"/>
            <w:right w:w="108" w:type="dxa"/>
          </w:tblCellMar>
        </w:tblPrEx>
        <w:tc>
          <w:tcPr>
            <w:tcW w:w="4535" w:type="dxa"/>
            <w:tcBorders>
              <w:bottom w:val="single" w:sz="4" w:space="0" w:color="auto"/>
            </w:tcBorders>
          </w:tcPr>
          <w:p w14:paraId="1EFDD58C" w14:textId="77777777" w:rsidR="003E1CB2" w:rsidRPr="00CA7D85" w:rsidRDefault="003E1CB2" w:rsidP="00106A87">
            <w:pPr>
              <w:pStyle w:val="TAL"/>
            </w:pPr>
            <w:r w:rsidRPr="00CA7D85">
              <w:t>}</w:t>
            </w:r>
          </w:p>
        </w:tc>
        <w:tc>
          <w:tcPr>
            <w:tcW w:w="2267" w:type="dxa"/>
          </w:tcPr>
          <w:p w14:paraId="0AF62777" w14:textId="77777777" w:rsidR="003E1CB2" w:rsidRPr="00CA7D85" w:rsidRDefault="003E1CB2" w:rsidP="00106A87">
            <w:pPr>
              <w:pStyle w:val="TAL"/>
            </w:pPr>
          </w:p>
        </w:tc>
        <w:tc>
          <w:tcPr>
            <w:tcW w:w="1700" w:type="dxa"/>
          </w:tcPr>
          <w:p w14:paraId="2054BE46" w14:textId="77777777" w:rsidR="003E1CB2" w:rsidRPr="00CA7D85" w:rsidRDefault="003E1CB2" w:rsidP="00106A87">
            <w:pPr>
              <w:pStyle w:val="TAL"/>
            </w:pPr>
          </w:p>
        </w:tc>
        <w:tc>
          <w:tcPr>
            <w:tcW w:w="1245" w:type="dxa"/>
          </w:tcPr>
          <w:p w14:paraId="6E144630" w14:textId="77777777" w:rsidR="003E1CB2" w:rsidRPr="00CA7D85" w:rsidRDefault="003E1CB2" w:rsidP="00106A87">
            <w:pPr>
              <w:pStyle w:val="TAL"/>
            </w:pPr>
          </w:p>
        </w:tc>
      </w:tr>
    </w:tbl>
    <w:p w14:paraId="0F7152E1" w14:textId="77777777" w:rsidR="003E1CB2" w:rsidRPr="00CA7D85" w:rsidRDefault="003E1CB2" w:rsidP="003E1CB2"/>
    <w:p w14:paraId="0985373E" w14:textId="523F69AE" w:rsidR="003E1CB2" w:rsidRPr="00CA7D85" w:rsidRDefault="003E1CB2" w:rsidP="003E1CB2">
      <w:pPr>
        <w:pStyle w:val="TH"/>
      </w:pPr>
      <w:r w:rsidRPr="00CA7D85">
        <w:t xml:space="preserve">Table 8.2.2.1.2.3.3-11: </w:t>
      </w:r>
      <w:r w:rsidRPr="00CA7D85">
        <w:rPr>
          <w:bCs/>
          <w:i/>
          <w:iCs/>
        </w:rPr>
        <w:t>RadioBearerConfig</w:t>
      </w:r>
      <w:r w:rsidRPr="00CA7D85">
        <w:rPr>
          <w:i/>
        </w:rPr>
        <w:t xml:space="preserve"> </w:t>
      </w:r>
      <w:r w:rsidRPr="00CA7D85">
        <w:t>(Table 8.2.2.1.2.3.3-</w:t>
      </w:r>
      <w:r w:rsidR="00EA7745" w:rsidRPr="00EA7745">
        <w:t>9</w:t>
      </w:r>
      <w:r w:rsidRPr="00CA7D8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94"/>
        <w:gridCol w:w="2409"/>
        <w:gridCol w:w="1560"/>
        <w:gridCol w:w="1134"/>
      </w:tblGrid>
      <w:tr w:rsidR="003E1CB2" w:rsidRPr="00CA7D85" w14:paraId="102B1B1C" w14:textId="77777777" w:rsidTr="00106A87">
        <w:tc>
          <w:tcPr>
            <w:tcW w:w="9597" w:type="dxa"/>
            <w:gridSpan w:val="4"/>
          </w:tcPr>
          <w:p w14:paraId="56A4ED29" w14:textId="28BE6B62" w:rsidR="003E1CB2" w:rsidRPr="00CA7D85" w:rsidRDefault="001953B5" w:rsidP="00106A87">
            <w:pPr>
              <w:pStyle w:val="TAL"/>
            </w:pPr>
            <w:r w:rsidRPr="00CA7D85">
              <w:t>Derivation Path: TS 38.5</w:t>
            </w:r>
            <w:r w:rsidR="003E1CB2" w:rsidRPr="00CA7D85">
              <w:t>08-1 [4], Table 4.6.3-132</w:t>
            </w:r>
          </w:p>
        </w:tc>
      </w:tr>
      <w:tr w:rsidR="003E1CB2" w:rsidRPr="00CA7D85" w14:paraId="1270C0D8" w14:textId="77777777" w:rsidTr="00106A87">
        <w:tc>
          <w:tcPr>
            <w:tcW w:w="4494" w:type="dxa"/>
          </w:tcPr>
          <w:p w14:paraId="60BBB326" w14:textId="77777777" w:rsidR="003E1CB2" w:rsidRPr="00CA7D85" w:rsidRDefault="003E1CB2" w:rsidP="00106A87">
            <w:pPr>
              <w:pStyle w:val="TAH"/>
            </w:pPr>
            <w:r w:rsidRPr="00CA7D85">
              <w:t>Information Element</w:t>
            </w:r>
          </w:p>
        </w:tc>
        <w:tc>
          <w:tcPr>
            <w:tcW w:w="2409" w:type="dxa"/>
          </w:tcPr>
          <w:p w14:paraId="1BD49891" w14:textId="77777777" w:rsidR="003E1CB2" w:rsidRPr="00CA7D85" w:rsidRDefault="003E1CB2" w:rsidP="00106A87">
            <w:pPr>
              <w:pStyle w:val="TAH"/>
            </w:pPr>
            <w:r w:rsidRPr="00CA7D85">
              <w:t>Value/remark</w:t>
            </w:r>
          </w:p>
        </w:tc>
        <w:tc>
          <w:tcPr>
            <w:tcW w:w="1560" w:type="dxa"/>
          </w:tcPr>
          <w:p w14:paraId="45EDAB65" w14:textId="77777777" w:rsidR="003E1CB2" w:rsidRPr="00CA7D85" w:rsidRDefault="003E1CB2" w:rsidP="00106A87">
            <w:pPr>
              <w:pStyle w:val="TAH"/>
            </w:pPr>
            <w:r w:rsidRPr="00CA7D85">
              <w:t>Comment</w:t>
            </w:r>
          </w:p>
        </w:tc>
        <w:tc>
          <w:tcPr>
            <w:tcW w:w="1134" w:type="dxa"/>
          </w:tcPr>
          <w:p w14:paraId="49D52EC9" w14:textId="77777777" w:rsidR="003E1CB2" w:rsidRPr="00CA7D85" w:rsidRDefault="003E1CB2" w:rsidP="00106A87">
            <w:pPr>
              <w:pStyle w:val="TAH"/>
            </w:pPr>
            <w:r w:rsidRPr="00CA7D85">
              <w:t>Condition</w:t>
            </w:r>
          </w:p>
        </w:tc>
      </w:tr>
      <w:tr w:rsidR="003E1CB2" w:rsidRPr="00CA7D85" w14:paraId="457E2039" w14:textId="77777777" w:rsidTr="00106A87">
        <w:tc>
          <w:tcPr>
            <w:tcW w:w="4494" w:type="dxa"/>
          </w:tcPr>
          <w:p w14:paraId="0AA2E08F" w14:textId="77777777" w:rsidR="003E1CB2" w:rsidRPr="00CA7D85" w:rsidRDefault="003E1CB2" w:rsidP="00106A87">
            <w:pPr>
              <w:pStyle w:val="TAL"/>
            </w:pPr>
            <w:r w:rsidRPr="00CA7D85">
              <w:t>RadioBearerConfig ::= SEQUENCE {</w:t>
            </w:r>
          </w:p>
        </w:tc>
        <w:tc>
          <w:tcPr>
            <w:tcW w:w="2409" w:type="dxa"/>
          </w:tcPr>
          <w:p w14:paraId="258D895F" w14:textId="77777777" w:rsidR="003E1CB2" w:rsidRPr="00CA7D85" w:rsidRDefault="003E1CB2" w:rsidP="00106A87">
            <w:pPr>
              <w:pStyle w:val="TAL"/>
            </w:pPr>
          </w:p>
        </w:tc>
        <w:tc>
          <w:tcPr>
            <w:tcW w:w="1560" w:type="dxa"/>
          </w:tcPr>
          <w:p w14:paraId="41DBB690" w14:textId="77777777" w:rsidR="003E1CB2" w:rsidRPr="00CA7D85" w:rsidRDefault="003E1CB2" w:rsidP="00106A87">
            <w:pPr>
              <w:pStyle w:val="TAL"/>
            </w:pPr>
          </w:p>
        </w:tc>
        <w:tc>
          <w:tcPr>
            <w:tcW w:w="1134" w:type="dxa"/>
          </w:tcPr>
          <w:p w14:paraId="24F77CDE" w14:textId="77777777" w:rsidR="003E1CB2" w:rsidRPr="00CA7D85" w:rsidRDefault="003E1CB2" w:rsidP="00106A87">
            <w:pPr>
              <w:pStyle w:val="TAL"/>
            </w:pPr>
          </w:p>
        </w:tc>
      </w:tr>
      <w:tr w:rsidR="003E1CB2" w:rsidRPr="00CA7D85" w14:paraId="3999488C" w14:textId="77777777" w:rsidTr="00106A87">
        <w:tc>
          <w:tcPr>
            <w:tcW w:w="4494" w:type="dxa"/>
          </w:tcPr>
          <w:p w14:paraId="12A700CD" w14:textId="77777777" w:rsidR="003E1CB2" w:rsidRPr="00CA7D85" w:rsidRDefault="003E1CB2" w:rsidP="00106A87">
            <w:pPr>
              <w:pStyle w:val="TAL"/>
              <w:rPr>
                <w:snapToGrid w:val="0"/>
              </w:rPr>
            </w:pPr>
            <w:r w:rsidRPr="00CA7D85">
              <w:rPr>
                <w:snapToGrid w:val="0"/>
              </w:rPr>
              <w:t xml:space="preserve">  srb3-ToRelease</w:t>
            </w:r>
          </w:p>
        </w:tc>
        <w:tc>
          <w:tcPr>
            <w:tcW w:w="2409" w:type="dxa"/>
          </w:tcPr>
          <w:p w14:paraId="2BD68700" w14:textId="77777777" w:rsidR="003E1CB2" w:rsidRPr="00CA7D85" w:rsidRDefault="003E1CB2" w:rsidP="00106A87">
            <w:pPr>
              <w:pStyle w:val="TAL"/>
            </w:pPr>
            <w:r w:rsidRPr="00CA7D85">
              <w:t>true</w:t>
            </w:r>
          </w:p>
        </w:tc>
        <w:tc>
          <w:tcPr>
            <w:tcW w:w="1560" w:type="dxa"/>
          </w:tcPr>
          <w:p w14:paraId="6005CC43" w14:textId="77777777" w:rsidR="003E1CB2" w:rsidRPr="00CA7D85" w:rsidRDefault="003E1CB2" w:rsidP="00106A87">
            <w:pPr>
              <w:pStyle w:val="TAL"/>
            </w:pPr>
          </w:p>
        </w:tc>
        <w:tc>
          <w:tcPr>
            <w:tcW w:w="1134" w:type="dxa"/>
          </w:tcPr>
          <w:p w14:paraId="597A0832" w14:textId="77777777" w:rsidR="003E1CB2" w:rsidRPr="00CA7D85" w:rsidRDefault="003E1CB2" w:rsidP="00106A87">
            <w:pPr>
              <w:pStyle w:val="TAL"/>
            </w:pPr>
          </w:p>
        </w:tc>
      </w:tr>
      <w:tr w:rsidR="003E1CB2" w:rsidRPr="00CA7D85" w14:paraId="3A74BD57" w14:textId="77777777" w:rsidTr="00106A87">
        <w:tc>
          <w:tcPr>
            <w:tcW w:w="4494" w:type="dxa"/>
          </w:tcPr>
          <w:p w14:paraId="4880E94B" w14:textId="77777777" w:rsidR="003E1CB2" w:rsidRPr="00CA7D85" w:rsidRDefault="003E1CB2" w:rsidP="00106A87">
            <w:pPr>
              <w:pStyle w:val="TAL"/>
            </w:pPr>
            <w:r w:rsidRPr="00CA7D85">
              <w:t xml:space="preserve">  securityConfig</w:t>
            </w:r>
          </w:p>
        </w:tc>
        <w:tc>
          <w:tcPr>
            <w:tcW w:w="2409" w:type="dxa"/>
          </w:tcPr>
          <w:p w14:paraId="1482B233" w14:textId="77777777" w:rsidR="003E1CB2" w:rsidRPr="00CA7D85" w:rsidRDefault="003E1CB2" w:rsidP="00106A87">
            <w:pPr>
              <w:pStyle w:val="TAL"/>
            </w:pPr>
            <w:r w:rsidRPr="00CA7D85">
              <w:t>Not present</w:t>
            </w:r>
          </w:p>
        </w:tc>
        <w:tc>
          <w:tcPr>
            <w:tcW w:w="1560" w:type="dxa"/>
          </w:tcPr>
          <w:p w14:paraId="74FAFABB" w14:textId="77777777" w:rsidR="003E1CB2" w:rsidRPr="00CA7D85" w:rsidRDefault="003E1CB2" w:rsidP="00106A87">
            <w:pPr>
              <w:pStyle w:val="TAL"/>
            </w:pPr>
          </w:p>
        </w:tc>
        <w:tc>
          <w:tcPr>
            <w:tcW w:w="1134" w:type="dxa"/>
          </w:tcPr>
          <w:p w14:paraId="5B71DE94" w14:textId="77777777" w:rsidR="003E1CB2" w:rsidRPr="00CA7D85" w:rsidRDefault="003E1CB2" w:rsidP="00106A87">
            <w:pPr>
              <w:pStyle w:val="TAL"/>
            </w:pPr>
          </w:p>
        </w:tc>
      </w:tr>
      <w:tr w:rsidR="003E1CB2" w:rsidRPr="00CA7D85" w14:paraId="691B63DA" w14:textId="77777777" w:rsidTr="00106A87">
        <w:tc>
          <w:tcPr>
            <w:tcW w:w="4494" w:type="dxa"/>
          </w:tcPr>
          <w:p w14:paraId="2B9089D3" w14:textId="77777777" w:rsidR="003E1CB2" w:rsidRPr="00CA7D85" w:rsidRDefault="003E1CB2" w:rsidP="00106A87">
            <w:pPr>
              <w:pStyle w:val="TAL"/>
            </w:pPr>
            <w:r w:rsidRPr="00CA7D85">
              <w:t>}</w:t>
            </w:r>
          </w:p>
        </w:tc>
        <w:tc>
          <w:tcPr>
            <w:tcW w:w="2409" w:type="dxa"/>
          </w:tcPr>
          <w:p w14:paraId="6304279C" w14:textId="77777777" w:rsidR="003E1CB2" w:rsidRPr="00CA7D85" w:rsidRDefault="003E1CB2" w:rsidP="00106A87">
            <w:pPr>
              <w:pStyle w:val="TAL"/>
            </w:pPr>
          </w:p>
        </w:tc>
        <w:tc>
          <w:tcPr>
            <w:tcW w:w="1560" w:type="dxa"/>
          </w:tcPr>
          <w:p w14:paraId="31708236" w14:textId="77777777" w:rsidR="003E1CB2" w:rsidRPr="00CA7D85" w:rsidRDefault="003E1CB2" w:rsidP="00106A87">
            <w:pPr>
              <w:pStyle w:val="TAL"/>
            </w:pPr>
          </w:p>
        </w:tc>
        <w:tc>
          <w:tcPr>
            <w:tcW w:w="1134" w:type="dxa"/>
          </w:tcPr>
          <w:p w14:paraId="444012BB" w14:textId="77777777" w:rsidR="003E1CB2" w:rsidRPr="00CA7D85" w:rsidRDefault="003E1CB2" w:rsidP="00106A87">
            <w:pPr>
              <w:pStyle w:val="TAL"/>
            </w:pPr>
          </w:p>
        </w:tc>
      </w:tr>
    </w:tbl>
    <w:p w14:paraId="5AD28CD1" w14:textId="77777777" w:rsidR="003E1CB2" w:rsidRPr="00CA7D85" w:rsidRDefault="003E1CB2" w:rsidP="003E1CB2"/>
    <w:p w14:paraId="5A7119F9" w14:textId="77777777" w:rsidR="003E1CB2" w:rsidRPr="00CA7D85" w:rsidRDefault="003E1CB2" w:rsidP="003E1CB2">
      <w:pPr>
        <w:pStyle w:val="TH"/>
      </w:pPr>
      <w:r w:rsidRPr="00CA7D85">
        <w:lastRenderedPageBreak/>
        <w:t xml:space="preserve">Table 8.2.2.1.2.3.3-12: </w:t>
      </w:r>
      <w:r w:rsidRPr="00CA7D85">
        <w:rPr>
          <w:i/>
        </w:rPr>
        <w:t>CellGroupConfig</w:t>
      </w:r>
      <w:r w:rsidRPr="00CA7D85">
        <w:t xml:space="preserve"> (Table 8.2.2.1.2.3.3-1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3E1CB2" w:rsidRPr="00CA7D85" w14:paraId="1761DD33" w14:textId="77777777" w:rsidTr="00106A87">
        <w:tc>
          <w:tcPr>
            <w:tcW w:w="9498" w:type="dxa"/>
            <w:gridSpan w:val="4"/>
          </w:tcPr>
          <w:p w14:paraId="3FFE3C73" w14:textId="6E3B33A8" w:rsidR="003E1CB2" w:rsidRPr="00CA7D85" w:rsidRDefault="001953B5" w:rsidP="00106A87">
            <w:pPr>
              <w:pStyle w:val="TAL"/>
            </w:pPr>
            <w:r w:rsidRPr="00CA7D85">
              <w:t>Derivation Path: TS 38.5</w:t>
            </w:r>
            <w:r w:rsidR="003E1CB2" w:rsidRPr="00CA7D85">
              <w:t>08-1 [4], Table 4.6.3-19 with condition NR-DC_SCG</w:t>
            </w:r>
          </w:p>
        </w:tc>
      </w:tr>
      <w:tr w:rsidR="003E1CB2" w:rsidRPr="00CA7D85" w14:paraId="2C7F50AC" w14:textId="77777777" w:rsidTr="00106A87">
        <w:tc>
          <w:tcPr>
            <w:tcW w:w="3969" w:type="dxa"/>
          </w:tcPr>
          <w:p w14:paraId="206FA3B4"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Information Element</w:t>
            </w:r>
          </w:p>
        </w:tc>
        <w:tc>
          <w:tcPr>
            <w:tcW w:w="1985" w:type="dxa"/>
          </w:tcPr>
          <w:p w14:paraId="75E7F060"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Value/remark</w:t>
            </w:r>
          </w:p>
        </w:tc>
        <w:tc>
          <w:tcPr>
            <w:tcW w:w="1701" w:type="dxa"/>
          </w:tcPr>
          <w:p w14:paraId="5DFD97B9"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Comment</w:t>
            </w:r>
          </w:p>
        </w:tc>
        <w:tc>
          <w:tcPr>
            <w:tcW w:w="1843" w:type="dxa"/>
          </w:tcPr>
          <w:p w14:paraId="64B26FFE"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Condition</w:t>
            </w:r>
          </w:p>
        </w:tc>
      </w:tr>
      <w:tr w:rsidR="003E1CB2" w:rsidRPr="00CA7D85" w14:paraId="37010B6F" w14:textId="77777777" w:rsidTr="00106A87">
        <w:tc>
          <w:tcPr>
            <w:tcW w:w="3969" w:type="dxa"/>
          </w:tcPr>
          <w:p w14:paraId="2B469174" w14:textId="77777777" w:rsidR="003E1CB2" w:rsidRPr="00CA7D85" w:rsidRDefault="003E1CB2" w:rsidP="00106A87">
            <w:pPr>
              <w:keepNext/>
              <w:keepLines/>
              <w:spacing w:after="0"/>
              <w:rPr>
                <w:rFonts w:ascii="Arial" w:hAnsi="Arial"/>
                <w:sz w:val="18"/>
              </w:rPr>
            </w:pPr>
            <w:r w:rsidRPr="00CA7D85">
              <w:rPr>
                <w:rFonts w:ascii="Arial" w:hAnsi="Arial"/>
                <w:sz w:val="18"/>
              </w:rPr>
              <w:t>CellGroupConfig ::= SEQUENCE {</w:t>
            </w:r>
          </w:p>
        </w:tc>
        <w:tc>
          <w:tcPr>
            <w:tcW w:w="1985" w:type="dxa"/>
          </w:tcPr>
          <w:p w14:paraId="4D46E71B" w14:textId="77777777" w:rsidR="003E1CB2" w:rsidRPr="00CA7D85" w:rsidRDefault="003E1CB2" w:rsidP="00106A87">
            <w:pPr>
              <w:keepNext/>
              <w:keepLines/>
              <w:spacing w:after="0"/>
              <w:rPr>
                <w:rFonts w:ascii="Arial" w:hAnsi="Arial"/>
                <w:sz w:val="18"/>
              </w:rPr>
            </w:pPr>
          </w:p>
        </w:tc>
        <w:tc>
          <w:tcPr>
            <w:tcW w:w="1701" w:type="dxa"/>
          </w:tcPr>
          <w:p w14:paraId="341CDA17" w14:textId="77777777" w:rsidR="003E1CB2" w:rsidRPr="00CA7D85" w:rsidRDefault="003E1CB2" w:rsidP="00106A87">
            <w:pPr>
              <w:keepNext/>
              <w:keepLines/>
              <w:spacing w:after="0"/>
              <w:rPr>
                <w:rFonts w:ascii="Arial" w:hAnsi="Arial"/>
                <w:sz w:val="18"/>
              </w:rPr>
            </w:pPr>
          </w:p>
        </w:tc>
        <w:tc>
          <w:tcPr>
            <w:tcW w:w="1843" w:type="dxa"/>
          </w:tcPr>
          <w:p w14:paraId="51E771AE" w14:textId="77777777" w:rsidR="003E1CB2" w:rsidRPr="00CA7D85" w:rsidRDefault="003E1CB2" w:rsidP="00106A87">
            <w:pPr>
              <w:keepNext/>
              <w:keepLines/>
              <w:spacing w:after="0"/>
              <w:rPr>
                <w:rFonts w:ascii="Arial" w:hAnsi="Arial"/>
                <w:sz w:val="18"/>
              </w:rPr>
            </w:pPr>
          </w:p>
        </w:tc>
      </w:tr>
      <w:tr w:rsidR="003E1CB2" w:rsidRPr="00CA7D85" w14:paraId="5F67A155" w14:textId="77777777" w:rsidTr="00106A87">
        <w:tc>
          <w:tcPr>
            <w:tcW w:w="3969" w:type="dxa"/>
          </w:tcPr>
          <w:p w14:paraId="3E207864" w14:textId="77777777" w:rsidR="003E1CB2" w:rsidRPr="00CA7D85" w:rsidRDefault="003E1CB2" w:rsidP="00106A87">
            <w:pPr>
              <w:keepNext/>
              <w:keepLines/>
              <w:spacing w:after="0"/>
              <w:rPr>
                <w:rFonts w:ascii="Arial" w:hAnsi="Arial"/>
                <w:sz w:val="18"/>
              </w:rPr>
            </w:pPr>
            <w:r w:rsidRPr="00CA7D85">
              <w:rPr>
                <w:rFonts w:ascii="Arial" w:hAnsi="Arial"/>
                <w:sz w:val="18"/>
              </w:rPr>
              <w:t xml:space="preserve">  rlc-BearerToAddModList</w:t>
            </w:r>
          </w:p>
        </w:tc>
        <w:tc>
          <w:tcPr>
            <w:tcW w:w="1985" w:type="dxa"/>
          </w:tcPr>
          <w:p w14:paraId="7EB770B6" w14:textId="77777777" w:rsidR="003E1CB2" w:rsidRPr="00CA7D85" w:rsidRDefault="003E1CB2" w:rsidP="00106A87">
            <w:pPr>
              <w:keepNext/>
              <w:keepLines/>
              <w:spacing w:after="0"/>
              <w:rPr>
                <w:rFonts w:ascii="Arial" w:hAnsi="Arial"/>
                <w:sz w:val="18"/>
              </w:rPr>
            </w:pPr>
            <w:r w:rsidRPr="00CA7D85">
              <w:rPr>
                <w:rFonts w:ascii="Arial" w:hAnsi="Arial"/>
                <w:sz w:val="18"/>
              </w:rPr>
              <w:t>Not Present</w:t>
            </w:r>
          </w:p>
        </w:tc>
        <w:tc>
          <w:tcPr>
            <w:tcW w:w="1701" w:type="dxa"/>
          </w:tcPr>
          <w:p w14:paraId="5E6BF4E5" w14:textId="77777777" w:rsidR="003E1CB2" w:rsidRPr="00CA7D85" w:rsidRDefault="003E1CB2" w:rsidP="00106A87">
            <w:pPr>
              <w:keepNext/>
              <w:keepLines/>
              <w:spacing w:after="0"/>
              <w:rPr>
                <w:rFonts w:ascii="Arial" w:hAnsi="Arial"/>
                <w:sz w:val="18"/>
              </w:rPr>
            </w:pPr>
          </w:p>
        </w:tc>
        <w:tc>
          <w:tcPr>
            <w:tcW w:w="1843" w:type="dxa"/>
          </w:tcPr>
          <w:p w14:paraId="6E9EDBEA" w14:textId="77777777" w:rsidR="003E1CB2" w:rsidRPr="00CA7D85" w:rsidRDefault="003E1CB2" w:rsidP="00106A87">
            <w:pPr>
              <w:keepNext/>
              <w:keepLines/>
              <w:spacing w:after="0"/>
              <w:rPr>
                <w:rFonts w:ascii="Arial" w:hAnsi="Arial"/>
                <w:sz w:val="18"/>
              </w:rPr>
            </w:pPr>
          </w:p>
        </w:tc>
      </w:tr>
      <w:tr w:rsidR="003E1CB2" w:rsidRPr="00CA7D85" w14:paraId="2FE68955" w14:textId="77777777" w:rsidTr="00106A87">
        <w:tc>
          <w:tcPr>
            <w:tcW w:w="3969" w:type="dxa"/>
          </w:tcPr>
          <w:p w14:paraId="25A52780" w14:textId="77777777" w:rsidR="003E1CB2" w:rsidRPr="00CA7D85" w:rsidRDefault="003E1CB2" w:rsidP="00056543">
            <w:pPr>
              <w:pStyle w:val="TAL"/>
            </w:pPr>
            <w:r w:rsidRPr="00CA7D85">
              <w:t xml:space="preserve">  rlc-BearerToReleaseList SEQUENCE (SIZE(1..</w:t>
            </w:r>
            <w:r w:rsidR="009642AB" w:rsidRPr="00CA7D85">
              <w:t>maxLC-ID</w:t>
            </w:r>
            <w:r w:rsidRPr="00CA7D85">
              <w:t xml:space="preserve">)) OF </w:t>
            </w:r>
            <w:r w:rsidR="00056543" w:rsidRPr="00CA7D85">
              <w:t>LogicalChannelIdentity</w:t>
            </w:r>
            <w:r w:rsidRPr="00CA7D85">
              <w:rPr>
                <w:lang w:eastAsia="zh-CN"/>
              </w:rPr>
              <w:t xml:space="preserve"> {</w:t>
            </w:r>
          </w:p>
        </w:tc>
        <w:tc>
          <w:tcPr>
            <w:tcW w:w="1985" w:type="dxa"/>
          </w:tcPr>
          <w:p w14:paraId="4BE92960" w14:textId="77777777" w:rsidR="003E1CB2" w:rsidRPr="00CA7D85" w:rsidRDefault="003E1CB2" w:rsidP="00106A87">
            <w:pPr>
              <w:pStyle w:val="TAL"/>
            </w:pPr>
            <w:r w:rsidRPr="00CA7D85">
              <w:t>1 entry</w:t>
            </w:r>
          </w:p>
        </w:tc>
        <w:tc>
          <w:tcPr>
            <w:tcW w:w="1701" w:type="dxa"/>
          </w:tcPr>
          <w:p w14:paraId="4AE5137A" w14:textId="77777777" w:rsidR="003E1CB2" w:rsidRPr="00CA7D85" w:rsidRDefault="003E1CB2" w:rsidP="00106A87">
            <w:pPr>
              <w:pStyle w:val="TAL"/>
            </w:pPr>
          </w:p>
        </w:tc>
        <w:tc>
          <w:tcPr>
            <w:tcW w:w="1843" w:type="dxa"/>
          </w:tcPr>
          <w:p w14:paraId="512913B9" w14:textId="77777777" w:rsidR="003E1CB2" w:rsidRPr="00CA7D85" w:rsidRDefault="003E1CB2" w:rsidP="00106A87">
            <w:pPr>
              <w:pStyle w:val="TAL"/>
            </w:pPr>
          </w:p>
        </w:tc>
      </w:tr>
      <w:tr w:rsidR="003E1CB2" w:rsidRPr="00CA7D85" w14:paraId="29011308" w14:textId="77777777" w:rsidTr="00106A87">
        <w:tc>
          <w:tcPr>
            <w:tcW w:w="3969" w:type="dxa"/>
          </w:tcPr>
          <w:p w14:paraId="3A2F55A6" w14:textId="77777777" w:rsidR="003E1CB2" w:rsidRPr="00CA7D85" w:rsidRDefault="003E1CB2" w:rsidP="00106A87">
            <w:pPr>
              <w:pStyle w:val="TAL"/>
            </w:pPr>
            <w:r w:rsidRPr="00CA7D85">
              <w:t xml:space="preserve">    logicalChannelIdentity[1]</w:t>
            </w:r>
          </w:p>
        </w:tc>
        <w:tc>
          <w:tcPr>
            <w:tcW w:w="1985" w:type="dxa"/>
          </w:tcPr>
          <w:p w14:paraId="44F59DFE" w14:textId="77777777" w:rsidR="003E1CB2" w:rsidRPr="00CA7D85" w:rsidRDefault="003E1CB2" w:rsidP="00106A87">
            <w:pPr>
              <w:pStyle w:val="TAL"/>
            </w:pPr>
            <w:r w:rsidRPr="00CA7D85">
              <w:t xml:space="preserve">LogicalChannelIdentity </w:t>
            </w:r>
            <w:r w:rsidR="00F14166" w:rsidRPr="00CA7D85">
              <w:t xml:space="preserve">as per TS 38.508-1[4] Table 4.6.3-67 </w:t>
            </w:r>
            <w:r w:rsidRPr="00CA7D85">
              <w:t>with condition SRB3</w:t>
            </w:r>
          </w:p>
        </w:tc>
        <w:tc>
          <w:tcPr>
            <w:tcW w:w="1701" w:type="dxa"/>
          </w:tcPr>
          <w:p w14:paraId="1DBAE734" w14:textId="77777777" w:rsidR="003E1CB2" w:rsidRPr="00CA7D85" w:rsidRDefault="00056543" w:rsidP="00106A87">
            <w:pPr>
              <w:pStyle w:val="TAL"/>
            </w:pPr>
            <w:r w:rsidRPr="00CA7D85">
              <w:t>entry 1</w:t>
            </w:r>
          </w:p>
        </w:tc>
        <w:tc>
          <w:tcPr>
            <w:tcW w:w="1843" w:type="dxa"/>
          </w:tcPr>
          <w:p w14:paraId="264465C6" w14:textId="77777777" w:rsidR="003E1CB2" w:rsidRPr="00CA7D85" w:rsidRDefault="003E1CB2" w:rsidP="00106A87">
            <w:pPr>
              <w:pStyle w:val="TAL"/>
            </w:pPr>
          </w:p>
        </w:tc>
      </w:tr>
      <w:tr w:rsidR="003E1CB2" w:rsidRPr="00CA7D85" w14:paraId="100FAB04" w14:textId="77777777" w:rsidTr="00106A87">
        <w:tc>
          <w:tcPr>
            <w:tcW w:w="3969" w:type="dxa"/>
          </w:tcPr>
          <w:p w14:paraId="2943D2EE" w14:textId="77777777" w:rsidR="003E1CB2" w:rsidRPr="00CA7D85" w:rsidRDefault="003E1CB2" w:rsidP="00106A87">
            <w:pPr>
              <w:pStyle w:val="TAL"/>
            </w:pPr>
            <w:r w:rsidRPr="00CA7D85">
              <w:t xml:space="preserve">  }</w:t>
            </w:r>
          </w:p>
        </w:tc>
        <w:tc>
          <w:tcPr>
            <w:tcW w:w="1985" w:type="dxa"/>
          </w:tcPr>
          <w:p w14:paraId="29FFB0B4" w14:textId="77777777" w:rsidR="003E1CB2" w:rsidRPr="00CA7D85" w:rsidRDefault="003E1CB2" w:rsidP="00106A87">
            <w:pPr>
              <w:pStyle w:val="TAL"/>
            </w:pPr>
          </w:p>
        </w:tc>
        <w:tc>
          <w:tcPr>
            <w:tcW w:w="1701" w:type="dxa"/>
          </w:tcPr>
          <w:p w14:paraId="512AC4BA" w14:textId="77777777" w:rsidR="003E1CB2" w:rsidRPr="00CA7D85" w:rsidRDefault="003E1CB2" w:rsidP="00106A87">
            <w:pPr>
              <w:pStyle w:val="TAL"/>
            </w:pPr>
          </w:p>
        </w:tc>
        <w:tc>
          <w:tcPr>
            <w:tcW w:w="1843" w:type="dxa"/>
          </w:tcPr>
          <w:p w14:paraId="70C9FD84" w14:textId="77777777" w:rsidR="003E1CB2" w:rsidRPr="00CA7D85" w:rsidRDefault="003E1CB2" w:rsidP="00106A87">
            <w:pPr>
              <w:pStyle w:val="TAL"/>
            </w:pPr>
          </w:p>
        </w:tc>
      </w:tr>
      <w:tr w:rsidR="003E1CB2" w:rsidRPr="00CA7D85" w14:paraId="290BC014" w14:textId="77777777" w:rsidTr="00106A87">
        <w:tc>
          <w:tcPr>
            <w:tcW w:w="3969" w:type="dxa"/>
          </w:tcPr>
          <w:p w14:paraId="442067E2" w14:textId="77777777" w:rsidR="003E1CB2" w:rsidRPr="00CA7D85" w:rsidRDefault="003E1CB2" w:rsidP="00106A87">
            <w:pPr>
              <w:keepNext/>
              <w:keepLines/>
              <w:spacing w:after="0"/>
              <w:rPr>
                <w:rFonts w:ascii="Arial" w:hAnsi="Arial"/>
                <w:sz w:val="18"/>
              </w:rPr>
            </w:pPr>
            <w:r w:rsidRPr="00CA7D85">
              <w:rPr>
                <w:rFonts w:ascii="Arial" w:hAnsi="Arial"/>
                <w:sz w:val="18"/>
              </w:rPr>
              <w:t>}</w:t>
            </w:r>
          </w:p>
        </w:tc>
        <w:tc>
          <w:tcPr>
            <w:tcW w:w="1985" w:type="dxa"/>
          </w:tcPr>
          <w:p w14:paraId="2A3E221E" w14:textId="77777777" w:rsidR="003E1CB2" w:rsidRPr="00CA7D85" w:rsidRDefault="003E1CB2" w:rsidP="00106A87">
            <w:pPr>
              <w:keepNext/>
              <w:keepLines/>
              <w:spacing w:after="0"/>
              <w:rPr>
                <w:rFonts w:ascii="Arial" w:hAnsi="Arial"/>
                <w:sz w:val="18"/>
              </w:rPr>
            </w:pPr>
          </w:p>
        </w:tc>
        <w:tc>
          <w:tcPr>
            <w:tcW w:w="1701" w:type="dxa"/>
          </w:tcPr>
          <w:p w14:paraId="2CAFAAA6" w14:textId="77777777" w:rsidR="003E1CB2" w:rsidRPr="00CA7D85" w:rsidRDefault="003E1CB2" w:rsidP="00106A87">
            <w:pPr>
              <w:keepNext/>
              <w:keepLines/>
              <w:spacing w:after="0"/>
              <w:rPr>
                <w:rFonts w:ascii="Arial" w:hAnsi="Arial"/>
                <w:sz w:val="18"/>
              </w:rPr>
            </w:pPr>
          </w:p>
        </w:tc>
        <w:tc>
          <w:tcPr>
            <w:tcW w:w="1843" w:type="dxa"/>
          </w:tcPr>
          <w:p w14:paraId="6A325C4C" w14:textId="77777777" w:rsidR="003E1CB2" w:rsidRPr="00CA7D85" w:rsidRDefault="003E1CB2" w:rsidP="00106A87">
            <w:pPr>
              <w:keepNext/>
              <w:keepLines/>
              <w:spacing w:after="0"/>
              <w:rPr>
                <w:rFonts w:ascii="Arial" w:hAnsi="Arial"/>
                <w:sz w:val="18"/>
              </w:rPr>
            </w:pPr>
          </w:p>
        </w:tc>
      </w:tr>
    </w:tbl>
    <w:p w14:paraId="42D48B65" w14:textId="77777777" w:rsidR="00A240D3" w:rsidRPr="00CA7D85" w:rsidRDefault="00A240D3" w:rsidP="00A240D3"/>
    <w:p w14:paraId="6EF46A25" w14:textId="77777777" w:rsidR="00B948E3" w:rsidRPr="00CA7D85" w:rsidRDefault="00B948E3" w:rsidP="00E1746F">
      <w:pPr>
        <w:pStyle w:val="Heading4"/>
      </w:pPr>
      <w:r w:rsidRPr="00CA7D85">
        <w:t>8.2.2.2</w:t>
      </w:r>
      <w:r w:rsidRPr="00CA7D85">
        <w:tab/>
        <w:t>Split SRB Establishment and Release</w:t>
      </w:r>
      <w:bookmarkEnd w:id="7722"/>
    </w:p>
    <w:p w14:paraId="31990015" w14:textId="77777777" w:rsidR="00456CCA" w:rsidRPr="00CA7D85" w:rsidRDefault="00B948E3" w:rsidP="00282E75">
      <w:pPr>
        <w:pStyle w:val="Heading5"/>
      </w:pPr>
      <w:bookmarkStart w:id="7724" w:name="_Toc21103315"/>
      <w:r w:rsidRPr="00CA7D85">
        <w:t>8.2.2.2.1</w:t>
      </w:r>
      <w:r w:rsidR="007E6D65" w:rsidRPr="00CA7D85">
        <w:tab/>
      </w:r>
      <w:r w:rsidR="00456CCA" w:rsidRPr="00CA7D85">
        <w:t>Split SRB Establishment and Release</w:t>
      </w:r>
      <w:r w:rsidRPr="00CA7D85">
        <w:t xml:space="preserve"> / EN-DC</w:t>
      </w:r>
      <w:bookmarkEnd w:id="7724"/>
    </w:p>
    <w:p w14:paraId="55A4FC2C" w14:textId="77777777" w:rsidR="00456CCA" w:rsidRPr="00CA7D85" w:rsidRDefault="00B948E3" w:rsidP="00282E75">
      <w:pPr>
        <w:pStyle w:val="H6"/>
      </w:pPr>
      <w:r w:rsidRPr="00CA7D85">
        <w:t>8.2.2.2.1</w:t>
      </w:r>
      <w:r w:rsidR="00456CCA" w:rsidRPr="00CA7D85">
        <w:t>.1</w:t>
      </w:r>
      <w:r w:rsidR="00456CCA" w:rsidRPr="00CA7D85">
        <w:tab/>
        <w:t>Test Purpose (TP)</w:t>
      </w:r>
    </w:p>
    <w:p w14:paraId="356AF5F5" w14:textId="77777777" w:rsidR="00456CCA" w:rsidRPr="00CA7D85" w:rsidRDefault="00456CCA" w:rsidP="00282E75">
      <w:pPr>
        <w:pStyle w:val="H6"/>
      </w:pPr>
      <w:r w:rsidRPr="00CA7D85">
        <w:t>(1)</w:t>
      </w:r>
    </w:p>
    <w:p w14:paraId="636A86E7" w14:textId="77777777" w:rsidR="00456CCA" w:rsidRPr="00CA7D85" w:rsidRDefault="00456CCA" w:rsidP="00282E75">
      <w:pPr>
        <w:pStyle w:val="PL"/>
        <w:rPr>
          <w:noProof w:val="0"/>
        </w:rPr>
      </w:pPr>
      <w:r w:rsidRPr="00CA7D85">
        <w:rPr>
          <w:b/>
          <w:noProof w:val="0"/>
        </w:rPr>
        <w:t>with</w:t>
      </w:r>
      <w:r w:rsidRPr="00CA7D85">
        <w:rPr>
          <w:noProof w:val="0"/>
        </w:rPr>
        <w:t xml:space="preserve"> { UE in RRC_CONNECTED state with EN-DC</w:t>
      </w:r>
      <w:r w:rsidR="004D698D" w:rsidRPr="00CA7D85">
        <w:rPr>
          <w:noProof w:val="0"/>
        </w:rPr>
        <w:t xml:space="preserve">, </w:t>
      </w:r>
      <w:r w:rsidR="00A70328" w:rsidRPr="00CA7D85">
        <w:rPr>
          <w:noProof w:val="0"/>
        </w:rPr>
        <w:t>and, MCG(s) (E-UTRA PDCP) and SCG</w:t>
      </w:r>
      <w:r w:rsidRPr="00CA7D85">
        <w:rPr>
          <w:noProof w:val="0"/>
        </w:rPr>
        <w:t xml:space="preserve"> }</w:t>
      </w:r>
    </w:p>
    <w:p w14:paraId="08C63007" w14:textId="77777777" w:rsidR="00456CCA" w:rsidRPr="00CA7D85" w:rsidRDefault="00456CCA" w:rsidP="00282E75">
      <w:pPr>
        <w:pStyle w:val="PL"/>
        <w:rPr>
          <w:noProof w:val="0"/>
        </w:rPr>
      </w:pPr>
      <w:r w:rsidRPr="00CA7D85">
        <w:rPr>
          <w:b/>
          <w:noProof w:val="0"/>
        </w:rPr>
        <w:t>ensure that</w:t>
      </w:r>
      <w:r w:rsidRPr="00CA7D85">
        <w:rPr>
          <w:noProof w:val="0"/>
        </w:rPr>
        <w:t xml:space="preserve"> {</w:t>
      </w:r>
    </w:p>
    <w:p w14:paraId="362D236F" w14:textId="77777777" w:rsidR="00456CCA" w:rsidRPr="00CA7D85" w:rsidRDefault="00456CCA" w:rsidP="00282E75">
      <w:pPr>
        <w:pStyle w:val="PL"/>
        <w:rPr>
          <w:noProof w:val="0"/>
        </w:rPr>
      </w:pPr>
      <w:r w:rsidRPr="00CA7D85">
        <w:rPr>
          <w:noProof w:val="0"/>
        </w:rPr>
        <w:t xml:space="preserve">  </w:t>
      </w:r>
      <w:r w:rsidRPr="00CA7D85">
        <w:rPr>
          <w:b/>
          <w:noProof w:val="0"/>
        </w:rPr>
        <w:t>when</w:t>
      </w:r>
      <w:r w:rsidRPr="00CA7D85">
        <w:rPr>
          <w:noProof w:val="0"/>
        </w:rPr>
        <w:t xml:space="preserve"> { UE receives an </w:t>
      </w:r>
      <w:r w:rsidRPr="00CA7D85">
        <w:rPr>
          <w:i/>
          <w:noProof w:val="0"/>
        </w:rPr>
        <w:t>RRCConnectionReconfiguration</w:t>
      </w:r>
      <w:r w:rsidRPr="00CA7D85">
        <w:rPr>
          <w:noProof w:val="0"/>
        </w:rPr>
        <w:t xml:space="preserve"> message</w:t>
      </w:r>
      <w:r w:rsidR="00DC3C54" w:rsidRPr="00CA7D85">
        <w:rPr>
          <w:noProof w:val="0"/>
        </w:rPr>
        <w:t xml:space="preserve"> on SRB1</w:t>
      </w:r>
      <w:r w:rsidRPr="00CA7D85">
        <w:rPr>
          <w:noProof w:val="0"/>
        </w:rPr>
        <w:t xml:space="preserve"> to configure </w:t>
      </w:r>
      <w:r w:rsidR="00DC3C54" w:rsidRPr="00CA7D85">
        <w:rPr>
          <w:noProof w:val="0"/>
        </w:rPr>
        <w:t>s</w:t>
      </w:r>
      <w:r w:rsidRPr="00CA7D85">
        <w:rPr>
          <w:noProof w:val="0"/>
        </w:rPr>
        <w:t>plit SRB</w:t>
      </w:r>
      <w:r w:rsidR="00DC3C54" w:rsidRPr="00CA7D85">
        <w:rPr>
          <w:noProof w:val="0"/>
        </w:rPr>
        <w:t>1 and split SRB2 with PDCP duplication activated</w:t>
      </w:r>
      <w:r w:rsidRPr="00CA7D85">
        <w:rPr>
          <w:noProof w:val="0"/>
        </w:rPr>
        <w:t xml:space="preserve"> }</w:t>
      </w:r>
    </w:p>
    <w:p w14:paraId="7CB51736" w14:textId="77777777" w:rsidR="00456CCA" w:rsidRPr="00CA7D85" w:rsidRDefault="00456CCA" w:rsidP="00282E75">
      <w:pPr>
        <w:pStyle w:val="PL"/>
        <w:rPr>
          <w:noProof w:val="0"/>
        </w:rPr>
      </w:pPr>
      <w:r w:rsidRPr="00CA7D85">
        <w:rPr>
          <w:noProof w:val="0"/>
        </w:rPr>
        <w:t xml:space="preserve">    </w:t>
      </w:r>
      <w:r w:rsidRPr="00CA7D85">
        <w:rPr>
          <w:b/>
          <w:noProof w:val="0"/>
        </w:rPr>
        <w:t>then</w:t>
      </w:r>
      <w:r w:rsidRPr="00CA7D85">
        <w:rPr>
          <w:noProof w:val="0"/>
        </w:rPr>
        <w:t xml:space="preserve"> { UE configures the </w:t>
      </w:r>
      <w:r w:rsidR="00DC3C54" w:rsidRPr="00CA7D85">
        <w:rPr>
          <w:noProof w:val="0"/>
        </w:rPr>
        <w:t>s</w:t>
      </w:r>
      <w:r w:rsidRPr="00CA7D85">
        <w:rPr>
          <w:noProof w:val="0"/>
        </w:rPr>
        <w:t>plit SRB</w:t>
      </w:r>
      <w:r w:rsidR="00DC3C54" w:rsidRPr="00CA7D85">
        <w:rPr>
          <w:noProof w:val="0"/>
        </w:rPr>
        <w:t>s</w:t>
      </w:r>
      <w:r w:rsidRPr="00CA7D85">
        <w:rPr>
          <w:noProof w:val="0"/>
        </w:rPr>
        <w:t xml:space="preserve"> and sends an </w:t>
      </w:r>
      <w:r w:rsidRPr="00CA7D85">
        <w:rPr>
          <w:i/>
          <w:noProof w:val="0"/>
        </w:rPr>
        <w:t>RRCConnectionReconfigurationComplete</w:t>
      </w:r>
      <w:r w:rsidRPr="00CA7D85">
        <w:rPr>
          <w:noProof w:val="0"/>
        </w:rPr>
        <w:t xml:space="preserve"> message</w:t>
      </w:r>
      <w:r w:rsidR="00DC3C54" w:rsidRPr="00CA7D85">
        <w:rPr>
          <w:noProof w:val="0"/>
        </w:rPr>
        <w:t xml:space="preserve"> on split SRB1 with the PDCP PDU duplicated on the MCG and SCG path </w:t>
      </w:r>
      <w:r w:rsidRPr="00CA7D85">
        <w:rPr>
          <w:noProof w:val="0"/>
        </w:rPr>
        <w:t>}</w:t>
      </w:r>
    </w:p>
    <w:p w14:paraId="4A48742B" w14:textId="77777777" w:rsidR="00456CCA" w:rsidRPr="00CA7D85" w:rsidRDefault="00456CCA" w:rsidP="00282E75">
      <w:pPr>
        <w:pStyle w:val="PL"/>
        <w:rPr>
          <w:noProof w:val="0"/>
        </w:rPr>
      </w:pPr>
      <w:r w:rsidRPr="00CA7D85">
        <w:rPr>
          <w:noProof w:val="0"/>
        </w:rPr>
        <w:t xml:space="preserve">            }</w:t>
      </w:r>
    </w:p>
    <w:p w14:paraId="589D71B5" w14:textId="77777777" w:rsidR="00456CCA" w:rsidRPr="00CA7D85" w:rsidRDefault="00456CCA" w:rsidP="00282E75">
      <w:pPr>
        <w:pStyle w:val="PL"/>
        <w:rPr>
          <w:noProof w:val="0"/>
        </w:rPr>
      </w:pPr>
    </w:p>
    <w:p w14:paraId="2B200FA9" w14:textId="77777777" w:rsidR="00456CCA" w:rsidRPr="00CA7D85" w:rsidRDefault="00456CCA" w:rsidP="00282E75">
      <w:pPr>
        <w:pStyle w:val="H6"/>
      </w:pPr>
      <w:r w:rsidRPr="00CA7D85">
        <w:t>(2)</w:t>
      </w:r>
    </w:p>
    <w:p w14:paraId="0805973F" w14:textId="77777777" w:rsidR="00456CCA" w:rsidRPr="00CA7D85" w:rsidRDefault="00456CCA" w:rsidP="00282E75">
      <w:pPr>
        <w:pStyle w:val="PL"/>
        <w:rPr>
          <w:noProof w:val="0"/>
        </w:rPr>
      </w:pPr>
      <w:r w:rsidRPr="00CA7D85">
        <w:rPr>
          <w:b/>
          <w:noProof w:val="0"/>
        </w:rPr>
        <w:t>with</w:t>
      </w:r>
      <w:r w:rsidRPr="00CA7D85">
        <w:rPr>
          <w:noProof w:val="0"/>
        </w:rPr>
        <w:t xml:space="preserve"> { UE in RRC_CONNECTED state with EN-DC</w:t>
      </w:r>
      <w:r w:rsidR="00A70328" w:rsidRPr="00CA7D85">
        <w:rPr>
          <w:noProof w:val="0"/>
        </w:rPr>
        <w:t>,</w:t>
      </w:r>
      <w:r w:rsidR="004D698D" w:rsidRPr="00CA7D85">
        <w:rPr>
          <w:noProof w:val="0"/>
        </w:rPr>
        <w:t xml:space="preserve"> </w:t>
      </w:r>
      <w:r w:rsidRPr="00CA7D85">
        <w:rPr>
          <w:noProof w:val="0"/>
        </w:rPr>
        <w:t>and</w:t>
      </w:r>
      <w:r w:rsidR="00A70328" w:rsidRPr="00CA7D85">
        <w:rPr>
          <w:noProof w:val="0"/>
        </w:rPr>
        <w:t>, MCG(s) (E-UTRA PDCP) and SCG and</w:t>
      </w:r>
      <w:r w:rsidR="004D698D" w:rsidRPr="00CA7D85">
        <w:rPr>
          <w:noProof w:val="0"/>
        </w:rPr>
        <w:t xml:space="preserve"> </w:t>
      </w:r>
      <w:r w:rsidR="00DC3C54" w:rsidRPr="00CA7D85">
        <w:rPr>
          <w:noProof w:val="0"/>
        </w:rPr>
        <w:t>s</w:t>
      </w:r>
      <w:r w:rsidRPr="00CA7D85">
        <w:rPr>
          <w:noProof w:val="0"/>
        </w:rPr>
        <w:t>plit SRB configured }</w:t>
      </w:r>
    </w:p>
    <w:p w14:paraId="5987FEFD" w14:textId="77777777" w:rsidR="00456CCA" w:rsidRPr="00CA7D85" w:rsidRDefault="00456CCA" w:rsidP="00282E75">
      <w:pPr>
        <w:pStyle w:val="PL"/>
        <w:rPr>
          <w:noProof w:val="0"/>
        </w:rPr>
      </w:pPr>
      <w:r w:rsidRPr="00CA7D85">
        <w:rPr>
          <w:b/>
          <w:noProof w:val="0"/>
        </w:rPr>
        <w:t>ensure that</w:t>
      </w:r>
      <w:r w:rsidRPr="00CA7D85">
        <w:rPr>
          <w:noProof w:val="0"/>
        </w:rPr>
        <w:t xml:space="preserve"> {</w:t>
      </w:r>
    </w:p>
    <w:p w14:paraId="514E051A" w14:textId="77777777" w:rsidR="00456CCA" w:rsidRPr="00CA7D85" w:rsidRDefault="00456CCA" w:rsidP="00282E75">
      <w:pPr>
        <w:pStyle w:val="PL"/>
        <w:rPr>
          <w:noProof w:val="0"/>
        </w:rPr>
      </w:pPr>
      <w:r w:rsidRPr="00CA7D85">
        <w:rPr>
          <w:noProof w:val="0"/>
        </w:rPr>
        <w:t xml:space="preserve">  </w:t>
      </w:r>
      <w:r w:rsidRPr="00CA7D85">
        <w:rPr>
          <w:b/>
          <w:noProof w:val="0"/>
        </w:rPr>
        <w:t>when</w:t>
      </w:r>
      <w:r w:rsidRPr="00CA7D85">
        <w:rPr>
          <w:noProof w:val="0"/>
        </w:rPr>
        <w:t xml:space="preserve"> { UE receives an </w:t>
      </w:r>
      <w:r w:rsidRPr="00CA7D85">
        <w:rPr>
          <w:i/>
          <w:noProof w:val="0"/>
        </w:rPr>
        <w:t>RRCConnectionReconfiguration</w:t>
      </w:r>
      <w:r w:rsidRPr="00CA7D85">
        <w:rPr>
          <w:noProof w:val="0"/>
        </w:rPr>
        <w:t xml:space="preserve"> message on </w:t>
      </w:r>
      <w:r w:rsidR="00DC3C54" w:rsidRPr="00CA7D85">
        <w:rPr>
          <w:noProof w:val="0"/>
        </w:rPr>
        <w:t xml:space="preserve">split </w:t>
      </w:r>
      <w:r w:rsidRPr="00CA7D85">
        <w:rPr>
          <w:noProof w:val="0"/>
        </w:rPr>
        <w:t>SRB1 o</w:t>
      </w:r>
      <w:r w:rsidR="00DC3C54" w:rsidRPr="00CA7D85">
        <w:rPr>
          <w:noProof w:val="0"/>
        </w:rPr>
        <w:t>ver the SCG path</w:t>
      </w:r>
      <w:r w:rsidRPr="00CA7D85">
        <w:rPr>
          <w:noProof w:val="0"/>
        </w:rPr>
        <w:t xml:space="preserve"> to release </w:t>
      </w:r>
      <w:r w:rsidR="00DC3C54" w:rsidRPr="00CA7D85">
        <w:rPr>
          <w:noProof w:val="0"/>
        </w:rPr>
        <w:t>s</w:t>
      </w:r>
      <w:r w:rsidRPr="00CA7D85">
        <w:rPr>
          <w:noProof w:val="0"/>
        </w:rPr>
        <w:t>plit SRB</w:t>
      </w:r>
      <w:r w:rsidR="00DC3C54" w:rsidRPr="00CA7D85">
        <w:rPr>
          <w:noProof w:val="0"/>
        </w:rPr>
        <w:t>1 and split SRB2</w:t>
      </w:r>
      <w:r w:rsidRPr="00CA7D85">
        <w:rPr>
          <w:noProof w:val="0"/>
        </w:rPr>
        <w:t xml:space="preserve"> }</w:t>
      </w:r>
    </w:p>
    <w:p w14:paraId="3926A471" w14:textId="77777777" w:rsidR="00456CCA" w:rsidRPr="00CA7D85" w:rsidRDefault="00456CCA" w:rsidP="00282E75">
      <w:pPr>
        <w:pStyle w:val="PL"/>
        <w:rPr>
          <w:noProof w:val="0"/>
        </w:rPr>
      </w:pPr>
      <w:r w:rsidRPr="00CA7D85">
        <w:rPr>
          <w:noProof w:val="0"/>
        </w:rPr>
        <w:t xml:space="preserve">    </w:t>
      </w:r>
      <w:r w:rsidRPr="00CA7D85">
        <w:rPr>
          <w:b/>
          <w:noProof w:val="0"/>
        </w:rPr>
        <w:t>then</w:t>
      </w:r>
      <w:r w:rsidRPr="00CA7D85">
        <w:rPr>
          <w:noProof w:val="0"/>
        </w:rPr>
        <w:t xml:space="preserve"> { UE releases </w:t>
      </w:r>
      <w:r w:rsidR="00DC3C54" w:rsidRPr="00CA7D85">
        <w:rPr>
          <w:noProof w:val="0"/>
        </w:rPr>
        <w:t>s</w:t>
      </w:r>
      <w:r w:rsidRPr="00CA7D85">
        <w:rPr>
          <w:noProof w:val="0"/>
        </w:rPr>
        <w:t>plit SRB</w:t>
      </w:r>
      <w:r w:rsidR="00DC3C54" w:rsidRPr="00CA7D85">
        <w:rPr>
          <w:noProof w:val="0"/>
        </w:rPr>
        <w:t>1</w:t>
      </w:r>
      <w:r w:rsidRPr="00CA7D85">
        <w:rPr>
          <w:noProof w:val="0"/>
        </w:rPr>
        <w:t xml:space="preserve"> </w:t>
      </w:r>
      <w:r w:rsidR="00DC3C54" w:rsidRPr="00CA7D85">
        <w:rPr>
          <w:noProof w:val="0"/>
        </w:rPr>
        <w:t xml:space="preserve">and split SRB2 </w:t>
      </w:r>
      <w:r w:rsidRPr="00CA7D85">
        <w:rPr>
          <w:noProof w:val="0"/>
        </w:rPr>
        <w:t xml:space="preserve">and sends an </w:t>
      </w:r>
      <w:r w:rsidRPr="00CA7D85">
        <w:rPr>
          <w:i/>
          <w:noProof w:val="0"/>
        </w:rPr>
        <w:t>RRCConnectionReconfigurationComplete</w:t>
      </w:r>
      <w:r w:rsidRPr="00CA7D85">
        <w:rPr>
          <w:noProof w:val="0"/>
        </w:rPr>
        <w:t xml:space="preserve"> message </w:t>
      </w:r>
      <w:r w:rsidR="00A70328" w:rsidRPr="00CA7D85">
        <w:rPr>
          <w:noProof w:val="0"/>
        </w:rPr>
        <w:t>on SRB1 o</w:t>
      </w:r>
      <w:r w:rsidR="00DC3C54" w:rsidRPr="00CA7D85">
        <w:rPr>
          <w:noProof w:val="0"/>
        </w:rPr>
        <w:t>ver</w:t>
      </w:r>
      <w:r w:rsidR="00A70328" w:rsidRPr="00CA7D85">
        <w:rPr>
          <w:noProof w:val="0"/>
        </w:rPr>
        <w:t xml:space="preserve"> </w:t>
      </w:r>
      <w:r w:rsidR="00DC3C54" w:rsidRPr="00CA7D85">
        <w:rPr>
          <w:noProof w:val="0"/>
        </w:rPr>
        <w:t>the MCG path</w:t>
      </w:r>
      <w:r w:rsidRPr="00CA7D85">
        <w:rPr>
          <w:noProof w:val="0"/>
        </w:rPr>
        <w:t>}</w:t>
      </w:r>
    </w:p>
    <w:p w14:paraId="1A7F4F68" w14:textId="77777777" w:rsidR="00456CCA" w:rsidRPr="00CA7D85" w:rsidRDefault="00456CCA" w:rsidP="00282E75">
      <w:pPr>
        <w:pStyle w:val="PL"/>
        <w:rPr>
          <w:noProof w:val="0"/>
        </w:rPr>
      </w:pPr>
      <w:r w:rsidRPr="00CA7D85">
        <w:rPr>
          <w:noProof w:val="0"/>
        </w:rPr>
        <w:t xml:space="preserve">            }</w:t>
      </w:r>
    </w:p>
    <w:p w14:paraId="2115FFC8" w14:textId="77777777" w:rsidR="00DC3C54" w:rsidRPr="00CA7D85" w:rsidRDefault="00DC3C54" w:rsidP="00DC3C54">
      <w:pPr>
        <w:pStyle w:val="PL"/>
        <w:rPr>
          <w:noProof w:val="0"/>
        </w:rPr>
      </w:pPr>
    </w:p>
    <w:p w14:paraId="64025B91" w14:textId="77777777" w:rsidR="00DC3C54" w:rsidRPr="00CA7D85" w:rsidRDefault="00DC3C54" w:rsidP="00005800">
      <w:pPr>
        <w:pStyle w:val="H6"/>
      </w:pPr>
      <w:r w:rsidRPr="00CA7D85">
        <w:t>(3)</w:t>
      </w:r>
    </w:p>
    <w:p w14:paraId="497FC78E" w14:textId="77777777" w:rsidR="00DC3C54" w:rsidRPr="00CA7D85" w:rsidRDefault="00DC3C54" w:rsidP="00DC3C54">
      <w:pPr>
        <w:pStyle w:val="PL"/>
        <w:rPr>
          <w:noProof w:val="0"/>
        </w:rPr>
      </w:pPr>
      <w:r w:rsidRPr="00CA7D85">
        <w:rPr>
          <w:noProof w:val="0"/>
        </w:rPr>
        <w:t>with { UE in RRC_CONNECTED state in EN-DC mode with split SRB1 and split SRB2 configured with PDCP duplication }</w:t>
      </w:r>
    </w:p>
    <w:p w14:paraId="4617726B" w14:textId="77777777" w:rsidR="00DC3C54" w:rsidRPr="00CA7D85" w:rsidRDefault="00DC3C54" w:rsidP="00DC3C54">
      <w:pPr>
        <w:pStyle w:val="PL"/>
        <w:rPr>
          <w:noProof w:val="0"/>
        </w:rPr>
      </w:pPr>
      <w:r w:rsidRPr="00CA7D85">
        <w:rPr>
          <w:noProof w:val="0"/>
        </w:rPr>
        <w:t>ensure that {</w:t>
      </w:r>
    </w:p>
    <w:p w14:paraId="0C8D58ED" w14:textId="5BC10FE9" w:rsidR="00DC3C54" w:rsidRPr="00CA7D85" w:rsidRDefault="00DC3C54" w:rsidP="00DC3C54">
      <w:pPr>
        <w:pStyle w:val="PL"/>
        <w:rPr>
          <w:noProof w:val="0"/>
        </w:rPr>
      </w:pPr>
      <w:r w:rsidRPr="00CA7D85">
        <w:rPr>
          <w:noProof w:val="0"/>
        </w:rPr>
        <w:t xml:space="preserve">  when { UE receives a </w:t>
      </w:r>
      <w:r w:rsidR="00460A08" w:rsidRPr="00CA7D85">
        <w:rPr>
          <w:noProof w:val="0"/>
        </w:rPr>
        <w:t>CounterCheck</w:t>
      </w:r>
      <w:r w:rsidRPr="00CA7D85">
        <w:rPr>
          <w:noProof w:val="0"/>
        </w:rPr>
        <w:t xml:space="preserve"> on split SRB1 over the SCG path }</w:t>
      </w:r>
    </w:p>
    <w:p w14:paraId="25993EB6" w14:textId="188C48DF" w:rsidR="00DC3C54" w:rsidRPr="00CA7D85" w:rsidRDefault="00DC3C54" w:rsidP="00DC3C54">
      <w:pPr>
        <w:pStyle w:val="PL"/>
        <w:rPr>
          <w:noProof w:val="0"/>
        </w:rPr>
      </w:pPr>
      <w:r w:rsidRPr="00CA7D85">
        <w:rPr>
          <w:noProof w:val="0"/>
        </w:rPr>
        <w:t xml:space="preserve">    then { UE replies with </w:t>
      </w:r>
      <w:r w:rsidR="00460A08" w:rsidRPr="00CA7D85">
        <w:rPr>
          <w:noProof w:val="0"/>
        </w:rPr>
        <w:t>CounterCheckResponse</w:t>
      </w:r>
      <w:r w:rsidRPr="00CA7D85">
        <w:rPr>
          <w:noProof w:val="0"/>
        </w:rPr>
        <w:t xml:space="preserve"> on split SRB1 duplicated on the MCG and SCG path}</w:t>
      </w:r>
    </w:p>
    <w:p w14:paraId="030791F4" w14:textId="77777777" w:rsidR="00DC3C54" w:rsidRPr="00CA7D85" w:rsidRDefault="00DC3C54" w:rsidP="00DC3C54">
      <w:pPr>
        <w:pStyle w:val="PL"/>
        <w:rPr>
          <w:noProof w:val="0"/>
        </w:rPr>
      </w:pPr>
      <w:r w:rsidRPr="00CA7D85">
        <w:rPr>
          <w:noProof w:val="0"/>
        </w:rPr>
        <w:t xml:space="preserve">            }</w:t>
      </w:r>
    </w:p>
    <w:p w14:paraId="5476FC34" w14:textId="77777777" w:rsidR="00DC3C54" w:rsidRPr="00CA7D85" w:rsidRDefault="00DC3C54" w:rsidP="00DC3C54">
      <w:pPr>
        <w:pStyle w:val="PL"/>
        <w:rPr>
          <w:noProof w:val="0"/>
        </w:rPr>
      </w:pPr>
    </w:p>
    <w:p w14:paraId="73B64A6E" w14:textId="77777777" w:rsidR="00DC3C54" w:rsidRPr="00CA7D85" w:rsidRDefault="00DC3C54" w:rsidP="00DC3C54">
      <w:pPr>
        <w:pStyle w:val="H6"/>
      </w:pPr>
      <w:r w:rsidRPr="00CA7D85">
        <w:t>(4)</w:t>
      </w:r>
    </w:p>
    <w:p w14:paraId="33525240" w14:textId="77777777" w:rsidR="00DC3C54" w:rsidRPr="00CA7D85" w:rsidRDefault="00DC3C54" w:rsidP="00DC3C54">
      <w:pPr>
        <w:pStyle w:val="PL"/>
        <w:rPr>
          <w:noProof w:val="0"/>
        </w:rPr>
      </w:pPr>
      <w:r w:rsidRPr="00CA7D85">
        <w:rPr>
          <w:noProof w:val="0"/>
        </w:rPr>
        <w:t>with { UE in RRC_CONNECTED state in EN-DC mode with split SRB1 and split SRB2 configured with PDCP duplication }</w:t>
      </w:r>
    </w:p>
    <w:p w14:paraId="782A377D" w14:textId="77777777" w:rsidR="00DC3C54" w:rsidRPr="00CA7D85" w:rsidRDefault="00DC3C54" w:rsidP="00DC3C54">
      <w:pPr>
        <w:pStyle w:val="PL"/>
        <w:rPr>
          <w:noProof w:val="0"/>
        </w:rPr>
      </w:pPr>
      <w:r w:rsidRPr="00CA7D85">
        <w:rPr>
          <w:noProof w:val="0"/>
        </w:rPr>
        <w:t>ensure that {</w:t>
      </w:r>
    </w:p>
    <w:p w14:paraId="069FB93D" w14:textId="77777777" w:rsidR="00DC3C54" w:rsidRPr="00CA7D85" w:rsidRDefault="00DC3C54" w:rsidP="00DC3C54">
      <w:pPr>
        <w:pStyle w:val="PL"/>
        <w:rPr>
          <w:noProof w:val="0"/>
        </w:rPr>
      </w:pPr>
      <w:r w:rsidRPr="00CA7D85">
        <w:rPr>
          <w:noProof w:val="0"/>
        </w:rPr>
        <w:t xml:space="preserve">  when { UE receives a IDENTITY REQUEST on split SRB2 over the SCG path }</w:t>
      </w:r>
    </w:p>
    <w:p w14:paraId="38921255" w14:textId="77777777" w:rsidR="00DC3C54" w:rsidRPr="00CA7D85" w:rsidRDefault="00DC3C54" w:rsidP="00DC3C54">
      <w:pPr>
        <w:pStyle w:val="PL"/>
        <w:rPr>
          <w:noProof w:val="0"/>
        </w:rPr>
      </w:pPr>
      <w:r w:rsidRPr="00CA7D85">
        <w:rPr>
          <w:noProof w:val="0"/>
        </w:rPr>
        <w:t xml:space="preserve">    then { UE replies with IDENTITY RESPONSE on split SRB2 duplicated on the MCG and SCG path}</w:t>
      </w:r>
    </w:p>
    <w:p w14:paraId="56D6110F" w14:textId="77777777" w:rsidR="00456CCA" w:rsidRPr="00CA7D85" w:rsidRDefault="00456CCA" w:rsidP="00282E75">
      <w:pPr>
        <w:pStyle w:val="PL"/>
        <w:rPr>
          <w:noProof w:val="0"/>
        </w:rPr>
      </w:pPr>
    </w:p>
    <w:p w14:paraId="6D593F8B" w14:textId="77777777" w:rsidR="00456CCA" w:rsidRPr="00CA7D85" w:rsidRDefault="00B948E3" w:rsidP="00282E75">
      <w:pPr>
        <w:pStyle w:val="H6"/>
      </w:pPr>
      <w:r w:rsidRPr="00CA7D85">
        <w:t>8.2.2.2.1</w:t>
      </w:r>
      <w:r w:rsidR="00456CCA" w:rsidRPr="00CA7D85">
        <w:t>.2</w:t>
      </w:r>
      <w:r w:rsidR="00456CCA" w:rsidRPr="00CA7D85">
        <w:tab/>
        <w:t>Conformance requirements</w:t>
      </w:r>
    </w:p>
    <w:p w14:paraId="13E7A232" w14:textId="77777777" w:rsidR="00456CCA" w:rsidRPr="00CA7D85" w:rsidRDefault="00456CCA" w:rsidP="00456CCA">
      <w:pPr>
        <w:overflowPunct/>
        <w:autoSpaceDE/>
        <w:autoSpaceDN/>
        <w:adjustRightInd/>
      </w:pPr>
      <w:r w:rsidRPr="00CA7D85">
        <w:t>References: The conformance requirements covered in the present TC are specified in: TS 36.331, clause 5.3.5.3 and TS 38.331:</w:t>
      </w:r>
      <w:r w:rsidR="00FD1D56" w:rsidRPr="00CA7D85">
        <w:t xml:space="preserve"> clauses </w:t>
      </w:r>
      <w:r w:rsidRPr="00CA7D85">
        <w:t>5.3.5.3, 5.3.5.5.3, 5.3.5.6.</w:t>
      </w:r>
      <w:r w:rsidR="009A32A2" w:rsidRPr="00CA7D85">
        <w:t>1</w:t>
      </w:r>
      <w:r w:rsidRPr="00CA7D85">
        <w:t xml:space="preserve"> and 5.3.5.6.3. Unless and otherwise stated these are Rel-15 requirements</w:t>
      </w:r>
    </w:p>
    <w:p w14:paraId="384624D1" w14:textId="77777777" w:rsidR="00456CCA" w:rsidRPr="00CA7D85" w:rsidRDefault="00456CCA" w:rsidP="00456CCA">
      <w:pPr>
        <w:overflowPunct/>
        <w:autoSpaceDE/>
        <w:autoSpaceDN/>
        <w:adjustRightInd/>
      </w:pPr>
      <w:r w:rsidRPr="00CA7D85">
        <w:t>[TS 36.331, clause 5.3.5.3]</w:t>
      </w:r>
    </w:p>
    <w:p w14:paraId="75FF38CB" w14:textId="77777777" w:rsidR="00456CCA" w:rsidRPr="00CA7D85" w:rsidRDefault="00456CCA" w:rsidP="00456CCA">
      <w:pPr>
        <w:overflowPunct/>
        <w:autoSpaceDE/>
        <w:autoSpaceDN/>
        <w:adjustRightInd/>
      </w:pPr>
      <w:r w:rsidRPr="00CA7D85">
        <w:lastRenderedPageBreak/>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5B32BFE7" w14:textId="77777777" w:rsidR="00456CCA" w:rsidRPr="00CA7D85" w:rsidRDefault="00456CCA" w:rsidP="00456CCA">
      <w:pPr>
        <w:overflowPunct/>
        <w:autoSpaceDE/>
        <w:autoSpaceDN/>
        <w:adjustRightInd/>
        <w:ind w:left="568" w:hanging="284"/>
      </w:pPr>
      <w:r w:rsidRPr="00CA7D85">
        <w:t>…</w:t>
      </w:r>
    </w:p>
    <w:p w14:paraId="44F8DA02" w14:textId="77777777" w:rsidR="00456CCA" w:rsidRPr="00CA7D85" w:rsidRDefault="00186977" w:rsidP="00186977">
      <w:pPr>
        <w:pStyle w:val="B1"/>
      </w:pPr>
      <w:r w:rsidRPr="00CA7D85">
        <w:t>1&gt;</w:t>
      </w:r>
      <w:r w:rsidR="00456CCA" w:rsidRPr="00CA7D85">
        <w:tab/>
        <w:t xml:space="preserve">if the received RRCConnectionReconfiguration includes the </w:t>
      </w:r>
      <w:r w:rsidR="00456CCA" w:rsidRPr="00CA7D85">
        <w:rPr>
          <w:i/>
        </w:rPr>
        <w:t>nr-SecondaryCellGroupConfig</w:t>
      </w:r>
      <w:r w:rsidR="00456CCA" w:rsidRPr="00CA7D85">
        <w:t>:</w:t>
      </w:r>
    </w:p>
    <w:p w14:paraId="19D05772" w14:textId="77777777" w:rsidR="00456CCA" w:rsidRPr="00CA7D85" w:rsidRDefault="00186977" w:rsidP="00186977">
      <w:pPr>
        <w:pStyle w:val="B2"/>
      </w:pPr>
      <w:r w:rsidRPr="00CA7D85">
        <w:t>2&gt;</w:t>
      </w:r>
      <w:r w:rsidR="00456CCA" w:rsidRPr="00CA7D85">
        <w:tab/>
        <w:t>perform NR RRC Reconfiguration as specified in TS 38.331 [82</w:t>
      </w:r>
      <w:r w:rsidR="004D698D" w:rsidRPr="00CA7D85">
        <w:t>]</w:t>
      </w:r>
      <w:r w:rsidR="00456CCA" w:rsidRPr="00CA7D85">
        <w:t xml:space="preserve">, </w:t>
      </w:r>
      <w:r w:rsidR="004D698D" w:rsidRPr="00CA7D85">
        <w:t xml:space="preserve">clause </w:t>
      </w:r>
      <w:r w:rsidR="00456CCA" w:rsidRPr="00CA7D85">
        <w:t>5.3.5.3;</w:t>
      </w:r>
    </w:p>
    <w:p w14:paraId="68B76649" w14:textId="77777777" w:rsidR="00456CCA" w:rsidRPr="00CA7D85" w:rsidRDefault="00186977" w:rsidP="00186977">
      <w:pPr>
        <w:pStyle w:val="B1"/>
      </w:pPr>
      <w:r w:rsidRPr="00CA7D85">
        <w:t>1&gt;</w:t>
      </w:r>
      <w:r w:rsidR="00456CCA" w:rsidRPr="00CA7D85">
        <w:tab/>
        <w:t xml:space="preserve">if the received RRCConnectionReconfiguration includes the </w:t>
      </w:r>
      <w:r w:rsidR="00456CCA" w:rsidRPr="00CA7D85">
        <w:rPr>
          <w:i/>
        </w:rPr>
        <w:t>nr-RadioBearerConfig1</w:t>
      </w:r>
      <w:r w:rsidR="00456CCA" w:rsidRPr="00CA7D85">
        <w:t xml:space="preserve">: </w:t>
      </w:r>
    </w:p>
    <w:p w14:paraId="5EDBEF5C" w14:textId="77777777" w:rsidR="00456CCA" w:rsidRPr="00CA7D85" w:rsidRDefault="00186977" w:rsidP="00186977">
      <w:pPr>
        <w:pStyle w:val="B2"/>
      </w:pPr>
      <w:r w:rsidRPr="00CA7D85">
        <w:t>2&gt;</w:t>
      </w:r>
      <w:r w:rsidR="00456CCA" w:rsidRPr="00CA7D85">
        <w:tab/>
        <w:t>perform radio bearer configuration as specified in TS 38.331 [82</w:t>
      </w:r>
      <w:r w:rsidR="004D698D" w:rsidRPr="00CA7D85">
        <w:t>]</w:t>
      </w:r>
      <w:r w:rsidR="00456CCA" w:rsidRPr="00CA7D85">
        <w:t xml:space="preserve">, </w:t>
      </w:r>
      <w:r w:rsidR="004D698D" w:rsidRPr="00CA7D85">
        <w:t xml:space="preserve">clause </w:t>
      </w:r>
      <w:r w:rsidR="00456CCA" w:rsidRPr="00CA7D85">
        <w:t>5.3.5.6;</w:t>
      </w:r>
    </w:p>
    <w:p w14:paraId="367A8B64" w14:textId="77777777" w:rsidR="00456CCA" w:rsidRPr="00CA7D85" w:rsidRDefault="00186977" w:rsidP="00186977">
      <w:pPr>
        <w:pStyle w:val="B1"/>
      </w:pPr>
      <w:r w:rsidRPr="00CA7D85">
        <w:t>1&gt;</w:t>
      </w:r>
      <w:r w:rsidR="00456CCA" w:rsidRPr="00CA7D85">
        <w:tab/>
        <w:t xml:space="preserve">if the received RRCConnectionReconfiguration includes the </w:t>
      </w:r>
      <w:r w:rsidR="00456CCA" w:rsidRPr="00CA7D85">
        <w:rPr>
          <w:i/>
        </w:rPr>
        <w:t>nr-RadioBearerConfig2</w:t>
      </w:r>
      <w:r w:rsidR="00456CCA" w:rsidRPr="00CA7D85">
        <w:t>:</w:t>
      </w:r>
    </w:p>
    <w:p w14:paraId="1642558B" w14:textId="77777777" w:rsidR="00456CCA" w:rsidRPr="00CA7D85" w:rsidRDefault="00186977" w:rsidP="00186977">
      <w:pPr>
        <w:pStyle w:val="B2"/>
      </w:pPr>
      <w:r w:rsidRPr="00CA7D85">
        <w:t>2&gt;</w:t>
      </w:r>
      <w:r w:rsidR="00456CCA" w:rsidRPr="00CA7D85">
        <w:tab/>
        <w:t>perform radio bearer configuration as specified in TS 38.331 [82</w:t>
      </w:r>
      <w:r w:rsidR="004D698D" w:rsidRPr="00CA7D85">
        <w:t>]</w:t>
      </w:r>
      <w:r w:rsidR="00456CCA" w:rsidRPr="00CA7D85">
        <w:t xml:space="preserve">, </w:t>
      </w:r>
      <w:r w:rsidR="004D698D" w:rsidRPr="00CA7D85">
        <w:t xml:space="preserve">clause </w:t>
      </w:r>
      <w:r w:rsidR="00456CCA" w:rsidRPr="00CA7D85">
        <w:t>5.3.5.6;</w:t>
      </w:r>
    </w:p>
    <w:p w14:paraId="09D883A6" w14:textId="77777777" w:rsidR="00456CCA" w:rsidRPr="00CA7D85" w:rsidRDefault="00456CCA" w:rsidP="00456CCA">
      <w:pPr>
        <w:overflowPunct/>
        <w:autoSpaceDE/>
        <w:autoSpaceDN/>
        <w:adjustRightInd/>
        <w:ind w:left="568" w:hanging="284"/>
      </w:pPr>
      <w:r w:rsidRPr="00CA7D85">
        <w:t>…</w:t>
      </w:r>
    </w:p>
    <w:p w14:paraId="523F3C17" w14:textId="77777777" w:rsidR="00456CCA" w:rsidRPr="00CA7D85" w:rsidRDefault="00186977" w:rsidP="00186977">
      <w:pPr>
        <w:pStyle w:val="B1"/>
      </w:pPr>
      <w:r w:rsidRPr="00CA7D85">
        <w:t>1&gt;</w:t>
      </w:r>
      <w:r w:rsidR="00456CCA" w:rsidRPr="00CA7D85">
        <w:tab/>
        <w:t>set the content of</w:t>
      </w:r>
      <w:r w:rsidR="00456CCA" w:rsidRPr="00CA7D85">
        <w:rPr>
          <w:lang w:eastAsia="zh-CN"/>
        </w:rPr>
        <w:t xml:space="preserve"> </w:t>
      </w:r>
      <w:r w:rsidR="00456CCA" w:rsidRPr="00CA7D85">
        <w:rPr>
          <w:i/>
        </w:rPr>
        <w:t>RRCConnectionReconfigurationComplete</w:t>
      </w:r>
      <w:r w:rsidR="00456CCA" w:rsidRPr="00CA7D85">
        <w:t xml:space="preserve"> message as follows:</w:t>
      </w:r>
    </w:p>
    <w:p w14:paraId="5EF10E74" w14:textId="77777777" w:rsidR="00456CCA" w:rsidRPr="00CA7D85" w:rsidRDefault="00456CCA" w:rsidP="00456CCA">
      <w:pPr>
        <w:overflowPunct/>
        <w:autoSpaceDE/>
        <w:autoSpaceDN/>
        <w:adjustRightInd/>
        <w:ind w:left="852" w:hanging="284"/>
      </w:pPr>
      <w:r w:rsidRPr="00CA7D85">
        <w:t>…</w:t>
      </w:r>
    </w:p>
    <w:p w14:paraId="60C458A6" w14:textId="77777777" w:rsidR="00456CCA" w:rsidRPr="00CA7D85" w:rsidRDefault="00186977" w:rsidP="00186977">
      <w:pPr>
        <w:pStyle w:val="B2"/>
      </w:pPr>
      <w:r w:rsidRPr="00CA7D85">
        <w:t>2&gt;</w:t>
      </w:r>
      <w:r w:rsidR="00456CCA" w:rsidRPr="00CA7D85">
        <w:tab/>
        <w:t xml:space="preserve">if the received </w:t>
      </w:r>
      <w:r w:rsidR="00456CCA" w:rsidRPr="00CA7D85">
        <w:rPr>
          <w:i/>
        </w:rPr>
        <w:t>RRCConnectionReconfiguration</w:t>
      </w:r>
      <w:r w:rsidR="00456CCA" w:rsidRPr="00CA7D85">
        <w:t xml:space="preserve"> message included </w:t>
      </w:r>
      <w:r w:rsidR="00456CCA" w:rsidRPr="00CA7D85">
        <w:rPr>
          <w:i/>
        </w:rPr>
        <w:t>nr-SecondaryCellGroupConfig</w:t>
      </w:r>
      <w:r w:rsidR="00456CCA" w:rsidRPr="00CA7D85">
        <w:t>:</w:t>
      </w:r>
    </w:p>
    <w:p w14:paraId="6789B058" w14:textId="77777777" w:rsidR="00456CCA" w:rsidRPr="00CA7D85" w:rsidRDefault="00186977" w:rsidP="00186977">
      <w:pPr>
        <w:pStyle w:val="B3"/>
      </w:pPr>
      <w:r w:rsidRPr="00CA7D85">
        <w:t>3&gt;</w:t>
      </w:r>
      <w:r w:rsidR="00456CCA" w:rsidRPr="00CA7D85">
        <w:tab/>
        <w:t xml:space="preserve">include </w:t>
      </w:r>
      <w:r w:rsidR="00456CCA" w:rsidRPr="00CA7D85">
        <w:rPr>
          <w:i/>
        </w:rPr>
        <w:t>scg-ConfigResponseNR</w:t>
      </w:r>
      <w:r w:rsidR="00456CCA" w:rsidRPr="00CA7D85">
        <w:t xml:space="preserve"> in accordance with TS 38.331 [82</w:t>
      </w:r>
      <w:r w:rsidR="004D698D" w:rsidRPr="00CA7D85">
        <w:t>], clause</w:t>
      </w:r>
      <w:r w:rsidR="00456CCA" w:rsidRPr="00CA7D85">
        <w:t xml:space="preserve"> 5.3.5.3;</w:t>
      </w:r>
    </w:p>
    <w:p w14:paraId="283F0A38" w14:textId="77777777" w:rsidR="00456CCA" w:rsidRPr="00CA7D85" w:rsidRDefault="00186977" w:rsidP="00186977">
      <w:pPr>
        <w:pStyle w:val="B1"/>
      </w:pPr>
      <w:r w:rsidRPr="00CA7D85">
        <w:t>1&gt;</w:t>
      </w:r>
      <w:r w:rsidR="00456CCA" w:rsidRPr="00CA7D85">
        <w:tab/>
        <w:t xml:space="preserve">submit the </w:t>
      </w:r>
      <w:r w:rsidR="00456CCA" w:rsidRPr="00CA7D85">
        <w:rPr>
          <w:i/>
        </w:rPr>
        <w:t>RRCConnectionReconfigurationComplete</w:t>
      </w:r>
      <w:r w:rsidR="00456CCA" w:rsidRPr="00CA7D85">
        <w:t xml:space="preserve"> message to lower layers for transmission using the new configuration, upon which the procedure ends;</w:t>
      </w:r>
    </w:p>
    <w:p w14:paraId="1577CF8D" w14:textId="77777777" w:rsidR="00456CCA" w:rsidRPr="00CA7D85" w:rsidRDefault="00456CCA" w:rsidP="00456CCA">
      <w:pPr>
        <w:overflowPunct/>
        <w:autoSpaceDE/>
        <w:autoSpaceDN/>
        <w:adjustRightInd/>
      </w:pPr>
      <w:r w:rsidRPr="00CA7D85">
        <w:t>[TS 38.331, clause 5.3.5.3]</w:t>
      </w:r>
    </w:p>
    <w:p w14:paraId="30621975" w14:textId="77777777" w:rsidR="00456CCA" w:rsidRPr="00CA7D85" w:rsidRDefault="00456CCA" w:rsidP="00456CCA">
      <w:pPr>
        <w:overflowPunct/>
        <w:autoSpaceDE/>
        <w:autoSpaceDN/>
        <w:adjustRightInd/>
      </w:pPr>
      <w:r w:rsidRPr="00CA7D85">
        <w:t xml:space="preserve">The UE shall perform the following actions upon reception of the </w:t>
      </w:r>
      <w:r w:rsidRPr="00CA7D85">
        <w:rPr>
          <w:i/>
        </w:rPr>
        <w:t>RRCReconfiguration</w:t>
      </w:r>
      <w:r w:rsidRPr="00CA7D85">
        <w:t>:</w:t>
      </w:r>
    </w:p>
    <w:p w14:paraId="3E77710D" w14:textId="77777777" w:rsidR="00456CCA" w:rsidRPr="00CA7D85" w:rsidRDefault="00186977" w:rsidP="00186977">
      <w:pPr>
        <w:pStyle w:val="B1"/>
      </w:pPr>
      <w:r w:rsidRPr="00CA7D85">
        <w:t>1&gt;</w:t>
      </w:r>
      <w:r w:rsidR="00456CCA" w:rsidRPr="00CA7D85">
        <w:tab/>
        <w:t xml:space="preserve">if the </w:t>
      </w:r>
      <w:r w:rsidR="00456CCA" w:rsidRPr="00CA7D85">
        <w:rPr>
          <w:i/>
        </w:rPr>
        <w:t>RRCReconfiguration</w:t>
      </w:r>
      <w:r w:rsidR="00456CCA" w:rsidRPr="00CA7D85">
        <w:t xml:space="preserve"> includes the secondaryCellGroup:</w:t>
      </w:r>
    </w:p>
    <w:p w14:paraId="0738C782" w14:textId="77777777" w:rsidR="00456CCA" w:rsidRPr="00CA7D85" w:rsidRDefault="00186977" w:rsidP="00186977">
      <w:pPr>
        <w:pStyle w:val="B2"/>
      </w:pPr>
      <w:r w:rsidRPr="00CA7D85">
        <w:t>2&gt;</w:t>
      </w:r>
      <w:r w:rsidR="00456CCA" w:rsidRPr="00CA7D85">
        <w:tab/>
        <w:t>perform the cell group configuration for the SCG according to 5.3.5.5;</w:t>
      </w:r>
    </w:p>
    <w:p w14:paraId="284A7A27" w14:textId="77777777" w:rsidR="00456CCA" w:rsidRPr="00CA7D85" w:rsidRDefault="00186977" w:rsidP="00186977">
      <w:pPr>
        <w:pStyle w:val="B1"/>
      </w:pPr>
      <w:r w:rsidRPr="00CA7D85">
        <w:t>1&gt;</w:t>
      </w:r>
      <w:r w:rsidR="00456CCA" w:rsidRPr="00CA7D85">
        <w:tab/>
        <w:t xml:space="preserve">if the </w:t>
      </w:r>
      <w:r w:rsidR="00456CCA" w:rsidRPr="00CA7D85">
        <w:rPr>
          <w:i/>
        </w:rPr>
        <w:t>RRCReconfiguration</w:t>
      </w:r>
      <w:r w:rsidR="00456CCA" w:rsidRPr="00CA7D85">
        <w:t xml:space="preserve"> message contains the </w:t>
      </w:r>
      <w:r w:rsidR="00456CCA" w:rsidRPr="00CA7D85">
        <w:rPr>
          <w:i/>
        </w:rPr>
        <w:t>radioBearerConfig</w:t>
      </w:r>
      <w:r w:rsidR="00456CCA" w:rsidRPr="00CA7D85">
        <w:t>:</w:t>
      </w:r>
    </w:p>
    <w:p w14:paraId="4C3CFF49" w14:textId="77777777" w:rsidR="00456CCA" w:rsidRPr="00CA7D85" w:rsidRDefault="00186977" w:rsidP="00186977">
      <w:pPr>
        <w:pStyle w:val="B2"/>
      </w:pPr>
      <w:r w:rsidRPr="00CA7D85">
        <w:t>2&gt;</w:t>
      </w:r>
      <w:r w:rsidR="00456CCA" w:rsidRPr="00CA7D85">
        <w:tab/>
        <w:t>perform the radio bearer configuration according to 5.3.5.6;</w:t>
      </w:r>
    </w:p>
    <w:p w14:paraId="5B1A7A8B" w14:textId="77777777" w:rsidR="00A70328" w:rsidRPr="00CA7D85" w:rsidRDefault="00456CCA" w:rsidP="00186977">
      <w:pPr>
        <w:pStyle w:val="B1"/>
      </w:pPr>
      <w:r w:rsidRPr="00CA7D85">
        <w:t>…</w:t>
      </w:r>
    </w:p>
    <w:p w14:paraId="21DC1D56" w14:textId="77777777" w:rsidR="00456CCA" w:rsidRPr="00CA7D85" w:rsidRDefault="00186977" w:rsidP="00186977">
      <w:pPr>
        <w:pStyle w:val="B1"/>
      </w:pPr>
      <w:r w:rsidRPr="00CA7D85">
        <w:t>1</w:t>
      </w:r>
      <w:r w:rsidR="00A470A3" w:rsidRPr="00CA7D85">
        <w:t>&gt;</w:t>
      </w:r>
      <w:r w:rsidR="00A470A3" w:rsidRPr="00CA7D85">
        <w:tab/>
      </w:r>
      <w:r w:rsidR="00456CCA" w:rsidRPr="00CA7D85">
        <w:t xml:space="preserve">if the UE is configured with E-UTRA </w:t>
      </w:r>
      <w:r w:rsidR="00456CCA" w:rsidRPr="00CA7D85">
        <w:rPr>
          <w:i/>
        </w:rPr>
        <w:t>nr-SecondaryCellGroupConfig</w:t>
      </w:r>
      <w:r w:rsidR="00456CCA" w:rsidRPr="00CA7D85">
        <w:t xml:space="preserve"> (MCG is E-UTRA):</w:t>
      </w:r>
    </w:p>
    <w:p w14:paraId="145E22DE" w14:textId="77777777" w:rsidR="00456CCA" w:rsidRPr="00CA7D85" w:rsidRDefault="00186977" w:rsidP="00186977">
      <w:pPr>
        <w:pStyle w:val="B2"/>
      </w:pPr>
      <w:r w:rsidRPr="00CA7D85">
        <w:t>2</w:t>
      </w:r>
      <w:r w:rsidR="00A470A3" w:rsidRPr="00CA7D85">
        <w:t>&gt;</w:t>
      </w:r>
      <w:r w:rsidR="00A470A3" w:rsidRPr="00CA7D85">
        <w:tab/>
      </w:r>
      <w:r w:rsidR="00456CCA" w:rsidRPr="00CA7D85">
        <w:t xml:space="preserve">if </w:t>
      </w:r>
      <w:r w:rsidR="00456CCA" w:rsidRPr="00CA7D85">
        <w:rPr>
          <w:i/>
        </w:rPr>
        <w:t>RRCReconfiguration</w:t>
      </w:r>
      <w:r w:rsidR="00456CCA" w:rsidRPr="00CA7D85">
        <w:t xml:space="preserve"> was received via SRB1:</w:t>
      </w:r>
    </w:p>
    <w:p w14:paraId="7A6C6215" w14:textId="77777777" w:rsidR="00456CCA" w:rsidRPr="00CA7D85" w:rsidRDefault="00A70328" w:rsidP="00186977">
      <w:pPr>
        <w:pStyle w:val="B3"/>
      </w:pPr>
      <w:r w:rsidRPr="00CA7D85">
        <w:t xml:space="preserve">3&gt; submit the </w:t>
      </w:r>
      <w:r w:rsidRPr="00CA7D85">
        <w:rPr>
          <w:i/>
        </w:rPr>
        <w:t>RRCReconfigurationComplete</w:t>
      </w:r>
      <w:r w:rsidRPr="00CA7D85">
        <w:t xml:space="preserve"> via the E</w:t>
      </w:r>
      <w:r w:rsidR="004D698D" w:rsidRPr="00CA7D85">
        <w:t>-</w:t>
      </w:r>
      <w:r w:rsidRPr="00CA7D85">
        <w:t xml:space="preserve">UTRA MCG embedded in E-UTRA RRC message </w:t>
      </w:r>
      <w:r w:rsidRPr="00CA7D85">
        <w:rPr>
          <w:i/>
        </w:rPr>
        <w:t>RRCConnectionReconfigurationComplete</w:t>
      </w:r>
      <w:r w:rsidRPr="00CA7D85">
        <w:t xml:space="preserve"> as specified in TS 36.331 [10];</w:t>
      </w:r>
    </w:p>
    <w:p w14:paraId="2AFBABC1" w14:textId="77777777" w:rsidR="009A32A2" w:rsidRPr="00CA7D85" w:rsidRDefault="009A32A2" w:rsidP="009A32A2">
      <w:r w:rsidRPr="00CA7D85">
        <w:t>[TS 38.331, clause 5.3.5.5.3]</w:t>
      </w:r>
    </w:p>
    <w:p w14:paraId="13F8C2CA" w14:textId="77777777" w:rsidR="009A32A2" w:rsidRPr="00CA7D85" w:rsidRDefault="009A32A2" w:rsidP="009A32A2">
      <w:pPr>
        <w:rPr>
          <w:rFonts w:eastAsia="MS Mincho"/>
        </w:rPr>
      </w:pPr>
      <w:r w:rsidRPr="00CA7D85">
        <w:t>The UE shall:</w:t>
      </w:r>
    </w:p>
    <w:p w14:paraId="49557149" w14:textId="77777777" w:rsidR="009A32A2" w:rsidRPr="00CA7D85" w:rsidRDefault="009A32A2" w:rsidP="009A32A2">
      <w:pPr>
        <w:pStyle w:val="B1"/>
      </w:pPr>
      <w:r w:rsidRPr="00CA7D85">
        <w:t>1&gt;</w:t>
      </w:r>
      <w:r w:rsidRPr="00CA7D85">
        <w:tab/>
        <w:t xml:space="preserve">for each </w:t>
      </w:r>
      <w:r w:rsidRPr="00CA7D85">
        <w:rPr>
          <w:i/>
        </w:rPr>
        <w:t>logicalChannelIdentity</w:t>
      </w:r>
      <w:r w:rsidRPr="00CA7D85">
        <w:t xml:space="preserve"> value included in the </w:t>
      </w:r>
      <w:r w:rsidRPr="00CA7D85">
        <w:rPr>
          <w:i/>
        </w:rPr>
        <w:t>rlc-BearerToReleaseList</w:t>
      </w:r>
      <w:r w:rsidRPr="00CA7D85">
        <w:t xml:space="preserve"> that is part of the current UE configuration (LCH release); or</w:t>
      </w:r>
    </w:p>
    <w:p w14:paraId="6DE7D64F" w14:textId="77777777" w:rsidR="009A32A2" w:rsidRPr="00CA7D85" w:rsidRDefault="009A32A2" w:rsidP="009A32A2">
      <w:pPr>
        <w:pStyle w:val="B1"/>
      </w:pPr>
      <w:r w:rsidRPr="00CA7D85">
        <w:t>1&gt;</w:t>
      </w:r>
      <w:r w:rsidRPr="00CA7D85">
        <w:tab/>
        <w:t xml:space="preserve">for each </w:t>
      </w:r>
      <w:r w:rsidRPr="00CA7D85">
        <w:rPr>
          <w:i/>
        </w:rPr>
        <w:t>logicalChannelIdentity</w:t>
      </w:r>
      <w:r w:rsidRPr="00CA7D85">
        <w:t xml:space="preserve"> value that is to be released as the result of an SCG release according to 5.3.5.4:</w:t>
      </w:r>
    </w:p>
    <w:p w14:paraId="721577E7" w14:textId="77777777" w:rsidR="009A32A2" w:rsidRPr="00CA7D85" w:rsidRDefault="009A32A2" w:rsidP="009A32A2">
      <w:pPr>
        <w:pStyle w:val="B2"/>
      </w:pPr>
      <w:r w:rsidRPr="00CA7D85">
        <w:t>2&gt;</w:t>
      </w:r>
      <w:r w:rsidRPr="00CA7D85">
        <w:tab/>
        <w:t>release the RLC entity or entities as specified in TS 38.322 [4], clause 5.1.3</w:t>
      </w:r>
      <w:r w:rsidRPr="00CA7D85" w:rsidDel="0030027A">
        <w:t>;</w:t>
      </w:r>
    </w:p>
    <w:p w14:paraId="3CA5C5A4" w14:textId="77777777" w:rsidR="009A32A2" w:rsidRPr="00CA7D85" w:rsidRDefault="009A32A2" w:rsidP="009A32A2">
      <w:pPr>
        <w:pStyle w:val="B2"/>
      </w:pPr>
      <w:r w:rsidRPr="00CA7D85">
        <w:t>2&gt;</w:t>
      </w:r>
      <w:r w:rsidRPr="00CA7D85">
        <w:tab/>
        <w:t>release the corresponding logical channel</w:t>
      </w:r>
    </w:p>
    <w:p w14:paraId="3E9BEDA2" w14:textId="77777777" w:rsidR="00456CCA" w:rsidRPr="00CA7D85" w:rsidRDefault="00456CCA" w:rsidP="00456CCA">
      <w:pPr>
        <w:overflowPunct/>
        <w:autoSpaceDE/>
        <w:autoSpaceDN/>
        <w:adjustRightInd/>
        <w:ind w:left="284" w:hanging="284"/>
      </w:pPr>
      <w:r w:rsidRPr="00CA7D85">
        <w:t>[TS 38.331, clause 5.3.5.6.1]</w:t>
      </w:r>
    </w:p>
    <w:p w14:paraId="7EF83D82" w14:textId="77777777" w:rsidR="00456CCA" w:rsidRPr="00CA7D85" w:rsidRDefault="00456CCA" w:rsidP="00456CCA">
      <w:pPr>
        <w:overflowPunct/>
        <w:autoSpaceDE/>
        <w:autoSpaceDN/>
        <w:adjustRightInd/>
        <w:rPr>
          <w:rFonts w:eastAsia="MS Mincho"/>
        </w:rPr>
      </w:pPr>
      <w:r w:rsidRPr="00CA7D85">
        <w:t xml:space="preserve">The UE shall perform the following actions based on a received </w:t>
      </w:r>
      <w:r w:rsidRPr="00CA7D85">
        <w:rPr>
          <w:i/>
        </w:rPr>
        <w:t>RadioBearerConfig</w:t>
      </w:r>
      <w:r w:rsidRPr="00CA7D85">
        <w:t xml:space="preserve"> IE:</w:t>
      </w:r>
    </w:p>
    <w:p w14:paraId="145CA661" w14:textId="77777777" w:rsidR="00456CCA" w:rsidRPr="00CA7D85" w:rsidRDefault="00456CCA" w:rsidP="00022060">
      <w:pPr>
        <w:pStyle w:val="B1"/>
      </w:pPr>
      <w:r w:rsidRPr="00CA7D85">
        <w:t>…</w:t>
      </w:r>
    </w:p>
    <w:p w14:paraId="41679E58" w14:textId="77777777" w:rsidR="004D698D" w:rsidRPr="00CA7D85" w:rsidRDefault="004D698D" w:rsidP="004D698D">
      <w:pPr>
        <w:pStyle w:val="B1"/>
      </w:pPr>
      <w:r w:rsidRPr="00CA7D85">
        <w:lastRenderedPageBreak/>
        <w:t>1&gt;</w:t>
      </w:r>
      <w:r w:rsidRPr="00CA7D85">
        <w:tab/>
        <w:t xml:space="preserve">if the </w:t>
      </w:r>
      <w:r w:rsidRPr="00CA7D85">
        <w:rPr>
          <w:i/>
        </w:rPr>
        <w:t>RadioBearerConfig</w:t>
      </w:r>
      <w:r w:rsidRPr="00CA7D85">
        <w:t xml:space="preserve"> includes the </w:t>
      </w:r>
      <w:r w:rsidRPr="00CA7D85">
        <w:rPr>
          <w:i/>
        </w:rPr>
        <w:t>srb-ToAddModList</w:t>
      </w:r>
      <w:r w:rsidRPr="00CA7D85">
        <w:t>:</w:t>
      </w:r>
    </w:p>
    <w:p w14:paraId="3F327E45" w14:textId="77777777" w:rsidR="00456CCA" w:rsidRPr="00CA7D85" w:rsidRDefault="00186977" w:rsidP="00186977">
      <w:pPr>
        <w:pStyle w:val="B2"/>
      </w:pPr>
      <w:r w:rsidRPr="00CA7D85">
        <w:t>2&gt;</w:t>
      </w:r>
      <w:r w:rsidR="00456CCA" w:rsidRPr="00CA7D85">
        <w:tab/>
        <w:t>perform the SRB addition or reconfiguration as specified in 5.3.5.6.3;</w:t>
      </w:r>
    </w:p>
    <w:p w14:paraId="0F22F0EA" w14:textId="77777777" w:rsidR="00456CCA" w:rsidRPr="00CA7D85" w:rsidRDefault="00456CCA" w:rsidP="00456CCA">
      <w:pPr>
        <w:overflowPunct/>
        <w:autoSpaceDE/>
        <w:autoSpaceDN/>
        <w:adjustRightInd/>
      </w:pPr>
      <w:r w:rsidRPr="00CA7D85">
        <w:t>[TS 38.331, clause 5.3.5.6.3]</w:t>
      </w:r>
    </w:p>
    <w:p w14:paraId="4A80FE4D" w14:textId="77777777" w:rsidR="004D698D" w:rsidRPr="00CA7D85" w:rsidRDefault="004D698D" w:rsidP="004D698D">
      <w:pPr>
        <w:rPr>
          <w:rFonts w:eastAsia="MS Mincho"/>
        </w:rPr>
      </w:pPr>
      <w:r w:rsidRPr="00CA7D85">
        <w:t>The UE shall:</w:t>
      </w:r>
    </w:p>
    <w:p w14:paraId="51A899C7" w14:textId="77777777" w:rsidR="004D698D" w:rsidRPr="00CA7D85" w:rsidRDefault="004D698D" w:rsidP="004D698D">
      <w:pPr>
        <w:pStyle w:val="B1"/>
      </w:pPr>
      <w:r w:rsidRPr="00CA7D85">
        <w:t>1&gt;</w:t>
      </w:r>
      <w:r w:rsidRPr="00CA7D85">
        <w:tab/>
        <w:t xml:space="preserve">for each </w:t>
      </w:r>
      <w:r w:rsidRPr="00CA7D85">
        <w:rPr>
          <w:i/>
        </w:rPr>
        <w:t>srb-Identity</w:t>
      </w:r>
      <w:r w:rsidRPr="00CA7D85">
        <w:t xml:space="preserve"> value included in the </w:t>
      </w:r>
      <w:r w:rsidRPr="00CA7D85">
        <w:rPr>
          <w:i/>
        </w:rPr>
        <w:t>srb-ToAddModList</w:t>
      </w:r>
      <w:r w:rsidRPr="00CA7D85">
        <w:t xml:space="preserve"> that is not part of the current UE configuration (SRB establishment or reconfiguration from E-UTRA PDCP to NR PDCP):</w:t>
      </w:r>
    </w:p>
    <w:p w14:paraId="4C203DE9" w14:textId="77777777" w:rsidR="004D698D" w:rsidRPr="00CA7D85" w:rsidRDefault="004D698D" w:rsidP="004D698D">
      <w:pPr>
        <w:pStyle w:val="B2"/>
      </w:pPr>
      <w:r w:rsidRPr="00CA7D85">
        <w:t>2&gt;</w:t>
      </w:r>
      <w:r w:rsidRPr="00CA7D85">
        <w:tab/>
        <w:t>establish a PDCP entity;</w:t>
      </w:r>
    </w:p>
    <w:p w14:paraId="0BF3EC97" w14:textId="77777777" w:rsidR="004D698D" w:rsidRPr="00CA7D85" w:rsidRDefault="004D698D" w:rsidP="004D698D">
      <w:pPr>
        <w:pStyle w:val="B2"/>
      </w:pPr>
      <w:r w:rsidRPr="00CA7D85">
        <w:t>2&gt;</w:t>
      </w:r>
      <w:r w:rsidRPr="00CA7D85">
        <w:tab/>
        <w:t>if AS security has been activated:</w:t>
      </w:r>
    </w:p>
    <w:p w14:paraId="27C80146" w14:textId="77777777" w:rsidR="004D698D" w:rsidRPr="00CA7D85" w:rsidRDefault="004D698D" w:rsidP="004D698D">
      <w:pPr>
        <w:pStyle w:val="B3"/>
      </w:pPr>
      <w:r w:rsidRPr="00CA7D85">
        <w:t>3&gt;</w:t>
      </w:r>
      <w:r w:rsidRPr="00CA7D85">
        <w:tab/>
        <w:t>if target RAT of handover is E-UTRA/5GC, or;</w:t>
      </w:r>
    </w:p>
    <w:p w14:paraId="3EE5988C" w14:textId="77777777" w:rsidR="004D698D" w:rsidRPr="00CA7D85" w:rsidRDefault="004D698D" w:rsidP="004D698D">
      <w:pPr>
        <w:pStyle w:val="B3"/>
      </w:pPr>
      <w:r w:rsidRPr="00CA7D85">
        <w:t>3&gt;</w:t>
      </w:r>
      <w:r w:rsidRPr="00CA7D85">
        <w:tab/>
        <w:t>if the UE is only connected to E-UTRA/5GC:</w:t>
      </w:r>
    </w:p>
    <w:p w14:paraId="0919FC98" w14:textId="77777777" w:rsidR="004D698D" w:rsidRPr="00CA7D85" w:rsidRDefault="004D698D" w:rsidP="004D698D">
      <w:pPr>
        <w:pStyle w:val="B4"/>
      </w:pPr>
      <w:r w:rsidRPr="00CA7D85">
        <w:rPr>
          <w:lang w:eastAsia="zh-CN"/>
        </w:rPr>
        <w:t>4&gt;</w:t>
      </w:r>
      <w:r w:rsidRPr="00CA7D85">
        <w:rPr>
          <w:lang w:eastAsia="zh-CN"/>
        </w:rPr>
        <w:tab/>
        <w:t xml:space="preserve">configure the PDCP entity with </w:t>
      </w:r>
      <w:r w:rsidRPr="00CA7D85">
        <w:t>the security algorithms and keys (</w:t>
      </w:r>
      <w:r w:rsidRPr="00CA7D85">
        <w:rPr>
          <w:lang w:eastAsia="zh-CN"/>
        </w:rPr>
        <w:t>K</w:t>
      </w:r>
      <w:r w:rsidRPr="00CA7D85">
        <w:rPr>
          <w:vertAlign w:val="subscript"/>
          <w:lang w:eastAsia="zh-CN"/>
        </w:rPr>
        <w:t>RRCenc</w:t>
      </w:r>
      <w:r w:rsidRPr="00CA7D85">
        <w:t xml:space="preserve"> and </w:t>
      </w:r>
      <w:r w:rsidRPr="00CA7D85">
        <w:rPr>
          <w:lang w:eastAsia="zh-CN"/>
        </w:rPr>
        <w:t>K</w:t>
      </w:r>
      <w:r w:rsidRPr="00CA7D85">
        <w:rPr>
          <w:vertAlign w:val="subscript"/>
          <w:lang w:eastAsia="zh-CN"/>
        </w:rPr>
        <w:t>RRCint</w:t>
      </w:r>
      <w:r w:rsidRPr="00CA7D85">
        <w:t>) configured/derived as specified in TS 36.331 [10];</w:t>
      </w:r>
    </w:p>
    <w:p w14:paraId="44FBFC81" w14:textId="77777777" w:rsidR="004D698D" w:rsidRPr="00CA7D85" w:rsidRDefault="004D698D" w:rsidP="004D698D">
      <w:pPr>
        <w:pStyle w:val="B3"/>
      </w:pPr>
      <w:r w:rsidRPr="00CA7D85">
        <w:t>3&gt;</w:t>
      </w:r>
      <w:r w:rsidRPr="00CA7D85">
        <w:tab/>
        <w:t>else:</w:t>
      </w:r>
    </w:p>
    <w:p w14:paraId="1212BDED" w14:textId="77777777" w:rsidR="004D698D" w:rsidRPr="00CA7D85" w:rsidRDefault="004D698D" w:rsidP="004D698D">
      <w:pPr>
        <w:pStyle w:val="B4"/>
      </w:pPr>
      <w:r w:rsidRPr="00CA7D85">
        <w:t>4&gt;</w:t>
      </w:r>
      <w:r w:rsidRPr="00CA7D85">
        <w:tab/>
        <w:t xml:space="preserve">configure the PDCP entity with the security algorithms according to </w:t>
      </w:r>
      <w:r w:rsidRPr="00CA7D85">
        <w:rPr>
          <w:i/>
        </w:rPr>
        <w:t>securityConfig</w:t>
      </w:r>
      <w:r w:rsidRPr="00CA7D85">
        <w:t xml:space="preserve"> and apply the keys (</w:t>
      </w:r>
      <w:r w:rsidRPr="00CA7D85">
        <w:rPr>
          <w:lang w:eastAsia="zh-CN"/>
        </w:rPr>
        <w:t>K</w:t>
      </w:r>
      <w:r w:rsidRPr="00CA7D85">
        <w:rPr>
          <w:vertAlign w:val="subscript"/>
          <w:lang w:eastAsia="zh-CN"/>
        </w:rPr>
        <w:t>RRCenc</w:t>
      </w:r>
      <w:r w:rsidRPr="00CA7D85">
        <w:t xml:space="preserve"> and </w:t>
      </w:r>
      <w:r w:rsidRPr="00CA7D85">
        <w:rPr>
          <w:lang w:eastAsia="zh-CN"/>
        </w:rPr>
        <w:t>K</w:t>
      </w:r>
      <w:r w:rsidRPr="00CA7D85">
        <w:rPr>
          <w:vertAlign w:val="subscript"/>
          <w:lang w:eastAsia="zh-CN"/>
        </w:rPr>
        <w:t>RRCint</w:t>
      </w:r>
      <w:r w:rsidRPr="00CA7D85">
        <w:t>) associated with the master key (K</w:t>
      </w:r>
      <w:r w:rsidRPr="00CA7D85">
        <w:rPr>
          <w:vertAlign w:val="subscript"/>
        </w:rPr>
        <w:t>eNB</w:t>
      </w:r>
      <w:r w:rsidRPr="00CA7D85">
        <w:t>/ K</w:t>
      </w:r>
      <w:r w:rsidRPr="00CA7D85">
        <w:rPr>
          <w:vertAlign w:val="subscript"/>
        </w:rPr>
        <w:t>gNB</w:t>
      </w:r>
      <w:r w:rsidRPr="00CA7D85">
        <w:t>) or secondary key (S-K</w:t>
      </w:r>
      <w:r w:rsidRPr="00CA7D85">
        <w:rPr>
          <w:vertAlign w:val="subscript"/>
        </w:rPr>
        <w:t>gNB</w:t>
      </w:r>
      <w:r w:rsidRPr="00CA7D85">
        <w:t xml:space="preserve">) as indicated in </w:t>
      </w:r>
      <w:r w:rsidRPr="00CA7D85">
        <w:rPr>
          <w:i/>
        </w:rPr>
        <w:t>keyToUse</w:t>
      </w:r>
      <w:r w:rsidRPr="00CA7D85">
        <w:t>, if applicable;</w:t>
      </w:r>
    </w:p>
    <w:p w14:paraId="740CF780" w14:textId="77777777" w:rsidR="004D698D" w:rsidRPr="00CA7D85" w:rsidRDefault="004D698D" w:rsidP="004D698D">
      <w:pPr>
        <w:pStyle w:val="B2"/>
      </w:pPr>
      <w:r w:rsidRPr="00CA7D85">
        <w:t>2&gt;</w:t>
      </w:r>
      <w:r w:rsidRPr="00CA7D85">
        <w:tab/>
        <w:t xml:space="preserve">if the current UE configuration as configured by E-UTRA in TS 36.331 [10] includes an SRB identified with the same </w:t>
      </w:r>
      <w:r w:rsidRPr="00CA7D85">
        <w:rPr>
          <w:i/>
        </w:rPr>
        <w:t>srb-Identity</w:t>
      </w:r>
      <w:r w:rsidRPr="00CA7D85">
        <w:t xml:space="preserve"> value:</w:t>
      </w:r>
    </w:p>
    <w:p w14:paraId="307FD180" w14:textId="77777777" w:rsidR="004D698D" w:rsidRPr="00CA7D85" w:rsidRDefault="004D698D" w:rsidP="004D698D">
      <w:pPr>
        <w:pStyle w:val="B3"/>
      </w:pPr>
      <w:r w:rsidRPr="00CA7D85">
        <w:t>3&gt;</w:t>
      </w:r>
      <w:r w:rsidRPr="00CA7D85">
        <w:tab/>
        <w:t xml:space="preserve">associate the E-UTRA RLC </w:t>
      </w:r>
      <w:r w:rsidRPr="00CA7D85">
        <w:rPr>
          <w:lang w:eastAsia="zh-CN"/>
        </w:rPr>
        <w:t xml:space="preserve">entity </w:t>
      </w:r>
      <w:r w:rsidRPr="00CA7D85">
        <w:t>and DCCH of this SRB with the NR PDCP entity;</w:t>
      </w:r>
    </w:p>
    <w:p w14:paraId="3294F9D6" w14:textId="77777777" w:rsidR="004D698D" w:rsidRPr="00CA7D85" w:rsidRDefault="004D698D" w:rsidP="004D698D">
      <w:pPr>
        <w:pStyle w:val="B3"/>
      </w:pPr>
      <w:r w:rsidRPr="00CA7D85">
        <w:t>3&gt;</w:t>
      </w:r>
      <w:r w:rsidRPr="00CA7D85">
        <w:tab/>
        <w:t>release the E-UTRA PDCP entity of this SRB;</w:t>
      </w:r>
    </w:p>
    <w:p w14:paraId="18415485" w14:textId="77777777" w:rsidR="004D698D" w:rsidRPr="00CA7D85" w:rsidRDefault="004D698D" w:rsidP="004D698D">
      <w:pPr>
        <w:pStyle w:val="B2"/>
      </w:pPr>
      <w:r w:rsidRPr="00CA7D85">
        <w:t>2&gt;</w:t>
      </w:r>
      <w:r w:rsidRPr="00CA7D85">
        <w:tab/>
        <w:t xml:space="preserve">if the </w:t>
      </w:r>
      <w:r w:rsidRPr="00CA7D85">
        <w:rPr>
          <w:i/>
        </w:rPr>
        <w:t>pdcp-Config</w:t>
      </w:r>
      <w:r w:rsidRPr="00CA7D85">
        <w:t xml:space="preserve"> is included:</w:t>
      </w:r>
    </w:p>
    <w:p w14:paraId="1D543AA0" w14:textId="77777777" w:rsidR="004D698D" w:rsidRPr="00CA7D85" w:rsidRDefault="004D698D" w:rsidP="004D698D">
      <w:pPr>
        <w:pStyle w:val="B3"/>
      </w:pPr>
      <w:r w:rsidRPr="00CA7D85">
        <w:t>3&gt;</w:t>
      </w:r>
      <w:r w:rsidRPr="00CA7D85">
        <w:tab/>
        <w:t xml:space="preserve">configure the PDCP entity in accordance with the received </w:t>
      </w:r>
      <w:r w:rsidRPr="00CA7D85">
        <w:rPr>
          <w:i/>
        </w:rPr>
        <w:t>pdcp-Config</w:t>
      </w:r>
      <w:r w:rsidRPr="00CA7D85">
        <w:t>;</w:t>
      </w:r>
    </w:p>
    <w:p w14:paraId="4359CA77" w14:textId="77777777" w:rsidR="004D698D" w:rsidRPr="00CA7D85" w:rsidRDefault="004D698D" w:rsidP="004D698D">
      <w:pPr>
        <w:pStyle w:val="B2"/>
      </w:pPr>
      <w:r w:rsidRPr="00CA7D85">
        <w:t>2&gt;</w:t>
      </w:r>
      <w:r w:rsidRPr="00CA7D85">
        <w:tab/>
        <w:t>else:</w:t>
      </w:r>
    </w:p>
    <w:p w14:paraId="66B915DD" w14:textId="77777777" w:rsidR="004D698D" w:rsidRPr="00CA7D85" w:rsidRDefault="004D698D" w:rsidP="004D698D">
      <w:pPr>
        <w:pStyle w:val="B3"/>
      </w:pPr>
      <w:r w:rsidRPr="00CA7D85">
        <w:t>3&gt;</w:t>
      </w:r>
      <w:r w:rsidRPr="00CA7D85">
        <w:tab/>
        <w:t>configure the PDCP entity in accordance with the default configuration defined in 9.2.1 for the corresponding SRB;</w:t>
      </w:r>
    </w:p>
    <w:p w14:paraId="6588A8EF" w14:textId="77777777" w:rsidR="00456CCA" w:rsidRPr="00CA7D85" w:rsidRDefault="00B948E3" w:rsidP="00282E75">
      <w:pPr>
        <w:pStyle w:val="H6"/>
      </w:pPr>
      <w:r w:rsidRPr="00CA7D85">
        <w:t>8.2.2.2.1</w:t>
      </w:r>
      <w:r w:rsidR="00456CCA" w:rsidRPr="00CA7D85">
        <w:t>.3</w:t>
      </w:r>
      <w:r w:rsidR="00456CCA" w:rsidRPr="00CA7D85">
        <w:tab/>
        <w:t>Test description</w:t>
      </w:r>
    </w:p>
    <w:p w14:paraId="46C5B702" w14:textId="77777777" w:rsidR="00456CCA" w:rsidRPr="00CA7D85" w:rsidRDefault="00B948E3" w:rsidP="007639A1">
      <w:pPr>
        <w:pStyle w:val="H6"/>
      </w:pPr>
      <w:r w:rsidRPr="00CA7D85">
        <w:t>8.2.2.2.1</w:t>
      </w:r>
      <w:r w:rsidR="00456CCA" w:rsidRPr="00CA7D85">
        <w:t>.3.1</w:t>
      </w:r>
      <w:r w:rsidR="007E6D65" w:rsidRPr="00CA7D85">
        <w:tab/>
      </w:r>
      <w:r w:rsidR="00456CCA" w:rsidRPr="00CA7D85">
        <w:t>Pre-test conditions</w:t>
      </w:r>
    </w:p>
    <w:p w14:paraId="2A0AADEE" w14:textId="77777777" w:rsidR="00456CCA" w:rsidRPr="00CA7D85" w:rsidRDefault="00456CCA" w:rsidP="00282E75">
      <w:pPr>
        <w:pStyle w:val="H6"/>
      </w:pPr>
      <w:r w:rsidRPr="00CA7D85">
        <w:t>System Simulator:</w:t>
      </w:r>
    </w:p>
    <w:p w14:paraId="76BF5401" w14:textId="77777777" w:rsidR="00456CCA" w:rsidRPr="00CA7D85" w:rsidRDefault="00456CCA" w:rsidP="00282E75">
      <w:pPr>
        <w:pStyle w:val="B1"/>
      </w:pPr>
      <w:r w:rsidRPr="00CA7D85">
        <w:t>-</w:t>
      </w:r>
      <w:r w:rsidRPr="00CA7D85">
        <w:tab/>
        <w:t>E-UTRA Cell 1 is the PCell and NR Cell 1 is the PSCell.</w:t>
      </w:r>
    </w:p>
    <w:p w14:paraId="2506B4AF" w14:textId="77777777" w:rsidR="00456CCA" w:rsidRPr="00CA7D85" w:rsidRDefault="00456CCA" w:rsidP="00D97804">
      <w:pPr>
        <w:pStyle w:val="H6"/>
      </w:pPr>
      <w:r w:rsidRPr="00CA7D85">
        <w:t>UE:</w:t>
      </w:r>
    </w:p>
    <w:p w14:paraId="0D4E5D0B" w14:textId="77777777" w:rsidR="00456CCA" w:rsidRPr="00CA7D85" w:rsidRDefault="00FD1D56" w:rsidP="00282E75">
      <w:pPr>
        <w:pStyle w:val="B1"/>
      </w:pPr>
      <w:r w:rsidRPr="00CA7D85">
        <w:t>-</w:t>
      </w:r>
      <w:r w:rsidRPr="00CA7D85">
        <w:tab/>
      </w:r>
      <w:r w:rsidR="00456CCA" w:rsidRPr="00CA7D85">
        <w:t>None.</w:t>
      </w:r>
    </w:p>
    <w:p w14:paraId="12541CB5" w14:textId="77777777" w:rsidR="00456CCA" w:rsidRPr="00CA7D85" w:rsidRDefault="00456CCA" w:rsidP="00282E75">
      <w:pPr>
        <w:pStyle w:val="H6"/>
      </w:pPr>
      <w:r w:rsidRPr="00CA7D85">
        <w:t>Preamble:</w:t>
      </w:r>
    </w:p>
    <w:p w14:paraId="3FDDF796" w14:textId="77777777" w:rsidR="00456CCA" w:rsidRPr="00CA7D85" w:rsidRDefault="00456CCA" w:rsidP="00282E75">
      <w:pPr>
        <w:pStyle w:val="B1"/>
      </w:pPr>
      <w:r w:rsidRPr="00CA7D85">
        <w:t>-</w:t>
      </w:r>
      <w:r w:rsidRPr="00CA7D85">
        <w:tab/>
        <w:t>The UE is in state RRC_CONNECTED using generic procedure parameter Connectivity (</w:t>
      </w:r>
      <w:r w:rsidRPr="00CA7D85">
        <w:rPr>
          <w:i/>
        </w:rPr>
        <w:t>EN-DC</w:t>
      </w:r>
      <w:r w:rsidRPr="00CA7D85">
        <w:t>)</w:t>
      </w:r>
      <w:r w:rsidR="00A70328" w:rsidRPr="00CA7D85">
        <w:t>, Bearers (MCG</w:t>
      </w:r>
      <w:r w:rsidR="00A70328" w:rsidRPr="00CA7D85">
        <w:rPr>
          <w:i/>
        </w:rPr>
        <w:t>(s)</w:t>
      </w:r>
      <w:r w:rsidR="00A70328" w:rsidRPr="00CA7D85">
        <w:t xml:space="preserve"> and SCG) established</w:t>
      </w:r>
      <w:r w:rsidRPr="00CA7D85">
        <w:t xml:space="preserve"> according to TS 38.508-1</w:t>
      </w:r>
      <w:r w:rsidR="00A67D65" w:rsidRPr="00CA7D85">
        <w:t xml:space="preserve"> [4]</w:t>
      </w:r>
      <w:r w:rsidRPr="00CA7D85">
        <w:t>, clause 4.5.4.</w:t>
      </w:r>
    </w:p>
    <w:p w14:paraId="4170194C" w14:textId="77777777" w:rsidR="00456CCA" w:rsidRPr="00CA7D85" w:rsidRDefault="00B948E3" w:rsidP="007639A1">
      <w:pPr>
        <w:pStyle w:val="H6"/>
      </w:pPr>
      <w:r w:rsidRPr="00CA7D85">
        <w:lastRenderedPageBreak/>
        <w:t>8.2.2.2.1</w:t>
      </w:r>
      <w:r w:rsidR="00456CCA" w:rsidRPr="00CA7D85">
        <w:t>.3.2</w:t>
      </w:r>
      <w:r w:rsidR="00456CCA" w:rsidRPr="00CA7D85">
        <w:tab/>
        <w:t>Test procedure sequence</w:t>
      </w:r>
    </w:p>
    <w:p w14:paraId="0487505B" w14:textId="77777777" w:rsidR="00456CCA" w:rsidRPr="00CA7D85" w:rsidRDefault="00456CCA" w:rsidP="007639A1">
      <w:pPr>
        <w:pStyle w:val="TH"/>
      </w:pPr>
      <w:r w:rsidRPr="00CA7D85">
        <w:t xml:space="preserve">Table </w:t>
      </w:r>
      <w:r w:rsidR="00B948E3" w:rsidRPr="00CA7D85">
        <w:t>8.2.2.2.1</w:t>
      </w:r>
      <w:r w:rsidRPr="00CA7D85">
        <w:t>.3.2</w:t>
      </w:r>
      <w:r w:rsidR="00DC3C54" w:rsidRPr="00CA7D85">
        <w:t>-1</w:t>
      </w:r>
      <w:r w:rsidRPr="00CA7D85">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56CCA" w:rsidRPr="00CA7D85" w14:paraId="13818127" w14:textId="77777777" w:rsidTr="00FD1D56">
        <w:tc>
          <w:tcPr>
            <w:tcW w:w="648" w:type="dxa"/>
            <w:tcBorders>
              <w:bottom w:val="nil"/>
            </w:tcBorders>
          </w:tcPr>
          <w:p w14:paraId="56225B12" w14:textId="77777777" w:rsidR="00456CCA" w:rsidRPr="00CA7D85" w:rsidRDefault="00456CCA" w:rsidP="00282E75">
            <w:pPr>
              <w:pStyle w:val="TAH"/>
              <w:rPr>
                <w:lang w:eastAsia="en-US"/>
              </w:rPr>
            </w:pPr>
            <w:r w:rsidRPr="00CA7D85">
              <w:rPr>
                <w:lang w:eastAsia="en-US"/>
              </w:rPr>
              <w:lastRenderedPageBreak/>
              <w:t>St</w:t>
            </w:r>
          </w:p>
        </w:tc>
        <w:tc>
          <w:tcPr>
            <w:tcW w:w="3969" w:type="dxa"/>
            <w:tcBorders>
              <w:bottom w:val="nil"/>
            </w:tcBorders>
          </w:tcPr>
          <w:p w14:paraId="7F0C9B3A" w14:textId="77777777" w:rsidR="00456CCA" w:rsidRPr="00CA7D85" w:rsidRDefault="00456CCA" w:rsidP="00282E75">
            <w:pPr>
              <w:pStyle w:val="TAH"/>
              <w:rPr>
                <w:lang w:eastAsia="en-US"/>
              </w:rPr>
            </w:pPr>
            <w:r w:rsidRPr="00CA7D85">
              <w:rPr>
                <w:lang w:eastAsia="en-US"/>
              </w:rPr>
              <w:t>Procedure</w:t>
            </w:r>
          </w:p>
        </w:tc>
        <w:tc>
          <w:tcPr>
            <w:tcW w:w="3686" w:type="dxa"/>
            <w:gridSpan w:val="2"/>
          </w:tcPr>
          <w:p w14:paraId="21ABEA2C" w14:textId="77777777" w:rsidR="00456CCA" w:rsidRPr="00CA7D85" w:rsidRDefault="00456CCA" w:rsidP="00282E75">
            <w:pPr>
              <w:pStyle w:val="TAH"/>
              <w:rPr>
                <w:lang w:eastAsia="en-US"/>
              </w:rPr>
            </w:pPr>
            <w:r w:rsidRPr="00CA7D85">
              <w:rPr>
                <w:lang w:eastAsia="en-US"/>
              </w:rPr>
              <w:t>Message Sequence</w:t>
            </w:r>
          </w:p>
        </w:tc>
        <w:tc>
          <w:tcPr>
            <w:tcW w:w="567" w:type="dxa"/>
            <w:tcBorders>
              <w:bottom w:val="nil"/>
            </w:tcBorders>
          </w:tcPr>
          <w:p w14:paraId="5B435540" w14:textId="77777777" w:rsidR="00456CCA" w:rsidRPr="00CA7D85" w:rsidRDefault="00456CCA" w:rsidP="00282E75">
            <w:pPr>
              <w:pStyle w:val="TAH"/>
              <w:rPr>
                <w:lang w:eastAsia="en-US"/>
              </w:rPr>
            </w:pPr>
            <w:r w:rsidRPr="00CA7D85">
              <w:rPr>
                <w:lang w:eastAsia="en-US"/>
              </w:rPr>
              <w:t>TP</w:t>
            </w:r>
          </w:p>
        </w:tc>
        <w:tc>
          <w:tcPr>
            <w:tcW w:w="892" w:type="dxa"/>
            <w:tcBorders>
              <w:bottom w:val="nil"/>
            </w:tcBorders>
          </w:tcPr>
          <w:p w14:paraId="412A6C17" w14:textId="77777777" w:rsidR="00456CCA" w:rsidRPr="00CA7D85" w:rsidRDefault="00456CCA" w:rsidP="00282E75">
            <w:pPr>
              <w:pStyle w:val="TAH"/>
              <w:rPr>
                <w:lang w:eastAsia="en-US"/>
              </w:rPr>
            </w:pPr>
            <w:r w:rsidRPr="00CA7D85">
              <w:rPr>
                <w:lang w:eastAsia="en-US"/>
              </w:rPr>
              <w:t>Verdict</w:t>
            </w:r>
          </w:p>
        </w:tc>
      </w:tr>
      <w:tr w:rsidR="00456CCA" w:rsidRPr="00CA7D85" w14:paraId="77D648BC" w14:textId="77777777" w:rsidTr="00FD1D56">
        <w:tc>
          <w:tcPr>
            <w:tcW w:w="648" w:type="dxa"/>
            <w:tcBorders>
              <w:top w:val="nil"/>
            </w:tcBorders>
          </w:tcPr>
          <w:p w14:paraId="6A4483FE" w14:textId="77777777" w:rsidR="00456CCA" w:rsidRPr="00CA7D85" w:rsidRDefault="00456CCA" w:rsidP="00282E75">
            <w:pPr>
              <w:pStyle w:val="TAH"/>
              <w:rPr>
                <w:lang w:eastAsia="en-US"/>
              </w:rPr>
            </w:pPr>
          </w:p>
        </w:tc>
        <w:tc>
          <w:tcPr>
            <w:tcW w:w="3969" w:type="dxa"/>
            <w:tcBorders>
              <w:top w:val="nil"/>
            </w:tcBorders>
          </w:tcPr>
          <w:p w14:paraId="61888468" w14:textId="77777777" w:rsidR="00456CCA" w:rsidRPr="00CA7D85" w:rsidRDefault="00456CCA" w:rsidP="00282E75">
            <w:pPr>
              <w:pStyle w:val="TAH"/>
              <w:rPr>
                <w:lang w:eastAsia="en-US"/>
              </w:rPr>
            </w:pPr>
          </w:p>
        </w:tc>
        <w:tc>
          <w:tcPr>
            <w:tcW w:w="709" w:type="dxa"/>
          </w:tcPr>
          <w:p w14:paraId="4D4C8184" w14:textId="77777777" w:rsidR="00456CCA" w:rsidRPr="00CA7D85" w:rsidRDefault="00456CCA" w:rsidP="00282E75">
            <w:pPr>
              <w:pStyle w:val="TAH"/>
              <w:rPr>
                <w:lang w:eastAsia="en-US"/>
              </w:rPr>
            </w:pPr>
            <w:r w:rsidRPr="00CA7D85">
              <w:rPr>
                <w:lang w:eastAsia="en-US"/>
              </w:rPr>
              <w:t>U - S</w:t>
            </w:r>
          </w:p>
        </w:tc>
        <w:tc>
          <w:tcPr>
            <w:tcW w:w="2977" w:type="dxa"/>
          </w:tcPr>
          <w:p w14:paraId="0B1188D6" w14:textId="77777777" w:rsidR="00456CCA" w:rsidRPr="00CA7D85" w:rsidRDefault="00456CCA" w:rsidP="00282E75">
            <w:pPr>
              <w:pStyle w:val="TAH"/>
              <w:rPr>
                <w:lang w:eastAsia="en-US"/>
              </w:rPr>
            </w:pPr>
            <w:r w:rsidRPr="00CA7D85">
              <w:rPr>
                <w:lang w:eastAsia="en-US"/>
              </w:rPr>
              <w:t>Message</w:t>
            </w:r>
          </w:p>
        </w:tc>
        <w:tc>
          <w:tcPr>
            <w:tcW w:w="567" w:type="dxa"/>
            <w:tcBorders>
              <w:top w:val="nil"/>
            </w:tcBorders>
          </w:tcPr>
          <w:p w14:paraId="3ABB3217" w14:textId="77777777" w:rsidR="00456CCA" w:rsidRPr="00CA7D85" w:rsidRDefault="00456CCA" w:rsidP="00282E75">
            <w:pPr>
              <w:pStyle w:val="TAH"/>
              <w:rPr>
                <w:lang w:eastAsia="en-US"/>
              </w:rPr>
            </w:pPr>
          </w:p>
        </w:tc>
        <w:tc>
          <w:tcPr>
            <w:tcW w:w="892" w:type="dxa"/>
            <w:tcBorders>
              <w:top w:val="nil"/>
            </w:tcBorders>
          </w:tcPr>
          <w:p w14:paraId="3A7D669C" w14:textId="77777777" w:rsidR="00456CCA" w:rsidRPr="00CA7D85" w:rsidRDefault="00456CCA" w:rsidP="00282E75">
            <w:pPr>
              <w:pStyle w:val="TAH"/>
              <w:rPr>
                <w:lang w:eastAsia="en-US"/>
              </w:rPr>
            </w:pPr>
          </w:p>
        </w:tc>
      </w:tr>
      <w:tr w:rsidR="00DC3C54" w:rsidRPr="00CA7D85" w14:paraId="3B9AAE33" w14:textId="77777777" w:rsidTr="0026527B">
        <w:tc>
          <w:tcPr>
            <w:tcW w:w="648" w:type="dxa"/>
          </w:tcPr>
          <w:p w14:paraId="72B13ADF" w14:textId="77777777" w:rsidR="00DC3C54" w:rsidRPr="00CA7D85" w:rsidRDefault="00DC3C54" w:rsidP="0026527B">
            <w:pPr>
              <w:pStyle w:val="TAC"/>
            </w:pPr>
            <w:r w:rsidRPr="00CA7D85">
              <w:t>0</w:t>
            </w:r>
          </w:p>
        </w:tc>
        <w:tc>
          <w:tcPr>
            <w:tcW w:w="3969" w:type="dxa"/>
          </w:tcPr>
          <w:p w14:paraId="142C707B" w14:textId="77777777" w:rsidR="00DC3C54" w:rsidRPr="00CA7D85" w:rsidRDefault="00DC3C54" w:rsidP="0026527B">
            <w:pPr>
              <w:pStyle w:val="TAL"/>
            </w:pPr>
            <w:r w:rsidRPr="00CA7D85">
              <w:t>The SS is configured not to send RLC ACK on split SRB1.</w:t>
            </w:r>
          </w:p>
        </w:tc>
        <w:tc>
          <w:tcPr>
            <w:tcW w:w="709" w:type="dxa"/>
          </w:tcPr>
          <w:p w14:paraId="07E3CEB7" w14:textId="77777777" w:rsidR="00DC3C54" w:rsidRPr="00CA7D85" w:rsidRDefault="00DC3C54" w:rsidP="0026527B">
            <w:pPr>
              <w:pStyle w:val="TAC"/>
            </w:pPr>
            <w:r w:rsidRPr="00CA7D85">
              <w:t>-</w:t>
            </w:r>
          </w:p>
        </w:tc>
        <w:tc>
          <w:tcPr>
            <w:tcW w:w="2977" w:type="dxa"/>
          </w:tcPr>
          <w:p w14:paraId="497E0684" w14:textId="77777777" w:rsidR="00DC3C54" w:rsidRPr="00CA7D85" w:rsidRDefault="00DC3C54" w:rsidP="0026527B">
            <w:pPr>
              <w:pStyle w:val="TAL"/>
              <w:rPr>
                <w:i/>
              </w:rPr>
            </w:pPr>
            <w:r w:rsidRPr="00CA7D85">
              <w:rPr>
                <w:i/>
              </w:rPr>
              <w:t>-</w:t>
            </w:r>
          </w:p>
        </w:tc>
        <w:tc>
          <w:tcPr>
            <w:tcW w:w="567" w:type="dxa"/>
          </w:tcPr>
          <w:p w14:paraId="02CCCD19" w14:textId="77777777" w:rsidR="00DC3C54" w:rsidRPr="00CA7D85" w:rsidRDefault="00DC3C54" w:rsidP="0026527B">
            <w:pPr>
              <w:pStyle w:val="TAC"/>
            </w:pPr>
            <w:r w:rsidRPr="00CA7D85">
              <w:t>-</w:t>
            </w:r>
          </w:p>
        </w:tc>
        <w:tc>
          <w:tcPr>
            <w:tcW w:w="892" w:type="dxa"/>
          </w:tcPr>
          <w:p w14:paraId="05E4F514" w14:textId="77777777" w:rsidR="00DC3C54" w:rsidRPr="00CA7D85" w:rsidRDefault="00DC3C54" w:rsidP="0026527B">
            <w:pPr>
              <w:pStyle w:val="TAC"/>
            </w:pPr>
            <w:r w:rsidRPr="00CA7D85">
              <w:t>-</w:t>
            </w:r>
          </w:p>
        </w:tc>
      </w:tr>
      <w:tr w:rsidR="00456CCA" w:rsidRPr="00CA7D85" w14:paraId="64EA0FFD" w14:textId="77777777" w:rsidTr="00FD1D56">
        <w:tc>
          <w:tcPr>
            <w:tcW w:w="648" w:type="dxa"/>
          </w:tcPr>
          <w:p w14:paraId="3819B243" w14:textId="77777777" w:rsidR="00456CCA" w:rsidRPr="00CA7D85" w:rsidRDefault="00456CCA" w:rsidP="00282E75">
            <w:pPr>
              <w:pStyle w:val="TAC"/>
              <w:rPr>
                <w:lang w:eastAsia="en-US"/>
              </w:rPr>
            </w:pPr>
            <w:r w:rsidRPr="00CA7D85">
              <w:rPr>
                <w:lang w:eastAsia="en-US"/>
              </w:rPr>
              <w:t>1</w:t>
            </w:r>
          </w:p>
        </w:tc>
        <w:tc>
          <w:tcPr>
            <w:tcW w:w="3969" w:type="dxa"/>
          </w:tcPr>
          <w:p w14:paraId="4CD8736E" w14:textId="77777777" w:rsidR="00456CCA" w:rsidRPr="00CA7D85" w:rsidRDefault="00456CCA" w:rsidP="00282E75">
            <w:pPr>
              <w:pStyle w:val="TAL"/>
              <w:rPr>
                <w:lang w:eastAsia="en-US"/>
              </w:rPr>
            </w:pPr>
            <w:r w:rsidRPr="00CA7D85">
              <w:rPr>
                <w:lang w:eastAsia="en-US"/>
              </w:rPr>
              <w:t xml:space="preserve">SS transmits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message to configure </w:t>
            </w:r>
            <w:r w:rsidR="00DC3C54" w:rsidRPr="00CA7D85">
              <w:t>s</w:t>
            </w:r>
            <w:r w:rsidRPr="00CA7D85">
              <w:rPr>
                <w:lang w:eastAsia="en-US"/>
              </w:rPr>
              <w:t>plit SRB</w:t>
            </w:r>
            <w:r w:rsidR="00DC3C54" w:rsidRPr="00CA7D85">
              <w:t>1 and split SRB2</w:t>
            </w:r>
            <w:r w:rsidR="00FD1D56" w:rsidRPr="00CA7D85">
              <w:rPr>
                <w:lang w:eastAsia="en-US"/>
              </w:rPr>
              <w:t>.</w:t>
            </w:r>
          </w:p>
        </w:tc>
        <w:tc>
          <w:tcPr>
            <w:tcW w:w="709" w:type="dxa"/>
          </w:tcPr>
          <w:p w14:paraId="26D11A8E" w14:textId="77777777" w:rsidR="00456CCA" w:rsidRPr="00CA7D85" w:rsidRDefault="00456CCA" w:rsidP="00282E75">
            <w:pPr>
              <w:pStyle w:val="TAC"/>
              <w:rPr>
                <w:lang w:eastAsia="en-US"/>
              </w:rPr>
            </w:pPr>
            <w:r w:rsidRPr="00CA7D85">
              <w:rPr>
                <w:lang w:eastAsia="en-US"/>
              </w:rPr>
              <w:t>&lt;--</w:t>
            </w:r>
          </w:p>
        </w:tc>
        <w:tc>
          <w:tcPr>
            <w:tcW w:w="2977" w:type="dxa"/>
          </w:tcPr>
          <w:p w14:paraId="3EF47A06" w14:textId="77777777" w:rsidR="00456CCA" w:rsidRPr="00CA7D85" w:rsidRDefault="00456CCA" w:rsidP="00282E75">
            <w:pPr>
              <w:pStyle w:val="TAL"/>
              <w:rPr>
                <w:i/>
                <w:lang w:eastAsia="en-US"/>
              </w:rPr>
            </w:pPr>
            <w:r w:rsidRPr="00CA7D85">
              <w:rPr>
                <w:i/>
                <w:lang w:eastAsia="en-US"/>
              </w:rPr>
              <w:t xml:space="preserve">RRCConnectionReconfiguration (RRCReconfiguration)  </w:t>
            </w:r>
          </w:p>
        </w:tc>
        <w:tc>
          <w:tcPr>
            <w:tcW w:w="567" w:type="dxa"/>
          </w:tcPr>
          <w:p w14:paraId="43FA1A1C" w14:textId="77777777" w:rsidR="00456CCA" w:rsidRPr="00CA7D85" w:rsidRDefault="00456CCA" w:rsidP="00282E75">
            <w:pPr>
              <w:pStyle w:val="TAC"/>
              <w:rPr>
                <w:lang w:eastAsia="en-US"/>
              </w:rPr>
            </w:pPr>
            <w:r w:rsidRPr="00CA7D85">
              <w:rPr>
                <w:lang w:eastAsia="en-US"/>
              </w:rPr>
              <w:t>-</w:t>
            </w:r>
          </w:p>
        </w:tc>
        <w:tc>
          <w:tcPr>
            <w:tcW w:w="892" w:type="dxa"/>
          </w:tcPr>
          <w:p w14:paraId="6CC88D85" w14:textId="77777777" w:rsidR="00456CCA" w:rsidRPr="00CA7D85" w:rsidRDefault="00456CCA" w:rsidP="00282E75">
            <w:pPr>
              <w:pStyle w:val="TAC"/>
              <w:rPr>
                <w:lang w:eastAsia="en-US"/>
              </w:rPr>
            </w:pPr>
            <w:r w:rsidRPr="00CA7D85">
              <w:rPr>
                <w:lang w:eastAsia="en-US"/>
              </w:rPr>
              <w:t>-</w:t>
            </w:r>
          </w:p>
        </w:tc>
      </w:tr>
      <w:tr w:rsidR="00DC3C54" w:rsidRPr="00CA7D85" w14:paraId="3F7CB4C2" w14:textId="77777777" w:rsidTr="0026527B">
        <w:tc>
          <w:tcPr>
            <w:tcW w:w="648" w:type="dxa"/>
          </w:tcPr>
          <w:p w14:paraId="027453AD" w14:textId="77777777" w:rsidR="00DC3C54" w:rsidRPr="00CA7D85" w:rsidRDefault="00DC3C54" w:rsidP="0026527B">
            <w:pPr>
              <w:pStyle w:val="TAC"/>
            </w:pPr>
            <w:r w:rsidRPr="00CA7D85">
              <w:t>-</w:t>
            </w:r>
          </w:p>
        </w:tc>
        <w:tc>
          <w:tcPr>
            <w:tcW w:w="3969" w:type="dxa"/>
          </w:tcPr>
          <w:p w14:paraId="43BAC381" w14:textId="77777777" w:rsidR="00DC3C54" w:rsidRPr="00CA7D85" w:rsidRDefault="00DC3C54" w:rsidP="0026527B">
            <w:pPr>
              <w:pStyle w:val="TAL"/>
            </w:pPr>
            <w:r w:rsidRPr="00CA7D85">
              <w:t>EXCEPTION: In parallel to the event described in step 2 the steps specified in Table 8.2.2.2.1.3.2-2 is taking place.</w:t>
            </w:r>
          </w:p>
        </w:tc>
        <w:tc>
          <w:tcPr>
            <w:tcW w:w="709" w:type="dxa"/>
          </w:tcPr>
          <w:p w14:paraId="6EEAF36B" w14:textId="77777777" w:rsidR="00DC3C54" w:rsidRPr="00CA7D85" w:rsidRDefault="00DC3C54" w:rsidP="0026527B">
            <w:pPr>
              <w:pStyle w:val="TAC"/>
            </w:pPr>
            <w:r w:rsidRPr="00CA7D85">
              <w:t>-</w:t>
            </w:r>
          </w:p>
        </w:tc>
        <w:tc>
          <w:tcPr>
            <w:tcW w:w="2977" w:type="dxa"/>
          </w:tcPr>
          <w:p w14:paraId="4689529F" w14:textId="77777777" w:rsidR="00DC3C54" w:rsidRPr="00CA7D85" w:rsidRDefault="00DC3C54" w:rsidP="0026527B">
            <w:pPr>
              <w:pStyle w:val="TAL"/>
              <w:rPr>
                <w:i/>
              </w:rPr>
            </w:pPr>
            <w:r w:rsidRPr="00CA7D85">
              <w:rPr>
                <w:i/>
              </w:rPr>
              <w:t>-</w:t>
            </w:r>
          </w:p>
        </w:tc>
        <w:tc>
          <w:tcPr>
            <w:tcW w:w="567" w:type="dxa"/>
          </w:tcPr>
          <w:p w14:paraId="1D337641" w14:textId="77777777" w:rsidR="00DC3C54" w:rsidRPr="00CA7D85" w:rsidRDefault="00DC3C54" w:rsidP="0026527B">
            <w:pPr>
              <w:pStyle w:val="TAC"/>
            </w:pPr>
            <w:r w:rsidRPr="00CA7D85">
              <w:t>-</w:t>
            </w:r>
          </w:p>
        </w:tc>
        <w:tc>
          <w:tcPr>
            <w:tcW w:w="892" w:type="dxa"/>
          </w:tcPr>
          <w:p w14:paraId="5A4C62F2" w14:textId="77777777" w:rsidR="00DC3C54" w:rsidRPr="00CA7D85" w:rsidRDefault="00DC3C54" w:rsidP="0026527B">
            <w:pPr>
              <w:pStyle w:val="TAC"/>
            </w:pPr>
            <w:r w:rsidRPr="00CA7D85">
              <w:t>-</w:t>
            </w:r>
          </w:p>
        </w:tc>
      </w:tr>
      <w:tr w:rsidR="00456CCA" w:rsidRPr="00CA7D85" w14:paraId="56728A44" w14:textId="77777777" w:rsidTr="00FD1D56">
        <w:tc>
          <w:tcPr>
            <w:tcW w:w="648" w:type="dxa"/>
          </w:tcPr>
          <w:p w14:paraId="2E2F3DF6" w14:textId="77777777" w:rsidR="00456CCA" w:rsidRPr="00CA7D85" w:rsidRDefault="00456CCA" w:rsidP="00282E75">
            <w:pPr>
              <w:pStyle w:val="TAC"/>
              <w:rPr>
                <w:lang w:eastAsia="en-US"/>
              </w:rPr>
            </w:pPr>
            <w:r w:rsidRPr="00CA7D85">
              <w:rPr>
                <w:lang w:eastAsia="en-US"/>
              </w:rPr>
              <w:t>2</w:t>
            </w:r>
          </w:p>
        </w:tc>
        <w:tc>
          <w:tcPr>
            <w:tcW w:w="3969" w:type="dxa"/>
          </w:tcPr>
          <w:p w14:paraId="6568C4C8" w14:textId="77777777" w:rsidR="00DC3C54" w:rsidRPr="00CA7D85" w:rsidRDefault="00456CCA" w:rsidP="00DC3C54">
            <w:pPr>
              <w:pStyle w:val="TAL"/>
            </w:pPr>
            <w:r w:rsidRPr="00CA7D85">
              <w:rPr>
                <w:lang w:eastAsia="en-US"/>
              </w:rPr>
              <w:t xml:space="preserve">Check: </w:t>
            </w:r>
            <w:r w:rsidR="004D698D" w:rsidRPr="00CA7D85">
              <w:t>Does the UE send a</w:t>
            </w:r>
            <w:r w:rsidRPr="00CA7D85">
              <w:rPr>
                <w:lang w:eastAsia="en-US"/>
              </w:rPr>
              <w:t xml:space="preserve"> </w:t>
            </w:r>
            <w:r w:rsidRPr="00CA7D85">
              <w:rPr>
                <w:i/>
                <w:lang w:eastAsia="en-US"/>
              </w:rPr>
              <w:t>RRCConnectionReconfigurationComplete</w:t>
            </w:r>
            <w:r w:rsidRPr="00CA7D85">
              <w:rPr>
                <w:lang w:eastAsia="en-US"/>
              </w:rPr>
              <w:t xml:space="preserve"> </w:t>
            </w:r>
            <w:r w:rsidR="004D698D" w:rsidRPr="00CA7D85">
              <w:t xml:space="preserve">message </w:t>
            </w:r>
            <w:r w:rsidRPr="00CA7D85">
              <w:rPr>
                <w:lang w:eastAsia="en-US"/>
              </w:rPr>
              <w:t xml:space="preserve">containing NR </w:t>
            </w:r>
            <w:r w:rsidRPr="00CA7D85">
              <w:rPr>
                <w:i/>
                <w:lang w:eastAsia="en-US"/>
              </w:rPr>
              <w:t xml:space="preserve">RRCReconfigurationComplete </w:t>
            </w:r>
            <w:r w:rsidRPr="00CA7D85">
              <w:rPr>
                <w:lang w:eastAsia="en-US"/>
              </w:rPr>
              <w:t>message</w:t>
            </w:r>
            <w:r w:rsidR="00DC3C54" w:rsidRPr="00CA7D85">
              <w:t xml:space="preserve"> on split SRB1 duplicated over the SCG path</w:t>
            </w:r>
            <w:r w:rsidR="00FD1D56" w:rsidRPr="00CA7D85">
              <w:rPr>
                <w:lang w:eastAsia="en-US"/>
              </w:rPr>
              <w:t>?</w:t>
            </w:r>
          </w:p>
          <w:p w14:paraId="7F521241" w14:textId="77777777" w:rsidR="00DC3C54" w:rsidRPr="00CA7D85" w:rsidRDefault="00DC3C54" w:rsidP="00DC3C54">
            <w:pPr>
              <w:pStyle w:val="TAL"/>
            </w:pPr>
          </w:p>
          <w:p w14:paraId="0A935382" w14:textId="77777777" w:rsidR="00456CCA" w:rsidRPr="00CA7D85" w:rsidRDefault="00DC3C54" w:rsidP="00DC3C54">
            <w:pPr>
              <w:pStyle w:val="TAL"/>
              <w:rPr>
                <w:lang w:eastAsia="en-US"/>
              </w:rPr>
            </w:pPr>
            <w:r w:rsidRPr="00CA7D85">
              <w:t>Note: The UE RLC might re-transmit this message several times (no more than maxRetxThreshold) until RLC ACK is sent by the SS.</w:t>
            </w:r>
          </w:p>
        </w:tc>
        <w:tc>
          <w:tcPr>
            <w:tcW w:w="709" w:type="dxa"/>
          </w:tcPr>
          <w:p w14:paraId="50F75A7F" w14:textId="77777777" w:rsidR="00456CCA" w:rsidRPr="00CA7D85" w:rsidRDefault="00456CCA" w:rsidP="00282E75">
            <w:pPr>
              <w:pStyle w:val="TAC"/>
              <w:rPr>
                <w:lang w:eastAsia="en-US"/>
              </w:rPr>
            </w:pPr>
            <w:r w:rsidRPr="00CA7D85">
              <w:rPr>
                <w:lang w:eastAsia="en-US"/>
              </w:rPr>
              <w:t>--&gt;</w:t>
            </w:r>
          </w:p>
        </w:tc>
        <w:tc>
          <w:tcPr>
            <w:tcW w:w="2977" w:type="dxa"/>
          </w:tcPr>
          <w:p w14:paraId="3C57A3C9" w14:textId="77777777" w:rsidR="00456CCA" w:rsidRPr="00CA7D85" w:rsidRDefault="00456CCA" w:rsidP="00282E75">
            <w:pPr>
              <w:pStyle w:val="TAL"/>
              <w:rPr>
                <w:i/>
                <w:lang w:eastAsia="en-US"/>
              </w:rPr>
            </w:pPr>
            <w:r w:rsidRPr="00CA7D85">
              <w:rPr>
                <w:i/>
                <w:lang w:eastAsia="en-US"/>
              </w:rPr>
              <w:t>RRCConnectionReconfigurationComplete (RRCReconfigurationComplete)</w:t>
            </w:r>
          </w:p>
        </w:tc>
        <w:tc>
          <w:tcPr>
            <w:tcW w:w="567" w:type="dxa"/>
          </w:tcPr>
          <w:p w14:paraId="09333435" w14:textId="77777777" w:rsidR="00456CCA" w:rsidRPr="00CA7D85" w:rsidRDefault="00456CCA" w:rsidP="00282E75">
            <w:pPr>
              <w:pStyle w:val="TAC"/>
              <w:rPr>
                <w:lang w:eastAsia="en-US"/>
              </w:rPr>
            </w:pPr>
            <w:r w:rsidRPr="00CA7D85">
              <w:rPr>
                <w:lang w:eastAsia="en-US"/>
              </w:rPr>
              <w:t>1</w:t>
            </w:r>
          </w:p>
        </w:tc>
        <w:tc>
          <w:tcPr>
            <w:tcW w:w="892" w:type="dxa"/>
          </w:tcPr>
          <w:p w14:paraId="0C669519" w14:textId="77777777" w:rsidR="00456CCA" w:rsidRPr="00CA7D85" w:rsidRDefault="00456CCA" w:rsidP="00282E75">
            <w:pPr>
              <w:pStyle w:val="TAC"/>
              <w:rPr>
                <w:lang w:eastAsia="en-US"/>
              </w:rPr>
            </w:pPr>
            <w:r w:rsidRPr="00CA7D85">
              <w:rPr>
                <w:lang w:eastAsia="en-US"/>
              </w:rPr>
              <w:t>P</w:t>
            </w:r>
          </w:p>
        </w:tc>
      </w:tr>
      <w:tr w:rsidR="002732FC" w:rsidRPr="00CA7D85" w14:paraId="144BD4EC" w14:textId="77777777" w:rsidTr="00876EC6">
        <w:tc>
          <w:tcPr>
            <w:tcW w:w="648" w:type="dxa"/>
          </w:tcPr>
          <w:p w14:paraId="032F36A9" w14:textId="77777777" w:rsidR="002732FC" w:rsidRPr="00CA7D85" w:rsidRDefault="002732FC" w:rsidP="002732FC">
            <w:pPr>
              <w:pStyle w:val="TAL"/>
              <w:jc w:val="center"/>
            </w:pPr>
            <w:r w:rsidRPr="00CA7D85">
              <w:t>2A</w:t>
            </w:r>
          </w:p>
        </w:tc>
        <w:tc>
          <w:tcPr>
            <w:tcW w:w="3969" w:type="dxa"/>
          </w:tcPr>
          <w:p w14:paraId="4550B0B5" w14:textId="12FC16B7" w:rsidR="002732FC" w:rsidRPr="00CA7D85" w:rsidRDefault="002732FC" w:rsidP="002732FC">
            <w:pPr>
              <w:pStyle w:val="TAL"/>
            </w:pPr>
            <w:r w:rsidRPr="00CA7D85">
              <w:t>After steps in table 8.2.2.2.1.3.2-2 are completed, the SS is configured to send RLC ACK on split SRB1 and the last message received in step 2 is acknowledged.</w:t>
            </w:r>
          </w:p>
        </w:tc>
        <w:tc>
          <w:tcPr>
            <w:tcW w:w="709" w:type="dxa"/>
          </w:tcPr>
          <w:p w14:paraId="4397FC41" w14:textId="77777777" w:rsidR="002732FC" w:rsidRPr="00CA7D85" w:rsidRDefault="002732FC" w:rsidP="002732FC">
            <w:pPr>
              <w:pStyle w:val="TAC"/>
            </w:pPr>
            <w:r w:rsidRPr="00CA7D85">
              <w:t>-</w:t>
            </w:r>
          </w:p>
        </w:tc>
        <w:tc>
          <w:tcPr>
            <w:tcW w:w="2977" w:type="dxa"/>
          </w:tcPr>
          <w:p w14:paraId="38B514B1" w14:textId="77777777" w:rsidR="002732FC" w:rsidRPr="00CA7D85" w:rsidRDefault="002732FC" w:rsidP="002732FC">
            <w:pPr>
              <w:pStyle w:val="TAL"/>
            </w:pPr>
            <w:r w:rsidRPr="00CA7D85">
              <w:t>-</w:t>
            </w:r>
          </w:p>
        </w:tc>
        <w:tc>
          <w:tcPr>
            <w:tcW w:w="567" w:type="dxa"/>
          </w:tcPr>
          <w:p w14:paraId="15E7A44B" w14:textId="77777777" w:rsidR="002732FC" w:rsidRPr="00CA7D85" w:rsidRDefault="002732FC" w:rsidP="002732FC">
            <w:pPr>
              <w:pStyle w:val="TAC"/>
            </w:pPr>
            <w:r w:rsidRPr="00CA7D85">
              <w:t>-</w:t>
            </w:r>
          </w:p>
        </w:tc>
        <w:tc>
          <w:tcPr>
            <w:tcW w:w="892" w:type="dxa"/>
          </w:tcPr>
          <w:p w14:paraId="72968A7D" w14:textId="77777777" w:rsidR="002732FC" w:rsidRPr="00CA7D85" w:rsidRDefault="002732FC" w:rsidP="002732FC">
            <w:pPr>
              <w:pStyle w:val="TAC"/>
            </w:pPr>
            <w:r w:rsidRPr="00CA7D85">
              <w:t>-</w:t>
            </w:r>
          </w:p>
        </w:tc>
      </w:tr>
      <w:tr w:rsidR="002732FC" w:rsidRPr="00CA7D85" w14:paraId="590A133B" w14:textId="77777777" w:rsidTr="0026527B">
        <w:tc>
          <w:tcPr>
            <w:tcW w:w="648" w:type="dxa"/>
          </w:tcPr>
          <w:p w14:paraId="3C3430C9" w14:textId="77777777" w:rsidR="002732FC" w:rsidRPr="00CA7D85" w:rsidRDefault="002732FC" w:rsidP="002732FC">
            <w:pPr>
              <w:pStyle w:val="TAL"/>
              <w:jc w:val="center"/>
            </w:pPr>
            <w:r w:rsidRPr="00CA7D85">
              <w:t>2B</w:t>
            </w:r>
          </w:p>
        </w:tc>
        <w:tc>
          <w:tcPr>
            <w:tcW w:w="3969" w:type="dxa"/>
          </w:tcPr>
          <w:p w14:paraId="39405AB3" w14:textId="5E47721E" w:rsidR="002732FC" w:rsidRPr="00CA7D85" w:rsidRDefault="002732FC" w:rsidP="002732FC">
            <w:pPr>
              <w:pStyle w:val="TAL"/>
            </w:pPr>
            <w:r w:rsidRPr="00CA7D85">
              <w:t>The SS is configured not to send RLC ACK on split SRB1.</w:t>
            </w:r>
          </w:p>
        </w:tc>
        <w:tc>
          <w:tcPr>
            <w:tcW w:w="709" w:type="dxa"/>
          </w:tcPr>
          <w:p w14:paraId="74E44A09" w14:textId="77777777" w:rsidR="002732FC" w:rsidRPr="00CA7D85" w:rsidRDefault="002732FC" w:rsidP="002732FC">
            <w:pPr>
              <w:pStyle w:val="TAC"/>
            </w:pPr>
            <w:r w:rsidRPr="00CA7D85">
              <w:t>-</w:t>
            </w:r>
          </w:p>
        </w:tc>
        <w:tc>
          <w:tcPr>
            <w:tcW w:w="2977" w:type="dxa"/>
          </w:tcPr>
          <w:p w14:paraId="74F92045" w14:textId="77777777" w:rsidR="002732FC" w:rsidRPr="00CA7D85" w:rsidRDefault="002732FC" w:rsidP="002732FC">
            <w:pPr>
              <w:pStyle w:val="TAL"/>
            </w:pPr>
            <w:r w:rsidRPr="00CA7D85">
              <w:t>-</w:t>
            </w:r>
          </w:p>
        </w:tc>
        <w:tc>
          <w:tcPr>
            <w:tcW w:w="567" w:type="dxa"/>
          </w:tcPr>
          <w:p w14:paraId="1457F194" w14:textId="77777777" w:rsidR="002732FC" w:rsidRPr="00CA7D85" w:rsidRDefault="002732FC" w:rsidP="002732FC">
            <w:pPr>
              <w:pStyle w:val="TAC"/>
            </w:pPr>
            <w:r w:rsidRPr="00CA7D85">
              <w:t>-</w:t>
            </w:r>
          </w:p>
        </w:tc>
        <w:tc>
          <w:tcPr>
            <w:tcW w:w="892" w:type="dxa"/>
          </w:tcPr>
          <w:p w14:paraId="0CDB6DA5" w14:textId="77777777" w:rsidR="002732FC" w:rsidRPr="00CA7D85" w:rsidRDefault="002732FC" w:rsidP="002732FC">
            <w:pPr>
              <w:pStyle w:val="TAC"/>
            </w:pPr>
            <w:r w:rsidRPr="00CA7D85">
              <w:t>-</w:t>
            </w:r>
          </w:p>
        </w:tc>
      </w:tr>
      <w:tr w:rsidR="002732FC" w:rsidRPr="00CA7D85" w14:paraId="3BB63B09" w14:textId="77777777" w:rsidTr="00FD1D56">
        <w:tc>
          <w:tcPr>
            <w:tcW w:w="648" w:type="dxa"/>
          </w:tcPr>
          <w:p w14:paraId="7290926D" w14:textId="77777777" w:rsidR="002732FC" w:rsidRPr="00CA7D85" w:rsidRDefault="002732FC" w:rsidP="002732FC">
            <w:pPr>
              <w:pStyle w:val="TAC"/>
              <w:rPr>
                <w:lang w:eastAsia="en-US"/>
              </w:rPr>
            </w:pPr>
            <w:r w:rsidRPr="00CA7D85">
              <w:rPr>
                <w:lang w:eastAsia="en-US"/>
              </w:rPr>
              <w:t>3</w:t>
            </w:r>
          </w:p>
        </w:tc>
        <w:tc>
          <w:tcPr>
            <w:tcW w:w="3969" w:type="dxa"/>
          </w:tcPr>
          <w:p w14:paraId="2F4E5131" w14:textId="5B466A9A" w:rsidR="002732FC" w:rsidRPr="00CA7D85" w:rsidRDefault="002732FC" w:rsidP="002732FC">
            <w:pPr>
              <w:pStyle w:val="TAL"/>
              <w:rPr>
                <w:lang w:eastAsia="en-US"/>
              </w:rPr>
            </w:pPr>
            <w:r w:rsidRPr="00CA7D85">
              <w:t xml:space="preserve">SS transmits </w:t>
            </w:r>
            <w:r w:rsidRPr="00CA7D85">
              <w:rPr>
                <w:i/>
              </w:rPr>
              <w:t>CounterCheck</w:t>
            </w:r>
            <w:r w:rsidRPr="00CA7D85">
              <w:t xml:space="preserve"> message for NR capabilities on split SRB1 over the SCG path.</w:t>
            </w:r>
          </w:p>
        </w:tc>
        <w:tc>
          <w:tcPr>
            <w:tcW w:w="709" w:type="dxa"/>
          </w:tcPr>
          <w:p w14:paraId="6A8D865C" w14:textId="77777777" w:rsidR="002732FC" w:rsidRPr="00CA7D85" w:rsidRDefault="002732FC" w:rsidP="002732FC">
            <w:pPr>
              <w:pStyle w:val="TAC"/>
              <w:rPr>
                <w:lang w:eastAsia="en-US"/>
              </w:rPr>
            </w:pPr>
            <w:r w:rsidRPr="00CA7D85">
              <w:rPr>
                <w:lang w:eastAsia="en-US"/>
              </w:rPr>
              <w:t>&lt;--</w:t>
            </w:r>
          </w:p>
        </w:tc>
        <w:tc>
          <w:tcPr>
            <w:tcW w:w="2977" w:type="dxa"/>
          </w:tcPr>
          <w:p w14:paraId="52687527" w14:textId="62369FDE" w:rsidR="002732FC" w:rsidRPr="00CA7D85" w:rsidRDefault="002732FC" w:rsidP="002732FC">
            <w:pPr>
              <w:pStyle w:val="TAL"/>
              <w:rPr>
                <w:i/>
                <w:lang w:eastAsia="en-US"/>
              </w:rPr>
            </w:pPr>
            <w:r w:rsidRPr="00CA7D85">
              <w:rPr>
                <w:bCs/>
                <w:i/>
                <w:iCs/>
                <w:lang w:eastAsia="zh-CN"/>
              </w:rPr>
              <w:t>CounterCheck</w:t>
            </w:r>
          </w:p>
        </w:tc>
        <w:tc>
          <w:tcPr>
            <w:tcW w:w="567" w:type="dxa"/>
          </w:tcPr>
          <w:p w14:paraId="0C632B11" w14:textId="77777777" w:rsidR="002732FC" w:rsidRPr="00CA7D85" w:rsidRDefault="002732FC" w:rsidP="002732FC">
            <w:pPr>
              <w:pStyle w:val="TAC"/>
              <w:rPr>
                <w:lang w:eastAsia="en-US"/>
              </w:rPr>
            </w:pPr>
            <w:r w:rsidRPr="00CA7D85">
              <w:rPr>
                <w:lang w:eastAsia="en-US"/>
              </w:rPr>
              <w:t>-</w:t>
            </w:r>
          </w:p>
        </w:tc>
        <w:tc>
          <w:tcPr>
            <w:tcW w:w="892" w:type="dxa"/>
          </w:tcPr>
          <w:p w14:paraId="5377F31B" w14:textId="77777777" w:rsidR="002732FC" w:rsidRPr="00CA7D85" w:rsidRDefault="002732FC" w:rsidP="002732FC">
            <w:pPr>
              <w:pStyle w:val="TAC"/>
              <w:rPr>
                <w:lang w:eastAsia="en-US"/>
              </w:rPr>
            </w:pPr>
            <w:r w:rsidRPr="00CA7D85">
              <w:rPr>
                <w:lang w:eastAsia="en-US"/>
              </w:rPr>
              <w:t>-</w:t>
            </w:r>
          </w:p>
        </w:tc>
      </w:tr>
      <w:tr w:rsidR="002732FC" w:rsidRPr="00CA7D85" w14:paraId="2C6AC243" w14:textId="77777777" w:rsidTr="0026527B">
        <w:tc>
          <w:tcPr>
            <w:tcW w:w="648" w:type="dxa"/>
          </w:tcPr>
          <w:p w14:paraId="59039525" w14:textId="77777777" w:rsidR="002732FC" w:rsidRPr="00CA7D85" w:rsidRDefault="002732FC" w:rsidP="002732FC">
            <w:pPr>
              <w:pStyle w:val="TAC"/>
            </w:pPr>
            <w:r w:rsidRPr="00CA7D85">
              <w:t>-</w:t>
            </w:r>
          </w:p>
        </w:tc>
        <w:tc>
          <w:tcPr>
            <w:tcW w:w="3969" w:type="dxa"/>
          </w:tcPr>
          <w:p w14:paraId="797D9437" w14:textId="0913C225" w:rsidR="002732FC" w:rsidRPr="00CA7D85" w:rsidRDefault="002732FC" w:rsidP="002732FC">
            <w:pPr>
              <w:pStyle w:val="TAL"/>
            </w:pPr>
            <w:r w:rsidRPr="00CA7D85">
              <w:t>EXCEPTION:</w:t>
            </w:r>
            <w:r w:rsidRPr="00CA7D85">
              <w:tab/>
              <w:t>In parallel to the event described in step 4 the steps specified in Table 8.2.2.2.1.3.2-3 is taking place.</w:t>
            </w:r>
          </w:p>
        </w:tc>
        <w:tc>
          <w:tcPr>
            <w:tcW w:w="709" w:type="dxa"/>
          </w:tcPr>
          <w:p w14:paraId="61ABF1C6" w14:textId="77777777" w:rsidR="002732FC" w:rsidRPr="00CA7D85" w:rsidRDefault="002732FC" w:rsidP="002732FC">
            <w:pPr>
              <w:pStyle w:val="TAC"/>
            </w:pPr>
            <w:r w:rsidRPr="00CA7D85">
              <w:t>-</w:t>
            </w:r>
          </w:p>
        </w:tc>
        <w:tc>
          <w:tcPr>
            <w:tcW w:w="2977" w:type="dxa"/>
          </w:tcPr>
          <w:p w14:paraId="1C671312" w14:textId="77777777" w:rsidR="002732FC" w:rsidRPr="00CA7D85" w:rsidRDefault="002732FC" w:rsidP="002732FC">
            <w:pPr>
              <w:pStyle w:val="TAL"/>
              <w:rPr>
                <w:i/>
              </w:rPr>
            </w:pPr>
            <w:r w:rsidRPr="00CA7D85">
              <w:rPr>
                <w:i/>
              </w:rPr>
              <w:t>-</w:t>
            </w:r>
          </w:p>
        </w:tc>
        <w:tc>
          <w:tcPr>
            <w:tcW w:w="567" w:type="dxa"/>
          </w:tcPr>
          <w:p w14:paraId="395360B9" w14:textId="77777777" w:rsidR="002732FC" w:rsidRPr="00CA7D85" w:rsidRDefault="002732FC" w:rsidP="002732FC">
            <w:pPr>
              <w:pStyle w:val="TAC"/>
            </w:pPr>
            <w:r w:rsidRPr="00CA7D85">
              <w:t>-</w:t>
            </w:r>
          </w:p>
        </w:tc>
        <w:tc>
          <w:tcPr>
            <w:tcW w:w="892" w:type="dxa"/>
          </w:tcPr>
          <w:p w14:paraId="4EB2621D" w14:textId="77777777" w:rsidR="002732FC" w:rsidRPr="00CA7D85" w:rsidRDefault="002732FC" w:rsidP="002732FC">
            <w:pPr>
              <w:pStyle w:val="TAC"/>
            </w:pPr>
            <w:r w:rsidRPr="00CA7D85">
              <w:t>-</w:t>
            </w:r>
          </w:p>
        </w:tc>
      </w:tr>
      <w:tr w:rsidR="002732FC" w:rsidRPr="00CA7D85" w14:paraId="4ED44B5F" w14:textId="77777777" w:rsidTr="00FD1D56">
        <w:tc>
          <w:tcPr>
            <w:tcW w:w="648" w:type="dxa"/>
          </w:tcPr>
          <w:p w14:paraId="16AB4202" w14:textId="77777777" w:rsidR="002732FC" w:rsidRPr="00CA7D85" w:rsidRDefault="002732FC" w:rsidP="002732FC">
            <w:pPr>
              <w:pStyle w:val="TAC"/>
              <w:rPr>
                <w:lang w:eastAsia="en-US"/>
              </w:rPr>
            </w:pPr>
            <w:r w:rsidRPr="00CA7D85">
              <w:rPr>
                <w:lang w:eastAsia="en-US"/>
              </w:rPr>
              <w:t>4</w:t>
            </w:r>
          </w:p>
        </w:tc>
        <w:tc>
          <w:tcPr>
            <w:tcW w:w="3969" w:type="dxa"/>
          </w:tcPr>
          <w:p w14:paraId="190734F6" w14:textId="51DF9E35" w:rsidR="002732FC" w:rsidRPr="00CA7D85" w:rsidRDefault="002732FC" w:rsidP="002732FC">
            <w:pPr>
              <w:pStyle w:val="TAL"/>
            </w:pPr>
            <w:r w:rsidRPr="00CA7D85">
              <w:t xml:space="preserve">Check: Does the UE send </w:t>
            </w:r>
            <w:r w:rsidRPr="00CA7D85">
              <w:rPr>
                <w:i/>
                <w:iCs/>
              </w:rPr>
              <w:t>CounterCheckResponse</w:t>
            </w:r>
            <w:r w:rsidRPr="00CA7D85">
              <w:t xml:space="preserve"> message on split SRB1 duplicated over the SCG path?</w:t>
            </w:r>
          </w:p>
          <w:p w14:paraId="44878939" w14:textId="77777777" w:rsidR="002732FC" w:rsidRPr="00CA7D85" w:rsidRDefault="002732FC" w:rsidP="002732FC">
            <w:pPr>
              <w:pStyle w:val="TAL"/>
            </w:pPr>
          </w:p>
          <w:p w14:paraId="18EE3643" w14:textId="1EA830F7" w:rsidR="002732FC" w:rsidRPr="00CA7D85" w:rsidRDefault="002732FC" w:rsidP="002732FC">
            <w:pPr>
              <w:pStyle w:val="TAL"/>
              <w:rPr>
                <w:lang w:eastAsia="en-US"/>
              </w:rPr>
            </w:pPr>
            <w:r w:rsidRPr="00CA7D85">
              <w:t>Note: The UE RLC might re-transmit this message several times (no more than maxRetxThreshold) until RLC ACK is sent by the SS.</w:t>
            </w:r>
          </w:p>
        </w:tc>
        <w:tc>
          <w:tcPr>
            <w:tcW w:w="709" w:type="dxa"/>
          </w:tcPr>
          <w:p w14:paraId="05A46184" w14:textId="77777777" w:rsidR="002732FC" w:rsidRPr="00CA7D85" w:rsidRDefault="002732FC" w:rsidP="002732FC">
            <w:pPr>
              <w:pStyle w:val="TAC"/>
              <w:rPr>
                <w:lang w:eastAsia="en-US"/>
              </w:rPr>
            </w:pPr>
            <w:r w:rsidRPr="00CA7D85">
              <w:rPr>
                <w:lang w:eastAsia="en-US"/>
              </w:rPr>
              <w:t>--&gt;</w:t>
            </w:r>
          </w:p>
        </w:tc>
        <w:tc>
          <w:tcPr>
            <w:tcW w:w="2977" w:type="dxa"/>
          </w:tcPr>
          <w:p w14:paraId="0E3DA8C6" w14:textId="2CD35731" w:rsidR="002732FC" w:rsidRPr="00CA7D85" w:rsidRDefault="002732FC" w:rsidP="002732FC">
            <w:pPr>
              <w:pStyle w:val="TAL"/>
              <w:rPr>
                <w:i/>
                <w:lang w:eastAsia="en-US"/>
              </w:rPr>
            </w:pPr>
            <w:r w:rsidRPr="00CA7D85">
              <w:rPr>
                <w:bCs/>
                <w:i/>
                <w:iCs/>
                <w:lang w:eastAsia="zh-CN"/>
              </w:rPr>
              <w:t>CounterCheckResponse</w:t>
            </w:r>
          </w:p>
        </w:tc>
        <w:tc>
          <w:tcPr>
            <w:tcW w:w="567" w:type="dxa"/>
          </w:tcPr>
          <w:p w14:paraId="6E8060A9" w14:textId="77777777" w:rsidR="002732FC" w:rsidRPr="00CA7D85" w:rsidRDefault="002732FC" w:rsidP="002732FC">
            <w:pPr>
              <w:pStyle w:val="TAC"/>
              <w:rPr>
                <w:lang w:eastAsia="en-US"/>
              </w:rPr>
            </w:pPr>
            <w:r w:rsidRPr="00CA7D85">
              <w:t>3</w:t>
            </w:r>
          </w:p>
        </w:tc>
        <w:tc>
          <w:tcPr>
            <w:tcW w:w="892" w:type="dxa"/>
          </w:tcPr>
          <w:p w14:paraId="4E091E18" w14:textId="77777777" w:rsidR="002732FC" w:rsidRPr="00CA7D85" w:rsidRDefault="002732FC" w:rsidP="002732FC">
            <w:pPr>
              <w:pStyle w:val="TAC"/>
              <w:rPr>
                <w:lang w:eastAsia="en-US"/>
              </w:rPr>
            </w:pPr>
            <w:r w:rsidRPr="00CA7D85">
              <w:rPr>
                <w:lang w:eastAsia="en-US"/>
              </w:rPr>
              <w:t>P</w:t>
            </w:r>
          </w:p>
        </w:tc>
      </w:tr>
      <w:tr w:rsidR="002732FC" w:rsidRPr="00CA7D85" w14:paraId="6C68AFAC" w14:textId="77777777" w:rsidTr="00876EC6">
        <w:tc>
          <w:tcPr>
            <w:tcW w:w="648" w:type="dxa"/>
          </w:tcPr>
          <w:p w14:paraId="415C4E62" w14:textId="77777777" w:rsidR="002732FC" w:rsidRPr="00CA7D85" w:rsidRDefault="002732FC" w:rsidP="002732FC">
            <w:pPr>
              <w:pStyle w:val="TAL"/>
              <w:jc w:val="center"/>
            </w:pPr>
            <w:r w:rsidRPr="00CA7D85">
              <w:t>4A</w:t>
            </w:r>
          </w:p>
        </w:tc>
        <w:tc>
          <w:tcPr>
            <w:tcW w:w="3969" w:type="dxa"/>
          </w:tcPr>
          <w:p w14:paraId="0D37DB66" w14:textId="6F387AF8" w:rsidR="002732FC" w:rsidRPr="00CA7D85" w:rsidRDefault="002732FC" w:rsidP="002732FC">
            <w:pPr>
              <w:pStyle w:val="TAL"/>
            </w:pPr>
            <w:r w:rsidRPr="00CA7D85">
              <w:t>After steps in table 8.2.2.2.1.3.2-3 are completed, the SS is configured to send RLC ACK on split SRB1 and the last message received in step 4 is acknowledged.</w:t>
            </w:r>
          </w:p>
        </w:tc>
        <w:tc>
          <w:tcPr>
            <w:tcW w:w="709" w:type="dxa"/>
          </w:tcPr>
          <w:p w14:paraId="32E88AB5" w14:textId="77777777" w:rsidR="002732FC" w:rsidRPr="00CA7D85" w:rsidRDefault="002732FC" w:rsidP="002732FC">
            <w:pPr>
              <w:pStyle w:val="TAC"/>
            </w:pPr>
            <w:r w:rsidRPr="00CA7D85">
              <w:t>-</w:t>
            </w:r>
          </w:p>
        </w:tc>
        <w:tc>
          <w:tcPr>
            <w:tcW w:w="2977" w:type="dxa"/>
          </w:tcPr>
          <w:p w14:paraId="1E1E1381" w14:textId="77777777" w:rsidR="002732FC" w:rsidRPr="00CA7D85" w:rsidRDefault="002732FC" w:rsidP="002732FC">
            <w:pPr>
              <w:pStyle w:val="TAL"/>
            </w:pPr>
            <w:r w:rsidRPr="00CA7D85">
              <w:t>-</w:t>
            </w:r>
          </w:p>
        </w:tc>
        <w:tc>
          <w:tcPr>
            <w:tcW w:w="567" w:type="dxa"/>
          </w:tcPr>
          <w:p w14:paraId="02DEF5DD" w14:textId="77777777" w:rsidR="002732FC" w:rsidRPr="00CA7D85" w:rsidRDefault="002732FC" w:rsidP="002732FC">
            <w:pPr>
              <w:pStyle w:val="TAC"/>
            </w:pPr>
            <w:r w:rsidRPr="00CA7D85">
              <w:t>-</w:t>
            </w:r>
          </w:p>
        </w:tc>
        <w:tc>
          <w:tcPr>
            <w:tcW w:w="892" w:type="dxa"/>
          </w:tcPr>
          <w:p w14:paraId="3E8AC307" w14:textId="77777777" w:rsidR="002732FC" w:rsidRPr="00CA7D85" w:rsidRDefault="002732FC" w:rsidP="002732FC">
            <w:pPr>
              <w:pStyle w:val="TAC"/>
            </w:pPr>
            <w:r w:rsidRPr="00CA7D85">
              <w:t>-</w:t>
            </w:r>
          </w:p>
        </w:tc>
      </w:tr>
      <w:tr w:rsidR="002732FC" w:rsidRPr="00CA7D85" w14:paraId="76734CD2" w14:textId="77777777" w:rsidTr="0026527B">
        <w:tc>
          <w:tcPr>
            <w:tcW w:w="648" w:type="dxa"/>
          </w:tcPr>
          <w:p w14:paraId="072838F2" w14:textId="77777777" w:rsidR="002732FC" w:rsidRPr="00CA7D85" w:rsidRDefault="002732FC" w:rsidP="002732FC">
            <w:pPr>
              <w:pStyle w:val="TAL"/>
              <w:jc w:val="center"/>
            </w:pPr>
            <w:r w:rsidRPr="00CA7D85">
              <w:t>4B</w:t>
            </w:r>
          </w:p>
        </w:tc>
        <w:tc>
          <w:tcPr>
            <w:tcW w:w="3969" w:type="dxa"/>
          </w:tcPr>
          <w:p w14:paraId="2D1D5F47" w14:textId="7808D799" w:rsidR="002732FC" w:rsidRPr="00CA7D85" w:rsidRDefault="002732FC" w:rsidP="002732FC">
            <w:pPr>
              <w:pStyle w:val="TAL"/>
            </w:pPr>
            <w:r w:rsidRPr="00CA7D85">
              <w:t>The SS is configured not to send RLC ACK on split SRB2.</w:t>
            </w:r>
          </w:p>
        </w:tc>
        <w:tc>
          <w:tcPr>
            <w:tcW w:w="709" w:type="dxa"/>
          </w:tcPr>
          <w:p w14:paraId="5ADCE595" w14:textId="77777777" w:rsidR="002732FC" w:rsidRPr="00CA7D85" w:rsidRDefault="002732FC" w:rsidP="002732FC">
            <w:pPr>
              <w:pStyle w:val="TAC"/>
            </w:pPr>
            <w:r w:rsidRPr="00CA7D85">
              <w:t>-</w:t>
            </w:r>
          </w:p>
        </w:tc>
        <w:tc>
          <w:tcPr>
            <w:tcW w:w="2977" w:type="dxa"/>
          </w:tcPr>
          <w:p w14:paraId="67606735" w14:textId="77777777" w:rsidR="002732FC" w:rsidRPr="00CA7D85" w:rsidRDefault="002732FC" w:rsidP="002732FC">
            <w:pPr>
              <w:pStyle w:val="TAL"/>
            </w:pPr>
            <w:r w:rsidRPr="00CA7D85">
              <w:t>-</w:t>
            </w:r>
          </w:p>
        </w:tc>
        <w:tc>
          <w:tcPr>
            <w:tcW w:w="567" w:type="dxa"/>
          </w:tcPr>
          <w:p w14:paraId="78645389" w14:textId="77777777" w:rsidR="002732FC" w:rsidRPr="00CA7D85" w:rsidRDefault="002732FC" w:rsidP="002732FC">
            <w:pPr>
              <w:pStyle w:val="TAC"/>
            </w:pPr>
            <w:r w:rsidRPr="00CA7D85">
              <w:t>-</w:t>
            </w:r>
          </w:p>
        </w:tc>
        <w:tc>
          <w:tcPr>
            <w:tcW w:w="892" w:type="dxa"/>
          </w:tcPr>
          <w:p w14:paraId="3BE5B591" w14:textId="77777777" w:rsidR="002732FC" w:rsidRPr="00CA7D85" w:rsidRDefault="002732FC" w:rsidP="002732FC">
            <w:pPr>
              <w:pStyle w:val="TAC"/>
            </w:pPr>
            <w:r w:rsidRPr="00CA7D85">
              <w:t>-</w:t>
            </w:r>
          </w:p>
        </w:tc>
      </w:tr>
      <w:tr w:rsidR="002732FC" w:rsidRPr="00CA7D85" w14:paraId="62FC9C67" w14:textId="77777777" w:rsidTr="0026527B">
        <w:tc>
          <w:tcPr>
            <w:tcW w:w="648" w:type="dxa"/>
          </w:tcPr>
          <w:p w14:paraId="405709A1" w14:textId="77777777" w:rsidR="002732FC" w:rsidRPr="00CA7D85" w:rsidRDefault="002732FC" w:rsidP="002732FC">
            <w:pPr>
              <w:pStyle w:val="TAL"/>
              <w:jc w:val="center"/>
            </w:pPr>
            <w:r w:rsidRPr="00CA7D85">
              <w:t>4C</w:t>
            </w:r>
          </w:p>
        </w:tc>
        <w:tc>
          <w:tcPr>
            <w:tcW w:w="3969" w:type="dxa"/>
          </w:tcPr>
          <w:p w14:paraId="66192A58" w14:textId="7909903F" w:rsidR="002732FC" w:rsidRPr="00CA7D85" w:rsidDel="00825D07" w:rsidRDefault="002732FC" w:rsidP="002732FC">
            <w:pPr>
              <w:pStyle w:val="TAL"/>
            </w:pPr>
            <w:r w:rsidRPr="00CA7D85">
              <w:t>The SS sends DLInformationTransfer message (carrying IDENTITY REQUEST message) on split SRB2 over the SCG path.</w:t>
            </w:r>
          </w:p>
        </w:tc>
        <w:tc>
          <w:tcPr>
            <w:tcW w:w="709" w:type="dxa"/>
          </w:tcPr>
          <w:p w14:paraId="6E7A6F65" w14:textId="77777777" w:rsidR="002732FC" w:rsidRPr="00CA7D85" w:rsidRDefault="002732FC" w:rsidP="002732FC">
            <w:pPr>
              <w:pStyle w:val="TAC"/>
            </w:pPr>
            <w:r w:rsidRPr="00CA7D85">
              <w:t>&lt;--</w:t>
            </w:r>
          </w:p>
        </w:tc>
        <w:tc>
          <w:tcPr>
            <w:tcW w:w="2977" w:type="dxa"/>
          </w:tcPr>
          <w:p w14:paraId="6A107870" w14:textId="77777777" w:rsidR="002732FC" w:rsidRPr="00CA7D85" w:rsidRDefault="002732FC" w:rsidP="002732FC">
            <w:pPr>
              <w:pStyle w:val="TAL"/>
            </w:pPr>
            <w:r w:rsidRPr="00CA7D85">
              <w:rPr>
                <w:i/>
              </w:rPr>
              <w:t>DLInformationTransfer</w:t>
            </w:r>
          </w:p>
          <w:p w14:paraId="14E95F8B" w14:textId="77777777" w:rsidR="002732FC" w:rsidRPr="00CA7D85" w:rsidDel="00825D07" w:rsidRDefault="002732FC" w:rsidP="002732FC">
            <w:pPr>
              <w:pStyle w:val="TAL"/>
            </w:pPr>
            <w:r w:rsidRPr="00CA7D85">
              <w:t>(IDENTITY REQUEST)</w:t>
            </w:r>
          </w:p>
        </w:tc>
        <w:tc>
          <w:tcPr>
            <w:tcW w:w="567" w:type="dxa"/>
          </w:tcPr>
          <w:p w14:paraId="58031ED4" w14:textId="77777777" w:rsidR="002732FC" w:rsidRPr="00CA7D85" w:rsidRDefault="002732FC" w:rsidP="002732FC">
            <w:pPr>
              <w:pStyle w:val="TAC"/>
            </w:pPr>
            <w:r w:rsidRPr="00CA7D85">
              <w:t>-</w:t>
            </w:r>
          </w:p>
        </w:tc>
        <w:tc>
          <w:tcPr>
            <w:tcW w:w="892" w:type="dxa"/>
          </w:tcPr>
          <w:p w14:paraId="0AC281DC" w14:textId="77777777" w:rsidR="002732FC" w:rsidRPr="00CA7D85" w:rsidRDefault="002732FC" w:rsidP="002732FC">
            <w:pPr>
              <w:pStyle w:val="TAC"/>
            </w:pPr>
            <w:r w:rsidRPr="00CA7D85">
              <w:t>-</w:t>
            </w:r>
          </w:p>
        </w:tc>
      </w:tr>
      <w:tr w:rsidR="002732FC" w:rsidRPr="00CA7D85" w14:paraId="3918323E" w14:textId="77777777" w:rsidTr="0026527B">
        <w:tc>
          <w:tcPr>
            <w:tcW w:w="648" w:type="dxa"/>
          </w:tcPr>
          <w:p w14:paraId="10090033" w14:textId="77777777" w:rsidR="002732FC" w:rsidRPr="00CA7D85" w:rsidRDefault="002732FC" w:rsidP="002732FC">
            <w:pPr>
              <w:pStyle w:val="TAC"/>
            </w:pPr>
            <w:r w:rsidRPr="00CA7D85">
              <w:t>-</w:t>
            </w:r>
          </w:p>
        </w:tc>
        <w:tc>
          <w:tcPr>
            <w:tcW w:w="3969" w:type="dxa"/>
          </w:tcPr>
          <w:p w14:paraId="445963C4" w14:textId="4DA18EC2" w:rsidR="002732FC" w:rsidRPr="00CA7D85" w:rsidRDefault="002732FC" w:rsidP="002732FC">
            <w:pPr>
              <w:pStyle w:val="TAL"/>
            </w:pPr>
            <w:r w:rsidRPr="00CA7D85">
              <w:t>EXCEPTION: In parallel to the event described in step 4D the steps specified in Table 8.2.2.2.1.3.2-4 is taking place.</w:t>
            </w:r>
          </w:p>
        </w:tc>
        <w:tc>
          <w:tcPr>
            <w:tcW w:w="709" w:type="dxa"/>
          </w:tcPr>
          <w:p w14:paraId="34553BBB" w14:textId="77777777" w:rsidR="002732FC" w:rsidRPr="00CA7D85" w:rsidRDefault="002732FC" w:rsidP="002732FC">
            <w:pPr>
              <w:pStyle w:val="TAC"/>
            </w:pPr>
            <w:r w:rsidRPr="00CA7D85">
              <w:t>-</w:t>
            </w:r>
          </w:p>
        </w:tc>
        <w:tc>
          <w:tcPr>
            <w:tcW w:w="2977" w:type="dxa"/>
          </w:tcPr>
          <w:p w14:paraId="44E1537E" w14:textId="77777777" w:rsidR="002732FC" w:rsidRPr="00CA7D85" w:rsidRDefault="002732FC" w:rsidP="002732FC">
            <w:pPr>
              <w:pStyle w:val="TAL"/>
              <w:rPr>
                <w:i/>
              </w:rPr>
            </w:pPr>
            <w:r w:rsidRPr="00CA7D85">
              <w:rPr>
                <w:i/>
              </w:rPr>
              <w:t>-</w:t>
            </w:r>
          </w:p>
        </w:tc>
        <w:tc>
          <w:tcPr>
            <w:tcW w:w="567" w:type="dxa"/>
          </w:tcPr>
          <w:p w14:paraId="134CEB75" w14:textId="77777777" w:rsidR="002732FC" w:rsidRPr="00CA7D85" w:rsidRDefault="002732FC" w:rsidP="002732FC">
            <w:pPr>
              <w:pStyle w:val="TAC"/>
            </w:pPr>
            <w:r w:rsidRPr="00CA7D85">
              <w:t>-</w:t>
            </w:r>
          </w:p>
        </w:tc>
        <w:tc>
          <w:tcPr>
            <w:tcW w:w="892" w:type="dxa"/>
          </w:tcPr>
          <w:p w14:paraId="08F1A373" w14:textId="77777777" w:rsidR="002732FC" w:rsidRPr="00CA7D85" w:rsidRDefault="002732FC" w:rsidP="002732FC">
            <w:pPr>
              <w:pStyle w:val="TAC"/>
            </w:pPr>
            <w:r w:rsidRPr="00CA7D85">
              <w:t>-</w:t>
            </w:r>
          </w:p>
        </w:tc>
      </w:tr>
      <w:tr w:rsidR="002732FC" w:rsidRPr="00CA7D85" w14:paraId="1AE3462B" w14:textId="77777777" w:rsidTr="0026527B">
        <w:tc>
          <w:tcPr>
            <w:tcW w:w="648" w:type="dxa"/>
          </w:tcPr>
          <w:p w14:paraId="704C4897" w14:textId="77777777" w:rsidR="002732FC" w:rsidRPr="00CA7D85" w:rsidRDefault="002732FC" w:rsidP="002732FC">
            <w:pPr>
              <w:pStyle w:val="TAL"/>
              <w:jc w:val="center"/>
            </w:pPr>
            <w:r w:rsidRPr="00CA7D85">
              <w:t>4D</w:t>
            </w:r>
          </w:p>
        </w:tc>
        <w:tc>
          <w:tcPr>
            <w:tcW w:w="3969" w:type="dxa"/>
          </w:tcPr>
          <w:p w14:paraId="5BEDC769" w14:textId="77777777" w:rsidR="002732FC" w:rsidRPr="00CA7D85" w:rsidRDefault="002732FC" w:rsidP="002732FC">
            <w:pPr>
              <w:pStyle w:val="TAL"/>
            </w:pPr>
            <w:r w:rsidRPr="00CA7D85">
              <w:t>Check: Does the UE send the ULInformationTransfer message (carrying IDENTITY RESPONSE message) on split SRB2 duplicated over the SCG path?</w:t>
            </w:r>
          </w:p>
          <w:p w14:paraId="4C07E807" w14:textId="77777777" w:rsidR="002732FC" w:rsidRPr="00CA7D85" w:rsidRDefault="002732FC" w:rsidP="002732FC">
            <w:pPr>
              <w:pStyle w:val="TAL"/>
            </w:pPr>
          </w:p>
          <w:p w14:paraId="19992BAD" w14:textId="665D290F" w:rsidR="002732FC" w:rsidRPr="00CA7D85" w:rsidDel="00825D07" w:rsidRDefault="002732FC" w:rsidP="002732FC">
            <w:pPr>
              <w:pStyle w:val="TAL"/>
            </w:pPr>
            <w:r w:rsidRPr="00CA7D85">
              <w:t>Note: The UE RLC might re-transmit this message several times (no more than maxRetxThreshold) until RLC ACK is sent by the SS.</w:t>
            </w:r>
          </w:p>
        </w:tc>
        <w:tc>
          <w:tcPr>
            <w:tcW w:w="709" w:type="dxa"/>
          </w:tcPr>
          <w:p w14:paraId="242D561B" w14:textId="77777777" w:rsidR="002732FC" w:rsidRPr="00CA7D85" w:rsidRDefault="002732FC" w:rsidP="002732FC">
            <w:pPr>
              <w:pStyle w:val="TAC"/>
            </w:pPr>
            <w:r w:rsidRPr="00CA7D85">
              <w:t>--&gt;</w:t>
            </w:r>
          </w:p>
        </w:tc>
        <w:tc>
          <w:tcPr>
            <w:tcW w:w="2977" w:type="dxa"/>
          </w:tcPr>
          <w:p w14:paraId="7A4CFD82" w14:textId="1D82DA3E" w:rsidR="002732FC" w:rsidRPr="00CA7D85" w:rsidRDefault="002732FC" w:rsidP="002732FC">
            <w:pPr>
              <w:pStyle w:val="TAL"/>
            </w:pPr>
            <w:r w:rsidRPr="00CA7D85">
              <w:rPr>
                <w:i/>
              </w:rPr>
              <w:t>ULInformationTransfer</w:t>
            </w:r>
          </w:p>
          <w:p w14:paraId="76A64ACD" w14:textId="77777777" w:rsidR="002732FC" w:rsidRPr="00CA7D85" w:rsidRDefault="002732FC" w:rsidP="002732FC">
            <w:pPr>
              <w:pStyle w:val="TAL"/>
            </w:pPr>
            <w:r w:rsidRPr="00CA7D85">
              <w:t>(IDENTITY RESPONSE)</w:t>
            </w:r>
          </w:p>
        </w:tc>
        <w:tc>
          <w:tcPr>
            <w:tcW w:w="567" w:type="dxa"/>
          </w:tcPr>
          <w:p w14:paraId="64908DEF" w14:textId="77777777" w:rsidR="002732FC" w:rsidRPr="00CA7D85" w:rsidRDefault="002732FC" w:rsidP="002732FC">
            <w:pPr>
              <w:pStyle w:val="TAC"/>
            </w:pPr>
            <w:r w:rsidRPr="00CA7D85">
              <w:t>4</w:t>
            </w:r>
          </w:p>
        </w:tc>
        <w:tc>
          <w:tcPr>
            <w:tcW w:w="892" w:type="dxa"/>
          </w:tcPr>
          <w:p w14:paraId="18A20695" w14:textId="77777777" w:rsidR="002732FC" w:rsidRPr="00CA7D85" w:rsidRDefault="002732FC" w:rsidP="002732FC">
            <w:pPr>
              <w:pStyle w:val="TAC"/>
            </w:pPr>
            <w:r w:rsidRPr="00CA7D85">
              <w:t>P</w:t>
            </w:r>
          </w:p>
        </w:tc>
      </w:tr>
      <w:tr w:rsidR="002732FC" w:rsidRPr="00CA7D85" w14:paraId="1926B021" w14:textId="77777777" w:rsidTr="0026527B">
        <w:tc>
          <w:tcPr>
            <w:tcW w:w="648" w:type="dxa"/>
          </w:tcPr>
          <w:p w14:paraId="1C079067" w14:textId="77777777" w:rsidR="002732FC" w:rsidRPr="00CA7D85" w:rsidRDefault="002732FC" w:rsidP="002732FC">
            <w:pPr>
              <w:pStyle w:val="TAL"/>
              <w:jc w:val="center"/>
            </w:pPr>
            <w:r w:rsidRPr="00CA7D85">
              <w:t>4E</w:t>
            </w:r>
          </w:p>
        </w:tc>
        <w:tc>
          <w:tcPr>
            <w:tcW w:w="3969" w:type="dxa"/>
          </w:tcPr>
          <w:p w14:paraId="693B7C68" w14:textId="6FD2F394" w:rsidR="002732FC" w:rsidRPr="00CA7D85" w:rsidRDefault="002732FC" w:rsidP="002732FC">
            <w:pPr>
              <w:pStyle w:val="TAL"/>
            </w:pPr>
            <w:r w:rsidRPr="00CA7D85">
              <w:t>After steps in table 8.2.2.2.1.3.2-4 are completed, the SS is configured to send RLC ACK on split SRB2 and the last message received in step 4D is acknowledged.</w:t>
            </w:r>
          </w:p>
        </w:tc>
        <w:tc>
          <w:tcPr>
            <w:tcW w:w="709" w:type="dxa"/>
          </w:tcPr>
          <w:p w14:paraId="2A209C71" w14:textId="77777777" w:rsidR="002732FC" w:rsidRPr="00CA7D85" w:rsidRDefault="002732FC" w:rsidP="002732FC">
            <w:pPr>
              <w:pStyle w:val="TAC"/>
            </w:pPr>
            <w:r w:rsidRPr="00CA7D85">
              <w:t>-</w:t>
            </w:r>
          </w:p>
        </w:tc>
        <w:tc>
          <w:tcPr>
            <w:tcW w:w="2977" w:type="dxa"/>
          </w:tcPr>
          <w:p w14:paraId="401E5BCA" w14:textId="77777777" w:rsidR="002732FC" w:rsidRPr="00CA7D85" w:rsidRDefault="002732FC" w:rsidP="002732FC">
            <w:pPr>
              <w:pStyle w:val="TAL"/>
              <w:rPr>
                <w:i/>
              </w:rPr>
            </w:pPr>
            <w:r w:rsidRPr="00CA7D85">
              <w:rPr>
                <w:i/>
              </w:rPr>
              <w:t>-</w:t>
            </w:r>
          </w:p>
        </w:tc>
        <w:tc>
          <w:tcPr>
            <w:tcW w:w="567" w:type="dxa"/>
          </w:tcPr>
          <w:p w14:paraId="67B42BD2" w14:textId="77777777" w:rsidR="002732FC" w:rsidRPr="00CA7D85" w:rsidRDefault="002732FC" w:rsidP="002732FC">
            <w:pPr>
              <w:pStyle w:val="TAC"/>
            </w:pPr>
            <w:r w:rsidRPr="00CA7D85">
              <w:t>-</w:t>
            </w:r>
          </w:p>
        </w:tc>
        <w:tc>
          <w:tcPr>
            <w:tcW w:w="892" w:type="dxa"/>
          </w:tcPr>
          <w:p w14:paraId="06021685" w14:textId="77777777" w:rsidR="002732FC" w:rsidRPr="00CA7D85" w:rsidRDefault="002732FC" w:rsidP="002732FC">
            <w:pPr>
              <w:pStyle w:val="TAC"/>
            </w:pPr>
            <w:r w:rsidRPr="00CA7D85">
              <w:t>-</w:t>
            </w:r>
          </w:p>
        </w:tc>
      </w:tr>
      <w:tr w:rsidR="002732FC" w:rsidRPr="00CA7D85" w14:paraId="2FE506AA" w14:textId="77777777" w:rsidTr="00FD1D56">
        <w:tc>
          <w:tcPr>
            <w:tcW w:w="648" w:type="dxa"/>
          </w:tcPr>
          <w:p w14:paraId="7C3FA439" w14:textId="77777777" w:rsidR="002732FC" w:rsidRPr="00CA7D85" w:rsidRDefault="002732FC" w:rsidP="002732FC">
            <w:pPr>
              <w:pStyle w:val="TAC"/>
              <w:rPr>
                <w:lang w:eastAsia="en-US"/>
              </w:rPr>
            </w:pPr>
            <w:r w:rsidRPr="00CA7D85">
              <w:rPr>
                <w:lang w:eastAsia="en-US"/>
              </w:rPr>
              <w:lastRenderedPageBreak/>
              <w:t>5</w:t>
            </w:r>
          </w:p>
        </w:tc>
        <w:tc>
          <w:tcPr>
            <w:tcW w:w="3969" w:type="dxa"/>
          </w:tcPr>
          <w:p w14:paraId="308C0E6D" w14:textId="77777777" w:rsidR="002732FC" w:rsidRPr="00CA7D85" w:rsidRDefault="002732FC" w:rsidP="002732FC">
            <w:pPr>
              <w:pStyle w:val="TAL"/>
              <w:rPr>
                <w:lang w:eastAsia="en-US"/>
              </w:rPr>
            </w:pPr>
            <w:r w:rsidRPr="00CA7D85">
              <w:rPr>
                <w:lang w:eastAsia="en-US"/>
              </w:rPr>
              <w:t xml:space="preserve">SS transmits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message on </w:t>
            </w:r>
            <w:r w:rsidRPr="00CA7D85">
              <w:t xml:space="preserve">split </w:t>
            </w:r>
            <w:r w:rsidRPr="00CA7D85">
              <w:rPr>
                <w:lang w:eastAsia="en-US"/>
              </w:rPr>
              <w:t xml:space="preserve">SRB1 to release </w:t>
            </w:r>
            <w:r w:rsidRPr="00CA7D85">
              <w:t>s</w:t>
            </w:r>
            <w:r w:rsidRPr="00CA7D85">
              <w:rPr>
                <w:lang w:eastAsia="en-US"/>
              </w:rPr>
              <w:t xml:space="preserve">plit </w:t>
            </w:r>
            <w:r w:rsidRPr="00CA7D85">
              <w:t xml:space="preserve">SRB1 and split </w:t>
            </w:r>
            <w:r w:rsidRPr="00CA7D85">
              <w:rPr>
                <w:lang w:eastAsia="en-US"/>
              </w:rPr>
              <w:t>SRB</w:t>
            </w:r>
            <w:r w:rsidRPr="00CA7D85">
              <w:t>2 over the SCG path</w:t>
            </w:r>
            <w:r w:rsidRPr="00CA7D85">
              <w:rPr>
                <w:lang w:eastAsia="en-US"/>
              </w:rPr>
              <w:t>.</w:t>
            </w:r>
          </w:p>
        </w:tc>
        <w:tc>
          <w:tcPr>
            <w:tcW w:w="709" w:type="dxa"/>
          </w:tcPr>
          <w:p w14:paraId="08123ED9" w14:textId="77777777" w:rsidR="002732FC" w:rsidRPr="00CA7D85" w:rsidRDefault="002732FC" w:rsidP="002732FC">
            <w:pPr>
              <w:pStyle w:val="TAC"/>
              <w:rPr>
                <w:lang w:eastAsia="en-US"/>
              </w:rPr>
            </w:pPr>
            <w:r w:rsidRPr="00CA7D85">
              <w:rPr>
                <w:lang w:eastAsia="en-US"/>
              </w:rPr>
              <w:t>&lt;--</w:t>
            </w:r>
          </w:p>
        </w:tc>
        <w:tc>
          <w:tcPr>
            <w:tcW w:w="2977" w:type="dxa"/>
          </w:tcPr>
          <w:p w14:paraId="3F01B6BE" w14:textId="77777777" w:rsidR="002732FC" w:rsidRPr="00CA7D85" w:rsidRDefault="002732FC" w:rsidP="002732FC">
            <w:pPr>
              <w:pStyle w:val="TAL"/>
              <w:rPr>
                <w:i/>
                <w:lang w:eastAsia="en-US"/>
              </w:rPr>
            </w:pPr>
            <w:r w:rsidRPr="00CA7D85">
              <w:rPr>
                <w:i/>
                <w:lang w:eastAsia="en-US"/>
              </w:rPr>
              <w:t xml:space="preserve">RRCConnectionReconfiguration (RRCReconfiguration)  </w:t>
            </w:r>
          </w:p>
        </w:tc>
        <w:tc>
          <w:tcPr>
            <w:tcW w:w="567" w:type="dxa"/>
          </w:tcPr>
          <w:p w14:paraId="3FCC5B6F" w14:textId="77777777" w:rsidR="002732FC" w:rsidRPr="00CA7D85" w:rsidRDefault="002732FC" w:rsidP="002732FC">
            <w:pPr>
              <w:pStyle w:val="TAC"/>
              <w:rPr>
                <w:lang w:eastAsia="en-US"/>
              </w:rPr>
            </w:pPr>
            <w:r w:rsidRPr="00CA7D85">
              <w:rPr>
                <w:lang w:eastAsia="en-US"/>
              </w:rPr>
              <w:t>-</w:t>
            </w:r>
          </w:p>
        </w:tc>
        <w:tc>
          <w:tcPr>
            <w:tcW w:w="892" w:type="dxa"/>
          </w:tcPr>
          <w:p w14:paraId="1DDC84F2" w14:textId="77777777" w:rsidR="002732FC" w:rsidRPr="00CA7D85" w:rsidRDefault="002732FC" w:rsidP="002732FC">
            <w:pPr>
              <w:pStyle w:val="TAC"/>
              <w:rPr>
                <w:lang w:eastAsia="en-US"/>
              </w:rPr>
            </w:pPr>
            <w:r w:rsidRPr="00CA7D85">
              <w:rPr>
                <w:lang w:eastAsia="en-US"/>
              </w:rPr>
              <w:t>-</w:t>
            </w:r>
          </w:p>
        </w:tc>
      </w:tr>
      <w:tr w:rsidR="002732FC" w:rsidRPr="00CA7D85" w14:paraId="0F0B2634" w14:textId="77777777" w:rsidTr="00FD1D56">
        <w:tc>
          <w:tcPr>
            <w:tcW w:w="648" w:type="dxa"/>
          </w:tcPr>
          <w:p w14:paraId="003D7DEE" w14:textId="77777777" w:rsidR="002732FC" w:rsidRPr="00CA7D85" w:rsidRDefault="002732FC" w:rsidP="002732FC">
            <w:pPr>
              <w:pStyle w:val="TAC"/>
              <w:rPr>
                <w:lang w:eastAsia="en-US"/>
              </w:rPr>
            </w:pPr>
            <w:r w:rsidRPr="00CA7D85">
              <w:rPr>
                <w:lang w:eastAsia="en-US"/>
              </w:rPr>
              <w:t>6</w:t>
            </w:r>
          </w:p>
        </w:tc>
        <w:tc>
          <w:tcPr>
            <w:tcW w:w="3969" w:type="dxa"/>
          </w:tcPr>
          <w:p w14:paraId="5214C297" w14:textId="77777777" w:rsidR="002732FC" w:rsidRPr="00CA7D85" w:rsidRDefault="002732FC" w:rsidP="002732FC">
            <w:pPr>
              <w:pStyle w:val="TAL"/>
            </w:pPr>
            <w:r w:rsidRPr="00CA7D85">
              <w:rPr>
                <w:lang w:eastAsia="en-US"/>
              </w:rPr>
              <w:t xml:space="preserve">Check: Does the UE send </w:t>
            </w:r>
            <w:r w:rsidRPr="00CA7D85">
              <w:rPr>
                <w:i/>
                <w:lang w:eastAsia="en-US"/>
              </w:rPr>
              <w:t xml:space="preserve">RRCConnectionReconfigurationComplete </w:t>
            </w:r>
            <w:r w:rsidRPr="00CA7D85">
              <w:rPr>
                <w:lang w:eastAsia="en-US"/>
              </w:rPr>
              <w:t xml:space="preserve">containing NR </w:t>
            </w:r>
            <w:r w:rsidRPr="00CA7D85">
              <w:rPr>
                <w:i/>
                <w:lang w:eastAsia="en-US"/>
              </w:rPr>
              <w:t xml:space="preserve">RRCReconfigurationComplete </w:t>
            </w:r>
            <w:r w:rsidRPr="00CA7D85">
              <w:rPr>
                <w:lang w:eastAsia="en-US"/>
              </w:rPr>
              <w:t>message</w:t>
            </w:r>
            <w:r w:rsidRPr="00CA7D85">
              <w:t xml:space="preserve"> on SRB1 over the MCG path</w:t>
            </w:r>
            <w:r w:rsidRPr="00CA7D85">
              <w:rPr>
                <w:lang w:eastAsia="en-US"/>
              </w:rPr>
              <w:t>?</w:t>
            </w:r>
          </w:p>
          <w:p w14:paraId="0179FE5E" w14:textId="77777777" w:rsidR="002732FC" w:rsidRPr="00CA7D85" w:rsidRDefault="002732FC" w:rsidP="002732FC">
            <w:pPr>
              <w:pStyle w:val="TAL"/>
            </w:pPr>
          </w:p>
          <w:p w14:paraId="4020000A" w14:textId="77777777" w:rsidR="002732FC" w:rsidRPr="00CA7D85" w:rsidRDefault="002732FC" w:rsidP="002732FC">
            <w:pPr>
              <w:pStyle w:val="TAL"/>
            </w:pPr>
            <w:r w:rsidRPr="00CA7D85">
              <w:t>Note: The SS makes sure that the UE does not send any message on the SCG path.</w:t>
            </w:r>
          </w:p>
          <w:p w14:paraId="26AE59B3" w14:textId="77777777" w:rsidR="002732FC" w:rsidRPr="00CA7D85" w:rsidRDefault="002732FC" w:rsidP="002732FC">
            <w:pPr>
              <w:pStyle w:val="TAL"/>
              <w:rPr>
                <w:lang w:eastAsia="en-US"/>
              </w:rPr>
            </w:pPr>
            <w:r w:rsidRPr="00CA7D85">
              <w:t>The SS sends the RLC ACK for this message.</w:t>
            </w:r>
          </w:p>
        </w:tc>
        <w:tc>
          <w:tcPr>
            <w:tcW w:w="709" w:type="dxa"/>
          </w:tcPr>
          <w:p w14:paraId="09B3F3B5" w14:textId="77777777" w:rsidR="002732FC" w:rsidRPr="00CA7D85" w:rsidRDefault="002732FC" w:rsidP="002732FC">
            <w:pPr>
              <w:pStyle w:val="TAC"/>
              <w:rPr>
                <w:lang w:eastAsia="en-US"/>
              </w:rPr>
            </w:pPr>
            <w:r w:rsidRPr="00CA7D85">
              <w:rPr>
                <w:lang w:eastAsia="en-US"/>
              </w:rPr>
              <w:t>--&gt;</w:t>
            </w:r>
          </w:p>
        </w:tc>
        <w:tc>
          <w:tcPr>
            <w:tcW w:w="2977" w:type="dxa"/>
          </w:tcPr>
          <w:p w14:paraId="57992BC3" w14:textId="77777777" w:rsidR="002732FC" w:rsidRPr="00CA7D85" w:rsidRDefault="002732FC" w:rsidP="002732FC">
            <w:pPr>
              <w:pStyle w:val="TAL"/>
              <w:rPr>
                <w:i/>
                <w:lang w:eastAsia="en-US"/>
              </w:rPr>
            </w:pPr>
            <w:r w:rsidRPr="00CA7D85">
              <w:rPr>
                <w:i/>
                <w:lang w:eastAsia="en-US"/>
              </w:rPr>
              <w:t>RRCConnectionReconfigurationComplete (RRCReconfigurationComplete)</w:t>
            </w:r>
          </w:p>
        </w:tc>
        <w:tc>
          <w:tcPr>
            <w:tcW w:w="567" w:type="dxa"/>
          </w:tcPr>
          <w:p w14:paraId="2A30BCD8" w14:textId="77777777" w:rsidR="002732FC" w:rsidRPr="00CA7D85" w:rsidRDefault="002732FC" w:rsidP="002732FC">
            <w:pPr>
              <w:pStyle w:val="TAC"/>
              <w:rPr>
                <w:lang w:eastAsia="en-US"/>
              </w:rPr>
            </w:pPr>
            <w:r w:rsidRPr="00CA7D85">
              <w:rPr>
                <w:lang w:eastAsia="en-US"/>
              </w:rPr>
              <w:t>2</w:t>
            </w:r>
          </w:p>
        </w:tc>
        <w:tc>
          <w:tcPr>
            <w:tcW w:w="892" w:type="dxa"/>
          </w:tcPr>
          <w:p w14:paraId="2AC97E9D" w14:textId="77777777" w:rsidR="002732FC" w:rsidRPr="00CA7D85" w:rsidRDefault="002732FC" w:rsidP="002732FC">
            <w:pPr>
              <w:pStyle w:val="TAC"/>
              <w:rPr>
                <w:lang w:eastAsia="en-US"/>
              </w:rPr>
            </w:pPr>
            <w:r w:rsidRPr="00CA7D85">
              <w:rPr>
                <w:lang w:eastAsia="en-US"/>
              </w:rPr>
              <w:t>P</w:t>
            </w:r>
          </w:p>
        </w:tc>
      </w:tr>
    </w:tbl>
    <w:p w14:paraId="39C55236" w14:textId="77777777" w:rsidR="00DC3C54" w:rsidRPr="00CA7D85" w:rsidRDefault="00DC3C54" w:rsidP="00DC3C54"/>
    <w:p w14:paraId="61EFB9BB" w14:textId="77777777" w:rsidR="00DC3C54" w:rsidRPr="00CA7D85" w:rsidRDefault="00DC3C54" w:rsidP="00DC3C54">
      <w:pPr>
        <w:pStyle w:val="TH"/>
      </w:pPr>
      <w:r w:rsidRPr="00CA7D85">
        <w:t>Table 8.2.2.2.1.3.2-2: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2"/>
        <w:gridCol w:w="3843"/>
        <w:gridCol w:w="735"/>
        <w:gridCol w:w="3413"/>
        <w:gridCol w:w="531"/>
        <w:gridCol w:w="843"/>
      </w:tblGrid>
      <w:tr w:rsidR="00DC3C54" w:rsidRPr="00CA7D85" w14:paraId="03BD8D03" w14:textId="77777777" w:rsidTr="00005800">
        <w:tc>
          <w:tcPr>
            <w:tcW w:w="492" w:type="dxa"/>
            <w:tcBorders>
              <w:bottom w:val="nil"/>
            </w:tcBorders>
            <w:shd w:val="clear" w:color="auto" w:fill="auto"/>
          </w:tcPr>
          <w:p w14:paraId="44B52C26" w14:textId="77777777" w:rsidR="00DC3C54" w:rsidRPr="00CA7D85" w:rsidRDefault="00DC3C54" w:rsidP="0026527B">
            <w:pPr>
              <w:pStyle w:val="TAH"/>
            </w:pPr>
            <w:r w:rsidRPr="00CA7D85">
              <w:t>St</w:t>
            </w:r>
          </w:p>
        </w:tc>
        <w:tc>
          <w:tcPr>
            <w:tcW w:w="3843" w:type="dxa"/>
            <w:tcBorders>
              <w:bottom w:val="nil"/>
            </w:tcBorders>
            <w:shd w:val="clear" w:color="auto" w:fill="auto"/>
          </w:tcPr>
          <w:p w14:paraId="756B9940" w14:textId="77777777" w:rsidR="00DC3C54" w:rsidRPr="00CA7D85" w:rsidRDefault="00DC3C54" w:rsidP="0026527B">
            <w:pPr>
              <w:pStyle w:val="TAH"/>
            </w:pPr>
            <w:r w:rsidRPr="00CA7D85">
              <w:t>Procedure</w:t>
            </w:r>
          </w:p>
        </w:tc>
        <w:tc>
          <w:tcPr>
            <w:tcW w:w="4148" w:type="dxa"/>
            <w:gridSpan w:val="2"/>
            <w:shd w:val="clear" w:color="auto" w:fill="auto"/>
          </w:tcPr>
          <w:p w14:paraId="3BE31839" w14:textId="77777777" w:rsidR="00DC3C54" w:rsidRPr="00CA7D85" w:rsidRDefault="00DC3C54" w:rsidP="0026527B">
            <w:pPr>
              <w:pStyle w:val="TAH"/>
            </w:pPr>
            <w:r w:rsidRPr="00CA7D85">
              <w:t>Message Sequence</w:t>
            </w:r>
          </w:p>
        </w:tc>
        <w:tc>
          <w:tcPr>
            <w:tcW w:w="531" w:type="dxa"/>
            <w:tcBorders>
              <w:bottom w:val="nil"/>
            </w:tcBorders>
            <w:shd w:val="clear" w:color="auto" w:fill="auto"/>
          </w:tcPr>
          <w:p w14:paraId="122512CF" w14:textId="77777777" w:rsidR="00DC3C54" w:rsidRPr="00CA7D85" w:rsidRDefault="00DC3C54" w:rsidP="0026527B">
            <w:pPr>
              <w:pStyle w:val="TAH"/>
            </w:pPr>
            <w:r w:rsidRPr="00CA7D85">
              <w:t>TP</w:t>
            </w:r>
          </w:p>
        </w:tc>
        <w:tc>
          <w:tcPr>
            <w:tcW w:w="843" w:type="dxa"/>
            <w:tcBorders>
              <w:bottom w:val="nil"/>
            </w:tcBorders>
            <w:shd w:val="clear" w:color="auto" w:fill="auto"/>
          </w:tcPr>
          <w:p w14:paraId="334F4958" w14:textId="77777777" w:rsidR="00DC3C54" w:rsidRPr="00CA7D85" w:rsidRDefault="00DC3C54" w:rsidP="0026527B">
            <w:pPr>
              <w:pStyle w:val="TAH"/>
            </w:pPr>
            <w:r w:rsidRPr="00CA7D85">
              <w:t>Verdict</w:t>
            </w:r>
          </w:p>
        </w:tc>
      </w:tr>
      <w:tr w:rsidR="00DC3C54" w:rsidRPr="00CA7D85" w14:paraId="2C9C4EFA" w14:textId="77777777" w:rsidTr="00005800">
        <w:tc>
          <w:tcPr>
            <w:tcW w:w="492" w:type="dxa"/>
            <w:tcBorders>
              <w:top w:val="nil"/>
            </w:tcBorders>
            <w:shd w:val="clear" w:color="auto" w:fill="auto"/>
          </w:tcPr>
          <w:p w14:paraId="19D76FFA" w14:textId="77777777" w:rsidR="00DC3C54" w:rsidRPr="00CA7D85" w:rsidRDefault="00DC3C54" w:rsidP="0026527B">
            <w:pPr>
              <w:pStyle w:val="TAH"/>
            </w:pPr>
          </w:p>
        </w:tc>
        <w:tc>
          <w:tcPr>
            <w:tcW w:w="3843" w:type="dxa"/>
            <w:tcBorders>
              <w:top w:val="nil"/>
            </w:tcBorders>
            <w:shd w:val="clear" w:color="auto" w:fill="auto"/>
          </w:tcPr>
          <w:p w14:paraId="78EF9306" w14:textId="77777777" w:rsidR="00DC3C54" w:rsidRPr="00CA7D85" w:rsidRDefault="00DC3C54" w:rsidP="0026527B">
            <w:pPr>
              <w:pStyle w:val="TAH"/>
            </w:pPr>
          </w:p>
        </w:tc>
        <w:tc>
          <w:tcPr>
            <w:tcW w:w="735" w:type="dxa"/>
            <w:shd w:val="clear" w:color="auto" w:fill="auto"/>
          </w:tcPr>
          <w:p w14:paraId="19E838C8" w14:textId="77777777" w:rsidR="00DC3C54" w:rsidRPr="00CA7D85" w:rsidRDefault="00DC3C54" w:rsidP="0026527B">
            <w:pPr>
              <w:pStyle w:val="TAH"/>
            </w:pPr>
            <w:r w:rsidRPr="00CA7D85">
              <w:t>U - S</w:t>
            </w:r>
          </w:p>
        </w:tc>
        <w:tc>
          <w:tcPr>
            <w:tcW w:w="3413" w:type="dxa"/>
            <w:shd w:val="clear" w:color="auto" w:fill="auto"/>
          </w:tcPr>
          <w:p w14:paraId="7CD6FDD6" w14:textId="77777777" w:rsidR="00DC3C54" w:rsidRPr="00CA7D85" w:rsidRDefault="00DC3C54" w:rsidP="0026527B">
            <w:pPr>
              <w:pStyle w:val="TAH"/>
            </w:pPr>
            <w:r w:rsidRPr="00CA7D85">
              <w:t>Message</w:t>
            </w:r>
          </w:p>
        </w:tc>
        <w:tc>
          <w:tcPr>
            <w:tcW w:w="531" w:type="dxa"/>
            <w:tcBorders>
              <w:top w:val="nil"/>
            </w:tcBorders>
            <w:shd w:val="clear" w:color="auto" w:fill="auto"/>
          </w:tcPr>
          <w:p w14:paraId="5ED4E8E3" w14:textId="77777777" w:rsidR="00DC3C54" w:rsidRPr="00CA7D85" w:rsidRDefault="00DC3C54" w:rsidP="0026527B">
            <w:pPr>
              <w:pStyle w:val="TAH"/>
            </w:pPr>
          </w:p>
        </w:tc>
        <w:tc>
          <w:tcPr>
            <w:tcW w:w="843" w:type="dxa"/>
            <w:tcBorders>
              <w:top w:val="nil"/>
            </w:tcBorders>
            <w:shd w:val="clear" w:color="auto" w:fill="auto"/>
          </w:tcPr>
          <w:p w14:paraId="28F726E8" w14:textId="77777777" w:rsidR="00DC3C54" w:rsidRPr="00CA7D85" w:rsidRDefault="00DC3C54" w:rsidP="0026527B">
            <w:pPr>
              <w:pStyle w:val="TAH"/>
            </w:pPr>
          </w:p>
        </w:tc>
      </w:tr>
      <w:tr w:rsidR="00DC3C54" w:rsidRPr="00CA7D85" w14:paraId="0A8D617D" w14:textId="77777777" w:rsidTr="00005800">
        <w:tc>
          <w:tcPr>
            <w:tcW w:w="492" w:type="dxa"/>
            <w:shd w:val="clear" w:color="auto" w:fill="auto"/>
          </w:tcPr>
          <w:p w14:paraId="038E853F" w14:textId="77777777" w:rsidR="00DC3C54" w:rsidRPr="00CA7D85" w:rsidRDefault="00DC3C54" w:rsidP="0026527B">
            <w:pPr>
              <w:pStyle w:val="TAC"/>
            </w:pPr>
            <w:r w:rsidRPr="00CA7D85">
              <w:rPr>
                <w:lang w:eastAsia="zh-CN"/>
              </w:rPr>
              <w:t>1</w:t>
            </w:r>
          </w:p>
        </w:tc>
        <w:tc>
          <w:tcPr>
            <w:tcW w:w="3843" w:type="dxa"/>
            <w:shd w:val="clear" w:color="auto" w:fill="auto"/>
          </w:tcPr>
          <w:p w14:paraId="0D9A6CC0" w14:textId="77777777" w:rsidR="00DC3C54" w:rsidRPr="00CA7D85" w:rsidRDefault="00DC3C54" w:rsidP="0026527B">
            <w:pPr>
              <w:pStyle w:val="TAL"/>
            </w:pPr>
            <w:r w:rsidRPr="00CA7D85">
              <w:t xml:space="preserve">The UE transmits an </w:t>
            </w:r>
            <w:r w:rsidRPr="00CA7D85">
              <w:rPr>
                <w:i/>
              </w:rPr>
              <w:t>RRCConnectionReconfigurationComplete</w:t>
            </w:r>
            <w:r w:rsidRPr="00CA7D85">
              <w:t xml:space="preserve"> message on SRB1 over the MCG path/E-UTRA Cell 1</w:t>
            </w:r>
          </w:p>
          <w:p w14:paraId="784AB154" w14:textId="77777777" w:rsidR="00DC3C54" w:rsidRPr="00CA7D85" w:rsidRDefault="00DC3C54" w:rsidP="0026527B">
            <w:pPr>
              <w:pStyle w:val="TAL"/>
            </w:pPr>
          </w:p>
          <w:p w14:paraId="6481CA77" w14:textId="77777777" w:rsidR="00DC3C54" w:rsidRPr="00CA7D85" w:rsidRDefault="00DC3C54" w:rsidP="0026527B">
            <w:pPr>
              <w:pStyle w:val="TAL"/>
            </w:pPr>
            <w:r w:rsidRPr="00CA7D85">
              <w:t>Note: The UE RLC might re-transmit this message several times (no more than maxRetxThreshold) until RLC ACK is sent by the SS.</w:t>
            </w:r>
          </w:p>
        </w:tc>
        <w:tc>
          <w:tcPr>
            <w:tcW w:w="735" w:type="dxa"/>
            <w:shd w:val="clear" w:color="auto" w:fill="auto"/>
          </w:tcPr>
          <w:p w14:paraId="6241273F" w14:textId="77777777" w:rsidR="00DC3C54" w:rsidRPr="00CA7D85" w:rsidRDefault="00DC3C54" w:rsidP="0026527B">
            <w:pPr>
              <w:pStyle w:val="TAC"/>
            </w:pPr>
            <w:r w:rsidRPr="00CA7D85">
              <w:t>--&gt;</w:t>
            </w:r>
          </w:p>
        </w:tc>
        <w:tc>
          <w:tcPr>
            <w:tcW w:w="3413" w:type="dxa"/>
            <w:shd w:val="clear" w:color="auto" w:fill="auto"/>
          </w:tcPr>
          <w:p w14:paraId="788B8AED" w14:textId="77777777" w:rsidR="00DC3C54" w:rsidRPr="00CA7D85" w:rsidRDefault="00DC3C54" w:rsidP="0026527B">
            <w:pPr>
              <w:pStyle w:val="TAL"/>
            </w:pPr>
            <w:r w:rsidRPr="00CA7D85">
              <w:rPr>
                <w:i/>
              </w:rPr>
              <w:t>RRCConnectionReconfigurationComplete (RRCReconfigurationComplete)</w:t>
            </w:r>
          </w:p>
        </w:tc>
        <w:tc>
          <w:tcPr>
            <w:tcW w:w="531" w:type="dxa"/>
            <w:shd w:val="clear" w:color="auto" w:fill="auto"/>
          </w:tcPr>
          <w:p w14:paraId="1C5DADA5" w14:textId="77777777" w:rsidR="00DC3C54" w:rsidRPr="00CA7D85" w:rsidRDefault="00DC3C54" w:rsidP="0026527B">
            <w:pPr>
              <w:pStyle w:val="TAC"/>
            </w:pPr>
            <w:r w:rsidRPr="00CA7D85">
              <w:t>-</w:t>
            </w:r>
          </w:p>
        </w:tc>
        <w:tc>
          <w:tcPr>
            <w:tcW w:w="843" w:type="dxa"/>
            <w:shd w:val="clear" w:color="auto" w:fill="auto"/>
          </w:tcPr>
          <w:p w14:paraId="50DB5D0B" w14:textId="77777777" w:rsidR="00DC3C54" w:rsidRPr="00CA7D85" w:rsidRDefault="00DC3C54" w:rsidP="0026527B">
            <w:pPr>
              <w:pStyle w:val="TAC"/>
            </w:pPr>
            <w:r w:rsidRPr="00CA7D85">
              <w:t>-</w:t>
            </w:r>
          </w:p>
        </w:tc>
      </w:tr>
    </w:tbl>
    <w:p w14:paraId="6CE1C0DD" w14:textId="77777777" w:rsidR="00DC3C54" w:rsidRPr="00CA7D85" w:rsidRDefault="00DC3C54" w:rsidP="00DC3C54"/>
    <w:p w14:paraId="2BB0D0ED" w14:textId="77777777" w:rsidR="00DC3C54" w:rsidRPr="00CA7D85" w:rsidRDefault="00DC3C54" w:rsidP="00DC3C54">
      <w:pPr>
        <w:pStyle w:val="TH"/>
      </w:pPr>
      <w:r w:rsidRPr="00CA7D85">
        <w:t>Table 8.2.2.2.1.3.2-3: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2"/>
        <w:gridCol w:w="3843"/>
        <w:gridCol w:w="735"/>
        <w:gridCol w:w="3413"/>
        <w:gridCol w:w="531"/>
        <w:gridCol w:w="843"/>
      </w:tblGrid>
      <w:tr w:rsidR="00DC3C54" w:rsidRPr="00CA7D85" w14:paraId="62EFFC4F" w14:textId="77777777" w:rsidTr="00005800">
        <w:tc>
          <w:tcPr>
            <w:tcW w:w="492" w:type="dxa"/>
            <w:tcBorders>
              <w:bottom w:val="nil"/>
            </w:tcBorders>
            <w:shd w:val="clear" w:color="auto" w:fill="auto"/>
          </w:tcPr>
          <w:p w14:paraId="394BEAA4" w14:textId="77777777" w:rsidR="00DC3C54" w:rsidRPr="00CA7D85" w:rsidRDefault="00DC3C54" w:rsidP="0026527B">
            <w:pPr>
              <w:pStyle w:val="TAH"/>
            </w:pPr>
            <w:r w:rsidRPr="00CA7D85">
              <w:t>St</w:t>
            </w:r>
          </w:p>
        </w:tc>
        <w:tc>
          <w:tcPr>
            <w:tcW w:w="3843" w:type="dxa"/>
            <w:tcBorders>
              <w:bottom w:val="nil"/>
            </w:tcBorders>
            <w:shd w:val="clear" w:color="auto" w:fill="auto"/>
          </w:tcPr>
          <w:p w14:paraId="3075678D" w14:textId="77777777" w:rsidR="00DC3C54" w:rsidRPr="00CA7D85" w:rsidRDefault="00DC3C54" w:rsidP="0026527B">
            <w:pPr>
              <w:pStyle w:val="TAH"/>
            </w:pPr>
            <w:r w:rsidRPr="00CA7D85">
              <w:t>Procedure</w:t>
            </w:r>
          </w:p>
        </w:tc>
        <w:tc>
          <w:tcPr>
            <w:tcW w:w="4148" w:type="dxa"/>
            <w:gridSpan w:val="2"/>
            <w:shd w:val="clear" w:color="auto" w:fill="auto"/>
          </w:tcPr>
          <w:p w14:paraId="23125B20" w14:textId="77777777" w:rsidR="00DC3C54" w:rsidRPr="00CA7D85" w:rsidRDefault="00DC3C54" w:rsidP="0026527B">
            <w:pPr>
              <w:pStyle w:val="TAH"/>
            </w:pPr>
            <w:r w:rsidRPr="00CA7D85">
              <w:t>Message Sequence</w:t>
            </w:r>
          </w:p>
        </w:tc>
        <w:tc>
          <w:tcPr>
            <w:tcW w:w="531" w:type="dxa"/>
            <w:tcBorders>
              <w:bottom w:val="nil"/>
            </w:tcBorders>
            <w:shd w:val="clear" w:color="auto" w:fill="auto"/>
          </w:tcPr>
          <w:p w14:paraId="123E985E" w14:textId="77777777" w:rsidR="00DC3C54" w:rsidRPr="00CA7D85" w:rsidRDefault="00DC3C54" w:rsidP="0026527B">
            <w:pPr>
              <w:pStyle w:val="TAH"/>
            </w:pPr>
            <w:r w:rsidRPr="00CA7D85">
              <w:t>TP</w:t>
            </w:r>
          </w:p>
        </w:tc>
        <w:tc>
          <w:tcPr>
            <w:tcW w:w="843" w:type="dxa"/>
            <w:tcBorders>
              <w:bottom w:val="nil"/>
            </w:tcBorders>
            <w:shd w:val="clear" w:color="auto" w:fill="auto"/>
          </w:tcPr>
          <w:p w14:paraId="06681B67" w14:textId="77777777" w:rsidR="00DC3C54" w:rsidRPr="00CA7D85" w:rsidRDefault="00DC3C54" w:rsidP="0026527B">
            <w:pPr>
              <w:pStyle w:val="TAH"/>
            </w:pPr>
            <w:r w:rsidRPr="00CA7D85">
              <w:t>Verdict</w:t>
            </w:r>
          </w:p>
        </w:tc>
      </w:tr>
      <w:tr w:rsidR="00DC3C54" w:rsidRPr="00CA7D85" w14:paraId="6793E4B4" w14:textId="77777777" w:rsidTr="00005800">
        <w:tc>
          <w:tcPr>
            <w:tcW w:w="492" w:type="dxa"/>
            <w:tcBorders>
              <w:top w:val="nil"/>
            </w:tcBorders>
            <w:shd w:val="clear" w:color="auto" w:fill="auto"/>
          </w:tcPr>
          <w:p w14:paraId="2BAF3DE3" w14:textId="77777777" w:rsidR="00DC3C54" w:rsidRPr="00CA7D85" w:rsidRDefault="00DC3C54" w:rsidP="0026527B">
            <w:pPr>
              <w:pStyle w:val="TAH"/>
            </w:pPr>
          </w:p>
        </w:tc>
        <w:tc>
          <w:tcPr>
            <w:tcW w:w="3843" w:type="dxa"/>
            <w:tcBorders>
              <w:top w:val="nil"/>
            </w:tcBorders>
            <w:shd w:val="clear" w:color="auto" w:fill="auto"/>
          </w:tcPr>
          <w:p w14:paraId="7CE60979" w14:textId="77777777" w:rsidR="00DC3C54" w:rsidRPr="00CA7D85" w:rsidRDefault="00DC3C54" w:rsidP="0026527B">
            <w:pPr>
              <w:pStyle w:val="TAH"/>
            </w:pPr>
          </w:p>
        </w:tc>
        <w:tc>
          <w:tcPr>
            <w:tcW w:w="735" w:type="dxa"/>
            <w:shd w:val="clear" w:color="auto" w:fill="auto"/>
          </w:tcPr>
          <w:p w14:paraId="20066942" w14:textId="77777777" w:rsidR="00DC3C54" w:rsidRPr="00CA7D85" w:rsidRDefault="00DC3C54" w:rsidP="0026527B">
            <w:pPr>
              <w:pStyle w:val="TAH"/>
            </w:pPr>
            <w:r w:rsidRPr="00CA7D85">
              <w:t>U - S</w:t>
            </w:r>
          </w:p>
        </w:tc>
        <w:tc>
          <w:tcPr>
            <w:tcW w:w="3413" w:type="dxa"/>
            <w:shd w:val="clear" w:color="auto" w:fill="auto"/>
          </w:tcPr>
          <w:p w14:paraId="3100DE05" w14:textId="77777777" w:rsidR="00DC3C54" w:rsidRPr="00CA7D85" w:rsidRDefault="00DC3C54" w:rsidP="0026527B">
            <w:pPr>
              <w:pStyle w:val="TAH"/>
            </w:pPr>
            <w:r w:rsidRPr="00CA7D85">
              <w:t>Message</w:t>
            </w:r>
          </w:p>
        </w:tc>
        <w:tc>
          <w:tcPr>
            <w:tcW w:w="531" w:type="dxa"/>
            <w:tcBorders>
              <w:top w:val="nil"/>
            </w:tcBorders>
            <w:shd w:val="clear" w:color="auto" w:fill="auto"/>
          </w:tcPr>
          <w:p w14:paraId="095245E1" w14:textId="77777777" w:rsidR="00DC3C54" w:rsidRPr="00CA7D85" w:rsidRDefault="00DC3C54" w:rsidP="0026527B">
            <w:pPr>
              <w:pStyle w:val="TAH"/>
            </w:pPr>
          </w:p>
        </w:tc>
        <w:tc>
          <w:tcPr>
            <w:tcW w:w="843" w:type="dxa"/>
            <w:tcBorders>
              <w:top w:val="nil"/>
            </w:tcBorders>
            <w:shd w:val="clear" w:color="auto" w:fill="auto"/>
          </w:tcPr>
          <w:p w14:paraId="344F76F8" w14:textId="77777777" w:rsidR="00DC3C54" w:rsidRPr="00CA7D85" w:rsidRDefault="00DC3C54" w:rsidP="0026527B">
            <w:pPr>
              <w:pStyle w:val="TAH"/>
            </w:pPr>
          </w:p>
        </w:tc>
      </w:tr>
      <w:tr w:rsidR="00DC3C54" w:rsidRPr="00CA7D85" w14:paraId="10A56240" w14:textId="77777777" w:rsidTr="00005800">
        <w:tc>
          <w:tcPr>
            <w:tcW w:w="492" w:type="dxa"/>
            <w:shd w:val="clear" w:color="auto" w:fill="auto"/>
          </w:tcPr>
          <w:p w14:paraId="2FB9BAB6" w14:textId="77777777" w:rsidR="00DC3C54" w:rsidRPr="00CA7D85" w:rsidRDefault="00DC3C54" w:rsidP="0026527B">
            <w:pPr>
              <w:pStyle w:val="TAC"/>
            </w:pPr>
            <w:r w:rsidRPr="00CA7D85">
              <w:rPr>
                <w:lang w:eastAsia="zh-CN"/>
              </w:rPr>
              <w:t>1</w:t>
            </w:r>
          </w:p>
        </w:tc>
        <w:tc>
          <w:tcPr>
            <w:tcW w:w="3843" w:type="dxa"/>
            <w:shd w:val="clear" w:color="auto" w:fill="auto"/>
          </w:tcPr>
          <w:p w14:paraId="033CB27C" w14:textId="0F568A82" w:rsidR="00DC3C54" w:rsidRPr="00CA7D85" w:rsidRDefault="00DC3C54" w:rsidP="0026527B">
            <w:pPr>
              <w:pStyle w:val="TAL"/>
            </w:pPr>
            <w:r w:rsidRPr="00CA7D85">
              <w:t xml:space="preserve">The UE transmits an </w:t>
            </w:r>
            <w:r w:rsidR="00460A08" w:rsidRPr="00CA7D85">
              <w:rPr>
                <w:i/>
              </w:rPr>
              <w:t>CounterCheckResponse</w:t>
            </w:r>
            <w:r w:rsidR="00460A08" w:rsidRPr="00CA7D85">
              <w:t xml:space="preserve"> </w:t>
            </w:r>
            <w:r w:rsidRPr="00CA7D85">
              <w:t>message on SRB1 over the MCG path/E-UTRA Cell 1</w:t>
            </w:r>
          </w:p>
          <w:p w14:paraId="4A97F4C5" w14:textId="77777777" w:rsidR="00DC3C54" w:rsidRPr="00CA7D85" w:rsidRDefault="00DC3C54" w:rsidP="0026527B">
            <w:pPr>
              <w:pStyle w:val="TAL"/>
            </w:pPr>
          </w:p>
          <w:p w14:paraId="42960C79" w14:textId="77777777" w:rsidR="00DC3C54" w:rsidRPr="00CA7D85" w:rsidRDefault="00DC3C54" w:rsidP="0026527B">
            <w:pPr>
              <w:pStyle w:val="TAL"/>
            </w:pPr>
            <w:r w:rsidRPr="00CA7D85">
              <w:t>Note: The UE RLC might re-transmit this message several times (no more than maxRetxThreshold) until RLC ACK is sent by the SS.</w:t>
            </w:r>
          </w:p>
        </w:tc>
        <w:tc>
          <w:tcPr>
            <w:tcW w:w="735" w:type="dxa"/>
            <w:shd w:val="clear" w:color="auto" w:fill="auto"/>
          </w:tcPr>
          <w:p w14:paraId="116965D0" w14:textId="77777777" w:rsidR="00DC3C54" w:rsidRPr="00CA7D85" w:rsidRDefault="00DC3C54" w:rsidP="0026527B">
            <w:pPr>
              <w:pStyle w:val="TAC"/>
            </w:pPr>
            <w:r w:rsidRPr="00CA7D85">
              <w:t>--&gt;</w:t>
            </w:r>
          </w:p>
        </w:tc>
        <w:tc>
          <w:tcPr>
            <w:tcW w:w="3413" w:type="dxa"/>
            <w:shd w:val="clear" w:color="auto" w:fill="auto"/>
          </w:tcPr>
          <w:p w14:paraId="1373869A" w14:textId="060C5A86" w:rsidR="00DC3C54" w:rsidRPr="00CA7D85" w:rsidRDefault="00460A08" w:rsidP="0026527B">
            <w:pPr>
              <w:pStyle w:val="TAL"/>
            </w:pPr>
            <w:r w:rsidRPr="00CA7D85">
              <w:rPr>
                <w:i/>
              </w:rPr>
              <w:t>CounterCheckResponse</w:t>
            </w:r>
          </w:p>
        </w:tc>
        <w:tc>
          <w:tcPr>
            <w:tcW w:w="531" w:type="dxa"/>
            <w:shd w:val="clear" w:color="auto" w:fill="auto"/>
          </w:tcPr>
          <w:p w14:paraId="51FF7199" w14:textId="77777777" w:rsidR="00DC3C54" w:rsidRPr="00CA7D85" w:rsidRDefault="00DC3C54" w:rsidP="0026527B">
            <w:pPr>
              <w:pStyle w:val="TAC"/>
            </w:pPr>
            <w:r w:rsidRPr="00CA7D85">
              <w:t>-</w:t>
            </w:r>
          </w:p>
        </w:tc>
        <w:tc>
          <w:tcPr>
            <w:tcW w:w="843" w:type="dxa"/>
            <w:shd w:val="clear" w:color="auto" w:fill="auto"/>
          </w:tcPr>
          <w:p w14:paraId="4FB5E880" w14:textId="77777777" w:rsidR="00DC3C54" w:rsidRPr="00CA7D85" w:rsidRDefault="00DC3C54" w:rsidP="0026527B">
            <w:pPr>
              <w:pStyle w:val="TAC"/>
            </w:pPr>
            <w:r w:rsidRPr="00CA7D85">
              <w:t>-</w:t>
            </w:r>
          </w:p>
        </w:tc>
      </w:tr>
    </w:tbl>
    <w:p w14:paraId="33B6EC5F" w14:textId="77777777" w:rsidR="00DC3C54" w:rsidRPr="00CA7D85" w:rsidRDefault="00DC3C54" w:rsidP="00DC3C54"/>
    <w:p w14:paraId="0B96B80E" w14:textId="22F96A1F" w:rsidR="00DC3C54" w:rsidRPr="00CA7D85" w:rsidRDefault="00DC3C54" w:rsidP="00DC3C54">
      <w:pPr>
        <w:pStyle w:val="TH"/>
      </w:pPr>
      <w:r w:rsidRPr="00CA7D85">
        <w:t>Table 8.2.2.2.1.3.2-</w:t>
      </w:r>
      <w:r w:rsidR="00460A08" w:rsidRPr="00CA7D85">
        <w:t>4</w:t>
      </w:r>
      <w:r w:rsidRPr="00CA7D85">
        <w:t>: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2"/>
        <w:gridCol w:w="3843"/>
        <w:gridCol w:w="735"/>
        <w:gridCol w:w="3413"/>
        <w:gridCol w:w="531"/>
        <w:gridCol w:w="843"/>
      </w:tblGrid>
      <w:tr w:rsidR="00DC3C54" w:rsidRPr="00CA7D85" w14:paraId="17C53CD3" w14:textId="77777777" w:rsidTr="0026527B">
        <w:tc>
          <w:tcPr>
            <w:tcW w:w="492" w:type="dxa"/>
            <w:tcBorders>
              <w:bottom w:val="nil"/>
            </w:tcBorders>
            <w:shd w:val="clear" w:color="auto" w:fill="auto"/>
          </w:tcPr>
          <w:p w14:paraId="301FA5C3" w14:textId="77777777" w:rsidR="00DC3C54" w:rsidRPr="00CA7D85" w:rsidRDefault="00DC3C54" w:rsidP="0026527B">
            <w:pPr>
              <w:pStyle w:val="TAH"/>
            </w:pPr>
            <w:r w:rsidRPr="00CA7D85">
              <w:t>St</w:t>
            </w:r>
          </w:p>
        </w:tc>
        <w:tc>
          <w:tcPr>
            <w:tcW w:w="3843" w:type="dxa"/>
            <w:tcBorders>
              <w:bottom w:val="nil"/>
            </w:tcBorders>
            <w:shd w:val="clear" w:color="auto" w:fill="auto"/>
          </w:tcPr>
          <w:p w14:paraId="4926F7EA" w14:textId="77777777" w:rsidR="00DC3C54" w:rsidRPr="00CA7D85" w:rsidRDefault="00DC3C54" w:rsidP="0026527B">
            <w:pPr>
              <w:pStyle w:val="TAH"/>
            </w:pPr>
            <w:r w:rsidRPr="00CA7D85">
              <w:t>Procedure</w:t>
            </w:r>
          </w:p>
        </w:tc>
        <w:tc>
          <w:tcPr>
            <w:tcW w:w="4148" w:type="dxa"/>
            <w:gridSpan w:val="2"/>
            <w:shd w:val="clear" w:color="auto" w:fill="auto"/>
          </w:tcPr>
          <w:p w14:paraId="7701B02F" w14:textId="77777777" w:rsidR="00DC3C54" w:rsidRPr="00CA7D85" w:rsidRDefault="00DC3C54" w:rsidP="0026527B">
            <w:pPr>
              <w:pStyle w:val="TAH"/>
            </w:pPr>
            <w:r w:rsidRPr="00CA7D85">
              <w:t>Message Sequence</w:t>
            </w:r>
          </w:p>
        </w:tc>
        <w:tc>
          <w:tcPr>
            <w:tcW w:w="531" w:type="dxa"/>
            <w:tcBorders>
              <w:bottom w:val="nil"/>
            </w:tcBorders>
            <w:shd w:val="clear" w:color="auto" w:fill="auto"/>
          </w:tcPr>
          <w:p w14:paraId="16D0F5A9" w14:textId="77777777" w:rsidR="00DC3C54" w:rsidRPr="00CA7D85" w:rsidRDefault="00DC3C54" w:rsidP="0026527B">
            <w:pPr>
              <w:pStyle w:val="TAH"/>
            </w:pPr>
            <w:r w:rsidRPr="00CA7D85">
              <w:t>TP</w:t>
            </w:r>
          </w:p>
        </w:tc>
        <w:tc>
          <w:tcPr>
            <w:tcW w:w="843" w:type="dxa"/>
            <w:tcBorders>
              <w:bottom w:val="nil"/>
            </w:tcBorders>
            <w:shd w:val="clear" w:color="auto" w:fill="auto"/>
          </w:tcPr>
          <w:p w14:paraId="696D0E29" w14:textId="77777777" w:rsidR="00DC3C54" w:rsidRPr="00CA7D85" w:rsidRDefault="00DC3C54" w:rsidP="0026527B">
            <w:pPr>
              <w:pStyle w:val="TAH"/>
            </w:pPr>
            <w:r w:rsidRPr="00CA7D85">
              <w:t>Verdict</w:t>
            </w:r>
          </w:p>
        </w:tc>
      </w:tr>
      <w:tr w:rsidR="00DC3C54" w:rsidRPr="00CA7D85" w14:paraId="764346AF" w14:textId="77777777" w:rsidTr="0026527B">
        <w:tc>
          <w:tcPr>
            <w:tcW w:w="492" w:type="dxa"/>
            <w:tcBorders>
              <w:top w:val="nil"/>
            </w:tcBorders>
            <w:shd w:val="clear" w:color="auto" w:fill="auto"/>
          </w:tcPr>
          <w:p w14:paraId="04BB1CC9" w14:textId="77777777" w:rsidR="00DC3C54" w:rsidRPr="00CA7D85" w:rsidRDefault="00DC3C54" w:rsidP="0026527B">
            <w:pPr>
              <w:pStyle w:val="TAH"/>
            </w:pPr>
          </w:p>
        </w:tc>
        <w:tc>
          <w:tcPr>
            <w:tcW w:w="3843" w:type="dxa"/>
            <w:tcBorders>
              <w:top w:val="nil"/>
            </w:tcBorders>
            <w:shd w:val="clear" w:color="auto" w:fill="auto"/>
          </w:tcPr>
          <w:p w14:paraId="194BEBFE" w14:textId="77777777" w:rsidR="00DC3C54" w:rsidRPr="00CA7D85" w:rsidRDefault="00DC3C54" w:rsidP="0026527B">
            <w:pPr>
              <w:pStyle w:val="TAH"/>
            </w:pPr>
          </w:p>
        </w:tc>
        <w:tc>
          <w:tcPr>
            <w:tcW w:w="735" w:type="dxa"/>
            <w:shd w:val="clear" w:color="auto" w:fill="auto"/>
          </w:tcPr>
          <w:p w14:paraId="10A91FC1" w14:textId="77777777" w:rsidR="00DC3C54" w:rsidRPr="00CA7D85" w:rsidRDefault="00DC3C54" w:rsidP="0026527B">
            <w:pPr>
              <w:pStyle w:val="TAH"/>
            </w:pPr>
            <w:r w:rsidRPr="00CA7D85">
              <w:t>U - S</w:t>
            </w:r>
          </w:p>
        </w:tc>
        <w:tc>
          <w:tcPr>
            <w:tcW w:w="3413" w:type="dxa"/>
            <w:shd w:val="clear" w:color="auto" w:fill="auto"/>
          </w:tcPr>
          <w:p w14:paraId="4333F698" w14:textId="77777777" w:rsidR="00DC3C54" w:rsidRPr="00CA7D85" w:rsidRDefault="00DC3C54" w:rsidP="0026527B">
            <w:pPr>
              <w:pStyle w:val="TAH"/>
            </w:pPr>
            <w:r w:rsidRPr="00CA7D85">
              <w:t>Message</w:t>
            </w:r>
          </w:p>
        </w:tc>
        <w:tc>
          <w:tcPr>
            <w:tcW w:w="531" w:type="dxa"/>
            <w:tcBorders>
              <w:top w:val="nil"/>
            </w:tcBorders>
            <w:shd w:val="clear" w:color="auto" w:fill="auto"/>
          </w:tcPr>
          <w:p w14:paraId="3B8809FF" w14:textId="77777777" w:rsidR="00DC3C54" w:rsidRPr="00CA7D85" w:rsidRDefault="00DC3C54" w:rsidP="0026527B">
            <w:pPr>
              <w:pStyle w:val="TAH"/>
            </w:pPr>
          </w:p>
        </w:tc>
        <w:tc>
          <w:tcPr>
            <w:tcW w:w="843" w:type="dxa"/>
            <w:tcBorders>
              <w:top w:val="nil"/>
            </w:tcBorders>
            <w:shd w:val="clear" w:color="auto" w:fill="auto"/>
          </w:tcPr>
          <w:p w14:paraId="6CF4613D" w14:textId="77777777" w:rsidR="00DC3C54" w:rsidRPr="00CA7D85" w:rsidRDefault="00DC3C54" w:rsidP="0026527B">
            <w:pPr>
              <w:pStyle w:val="TAH"/>
            </w:pPr>
          </w:p>
        </w:tc>
      </w:tr>
      <w:tr w:rsidR="00DC3C54" w:rsidRPr="00CA7D85" w14:paraId="4F97E4B2" w14:textId="77777777" w:rsidTr="0026527B">
        <w:tc>
          <w:tcPr>
            <w:tcW w:w="492" w:type="dxa"/>
            <w:shd w:val="clear" w:color="auto" w:fill="auto"/>
          </w:tcPr>
          <w:p w14:paraId="0DFBAC93" w14:textId="77777777" w:rsidR="00DC3C54" w:rsidRPr="00CA7D85" w:rsidRDefault="00DC3C54" w:rsidP="0026527B">
            <w:pPr>
              <w:pStyle w:val="TAC"/>
            </w:pPr>
            <w:r w:rsidRPr="00CA7D85">
              <w:rPr>
                <w:lang w:eastAsia="zh-CN"/>
              </w:rPr>
              <w:t>1</w:t>
            </w:r>
          </w:p>
        </w:tc>
        <w:tc>
          <w:tcPr>
            <w:tcW w:w="3843" w:type="dxa"/>
            <w:shd w:val="clear" w:color="auto" w:fill="auto"/>
          </w:tcPr>
          <w:p w14:paraId="0B1846C4" w14:textId="77777777" w:rsidR="00DC3C54" w:rsidRPr="00CA7D85" w:rsidRDefault="00DC3C54" w:rsidP="0026527B">
            <w:pPr>
              <w:pStyle w:val="TAL"/>
            </w:pPr>
            <w:r w:rsidRPr="00CA7D85">
              <w:t xml:space="preserve">The UE transmits an </w:t>
            </w:r>
            <w:r w:rsidRPr="00CA7D85">
              <w:rPr>
                <w:i/>
              </w:rPr>
              <w:t>DLInformationTransfer</w:t>
            </w:r>
          </w:p>
          <w:p w14:paraId="3D5F8BFE" w14:textId="77777777" w:rsidR="00DC3C54" w:rsidRPr="00CA7D85" w:rsidRDefault="00DC3C54" w:rsidP="0026527B">
            <w:pPr>
              <w:pStyle w:val="TAL"/>
            </w:pPr>
            <w:r w:rsidRPr="00CA7D85">
              <w:t>(IDENTITY RESPONSE) message on SRB2 over the MCG path/E-UTRA Cell 1</w:t>
            </w:r>
          </w:p>
          <w:p w14:paraId="158A715C" w14:textId="77777777" w:rsidR="00DC3C54" w:rsidRPr="00CA7D85" w:rsidRDefault="00DC3C54" w:rsidP="0026527B">
            <w:pPr>
              <w:pStyle w:val="TAL"/>
            </w:pPr>
          </w:p>
          <w:p w14:paraId="7B2B80FA" w14:textId="77777777" w:rsidR="00DC3C54" w:rsidRPr="00CA7D85" w:rsidRDefault="00DC3C54" w:rsidP="0026527B">
            <w:pPr>
              <w:pStyle w:val="TAL"/>
            </w:pPr>
            <w:r w:rsidRPr="00CA7D85">
              <w:t>Note: The UE RLC might re-transmit this message several times (no more than maxRetxThreshold) until RLC ACK is sent by the SS.</w:t>
            </w:r>
          </w:p>
        </w:tc>
        <w:tc>
          <w:tcPr>
            <w:tcW w:w="735" w:type="dxa"/>
            <w:shd w:val="clear" w:color="auto" w:fill="auto"/>
          </w:tcPr>
          <w:p w14:paraId="4EFFFD9E" w14:textId="77777777" w:rsidR="00DC3C54" w:rsidRPr="00CA7D85" w:rsidRDefault="00DC3C54" w:rsidP="0026527B">
            <w:pPr>
              <w:pStyle w:val="TAC"/>
            </w:pPr>
            <w:r w:rsidRPr="00CA7D85">
              <w:t>--&gt;</w:t>
            </w:r>
          </w:p>
        </w:tc>
        <w:tc>
          <w:tcPr>
            <w:tcW w:w="3413" w:type="dxa"/>
            <w:shd w:val="clear" w:color="auto" w:fill="auto"/>
          </w:tcPr>
          <w:p w14:paraId="4DB1678C" w14:textId="77777777" w:rsidR="00DC3C54" w:rsidRPr="00CA7D85" w:rsidRDefault="00DC3C54" w:rsidP="0026527B">
            <w:pPr>
              <w:pStyle w:val="TAL"/>
            </w:pPr>
            <w:r w:rsidRPr="00CA7D85">
              <w:rPr>
                <w:i/>
              </w:rPr>
              <w:t>DLInformationTransfer</w:t>
            </w:r>
          </w:p>
          <w:p w14:paraId="29DE34D6" w14:textId="77777777" w:rsidR="00DC3C54" w:rsidRPr="00CA7D85" w:rsidRDefault="00DC3C54" w:rsidP="0026527B">
            <w:pPr>
              <w:pStyle w:val="TAL"/>
            </w:pPr>
            <w:r w:rsidRPr="00CA7D85">
              <w:t>(IDENTITY RESPONSE)</w:t>
            </w:r>
          </w:p>
        </w:tc>
        <w:tc>
          <w:tcPr>
            <w:tcW w:w="531" w:type="dxa"/>
            <w:shd w:val="clear" w:color="auto" w:fill="auto"/>
          </w:tcPr>
          <w:p w14:paraId="4C9DBA73" w14:textId="77777777" w:rsidR="00DC3C54" w:rsidRPr="00CA7D85" w:rsidRDefault="00DC3C54" w:rsidP="0026527B">
            <w:pPr>
              <w:pStyle w:val="TAC"/>
            </w:pPr>
            <w:r w:rsidRPr="00CA7D85">
              <w:t>-</w:t>
            </w:r>
          </w:p>
        </w:tc>
        <w:tc>
          <w:tcPr>
            <w:tcW w:w="843" w:type="dxa"/>
            <w:shd w:val="clear" w:color="auto" w:fill="auto"/>
          </w:tcPr>
          <w:p w14:paraId="5A06BD45" w14:textId="77777777" w:rsidR="00DC3C54" w:rsidRPr="00CA7D85" w:rsidRDefault="00DC3C54" w:rsidP="0026527B">
            <w:pPr>
              <w:pStyle w:val="TAC"/>
            </w:pPr>
            <w:r w:rsidRPr="00CA7D85">
              <w:t>-</w:t>
            </w:r>
          </w:p>
        </w:tc>
      </w:tr>
    </w:tbl>
    <w:p w14:paraId="112D5855" w14:textId="77777777" w:rsidR="00456CCA" w:rsidRPr="00CA7D85" w:rsidRDefault="00456CCA" w:rsidP="00456CCA">
      <w:pPr>
        <w:overflowPunct/>
        <w:autoSpaceDE/>
        <w:autoSpaceDN/>
        <w:adjustRightInd/>
      </w:pPr>
    </w:p>
    <w:p w14:paraId="13A27C4A" w14:textId="77777777" w:rsidR="00456CCA" w:rsidRPr="00CA7D85" w:rsidRDefault="00B948E3" w:rsidP="007639A1">
      <w:pPr>
        <w:pStyle w:val="H6"/>
      </w:pPr>
      <w:r w:rsidRPr="00CA7D85">
        <w:lastRenderedPageBreak/>
        <w:t>8.2.2.2.1</w:t>
      </w:r>
      <w:r w:rsidR="00456CCA" w:rsidRPr="00CA7D85">
        <w:t>.3.3</w:t>
      </w:r>
      <w:r w:rsidR="00456CCA" w:rsidRPr="00CA7D85">
        <w:tab/>
        <w:t>Specific message contents</w:t>
      </w:r>
    </w:p>
    <w:p w14:paraId="5B86DA54" w14:textId="77777777" w:rsidR="00456CCA" w:rsidRPr="00CA7D85" w:rsidRDefault="00456CCA" w:rsidP="007639A1">
      <w:pPr>
        <w:pStyle w:val="TH"/>
      </w:pPr>
      <w:r w:rsidRPr="00CA7D85">
        <w:t xml:space="preserve">Table </w:t>
      </w:r>
      <w:r w:rsidR="00B948E3" w:rsidRPr="00CA7D85">
        <w:t>8.2.2.2.1</w:t>
      </w:r>
      <w:r w:rsidRPr="00CA7D85">
        <w:t xml:space="preserve">.3.3-1: RRCConnectionReconfiguration (step 1 Table </w:t>
      </w:r>
      <w:r w:rsidR="00B948E3" w:rsidRPr="00CA7D85">
        <w:t>8.2.2.2.1</w:t>
      </w:r>
      <w:r w:rsidRPr="00CA7D85">
        <w:t>.3.2-2)</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456CCA" w:rsidRPr="00CA7D85" w14:paraId="4E2CB350" w14:textId="77777777" w:rsidTr="004D698D">
        <w:tc>
          <w:tcPr>
            <w:tcW w:w="9781" w:type="dxa"/>
            <w:gridSpan w:val="4"/>
          </w:tcPr>
          <w:p w14:paraId="5F72B23D" w14:textId="7AB511DE" w:rsidR="00456CCA" w:rsidRPr="00CA7D85" w:rsidRDefault="001953B5" w:rsidP="00282E75">
            <w:pPr>
              <w:pStyle w:val="TAL"/>
              <w:rPr>
                <w:lang w:eastAsia="en-US"/>
              </w:rPr>
            </w:pPr>
            <w:r w:rsidRPr="00CA7D85">
              <w:rPr>
                <w:lang w:eastAsia="en-US"/>
              </w:rPr>
              <w:t>Derivation Path: TS 36.</w:t>
            </w:r>
            <w:r w:rsidR="00456CCA" w:rsidRPr="00CA7D85">
              <w:rPr>
                <w:lang w:eastAsia="en-US"/>
              </w:rPr>
              <w:t xml:space="preserve">508 </w:t>
            </w:r>
            <w:r w:rsidR="00FD1D56" w:rsidRPr="00CA7D85">
              <w:rPr>
                <w:lang w:eastAsia="en-US"/>
              </w:rPr>
              <w:t>[7],</w:t>
            </w:r>
            <w:r w:rsidR="00456CCA" w:rsidRPr="00CA7D85">
              <w:rPr>
                <w:lang w:eastAsia="en-US"/>
              </w:rPr>
              <w:t xml:space="preserve"> Table 4.6.1-8 </w:t>
            </w:r>
            <w:r w:rsidR="004D698D" w:rsidRPr="00CA7D85">
              <w:t>with condition MCG_and_SCG and condition HO</w:t>
            </w:r>
          </w:p>
        </w:tc>
      </w:tr>
      <w:tr w:rsidR="00FD1D56" w:rsidRPr="00CA7D85" w14:paraId="6C64F3E0" w14:textId="77777777" w:rsidTr="004D698D">
        <w:tblPrEx>
          <w:tblCellMar>
            <w:left w:w="108" w:type="dxa"/>
            <w:right w:w="108" w:type="dxa"/>
          </w:tblCellMar>
        </w:tblPrEx>
        <w:tc>
          <w:tcPr>
            <w:tcW w:w="4537" w:type="dxa"/>
          </w:tcPr>
          <w:p w14:paraId="23E7E625" w14:textId="77777777" w:rsidR="00456CCA" w:rsidRPr="00CA7D85" w:rsidRDefault="00456CCA" w:rsidP="00282E75">
            <w:pPr>
              <w:pStyle w:val="TAH"/>
              <w:rPr>
                <w:lang w:eastAsia="en-US"/>
              </w:rPr>
            </w:pPr>
            <w:r w:rsidRPr="00CA7D85">
              <w:rPr>
                <w:lang w:eastAsia="en-US"/>
              </w:rPr>
              <w:t>Information Element</w:t>
            </w:r>
          </w:p>
        </w:tc>
        <w:tc>
          <w:tcPr>
            <w:tcW w:w="2268" w:type="dxa"/>
          </w:tcPr>
          <w:p w14:paraId="1274EA5E" w14:textId="77777777" w:rsidR="00456CCA" w:rsidRPr="00CA7D85" w:rsidRDefault="00456CCA" w:rsidP="00282E75">
            <w:pPr>
              <w:pStyle w:val="TAH"/>
              <w:rPr>
                <w:lang w:eastAsia="en-US"/>
              </w:rPr>
            </w:pPr>
            <w:r w:rsidRPr="00CA7D85">
              <w:rPr>
                <w:lang w:eastAsia="en-US"/>
              </w:rPr>
              <w:t>Value/remark</w:t>
            </w:r>
          </w:p>
        </w:tc>
        <w:tc>
          <w:tcPr>
            <w:tcW w:w="1701" w:type="dxa"/>
          </w:tcPr>
          <w:p w14:paraId="2A4FD238" w14:textId="77777777" w:rsidR="00456CCA" w:rsidRPr="00CA7D85" w:rsidRDefault="00456CCA" w:rsidP="00282E75">
            <w:pPr>
              <w:pStyle w:val="TAH"/>
              <w:rPr>
                <w:lang w:eastAsia="en-US"/>
              </w:rPr>
            </w:pPr>
            <w:r w:rsidRPr="00CA7D85">
              <w:rPr>
                <w:lang w:eastAsia="en-US"/>
              </w:rPr>
              <w:t>Comment</w:t>
            </w:r>
          </w:p>
        </w:tc>
        <w:tc>
          <w:tcPr>
            <w:tcW w:w="1275" w:type="dxa"/>
          </w:tcPr>
          <w:p w14:paraId="53407F6A" w14:textId="77777777" w:rsidR="00456CCA" w:rsidRPr="00CA7D85" w:rsidRDefault="00456CCA" w:rsidP="00282E75">
            <w:pPr>
              <w:pStyle w:val="TAH"/>
              <w:rPr>
                <w:lang w:eastAsia="en-US"/>
              </w:rPr>
            </w:pPr>
            <w:r w:rsidRPr="00CA7D85">
              <w:rPr>
                <w:lang w:eastAsia="en-US"/>
              </w:rPr>
              <w:t>Condition</w:t>
            </w:r>
          </w:p>
        </w:tc>
      </w:tr>
      <w:tr w:rsidR="00FD1D56" w:rsidRPr="00CA7D85" w14:paraId="1DFC1CA8" w14:textId="77777777" w:rsidTr="004D698D">
        <w:tblPrEx>
          <w:tblCellMar>
            <w:left w:w="108" w:type="dxa"/>
            <w:right w:w="108" w:type="dxa"/>
          </w:tblCellMar>
        </w:tblPrEx>
        <w:tc>
          <w:tcPr>
            <w:tcW w:w="4537" w:type="dxa"/>
          </w:tcPr>
          <w:p w14:paraId="77ECC791" w14:textId="77777777" w:rsidR="00456CCA" w:rsidRPr="00CA7D85" w:rsidRDefault="00456CCA" w:rsidP="00282E75">
            <w:pPr>
              <w:pStyle w:val="TAL"/>
              <w:rPr>
                <w:lang w:eastAsia="en-US"/>
              </w:rPr>
            </w:pPr>
            <w:r w:rsidRPr="00CA7D85">
              <w:rPr>
                <w:lang w:eastAsia="en-US"/>
              </w:rPr>
              <w:t>RRCConnectionReconfiguration ::= SEQUENCE {</w:t>
            </w:r>
          </w:p>
        </w:tc>
        <w:tc>
          <w:tcPr>
            <w:tcW w:w="2268" w:type="dxa"/>
          </w:tcPr>
          <w:p w14:paraId="51B0F4CB" w14:textId="77777777" w:rsidR="00456CCA" w:rsidRPr="00CA7D85" w:rsidRDefault="00456CCA" w:rsidP="00282E75">
            <w:pPr>
              <w:pStyle w:val="TAL"/>
              <w:rPr>
                <w:lang w:eastAsia="en-US"/>
              </w:rPr>
            </w:pPr>
          </w:p>
        </w:tc>
        <w:tc>
          <w:tcPr>
            <w:tcW w:w="1701" w:type="dxa"/>
          </w:tcPr>
          <w:p w14:paraId="0CABF7FA" w14:textId="77777777" w:rsidR="00456CCA" w:rsidRPr="00CA7D85" w:rsidRDefault="00456CCA" w:rsidP="00282E75">
            <w:pPr>
              <w:pStyle w:val="TAL"/>
              <w:rPr>
                <w:lang w:eastAsia="en-US"/>
              </w:rPr>
            </w:pPr>
          </w:p>
        </w:tc>
        <w:tc>
          <w:tcPr>
            <w:tcW w:w="1275" w:type="dxa"/>
          </w:tcPr>
          <w:p w14:paraId="3C54D856" w14:textId="77777777" w:rsidR="00456CCA" w:rsidRPr="00CA7D85" w:rsidRDefault="00456CCA" w:rsidP="00282E75">
            <w:pPr>
              <w:pStyle w:val="TAL"/>
              <w:rPr>
                <w:lang w:eastAsia="en-US"/>
              </w:rPr>
            </w:pPr>
          </w:p>
        </w:tc>
      </w:tr>
      <w:tr w:rsidR="00FD1D56" w:rsidRPr="00CA7D85" w14:paraId="7C27BBFC" w14:textId="77777777" w:rsidTr="004D698D">
        <w:tblPrEx>
          <w:tblCellMar>
            <w:left w:w="108" w:type="dxa"/>
            <w:right w:w="108" w:type="dxa"/>
          </w:tblCellMar>
        </w:tblPrEx>
        <w:tc>
          <w:tcPr>
            <w:tcW w:w="4537" w:type="dxa"/>
          </w:tcPr>
          <w:p w14:paraId="6BE42275" w14:textId="77777777" w:rsidR="00456CCA" w:rsidRPr="00CA7D85" w:rsidRDefault="00456CCA" w:rsidP="00282E75">
            <w:pPr>
              <w:pStyle w:val="TAL"/>
              <w:rPr>
                <w:lang w:eastAsia="en-US"/>
              </w:rPr>
            </w:pPr>
            <w:r w:rsidRPr="00CA7D85">
              <w:rPr>
                <w:lang w:eastAsia="en-US"/>
              </w:rPr>
              <w:t xml:space="preserve">  criticalExtensions CHOICE {</w:t>
            </w:r>
          </w:p>
        </w:tc>
        <w:tc>
          <w:tcPr>
            <w:tcW w:w="2268" w:type="dxa"/>
          </w:tcPr>
          <w:p w14:paraId="2A0AE302" w14:textId="77777777" w:rsidR="00456CCA" w:rsidRPr="00CA7D85" w:rsidRDefault="00456CCA" w:rsidP="00282E75">
            <w:pPr>
              <w:pStyle w:val="TAL"/>
              <w:rPr>
                <w:lang w:eastAsia="en-US"/>
              </w:rPr>
            </w:pPr>
          </w:p>
        </w:tc>
        <w:tc>
          <w:tcPr>
            <w:tcW w:w="1701" w:type="dxa"/>
          </w:tcPr>
          <w:p w14:paraId="7EB38AFB" w14:textId="77777777" w:rsidR="00456CCA" w:rsidRPr="00CA7D85" w:rsidRDefault="00456CCA" w:rsidP="00282E75">
            <w:pPr>
              <w:pStyle w:val="TAL"/>
              <w:rPr>
                <w:lang w:eastAsia="en-US"/>
              </w:rPr>
            </w:pPr>
          </w:p>
        </w:tc>
        <w:tc>
          <w:tcPr>
            <w:tcW w:w="1275" w:type="dxa"/>
          </w:tcPr>
          <w:p w14:paraId="48E7B56C" w14:textId="77777777" w:rsidR="00456CCA" w:rsidRPr="00CA7D85" w:rsidRDefault="00456CCA" w:rsidP="00282E75">
            <w:pPr>
              <w:pStyle w:val="TAL"/>
              <w:rPr>
                <w:lang w:eastAsia="en-US"/>
              </w:rPr>
            </w:pPr>
          </w:p>
        </w:tc>
      </w:tr>
      <w:tr w:rsidR="00FD1D56" w:rsidRPr="00CA7D85" w14:paraId="0E017A98" w14:textId="77777777" w:rsidTr="004D698D">
        <w:tblPrEx>
          <w:tblCellMar>
            <w:left w:w="108" w:type="dxa"/>
            <w:right w:w="108" w:type="dxa"/>
          </w:tblCellMar>
        </w:tblPrEx>
        <w:tc>
          <w:tcPr>
            <w:tcW w:w="4537" w:type="dxa"/>
          </w:tcPr>
          <w:p w14:paraId="1B63A4E4" w14:textId="660E6B40" w:rsidR="00456CCA" w:rsidRPr="00CA7D85" w:rsidRDefault="00456CCA" w:rsidP="00282E75">
            <w:pPr>
              <w:pStyle w:val="TAL"/>
              <w:rPr>
                <w:lang w:eastAsia="en-US"/>
              </w:rPr>
            </w:pPr>
            <w:r w:rsidRPr="00CA7D85">
              <w:rPr>
                <w:lang w:eastAsia="en-US"/>
              </w:rPr>
              <w:t xml:space="preserve">    c1 </w:t>
            </w:r>
            <w:r w:rsidR="00717A70" w:rsidRPr="00CA7D85">
              <w:rPr>
                <w:lang w:eastAsia="en-US"/>
              </w:rPr>
              <w:t>CHOICE {</w:t>
            </w:r>
          </w:p>
        </w:tc>
        <w:tc>
          <w:tcPr>
            <w:tcW w:w="2268" w:type="dxa"/>
          </w:tcPr>
          <w:p w14:paraId="58B9797F" w14:textId="77777777" w:rsidR="00456CCA" w:rsidRPr="00CA7D85" w:rsidRDefault="00456CCA" w:rsidP="00282E75">
            <w:pPr>
              <w:pStyle w:val="TAL"/>
              <w:rPr>
                <w:lang w:eastAsia="en-US"/>
              </w:rPr>
            </w:pPr>
          </w:p>
        </w:tc>
        <w:tc>
          <w:tcPr>
            <w:tcW w:w="1701" w:type="dxa"/>
          </w:tcPr>
          <w:p w14:paraId="5E76DF97" w14:textId="77777777" w:rsidR="00456CCA" w:rsidRPr="00CA7D85" w:rsidRDefault="00456CCA" w:rsidP="00282E75">
            <w:pPr>
              <w:pStyle w:val="TAL"/>
              <w:rPr>
                <w:lang w:eastAsia="en-US"/>
              </w:rPr>
            </w:pPr>
          </w:p>
        </w:tc>
        <w:tc>
          <w:tcPr>
            <w:tcW w:w="1275" w:type="dxa"/>
          </w:tcPr>
          <w:p w14:paraId="116C979F" w14:textId="77777777" w:rsidR="00456CCA" w:rsidRPr="00CA7D85" w:rsidRDefault="00456CCA" w:rsidP="00282E75">
            <w:pPr>
              <w:pStyle w:val="TAL"/>
              <w:rPr>
                <w:lang w:eastAsia="en-US"/>
              </w:rPr>
            </w:pPr>
          </w:p>
        </w:tc>
      </w:tr>
      <w:tr w:rsidR="00FD1D56" w:rsidRPr="00CA7D85" w14:paraId="0511A413" w14:textId="77777777" w:rsidTr="004D698D">
        <w:tblPrEx>
          <w:tblCellMar>
            <w:left w:w="108" w:type="dxa"/>
            <w:right w:w="108" w:type="dxa"/>
          </w:tblCellMar>
        </w:tblPrEx>
        <w:tc>
          <w:tcPr>
            <w:tcW w:w="4537" w:type="dxa"/>
            <w:tcBorders>
              <w:bottom w:val="single" w:sz="4" w:space="0" w:color="auto"/>
            </w:tcBorders>
          </w:tcPr>
          <w:p w14:paraId="69C8C5CD" w14:textId="77777777" w:rsidR="00456CCA" w:rsidRPr="00CA7D85" w:rsidRDefault="00456CCA" w:rsidP="00282E75">
            <w:pPr>
              <w:pStyle w:val="TAL"/>
              <w:rPr>
                <w:lang w:eastAsia="en-US"/>
              </w:rPr>
            </w:pPr>
            <w:r w:rsidRPr="00CA7D85">
              <w:rPr>
                <w:lang w:eastAsia="en-US"/>
              </w:rPr>
              <w:t xml:space="preserve">      rrcConnectionReconfiguration-r8 SEQUENCE {</w:t>
            </w:r>
          </w:p>
        </w:tc>
        <w:tc>
          <w:tcPr>
            <w:tcW w:w="2268" w:type="dxa"/>
          </w:tcPr>
          <w:p w14:paraId="5659263C" w14:textId="77777777" w:rsidR="00456CCA" w:rsidRPr="00CA7D85" w:rsidRDefault="00456CCA" w:rsidP="00282E75">
            <w:pPr>
              <w:pStyle w:val="TAL"/>
              <w:rPr>
                <w:lang w:eastAsia="en-US"/>
              </w:rPr>
            </w:pPr>
          </w:p>
        </w:tc>
        <w:tc>
          <w:tcPr>
            <w:tcW w:w="1701" w:type="dxa"/>
          </w:tcPr>
          <w:p w14:paraId="351CA0B1" w14:textId="77777777" w:rsidR="00456CCA" w:rsidRPr="00CA7D85" w:rsidRDefault="00456CCA" w:rsidP="00282E75">
            <w:pPr>
              <w:pStyle w:val="TAL"/>
              <w:rPr>
                <w:lang w:eastAsia="en-US"/>
              </w:rPr>
            </w:pPr>
          </w:p>
        </w:tc>
        <w:tc>
          <w:tcPr>
            <w:tcW w:w="1275" w:type="dxa"/>
          </w:tcPr>
          <w:p w14:paraId="264D786D" w14:textId="77777777" w:rsidR="00456CCA" w:rsidRPr="00CA7D85" w:rsidRDefault="00456CCA" w:rsidP="00282E75">
            <w:pPr>
              <w:pStyle w:val="TAL"/>
              <w:rPr>
                <w:lang w:eastAsia="en-US"/>
              </w:rPr>
            </w:pPr>
          </w:p>
        </w:tc>
      </w:tr>
      <w:tr w:rsidR="004D698D" w:rsidRPr="00CA7D85" w14:paraId="1EDC7BDB" w14:textId="77777777" w:rsidTr="004D698D">
        <w:tblPrEx>
          <w:tblCellMar>
            <w:left w:w="108" w:type="dxa"/>
            <w:right w:w="108" w:type="dxa"/>
          </w:tblCellMar>
        </w:tblPrEx>
        <w:tc>
          <w:tcPr>
            <w:tcW w:w="4537" w:type="dxa"/>
            <w:tcBorders>
              <w:bottom w:val="single" w:sz="4" w:space="0" w:color="auto"/>
            </w:tcBorders>
          </w:tcPr>
          <w:p w14:paraId="10D02268" w14:textId="77777777" w:rsidR="004D698D" w:rsidRPr="00CA7D85" w:rsidRDefault="004D698D" w:rsidP="004D698D">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obilityControlInfo</w:t>
            </w:r>
          </w:p>
        </w:tc>
        <w:tc>
          <w:tcPr>
            <w:tcW w:w="2268" w:type="dxa"/>
          </w:tcPr>
          <w:p w14:paraId="1BC4976C" w14:textId="77777777" w:rsidR="004D698D" w:rsidRPr="00CA7D85" w:rsidRDefault="004D698D" w:rsidP="004D698D">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MobilityControlInfo-HO-SameCell</w:t>
            </w:r>
          </w:p>
        </w:tc>
        <w:tc>
          <w:tcPr>
            <w:tcW w:w="1701" w:type="dxa"/>
          </w:tcPr>
          <w:p w14:paraId="5FF1C115" w14:textId="77777777" w:rsidR="004D698D" w:rsidRPr="00CA7D85" w:rsidRDefault="004D698D" w:rsidP="004D698D">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As per Table 8.2.2.2.1.3.3-1a</w:t>
            </w:r>
          </w:p>
        </w:tc>
        <w:tc>
          <w:tcPr>
            <w:tcW w:w="1275" w:type="dxa"/>
          </w:tcPr>
          <w:p w14:paraId="58891AF8" w14:textId="77777777" w:rsidR="004D698D" w:rsidRPr="00CA7D85" w:rsidRDefault="004D698D" w:rsidP="004D698D">
            <w:pPr>
              <w:keepNext/>
              <w:keepLines/>
              <w:overflowPunct/>
              <w:autoSpaceDE/>
              <w:autoSpaceDN/>
              <w:adjustRightInd/>
              <w:spacing w:after="0"/>
              <w:textAlignment w:val="auto"/>
              <w:rPr>
                <w:rFonts w:ascii="Arial" w:hAnsi="Arial"/>
                <w:sz w:val="18"/>
                <w:lang w:eastAsia="en-US"/>
              </w:rPr>
            </w:pPr>
          </w:p>
        </w:tc>
      </w:tr>
      <w:tr w:rsidR="00FD1D56" w:rsidRPr="00CA7D85" w14:paraId="05114CE1"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0B883948" w14:textId="77777777" w:rsidR="00456CCA" w:rsidRPr="00CA7D85" w:rsidRDefault="00456CCA" w:rsidP="00282E75">
            <w:pPr>
              <w:pStyle w:val="TAL"/>
              <w:rPr>
                <w:lang w:eastAsia="en-US"/>
              </w:rPr>
            </w:pPr>
            <w:r w:rsidRPr="00CA7D85">
              <w:rPr>
                <w:lang w:eastAsia="en-US"/>
              </w:rPr>
              <w:t xml:space="preserve">        nonCriticalExtension SEQUENCE {</w:t>
            </w:r>
          </w:p>
        </w:tc>
        <w:tc>
          <w:tcPr>
            <w:tcW w:w="2268" w:type="dxa"/>
            <w:shd w:val="clear" w:color="auto" w:fill="auto"/>
          </w:tcPr>
          <w:p w14:paraId="040A45E4" w14:textId="77777777" w:rsidR="00456CCA" w:rsidRPr="00CA7D85" w:rsidRDefault="00456CCA" w:rsidP="00282E75">
            <w:pPr>
              <w:pStyle w:val="TAL"/>
              <w:rPr>
                <w:lang w:eastAsia="en-US"/>
              </w:rPr>
            </w:pPr>
          </w:p>
        </w:tc>
        <w:tc>
          <w:tcPr>
            <w:tcW w:w="1701" w:type="dxa"/>
            <w:shd w:val="clear" w:color="auto" w:fill="auto"/>
          </w:tcPr>
          <w:p w14:paraId="1928014A" w14:textId="77777777" w:rsidR="00456CCA" w:rsidRPr="00CA7D85" w:rsidRDefault="00456CCA" w:rsidP="00282E75">
            <w:pPr>
              <w:pStyle w:val="TAL"/>
              <w:rPr>
                <w:lang w:eastAsia="en-US"/>
              </w:rPr>
            </w:pPr>
          </w:p>
        </w:tc>
        <w:tc>
          <w:tcPr>
            <w:tcW w:w="1275" w:type="dxa"/>
            <w:shd w:val="clear" w:color="auto" w:fill="auto"/>
          </w:tcPr>
          <w:p w14:paraId="2EC635F9" w14:textId="77777777" w:rsidR="00456CCA" w:rsidRPr="00CA7D85" w:rsidRDefault="00456CCA" w:rsidP="00282E75">
            <w:pPr>
              <w:pStyle w:val="TAL"/>
              <w:rPr>
                <w:lang w:eastAsia="en-US"/>
              </w:rPr>
            </w:pPr>
          </w:p>
        </w:tc>
      </w:tr>
      <w:tr w:rsidR="00FD1D56" w:rsidRPr="00CA7D85" w14:paraId="40C1FE59"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03BF08CB" w14:textId="77777777" w:rsidR="00456CCA" w:rsidRPr="00CA7D85" w:rsidRDefault="00456CCA" w:rsidP="00282E75">
            <w:pPr>
              <w:pStyle w:val="TAL"/>
              <w:rPr>
                <w:lang w:eastAsia="en-US"/>
              </w:rPr>
            </w:pPr>
            <w:r w:rsidRPr="00CA7D85">
              <w:rPr>
                <w:lang w:eastAsia="en-US"/>
              </w:rPr>
              <w:t xml:space="preserve">          nonCriticalExtension SEQUENCE {</w:t>
            </w:r>
          </w:p>
        </w:tc>
        <w:tc>
          <w:tcPr>
            <w:tcW w:w="2268" w:type="dxa"/>
          </w:tcPr>
          <w:p w14:paraId="52C0F7F0" w14:textId="77777777" w:rsidR="00456CCA" w:rsidRPr="00CA7D85" w:rsidRDefault="00456CCA" w:rsidP="00282E75">
            <w:pPr>
              <w:pStyle w:val="TAL"/>
              <w:rPr>
                <w:lang w:eastAsia="en-US"/>
              </w:rPr>
            </w:pPr>
          </w:p>
        </w:tc>
        <w:tc>
          <w:tcPr>
            <w:tcW w:w="1701" w:type="dxa"/>
          </w:tcPr>
          <w:p w14:paraId="4FF481C3" w14:textId="77777777" w:rsidR="00456CCA" w:rsidRPr="00CA7D85" w:rsidRDefault="00456CCA" w:rsidP="00282E75">
            <w:pPr>
              <w:pStyle w:val="TAL"/>
              <w:rPr>
                <w:lang w:eastAsia="en-US"/>
              </w:rPr>
            </w:pPr>
          </w:p>
        </w:tc>
        <w:tc>
          <w:tcPr>
            <w:tcW w:w="1275" w:type="dxa"/>
          </w:tcPr>
          <w:p w14:paraId="7222EBEE" w14:textId="77777777" w:rsidR="00456CCA" w:rsidRPr="00CA7D85" w:rsidRDefault="00456CCA" w:rsidP="00282E75">
            <w:pPr>
              <w:pStyle w:val="TAL"/>
              <w:rPr>
                <w:lang w:eastAsia="en-US"/>
              </w:rPr>
            </w:pPr>
          </w:p>
        </w:tc>
      </w:tr>
      <w:tr w:rsidR="00FD1D56" w:rsidRPr="00CA7D85" w14:paraId="33E1FC2B"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D4783F5" w14:textId="77777777" w:rsidR="00456CCA" w:rsidRPr="00CA7D85" w:rsidRDefault="00456CCA" w:rsidP="00282E75">
            <w:pPr>
              <w:pStyle w:val="TAL"/>
              <w:rPr>
                <w:lang w:eastAsia="en-US"/>
              </w:rPr>
            </w:pPr>
            <w:r w:rsidRPr="00CA7D85">
              <w:rPr>
                <w:lang w:eastAsia="en-US"/>
              </w:rPr>
              <w:t xml:space="preserve">            nonCriticalExtension SEQUENCE {</w:t>
            </w:r>
          </w:p>
        </w:tc>
        <w:tc>
          <w:tcPr>
            <w:tcW w:w="2268" w:type="dxa"/>
          </w:tcPr>
          <w:p w14:paraId="6B9E2FDC" w14:textId="77777777" w:rsidR="00456CCA" w:rsidRPr="00CA7D85" w:rsidRDefault="00456CCA" w:rsidP="00282E75">
            <w:pPr>
              <w:pStyle w:val="TAL"/>
              <w:rPr>
                <w:lang w:eastAsia="en-US"/>
              </w:rPr>
            </w:pPr>
          </w:p>
        </w:tc>
        <w:tc>
          <w:tcPr>
            <w:tcW w:w="1701" w:type="dxa"/>
          </w:tcPr>
          <w:p w14:paraId="2E9EED74" w14:textId="77777777" w:rsidR="00456CCA" w:rsidRPr="00CA7D85" w:rsidRDefault="00456CCA" w:rsidP="00282E75">
            <w:pPr>
              <w:pStyle w:val="TAL"/>
              <w:rPr>
                <w:lang w:eastAsia="en-US"/>
              </w:rPr>
            </w:pPr>
          </w:p>
        </w:tc>
        <w:tc>
          <w:tcPr>
            <w:tcW w:w="1275" w:type="dxa"/>
          </w:tcPr>
          <w:p w14:paraId="22084F96" w14:textId="77777777" w:rsidR="00456CCA" w:rsidRPr="00CA7D85" w:rsidRDefault="00456CCA" w:rsidP="00282E75">
            <w:pPr>
              <w:pStyle w:val="TAL"/>
              <w:rPr>
                <w:lang w:eastAsia="en-US"/>
              </w:rPr>
            </w:pPr>
          </w:p>
        </w:tc>
      </w:tr>
      <w:tr w:rsidR="00FD1D56" w:rsidRPr="00CA7D85" w14:paraId="504039A3"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F93CCD1" w14:textId="77777777" w:rsidR="00456CCA" w:rsidRPr="00CA7D85" w:rsidRDefault="00456CCA" w:rsidP="00282E75">
            <w:pPr>
              <w:pStyle w:val="TAL"/>
              <w:rPr>
                <w:lang w:eastAsia="en-US"/>
              </w:rPr>
            </w:pPr>
            <w:r w:rsidRPr="00CA7D85">
              <w:rPr>
                <w:lang w:eastAsia="en-US"/>
              </w:rPr>
              <w:t xml:space="preserve">              nonCriticalExtension SEQUENCE {</w:t>
            </w:r>
          </w:p>
        </w:tc>
        <w:tc>
          <w:tcPr>
            <w:tcW w:w="2268" w:type="dxa"/>
          </w:tcPr>
          <w:p w14:paraId="64256DE7" w14:textId="77777777" w:rsidR="00456CCA" w:rsidRPr="00CA7D85" w:rsidRDefault="00456CCA" w:rsidP="00282E75">
            <w:pPr>
              <w:pStyle w:val="TAL"/>
              <w:rPr>
                <w:lang w:eastAsia="en-US"/>
              </w:rPr>
            </w:pPr>
          </w:p>
        </w:tc>
        <w:tc>
          <w:tcPr>
            <w:tcW w:w="1701" w:type="dxa"/>
          </w:tcPr>
          <w:p w14:paraId="0AF61A0D" w14:textId="77777777" w:rsidR="00456CCA" w:rsidRPr="00CA7D85" w:rsidRDefault="00456CCA" w:rsidP="00282E75">
            <w:pPr>
              <w:pStyle w:val="TAL"/>
              <w:rPr>
                <w:lang w:eastAsia="en-US"/>
              </w:rPr>
            </w:pPr>
          </w:p>
        </w:tc>
        <w:tc>
          <w:tcPr>
            <w:tcW w:w="1275" w:type="dxa"/>
          </w:tcPr>
          <w:p w14:paraId="1E52241D" w14:textId="77777777" w:rsidR="00456CCA" w:rsidRPr="00CA7D85" w:rsidRDefault="00456CCA" w:rsidP="00282E75">
            <w:pPr>
              <w:pStyle w:val="TAL"/>
              <w:rPr>
                <w:lang w:eastAsia="en-US"/>
              </w:rPr>
            </w:pPr>
          </w:p>
        </w:tc>
      </w:tr>
      <w:tr w:rsidR="00FD1D56" w:rsidRPr="00CA7D85" w14:paraId="7DE8ED99"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AEFF888" w14:textId="77777777" w:rsidR="00456CCA" w:rsidRPr="00CA7D85" w:rsidRDefault="00456CCA" w:rsidP="00282E75">
            <w:pPr>
              <w:pStyle w:val="TAL"/>
              <w:rPr>
                <w:lang w:eastAsia="en-US"/>
              </w:rPr>
            </w:pPr>
            <w:r w:rsidRPr="00CA7D85">
              <w:rPr>
                <w:lang w:eastAsia="en-US"/>
              </w:rPr>
              <w:t xml:space="preserve">                nonCriticalExtension SEQUENCE {</w:t>
            </w:r>
          </w:p>
        </w:tc>
        <w:tc>
          <w:tcPr>
            <w:tcW w:w="2268" w:type="dxa"/>
          </w:tcPr>
          <w:p w14:paraId="731E5CD5" w14:textId="77777777" w:rsidR="00456CCA" w:rsidRPr="00CA7D85" w:rsidRDefault="00456CCA" w:rsidP="00282E75">
            <w:pPr>
              <w:pStyle w:val="TAL"/>
              <w:rPr>
                <w:lang w:eastAsia="en-US"/>
              </w:rPr>
            </w:pPr>
          </w:p>
        </w:tc>
        <w:tc>
          <w:tcPr>
            <w:tcW w:w="1701" w:type="dxa"/>
          </w:tcPr>
          <w:p w14:paraId="6EDC5901" w14:textId="77777777" w:rsidR="00456CCA" w:rsidRPr="00CA7D85" w:rsidRDefault="00456CCA" w:rsidP="00282E75">
            <w:pPr>
              <w:pStyle w:val="TAL"/>
              <w:rPr>
                <w:lang w:eastAsia="en-US"/>
              </w:rPr>
            </w:pPr>
          </w:p>
        </w:tc>
        <w:tc>
          <w:tcPr>
            <w:tcW w:w="1275" w:type="dxa"/>
          </w:tcPr>
          <w:p w14:paraId="164F5E7F" w14:textId="77777777" w:rsidR="00456CCA" w:rsidRPr="00CA7D85" w:rsidRDefault="00456CCA" w:rsidP="00282E75">
            <w:pPr>
              <w:pStyle w:val="TAL"/>
              <w:rPr>
                <w:lang w:eastAsia="en-US"/>
              </w:rPr>
            </w:pPr>
          </w:p>
        </w:tc>
      </w:tr>
      <w:tr w:rsidR="00FD1D56" w:rsidRPr="00CA7D85" w14:paraId="5E25DA8C"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BF00103" w14:textId="77777777" w:rsidR="00456CCA" w:rsidRPr="00CA7D85" w:rsidRDefault="00456CCA" w:rsidP="00282E75">
            <w:pPr>
              <w:pStyle w:val="TAL"/>
              <w:rPr>
                <w:lang w:eastAsia="en-US"/>
              </w:rPr>
            </w:pPr>
            <w:r w:rsidRPr="00CA7D85">
              <w:rPr>
                <w:lang w:eastAsia="en-US"/>
              </w:rPr>
              <w:t xml:space="preserve">                  nonCriticalExtension SEQUENCE {</w:t>
            </w:r>
          </w:p>
        </w:tc>
        <w:tc>
          <w:tcPr>
            <w:tcW w:w="2268" w:type="dxa"/>
          </w:tcPr>
          <w:p w14:paraId="7163C8CC" w14:textId="77777777" w:rsidR="00456CCA" w:rsidRPr="00CA7D85" w:rsidDel="00CE6F39" w:rsidRDefault="00456CCA" w:rsidP="00282E75">
            <w:pPr>
              <w:pStyle w:val="TAL"/>
              <w:rPr>
                <w:lang w:eastAsia="en-US"/>
              </w:rPr>
            </w:pPr>
          </w:p>
        </w:tc>
        <w:tc>
          <w:tcPr>
            <w:tcW w:w="1701" w:type="dxa"/>
          </w:tcPr>
          <w:p w14:paraId="1C1B2BEE" w14:textId="77777777" w:rsidR="00456CCA" w:rsidRPr="00CA7D85" w:rsidRDefault="00456CCA" w:rsidP="00282E75">
            <w:pPr>
              <w:pStyle w:val="TAL"/>
              <w:rPr>
                <w:lang w:eastAsia="en-US"/>
              </w:rPr>
            </w:pPr>
          </w:p>
        </w:tc>
        <w:tc>
          <w:tcPr>
            <w:tcW w:w="1275" w:type="dxa"/>
          </w:tcPr>
          <w:p w14:paraId="5970F9A3" w14:textId="77777777" w:rsidR="00456CCA" w:rsidRPr="00CA7D85" w:rsidRDefault="00456CCA" w:rsidP="00282E75">
            <w:pPr>
              <w:pStyle w:val="TAL"/>
              <w:rPr>
                <w:lang w:eastAsia="en-US"/>
              </w:rPr>
            </w:pPr>
          </w:p>
        </w:tc>
      </w:tr>
      <w:tr w:rsidR="00FD1D56" w:rsidRPr="00CA7D85" w14:paraId="367DB4E3"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D3E221F" w14:textId="77777777" w:rsidR="00456CCA" w:rsidRPr="00CA7D85" w:rsidRDefault="00456CCA" w:rsidP="00282E75">
            <w:pPr>
              <w:pStyle w:val="TAL"/>
              <w:rPr>
                <w:lang w:eastAsia="en-US"/>
              </w:rPr>
            </w:pPr>
            <w:r w:rsidRPr="00CA7D85">
              <w:rPr>
                <w:lang w:eastAsia="en-US"/>
              </w:rPr>
              <w:t xml:space="preserve">                    nonCriticalExtension SEQUENCE {</w:t>
            </w:r>
          </w:p>
        </w:tc>
        <w:tc>
          <w:tcPr>
            <w:tcW w:w="2268" w:type="dxa"/>
          </w:tcPr>
          <w:p w14:paraId="03AFE35F" w14:textId="77777777" w:rsidR="00456CCA" w:rsidRPr="00CA7D85" w:rsidDel="00CE6F39" w:rsidRDefault="00456CCA" w:rsidP="00282E75">
            <w:pPr>
              <w:pStyle w:val="TAL"/>
              <w:rPr>
                <w:lang w:eastAsia="en-US"/>
              </w:rPr>
            </w:pPr>
          </w:p>
        </w:tc>
        <w:tc>
          <w:tcPr>
            <w:tcW w:w="1701" w:type="dxa"/>
          </w:tcPr>
          <w:p w14:paraId="0DB25A67" w14:textId="77777777" w:rsidR="00456CCA" w:rsidRPr="00CA7D85" w:rsidRDefault="00456CCA" w:rsidP="00282E75">
            <w:pPr>
              <w:pStyle w:val="TAL"/>
              <w:rPr>
                <w:lang w:eastAsia="en-US"/>
              </w:rPr>
            </w:pPr>
          </w:p>
        </w:tc>
        <w:tc>
          <w:tcPr>
            <w:tcW w:w="1275" w:type="dxa"/>
          </w:tcPr>
          <w:p w14:paraId="0E42DF50" w14:textId="77777777" w:rsidR="00456CCA" w:rsidRPr="00CA7D85" w:rsidRDefault="00456CCA" w:rsidP="00282E75">
            <w:pPr>
              <w:pStyle w:val="TAL"/>
              <w:rPr>
                <w:lang w:eastAsia="en-US"/>
              </w:rPr>
            </w:pPr>
          </w:p>
        </w:tc>
      </w:tr>
      <w:tr w:rsidR="00FD1D56" w:rsidRPr="00CA7D85" w14:paraId="48913814"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0F91447B" w14:textId="77777777" w:rsidR="00456CCA" w:rsidRPr="00CA7D85" w:rsidRDefault="00456CCA" w:rsidP="00282E75">
            <w:pPr>
              <w:pStyle w:val="TAL"/>
              <w:rPr>
                <w:lang w:eastAsia="en-US"/>
              </w:rPr>
            </w:pPr>
            <w:r w:rsidRPr="00CA7D85">
              <w:rPr>
                <w:lang w:eastAsia="en-US"/>
              </w:rPr>
              <w:t xml:space="preserve">                      nonCriticalExtension SEQUENCE {</w:t>
            </w:r>
          </w:p>
        </w:tc>
        <w:tc>
          <w:tcPr>
            <w:tcW w:w="2268" w:type="dxa"/>
          </w:tcPr>
          <w:p w14:paraId="52FCD842" w14:textId="77777777" w:rsidR="00456CCA" w:rsidRPr="00CA7D85" w:rsidDel="00CE6F39" w:rsidRDefault="00456CCA" w:rsidP="00282E75">
            <w:pPr>
              <w:pStyle w:val="TAL"/>
              <w:rPr>
                <w:lang w:eastAsia="en-US"/>
              </w:rPr>
            </w:pPr>
          </w:p>
        </w:tc>
        <w:tc>
          <w:tcPr>
            <w:tcW w:w="1701" w:type="dxa"/>
          </w:tcPr>
          <w:p w14:paraId="490130F2" w14:textId="77777777" w:rsidR="00456CCA" w:rsidRPr="00CA7D85" w:rsidRDefault="00456CCA" w:rsidP="00282E75">
            <w:pPr>
              <w:pStyle w:val="TAL"/>
              <w:rPr>
                <w:lang w:eastAsia="en-US"/>
              </w:rPr>
            </w:pPr>
          </w:p>
        </w:tc>
        <w:tc>
          <w:tcPr>
            <w:tcW w:w="1275" w:type="dxa"/>
          </w:tcPr>
          <w:p w14:paraId="4DBF8D01" w14:textId="77777777" w:rsidR="00456CCA" w:rsidRPr="00CA7D85" w:rsidRDefault="00456CCA" w:rsidP="00282E75">
            <w:pPr>
              <w:pStyle w:val="TAL"/>
              <w:rPr>
                <w:lang w:eastAsia="en-US"/>
              </w:rPr>
            </w:pPr>
          </w:p>
        </w:tc>
      </w:tr>
      <w:tr w:rsidR="00FD1D56" w:rsidRPr="00CA7D85" w14:paraId="092A2E8D"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06213382" w14:textId="77777777" w:rsidR="00456CCA" w:rsidRPr="00CA7D85" w:rsidRDefault="00456CCA" w:rsidP="00282E75">
            <w:pPr>
              <w:pStyle w:val="TAL"/>
              <w:rPr>
                <w:lang w:eastAsia="en-US"/>
              </w:rPr>
            </w:pPr>
            <w:r w:rsidRPr="00CA7D85">
              <w:rPr>
                <w:lang w:eastAsia="en-US"/>
              </w:rPr>
              <w:t xml:space="preserve">                        nr-Config-r15 CHOICE {</w:t>
            </w:r>
          </w:p>
        </w:tc>
        <w:tc>
          <w:tcPr>
            <w:tcW w:w="2268" w:type="dxa"/>
          </w:tcPr>
          <w:p w14:paraId="42C1A658" w14:textId="77777777" w:rsidR="00456CCA" w:rsidRPr="00CA7D85" w:rsidRDefault="00456CCA" w:rsidP="00282E75">
            <w:pPr>
              <w:pStyle w:val="TAL"/>
              <w:rPr>
                <w:lang w:eastAsia="en-US"/>
              </w:rPr>
            </w:pPr>
          </w:p>
        </w:tc>
        <w:tc>
          <w:tcPr>
            <w:tcW w:w="1701" w:type="dxa"/>
          </w:tcPr>
          <w:p w14:paraId="1A174694" w14:textId="77777777" w:rsidR="00456CCA" w:rsidRPr="00CA7D85" w:rsidRDefault="00456CCA" w:rsidP="00282E75">
            <w:pPr>
              <w:pStyle w:val="TAL"/>
              <w:rPr>
                <w:lang w:eastAsia="en-US"/>
              </w:rPr>
            </w:pPr>
          </w:p>
        </w:tc>
        <w:tc>
          <w:tcPr>
            <w:tcW w:w="1275" w:type="dxa"/>
          </w:tcPr>
          <w:p w14:paraId="09FB4F9F" w14:textId="77777777" w:rsidR="00456CCA" w:rsidRPr="00CA7D85" w:rsidRDefault="00456CCA" w:rsidP="00282E75">
            <w:pPr>
              <w:pStyle w:val="TAL"/>
              <w:rPr>
                <w:lang w:eastAsia="en-US"/>
              </w:rPr>
            </w:pPr>
          </w:p>
        </w:tc>
      </w:tr>
      <w:tr w:rsidR="00FD1D56" w:rsidRPr="00CA7D85" w14:paraId="505DE612"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2489C02" w14:textId="77777777" w:rsidR="00456CCA" w:rsidRPr="00CA7D85" w:rsidRDefault="00456CCA" w:rsidP="00282E75">
            <w:pPr>
              <w:pStyle w:val="TAL"/>
              <w:rPr>
                <w:lang w:eastAsia="en-US"/>
              </w:rPr>
            </w:pPr>
            <w:r w:rsidRPr="00CA7D85">
              <w:rPr>
                <w:lang w:eastAsia="en-US"/>
              </w:rPr>
              <w:t xml:space="preserve">                          setup SEQUENCE {</w:t>
            </w:r>
          </w:p>
        </w:tc>
        <w:tc>
          <w:tcPr>
            <w:tcW w:w="2268" w:type="dxa"/>
          </w:tcPr>
          <w:p w14:paraId="2695C8D4" w14:textId="77777777" w:rsidR="00456CCA" w:rsidRPr="00CA7D85" w:rsidRDefault="00456CCA" w:rsidP="00282E75">
            <w:pPr>
              <w:pStyle w:val="TAL"/>
              <w:rPr>
                <w:lang w:eastAsia="en-US"/>
              </w:rPr>
            </w:pPr>
          </w:p>
        </w:tc>
        <w:tc>
          <w:tcPr>
            <w:tcW w:w="1701" w:type="dxa"/>
          </w:tcPr>
          <w:p w14:paraId="5B462729" w14:textId="77777777" w:rsidR="00456CCA" w:rsidRPr="00CA7D85" w:rsidRDefault="00456CCA" w:rsidP="00282E75">
            <w:pPr>
              <w:pStyle w:val="TAL"/>
              <w:rPr>
                <w:lang w:eastAsia="en-US"/>
              </w:rPr>
            </w:pPr>
          </w:p>
        </w:tc>
        <w:tc>
          <w:tcPr>
            <w:tcW w:w="1275" w:type="dxa"/>
          </w:tcPr>
          <w:p w14:paraId="2D5927F0" w14:textId="77777777" w:rsidR="00456CCA" w:rsidRPr="00CA7D85" w:rsidRDefault="00456CCA" w:rsidP="00282E75">
            <w:pPr>
              <w:pStyle w:val="TAL"/>
              <w:rPr>
                <w:lang w:eastAsia="en-US"/>
              </w:rPr>
            </w:pPr>
          </w:p>
        </w:tc>
      </w:tr>
      <w:tr w:rsidR="00FD1D56" w:rsidRPr="00CA7D85" w14:paraId="002AD7E7"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D50301C" w14:textId="77777777" w:rsidR="00456CCA" w:rsidRPr="00CA7D85" w:rsidRDefault="00456CCA" w:rsidP="00282E75">
            <w:pPr>
              <w:pStyle w:val="TAL"/>
              <w:rPr>
                <w:lang w:eastAsia="en-US"/>
              </w:rPr>
            </w:pPr>
            <w:r w:rsidRPr="00CA7D85">
              <w:rPr>
                <w:lang w:eastAsia="en-US"/>
              </w:rPr>
              <w:t xml:space="preserve">                            nr-SecondaryCellGroupConfig-r15  </w:t>
            </w:r>
          </w:p>
        </w:tc>
        <w:tc>
          <w:tcPr>
            <w:tcW w:w="2268" w:type="dxa"/>
          </w:tcPr>
          <w:p w14:paraId="48526768" w14:textId="77777777" w:rsidR="00456CCA" w:rsidRPr="00CA7D85" w:rsidRDefault="004D698D" w:rsidP="00282E75">
            <w:pPr>
              <w:pStyle w:val="TAL"/>
              <w:rPr>
                <w:lang w:eastAsia="en-US"/>
              </w:rPr>
            </w:pPr>
            <w:r w:rsidRPr="00CA7D85">
              <w:t xml:space="preserve">OCTET STRING containing </w:t>
            </w:r>
            <w:r w:rsidR="00456CCA" w:rsidRPr="00CA7D85">
              <w:rPr>
                <w:lang w:eastAsia="en-US"/>
              </w:rPr>
              <w:t>RRCReconfiguration-SplitSRB</w:t>
            </w:r>
          </w:p>
        </w:tc>
        <w:tc>
          <w:tcPr>
            <w:tcW w:w="1701" w:type="dxa"/>
          </w:tcPr>
          <w:p w14:paraId="1C55D454" w14:textId="77777777" w:rsidR="00456CCA" w:rsidRPr="00CA7D85" w:rsidRDefault="004D698D" w:rsidP="00282E75">
            <w:pPr>
              <w:pStyle w:val="TAL"/>
              <w:rPr>
                <w:lang w:eastAsia="en-US"/>
              </w:rPr>
            </w:pPr>
            <w:r w:rsidRPr="00CA7D85">
              <w:t>As per Table 8.2.2.2.1.3.3-1</w:t>
            </w:r>
          </w:p>
        </w:tc>
        <w:tc>
          <w:tcPr>
            <w:tcW w:w="1275" w:type="dxa"/>
          </w:tcPr>
          <w:p w14:paraId="23BF624D" w14:textId="77777777" w:rsidR="00456CCA" w:rsidRPr="00CA7D85" w:rsidRDefault="00456CCA" w:rsidP="00282E75">
            <w:pPr>
              <w:pStyle w:val="TAL"/>
              <w:rPr>
                <w:lang w:eastAsia="en-US"/>
              </w:rPr>
            </w:pPr>
          </w:p>
        </w:tc>
      </w:tr>
      <w:tr w:rsidR="00FD1D56" w:rsidRPr="00CA7D85" w14:paraId="70EF7907"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06A967AD" w14:textId="77777777" w:rsidR="00456CCA" w:rsidRPr="00CA7D85" w:rsidRDefault="00456CCA" w:rsidP="00282E75">
            <w:pPr>
              <w:pStyle w:val="TAL"/>
              <w:rPr>
                <w:lang w:eastAsia="en-US"/>
              </w:rPr>
            </w:pPr>
            <w:r w:rsidRPr="00CA7D85">
              <w:rPr>
                <w:lang w:eastAsia="en-US"/>
              </w:rPr>
              <w:t xml:space="preserve">                          }</w:t>
            </w:r>
          </w:p>
        </w:tc>
        <w:tc>
          <w:tcPr>
            <w:tcW w:w="2268" w:type="dxa"/>
          </w:tcPr>
          <w:p w14:paraId="2BFB1884" w14:textId="77777777" w:rsidR="00456CCA" w:rsidRPr="00CA7D85" w:rsidRDefault="00456CCA" w:rsidP="00282E75">
            <w:pPr>
              <w:pStyle w:val="TAL"/>
              <w:rPr>
                <w:lang w:eastAsia="en-US"/>
              </w:rPr>
            </w:pPr>
          </w:p>
        </w:tc>
        <w:tc>
          <w:tcPr>
            <w:tcW w:w="1701" w:type="dxa"/>
          </w:tcPr>
          <w:p w14:paraId="5AE8386F" w14:textId="77777777" w:rsidR="00456CCA" w:rsidRPr="00CA7D85" w:rsidRDefault="00456CCA" w:rsidP="00282E75">
            <w:pPr>
              <w:pStyle w:val="TAL"/>
              <w:rPr>
                <w:lang w:eastAsia="en-US"/>
              </w:rPr>
            </w:pPr>
          </w:p>
        </w:tc>
        <w:tc>
          <w:tcPr>
            <w:tcW w:w="1275" w:type="dxa"/>
          </w:tcPr>
          <w:p w14:paraId="19C9E1FD" w14:textId="77777777" w:rsidR="00456CCA" w:rsidRPr="00CA7D85" w:rsidRDefault="00456CCA" w:rsidP="00282E75">
            <w:pPr>
              <w:pStyle w:val="TAL"/>
              <w:rPr>
                <w:lang w:eastAsia="en-US"/>
              </w:rPr>
            </w:pPr>
          </w:p>
        </w:tc>
      </w:tr>
      <w:tr w:rsidR="00FD1D56" w:rsidRPr="00CA7D85" w14:paraId="724A8BAB"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E0304BE" w14:textId="77777777" w:rsidR="00456CCA" w:rsidRPr="00CA7D85" w:rsidRDefault="00456CCA" w:rsidP="00282E75">
            <w:pPr>
              <w:pStyle w:val="TAL"/>
              <w:rPr>
                <w:lang w:eastAsia="en-US"/>
              </w:rPr>
            </w:pPr>
            <w:r w:rsidRPr="00CA7D85">
              <w:rPr>
                <w:lang w:eastAsia="en-US"/>
              </w:rPr>
              <w:t xml:space="preserve">                        }  </w:t>
            </w:r>
          </w:p>
        </w:tc>
        <w:tc>
          <w:tcPr>
            <w:tcW w:w="2268" w:type="dxa"/>
          </w:tcPr>
          <w:p w14:paraId="44D9C8F6" w14:textId="77777777" w:rsidR="00456CCA" w:rsidRPr="00CA7D85" w:rsidRDefault="00456CCA" w:rsidP="00282E75">
            <w:pPr>
              <w:pStyle w:val="TAL"/>
              <w:rPr>
                <w:lang w:eastAsia="en-US"/>
              </w:rPr>
            </w:pPr>
          </w:p>
        </w:tc>
        <w:tc>
          <w:tcPr>
            <w:tcW w:w="1701" w:type="dxa"/>
          </w:tcPr>
          <w:p w14:paraId="71FF5A55" w14:textId="77777777" w:rsidR="00456CCA" w:rsidRPr="00CA7D85" w:rsidRDefault="00456CCA" w:rsidP="00282E75">
            <w:pPr>
              <w:pStyle w:val="TAL"/>
              <w:rPr>
                <w:lang w:eastAsia="en-US"/>
              </w:rPr>
            </w:pPr>
          </w:p>
        </w:tc>
        <w:tc>
          <w:tcPr>
            <w:tcW w:w="1275" w:type="dxa"/>
          </w:tcPr>
          <w:p w14:paraId="6C396E54" w14:textId="77777777" w:rsidR="00456CCA" w:rsidRPr="00CA7D85" w:rsidRDefault="00456CCA" w:rsidP="00282E75">
            <w:pPr>
              <w:pStyle w:val="TAL"/>
              <w:rPr>
                <w:lang w:eastAsia="en-US"/>
              </w:rPr>
            </w:pPr>
          </w:p>
        </w:tc>
      </w:tr>
      <w:tr w:rsidR="00FD1D56" w:rsidRPr="00CA7D85" w14:paraId="5D1CDA3B"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0DD0267" w14:textId="77777777" w:rsidR="00456CCA" w:rsidRPr="00CA7D85" w:rsidRDefault="00456CCA" w:rsidP="00282E75">
            <w:pPr>
              <w:pStyle w:val="TAL"/>
              <w:rPr>
                <w:lang w:eastAsia="en-US"/>
              </w:rPr>
            </w:pPr>
            <w:r w:rsidRPr="00CA7D85">
              <w:rPr>
                <w:lang w:eastAsia="en-US"/>
              </w:rPr>
              <w:t xml:space="preserve">                        nr-RadioBearerConfig1-r15</w:t>
            </w:r>
          </w:p>
        </w:tc>
        <w:tc>
          <w:tcPr>
            <w:tcW w:w="2268" w:type="dxa"/>
          </w:tcPr>
          <w:p w14:paraId="29B1F6D2" w14:textId="77777777" w:rsidR="00456CCA" w:rsidRPr="00CA7D85" w:rsidDel="00CE6F39" w:rsidRDefault="004D698D" w:rsidP="00282E75">
            <w:pPr>
              <w:pStyle w:val="TAL"/>
              <w:rPr>
                <w:lang w:eastAsia="en-US"/>
              </w:rPr>
            </w:pPr>
            <w:r w:rsidRPr="00CA7D85">
              <w:t xml:space="preserve">OCTET STRING containing </w:t>
            </w:r>
            <w:r w:rsidR="00456CCA" w:rsidRPr="00CA7D85">
              <w:rPr>
                <w:lang w:eastAsia="en-US"/>
              </w:rPr>
              <w:t>RadioBearerConfig-SplitSRB</w:t>
            </w:r>
          </w:p>
        </w:tc>
        <w:tc>
          <w:tcPr>
            <w:tcW w:w="1701" w:type="dxa"/>
          </w:tcPr>
          <w:p w14:paraId="2B56A21E" w14:textId="77777777" w:rsidR="00456CCA" w:rsidRPr="00CA7D85" w:rsidRDefault="004D698D" w:rsidP="00282E75">
            <w:pPr>
              <w:pStyle w:val="TAL"/>
              <w:rPr>
                <w:lang w:eastAsia="en-US"/>
              </w:rPr>
            </w:pPr>
            <w:r w:rsidRPr="00CA7D85">
              <w:t>As per Table 8.2.2.2.1.3.3-4</w:t>
            </w:r>
          </w:p>
        </w:tc>
        <w:tc>
          <w:tcPr>
            <w:tcW w:w="1275" w:type="dxa"/>
          </w:tcPr>
          <w:p w14:paraId="35962BD8" w14:textId="77777777" w:rsidR="00456CCA" w:rsidRPr="00CA7D85" w:rsidRDefault="00456CCA" w:rsidP="00282E75">
            <w:pPr>
              <w:pStyle w:val="TAL"/>
              <w:rPr>
                <w:lang w:eastAsia="en-US"/>
              </w:rPr>
            </w:pPr>
          </w:p>
        </w:tc>
      </w:tr>
      <w:tr w:rsidR="00FD1D56" w:rsidRPr="00CA7D85" w14:paraId="2D737E7E"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6ECDE54" w14:textId="77777777" w:rsidR="00456CCA" w:rsidRPr="00CA7D85" w:rsidRDefault="00456CCA" w:rsidP="00282E75">
            <w:pPr>
              <w:pStyle w:val="TAL"/>
              <w:rPr>
                <w:lang w:eastAsia="en-US"/>
              </w:rPr>
            </w:pPr>
            <w:r w:rsidRPr="00CA7D85">
              <w:rPr>
                <w:lang w:eastAsia="en-US"/>
              </w:rPr>
              <w:t xml:space="preserve">                      }</w:t>
            </w:r>
          </w:p>
        </w:tc>
        <w:tc>
          <w:tcPr>
            <w:tcW w:w="2268" w:type="dxa"/>
          </w:tcPr>
          <w:p w14:paraId="381A0EA3" w14:textId="77777777" w:rsidR="00456CCA" w:rsidRPr="00CA7D85" w:rsidDel="00CE6F39" w:rsidRDefault="00456CCA" w:rsidP="00282E75">
            <w:pPr>
              <w:pStyle w:val="TAL"/>
              <w:rPr>
                <w:lang w:eastAsia="en-US"/>
              </w:rPr>
            </w:pPr>
          </w:p>
        </w:tc>
        <w:tc>
          <w:tcPr>
            <w:tcW w:w="1701" w:type="dxa"/>
          </w:tcPr>
          <w:p w14:paraId="5AB0600D" w14:textId="77777777" w:rsidR="00456CCA" w:rsidRPr="00CA7D85" w:rsidRDefault="00456CCA" w:rsidP="00282E75">
            <w:pPr>
              <w:pStyle w:val="TAL"/>
              <w:rPr>
                <w:lang w:eastAsia="en-US"/>
              </w:rPr>
            </w:pPr>
          </w:p>
        </w:tc>
        <w:tc>
          <w:tcPr>
            <w:tcW w:w="1275" w:type="dxa"/>
          </w:tcPr>
          <w:p w14:paraId="3B61AE96" w14:textId="77777777" w:rsidR="00456CCA" w:rsidRPr="00CA7D85" w:rsidRDefault="00456CCA" w:rsidP="00282E75">
            <w:pPr>
              <w:pStyle w:val="TAL"/>
              <w:rPr>
                <w:lang w:eastAsia="en-US"/>
              </w:rPr>
            </w:pPr>
          </w:p>
        </w:tc>
      </w:tr>
      <w:tr w:rsidR="00FD1D56" w:rsidRPr="00CA7D85" w14:paraId="3692268E"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2C884FC" w14:textId="77777777" w:rsidR="00456CCA" w:rsidRPr="00CA7D85" w:rsidRDefault="00456CCA" w:rsidP="00282E75">
            <w:pPr>
              <w:pStyle w:val="TAL"/>
              <w:rPr>
                <w:lang w:eastAsia="en-US"/>
              </w:rPr>
            </w:pPr>
            <w:r w:rsidRPr="00CA7D85">
              <w:rPr>
                <w:lang w:eastAsia="en-US"/>
              </w:rPr>
              <w:t xml:space="preserve">                    }</w:t>
            </w:r>
          </w:p>
        </w:tc>
        <w:tc>
          <w:tcPr>
            <w:tcW w:w="2268" w:type="dxa"/>
          </w:tcPr>
          <w:p w14:paraId="21A28FE4" w14:textId="77777777" w:rsidR="00456CCA" w:rsidRPr="00CA7D85" w:rsidDel="00CE6F39" w:rsidRDefault="00456CCA" w:rsidP="00282E75">
            <w:pPr>
              <w:pStyle w:val="TAL"/>
              <w:rPr>
                <w:lang w:eastAsia="en-US"/>
              </w:rPr>
            </w:pPr>
          </w:p>
        </w:tc>
        <w:tc>
          <w:tcPr>
            <w:tcW w:w="1701" w:type="dxa"/>
          </w:tcPr>
          <w:p w14:paraId="7476D738" w14:textId="77777777" w:rsidR="00456CCA" w:rsidRPr="00CA7D85" w:rsidRDefault="00456CCA" w:rsidP="00282E75">
            <w:pPr>
              <w:pStyle w:val="TAL"/>
              <w:rPr>
                <w:lang w:eastAsia="en-US"/>
              </w:rPr>
            </w:pPr>
          </w:p>
        </w:tc>
        <w:tc>
          <w:tcPr>
            <w:tcW w:w="1275" w:type="dxa"/>
          </w:tcPr>
          <w:p w14:paraId="0E2B84CB" w14:textId="77777777" w:rsidR="00456CCA" w:rsidRPr="00CA7D85" w:rsidRDefault="00456CCA" w:rsidP="00282E75">
            <w:pPr>
              <w:pStyle w:val="TAL"/>
              <w:rPr>
                <w:lang w:eastAsia="en-US"/>
              </w:rPr>
            </w:pPr>
          </w:p>
        </w:tc>
      </w:tr>
      <w:tr w:rsidR="00FD1D56" w:rsidRPr="00CA7D85" w14:paraId="29830AA3"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FDDE204" w14:textId="77777777" w:rsidR="00456CCA" w:rsidRPr="00CA7D85" w:rsidRDefault="00456CCA" w:rsidP="00282E75">
            <w:pPr>
              <w:pStyle w:val="TAL"/>
              <w:rPr>
                <w:lang w:eastAsia="en-US"/>
              </w:rPr>
            </w:pPr>
            <w:r w:rsidRPr="00CA7D85">
              <w:rPr>
                <w:lang w:eastAsia="en-US"/>
              </w:rPr>
              <w:t xml:space="preserve">                  }</w:t>
            </w:r>
          </w:p>
        </w:tc>
        <w:tc>
          <w:tcPr>
            <w:tcW w:w="2268" w:type="dxa"/>
          </w:tcPr>
          <w:p w14:paraId="1E34716C" w14:textId="77777777" w:rsidR="00456CCA" w:rsidRPr="00CA7D85" w:rsidDel="00CE6F39" w:rsidRDefault="00456CCA" w:rsidP="00282E75">
            <w:pPr>
              <w:pStyle w:val="TAL"/>
              <w:rPr>
                <w:lang w:eastAsia="en-US"/>
              </w:rPr>
            </w:pPr>
          </w:p>
        </w:tc>
        <w:tc>
          <w:tcPr>
            <w:tcW w:w="1701" w:type="dxa"/>
          </w:tcPr>
          <w:p w14:paraId="5CEFF807" w14:textId="77777777" w:rsidR="00456CCA" w:rsidRPr="00CA7D85" w:rsidRDefault="00456CCA" w:rsidP="00282E75">
            <w:pPr>
              <w:pStyle w:val="TAL"/>
              <w:rPr>
                <w:lang w:eastAsia="en-US"/>
              </w:rPr>
            </w:pPr>
          </w:p>
        </w:tc>
        <w:tc>
          <w:tcPr>
            <w:tcW w:w="1275" w:type="dxa"/>
          </w:tcPr>
          <w:p w14:paraId="7D0AFC6E" w14:textId="77777777" w:rsidR="00456CCA" w:rsidRPr="00CA7D85" w:rsidRDefault="00456CCA" w:rsidP="00282E75">
            <w:pPr>
              <w:pStyle w:val="TAL"/>
              <w:rPr>
                <w:lang w:eastAsia="en-US"/>
              </w:rPr>
            </w:pPr>
          </w:p>
        </w:tc>
      </w:tr>
      <w:tr w:rsidR="00FD1D56" w:rsidRPr="00CA7D85" w14:paraId="1163FBCE"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33BE0AA" w14:textId="77777777" w:rsidR="00456CCA" w:rsidRPr="00CA7D85" w:rsidRDefault="00456CCA" w:rsidP="00282E75">
            <w:pPr>
              <w:pStyle w:val="TAL"/>
              <w:rPr>
                <w:lang w:eastAsia="en-US"/>
              </w:rPr>
            </w:pPr>
            <w:r w:rsidRPr="00CA7D85">
              <w:rPr>
                <w:lang w:eastAsia="en-US"/>
              </w:rPr>
              <w:t xml:space="preserve">                }</w:t>
            </w:r>
          </w:p>
        </w:tc>
        <w:tc>
          <w:tcPr>
            <w:tcW w:w="2268" w:type="dxa"/>
          </w:tcPr>
          <w:p w14:paraId="4B269E3E" w14:textId="77777777" w:rsidR="00456CCA" w:rsidRPr="00CA7D85" w:rsidRDefault="00456CCA" w:rsidP="00282E75">
            <w:pPr>
              <w:pStyle w:val="TAL"/>
              <w:rPr>
                <w:lang w:eastAsia="en-US"/>
              </w:rPr>
            </w:pPr>
          </w:p>
        </w:tc>
        <w:tc>
          <w:tcPr>
            <w:tcW w:w="1701" w:type="dxa"/>
          </w:tcPr>
          <w:p w14:paraId="23918B1D" w14:textId="77777777" w:rsidR="00456CCA" w:rsidRPr="00CA7D85" w:rsidRDefault="00456CCA" w:rsidP="00282E75">
            <w:pPr>
              <w:pStyle w:val="TAL"/>
              <w:rPr>
                <w:lang w:eastAsia="en-US"/>
              </w:rPr>
            </w:pPr>
          </w:p>
        </w:tc>
        <w:tc>
          <w:tcPr>
            <w:tcW w:w="1275" w:type="dxa"/>
          </w:tcPr>
          <w:p w14:paraId="2192A22A" w14:textId="77777777" w:rsidR="00456CCA" w:rsidRPr="00CA7D85" w:rsidRDefault="00456CCA" w:rsidP="00282E75">
            <w:pPr>
              <w:pStyle w:val="TAL"/>
              <w:rPr>
                <w:lang w:eastAsia="en-US"/>
              </w:rPr>
            </w:pPr>
          </w:p>
        </w:tc>
      </w:tr>
      <w:tr w:rsidR="00FD1D56" w:rsidRPr="00CA7D85" w:rsidDel="00DD51DC" w14:paraId="30AFFB44"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3BFB972" w14:textId="77777777" w:rsidR="00456CCA" w:rsidRPr="00CA7D85" w:rsidDel="00DD51DC" w:rsidRDefault="00456CCA" w:rsidP="00282E75">
            <w:pPr>
              <w:pStyle w:val="TAL"/>
              <w:rPr>
                <w:lang w:eastAsia="en-US"/>
              </w:rPr>
            </w:pPr>
            <w:r w:rsidRPr="00CA7D85">
              <w:rPr>
                <w:lang w:eastAsia="en-US"/>
              </w:rPr>
              <w:t xml:space="preserve">              }</w:t>
            </w:r>
          </w:p>
        </w:tc>
        <w:tc>
          <w:tcPr>
            <w:tcW w:w="2268" w:type="dxa"/>
          </w:tcPr>
          <w:p w14:paraId="2D3A1951" w14:textId="77777777" w:rsidR="00456CCA" w:rsidRPr="00CA7D85" w:rsidDel="00DD51DC" w:rsidRDefault="00456CCA" w:rsidP="00282E75">
            <w:pPr>
              <w:pStyle w:val="TAL"/>
              <w:rPr>
                <w:lang w:eastAsia="en-US"/>
              </w:rPr>
            </w:pPr>
          </w:p>
        </w:tc>
        <w:tc>
          <w:tcPr>
            <w:tcW w:w="1701" w:type="dxa"/>
          </w:tcPr>
          <w:p w14:paraId="28E9F62B" w14:textId="77777777" w:rsidR="00456CCA" w:rsidRPr="00CA7D85" w:rsidDel="00DD51DC" w:rsidRDefault="00456CCA" w:rsidP="00282E75">
            <w:pPr>
              <w:pStyle w:val="TAL"/>
              <w:rPr>
                <w:lang w:eastAsia="en-US"/>
              </w:rPr>
            </w:pPr>
          </w:p>
        </w:tc>
        <w:tc>
          <w:tcPr>
            <w:tcW w:w="1275" w:type="dxa"/>
          </w:tcPr>
          <w:p w14:paraId="32959CE0" w14:textId="77777777" w:rsidR="00456CCA" w:rsidRPr="00CA7D85" w:rsidDel="00DD51DC" w:rsidRDefault="00456CCA" w:rsidP="00282E75">
            <w:pPr>
              <w:pStyle w:val="TAL"/>
              <w:rPr>
                <w:lang w:eastAsia="en-US"/>
              </w:rPr>
            </w:pPr>
          </w:p>
        </w:tc>
      </w:tr>
      <w:tr w:rsidR="00FD1D56" w:rsidRPr="00CA7D85" w14:paraId="02D05AD3"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A473AE3" w14:textId="77777777" w:rsidR="00456CCA" w:rsidRPr="00CA7D85" w:rsidRDefault="00456CCA" w:rsidP="00282E75">
            <w:pPr>
              <w:pStyle w:val="TAL"/>
              <w:rPr>
                <w:lang w:eastAsia="en-US"/>
              </w:rPr>
            </w:pPr>
            <w:r w:rsidRPr="00CA7D85">
              <w:rPr>
                <w:lang w:eastAsia="en-US"/>
              </w:rPr>
              <w:t xml:space="preserve">            }</w:t>
            </w:r>
          </w:p>
        </w:tc>
        <w:tc>
          <w:tcPr>
            <w:tcW w:w="2268" w:type="dxa"/>
          </w:tcPr>
          <w:p w14:paraId="49AB18D7" w14:textId="77777777" w:rsidR="00456CCA" w:rsidRPr="00CA7D85" w:rsidRDefault="00456CCA" w:rsidP="00282E75">
            <w:pPr>
              <w:pStyle w:val="TAL"/>
              <w:rPr>
                <w:lang w:eastAsia="en-US"/>
              </w:rPr>
            </w:pPr>
          </w:p>
        </w:tc>
        <w:tc>
          <w:tcPr>
            <w:tcW w:w="1701" w:type="dxa"/>
          </w:tcPr>
          <w:p w14:paraId="43E4CC0B" w14:textId="77777777" w:rsidR="00456CCA" w:rsidRPr="00CA7D85" w:rsidRDefault="00456CCA" w:rsidP="00282E75">
            <w:pPr>
              <w:pStyle w:val="TAL"/>
              <w:rPr>
                <w:lang w:eastAsia="en-US"/>
              </w:rPr>
            </w:pPr>
          </w:p>
        </w:tc>
        <w:tc>
          <w:tcPr>
            <w:tcW w:w="1275" w:type="dxa"/>
          </w:tcPr>
          <w:p w14:paraId="3B7496F7" w14:textId="77777777" w:rsidR="00456CCA" w:rsidRPr="00CA7D85" w:rsidRDefault="00456CCA" w:rsidP="00282E75">
            <w:pPr>
              <w:pStyle w:val="TAL"/>
              <w:rPr>
                <w:lang w:eastAsia="en-US"/>
              </w:rPr>
            </w:pPr>
          </w:p>
        </w:tc>
      </w:tr>
      <w:tr w:rsidR="00FD1D56" w:rsidRPr="00CA7D85" w14:paraId="352E528A" w14:textId="77777777" w:rsidTr="004D69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0E390302" w14:textId="77777777" w:rsidR="00456CCA" w:rsidRPr="00CA7D85" w:rsidRDefault="00456CCA" w:rsidP="00282E75">
            <w:pPr>
              <w:pStyle w:val="TAL"/>
              <w:rPr>
                <w:lang w:eastAsia="en-US"/>
              </w:rPr>
            </w:pPr>
            <w:r w:rsidRPr="00CA7D85">
              <w:rPr>
                <w:lang w:eastAsia="en-US"/>
              </w:rPr>
              <w:t xml:space="preserve">          }</w:t>
            </w:r>
          </w:p>
        </w:tc>
        <w:tc>
          <w:tcPr>
            <w:tcW w:w="2268" w:type="dxa"/>
          </w:tcPr>
          <w:p w14:paraId="3C35199A" w14:textId="77777777" w:rsidR="00456CCA" w:rsidRPr="00CA7D85" w:rsidRDefault="00456CCA" w:rsidP="00282E75">
            <w:pPr>
              <w:pStyle w:val="TAL"/>
              <w:rPr>
                <w:lang w:eastAsia="en-US"/>
              </w:rPr>
            </w:pPr>
          </w:p>
        </w:tc>
        <w:tc>
          <w:tcPr>
            <w:tcW w:w="1701" w:type="dxa"/>
          </w:tcPr>
          <w:p w14:paraId="5C240A6D" w14:textId="77777777" w:rsidR="00456CCA" w:rsidRPr="00CA7D85" w:rsidRDefault="00456CCA" w:rsidP="00282E75">
            <w:pPr>
              <w:pStyle w:val="TAL"/>
              <w:rPr>
                <w:lang w:eastAsia="en-US"/>
              </w:rPr>
            </w:pPr>
          </w:p>
        </w:tc>
        <w:tc>
          <w:tcPr>
            <w:tcW w:w="1275" w:type="dxa"/>
          </w:tcPr>
          <w:p w14:paraId="6DB0DD7F" w14:textId="77777777" w:rsidR="00456CCA" w:rsidRPr="00CA7D85" w:rsidRDefault="00456CCA" w:rsidP="00282E75">
            <w:pPr>
              <w:pStyle w:val="TAL"/>
              <w:rPr>
                <w:lang w:eastAsia="en-US"/>
              </w:rPr>
            </w:pPr>
          </w:p>
        </w:tc>
      </w:tr>
      <w:tr w:rsidR="00FD1D56" w:rsidRPr="00CA7D85" w14:paraId="0A202C6C" w14:textId="77777777" w:rsidTr="004D698D">
        <w:tblPrEx>
          <w:tblCellMar>
            <w:left w:w="108" w:type="dxa"/>
            <w:right w:w="108" w:type="dxa"/>
          </w:tblCellMar>
        </w:tblPrEx>
        <w:tc>
          <w:tcPr>
            <w:tcW w:w="4537" w:type="dxa"/>
          </w:tcPr>
          <w:p w14:paraId="4D214648" w14:textId="77777777" w:rsidR="00456CCA" w:rsidRPr="00CA7D85" w:rsidRDefault="00456CCA" w:rsidP="00282E75">
            <w:pPr>
              <w:pStyle w:val="TAL"/>
              <w:rPr>
                <w:lang w:eastAsia="en-US"/>
              </w:rPr>
            </w:pPr>
            <w:r w:rsidRPr="00CA7D85">
              <w:rPr>
                <w:lang w:eastAsia="en-US"/>
              </w:rPr>
              <w:t xml:space="preserve">        }</w:t>
            </w:r>
          </w:p>
        </w:tc>
        <w:tc>
          <w:tcPr>
            <w:tcW w:w="2268" w:type="dxa"/>
          </w:tcPr>
          <w:p w14:paraId="1092234F" w14:textId="77777777" w:rsidR="00456CCA" w:rsidRPr="00CA7D85" w:rsidRDefault="00456CCA" w:rsidP="00282E75">
            <w:pPr>
              <w:pStyle w:val="TAL"/>
              <w:rPr>
                <w:lang w:eastAsia="en-US"/>
              </w:rPr>
            </w:pPr>
          </w:p>
        </w:tc>
        <w:tc>
          <w:tcPr>
            <w:tcW w:w="1701" w:type="dxa"/>
          </w:tcPr>
          <w:p w14:paraId="5161376F" w14:textId="77777777" w:rsidR="00456CCA" w:rsidRPr="00CA7D85" w:rsidRDefault="00456CCA" w:rsidP="00282E75">
            <w:pPr>
              <w:pStyle w:val="TAL"/>
              <w:rPr>
                <w:lang w:eastAsia="en-US"/>
              </w:rPr>
            </w:pPr>
          </w:p>
        </w:tc>
        <w:tc>
          <w:tcPr>
            <w:tcW w:w="1275" w:type="dxa"/>
          </w:tcPr>
          <w:p w14:paraId="19987DD6" w14:textId="77777777" w:rsidR="00456CCA" w:rsidRPr="00CA7D85" w:rsidRDefault="00456CCA" w:rsidP="00282E75">
            <w:pPr>
              <w:pStyle w:val="TAL"/>
              <w:rPr>
                <w:lang w:eastAsia="en-US"/>
              </w:rPr>
            </w:pPr>
          </w:p>
        </w:tc>
      </w:tr>
      <w:tr w:rsidR="00FD1D56" w:rsidRPr="00CA7D85" w14:paraId="37919918" w14:textId="77777777" w:rsidTr="004D698D">
        <w:tblPrEx>
          <w:tblCellMar>
            <w:left w:w="108" w:type="dxa"/>
            <w:right w:w="108" w:type="dxa"/>
          </w:tblCellMar>
        </w:tblPrEx>
        <w:tc>
          <w:tcPr>
            <w:tcW w:w="4537" w:type="dxa"/>
          </w:tcPr>
          <w:p w14:paraId="0F54EF1F" w14:textId="77777777" w:rsidR="00456CCA" w:rsidRPr="00CA7D85" w:rsidRDefault="00456CCA" w:rsidP="00282E75">
            <w:pPr>
              <w:pStyle w:val="TAL"/>
              <w:rPr>
                <w:lang w:eastAsia="en-US"/>
              </w:rPr>
            </w:pPr>
            <w:r w:rsidRPr="00CA7D85">
              <w:rPr>
                <w:lang w:eastAsia="en-US"/>
              </w:rPr>
              <w:t xml:space="preserve">      }</w:t>
            </w:r>
          </w:p>
        </w:tc>
        <w:tc>
          <w:tcPr>
            <w:tcW w:w="2268" w:type="dxa"/>
          </w:tcPr>
          <w:p w14:paraId="48664177" w14:textId="77777777" w:rsidR="00456CCA" w:rsidRPr="00CA7D85" w:rsidRDefault="00456CCA" w:rsidP="00282E75">
            <w:pPr>
              <w:pStyle w:val="TAL"/>
              <w:rPr>
                <w:lang w:eastAsia="en-US"/>
              </w:rPr>
            </w:pPr>
          </w:p>
        </w:tc>
        <w:tc>
          <w:tcPr>
            <w:tcW w:w="1701" w:type="dxa"/>
          </w:tcPr>
          <w:p w14:paraId="15EA5DD5" w14:textId="77777777" w:rsidR="00456CCA" w:rsidRPr="00CA7D85" w:rsidRDefault="00456CCA" w:rsidP="00282E75">
            <w:pPr>
              <w:pStyle w:val="TAL"/>
              <w:rPr>
                <w:lang w:eastAsia="en-US"/>
              </w:rPr>
            </w:pPr>
          </w:p>
        </w:tc>
        <w:tc>
          <w:tcPr>
            <w:tcW w:w="1275" w:type="dxa"/>
          </w:tcPr>
          <w:p w14:paraId="5B1E618F" w14:textId="77777777" w:rsidR="00456CCA" w:rsidRPr="00CA7D85" w:rsidRDefault="00456CCA" w:rsidP="00282E75">
            <w:pPr>
              <w:pStyle w:val="TAL"/>
              <w:rPr>
                <w:lang w:eastAsia="en-US"/>
              </w:rPr>
            </w:pPr>
          </w:p>
        </w:tc>
      </w:tr>
      <w:tr w:rsidR="00FD1D56" w:rsidRPr="00CA7D85" w14:paraId="5C250FA8" w14:textId="77777777" w:rsidTr="004D698D">
        <w:tblPrEx>
          <w:tblCellMar>
            <w:left w:w="108" w:type="dxa"/>
            <w:right w:w="108" w:type="dxa"/>
          </w:tblCellMar>
        </w:tblPrEx>
        <w:tc>
          <w:tcPr>
            <w:tcW w:w="4537" w:type="dxa"/>
          </w:tcPr>
          <w:p w14:paraId="67AB0801" w14:textId="77777777" w:rsidR="00456CCA" w:rsidRPr="00CA7D85" w:rsidRDefault="00456CCA" w:rsidP="00282E75">
            <w:pPr>
              <w:pStyle w:val="TAL"/>
              <w:rPr>
                <w:lang w:eastAsia="en-US"/>
              </w:rPr>
            </w:pPr>
            <w:r w:rsidRPr="00CA7D85">
              <w:rPr>
                <w:lang w:eastAsia="en-US"/>
              </w:rPr>
              <w:t xml:space="preserve">    }</w:t>
            </w:r>
          </w:p>
        </w:tc>
        <w:tc>
          <w:tcPr>
            <w:tcW w:w="2268" w:type="dxa"/>
          </w:tcPr>
          <w:p w14:paraId="275F09D9" w14:textId="77777777" w:rsidR="00456CCA" w:rsidRPr="00CA7D85" w:rsidRDefault="00456CCA" w:rsidP="00282E75">
            <w:pPr>
              <w:pStyle w:val="TAL"/>
              <w:rPr>
                <w:lang w:eastAsia="en-US"/>
              </w:rPr>
            </w:pPr>
          </w:p>
        </w:tc>
        <w:tc>
          <w:tcPr>
            <w:tcW w:w="1701" w:type="dxa"/>
          </w:tcPr>
          <w:p w14:paraId="04098A80" w14:textId="77777777" w:rsidR="00456CCA" w:rsidRPr="00CA7D85" w:rsidRDefault="00456CCA" w:rsidP="00282E75">
            <w:pPr>
              <w:pStyle w:val="TAL"/>
              <w:rPr>
                <w:lang w:eastAsia="en-US"/>
              </w:rPr>
            </w:pPr>
          </w:p>
        </w:tc>
        <w:tc>
          <w:tcPr>
            <w:tcW w:w="1275" w:type="dxa"/>
          </w:tcPr>
          <w:p w14:paraId="7D12FA9B" w14:textId="77777777" w:rsidR="00456CCA" w:rsidRPr="00CA7D85" w:rsidRDefault="00456CCA" w:rsidP="00282E75">
            <w:pPr>
              <w:pStyle w:val="TAL"/>
              <w:rPr>
                <w:lang w:eastAsia="en-US"/>
              </w:rPr>
            </w:pPr>
          </w:p>
        </w:tc>
      </w:tr>
      <w:tr w:rsidR="00FD1D56" w:rsidRPr="00CA7D85" w14:paraId="0C4A8FBA" w14:textId="77777777" w:rsidTr="004D698D">
        <w:tblPrEx>
          <w:tblCellMar>
            <w:left w:w="108" w:type="dxa"/>
            <w:right w:w="108" w:type="dxa"/>
          </w:tblCellMar>
        </w:tblPrEx>
        <w:tc>
          <w:tcPr>
            <w:tcW w:w="4537" w:type="dxa"/>
          </w:tcPr>
          <w:p w14:paraId="14D689E8" w14:textId="77777777" w:rsidR="00456CCA" w:rsidRPr="00CA7D85" w:rsidRDefault="00456CCA" w:rsidP="00282E75">
            <w:pPr>
              <w:pStyle w:val="TAL"/>
              <w:rPr>
                <w:lang w:eastAsia="en-US"/>
              </w:rPr>
            </w:pPr>
            <w:r w:rsidRPr="00CA7D85">
              <w:rPr>
                <w:lang w:eastAsia="en-US"/>
              </w:rPr>
              <w:t xml:space="preserve">  }</w:t>
            </w:r>
          </w:p>
        </w:tc>
        <w:tc>
          <w:tcPr>
            <w:tcW w:w="2268" w:type="dxa"/>
          </w:tcPr>
          <w:p w14:paraId="05755603" w14:textId="77777777" w:rsidR="00456CCA" w:rsidRPr="00CA7D85" w:rsidRDefault="00456CCA" w:rsidP="00282E75">
            <w:pPr>
              <w:pStyle w:val="TAL"/>
              <w:rPr>
                <w:lang w:eastAsia="en-US"/>
              </w:rPr>
            </w:pPr>
          </w:p>
        </w:tc>
        <w:tc>
          <w:tcPr>
            <w:tcW w:w="1701" w:type="dxa"/>
          </w:tcPr>
          <w:p w14:paraId="01716492" w14:textId="77777777" w:rsidR="00456CCA" w:rsidRPr="00CA7D85" w:rsidRDefault="00456CCA" w:rsidP="00282E75">
            <w:pPr>
              <w:pStyle w:val="TAL"/>
              <w:rPr>
                <w:lang w:eastAsia="en-US"/>
              </w:rPr>
            </w:pPr>
          </w:p>
        </w:tc>
        <w:tc>
          <w:tcPr>
            <w:tcW w:w="1275" w:type="dxa"/>
          </w:tcPr>
          <w:p w14:paraId="762BE058" w14:textId="77777777" w:rsidR="00456CCA" w:rsidRPr="00CA7D85" w:rsidRDefault="00456CCA" w:rsidP="00282E75">
            <w:pPr>
              <w:pStyle w:val="TAL"/>
              <w:rPr>
                <w:lang w:eastAsia="en-US"/>
              </w:rPr>
            </w:pPr>
          </w:p>
        </w:tc>
      </w:tr>
      <w:tr w:rsidR="00FD1D56" w:rsidRPr="00CA7D85" w14:paraId="7B28927E" w14:textId="77777777" w:rsidTr="004D698D">
        <w:tblPrEx>
          <w:tblCellMar>
            <w:left w:w="108" w:type="dxa"/>
            <w:right w:w="108" w:type="dxa"/>
          </w:tblCellMar>
        </w:tblPrEx>
        <w:tc>
          <w:tcPr>
            <w:tcW w:w="4537" w:type="dxa"/>
          </w:tcPr>
          <w:p w14:paraId="2378860C" w14:textId="77777777" w:rsidR="00456CCA" w:rsidRPr="00CA7D85" w:rsidRDefault="00456CCA" w:rsidP="00282E75">
            <w:pPr>
              <w:pStyle w:val="TAL"/>
              <w:rPr>
                <w:lang w:eastAsia="en-US"/>
              </w:rPr>
            </w:pPr>
            <w:r w:rsidRPr="00CA7D85">
              <w:rPr>
                <w:lang w:eastAsia="en-US"/>
              </w:rPr>
              <w:t>}</w:t>
            </w:r>
          </w:p>
        </w:tc>
        <w:tc>
          <w:tcPr>
            <w:tcW w:w="2268" w:type="dxa"/>
          </w:tcPr>
          <w:p w14:paraId="61BB4C08" w14:textId="77777777" w:rsidR="00456CCA" w:rsidRPr="00CA7D85" w:rsidRDefault="00456CCA" w:rsidP="00282E75">
            <w:pPr>
              <w:pStyle w:val="TAL"/>
              <w:rPr>
                <w:lang w:eastAsia="en-US"/>
              </w:rPr>
            </w:pPr>
          </w:p>
        </w:tc>
        <w:tc>
          <w:tcPr>
            <w:tcW w:w="1701" w:type="dxa"/>
          </w:tcPr>
          <w:p w14:paraId="6960A84B" w14:textId="77777777" w:rsidR="00456CCA" w:rsidRPr="00CA7D85" w:rsidRDefault="00456CCA" w:rsidP="00282E75">
            <w:pPr>
              <w:pStyle w:val="TAL"/>
              <w:rPr>
                <w:lang w:eastAsia="en-US"/>
              </w:rPr>
            </w:pPr>
          </w:p>
        </w:tc>
        <w:tc>
          <w:tcPr>
            <w:tcW w:w="1275" w:type="dxa"/>
          </w:tcPr>
          <w:p w14:paraId="3C2539D6" w14:textId="77777777" w:rsidR="00456CCA" w:rsidRPr="00CA7D85" w:rsidRDefault="00456CCA" w:rsidP="00282E75">
            <w:pPr>
              <w:pStyle w:val="TAL"/>
              <w:rPr>
                <w:lang w:eastAsia="en-US"/>
              </w:rPr>
            </w:pPr>
          </w:p>
        </w:tc>
      </w:tr>
    </w:tbl>
    <w:p w14:paraId="5E88DE1D" w14:textId="77777777" w:rsidR="00456CCA" w:rsidRPr="00CA7D85" w:rsidRDefault="00456CCA" w:rsidP="00456CCA">
      <w:pPr>
        <w:overflowPunct/>
        <w:autoSpaceDE/>
        <w:autoSpaceDN/>
        <w:adjustRightInd/>
      </w:pPr>
    </w:p>
    <w:p w14:paraId="43BDDF91" w14:textId="77777777" w:rsidR="004D698D" w:rsidRPr="00CA7D85" w:rsidRDefault="004D698D" w:rsidP="004D698D">
      <w:pPr>
        <w:pStyle w:val="TH"/>
      </w:pPr>
      <w:r w:rsidRPr="00CA7D85">
        <w:t>Table 8.2.2.2.1.3.3-1a: MobilityControlInfo-HO-SameCell (Table 8.2.2.2.1.3.3-1)</w:t>
      </w:r>
    </w:p>
    <w:tbl>
      <w:tblPr>
        <w:tblW w:w="0" w:type="auto"/>
        <w:tblInd w:w="-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16"/>
        <w:gridCol w:w="2227"/>
        <w:gridCol w:w="1740"/>
        <w:gridCol w:w="1227"/>
      </w:tblGrid>
      <w:tr w:rsidR="004D698D" w:rsidRPr="00CA7D85" w14:paraId="58AA05C0" w14:textId="77777777" w:rsidTr="00876EC6">
        <w:trPr>
          <w:cantSplit/>
        </w:trPr>
        <w:tc>
          <w:tcPr>
            <w:tcW w:w="9810" w:type="dxa"/>
            <w:gridSpan w:val="4"/>
          </w:tcPr>
          <w:p w14:paraId="6636A021" w14:textId="0C363C41" w:rsidR="004D698D" w:rsidRPr="00CA7D85" w:rsidRDefault="001953B5" w:rsidP="00876EC6">
            <w:pPr>
              <w:pStyle w:val="TAL"/>
            </w:pPr>
            <w:r w:rsidRPr="00CA7D85">
              <w:t>Derivation Path: TS 36.</w:t>
            </w:r>
            <w:r w:rsidR="004D698D" w:rsidRPr="00CA7D85">
              <w:t>508 [7], Table 4.6.5-1</w:t>
            </w:r>
          </w:p>
        </w:tc>
      </w:tr>
      <w:tr w:rsidR="004D698D" w:rsidRPr="00CA7D85" w14:paraId="342965E6" w14:textId="77777777" w:rsidTr="00876EC6">
        <w:tc>
          <w:tcPr>
            <w:tcW w:w="4616" w:type="dxa"/>
          </w:tcPr>
          <w:p w14:paraId="0DAB88F2" w14:textId="77777777" w:rsidR="004D698D" w:rsidRPr="00CA7D85" w:rsidRDefault="004D698D" w:rsidP="00876EC6">
            <w:pPr>
              <w:pStyle w:val="TAH"/>
            </w:pPr>
            <w:r w:rsidRPr="00CA7D85">
              <w:t>Information Element</w:t>
            </w:r>
          </w:p>
        </w:tc>
        <w:tc>
          <w:tcPr>
            <w:tcW w:w="2227" w:type="dxa"/>
          </w:tcPr>
          <w:p w14:paraId="08B15880" w14:textId="77777777" w:rsidR="004D698D" w:rsidRPr="00CA7D85" w:rsidRDefault="004D698D" w:rsidP="00876EC6">
            <w:pPr>
              <w:pStyle w:val="TAH"/>
            </w:pPr>
            <w:r w:rsidRPr="00CA7D85">
              <w:t>Value/remark</w:t>
            </w:r>
          </w:p>
        </w:tc>
        <w:tc>
          <w:tcPr>
            <w:tcW w:w="1740" w:type="dxa"/>
          </w:tcPr>
          <w:p w14:paraId="169CDCE7" w14:textId="77777777" w:rsidR="004D698D" w:rsidRPr="00CA7D85" w:rsidRDefault="004D698D" w:rsidP="00876EC6">
            <w:pPr>
              <w:pStyle w:val="TAH"/>
            </w:pPr>
            <w:r w:rsidRPr="00CA7D85">
              <w:t>Comment</w:t>
            </w:r>
          </w:p>
        </w:tc>
        <w:tc>
          <w:tcPr>
            <w:tcW w:w="1227" w:type="dxa"/>
          </w:tcPr>
          <w:p w14:paraId="1AD33873" w14:textId="77777777" w:rsidR="004D698D" w:rsidRPr="00CA7D85" w:rsidRDefault="004D698D" w:rsidP="00876EC6">
            <w:pPr>
              <w:pStyle w:val="TAH"/>
            </w:pPr>
            <w:r w:rsidRPr="00CA7D85">
              <w:t>Condition</w:t>
            </w:r>
          </w:p>
        </w:tc>
      </w:tr>
      <w:tr w:rsidR="004D698D" w:rsidRPr="00CA7D85" w14:paraId="12758CEB" w14:textId="77777777" w:rsidTr="00876EC6">
        <w:tc>
          <w:tcPr>
            <w:tcW w:w="4616" w:type="dxa"/>
          </w:tcPr>
          <w:p w14:paraId="33370564" w14:textId="77777777" w:rsidR="004D698D" w:rsidRPr="00CA7D85" w:rsidRDefault="004D698D" w:rsidP="00876EC6">
            <w:pPr>
              <w:pStyle w:val="TAL"/>
            </w:pPr>
            <w:r w:rsidRPr="00CA7D85">
              <w:t>MobilityControlInfo-HO ::= SEQUENCE {</w:t>
            </w:r>
          </w:p>
        </w:tc>
        <w:tc>
          <w:tcPr>
            <w:tcW w:w="2227" w:type="dxa"/>
          </w:tcPr>
          <w:p w14:paraId="60D6A930" w14:textId="77777777" w:rsidR="004D698D" w:rsidRPr="00CA7D85" w:rsidRDefault="004D698D" w:rsidP="00876EC6">
            <w:pPr>
              <w:pStyle w:val="TAL"/>
            </w:pPr>
          </w:p>
        </w:tc>
        <w:tc>
          <w:tcPr>
            <w:tcW w:w="1740" w:type="dxa"/>
          </w:tcPr>
          <w:p w14:paraId="26258ACE" w14:textId="77777777" w:rsidR="004D698D" w:rsidRPr="00CA7D85" w:rsidRDefault="004D698D" w:rsidP="00876EC6">
            <w:pPr>
              <w:pStyle w:val="TAL"/>
            </w:pPr>
          </w:p>
        </w:tc>
        <w:tc>
          <w:tcPr>
            <w:tcW w:w="1227" w:type="dxa"/>
          </w:tcPr>
          <w:p w14:paraId="094AB7B0" w14:textId="77777777" w:rsidR="004D698D" w:rsidRPr="00CA7D85" w:rsidRDefault="004D698D" w:rsidP="00876EC6">
            <w:pPr>
              <w:pStyle w:val="TAL"/>
            </w:pPr>
          </w:p>
        </w:tc>
      </w:tr>
      <w:tr w:rsidR="004D698D" w:rsidRPr="00CA7D85" w14:paraId="56D56B02" w14:textId="77777777" w:rsidTr="00876EC6">
        <w:tc>
          <w:tcPr>
            <w:tcW w:w="4616" w:type="dxa"/>
          </w:tcPr>
          <w:p w14:paraId="42ABCCC4" w14:textId="77777777" w:rsidR="004D698D" w:rsidRPr="00CA7D85" w:rsidRDefault="004D698D" w:rsidP="00876EC6">
            <w:pPr>
              <w:pStyle w:val="TAL"/>
            </w:pPr>
            <w:r w:rsidRPr="00CA7D85">
              <w:t xml:space="preserve">  targetPhysCellId</w:t>
            </w:r>
          </w:p>
        </w:tc>
        <w:tc>
          <w:tcPr>
            <w:tcW w:w="2227" w:type="dxa"/>
          </w:tcPr>
          <w:p w14:paraId="53DB5A49" w14:textId="77777777" w:rsidR="004D698D" w:rsidRPr="00CA7D85" w:rsidRDefault="004D698D" w:rsidP="00876EC6">
            <w:pPr>
              <w:pStyle w:val="TAL"/>
            </w:pPr>
            <w:r w:rsidRPr="00CA7D85">
              <w:t>PhysicalCellIdentity of E-UTRA Cell 1</w:t>
            </w:r>
          </w:p>
        </w:tc>
        <w:tc>
          <w:tcPr>
            <w:tcW w:w="1740" w:type="dxa"/>
          </w:tcPr>
          <w:p w14:paraId="21238F9E" w14:textId="77777777" w:rsidR="004D698D" w:rsidRPr="00CA7D85" w:rsidRDefault="004D698D" w:rsidP="00876EC6">
            <w:pPr>
              <w:pStyle w:val="TAL"/>
            </w:pPr>
          </w:p>
        </w:tc>
        <w:tc>
          <w:tcPr>
            <w:tcW w:w="1227" w:type="dxa"/>
          </w:tcPr>
          <w:p w14:paraId="6C4965DB" w14:textId="77777777" w:rsidR="004D698D" w:rsidRPr="00CA7D85" w:rsidRDefault="004D698D" w:rsidP="00876EC6">
            <w:pPr>
              <w:pStyle w:val="TAL"/>
            </w:pPr>
          </w:p>
        </w:tc>
      </w:tr>
      <w:tr w:rsidR="004D698D" w:rsidRPr="00CA7D85" w14:paraId="573AECCC" w14:textId="77777777" w:rsidTr="00876EC6">
        <w:tc>
          <w:tcPr>
            <w:tcW w:w="4616" w:type="dxa"/>
          </w:tcPr>
          <w:p w14:paraId="54770DA8" w14:textId="77777777" w:rsidR="004D698D" w:rsidRPr="00CA7D85" w:rsidRDefault="004D698D" w:rsidP="00876EC6">
            <w:pPr>
              <w:pStyle w:val="TAL"/>
            </w:pPr>
            <w:r w:rsidRPr="00CA7D85">
              <w:t xml:space="preserve">  carrierFreq</w:t>
            </w:r>
          </w:p>
        </w:tc>
        <w:tc>
          <w:tcPr>
            <w:tcW w:w="2227" w:type="dxa"/>
          </w:tcPr>
          <w:p w14:paraId="7653CF61" w14:textId="77777777" w:rsidR="004D698D" w:rsidRPr="00CA7D85" w:rsidRDefault="004D698D" w:rsidP="00876EC6">
            <w:pPr>
              <w:pStyle w:val="TAL"/>
            </w:pPr>
            <w:r w:rsidRPr="00CA7D85">
              <w:t>Not present</w:t>
            </w:r>
          </w:p>
        </w:tc>
        <w:tc>
          <w:tcPr>
            <w:tcW w:w="1740" w:type="dxa"/>
          </w:tcPr>
          <w:p w14:paraId="0847A4EB" w14:textId="77777777" w:rsidR="004D698D" w:rsidRPr="00CA7D85" w:rsidRDefault="004D698D" w:rsidP="00876EC6">
            <w:pPr>
              <w:pStyle w:val="TAL"/>
            </w:pPr>
          </w:p>
        </w:tc>
        <w:tc>
          <w:tcPr>
            <w:tcW w:w="1227" w:type="dxa"/>
          </w:tcPr>
          <w:p w14:paraId="3F8E7568" w14:textId="77777777" w:rsidR="004D698D" w:rsidRPr="00CA7D85" w:rsidRDefault="004D698D" w:rsidP="00876EC6">
            <w:pPr>
              <w:pStyle w:val="TAL"/>
            </w:pPr>
          </w:p>
        </w:tc>
      </w:tr>
      <w:tr w:rsidR="004D698D" w:rsidRPr="00CA7D85" w14:paraId="6654365C" w14:textId="77777777" w:rsidTr="00876EC6">
        <w:tc>
          <w:tcPr>
            <w:tcW w:w="4616" w:type="dxa"/>
          </w:tcPr>
          <w:p w14:paraId="0A9B3C08" w14:textId="77777777" w:rsidR="004D698D" w:rsidRPr="00CA7D85" w:rsidRDefault="004D698D" w:rsidP="00876EC6">
            <w:pPr>
              <w:pStyle w:val="TAL"/>
            </w:pPr>
            <w:r w:rsidRPr="00CA7D85">
              <w:t>}</w:t>
            </w:r>
          </w:p>
        </w:tc>
        <w:tc>
          <w:tcPr>
            <w:tcW w:w="2227" w:type="dxa"/>
          </w:tcPr>
          <w:p w14:paraId="005AC44B" w14:textId="77777777" w:rsidR="004D698D" w:rsidRPr="00CA7D85" w:rsidRDefault="004D698D" w:rsidP="00876EC6">
            <w:pPr>
              <w:pStyle w:val="TAL"/>
            </w:pPr>
          </w:p>
        </w:tc>
        <w:tc>
          <w:tcPr>
            <w:tcW w:w="1740" w:type="dxa"/>
          </w:tcPr>
          <w:p w14:paraId="35292C5E" w14:textId="77777777" w:rsidR="004D698D" w:rsidRPr="00CA7D85" w:rsidRDefault="004D698D" w:rsidP="00876EC6">
            <w:pPr>
              <w:pStyle w:val="TAL"/>
            </w:pPr>
          </w:p>
        </w:tc>
        <w:tc>
          <w:tcPr>
            <w:tcW w:w="1227" w:type="dxa"/>
          </w:tcPr>
          <w:p w14:paraId="0797D1B1" w14:textId="77777777" w:rsidR="004D698D" w:rsidRPr="00CA7D85" w:rsidRDefault="004D698D" w:rsidP="00876EC6">
            <w:pPr>
              <w:pStyle w:val="TAL"/>
            </w:pPr>
          </w:p>
        </w:tc>
      </w:tr>
    </w:tbl>
    <w:p w14:paraId="47B65711" w14:textId="77777777" w:rsidR="004D698D" w:rsidRPr="00CA7D85" w:rsidRDefault="004D698D" w:rsidP="00566982"/>
    <w:p w14:paraId="3936F361" w14:textId="77777777" w:rsidR="00456CCA" w:rsidRPr="00CA7D85" w:rsidRDefault="00456CCA" w:rsidP="00DA77DA">
      <w:pPr>
        <w:pStyle w:val="TH"/>
      </w:pPr>
      <w:r w:rsidRPr="00CA7D85">
        <w:lastRenderedPageBreak/>
        <w:t xml:space="preserve">Table </w:t>
      </w:r>
      <w:r w:rsidR="00B948E3" w:rsidRPr="00CA7D85">
        <w:t>8.2.2.2.1</w:t>
      </w:r>
      <w:r w:rsidRPr="00CA7D85">
        <w:t>.3.3-2: RRCReconfiguration-SplitSRB</w:t>
      </w:r>
      <w:r w:rsidRPr="00CA7D85">
        <w:rPr>
          <w:i/>
        </w:rPr>
        <w:t xml:space="preserve"> </w:t>
      </w:r>
      <w:r w:rsidRPr="00CA7D85">
        <w:t xml:space="preserve">(Table </w:t>
      </w:r>
      <w:r w:rsidR="00B948E3" w:rsidRPr="00CA7D85">
        <w:t>8.2.2.2.1</w:t>
      </w:r>
      <w:r w:rsidRPr="00CA7D85">
        <w:t>.3.</w:t>
      </w:r>
      <w:r w:rsidR="00820407" w:rsidRPr="00CA7D85">
        <w:t>3-1</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20407" w:rsidRPr="00CA7D85" w14:paraId="4DB104EA" w14:textId="77777777" w:rsidTr="00282E75">
        <w:tc>
          <w:tcPr>
            <w:tcW w:w="9747" w:type="dxa"/>
            <w:gridSpan w:val="4"/>
          </w:tcPr>
          <w:p w14:paraId="0C239FAA" w14:textId="74947401" w:rsidR="00820407" w:rsidRPr="00CA7D85" w:rsidRDefault="001953B5" w:rsidP="00282E75">
            <w:pPr>
              <w:pStyle w:val="TAL"/>
              <w:rPr>
                <w:lang w:eastAsia="en-US"/>
              </w:rPr>
            </w:pPr>
            <w:r w:rsidRPr="00CA7D85">
              <w:rPr>
                <w:lang w:eastAsia="en-US"/>
              </w:rPr>
              <w:t>Derivation Path: TS 38.5</w:t>
            </w:r>
            <w:r w:rsidR="00820407" w:rsidRPr="00CA7D85">
              <w:rPr>
                <w:lang w:eastAsia="en-US"/>
              </w:rPr>
              <w:t>08-1 [4]</w:t>
            </w:r>
            <w:r w:rsidR="00A67D65" w:rsidRPr="00CA7D85">
              <w:rPr>
                <w:lang w:eastAsia="en-US"/>
              </w:rPr>
              <w:t>,</w:t>
            </w:r>
            <w:r w:rsidR="00820407" w:rsidRPr="00CA7D85">
              <w:rPr>
                <w:lang w:eastAsia="en-US"/>
              </w:rPr>
              <w:t xml:space="preserve"> Table </w:t>
            </w:r>
            <w:r w:rsidR="0075232C" w:rsidRPr="00CA7D85">
              <w:rPr>
                <w:lang w:eastAsia="en-US"/>
              </w:rPr>
              <w:t>4.6.1-13</w:t>
            </w:r>
            <w:r w:rsidR="00820407" w:rsidRPr="00CA7D85">
              <w:rPr>
                <w:lang w:eastAsia="en-US"/>
              </w:rPr>
              <w:t xml:space="preserve"> with condition EN-DC</w:t>
            </w:r>
            <w:r w:rsidR="009007D3" w:rsidRPr="00CA7D85">
              <w:rPr>
                <w:lang w:eastAsia="en-US"/>
              </w:rPr>
              <w:t>_HO</w:t>
            </w:r>
          </w:p>
        </w:tc>
      </w:tr>
      <w:tr w:rsidR="00456CCA" w:rsidRPr="00CA7D85" w14:paraId="4D9E8ECE" w14:textId="77777777" w:rsidTr="00282E75">
        <w:tc>
          <w:tcPr>
            <w:tcW w:w="4535" w:type="dxa"/>
          </w:tcPr>
          <w:p w14:paraId="1B165BC7" w14:textId="77777777" w:rsidR="00456CCA" w:rsidRPr="00CA7D85" w:rsidRDefault="00456CCA" w:rsidP="00456CCA">
            <w:pPr>
              <w:keepNext/>
              <w:keepLines/>
              <w:overflowPunct/>
              <w:autoSpaceDE/>
              <w:autoSpaceDN/>
              <w:adjustRightInd/>
              <w:spacing w:after="0"/>
              <w:jc w:val="center"/>
              <w:rPr>
                <w:rFonts w:ascii="Arial" w:hAnsi="Arial"/>
                <w:b/>
                <w:sz w:val="18"/>
              </w:rPr>
            </w:pPr>
            <w:r w:rsidRPr="00CA7D85">
              <w:rPr>
                <w:rFonts w:ascii="Arial" w:hAnsi="Arial"/>
                <w:b/>
                <w:sz w:val="18"/>
              </w:rPr>
              <w:t>Information Element</w:t>
            </w:r>
          </w:p>
        </w:tc>
        <w:tc>
          <w:tcPr>
            <w:tcW w:w="2267" w:type="dxa"/>
          </w:tcPr>
          <w:p w14:paraId="43CBA1CE" w14:textId="77777777" w:rsidR="00456CCA" w:rsidRPr="00CA7D85" w:rsidRDefault="00456CCA" w:rsidP="00456CCA">
            <w:pPr>
              <w:keepNext/>
              <w:keepLines/>
              <w:overflowPunct/>
              <w:autoSpaceDE/>
              <w:autoSpaceDN/>
              <w:adjustRightInd/>
              <w:spacing w:after="0"/>
              <w:jc w:val="center"/>
              <w:rPr>
                <w:rFonts w:ascii="Arial" w:hAnsi="Arial"/>
                <w:b/>
                <w:sz w:val="18"/>
              </w:rPr>
            </w:pPr>
            <w:r w:rsidRPr="00CA7D85">
              <w:rPr>
                <w:rFonts w:ascii="Arial" w:hAnsi="Arial"/>
                <w:b/>
                <w:sz w:val="18"/>
              </w:rPr>
              <w:t>Value/remark</w:t>
            </w:r>
          </w:p>
        </w:tc>
        <w:tc>
          <w:tcPr>
            <w:tcW w:w="1700" w:type="dxa"/>
          </w:tcPr>
          <w:p w14:paraId="760B44BC" w14:textId="77777777" w:rsidR="00456CCA" w:rsidRPr="00CA7D85" w:rsidRDefault="00456CCA" w:rsidP="00456CCA">
            <w:pPr>
              <w:keepNext/>
              <w:keepLines/>
              <w:overflowPunct/>
              <w:autoSpaceDE/>
              <w:autoSpaceDN/>
              <w:adjustRightInd/>
              <w:spacing w:after="0"/>
              <w:jc w:val="center"/>
              <w:rPr>
                <w:rFonts w:ascii="Arial" w:hAnsi="Arial"/>
                <w:b/>
                <w:sz w:val="18"/>
              </w:rPr>
            </w:pPr>
            <w:r w:rsidRPr="00CA7D85">
              <w:rPr>
                <w:rFonts w:ascii="Arial" w:hAnsi="Arial"/>
                <w:b/>
                <w:sz w:val="18"/>
              </w:rPr>
              <w:t>Comment</w:t>
            </w:r>
          </w:p>
        </w:tc>
        <w:tc>
          <w:tcPr>
            <w:tcW w:w="1245" w:type="dxa"/>
          </w:tcPr>
          <w:p w14:paraId="2958C587" w14:textId="77777777" w:rsidR="00456CCA" w:rsidRPr="00CA7D85" w:rsidRDefault="00456CCA" w:rsidP="00456CCA">
            <w:pPr>
              <w:keepNext/>
              <w:keepLines/>
              <w:overflowPunct/>
              <w:autoSpaceDE/>
              <w:autoSpaceDN/>
              <w:adjustRightInd/>
              <w:spacing w:after="0"/>
              <w:jc w:val="center"/>
              <w:rPr>
                <w:rFonts w:ascii="Arial" w:hAnsi="Arial"/>
                <w:b/>
                <w:sz w:val="18"/>
              </w:rPr>
            </w:pPr>
            <w:r w:rsidRPr="00CA7D85">
              <w:rPr>
                <w:rFonts w:ascii="Arial" w:hAnsi="Arial"/>
                <w:b/>
                <w:sz w:val="18"/>
              </w:rPr>
              <w:t>Condition</w:t>
            </w:r>
          </w:p>
        </w:tc>
      </w:tr>
      <w:tr w:rsidR="00456CCA" w:rsidRPr="00CA7D85" w14:paraId="41A1000C" w14:textId="77777777" w:rsidTr="00282E75">
        <w:tc>
          <w:tcPr>
            <w:tcW w:w="4535" w:type="dxa"/>
          </w:tcPr>
          <w:p w14:paraId="56D9489B" w14:textId="77777777" w:rsidR="00456CCA" w:rsidRPr="00CA7D85" w:rsidRDefault="00456CCA" w:rsidP="00456CCA">
            <w:pPr>
              <w:keepNext/>
              <w:keepLines/>
              <w:overflowPunct/>
              <w:autoSpaceDE/>
              <w:autoSpaceDN/>
              <w:adjustRightInd/>
              <w:spacing w:after="0"/>
              <w:rPr>
                <w:rFonts w:ascii="Arial" w:hAnsi="Arial"/>
                <w:sz w:val="18"/>
              </w:rPr>
            </w:pPr>
            <w:r w:rsidRPr="00CA7D85">
              <w:rPr>
                <w:rFonts w:ascii="Arial" w:hAnsi="Arial"/>
                <w:sz w:val="18"/>
              </w:rPr>
              <w:t>RRCReconfiguration ::= SEQUENCE {</w:t>
            </w:r>
          </w:p>
        </w:tc>
        <w:tc>
          <w:tcPr>
            <w:tcW w:w="2267" w:type="dxa"/>
          </w:tcPr>
          <w:p w14:paraId="68C33EFE" w14:textId="77777777" w:rsidR="00456CCA" w:rsidRPr="00CA7D85" w:rsidRDefault="00456CCA" w:rsidP="00456CCA">
            <w:pPr>
              <w:keepNext/>
              <w:keepLines/>
              <w:overflowPunct/>
              <w:autoSpaceDE/>
              <w:autoSpaceDN/>
              <w:adjustRightInd/>
              <w:spacing w:after="0"/>
              <w:rPr>
                <w:rFonts w:ascii="Arial" w:hAnsi="Arial"/>
                <w:sz w:val="18"/>
              </w:rPr>
            </w:pPr>
          </w:p>
        </w:tc>
        <w:tc>
          <w:tcPr>
            <w:tcW w:w="1700" w:type="dxa"/>
          </w:tcPr>
          <w:p w14:paraId="25548A90" w14:textId="77777777" w:rsidR="00456CCA" w:rsidRPr="00CA7D85" w:rsidRDefault="00456CCA" w:rsidP="00456CCA">
            <w:pPr>
              <w:keepNext/>
              <w:keepLines/>
              <w:overflowPunct/>
              <w:autoSpaceDE/>
              <w:autoSpaceDN/>
              <w:adjustRightInd/>
              <w:spacing w:after="0"/>
              <w:rPr>
                <w:rFonts w:ascii="Arial" w:hAnsi="Arial"/>
                <w:sz w:val="18"/>
              </w:rPr>
            </w:pPr>
          </w:p>
        </w:tc>
        <w:tc>
          <w:tcPr>
            <w:tcW w:w="1245" w:type="dxa"/>
          </w:tcPr>
          <w:p w14:paraId="37548C8E" w14:textId="77777777" w:rsidR="00456CCA" w:rsidRPr="00CA7D85" w:rsidRDefault="00456CCA" w:rsidP="00456CCA">
            <w:pPr>
              <w:keepNext/>
              <w:keepLines/>
              <w:overflowPunct/>
              <w:autoSpaceDE/>
              <w:autoSpaceDN/>
              <w:adjustRightInd/>
              <w:spacing w:after="0"/>
              <w:rPr>
                <w:rFonts w:ascii="Arial" w:hAnsi="Arial"/>
                <w:sz w:val="18"/>
              </w:rPr>
            </w:pPr>
          </w:p>
        </w:tc>
      </w:tr>
      <w:tr w:rsidR="00456CCA" w:rsidRPr="00CA7D85" w14:paraId="2C93D01B" w14:textId="77777777" w:rsidTr="00282E75">
        <w:tc>
          <w:tcPr>
            <w:tcW w:w="4535" w:type="dxa"/>
          </w:tcPr>
          <w:p w14:paraId="588BABBE" w14:textId="77777777" w:rsidR="00456CCA" w:rsidRPr="00CA7D85" w:rsidRDefault="00456CCA" w:rsidP="00456CCA">
            <w:pPr>
              <w:keepNext/>
              <w:keepLines/>
              <w:overflowPunct/>
              <w:autoSpaceDE/>
              <w:autoSpaceDN/>
              <w:adjustRightInd/>
              <w:spacing w:after="0"/>
              <w:rPr>
                <w:rFonts w:ascii="Arial" w:hAnsi="Arial"/>
                <w:sz w:val="18"/>
              </w:rPr>
            </w:pPr>
            <w:r w:rsidRPr="00CA7D85">
              <w:rPr>
                <w:rFonts w:ascii="Arial" w:hAnsi="Arial"/>
                <w:sz w:val="18"/>
              </w:rPr>
              <w:t xml:space="preserve">  criticalExtensions CHOICE {</w:t>
            </w:r>
          </w:p>
        </w:tc>
        <w:tc>
          <w:tcPr>
            <w:tcW w:w="2267" w:type="dxa"/>
          </w:tcPr>
          <w:p w14:paraId="01487AA2" w14:textId="77777777" w:rsidR="00456CCA" w:rsidRPr="00CA7D85" w:rsidRDefault="00456CCA" w:rsidP="00456CCA">
            <w:pPr>
              <w:keepNext/>
              <w:keepLines/>
              <w:overflowPunct/>
              <w:autoSpaceDE/>
              <w:autoSpaceDN/>
              <w:adjustRightInd/>
              <w:spacing w:after="0"/>
              <w:rPr>
                <w:rFonts w:ascii="Arial" w:hAnsi="Arial"/>
                <w:sz w:val="18"/>
              </w:rPr>
            </w:pPr>
          </w:p>
        </w:tc>
        <w:tc>
          <w:tcPr>
            <w:tcW w:w="1700" w:type="dxa"/>
          </w:tcPr>
          <w:p w14:paraId="54954DD3" w14:textId="77777777" w:rsidR="00456CCA" w:rsidRPr="00CA7D85" w:rsidRDefault="00456CCA" w:rsidP="00456CCA">
            <w:pPr>
              <w:keepNext/>
              <w:keepLines/>
              <w:overflowPunct/>
              <w:autoSpaceDE/>
              <w:autoSpaceDN/>
              <w:adjustRightInd/>
              <w:spacing w:after="0"/>
              <w:rPr>
                <w:rFonts w:ascii="Arial" w:hAnsi="Arial"/>
                <w:sz w:val="18"/>
              </w:rPr>
            </w:pPr>
          </w:p>
        </w:tc>
        <w:tc>
          <w:tcPr>
            <w:tcW w:w="1245" w:type="dxa"/>
          </w:tcPr>
          <w:p w14:paraId="7ED78199" w14:textId="77777777" w:rsidR="00456CCA" w:rsidRPr="00CA7D85" w:rsidRDefault="00456CCA" w:rsidP="00456CCA">
            <w:pPr>
              <w:keepNext/>
              <w:keepLines/>
              <w:overflowPunct/>
              <w:autoSpaceDE/>
              <w:autoSpaceDN/>
              <w:adjustRightInd/>
              <w:spacing w:after="0"/>
              <w:rPr>
                <w:rFonts w:ascii="Arial" w:hAnsi="Arial"/>
                <w:sz w:val="18"/>
              </w:rPr>
            </w:pPr>
          </w:p>
        </w:tc>
      </w:tr>
      <w:tr w:rsidR="00456CCA" w:rsidRPr="00CA7D85" w14:paraId="2A568A30" w14:textId="77777777" w:rsidTr="00282E75">
        <w:tc>
          <w:tcPr>
            <w:tcW w:w="4535" w:type="dxa"/>
            <w:tcBorders>
              <w:bottom w:val="single" w:sz="4" w:space="0" w:color="auto"/>
            </w:tcBorders>
          </w:tcPr>
          <w:p w14:paraId="3DA369A9" w14:textId="77777777" w:rsidR="00456CCA" w:rsidRPr="00CA7D85" w:rsidRDefault="00456CCA" w:rsidP="00820407">
            <w:pPr>
              <w:keepNext/>
              <w:keepLines/>
              <w:overflowPunct/>
              <w:autoSpaceDE/>
              <w:autoSpaceDN/>
              <w:adjustRightInd/>
              <w:spacing w:after="0"/>
              <w:rPr>
                <w:rFonts w:ascii="Arial" w:hAnsi="Arial"/>
                <w:sz w:val="18"/>
              </w:rPr>
            </w:pPr>
            <w:r w:rsidRPr="00CA7D85">
              <w:rPr>
                <w:rFonts w:ascii="Arial" w:hAnsi="Arial"/>
                <w:sz w:val="18"/>
              </w:rPr>
              <w:t xml:space="preserve">    rrcReconfiguration SEQUENCE {</w:t>
            </w:r>
          </w:p>
        </w:tc>
        <w:tc>
          <w:tcPr>
            <w:tcW w:w="2267" w:type="dxa"/>
          </w:tcPr>
          <w:p w14:paraId="411947AB" w14:textId="77777777" w:rsidR="00456CCA" w:rsidRPr="00CA7D85" w:rsidRDefault="00456CCA" w:rsidP="00456CCA">
            <w:pPr>
              <w:keepNext/>
              <w:keepLines/>
              <w:overflowPunct/>
              <w:autoSpaceDE/>
              <w:autoSpaceDN/>
              <w:adjustRightInd/>
              <w:spacing w:after="0"/>
              <w:rPr>
                <w:rFonts w:ascii="Arial" w:hAnsi="Arial"/>
                <w:sz w:val="18"/>
              </w:rPr>
            </w:pPr>
          </w:p>
        </w:tc>
        <w:tc>
          <w:tcPr>
            <w:tcW w:w="1700" w:type="dxa"/>
          </w:tcPr>
          <w:p w14:paraId="01DF4BB5" w14:textId="77777777" w:rsidR="00456CCA" w:rsidRPr="00CA7D85" w:rsidRDefault="00456CCA" w:rsidP="00456CCA">
            <w:pPr>
              <w:keepNext/>
              <w:keepLines/>
              <w:overflowPunct/>
              <w:autoSpaceDE/>
              <w:autoSpaceDN/>
              <w:adjustRightInd/>
              <w:spacing w:after="0"/>
              <w:rPr>
                <w:rFonts w:ascii="Arial" w:hAnsi="Arial"/>
                <w:sz w:val="18"/>
              </w:rPr>
            </w:pPr>
          </w:p>
        </w:tc>
        <w:tc>
          <w:tcPr>
            <w:tcW w:w="1245" w:type="dxa"/>
          </w:tcPr>
          <w:p w14:paraId="6E681766" w14:textId="77777777" w:rsidR="00456CCA" w:rsidRPr="00CA7D85" w:rsidRDefault="00456CCA" w:rsidP="00456CCA">
            <w:pPr>
              <w:keepNext/>
              <w:keepLines/>
              <w:overflowPunct/>
              <w:autoSpaceDE/>
              <w:autoSpaceDN/>
              <w:adjustRightInd/>
              <w:spacing w:after="0"/>
              <w:rPr>
                <w:rFonts w:ascii="Arial" w:hAnsi="Arial"/>
                <w:sz w:val="18"/>
              </w:rPr>
            </w:pPr>
          </w:p>
        </w:tc>
      </w:tr>
      <w:tr w:rsidR="00456CCA" w:rsidRPr="00CA7D85" w14:paraId="1EF0B0D2" w14:textId="77777777" w:rsidTr="00282E75">
        <w:tc>
          <w:tcPr>
            <w:tcW w:w="4535" w:type="dxa"/>
          </w:tcPr>
          <w:p w14:paraId="55000DA8" w14:textId="77777777" w:rsidR="00456CCA" w:rsidRPr="00CA7D85" w:rsidRDefault="00456CCA" w:rsidP="00456CCA">
            <w:pPr>
              <w:keepNext/>
              <w:keepLines/>
              <w:overflowPunct/>
              <w:autoSpaceDE/>
              <w:autoSpaceDN/>
              <w:adjustRightInd/>
              <w:spacing w:after="0"/>
              <w:rPr>
                <w:rFonts w:ascii="Arial" w:hAnsi="Arial"/>
                <w:sz w:val="18"/>
              </w:rPr>
            </w:pPr>
            <w:r w:rsidRPr="00CA7D85">
              <w:rPr>
                <w:rFonts w:ascii="Arial" w:hAnsi="Arial"/>
                <w:sz w:val="18"/>
              </w:rPr>
              <w:t xml:space="preserve">        secondaryCellGroup</w:t>
            </w:r>
          </w:p>
        </w:tc>
        <w:tc>
          <w:tcPr>
            <w:tcW w:w="2267" w:type="dxa"/>
          </w:tcPr>
          <w:p w14:paraId="7E18C509" w14:textId="77777777" w:rsidR="00456CCA" w:rsidRPr="00CA7D85" w:rsidRDefault="00456CCA" w:rsidP="00456CCA">
            <w:pPr>
              <w:keepNext/>
              <w:keepLines/>
              <w:overflowPunct/>
              <w:autoSpaceDE/>
              <w:autoSpaceDN/>
              <w:adjustRightInd/>
              <w:spacing w:after="0"/>
              <w:rPr>
                <w:rFonts w:ascii="Arial" w:hAnsi="Arial"/>
                <w:sz w:val="18"/>
              </w:rPr>
            </w:pPr>
            <w:r w:rsidRPr="00CA7D85">
              <w:rPr>
                <w:rFonts w:ascii="Arial" w:hAnsi="Arial"/>
                <w:sz w:val="18"/>
              </w:rPr>
              <w:t>CellGroupConfig-SplitSRB</w:t>
            </w:r>
          </w:p>
        </w:tc>
        <w:tc>
          <w:tcPr>
            <w:tcW w:w="1700" w:type="dxa"/>
          </w:tcPr>
          <w:p w14:paraId="174BF6C3" w14:textId="77777777" w:rsidR="00456CCA" w:rsidRPr="00CA7D85" w:rsidRDefault="00456CCA" w:rsidP="00456CCA">
            <w:pPr>
              <w:keepNext/>
              <w:keepLines/>
              <w:overflowPunct/>
              <w:autoSpaceDE/>
              <w:autoSpaceDN/>
              <w:adjustRightInd/>
              <w:spacing w:after="0"/>
              <w:rPr>
                <w:rFonts w:ascii="Arial" w:hAnsi="Arial"/>
                <w:sz w:val="18"/>
              </w:rPr>
            </w:pPr>
          </w:p>
        </w:tc>
        <w:tc>
          <w:tcPr>
            <w:tcW w:w="1245" w:type="dxa"/>
          </w:tcPr>
          <w:p w14:paraId="5846607E" w14:textId="77777777" w:rsidR="00456CCA" w:rsidRPr="00CA7D85" w:rsidRDefault="00456CCA" w:rsidP="00456CCA">
            <w:pPr>
              <w:keepNext/>
              <w:keepLines/>
              <w:overflowPunct/>
              <w:autoSpaceDE/>
              <w:autoSpaceDN/>
              <w:adjustRightInd/>
              <w:spacing w:after="0"/>
              <w:rPr>
                <w:rFonts w:ascii="Arial" w:hAnsi="Arial"/>
                <w:sz w:val="18"/>
              </w:rPr>
            </w:pPr>
          </w:p>
        </w:tc>
      </w:tr>
      <w:tr w:rsidR="00456CCA" w:rsidRPr="00CA7D85" w14:paraId="5F2547E0" w14:textId="77777777" w:rsidTr="00282E75">
        <w:tc>
          <w:tcPr>
            <w:tcW w:w="4535" w:type="dxa"/>
          </w:tcPr>
          <w:p w14:paraId="12BC231C" w14:textId="77777777" w:rsidR="00456CCA" w:rsidRPr="00CA7D85" w:rsidRDefault="00820407" w:rsidP="00456CCA">
            <w:pPr>
              <w:keepNext/>
              <w:keepLines/>
              <w:overflowPunct/>
              <w:autoSpaceDE/>
              <w:autoSpaceDN/>
              <w:adjustRightInd/>
              <w:spacing w:after="0"/>
              <w:rPr>
                <w:rFonts w:ascii="Arial" w:hAnsi="Arial"/>
                <w:sz w:val="18"/>
              </w:rPr>
            </w:pPr>
            <w:r w:rsidRPr="00CA7D85">
              <w:rPr>
                <w:rFonts w:ascii="Arial" w:hAnsi="Arial"/>
                <w:sz w:val="18"/>
              </w:rPr>
              <w:t xml:space="preserve"> </w:t>
            </w:r>
            <w:r w:rsidR="00456CCA" w:rsidRPr="00CA7D85">
              <w:rPr>
                <w:rFonts w:ascii="Arial" w:hAnsi="Arial"/>
                <w:sz w:val="18"/>
              </w:rPr>
              <w:t xml:space="preserve">  </w:t>
            </w:r>
            <w:r w:rsidRPr="00CA7D85">
              <w:rPr>
                <w:rFonts w:ascii="Arial" w:hAnsi="Arial"/>
                <w:sz w:val="18"/>
              </w:rPr>
              <w:t xml:space="preserve"> </w:t>
            </w:r>
            <w:r w:rsidR="00456CCA" w:rsidRPr="00CA7D85">
              <w:rPr>
                <w:rFonts w:ascii="Arial" w:hAnsi="Arial"/>
                <w:sz w:val="18"/>
              </w:rPr>
              <w:t>}</w:t>
            </w:r>
          </w:p>
        </w:tc>
        <w:tc>
          <w:tcPr>
            <w:tcW w:w="2267" w:type="dxa"/>
          </w:tcPr>
          <w:p w14:paraId="569BB333" w14:textId="77777777" w:rsidR="00456CCA" w:rsidRPr="00CA7D85" w:rsidRDefault="00456CCA" w:rsidP="00456CCA">
            <w:pPr>
              <w:keepNext/>
              <w:keepLines/>
              <w:overflowPunct/>
              <w:autoSpaceDE/>
              <w:autoSpaceDN/>
              <w:adjustRightInd/>
              <w:spacing w:after="0"/>
              <w:rPr>
                <w:rFonts w:ascii="Arial" w:hAnsi="Arial"/>
                <w:sz w:val="18"/>
              </w:rPr>
            </w:pPr>
          </w:p>
        </w:tc>
        <w:tc>
          <w:tcPr>
            <w:tcW w:w="1700" w:type="dxa"/>
          </w:tcPr>
          <w:p w14:paraId="2E36970D" w14:textId="77777777" w:rsidR="00456CCA" w:rsidRPr="00CA7D85" w:rsidRDefault="00456CCA" w:rsidP="00456CCA">
            <w:pPr>
              <w:keepNext/>
              <w:keepLines/>
              <w:overflowPunct/>
              <w:autoSpaceDE/>
              <w:autoSpaceDN/>
              <w:adjustRightInd/>
              <w:spacing w:after="0"/>
              <w:rPr>
                <w:rFonts w:ascii="Arial" w:hAnsi="Arial"/>
                <w:sz w:val="18"/>
              </w:rPr>
            </w:pPr>
          </w:p>
        </w:tc>
        <w:tc>
          <w:tcPr>
            <w:tcW w:w="1245" w:type="dxa"/>
          </w:tcPr>
          <w:p w14:paraId="7F4D9A4C" w14:textId="77777777" w:rsidR="00456CCA" w:rsidRPr="00CA7D85" w:rsidRDefault="00456CCA" w:rsidP="00456CCA">
            <w:pPr>
              <w:keepNext/>
              <w:keepLines/>
              <w:overflowPunct/>
              <w:autoSpaceDE/>
              <w:autoSpaceDN/>
              <w:adjustRightInd/>
              <w:spacing w:after="0"/>
              <w:rPr>
                <w:rFonts w:ascii="Arial" w:hAnsi="Arial"/>
                <w:sz w:val="18"/>
              </w:rPr>
            </w:pPr>
          </w:p>
        </w:tc>
      </w:tr>
      <w:tr w:rsidR="00456CCA" w:rsidRPr="00CA7D85" w14:paraId="6DA56156" w14:textId="77777777" w:rsidTr="00282E75">
        <w:tc>
          <w:tcPr>
            <w:tcW w:w="4535" w:type="dxa"/>
          </w:tcPr>
          <w:p w14:paraId="3443365D" w14:textId="77777777" w:rsidR="00456CCA" w:rsidRPr="00CA7D85" w:rsidRDefault="00456CCA" w:rsidP="00456CCA">
            <w:pPr>
              <w:keepNext/>
              <w:keepLines/>
              <w:overflowPunct/>
              <w:autoSpaceDE/>
              <w:autoSpaceDN/>
              <w:adjustRightInd/>
              <w:spacing w:after="0"/>
              <w:rPr>
                <w:rFonts w:ascii="Arial" w:hAnsi="Arial"/>
                <w:sz w:val="18"/>
              </w:rPr>
            </w:pPr>
            <w:r w:rsidRPr="00CA7D85">
              <w:rPr>
                <w:rFonts w:ascii="Arial" w:hAnsi="Arial"/>
                <w:sz w:val="18"/>
              </w:rPr>
              <w:t xml:space="preserve">  }</w:t>
            </w:r>
          </w:p>
        </w:tc>
        <w:tc>
          <w:tcPr>
            <w:tcW w:w="2267" w:type="dxa"/>
          </w:tcPr>
          <w:p w14:paraId="11896D66" w14:textId="77777777" w:rsidR="00456CCA" w:rsidRPr="00CA7D85" w:rsidRDefault="00456CCA" w:rsidP="00456CCA">
            <w:pPr>
              <w:keepNext/>
              <w:keepLines/>
              <w:overflowPunct/>
              <w:autoSpaceDE/>
              <w:autoSpaceDN/>
              <w:adjustRightInd/>
              <w:spacing w:after="0"/>
              <w:rPr>
                <w:rFonts w:ascii="Arial" w:hAnsi="Arial"/>
                <w:sz w:val="18"/>
              </w:rPr>
            </w:pPr>
          </w:p>
        </w:tc>
        <w:tc>
          <w:tcPr>
            <w:tcW w:w="1700" w:type="dxa"/>
          </w:tcPr>
          <w:p w14:paraId="60368CD6" w14:textId="77777777" w:rsidR="00456CCA" w:rsidRPr="00CA7D85" w:rsidRDefault="00456CCA" w:rsidP="00456CCA">
            <w:pPr>
              <w:keepNext/>
              <w:keepLines/>
              <w:overflowPunct/>
              <w:autoSpaceDE/>
              <w:autoSpaceDN/>
              <w:adjustRightInd/>
              <w:spacing w:after="0"/>
              <w:rPr>
                <w:rFonts w:ascii="Arial" w:hAnsi="Arial"/>
                <w:sz w:val="18"/>
              </w:rPr>
            </w:pPr>
          </w:p>
        </w:tc>
        <w:tc>
          <w:tcPr>
            <w:tcW w:w="1245" w:type="dxa"/>
          </w:tcPr>
          <w:p w14:paraId="27C5E315" w14:textId="77777777" w:rsidR="00456CCA" w:rsidRPr="00CA7D85" w:rsidRDefault="00456CCA" w:rsidP="00456CCA">
            <w:pPr>
              <w:keepNext/>
              <w:keepLines/>
              <w:overflowPunct/>
              <w:autoSpaceDE/>
              <w:autoSpaceDN/>
              <w:adjustRightInd/>
              <w:spacing w:after="0"/>
              <w:rPr>
                <w:rFonts w:ascii="Arial" w:hAnsi="Arial"/>
                <w:sz w:val="18"/>
              </w:rPr>
            </w:pPr>
          </w:p>
        </w:tc>
      </w:tr>
      <w:tr w:rsidR="00456CCA" w:rsidRPr="00CA7D85" w14:paraId="0DBB7860" w14:textId="77777777" w:rsidTr="00282E75">
        <w:tc>
          <w:tcPr>
            <w:tcW w:w="4535" w:type="dxa"/>
            <w:tcBorders>
              <w:bottom w:val="single" w:sz="4" w:space="0" w:color="auto"/>
            </w:tcBorders>
          </w:tcPr>
          <w:p w14:paraId="7C940FBB" w14:textId="77777777" w:rsidR="00456CCA" w:rsidRPr="00CA7D85" w:rsidRDefault="00456CCA" w:rsidP="00456CCA">
            <w:pPr>
              <w:keepNext/>
              <w:keepLines/>
              <w:overflowPunct/>
              <w:autoSpaceDE/>
              <w:autoSpaceDN/>
              <w:adjustRightInd/>
              <w:spacing w:after="0"/>
              <w:rPr>
                <w:rFonts w:ascii="Arial" w:hAnsi="Arial"/>
                <w:sz w:val="18"/>
              </w:rPr>
            </w:pPr>
            <w:r w:rsidRPr="00CA7D85">
              <w:rPr>
                <w:rFonts w:ascii="Arial" w:hAnsi="Arial"/>
                <w:sz w:val="18"/>
              </w:rPr>
              <w:t>}</w:t>
            </w:r>
          </w:p>
        </w:tc>
        <w:tc>
          <w:tcPr>
            <w:tcW w:w="2267" w:type="dxa"/>
          </w:tcPr>
          <w:p w14:paraId="572C83ED" w14:textId="77777777" w:rsidR="00456CCA" w:rsidRPr="00CA7D85" w:rsidRDefault="00456CCA" w:rsidP="00456CCA">
            <w:pPr>
              <w:keepNext/>
              <w:keepLines/>
              <w:overflowPunct/>
              <w:autoSpaceDE/>
              <w:autoSpaceDN/>
              <w:adjustRightInd/>
              <w:spacing w:after="0"/>
              <w:rPr>
                <w:rFonts w:ascii="Arial" w:hAnsi="Arial"/>
                <w:sz w:val="18"/>
              </w:rPr>
            </w:pPr>
          </w:p>
        </w:tc>
        <w:tc>
          <w:tcPr>
            <w:tcW w:w="1700" w:type="dxa"/>
          </w:tcPr>
          <w:p w14:paraId="61CDF2D6" w14:textId="77777777" w:rsidR="00456CCA" w:rsidRPr="00CA7D85" w:rsidRDefault="00456CCA" w:rsidP="00456CCA">
            <w:pPr>
              <w:keepNext/>
              <w:keepLines/>
              <w:overflowPunct/>
              <w:autoSpaceDE/>
              <w:autoSpaceDN/>
              <w:adjustRightInd/>
              <w:spacing w:after="0"/>
              <w:rPr>
                <w:rFonts w:ascii="Arial" w:hAnsi="Arial"/>
                <w:sz w:val="18"/>
              </w:rPr>
            </w:pPr>
          </w:p>
        </w:tc>
        <w:tc>
          <w:tcPr>
            <w:tcW w:w="1245" w:type="dxa"/>
          </w:tcPr>
          <w:p w14:paraId="34E9F07B" w14:textId="77777777" w:rsidR="00456CCA" w:rsidRPr="00CA7D85" w:rsidRDefault="00456CCA" w:rsidP="00456CCA">
            <w:pPr>
              <w:keepNext/>
              <w:keepLines/>
              <w:overflowPunct/>
              <w:autoSpaceDE/>
              <w:autoSpaceDN/>
              <w:adjustRightInd/>
              <w:spacing w:after="0"/>
              <w:rPr>
                <w:rFonts w:ascii="Arial" w:hAnsi="Arial"/>
                <w:sz w:val="18"/>
              </w:rPr>
            </w:pPr>
          </w:p>
        </w:tc>
      </w:tr>
    </w:tbl>
    <w:p w14:paraId="6C05BE9C" w14:textId="77777777" w:rsidR="00456CCA" w:rsidRPr="00CA7D85" w:rsidRDefault="00456CCA" w:rsidP="00456CCA">
      <w:pPr>
        <w:overflowPunct/>
        <w:autoSpaceDE/>
        <w:autoSpaceDN/>
        <w:adjustRightInd/>
      </w:pPr>
    </w:p>
    <w:p w14:paraId="336E484E" w14:textId="77777777" w:rsidR="00456CCA" w:rsidRPr="00CA7D85" w:rsidRDefault="00456CCA" w:rsidP="007639A1">
      <w:pPr>
        <w:pStyle w:val="TH"/>
      </w:pPr>
      <w:r w:rsidRPr="00CA7D85">
        <w:t xml:space="preserve">Table </w:t>
      </w:r>
      <w:r w:rsidR="00B948E3" w:rsidRPr="00CA7D85">
        <w:t>8.2.2.2.1</w:t>
      </w:r>
      <w:r w:rsidRPr="00CA7D85">
        <w:t>.3.3-3: CellGroupConfig-SplitSRB</w:t>
      </w:r>
      <w:r w:rsidRPr="00CA7D85">
        <w:rPr>
          <w:i/>
        </w:rPr>
        <w:t xml:space="preserve"> </w:t>
      </w:r>
      <w:r w:rsidRPr="00CA7D85">
        <w:t xml:space="preserve">(Table </w:t>
      </w:r>
      <w:r w:rsidR="00B948E3" w:rsidRPr="00CA7D85">
        <w:t>8.2.2.2.1</w:t>
      </w:r>
      <w:r w:rsidRPr="00CA7D85">
        <w:t>.3.</w:t>
      </w:r>
      <w:r w:rsidR="00820407" w:rsidRPr="00CA7D85">
        <w:t>3</w:t>
      </w:r>
      <w:r w:rsidRPr="00CA7D85">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56CCA" w:rsidRPr="00CA7D85" w14:paraId="1A60CF3B" w14:textId="77777777" w:rsidTr="00FD1D56">
        <w:tc>
          <w:tcPr>
            <w:tcW w:w="9747" w:type="dxa"/>
            <w:gridSpan w:val="4"/>
          </w:tcPr>
          <w:p w14:paraId="28D8A5E3" w14:textId="4D1F95C3" w:rsidR="00456CCA" w:rsidRPr="00CA7D85" w:rsidRDefault="001953B5" w:rsidP="00282E75">
            <w:pPr>
              <w:pStyle w:val="TAL"/>
              <w:rPr>
                <w:lang w:eastAsia="en-US"/>
              </w:rPr>
            </w:pPr>
            <w:r w:rsidRPr="00CA7D85">
              <w:rPr>
                <w:lang w:eastAsia="en-US"/>
              </w:rPr>
              <w:t>Derivation Path: TS 38.5</w:t>
            </w:r>
            <w:r w:rsidR="00456CCA" w:rsidRPr="00CA7D85">
              <w:rPr>
                <w:lang w:eastAsia="en-US"/>
              </w:rPr>
              <w:t>08-1 [4]</w:t>
            </w:r>
            <w:r w:rsidR="00A67D65" w:rsidRPr="00CA7D85">
              <w:rPr>
                <w:lang w:eastAsia="en-US"/>
              </w:rPr>
              <w:t>,</w:t>
            </w:r>
            <w:r w:rsidR="00456CCA" w:rsidRPr="00CA7D85">
              <w:rPr>
                <w:lang w:eastAsia="en-US"/>
              </w:rPr>
              <w:t xml:space="preserve"> Table 4.6.3-</w:t>
            </w:r>
            <w:r w:rsidR="009007D3" w:rsidRPr="00CA7D85">
              <w:rPr>
                <w:lang w:eastAsia="en-US"/>
              </w:rPr>
              <w:t>19</w:t>
            </w:r>
          </w:p>
        </w:tc>
      </w:tr>
      <w:tr w:rsidR="00456CCA" w:rsidRPr="00CA7D85" w14:paraId="4DD6E575" w14:textId="77777777" w:rsidTr="00FD1D56">
        <w:tc>
          <w:tcPr>
            <w:tcW w:w="4535" w:type="dxa"/>
          </w:tcPr>
          <w:p w14:paraId="0EFAD524" w14:textId="77777777" w:rsidR="00456CCA" w:rsidRPr="00CA7D85" w:rsidRDefault="00456CCA" w:rsidP="00282E75">
            <w:pPr>
              <w:pStyle w:val="TAH"/>
              <w:rPr>
                <w:lang w:eastAsia="en-US"/>
              </w:rPr>
            </w:pPr>
            <w:r w:rsidRPr="00CA7D85">
              <w:rPr>
                <w:lang w:eastAsia="en-US"/>
              </w:rPr>
              <w:t>Information Element</w:t>
            </w:r>
          </w:p>
        </w:tc>
        <w:tc>
          <w:tcPr>
            <w:tcW w:w="2267" w:type="dxa"/>
          </w:tcPr>
          <w:p w14:paraId="47CF7D3A" w14:textId="77777777" w:rsidR="00456CCA" w:rsidRPr="00CA7D85" w:rsidRDefault="00456CCA" w:rsidP="00282E75">
            <w:pPr>
              <w:pStyle w:val="TAH"/>
              <w:rPr>
                <w:lang w:eastAsia="en-US"/>
              </w:rPr>
            </w:pPr>
            <w:r w:rsidRPr="00CA7D85">
              <w:rPr>
                <w:lang w:eastAsia="en-US"/>
              </w:rPr>
              <w:t>Value/remark</w:t>
            </w:r>
          </w:p>
        </w:tc>
        <w:tc>
          <w:tcPr>
            <w:tcW w:w="1700" w:type="dxa"/>
          </w:tcPr>
          <w:p w14:paraId="7E03E7EB" w14:textId="77777777" w:rsidR="00456CCA" w:rsidRPr="00CA7D85" w:rsidRDefault="00456CCA" w:rsidP="00282E75">
            <w:pPr>
              <w:pStyle w:val="TAH"/>
              <w:rPr>
                <w:lang w:eastAsia="en-US"/>
              </w:rPr>
            </w:pPr>
            <w:r w:rsidRPr="00CA7D85">
              <w:rPr>
                <w:lang w:eastAsia="en-US"/>
              </w:rPr>
              <w:t>Comment</w:t>
            </w:r>
          </w:p>
        </w:tc>
        <w:tc>
          <w:tcPr>
            <w:tcW w:w="1245" w:type="dxa"/>
          </w:tcPr>
          <w:p w14:paraId="76E51801" w14:textId="77777777" w:rsidR="00456CCA" w:rsidRPr="00CA7D85" w:rsidRDefault="00456CCA" w:rsidP="00282E75">
            <w:pPr>
              <w:pStyle w:val="TAH"/>
              <w:rPr>
                <w:lang w:eastAsia="en-US"/>
              </w:rPr>
            </w:pPr>
            <w:r w:rsidRPr="00CA7D85">
              <w:rPr>
                <w:lang w:eastAsia="en-US"/>
              </w:rPr>
              <w:t>Condition</w:t>
            </w:r>
          </w:p>
        </w:tc>
      </w:tr>
      <w:tr w:rsidR="00456CCA" w:rsidRPr="00CA7D85" w14:paraId="5BA96001" w14:textId="77777777" w:rsidTr="00FD1D56">
        <w:tc>
          <w:tcPr>
            <w:tcW w:w="4535" w:type="dxa"/>
          </w:tcPr>
          <w:p w14:paraId="482DA686" w14:textId="77777777" w:rsidR="00456CCA" w:rsidRPr="00CA7D85" w:rsidRDefault="00456CCA" w:rsidP="00282E75">
            <w:pPr>
              <w:pStyle w:val="TAL"/>
              <w:rPr>
                <w:lang w:eastAsia="en-US"/>
              </w:rPr>
            </w:pPr>
            <w:r w:rsidRPr="00CA7D85">
              <w:rPr>
                <w:lang w:eastAsia="en-US"/>
              </w:rPr>
              <w:t xml:space="preserve">CellGroupConfig ::= </w:t>
            </w:r>
            <w:r w:rsidRPr="00CA7D85">
              <w:rPr>
                <w:snapToGrid w:val="0"/>
                <w:lang w:eastAsia="en-US"/>
              </w:rPr>
              <w:t xml:space="preserve">SEQUENCE </w:t>
            </w:r>
            <w:r w:rsidRPr="00CA7D85">
              <w:rPr>
                <w:lang w:eastAsia="en-US"/>
              </w:rPr>
              <w:t>{</w:t>
            </w:r>
          </w:p>
        </w:tc>
        <w:tc>
          <w:tcPr>
            <w:tcW w:w="2267" w:type="dxa"/>
          </w:tcPr>
          <w:p w14:paraId="1A5A4789" w14:textId="77777777" w:rsidR="00456CCA" w:rsidRPr="00CA7D85" w:rsidRDefault="00456CCA" w:rsidP="00282E75">
            <w:pPr>
              <w:pStyle w:val="TAL"/>
              <w:rPr>
                <w:lang w:eastAsia="en-US"/>
              </w:rPr>
            </w:pPr>
          </w:p>
        </w:tc>
        <w:tc>
          <w:tcPr>
            <w:tcW w:w="1700" w:type="dxa"/>
          </w:tcPr>
          <w:p w14:paraId="147718FB" w14:textId="77777777" w:rsidR="00456CCA" w:rsidRPr="00CA7D85" w:rsidRDefault="00456CCA" w:rsidP="00282E75">
            <w:pPr>
              <w:pStyle w:val="TAL"/>
              <w:rPr>
                <w:lang w:eastAsia="en-US"/>
              </w:rPr>
            </w:pPr>
          </w:p>
        </w:tc>
        <w:tc>
          <w:tcPr>
            <w:tcW w:w="1245" w:type="dxa"/>
          </w:tcPr>
          <w:p w14:paraId="3806103A" w14:textId="77777777" w:rsidR="00456CCA" w:rsidRPr="00CA7D85" w:rsidRDefault="00456CCA" w:rsidP="00282E75">
            <w:pPr>
              <w:pStyle w:val="TAL"/>
              <w:rPr>
                <w:lang w:eastAsia="en-US"/>
              </w:rPr>
            </w:pPr>
          </w:p>
        </w:tc>
      </w:tr>
      <w:tr w:rsidR="00456CCA" w:rsidRPr="00CA7D85" w14:paraId="46700BDA" w14:textId="77777777" w:rsidTr="00FD1D56">
        <w:tc>
          <w:tcPr>
            <w:tcW w:w="4535" w:type="dxa"/>
          </w:tcPr>
          <w:p w14:paraId="0BD4E587" w14:textId="77777777" w:rsidR="00456CCA" w:rsidRPr="00CA7D85" w:rsidRDefault="00456CCA" w:rsidP="00282E75">
            <w:pPr>
              <w:pStyle w:val="TAL"/>
              <w:rPr>
                <w:lang w:eastAsia="en-US"/>
              </w:rPr>
            </w:pPr>
            <w:r w:rsidRPr="00CA7D85">
              <w:rPr>
                <w:lang w:eastAsia="en-US"/>
              </w:rPr>
              <w:t xml:space="preserve">  cellGroupId</w:t>
            </w:r>
          </w:p>
        </w:tc>
        <w:tc>
          <w:tcPr>
            <w:tcW w:w="2267" w:type="dxa"/>
          </w:tcPr>
          <w:p w14:paraId="01761362" w14:textId="77777777" w:rsidR="00456CCA" w:rsidRPr="00CA7D85" w:rsidRDefault="00456CCA" w:rsidP="00282E75">
            <w:pPr>
              <w:pStyle w:val="TAL"/>
              <w:rPr>
                <w:lang w:eastAsia="en-US"/>
              </w:rPr>
            </w:pPr>
            <w:r w:rsidRPr="00CA7D85">
              <w:rPr>
                <w:lang w:eastAsia="en-US"/>
              </w:rPr>
              <w:t>1</w:t>
            </w:r>
          </w:p>
        </w:tc>
        <w:tc>
          <w:tcPr>
            <w:tcW w:w="1700" w:type="dxa"/>
          </w:tcPr>
          <w:p w14:paraId="29D257F1" w14:textId="77777777" w:rsidR="00456CCA" w:rsidRPr="00CA7D85" w:rsidRDefault="00456CCA" w:rsidP="00282E75">
            <w:pPr>
              <w:pStyle w:val="TAL"/>
              <w:rPr>
                <w:lang w:eastAsia="en-US"/>
              </w:rPr>
            </w:pPr>
          </w:p>
        </w:tc>
        <w:tc>
          <w:tcPr>
            <w:tcW w:w="1245" w:type="dxa"/>
          </w:tcPr>
          <w:p w14:paraId="05847B04" w14:textId="77777777" w:rsidR="00456CCA" w:rsidRPr="00CA7D85" w:rsidRDefault="00456CCA" w:rsidP="00282E75">
            <w:pPr>
              <w:pStyle w:val="TAL"/>
              <w:rPr>
                <w:lang w:eastAsia="en-US"/>
              </w:rPr>
            </w:pPr>
          </w:p>
        </w:tc>
      </w:tr>
      <w:tr w:rsidR="00456CCA" w:rsidRPr="00CA7D85" w14:paraId="545A8A01" w14:textId="77777777" w:rsidTr="00FD1D56">
        <w:tc>
          <w:tcPr>
            <w:tcW w:w="4535" w:type="dxa"/>
          </w:tcPr>
          <w:p w14:paraId="53837FA6" w14:textId="77777777" w:rsidR="00456CCA" w:rsidRPr="00CA7D85" w:rsidRDefault="00456CCA" w:rsidP="00282E75">
            <w:pPr>
              <w:pStyle w:val="TAL"/>
              <w:rPr>
                <w:lang w:eastAsia="en-US"/>
              </w:rPr>
            </w:pPr>
            <w:r w:rsidRPr="00CA7D85">
              <w:rPr>
                <w:lang w:eastAsia="en-US"/>
              </w:rPr>
              <w:t xml:space="preserve">  rlc-BearerToAddModList SEQUENCE (SIZE(1..</w:t>
            </w:r>
            <w:r w:rsidR="009642AB" w:rsidRPr="00CA7D85">
              <w:rPr>
                <w:lang w:eastAsia="en-US"/>
              </w:rPr>
              <w:t>maxLC-ID</w:t>
            </w:r>
            <w:r w:rsidRPr="00CA7D85">
              <w:rPr>
                <w:lang w:eastAsia="en-US"/>
              </w:rPr>
              <w:t xml:space="preserve">)) OF </w:t>
            </w:r>
            <w:r w:rsidR="00056543" w:rsidRPr="00CA7D85">
              <w:t>RLC-BearerConfig</w:t>
            </w:r>
            <w:r w:rsidRPr="00CA7D85">
              <w:rPr>
                <w:lang w:eastAsia="zh-CN"/>
              </w:rPr>
              <w:t xml:space="preserve"> {</w:t>
            </w:r>
          </w:p>
        </w:tc>
        <w:tc>
          <w:tcPr>
            <w:tcW w:w="2267" w:type="dxa"/>
          </w:tcPr>
          <w:p w14:paraId="76C4F68B" w14:textId="77777777" w:rsidR="00456CCA" w:rsidRPr="00CA7D85" w:rsidRDefault="00456CCA" w:rsidP="00282E75">
            <w:pPr>
              <w:pStyle w:val="TAL"/>
              <w:rPr>
                <w:lang w:eastAsia="en-US"/>
              </w:rPr>
            </w:pPr>
            <w:r w:rsidRPr="00CA7D85">
              <w:rPr>
                <w:lang w:eastAsia="en-US"/>
              </w:rPr>
              <w:t>2 entries</w:t>
            </w:r>
          </w:p>
        </w:tc>
        <w:tc>
          <w:tcPr>
            <w:tcW w:w="1700" w:type="dxa"/>
          </w:tcPr>
          <w:p w14:paraId="7D331A45" w14:textId="77777777" w:rsidR="00456CCA" w:rsidRPr="00CA7D85" w:rsidRDefault="00456CCA" w:rsidP="00282E75">
            <w:pPr>
              <w:pStyle w:val="TAL"/>
              <w:rPr>
                <w:lang w:eastAsia="en-US"/>
              </w:rPr>
            </w:pPr>
          </w:p>
        </w:tc>
        <w:tc>
          <w:tcPr>
            <w:tcW w:w="1245" w:type="dxa"/>
          </w:tcPr>
          <w:p w14:paraId="2C83B8F0" w14:textId="77777777" w:rsidR="00456CCA" w:rsidRPr="00CA7D85" w:rsidRDefault="00456CCA" w:rsidP="00282E75">
            <w:pPr>
              <w:pStyle w:val="TAL"/>
              <w:rPr>
                <w:lang w:eastAsia="en-US"/>
              </w:rPr>
            </w:pPr>
          </w:p>
        </w:tc>
      </w:tr>
      <w:tr w:rsidR="00056543" w:rsidRPr="00CA7D85" w14:paraId="1DCD6139" w14:textId="77777777" w:rsidTr="00BB6BB1">
        <w:tc>
          <w:tcPr>
            <w:tcW w:w="4535" w:type="dxa"/>
          </w:tcPr>
          <w:p w14:paraId="306D38C2" w14:textId="77777777" w:rsidR="00056543" w:rsidRPr="00CA7D85" w:rsidRDefault="00056543" w:rsidP="00BB6BB1">
            <w:pPr>
              <w:pStyle w:val="TAL"/>
              <w:rPr>
                <w:lang w:eastAsia="en-US"/>
              </w:rPr>
            </w:pPr>
            <w:r w:rsidRPr="00CA7D85">
              <w:rPr>
                <w:lang w:eastAsia="en-US"/>
              </w:rPr>
              <w:t xml:space="preserve">    </w:t>
            </w:r>
            <w:r w:rsidRPr="00CA7D85">
              <w:t>RLC-BearerConfig</w:t>
            </w:r>
            <w:r w:rsidRPr="00CA7D85">
              <w:rPr>
                <w:lang w:eastAsia="en-US"/>
              </w:rPr>
              <w:t>[1] SEQUENCE {</w:t>
            </w:r>
          </w:p>
        </w:tc>
        <w:tc>
          <w:tcPr>
            <w:tcW w:w="2267" w:type="dxa"/>
          </w:tcPr>
          <w:p w14:paraId="69272FA2" w14:textId="77777777" w:rsidR="00056543" w:rsidRPr="00CA7D85" w:rsidRDefault="00056543" w:rsidP="00BB6BB1">
            <w:pPr>
              <w:pStyle w:val="TAL"/>
              <w:rPr>
                <w:lang w:eastAsia="en-US"/>
              </w:rPr>
            </w:pPr>
          </w:p>
        </w:tc>
        <w:tc>
          <w:tcPr>
            <w:tcW w:w="1700" w:type="dxa"/>
          </w:tcPr>
          <w:p w14:paraId="1F5B4CCB" w14:textId="77777777" w:rsidR="00056543" w:rsidRPr="00CA7D85" w:rsidRDefault="00056543" w:rsidP="00BB6BB1">
            <w:pPr>
              <w:pStyle w:val="TAL"/>
              <w:rPr>
                <w:lang w:eastAsia="en-US"/>
              </w:rPr>
            </w:pPr>
            <w:r w:rsidRPr="00CA7D85">
              <w:rPr>
                <w:lang w:eastAsia="en-US"/>
              </w:rPr>
              <w:t>entry 1</w:t>
            </w:r>
          </w:p>
        </w:tc>
        <w:tc>
          <w:tcPr>
            <w:tcW w:w="1245" w:type="dxa"/>
          </w:tcPr>
          <w:p w14:paraId="0C9DD3A7" w14:textId="77777777" w:rsidR="00056543" w:rsidRPr="00CA7D85" w:rsidRDefault="00056543" w:rsidP="00BB6BB1">
            <w:pPr>
              <w:pStyle w:val="TAL"/>
              <w:rPr>
                <w:lang w:eastAsia="en-US"/>
              </w:rPr>
            </w:pPr>
          </w:p>
        </w:tc>
      </w:tr>
      <w:tr w:rsidR="00456CCA" w:rsidRPr="00CA7D85" w14:paraId="58F206D1" w14:textId="77777777" w:rsidTr="00FD1D56">
        <w:tc>
          <w:tcPr>
            <w:tcW w:w="4535" w:type="dxa"/>
          </w:tcPr>
          <w:p w14:paraId="6B1779FB" w14:textId="77777777" w:rsidR="00456CCA" w:rsidRPr="00CA7D85" w:rsidRDefault="00456CCA" w:rsidP="00282E75">
            <w:pPr>
              <w:pStyle w:val="TAL"/>
              <w:rPr>
                <w:lang w:eastAsia="en-US"/>
              </w:rPr>
            </w:pPr>
            <w:r w:rsidRPr="00CA7D85">
              <w:rPr>
                <w:lang w:eastAsia="en-US"/>
              </w:rPr>
              <w:t xml:space="preserve">    </w:t>
            </w:r>
            <w:r w:rsidR="00056543" w:rsidRPr="00CA7D85">
              <w:rPr>
                <w:lang w:eastAsia="en-US"/>
              </w:rPr>
              <w:t xml:space="preserve">  </w:t>
            </w:r>
            <w:r w:rsidRPr="00CA7D85">
              <w:rPr>
                <w:lang w:eastAsia="en-US"/>
              </w:rPr>
              <w:t>logicalChannelIdentity</w:t>
            </w:r>
          </w:p>
        </w:tc>
        <w:tc>
          <w:tcPr>
            <w:tcW w:w="2267" w:type="dxa"/>
          </w:tcPr>
          <w:p w14:paraId="7EAF8DD0" w14:textId="77777777" w:rsidR="00456CCA" w:rsidRPr="00CA7D85" w:rsidRDefault="00456CCA" w:rsidP="00282E75">
            <w:pPr>
              <w:pStyle w:val="TAL"/>
              <w:rPr>
                <w:lang w:eastAsia="en-US"/>
              </w:rPr>
            </w:pPr>
            <w:r w:rsidRPr="00CA7D85">
              <w:rPr>
                <w:lang w:eastAsia="en-US"/>
              </w:rPr>
              <w:t>1</w:t>
            </w:r>
          </w:p>
        </w:tc>
        <w:tc>
          <w:tcPr>
            <w:tcW w:w="1700" w:type="dxa"/>
          </w:tcPr>
          <w:p w14:paraId="2FE059AD" w14:textId="77777777" w:rsidR="00456CCA" w:rsidRPr="00CA7D85" w:rsidRDefault="00456CCA" w:rsidP="00282E75">
            <w:pPr>
              <w:pStyle w:val="TAL"/>
              <w:rPr>
                <w:lang w:eastAsia="en-US"/>
              </w:rPr>
            </w:pPr>
          </w:p>
        </w:tc>
        <w:tc>
          <w:tcPr>
            <w:tcW w:w="1245" w:type="dxa"/>
          </w:tcPr>
          <w:p w14:paraId="4CDD1817" w14:textId="77777777" w:rsidR="00456CCA" w:rsidRPr="00CA7D85" w:rsidRDefault="00456CCA" w:rsidP="00282E75">
            <w:pPr>
              <w:pStyle w:val="TAL"/>
              <w:rPr>
                <w:lang w:eastAsia="en-US"/>
              </w:rPr>
            </w:pPr>
          </w:p>
        </w:tc>
      </w:tr>
      <w:tr w:rsidR="00456CCA" w:rsidRPr="00CA7D85" w14:paraId="6275B504" w14:textId="77777777" w:rsidTr="00FD1D56">
        <w:tc>
          <w:tcPr>
            <w:tcW w:w="4535" w:type="dxa"/>
          </w:tcPr>
          <w:p w14:paraId="57FC5F4F" w14:textId="77777777" w:rsidR="00456CCA" w:rsidRPr="00CA7D85" w:rsidRDefault="00456CCA" w:rsidP="00282E75">
            <w:pPr>
              <w:pStyle w:val="TAL"/>
              <w:rPr>
                <w:lang w:eastAsia="en-US"/>
              </w:rPr>
            </w:pPr>
            <w:r w:rsidRPr="00CA7D85">
              <w:rPr>
                <w:lang w:eastAsia="en-US"/>
              </w:rPr>
              <w:t xml:space="preserve">    </w:t>
            </w:r>
            <w:r w:rsidR="00056543" w:rsidRPr="00CA7D85">
              <w:rPr>
                <w:lang w:eastAsia="en-US"/>
              </w:rPr>
              <w:t xml:space="preserve">  </w:t>
            </w:r>
            <w:r w:rsidRPr="00CA7D85">
              <w:rPr>
                <w:lang w:eastAsia="en-US"/>
              </w:rPr>
              <w:t>servedRadioBearer CHOICE {</w:t>
            </w:r>
          </w:p>
        </w:tc>
        <w:tc>
          <w:tcPr>
            <w:tcW w:w="2267" w:type="dxa"/>
          </w:tcPr>
          <w:p w14:paraId="07E13C4F" w14:textId="77777777" w:rsidR="00456CCA" w:rsidRPr="00CA7D85" w:rsidRDefault="00456CCA" w:rsidP="00282E75">
            <w:pPr>
              <w:pStyle w:val="TAL"/>
              <w:rPr>
                <w:lang w:eastAsia="en-US"/>
              </w:rPr>
            </w:pPr>
          </w:p>
        </w:tc>
        <w:tc>
          <w:tcPr>
            <w:tcW w:w="1700" w:type="dxa"/>
          </w:tcPr>
          <w:p w14:paraId="66D357AC" w14:textId="77777777" w:rsidR="00456CCA" w:rsidRPr="00CA7D85" w:rsidRDefault="00456CCA" w:rsidP="00282E75">
            <w:pPr>
              <w:pStyle w:val="TAL"/>
              <w:rPr>
                <w:lang w:eastAsia="en-US"/>
              </w:rPr>
            </w:pPr>
          </w:p>
        </w:tc>
        <w:tc>
          <w:tcPr>
            <w:tcW w:w="1245" w:type="dxa"/>
          </w:tcPr>
          <w:p w14:paraId="54D74B6F" w14:textId="77777777" w:rsidR="00456CCA" w:rsidRPr="00CA7D85" w:rsidRDefault="00456CCA" w:rsidP="00282E75">
            <w:pPr>
              <w:pStyle w:val="TAL"/>
              <w:rPr>
                <w:lang w:eastAsia="en-US"/>
              </w:rPr>
            </w:pPr>
          </w:p>
        </w:tc>
      </w:tr>
      <w:tr w:rsidR="00456CCA" w:rsidRPr="00CA7D85" w14:paraId="2997A490" w14:textId="77777777" w:rsidTr="00FD1D56">
        <w:tc>
          <w:tcPr>
            <w:tcW w:w="4535" w:type="dxa"/>
          </w:tcPr>
          <w:p w14:paraId="58AE5688" w14:textId="77777777" w:rsidR="00456CCA" w:rsidRPr="00CA7D85" w:rsidRDefault="00456CCA" w:rsidP="00282E75">
            <w:pPr>
              <w:pStyle w:val="TAL"/>
              <w:rPr>
                <w:lang w:eastAsia="en-US"/>
              </w:rPr>
            </w:pPr>
            <w:r w:rsidRPr="00CA7D85">
              <w:rPr>
                <w:lang w:eastAsia="en-US"/>
              </w:rPr>
              <w:t xml:space="preserve">      </w:t>
            </w:r>
            <w:r w:rsidR="00056543" w:rsidRPr="00CA7D85">
              <w:rPr>
                <w:lang w:eastAsia="en-US"/>
              </w:rPr>
              <w:t xml:space="preserve">  </w:t>
            </w:r>
            <w:r w:rsidRPr="00CA7D85">
              <w:rPr>
                <w:lang w:eastAsia="en-US"/>
              </w:rPr>
              <w:t>srb-Identity</w:t>
            </w:r>
          </w:p>
        </w:tc>
        <w:tc>
          <w:tcPr>
            <w:tcW w:w="2267" w:type="dxa"/>
          </w:tcPr>
          <w:p w14:paraId="333A97D1" w14:textId="77777777" w:rsidR="00456CCA" w:rsidRPr="00CA7D85" w:rsidRDefault="00456CCA" w:rsidP="00282E75">
            <w:pPr>
              <w:pStyle w:val="TAL"/>
              <w:rPr>
                <w:lang w:eastAsia="en-US"/>
              </w:rPr>
            </w:pPr>
            <w:r w:rsidRPr="00CA7D85">
              <w:rPr>
                <w:lang w:eastAsia="en-US"/>
              </w:rPr>
              <w:t>1</w:t>
            </w:r>
          </w:p>
        </w:tc>
        <w:tc>
          <w:tcPr>
            <w:tcW w:w="1700" w:type="dxa"/>
          </w:tcPr>
          <w:p w14:paraId="69DF02CB" w14:textId="77777777" w:rsidR="00456CCA" w:rsidRPr="00CA7D85" w:rsidRDefault="00456CCA" w:rsidP="00282E75">
            <w:pPr>
              <w:pStyle w:val="TAL"/>
              <w:rPr>
                <w:lang w:eastAsia="en-US"/>
              </w:rPr>
            </w:pPr>
          </w:p>
        </w:tc>
        <w:tc>
          <w:tcPr>
            <w:tcW w:w="1245" w:type="dxa"/>
          </w:tcPr>
          <w:p w14:paraId="2B7B05BB" w14:textId="77777777" w:rsidR="00456CCA" w:rsidRPr="00CA7D85" w:rsidRDefault="00456CCA" w:rsidP="00282E75">
            <w:pPr>
              <w:pStyle w:val="TAL"/>
              <w:rPr>
                <w:lang w:eastAsia="en-US"/>
              </w:rPr>
            </w:pPr>
          </w:p>
        </w:tc>
      </w:tr>
      <w:tr w:rsidR="00456CCA" w:rsidRPr="00CA7D85" w14:paraId="18136A90" w14:textId="77777777" w:rsidTr="00FD1D56">
        <w:tc>
          <w:tcPr>
            <w:tcW w:w="4535" w:type="dxa"/>
          </w:tcPr>
          <w:p w14:paraId="3990E2AF" w14:textId="77777777" w:rsidR="00456CCA" w:rsidRPr="00CA7D85" w:rsidRDefault="00456CCA" w:rsidP="00282E75">
            <w:pPr>
              <w:pStyle w:val="TAL"/>
              <w:rPr>
                <w:lang w:eastAsia="en-US"/>
              </w:rPr>
            </w:pPr>
            <w:r w:rsidRPr="00CA7D85">
              <w:rPr>
                <w:lang w:eastAsia="en-US"/>
              </w:rPr>
              <w:t xml:space="preserve">    </w:t>
            </w:r>
            <w:r w:rsidR="00056543" w:rsidRPr="00CA7D85">
              <w:rPr>
                <w:lang w:eastAsia="en-US"/>
              </w:rPr>
              <w:t xml:space="preserve">  </w:t>
            </w:r>
            <w:r w:rsidRPr="00CA7D85">
              <w:rPr>
                <w:lang w:eastAsia="en-US"/>
              </w:rPr>
              <w:t>}</w:t>
            </w:r>
          </w:p>
        </w:tc>
        <w:tc>
          <w:tcPr>
            <w:tcW w:w="2267" w:type="dxa"/>
          </w:tcPr>
          <w:p w14:paraId="06551A29" w14:textId="77777777" w:rsidR="00456CCA" w:rsidRPr="00CA7D85" w:rsidRDefault="00456CCA" w:rsidP="00282E75">
            <w:pPr>
              <w:pStyle w:val="TAL"/>
              <w:rPr>
                <w:lang w:eastAsia="en-US"/>
              </w:rPr>
            </w:pPr>
          </w:p>
        </w:tc>
        <w:tc>
          <w:tcPr>
            <w:tcW w:w="1700" w:type="dxa"/>
          </w:tcPr>
          <w:p w14:paraId="09D94E6C" w14:textId="77777777" w:rsidR="00456CCA" w:rsidRPr="00CA7D85" w:rsidRDefault="00456CCA" w:rsidP="00282E75">
            <w:pPr>
              <w:pStyle w:val="TAL"/>
              <w:rPr>
                <w:lang w:eastAsia="en-US"/>
              </w:rPr>
            </w:pPr>
          </w:p>
        </w:tc>
        <w:tc>
          <w:tcPr>
            <w:tcW w:w="1245" w:type="dxa"/>
          </w:tcPr>
          <w:p w14:paraId="70A22933" w14:textId="77777777" w:rsidR="00456CCA" w:rsidRPr="00CA7D85" w:rsidRDefault="00456CCA" w:rsidP="00282E75">
            <w:pPr>
              <w:pStyle w:val="TAL"/>
              <w:rPr>
                <w:lang w:eastAsia="en-US"/>
              </w:rPr>
            </w:pPr>
          </w:p>
        </w:tc>
      </w:tr>
      <w:tr w:rsidR="00456CCA" w:rsidRPr="00CA7D85" w14:paraId="7925E96A" w14:textId="77777777" w:rsidTr="00FD1D56">
        <w:tc>
          <w:tcPr>
            <w:tcW w:w="4535" w:type="dxa"/>
          </w:tcPr>
          <w:p w14:paraId="3BEBD27B" w14:textId="77777777" w:rsidR="00456CCA" w:rsidRPr="00CA7D85" w:rsidRDefault="00456CCA" w:rsidP="00282E75">
            <w:pPr>
              <w:pStyle w:val="TAL"/>
              <w:rPr>
                <w:lang w:eastAsia="en-US"/>
              </w:rPr>
            </w:pPr>
            <w:r w:rsidRPr="00CA7D85">
              <w:rPr>
                <w:lang w:eastAsia="en-US"/>
              </w:rPr>
              <w:t xml:space="preserve">    </w:t>
            </w:r>
            <w:r w:rsidR="00056543" w:rsidRPr="00CA7D85">
              <w:rPr>
                <w:lang w:eastAsia="en-US"/>
              </w:rPr>
              <w:t xml:space="preserve">  </w:t>
            </w:r>
            <w:r w:rsidRPr="00CA7D85">
              <w:rPr>
                <w:lang w:eastAsia="en-US"/>
              </w:rPr>
              <w:t>reestablishRLC</w:t>
            </w:r>
          </w:p>
        </w:tc>
        <w:tc>
          <w:tcPr>
            <w:tcW w:w="2267" w:type="dxa"/>
          </w:tcPr>
          <w:p w14:paraId="60F68D0D" w14:textId="77777777" w:rsidR="00456CCA" w:rsidRPr="00CA7D85" w:rsidRDefault="00456CCA" w:rsidP="00282E75">
            <w:pPr>
              <w:pStyle w:val="TAL"/>
              <w:rPr>
                <w:lang w:eastAsia="en-US"/>
              </w:rPr>
            </w:pPr>
            <w:r w:rsidRPr="00CA7D85">
              <w:rPr>
                <w:lang w:eastAsia="en-US"/>
              </w:rPr>
              <w:t>Not present</w:t>
            </w:r>
          </w:p>
        </w:tc>
        <w:tc>
          <w:tcPr>
            <w:tcW w:w="1700" w:type="dxa"/>
          </w:tcPr>
          <w:p w14:paraId="6D8E19CA" w14:textId="77777777" w:rsidR="00456CCA" w:rsidRPr="00CA7D85" w:rsidRDefault="00456CCA" w:rsidP="00282E75">
            <w:pPr>
              <w:pStyle w:val="TAL"/>
              <w:rPr>
                <w:lang w:eastAsia="en-US"/>
              </w:rPr>
            </w:pPr>
          </w:p>
        </w:tc>
        <w:tc>
          <w:tcPr>
            <w:tcW w:w="1245" w:type="dxa"/>
          </w:tcPr>
          <w:p w14:paraId="7F805410" w14:textId="77777777" w:rsidR="00456CCA" w:rsidRPr="00CA7D85" w:rsidRDefault="00456CCA" w:rsidP="00282E75">
            <w:pPr>
              <w:pStyle w:val="TAL"/>
              <w:rPr>
                <w:lang w:eastAsia="en-US"/>
              </w:rPr>
            </w:pPr>
          </w:p>
        </w:tc>
      </w:tr>
      <w:tr w:rsidR="00456CCA" w:rsidRPr="00CA7D85" w14:paraId="36C39B07" w14:textId="77777777" w:rsidTr="00FD1D56">
        <w:tc>
          <w:tcPr>
            <w:tcW w:w="4535" w:type="dxa"/>
          </w:tcPr>
          <w:p w14:paraId="3E786E3C" w14:textId="77777777" w:rsidR="00456CCA" w:rsidRPr="00CA7D85" w:rsidRDefault="00456CCA" w:rsidP="00282E75">
            <w:pPr>
              <w:pStyle w:val="TAL"/>
              <w:rPr>
                <w:lang w:eastAsia="en-US"/>
              </w:rPr>
            </w:pPr>
            <w:r w:rsidRPr="00CA7D85">
              <w:rPr>
                <w:lang w:eastAsia="en-US"/>
              </w:rPr>
              <w:t xml:space="preserve">    </w:t>
            </w:r>
            <w:r w:rsidR="00056543" w:rsidRPr="00CA7D85">
              <w:rPr>
                <w:lang w:eastAsia="en-US"/>
              </w:rPr>
              <w:t xml:space="preserve">  </w:t>
            </w:r>
            <w:r w:rsidRPr="00CA7D85">
              <w:rPr>
                <w:lang w:eastAsia="en-US"/>
              </w:rPr>
              <w:t>RLC-Config</w:t>
            </w:r>
          </w:p>
        </w:tc>
        <w:tc>
          <w:tcPr>
            <w:tcW w:w="2267" w:type="dxa"/>
          </w:tcPr>
          <w:p w14:paraId="2D29CED6" w14:textId="77777777" w:rsidR="00456CCA" w:rsidRPr="00CA7D85" w:rsidRDefault="00456CCA" w:rsidP="00282E75">
            <w:pPr>
              <w:pStyle w:val="TAL"/>
              <w:rPr>
                <w:lang w:eastAsia="en-US"/>
              </w:rPr>
            </w:pPr>
            <w:r w:rsidRPr="00CA7D85">
              <w:rPr>
                <w:lang w:eastAsia="en-US"/>
              </w:rPr>
              <w:t>Not present.</w:t>
            </w:r>
          </w:p>
        </w:tc>
        <w:tc>
          <w:tcPr>
            <w:tcW w:w="1700" w:type="dxa"/>
          </w:tcPr>
          <w:p w14:paraId="37F0B5D1" w14:textId="77777777" w:rsidR="00456CCA" w:rsidRPr="00CA7D85" w:rsidRDefault="00456CCA" w:rsidP="00282E75">
            <w:pPr>
              <w:pStyle w:val="TAL"/>
              <w:rPr>
                <w:lang w:eastAsia="en-US"/>
              </w:rPr>
            </w:pPr>
          </w:p>
        </w:tc>
        <w:tc>
          <w:tcPr>
            <w:tcW w:w="1245" w:type="dxa"/>
          </w:tcPr>
          <w:p w14:paraId="287BF71B" w14:textId="77777777" w:rsidR="00456CCA" w:rsidRPr="00CA7D85" w:rsidRDefault="00456CCA" w:rsidP="00282E75">
            <w:pPr>
              <w:pStyle w:val="TAL"/>
              <w:rPr>
                <w:lang w:eastAsia="en-US"/>
              </w:rPr>
            </w:pPr>
          </w:p>
        </w:tc>
      </w:tr>
      <w:tr w:rsidR="00456CCA" w:rsidRPr="00CA7D85" w14:paraId="5B4FFCB3" w14:textId="77777777" w:rsidTr="00FD1D56">
        <w:tc>
          <w:tcPr>
            <w:tcW w:w="4535" w:type="dxa"/>
          </w:tcPr>
          <w:p w14:paraId="091F3BAE" w14:textId="77777777" w:rsidR="00456CCA" w:rsidRPr="00CA7D85" w:rsidRDefault="00456CCA" w:rsidP="00282E75">
            <w:pPr>
              <w:pStyle w:val="TAL"/>
              <w:rPr>
                <w:lang w:eastAsia="en-US"/>
              </w:rPr>
            </w:pPr>
            <w:r w:rsidRPr="00CA7D85">
              <w:rPr>
                <w:lang w:eastAsia="en-US"/>
              </w:rPr>
              <w:t xml:space="preserve">    </w:t>
            </w:r>
            <w:r w:rsidR="00056543" w:rsidRPr="00CA7D85">
              <w:rPr>
                <w:lang w:eastAsia="en-US"/>
              </w:rPr>
              <w:t xml:space="preserve">  </w:t>
            </w:r>
            <w:r w:rsidRPr="00CA7D85">
              <w:rPr>
                <w:lang w:eastAsia="en-US"/>
              </w:rPr>
              <w:t>mac-LogicalChannelConfig</w:t>
            </w:r>
          </w:p>
        </w:tc>
        <w:tc>
          <w:tcPr>
            <w:tcW w:w="2267" w:type="dxa"/>
          </w:tcPr>
          <w:p w14:paraId="0E41376A" w14:textId="77777777" w:rsidR="00456CCA" w:rsidRPr="00CA7D85" w:rsidRDefault="00456CCA" w:rsidP="00282E75">
            <w:pPr>
              <w:pStyle w:val="TAL"/>
              <w:rPr>
                <w:lang w:eastAsia="en-US"/>
              </w:rPr>
            </w:pPr>
            <w:r w:rsidRPr="00CA7D85">
              <w:rPr>
                <w:lang w:eastAsia="en-US"/>
              </w:rPr>
              <w:t>Not present</w:t>
            </w:r>
          </w:p>
        </w:tc>
        <w:tc>
          <w:tcPr>
            <w:tcW w:w="1700" w:type="dxa"/>
          </w:tcPr>
          <w:p w14:paraId="76F78FA2" w14:textId="77777777" w:rsidR="00456CCA" w:rsidRPr="00CA7D85" w:rsidRDefault="00456CCA" w:rsidP="00282E75">
            <w:pPr>
              <w:pStyle w:val="TAL"/>
              <w:rPr>
                <w:lang w:eastAsia="en-US"/>
              </w:rPr>
            </w:pPr>
          </w:p>
        </w:tc>
        <w:tc>
          <w:tcPr>
            <w:tcW w:w="1245" w:type="dxa"/>
          </w:tcPr>
          <w:p w14:paraId="124E278D" w14:textId="77777777" w:rsidR="00456CCA" w:rsidRPr="00CA7D85" w:rsidRDefault="00456CCA" w:rsidP="00282E75">
            <w:pPr>
              <w:pStyle w:val="TAL"/>
              <w:rPr>
                <w:lang w:eastAsia="en-US"/>
              </w:rPr>
            </w:pPr>
          </w:p>
        </w:tc>
      </w:tr>
      <w:tr w:rsidR="00056543" w:rsidRPr="00CA7D85" w14:paraId="14E2AD77" w14:textId="77777777" w:rsidTr="00BB6BB1">
        <w:tc>
          <w:tcPr>
            <w:tcW w:w="4535" w:type="dxa"/>
          </w:tcPr>
          <w:p w14:paraId="269E4CE0" w14:textId="77777777" w:rsidR="00056543" w:rsidRPr="00CA7D85" w:rsidRDefault="00056543" w:rsidP="00BB6BB1">
            <w:pPr>
              <w:pStyle w:val="TAL"/>
              <w:rPr>
                <w:lang w:eastAsia="en-US"/>
              </w:rPr>
            </w:pPr>
            <w:r w:rsidRPr="00CA7D85">
              <w:rPr>
                <w:lang w:eastAsia="en-US"/>
              </w:rPr>
              <w:t xml:space="preserve">    }</w:t>
            </w:r>
          </w:p>
        </w:tc>
        <w:tc>
          <w:tcPr>
            <w:tcW w:w="2267" w:type="dxa"/>
          </w:tcPr>
          <w:p w14:paraId="21F7EBCB" w14:textId="77777777" w:rsidR="00056543" w:rsidRPr="00CA7D85" w:rsidRDefault="00056543" w:rsidP="00BB6BB1">
            <w:pPr>
              <w:pStyle w:val="TAL"/>
              <w:rPr>
                <w:lang w:eastAsia="en-US"/>
              </w:rPr>
            </w:pPr>
          </w:p>
        </w:tc>
        <w:tc>
          <w:tcPr>
            <w:tcW w:w="1700" w:type="dxa"/>
          </w:tcPr>
          <w:p w14:paraId="3F1D89FC" w14:textId="77777777" w:rsidR="00056543" w:rsidRPr="00CA7D85" w:rsidRDefault="00056543" w:rsidP="00BB6BB1">
            <w:pPr>
              <w:pStyle w:val="TAL"/>
              <w:rPr>
                <w:lang w:eastAsia="en-US"/>
              </w:rPr>
            </w:pPr>
          </w:p>
        </w:tc>
        <w:tc>
          <w:tcPr>
            <w:tcW w:w="1245" w:type="dxa"/>
          </w:tcPr>
          <w:p w14:paraId="6B436E13" w14:textId="77777777" w:rsidR="00056543" w:rsidRPr="00CA7D85" w:rsidRDefault="00056543" w:rsidP="00BB6BB1">
            <w:pPr>
              <w:pStyle w:val="TAL"/>
              <w:rPr>
                <w:lang w:eastAsia="en-US"/>
              </w:rPr>
            </w:pPr>
          </w:p>
        </w:tc>
      </w:tr>
      <w:tr w:rsidR="00056543" w:rsidRPr="00CA7D85" w14:paraId="74ADDABE" w14:textId="77777777" w:rsidTr="00BB6BB1">
        <w:tc>
          <w:tcPr>
            <w:tcW w:w="4535" w:type="dxa"/>
          </w:tcPr>
          <w:p w14:paraId="57256AB2" w14:textId="77777777" w:rsidR="00056543" w:rsidRPr="00CA7D85" w:rsidRDefault="00056543" w:rsidP="00BB6BB1">
            <w:pPr>
              <w:pStyle w:val="TAL"/>
              <w:rPr>
                <w:lang w:eastAsia="en-US"/>
              </w:rPr>
            </w:pPr>
            <w:r w:rsidRPr="00CA7D85">
              <w:rPr>
                <w:lang w:eastAsia="en-US"/>
              </w:rPr>
              <w:t xml:space="preserve">    </w:t>
            </w:r>
            <w:r w:rsidRPr="00CA7D85">
              <w:t>RLC-BearerConfig</w:t>
            </w:r>
            <w:r w:rsidRPr="00CA7D85">
              <w:rPr>
                <w:lang w:eastAsia="en-US"/>
              </w:rPr>
              <w:t>[2] SEQUENCE {</w:t>
            </w:r>
          </w:p>
        </w:tc>
        <w:tc>
          <w:tcPr>
            <w:tcW w:w="2267" w:type="dxa"/>
          </w:tcPr>
          <w:p w14:paraId="517B1EE8" w14:textId="77777777" w:rsidR="00056543" w:rsidRPr="00CA7D85" w:rsidRDefault="00056543" w:rsidP="00BB6BB1">
            <w:pPr>
              <w:pStyle w:val="TAL"/>
              <w:rPr>
                <w:lang w:eastAsia="en-US"/>
              </w:rPr>
            </w:pPr>
          </w:p>
        </w:tc>
        <w:tc>
          <w:tcPr>
            <w:tcW w:w="1700" w:type="dxa"/>
          </w:tcPr>
          <w:p w14:paraId="7B5D87DD" w14:textId="77777777" w:rsidR="00056543" w:rsidRPr="00CA7D85" w:rsidRDefault="00056543" w:rsidP="00BB6BB1">
            <w:pPr>
              <w:pStyle w:val="TAL"/>
              <w:rPr>
                <w:lang w:eastAsia="en-US"/>
              </w:rPr>
            </w:pPr>
            <w:r w:rsidRPr="00CA7D85">
              <w:rPr>
                <w:lang w:eastAsia="en-US"/>
              </w:rPr>
              <w:t>entry 2</w:t>
            </w:r>
          </w:p>
        </w:tc>
        <w:tc>
          <w:tcPr>
            <w:tcW w:w="1245" w:type="dxa"/>
          </w:tcPr>
          <w:p w14:paraId="4E322477" w14:textId="77777777" w:rsidR="00056543" w:rsidRPr="00CA7D85" w:rsidRDefault="00056543" w:rsidP="00BB6BB1">
            <w:pPr>
              <w:pStyle w:val="TAL"/>
              <w:rPr>
                <w:lang w:eastAsia="en-US"/>
              </w:rPr>
            </w:pPr>
          </w:p>
        </w:tc>
      </w:tr>
      <w:tr w:rsidR="00456CCA" w:rsidRPr="00CA7D85" w14:paraId="0A89FB83" w14:textId="77777777" w:rsidTr="00FD1D56">
        <w:tc>
          <w:tcPr>
            <w:tcW w:w="4535" w:type="dxa"/>
          </w:tcPr>
          <w:p w14:paraId="4CADB258" w14:textId="77777777" w:rsidR="00456CCA" w:rsidRPr="00CA7D85" w:rsidRDefault="00456CCA" w:rsidP="00282E75">
            <w:pPr>
              <w:pStyle w:val="TAL"/>
              <w:rPr>
                <w:lang w:eastAsia="en-US"/>
              </w:rPr>
            </w:pPr>
            <w:r w:rsidRPr="00CA7D85">
              <w:rPr>
                <w:lang w:eastAsia="en-US"/>
              </w:rPr>
              <w:t xml:space="preserve">    </w:t>
            </w:r>
            <w:r w:rsidR="00056543" w:rsidRPr="00CA7D85">
              <w:rPr>
                <w:lang w:eastAsia="en-US"/>
              </w:rPr>
              <w:t xml:space="preserve">  </w:t>
            </w:r>
            <w:r w:rsidRPr="00CA7D85">
              <w:rPr>
                <w:lang w:eastAsia="en-US"/>
              </w:rPr>
              <w:t>logicalChannelIdentity</w:t>
            </w:r>
          </w:p>
        </w:tc>
        <w:tc>
          <w:tcPr>
            <w:tcW w:w="2267" w:type="dxa"/>
          </w:tcPr>
          <w:p w14:paraId="3E9FB59B" w14:textId="77777777" w:rsidR="00456CCA" w:rsidRPr="00CA7D85" w:rsidRDefault="00456CCA" w:rsidP="00282E75">
            <w:pPr>
              <w:pStyle w:val="TAL"/>
              <w:rPr>
                <w:lang w:eastAsia="en-US"/>
              </w:rPr>
            </w:pPr>
            <w:r w:rsidRPr="00CA7D85">
              <w:rPr>
                <w:lang w:eastAsia="en-US"/>
              </w:rPr>
              <w:t>2</w:t>
            </w:r>
          </w:p>
        </w:tc>
        <w:tc>
          <w:tcPr>
            <w:tcW w:w="1700" w:type="dxa"/>
          </w:tcPr>
          <w:p w14:paraId="1006DAC5" w14:textId="77777777" w:rsidR="00456CCA" w:rsidRPr="00CA7D85" w:rsidRDefault="00456CCA" w:rsidP="00282E75">
            <w:pPr>
              <w:pStyle w:val="TAL"/>
              <w:rPr>
                <w:lang w:eastAsia="en-US"/>
              </w:rPr>
            </w:pPr>
          </w:p>
        </w:tc>
        <w:tc>
          <w:tcPr>
            <w:tcW w:w="1245" w:type="dxa"/>
          </w:tcPr>
          <w:p w14:paraId="72037AC6" w14:textId="77777777" w:rsidR="00456CCA" w:rsidRPr="00CA7D85" w:rsidRDefault="00456CCA" w:rsidP="00282E75">
            <w:pPr>
              <w:pStyle w:val="TAL"/>
              <w:rPr>
                <w:lang w:eastAsia="en-US"/>
              </w:rPr>
            </w:pPr>
          </w:p>
        </w:tc>
      </w:tr>
      <w:tr w:rsidR="00456CCA" w:rsidRPr="00CA7D85" w14:paraId="6CDE0CC1" w14:textId="77777777" w:rsidTr="00FD1D56">
        <w:tc>
          <w:tcPr>
            <w:tcW w:w="4535" w:type="dxa"/>
          </w:tcPr>
          <w:p w14:paraId="6A82948C" w14:textId="77777777" w:rsidR="00456CCA" w:rsidRPr="00CA7D85" w:rsidRDefault="00456CCA" w:rsidP="00282E75">
            <w:pPr>
              <w:pStyle w:val="TAL"/>
              <w:rPr>
                <w:lang w:eastAsia="en-US"/>
              </w:rPr>
            </w:pPr>
            <w:r w:rsidRPr="00CA7D85">
              <w:rPr>
                <w:lang w:eastAsia="en-US"/>
              </w:rPr>
              <w:t xml:space="preserve">    </w:t>
            </w:r>
            <w:r w:rsidR="00056543" w:rsidRPr="00CA7D85">
              <w:rPr>
                <w:lang w:eastAsia="en-US"/>
              </w:rPr>
              <w:t xml:space="preserve">  </w:t>
            </w:r>
            <w:r w:rsidRPr="00CA7D85">
              <w:rPr>
                <w:lang w:eastAsia="en-US"/>
              </w:rPr>
              <w:t>servedRadioBearer CHOICE {</w:t>
            </w:r>
          </w:p>
        </w:tc>
        <w:tc>
          <w:tcPr>
            <w:tcW w:w="2267" w:type="dxa"/>
          </w:tcPr>
          <w:p w14:paraId="2E89B566" w14:textId="77777777" w:rsidR="00456CCA" w:rsidRPr="00CA7D85" w:rsidRDefault="00456CCA" w:rsidP="00282E75">
            <w:pPr>
              <w:pStyle w:val="TAL"/>
              <w:rPr>
                <w:lang w:eastAsia="en-US"/>
              </w:rPr>
            </w:pPr>
          </w:p>
        </w:tc>
        <w:tc>
          <w:tcPr>
            <w:tcW w:w="1700" w:type="dxa"/>
          </w:tcPr>
          <w:p w14:paraId="7400CB2A" w14:textId="77777777" w:rsidR="00456CCA" w:rsidRPr="00CA7D85" w:rsidRDefault="00456CCA" w:rsidP="00282E75">
            <w:pPr>
              <w:pStyle w:val="TAL"/>
              <w:rPr>
                <w:lang w:eastAsia="en-US"/>
              </w:rPr>
            </w:pPr>
          </w:p>
        </w:tc>
        <w:tc>
          <w:tcPr>
            <w:tcW w:w="1245" w:type="dxa"/>
          </w:tcPr>
          <w:p w14:paraId="5D7F048A" w14:textId="77777777" w:rsidR="00456CCA" w:rsidRPr="00CA7D85" w:rsidRDefault="00456CCA" w:rsidP="00282E75">
            <w:pPr>
              <w:pStyle w:val="TAL"/>
              <w:rPr>
                <w:lang w:eastAsia="en-US"/>
              </w:rPr>
            </w:pPr>
          </w:p>
        </w:tc>
      </w:tr>
      <w:tr w:rsidR="00456CCA" w:rsidRPr="00CA7D85" w14:paraId="083A41FA" w14:textId="77777777" w:rsidTr="00FD1D56">
        <w:tc>
          <w:tcPr>
            <w:tcW w:w="4535" w:type="dxa"/>
          </w:tcPr>
          <w:p w14:paraId="1D9C342A" w14:textId="77777777" w:rsidR="00456CCA" w:rsidRPr="00CA7D85" w:rsidRDefault="00456CCA" w:rsidP="00282E75">
            <w:pPr>
              <w:pStyle w:val="TAL"/>
              <w:rPr>
                <w:lang w:eastAsia="en-US"/>
              </w:rPr>
            </w:pPr>
            <w:r w:rsidRPr="00CA7D85">
              <w:rPr>
                <w:lang w:eastAsia="en-US"/>
              </w:rPr>
              <w:t xml:space="preserve">      </w:t>
            </w:r>
            <w:r w:rsidR="00056543" w:rsidRPr="00CA7D85">
              <w:rPr>
                <w:lang w:eastAsia="en-US"/>
              </w:rPr>
              <w:t xml:space="preserve">  </w:t>
            </w:r>
            <w:r w:rsidRPr="00CA7D85">
              <w:rPr>
                <w:lang w:eastAsia="en-US"/>
              </w:rPr>
              <w:t>srb-Identity</w:t>
            </w:r>
          </w:p>
        </w:tc>
        <w:tc>
          <w:tcPr>
            <w:tcW w:w="2267" w:type="dxa"/>
          </w:tcPr>
          <w:p w14:paraId="0C89E00A" w14:textId="77777777" w:rsidR="00456CCA" w:rsidRPr="00CA7D85" w:rsidRDefault="00456CCA" w:rsidP="00282E75">
            <w:pPr>
              <w:pStyle w:val="TAL"/>
              <w:rPr>
                <w:lang w:eastAsia="en-US"/>
              </w:rPr>
            </w:pPr>
            <w:r w:rsidRPr="00CA7D85">
              <w:rPr>
                <w:lang w:eastAsia="en-US"/>
              </w:rPr>
              <w:t>2</w:t>
            </w:r>
          </w:p>
        </w:tc>
        <w:tc>
          <w:tcPr>
            <w:tcW w:w="1700" w:type="dxa"/>
          </w:tcPr>
          <w:p w14:paraId="20649CA0" w14:textId="77777777" w:rsidR="00456CCA" w:rsidRPr="00CA7D85" w:rsidRDefault="00456CCA" w:rsidP="00282E75">
            <w:pPr>
              <w:pStyle w:val="TAL"/>
              <w:rPr>
                <w:lang w:eastAsia="en-US"/>
              </w:rPr>
            </w:pPr>
          </w:p>
        </w:tc>
        <w:tc>
          <w:tcPr>
            <w:tcW w:w="1245" w:type="dxa"/>
          </w:tcPr>
          <w:p w14:paraId="4ED97A6B" w14:textId="77777777" w:rsidR="00456CCA" w:rsidRPr="00CA7D85" w:rsidRDefault="00456CCA" w:rsidP="00282E75">
            <w:pPr>
              <w:pStyle w:val="TAL"/>
              <w:rPr>
                <w:lang w:eastAsia="en-US"/>
              </w:rPr>
            </w:pPr>
          </w:p>
        </w:tc>
      </w:tr>
      <w:tr w:rsidR="00456CCA" w:rsidRPr="00CA7D85" w14:paraId="525CABF0" w14:textId="77777777" w:rsidTr="00FD1D56">
        <w:tc>
          <w:tcPr>
            <w:tcW w:w="4535" w:type="dxa"/>
          </w:tcPr>
          <w:p w14:paraId="3E01C4E6" w14:textId="77777777" w:rsidR="00456CCA" w:rsidRPr="00CA7D85" w:rsidRDefault="00456CCA" w:rsidP="00282E75">
            <w:pPr>
              <w:pStyle w:val="TAL"/>
              <w:rPr>
                <w:lang w:eastAsia="en-US"/>
              </w:rPr>
            </w:pPr>
            <w:r w:rsidRPr="00CA7D85">
              <w:rPr>
                <w:lang w:eastAsia="en-US"/>
              </w:rPr>
              <w:t xml:space="preserve">    </w:t>
            </w:r>
            <w:r w:rsidR="00056543" w:rsidRPr="00CA7D85">
              <w:rPr>
                <w:lang w:eastAsia="en-US"/>
              </w:rPr>
              <w:t xml:space="preserve">  </w:t>
            </w:r>
            <w:r w:rsidRPr="00CA7D85">
              <w:rPr>
                <w:lang w:eastAsia="en-US"/>
              </w:rPr>
              <w:t>}</w:t>
            </w:r>
          </w:p>
        </w:tc>
        <w:tc>
          <w:tcPr>
            <w:tcW w:w="2267" w:type="dxa"/>
          </w:tcPr>
          <w:p w14:paraId="64EB846B" w14:textId="77777777" w:rsidR="00456CCA" w:rsidRPr="00CA7D85" w:rsidRDefault="00456CCA" w:rsidP="00282E75">
            <w:pPr>
              <w:pStyle w:val="TAL"/>
              <w:rPr>
                <w:lang w:eastAsia="en-US"/>
              </w:rPr>
            </w:pPr>
          </w:p>
        </w:tc>
        <w:tc>
          <w:tcPr>
            <w:tcW w:w="1700" w:type="dxa"/>
          </w:tcPr>
          <w:p w14:paraId="3A43E70C" w14:textId="77777777" w:rsidR="00456CCA" w:rsidRPr="00CA7D85" w:rsidRDefault="00456CCA" w:rsidP="00282E75">
            <w:pPr>
              <w:pStyle w:val="TAL"/>
              <w:rPr>
                <w:lang w:eastAsia="en-US"/>
              </w:rPr>
            </w:pPr>
          </w:p>
        </w:tc>
        <w:tc>
          <w:tcPr>
            <w:tcW w:w="1245" w:type="dxa"/>
          </w:tcPr>
          <w:p w14:paraId="5A037998" w14:textId="77777777" w:rsidR="00456CCA" w:rsidRPr="00CA7D85" w:rsidRDefault="00456CCA" w:rsidP="00282E75">
            <w:pPr>
              <w:pStyle w:val="TAL"/>
              <w:rPr>
                <w:lang w:eastAsia="en-US"/>
              </w:rPr>
            </w:pPr>
          </w:p>
        </w:tc>
      </w:tr>
      <w:tr w:rsidR="00456CCA" w:rsidRPr="00CA7D85" w14:paraId="7D1C35A5" w14:textId="77777777" w:rsidTr="00FD1D56">
        <w:tc>
          <w:tcPr>
            <w:tcW w:w="4535" w:type="dxa"/>
          </w:tcPr>
          <w:p w14:paraId="483CE95C" w14:textId="77777777" w:rsidR="00456CCA" w:rsidRPr="00CA7D85" w:rsidRDefault="00456CCA" w:rsidP="00282E75">
            <w:pPr>
              <w:pStyle w:val="TAL"/>
              <w:rPr>
                <w:lang w:eastAsia="en-US"/>
              </w:rPr>
            </w:pPr>
            <w:r w:rsidRPr="00CA7D85">
              <w:rPr>
                <w:lang w:eastAsia="en-US"/>
              </w:rPr>
              <w:t xml:space="preserve">    </w:t>
            </w:r>
            <w:r w:rsidR="00056543" w:rsidRPr="00CA7D85">
              <w:rPr>
                <w:lang w:eastAsia="en-US"/>
              </w:rPr>
              <w:t xml:space="preserve">  </w:t>
            </w:r>
            <w:r w:rsidRPr="00CA7D85">
              <w:rPr>
                <w:lang w:eastAsia="en-US"/>
              </w:rPr>
              <w:t>reestablishRLC</w:t>
            </w:r>
          </w:p>
        </w:tc>
        <w:tc>
          <w:tcPr>
            <w:tcW w:w="2267" w:type="dxa"/>
          </w:tcPr>
          <w:p w14:paraId="63D139B9" w14:textId="77777777" w:rsidR="00456CCA" w:rsidRPr="00CA7D85" w:rsidRDefault="00456CCA" w:rsidP="00282E75">
            <w:pPr>
              <w:pStyle w:val="TAL"/>
              <w:rPr>
                <w:lang w:eastAsia="en-US"/>
              </w:rPr>
            </w:pPr>
            <w:r w:rsidRPr="00CA7D85">
              <w:rPr>
                <w:lang w:eastAsia="en-US"/>
              </w:rPr>
              <w:t>Not present</w:t>
            </w:r>
          </w:p>
        </w:tc>
        <w:tc>
          <w:tcPr>
            <w:tcW w:w="1700" w:type="dxa"/>
          </w:tcPr>
          <w:p w14:paraId="6CA05D19" w14:textId="77777777" w:rsidR="00456CCA" w:rsidRPr="00CA7D85" w:rsidRDefault="00456CCA" w:rsidP="00282E75">
            <w:pPr>
              <w:pStyle w:val="TAL"/>
              <w:rPr>
                <w:lang w:eastAsia="en-US"/>
              </w:rPr>
            </w:pPr>
          </w:p>
        </w:tc>
        <w:tc>
          <w:tcPr>
            <w:tcW w:w="1245" w:type="dxa"/>
          </w:tcPr>
          <w:p w14:paraId="5F2081B0" w14:textId="77777777" w:rsidR="00456CCA" w:rsidRPr="00CA7D85" w:rsidRDefault="00456CCA" w:rsidP="00282E75">
            <w:pPr>
              <w:pStyle w:val="TAL"/>
              <w:rPr>
                <w:lang w:eastAsia="en-US"/>
              </w:rPr>
            </w:pPr>
          </w:p>
        </w:tc>
      </w:tr>
      <w:tr w:rsidR="00456CCA" w:rsidRPr="00CA7D85" w14:paraId="5E857D18" w14:textId="77777777" w:rsidTr="00FD1D56">
        <w:tc>
          <w:tcPr>
            <w:tcW w:w="4535" w:type="dxa"/>
          </w:tcPr>
          <w:p w14:paraId="3E42ECAF" w14:textId="77777777" w:rsidR="00456CCA" w:rsidRPr="00CA7D85" w:rsidRDefault="00456CCA" w:rsidP="00282E75">
            <w:pPr>
              <w:pStyle w:val="TAL"/>
              <w:rPr>
                <w:lang w:eastAsia="en-US"/>
              </w:rPr>
            </w:pPr>
            <w:r w:rsidRPr="00CA7D85">
              <w:rPr>
                <w:lang w:eastAsia="en-US"/>
              </w:rPr>
              <w:t xml:space="preserve">    </w:t>
            </w:r>
            <w:r w:rsidR="00056543" w:rsidRPr="00CA7D85">
              <w:rPr>
                <w:lang w:eastAsia="en-US"/>
              </w:rPr>
              <w:t xml:space="preserve">  </w:t>
            </w:r>
            <w:r w:rsidRPr="00CA7D85">
              <w:rPr>
                <w:lang w:eastAsia="en-US"/>
              </w:rPr>
              <w:t>RLC-Config</w:t>
            </w:r>
          </w:p>
        </w:tc>
        <w:tc>
          <w:tcPr>
            <w:tcW w:w="2267" w:type="dxa"/>
          </w:tcPr>
          <w:p w14:paraId="287EC53A" w14:textId="77777777" w:rsidR="00456CCA" w:rsidRPr="00CA7D85" w:rsidRDefault="00456CCA" w:rsidP="00282E75">
            <w:pPr>
              <w:pStyle w:val="TAL"/>
              <w:rPr>
                <w:lang w:eastAsia="en-US"/>
              </w:rPr>
            </w:pPr>
            <w:r w:rsidRPr="00CA7D85">
              <w:rPr>
                <w:lang w:eastAsia="en-US"/>
              </w:rPr>
              <w:t>Not present</w:t>
            </w:r>
          </w:p>
        </w:tc>
        <w:tc>
          <w:tcPr>
            <w:tcW w:w="1700" w:type="dxa"/>
          </w:tcPr>
          <w:p w14:paraId="2260F8C5" w14:textId="77777777" w:rsidR="00456CCA" w:rsidRPr="00CA7D85" w:rsidRDefault="00456CCA" w:rsidP="00282E75">
            <w:pPr>
              <w:pStyle w:val="TAL"/>
              <w:rPr>
                <w:lang w:eastAsia="en-US"/>
              </w:rPr>
            </w:pPr>
          </w:p>
        </w:tc>
        <w:tc>
          <w:tcPr>
            <w:tcW w:w="1245" w:type="dxa"/>
          </w:tcPr>
          <w:p w14:paraId="7D3467F7" w14:textId="77777777" w:rsidR="00456CCA" w:rsidRPr="00CA7D85" w:rsidRDefault="00456CCA" w:rsidP="00282E75">
            <w:pPr>
              <w:pStyle w:val="TAL"/>
              <w:rPr>
                <w:lang w:eastAsia="en-US"/>
              </w:rPr>
            </w:pPr>
          </w:p>
        </w:tc>
      </w:tr>
      <w:tr w:rsidR="00456CCA" w:rsidRPr="00CA7D85" w14:paraId="654C9195" w14:textId="77777777" w:rsidTr="00FD1D56">
        <w:tc>
          <w:tcPr>
            <w:tcW w:w="4535" w:type="dxa"/>
          </w:tcPr>
          <w:p w14:paraId="421CE00E" w14:textId="77777777" w:rsidR="00456CCA" w:rsidRPr="00CA7D85" w:rsidRDefault="00456CCA" w:rsidP="00282E75">
            <w:pPr>
              <w:pStyle w:val="TAL"/>
              <w:rPr>
                <w:lang w:eastAsia="en-US"/>
              </w:rPr>
            </w:pPr>
            <w:r w:rsidRPr="00CA7D85">
              <w:rPr>
                <w:lang w:eastAsia="en-US"/>
              </w:rPr>
              <w:t xml:space="preserve">    </w:t>
            </w:r>
            <w:r w:rsidR="00056543" w:rsidRPr="00CA7D85">
              <w:rPr>
                <w:lang w:eastAsia="en-US"/>
              </w:rPr>
              <w:t xml:space="preserve">  </w:t>
            </w:r>
            <w:r w:rsidRPr="00CA7D85">
              <w:rPr>
                <w:lang w:eastAsia="en-US"/>
              </w:rPr>
              <w:t>mac-LogicalChannelConfig</w:t>
            </w:r>
          </w:p>
        </w:tc>
        <w:tc>
          <w:tcPr>
            <w:tcW w:w="2267" w:type="dxa"/>
          </w:tcPr>
          <w:p w14:paraId="68CC46DC" w14:textId="77777777" w:rsidR="00456CCA" w:rsidRPr="00CA7D85" w:rsidRDefault="00456CCA" w:rsidP="00282E75">
            <w:pPr>
              <w:pStyle w:val="TAL"/>
              <w:rPr>
                <w:lang w:eastAsia="en-US"/>
              </w:rPr>
            </w:pPr>
            <w:r w:rsidRPr="00CA7D85">
              <w:rPr>
                <w:lang w:eastAsia="en-US"/>
              </w:rPr>
              <w:t>Not present</w:t>
            </w:r>
          </w:p>
        </w:tc>
        <w:tc>
          <w:tcPr>
            <w:tcW w:w="1700" w:type="dxa"/>
          </w:tcPr>
          <w:p w14:paraId="7FC75496" w14:textId="77777777" w:rsidR="00456CCA" w:rsidRPr="00CA7D85" w:rsidRDefault="00456CCA" w:rsidP="00282E75">
            <w:pPr>
              <w:pStyle w:val="TAL"/>
              <w:rPr>
                <w:lang w:eastAsia="en-US"/>
              </w:rPr>
            </w:pPr>
          </w:p>
        </w:tc>
        <w:tc>
          <w:tcPr>
            <w:tcW w:w="1245" w:type="dxa"/>
          </w:tcPr>
          <w:p w14:paraId="1D050990" w14:textId="77777777" w:rsidR="00456CCA" w:rsidRPr="00CA7D85" w:rsidRDefault="00456CCA" w:rsidP="00282E75">
            <w:pPr>
              <w:pStyle w:val="TAL"/>
              <w:rPr>
                <w:lang w:eastAsia="en-US"/>
              </w:rPr>
            </w:pPr>
          </w:p>
        </w:tc>
      </w:tr>
      <w:tr w:rsidR="00056543" w:rsidRPr="00CA7D85" w14:paraId="717B5E19" w14:textId="77777777" w:rsidTr="00BB6BB1">
        <w:tc>
          <w:tcPr>
            <w:tcW w:w="4535" w:type="dxa"/>
          </w:tcPr>
          <w:p w14:paraId="4579EAC7" w14:textId="77777777" w:rsidR="00056543" w:rsidRPr="00CA7D85" w:rsidRDefault="00056543" w:rsidP="00BB6BB1">
            <w:pPr>
              <w:pStyle w:val="TAL"/>
              <w:rPr>
                <w:lang w:eastAsia="en-US"/>
              </w:rPr>
            </w:pPr>
            <w:r w:rsidRPr="00CA7D85">
              <w:rPr>
                <w:lang w:eastAsia="en-US"/>
              </w:rPr>
              <w:t xml:space="preserve">    }</w:t>
            </w:r>
          </w:p>
        </w:tc>
        <w:tc>
          <w:tcPr>
            <w:tcW w:w="2267" w:type="dxa"/>
          </w:tcPr>
          <w:p w14:paraId="7130B27A" w14:textId="77777777" w:rsidR="00056543" w:rsidRPr="00CA7D85" w:rsidRDefault="00056543" w:rsidP="00BB6BB1">
            <w:pPr>
              <w:pStyle w:val="TAL"/>
              <w:rPr>
                <w:lang w:eastAsia="en-US"/>
              </w:rPr>
            </w:pPr>
          </w:p>
        </w:tc>
        <w:tc>
          <w:tcPr>
            <w:tcW w:w="1700" w:type="dxa"/>
          </w:tcPr>
          <w:p w14:paraId="743BD885" w14:textId="77777777" w:rsidR="00056543" w:rsidRPr="00CA7D85" w:rsidRDefault="00056543" w:rsidP="00BB6BB1">
            <w:pPr>
              <w:pStyle w:val="TAL"/>
              <w:rPr>
                <w:lang w:eastAsia="en-US"/>
              </w:rPr>
            </w:pPr>
          </w:p>
        </w:tc>
        <w:tc>
          <w:tcPr>
            <w:tcW w:w="1245" w:type="dxa"/>
          </w:tcPr>
          <w:p w14:paraId="36EE5D3A" w14:textId="77777777" w:rsidR="00056543" w:rsidRPr="00CA7D85" w:rsidRDefault="00056543" w:rsidP="00BB6BB1">
            <w:pPr>
              <w:pStyle w:val="TAL"/>
              <w:rPr>
                <w:lang w:eastAsia="en-US"/>
              </w:rPr>
            </w:pPr>
          </w:p>
        </w:tc>
      </w:tr>
      <w:tr w:rsidR="00456CCA" w:rsidRPr="00CA7D85" w14:paraId="2C71EB65" w14:textId="77777777" w:rsidTr="00FD1D56">
        <w:tc>
          <w:tcPr>
            <w:tcW w:w="4535" w:type="dxa"/>
          </w:tcPr>
          <w:p w14:paraId="24D5D1BB" w14:textId="77777777" w:rsidR="00456CCA" w:rsidRPr="00CA7D85" w:rsidRDefault="00456CCA" w:rsidP="00282E75">
            <w:pPr>
              <w:pStyle w:val="TAL"/>
              <w:rPr>
                <w:lang w:eastAsia="en-US"/>
              </w:rPr>
            </w:pPr>
            <w:r w:rsidRPr="00CA7D85">
              <w:rPr>
                <w:lang w:eastAsia="en-US"/>
              </w:rPr>
              <w:t xml:space="preserve">  }</w:t>
            </w:r>
          </w:p>
        </w:tc>
        <w:tc>
          <w:tcPr>
            <w:tcW w:w="2267" w:type="dxa"/>
          </w:tcPr>
          <w:p w14:paraId="39DBB519" w14:textId="77777777" w:rsidR="00456CCA" w:rsidRPr="00CA7D85" w:rsidRDefault="00456CCA" w:rsidP="00282E75">
            <w:pPr>
              <w:pStyle w:val="TAL"/>
              <w:rPr>
                <w:lang w:eastAsia="en-US"/>
              </w:rPr>
            </w:pPr>
          </w:p>
        </w:tc>
        <w:tc>
          <w:tcPr>
            <w:tcW w:w="1700" w:type="dxa"/>
          </w:tcPr>
          <w:p w14:paraId="3CBF4278" w14:textId="77777777" w:rsidR="00456CCA" w:rsidRPr="00CA7D85" w:rsidRDefault="00456CCA" w:rsidP="00282E75">
            <w:pPr>
              <w:pStyle w:val="TAL"/>
              <w:rPr>
                <w:lang w:eastAsia="en-US"/>
              </w:rPr>
            </w:pPr>
          </w:p>
        </w:tc>
        <w:tc>
          <w:tcPr>
            <w:tcW w:w="1245" w:type="dxa"/>
          </w:tcPr>
          <w:p w14:paraId="1065CCE3" w14:textId="77777777" w:rsidR="00456CCA" w:rsidRPr="00CA7D85" w:rsidRDefault="00456CCA" w:rsidP="00282E75">
            <w:pPr>
              <w:pStyle w:val="TAL"/>
              <w:rPr>
                <w:lang w:eastAsia="en-US"/>
              </w:rPr>
            </w:pPr>
          </w:p>
        </w:tc>
      </w:tr>
      <w:tr w:rsidR="00456CCA" w:rsidRPr="00CA7D85" w14:paraId="5E3AD4B4" w14:textId="77777777" w:rsidTr="00FD1D56">
        <w:tc>
          <w:tcPr>
            <w:tcW w:w="4535" w:type="dxa"/>
          </w:tcPr>
          <w:p w14:paraId="29604DBF" w14:textId="77777777" w:rsidR="00456CCA" w:rsidRPr="00CA7D85" w:rsidRDefault="00456CCA" w:rsidP="00282E75">
            <w:pPr>
              <w:pStyle w:val="TAL"/>
              <w:rPr>
                <w:lang w:eastAsia="en-US"/>
              </w:rPr>
            </w:pPr>
            <w:r w:rsidRPr="00CA7D85">
              <w:rPr>
                <w:lang w:eastAsia="en-US"/>
              </w:rPr>
              <w:t>}</w:t>
            </w:r>
          </w:p>
        </w:tc>
        <w:tc>
          <w:tcPr>
            <w:tcW w:w="2267" w:type="dxa"/>
          </w:tcPr>
          <w:p w14:paraId="6E9359DF" w14:textId="77777777" w:rsidR="00456CCA" w:rsidRPr="00CA7D85" w:rsidRDefault="00456CCA" w:rsidP="00282E75">
            <w:pPr>
              <w:pStyle w:val="TAL"/>
              <w:rPr>
                <w:lang w:eastAsia="en-US"/>
              </w:rPr>
            </w:pPr>
          </w:p>
        </w:tc>
        <w:tc>
          <w:tcPr>
            <w:tcW w:w="1700" w:type="dxa"/>
          </w:tcPr>
          <w:p w14:paraId="25EBB6C6" w14:textId="77777777" w:rsidR="00456CCA" w:rsidRPr="00CA7D85" w:rsidRDefault="00456CCA" w:rsidP="00282E75">
            <w:pPr>
              <w:pStyle w:val="TAL"/>
              <w:rPr>
                <w:lang w:eastAsia="en-US"/>
              </w:rPr>
            </w:pPr>
          </w:p>
        </w:tc>
        <w:tc>
          <w:tcPr>
            <w:tcW w:w="1245" w:type="dxa"/>
          </w:tcPr>
          <w:p w14:paraId="5ECFA005" w14:textId="77777777" w:rsidR="00456CCA" w:rsidRPr="00CA7D85" w:rsidRDefault="00456CCA" w:rsidP="00282E75">
            <w:pPr>
              <w:pStyle w:val="TAL"/>
              <w:rPr>
                <w:lang w:eastAsia="en-US"/>
              </w:rPr>
            </w:pPr>
          </w:p>
        </w:tc>
      </w:tr>
    </w:tbl>
    <w:p w14:paraId="11FEE505" w14:textId="77777777" w:rsidR="00456CCA" w:rsidRPr="00CA7D85" w:rsidRDefault="00456CCA" w:rsidP="00456CCA">
      <w:pPr>
        <w:overflowPunct/>
        <w:autoSpaceDE/>
        <w:autoSpaceDN/>
        <w:adjustRightInd/>
      </w:pPr>
    </w:p>
    <w:p w14:paraId="7AA4AC4E" w14:textId="77777777" w:rsidR="00456CCA" w:rsidRPr="00CA7D85" w:rsidRDefault="00456CCA" w:rsidP="007639A1">
      <w:pPr>
        <w:pStyle w:val="TH"/>
      </w:pPr>
      <w:r w:rsidRPr="00CA7D85">
        <w:t xml:space="preserve">Table </w:t>
      </w:r>
      <w:r w:rsidR="00B948E3" w:rsidRPr="00CA7D85">
        <w:t>8.2.2.2.1</w:t>
      </w:r>
      <w:r w:rsidRPr="00CA7D85">
        <w:t>.3.3-4: RadioBearerConfig-SplitSRB</w:t>
      </w:r>
      <w:r w:rsidRPr="00CA7D85">
        <w:rPr>
          <w:i/>
        </w:rPr>
        <w:t xml:space="preserve"> </w:t>
      </w:r>
      <w:r w:rsidRPr="00CA7D85">
        <w:t xml:space="preserve">(step 1, Table </w:t>
      </w:r>
      <w:r w:rsidR="00B948E3" w:rsidRPr="00CA7D85">
        <w:t>8.2.2.2.1</w:t>
      </w:r>
      <w:r w:rsidRPr="00CA7D85">
        <w:t>.3.</w:t>
      </w:r>
      <w:r w:rsidR="00820407" w:rsidRPr="00CA7D85">
        <w:t>3</w:t>
      </w:r>
      <w:r w:rsidRPr="00CA7D85">
        <w:t>-</w:t>
      </w:r>
      <w:r w:rsidR="00820407" w:rsidRPr="00CA7D85">
        <w:t>1</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56CCA" w:rsidRPr="00CA7D85" w14:paraId="50C82D23" w14:textId="77777777" w:rsidTr="00FD1D56">
        <w:tc>
          <w:tcPr>
            <w:tcW w:w="9747" w:type="dxa"/>
            <w:gridSpan w:val="4"/>
          </w:tcPr>
          <w:p w14:paraId="1A733515" w14:textId="7649585F" w:rsidR="00456CCA" w:rsidRPr="00CA7D85" w:rsidRDefault="001953B5" w:rsidP="00282E75">
            <w:pPr>
              <w:pStyle w:val="TAL"/>
              <w:rPr>
                <w:lang w:eastAsia="en-US"/>
              </w:rPr>
            </w:pPr>
            <w:r w:rsidRPr="00CA7D85">
              <w:rPr>
                <w:lang w:eastAsia="en-US"/>
              </w:rPr>
              <w:t>Derivation Path: TS 38.5</w:t>
            </w:r>
            <w:r w:rsidR="00456CCA" w:rsidRPr="00CA7D85">
              <w:rPr>
                <w:lang w:eastAsia="en-US"/>
              </w:rPr>
              <w:t>08-1 [4]</w:t>
            </w:r>
            <w:r w:rsidR="00A67D65" w:rsidRPr="00CA7D85">
              <w:rPr>
                <w:lang w:eastAsia="en-US"/>
              </w:rPr>
              <w:t>,</w:t>
            </w:r>
            <w:r w:rsidR="00456CCA" w:rsidRPr="00CA7D85">
              <w:rPr>
                <w:lang w:eastAsia="en-US"/>
              </w:rPr>
              <w:t xml:space="preserve"> Table </w:t>
            </w:r>
            <w:r w:rsidR="00053975" w:rsidRPr="00CA7D85">
              <w:rPr>
                <w:lang w:eastAsia="en-US"/>
              </w:rPr>
              <w:t>4.6.3-132</w:t>
            </w:r>
          </w:p>
        </w:tc>
      </w:tr>
      <w:tr w:rsidR="00456CCA" w:rsidRPr="00CA7D85" w14:paraId="0898563E" w14:textId="77777777" w:rsidTr="00FD1D56">
        <w:tc>
          <w:tcPr>
            <w:tcW w:w="4535" w:type="dxa"/>
          </w:tcPr>
          <w:p w14:paraId="2A786EA2" w14:textId="77777777" w:rsidR="00456CCA" w:rsidRPr="00CA7D85" w:rsidRDefault="00456CCA" w:rsidP="00282E75">
            <w:pPr>
              <w:pStyle w:val="TAH"/>
              <w:rPr>
                <w:lang w:eastAsia="en-US"/>
              </w:rPr>
            </w:pPr>
            <w:r w:rsidRPr="00CA7D85">
              <w:rPr>
                <w:lang w:eastAsia="en-US"/>
              </w:rPr>
              <w:t>Information Element</w:t>
            </w:r>
          </w:p>
        </w:tc>
        <w:tc>
          <w:tcPr>
            <w:tcW w:w="2267" w:type="dxa"/>
          </w:tcPr>
          <w:p w14:paraId="69390B4D" w14:textId="77777777" w:rsidR="00456CCA" w:rsidRPr="00CA7D85" w:rsidRDefault="00456CCA" w:rsidP="00282E75">
            <w:pPr>
              <w:pStyle w:val="TAH"/>
              <w:rPr>
                <w:lang w:eastAsia="en-US"/>
              </w:rPr>
            </w:pPr>
            <w:r w:rsidRPr="00CA7D85">
              <w:rPr>
                <w:lang w:eastAsia="en-US"/>
              </w:rPr>
              <w:t>Value/remark</w:t>
            </w:r>
          </w:p>
        </w:tc>
        <w:tc>
          <w:tcPr>
            <w:tcW w:w="1700" w:type="dxa"/>
          </w:tcPr>
          <w:p w14:paraId="4C7369A1" w14:textId="77777777" w:rsidR="00456CCA" w:rsidRPr="00CA7D85" w:rsidRDefault="00456CCA" w:rsidP="00282E75">
            <w:pPr>
              <w:pStyle w:val="TAH"/>
              <w:rPr>
                <w:lang w:eastAsia="en-US"/>
              </w:rPr>
            </w:pPr>
            <w:r w:rsidRPr="00CA7D85">
              <w:rPr>
                <w:lang w:eastAsia="en-US"/>
              </w:rPr>
              <w:t>Comment</w:t>
            </w:r>
          </w:p>
        </w:tc>
        <w:tc>
          <w:tcPr>
            <w:tcW w:w="1245" w:type="dxa"/>
          </w:tcPr>
          <w:p w14:paraId="02A82B78" w14:textId="77777777" w:rsidR="00456CCA" w:rsidRPr="00CA7D85" w:rsidRDefault="00456CCA" w:rsidP="00282E75">
            <w:pPr>
              <w:pStyle w:val="TAH"/>
              <w:rPr>
                <w:lang w:eastAsia="en-US"/>
              </w:rPr>
            </w:pPr>
            <w:r w:rsidRPr="00CA7D85">
              <w:rPr>
                <w:lang w:eastAsia="en-US"/>
              </w:rPr>
              <w:t>Condition</w:t>
            </w:r>
          </w:p>
        </w:tc>
      </w:tr>
      <w:tr w:rsidR="00456CCA" w:rsidRPr="00CA7D85" w14:paraId="1C382CFD" w14:textId="77777777" w:rsidTr="00FD1D56">
        <w:tc>
          <w:tcPr>
            <w:tcW w:w="4535" w:type="dxa"/>
          </w:tcPr>
          <w:p w14:paraId="57312C1E" w14:textId="77777777" w:rsidR="00456CCA" w:rsidRPr="00CA7D85" w:rsidRDefault="00456CCA" w:rsidP="00282E75">
            <w:pPr>
              <w:pStyle w:val="TAL"/>
              <w:rPr>
                <w:lang w:eastAsia="en-US"/>
              </w:rPr>
            </w:pPr>
            <w:r w:rsidRPr="00CA7D85">
              <w:rPr>
                <w:lang w:eastAsia="en-US"/>
              </w:rPr>
              <w:t xml:space="preserve">RadioBearerConfig ::= </w:t>
            </w:r>
            <w:r w:rsidRPr="00CA7D85">
              <w:rPr>
                <w:snapToGrid w:val="0"/>
                <w:lang w:eastAsia="en-US"/>
              </w:rPr>
              <w:t xml:space="preserve">SEQUENCE </w:t>
            </w:r>
            <w:r w:rsidRPr="00CA7D85">
              <w:rPr>
                <w:lang w:eastAsia="en-US"/>
              </w:rPr>
              <w:t>{</w:t>
            </w:r>
          </w:p>
        </w:tc>
        <w:tc>
          <w:tcPr>
            <w:tcW w:w="2267" w:type="dxa"/>
          </w:tcPr>
          <w:p w14:paraId="14765016" w14:textId="77777777" w:rsidR="00456CCA" w:rsidRPr="00CA7D85" w:rsidRDefault="00456CCA" w:rsidP="00282E75">
            <w:pPr>
              <w:pStyle w:val="TAL"/>
              <w:rPr>
                <w:lang w:eastAsia="en-US"/>
              </w:rPr>
            </w:pPr>
          </w:p>
        </w:tc>
        <w:tc>
          <w:tcPr>
            <w:tcW w:w="1700" w:type="dxa"/>
          </w:tcPr>
          <w:p w14:paraId="19EB1457" w14:textId="77777777" w:rsidR="00456CCA" w:rsidRPr="00CA7D85" w:rsidRDefault="00456CCA" w:rsidP="00282E75">
            <w:pPr>
              <w:pStyle w:val="TAL"/>
              <w:rPr>
                <w:lang w:eastAsia="en-US"/>
              </w:rPr>
            </w:pPr>
          </w:p>
        </w:tc>
        <w:tc>
          <w:tcPr>
            <w:tcW w:w="1245" w:type="dxa"/>
          </w:tcPr>
          <w:p w14:paraId="6A7817DB" w14:textId="77777777" w:rsidR="00456CCA" w:rsidRPr="00CA7D85" w:rsidRDefault="00456CCA" w:rsidP="00282E75">
            <w:pPr>
              <w:pStyle w:val="TAL"/>
              <w:rPr>
                <w:lang w:eastAsia="en-US"/>
              </w:rPr>
            </w:pPr>
          </w:p>
        </w:tc>
      </w:tr>
      <w:tr w:rsidR="00456CCA" w:rsidRPr="00CA7D85" w14:paraId="06FC4220" w14:textId="77777777" w:rsidTr="00FD1D56">
        <w:tc>
          <w:tcPr>
            <w:tcW w:w="4535" w:type="dxa"/>
          </w:tcPr>
          <w:p w14:paraId="3222A620" w14:textId="77777777" w:rsidR="00456CCA" w:rsidRPr="00CA7D85" w:rsidRDefault="00456CCA" w:rsidP="00282E75">
            <w:pPr>
              <w:pStyle w:val="TAL"/>
              <w:rPr>
                <w:lang w:eastAsia="en-US"/>
              </w:rPr>
            </w:pPr>
            <w:r w:rsidRPr="00CA7D85">
              <w:rPr>
                <w:snapToGrid w:val="0"/>
                <w:lang w:eastAsia="en-US"/>
              </w:rPr>
              <w:t xml:space="preserve">  srb-ToAddModList </w:t>
            </w:r>
            <w:r w:rsidRPr="00CA7D85">
              <w:rPr>
                <w:lang w:eastAsia="en-US"/>
              </w:rPr>
              <w:t xml:space="preserve">SEQUENCE (SIZE (1..2)) OF </w:t>
            </w:r>
            <w:r w:rsidR="00056543" w:rsidRPr="00CA7D85">
              <w:t>SRB-ToAddMod</w:t>
            </w:r>
            <w:r w:rsidRPr="00CA7D85">
              <w:rPr>
                <w:lang w:eastAsia="en-US"/>
              </w:rPr>
              <w:t xml:space="preserve"> {</w:t>
            </w:r>
          </w:p>
        </w:tc>
        <w:tc>
          <w:tcPr>
            <w:tcW w:w="2267" w:type="dxa"/>
          </w:tcPr>
          <w:p w14:paraId="764BE6A6" w14:textId="77777777" w:rsidR="00456CCA" w:rsidRPr="00CA7D85" w:rsidRDefault="00456CCA" w:rsidP="00282E75">
            <w:pPr>
              <w:pStyle w:val="TAL"/>
              <w:rPr>
                <w:lang w:eastAsia="en-US"/>
              </w:rPr>
            </w:pPr>
            <w:r w:rsidRPr="00CA7D85">
              <w:rPr>
                <w:lang w:eastAsia="en-US"/>
              </w:rPr>
              <w:t>2 entries</w:t>
            </w:r>
          </w:p>
        </w:tc>
        <w:tc>
          <w:tcPr>
            <w:tcW w:w="1700" w:type="dxa"/>
          </w:tcPr>
          <w:p w14:paraId="58DC6404" w14:textId="77777777" w:rsidR="00456CCA" w:rsidRPr="00CA7D85" w:rsidRDefault="00456CCA" w:rsidP="00282E75">
            <w:pPr>
              <w:pStyle w:val="TAL"/>
              <w:rPr>
                <w:lang w:eastAsia="en-US"/>
              </w:rPr>
            </w:pPr>
          </w:p>
        </w:tc>
        <w:tc>
          <w:tcPr>
            <w:tcW w:w="1245" w:type="dxa"/>
          </w:tcPr>
          <w:p w14:paraId="19F5D515" w14:textId="77777777" w:rsidR="00456CCA" w:rsidRPr="00CA7D85" w:rsidRDefault="00456CCA" w:rsidP="00282E75">
            <w:pPr>
              <w:pStyle w:val="TAL"/>
              <w:rPr>
                <w:lang w:eastAsia="en-US"/>
              </w:rPr>
            </w:pPr>
          </w:p>
        </w:tc>
      </w:tr>
      <w:tr w:rsidR="00056543" w:rsidRPr="00CA7D85" w14:paraId="2BA1967E" w14:textId="77777777" w:rsidTr="00BB6BB1">
        <w:tc>
          <w:tcPr>
            <w:tcW w:w="4535" w:type="dxa"/>
          </w:tcPr>
          <w:p w14:paraId="168181A5" w14:textId="77777777" w:rsidR="00056543" w:rsidRPr="00CA7D85" w:rsidRDefault="00056543" w:rsidP="00056543">
            <w:pPr>
              <w:pStyle w:val="TAL"/>
              <w:rPr>
                <w:lang w:eastAsia="en-US"/>
              </w:rPr>
            </w:pPr>
            <w:r w:rsidRPr="00CA7D85">
              <w:t xml:space="preserve">    SRB-ToAddMod[1] </w:t>
            </w:r>
            <w:r w:rsidRPr="00CA7D85">
              <w:rPr>
                <w:snapToGrid w:val="0"/>
                <w:lang w:eastAsia="en-US"/>
              </w:rPr>
              <w:t xml:space="preserve">SEQUENCE </w:t>
            </w:r>
            <w:r w:rsidRPr="00CA7D85">
              <w:rPr>
                <w:lang w:eastAsia="en-US"/>
              </w:rPr>
              <w:t>{</w:t>
            </w:r>
          </w:p>
        </w:tc>
        <w:tc>
          <w:tcPr>
            <w:tcW w:w="2267" w:type="dxa"/>
          </w:tcPr>
          <w:p w14:paraId="01575D61" w14:textId="77777777" w:rsidR="00056543" w:rsidRPr="00CA7D85" w:rsidRDefault="00056543" w:rsidP="00056543">
            <w:pPr>
              <w:pStyle w:val="TAL"/>
              <w:rPr>
                <w:lang w:eastAsia="en-US"/>
              </w:rPr>
            </w:pPr>
          </w:p>
        </w:tc>
        <w:tc>
          <w:tcPr>
            <w:tcW w:w="1700" w:type="dxa"/>
          </w:tcPr>
          <w:p w14:paraId="0FA5FBD4" w14:textId="77777777" w:rsidR="00056543" w:rsidRPr="00CA7D85" w:rsidRDefault="00056543" w:rsidP="00056543">
            <w:pPr>
              <w:pStyle w:val="TAL"/>
              <w:rPr>
                <w:lang w:eastAsia="en-US"/>
              </w:rPr>
            </w:pPr>
            <w:r w:rsidRPr="00CA7D85">
              <w:rPr>
                <w:lang w:eastAsia="en-US"/>
              </w:rPr>
              <w:t>entry 1</w:t>
            </w:r>
          </w:p>
        </w:tc>
        <w:tc>
          <w:tcPr>
            <w:tcW w:w="1245" w:type="dxa"/>
          </w:tcPr>
          <w:p w14:paraId="6DBAA039" w14:textId="77777777" w:rsidR="00056543" w:rsidRPr="00CA7D85" w:rsidRDefault="00056543" w:rsidP="00056543">
            <w:pPr>
              <w:pStyle w:val="TAL"/>
              <w:rPr>
                <w:lang w:eastAsia="en-US"/>
              </w:rPr>
            </w:pPr>
          </w:p>
        </w:tc>
      </w:tr>
      <w:tr w:rsidR="00056543" w:rsidRPr="00CA7D85" w14:paraId="47FF55C3" w14:textId="77777777" w:rsidTr="00FD1D56">
        <w:tc>
          <w:tcPr>
            <w:tcW w:w="4535" w:type="dxa"/>
          </w:tcPr>
          <w:p w14:paraId="711731AB" w14:textId="77777777" w:rsidR="00056543" w:rsidRPr="00CA7D85" w:rsidRDefault="00056543" w:rsidP="00056543">
            <w:pPr>
              <w:pStyle w:val="TAL"/>
              <w:rPr>
                <w:lang w:eastAsia="en-US"/>
              </w:rPr>
            </w:pPr>
            <w:r w:rsidRPr="00CA7D85">
              <w:rPr>
                <w:lang w:eastAsia="en-US"/>
              </w:rPr>
              <w:t xml:space="preserve">      srb-Identity</w:t>
            </w:r>
          </w:p>
        </w:tc>
        <w:tc>
          <w:tcPr>
            <w:tcW w:w="2267" w:type="dxa"/>
          </w:tcPr>
          <w:p w14:paraId="21D95B6B" w14:textId="77777777" w:rsidR="00056543" w:rsidRPr="00CA7D85" w:rsidRDefault="00056543" w:rsidP="00056543">
            <w:pPr>
              <w:pStyle w:val="TAL"/>
              <w:rPr>
                <w:lang w:eastAsia="en-US"/>
              </w:rPr>
            </w:pPr>
            <w:r w:rsidRPr="00CA7D85">
              <w:rPr>
                <w:lang w:eastAsia="en-US"/>
              </w:rPr>
              <w:t>1</w:t>
            </w:r>
          </w:p>
        </w:tc>
        <w:tc>
          <w:tcPr>
            <w:tcW w:w="1700" w:type="dxa"/>
          </w:tcPr>
          <w:p w14:paraId="2A94D9BC" w14:textId="77777777" w:rsidR="00056543" w:rsidRPr="00CA7D85" w:rsidRDefault="00056543" w:rsidP="00056543">
            <w:pPr>
              <w:pStyle w:val="TAL"/>
              <w:rPr>
                <w:lang w:eastAsia="en-US"/>
              </w:rPr>
            </w:pPr>
          </w:p>
        </w:tc>
        <w:tc>
          <w:tcPr>
            <w:tcW w:w="1245" w:type="dxa"/>
          </w:tcPr>
          <w:p w14:paraId="2B71CE2D" w14:textId="77777777" w:rsidR="00056543" w:rsidRPr="00CA7D85" w:rsidRDefault="00056543" w:rsidP="00056543">
            <w:pPr>
              <w:pStyle w:val="TAL"/>
              <w:rPr>
                <w:lang w:eastAsia="en-US"/>
              </w:rPr>
            </w:pPr>
          </w:p>
        </w:tc>
      </w:tr>
      <w:tr w:rsidR="00056543" w:rsidRPr="00CA7D85" w14:paraId="7C2703F0" w14:textId="77777777" w:rsidTr="00FD1D56">
        <w:tc>
          <w:tcPr>
            <w:tcW w:w="4535" w:type="dxa"/>
          </w:tcPr>
          <w:p w14:paraId="2989E345" w14:textId="77777777" w:rsidR="00056543" w:rsidRPr="00CA7D85" w:rsidRDefault="00056543" w:rsidP="00056543">
            <w:pPr>
              <w:pStyle w:val="TAL"/>
              <w:rPr>
                <w:lang w:eastAsia="en-US"/>
              </w:rPr>
            </w:pPr>
            <w:r w:rsidRPr="00CA7D85">
              <w:rPr>
                <w:lang w:eastAsia="en-US"/>
              </w:rPr>
              <w:t xml:space="preserve">      pdcp-Config</w:t>
            </w:r>
          </w:p>
        </w:tc>
        <w:tc>
          <w:tcPr>
            <w:tcW w:w="2267" w:type="dxa"/>
          </w:tcPr>
          <w:p w14:paraId="29E0A835" w14:textId="77777777" w:rsidR="00056543" w:rsidRPr="00CA7D85" w:rsidRDefault="00056543" w:rsidP="00056543">
            <w:pPr>
              <w:pStyle w:val="TAL"/>
              <w:rPr>
                <w:lang w:eastAsia="en-US"/>
              </w:rPr>
            </w:pPr>
            <w:r w:rsidRPr="00CA7D85">
              <w:rPr>
                <w:lang w:eastAsia="en-US"/>
              </w:rPr>
              <w:t>PDCP-Config-SRB</w:t>
            </w:r>
            <w:r w:rsidRPr="00CA7D85">
              <w:t xml:space="preserve"> with condition SRB1</w:t>
            </w:r>
          </w:p>
        </w:tc>
        <w:tc>
          <w:tcPr>
            <w:tcW w:w="1700" w:type="dxa"/>
          </w:tcPr>
          <w:p w14:paraId="2AA1C070" w14:textId="77777777" w:rsidR="00056543" w:rsidRPr="00CA7D85" w:rsidRDefault="00056543" w:rsidP="00056543">
            <w:pPr>
              <w:pStyle w:val="TAL"/>
              <w:rPr>
                <w:lang w:eastAsia="en-US"/>
              </w:rPr>
            </w:pPr>
          </w:p>
        </w:tc>
        <w:tc>
          <w:tcPr>
            <w:tcW w:w="1245" w:type="dxa"/>
          </w:tcPr>
          <w:p w14:paraId="1A605198" w14:textId="77777777" w:rsidR="00056543" w:rsidRPr="00CA7D85" w:rsidRDefault="00056543" w:rsidP="00056543">
            <w:pPr>
              <w:pStyle w:val="TAL"/>
              <w:rPr>
                <w:lang w:eastAsia="en-US"/>
              </w:rPr>
            </w:pPr>
          </w:p>
        </w:tc>
      </w:tr>
      <w:tr w:rsidR="00056543" w:rsidRPr="00CA7D85" w14:paraId="1CAE6E9E" w14:textId="77777777" w:rsidTr="00BB6BB1">
        <w:tc>
          <w:tcPr>
            <w:tcW w:w="4535" w:type="dxa"/>
          </w:tcPr>
          <w:p w14:paraId="7FCF1894" w14:textId="77777777" w:rsidR="00056543" w:rsidRPr="00CA7D85" w:rsidRDefault="00056543" w:rsidP="00BB6BB1">
            <w:pPr>
              <w:pStyle w:val="TAL"/>
              <w:rPr>
                <w:lang w:eastAsia="en-US"/>
              </w:rPr>
            </w:pPr>
            <w:r w:rsidRPr="00CA7D85">
              <w:rPr>
                <w:lang w:eastAsia="en-US"/>
              </w:rPr>
              <w:t xml:space="preserve">    }</w:t>
            </w:r>
          </w:p>
        </w:tc>
        <w:tc>
          <w:tcPr>
            <w:tcW w:w="2267" w:type="dxa"/>
          </w:tcPr>
          <w:p w14:paraId="46EED27D" w14:textId="77777777" w:rsidR="00056543" w:rsidRPr="00CA7D85" w:rsidRDefault="00056543" w:rsidP="00BB6BB1">
            <w:pPr>
              <w:pStyle w:val="TAL"/>
              <w:rPr>
                <w:lang w:eastAsia="en-US"/>
              </w:rPr>
            </w:pPr>
          </w:p>
        </w:tc>
        <w:tc>
          <w:tcPr>
            <w:tcW w:w="1700" w:type="dxa"/>
          </w:tcPr>
          <w:p w14:paraId="530DCE77" w14:textId="77777777" w:rsidR="00056543" w:rsidRPr="00CA7D85" w:rsidRDefault="00056543" w:rsidP="00BB6BB1">
            <w:pPr>
              <w:pStyle w:val="TAL"/>
              <w:rPr>
                <w:lang w:eastAsia="en-US"/>
              </w:rPr>
            </w:pPr>
          </w:p>
        </w:tc>
        <w:tc>
          <w:tcPr>
            <w:tcW w:w="1245" w:type="dxa"/>
          </w:tcPr>
          <w:p w14:paraId="53B688E4" w14:textId="77777777" w:rsidR="00056543" w:rsidRPr="00CA7D85" w:rsidRDefault="00056543" w:rsidP="00BB6BB1">
            <w:pPr>
              <w:pStyle w:val="TAL"/>
              <w:rPr>
                <w:lang w:eastAsia="en-US"/>
              </w:rPr>
            </w:pPr>
          </w:p>
        </w:tc>
      </w:tr>
      <w:tr w:rsidR="00056543" w:rsidRPr="00CA7D85" w14:paraId="128758C6" w14:textId="77777777" w:rsidTr="00BB6BB1">
        <w:tc>
          <w:tcPr>
            <w:tcW w:w="4535" w:type="dxa"/>
          </w:tcPr>
          <w:p w14:paraId="6AD66A6E" w14:textId="77777777" w:rsidR="00056543" w:rsidRPr="00CA7D85" w:rsidRDefault="00056543" w:rsidP="00BB6BB1">
            <w:pPr>
              <w:pStyle w:val="TAL"/>
              <w:rPr>
                <w:lang w:eastAsia="en-US"/>
              </w:rPr>
            </w:pPr>
            <w:r w:rsidRPr="00CA7D85">
              <w:t xml:space="preserve">    SRB-ToAddMod[2] </w:t>
            </w:r>
            <w:r w:rsidRPr="00CA7D85">
              <w:rPr>
                <w:snapToGrid w:val="0"/>
                <w:lang w:eastAsia="en-US"/>
              </w:rPr>
              <w:t xml:space="preserve">SEQUENCE </w:t>
            </w:r>
            <w:r w:rsidRPr="00CA7D85">
              <w:rPr>
                <w:lang w:eastAsia="en-US"/>
              </w:rPr>
              <w:t>{</w:t>
            </w:r>
          </w:p>
        </w:tc>
        <w:tc>
          <w:tcPr>
            <w:tcW w:w="2267" w:type="dxa"/>
          </w:tcPr>
          <w:p w14:paraId="3EBDDF4B" w14:textId="77777777" w:rsidR="00056543" w:rsidRPr="00CA7D85" w:rsidRDefault="00056543" w:rsidP="00BB6BB1">
            <w:pPr>
              <w:pStyle w:val="TAL"/>
              <w:rPr>
                <w:lang w:eastAsia="en-US"/>
              </w:rPr>
            </w:pPr>
          </w:p>
        </w:tc>
        <w:tc>
          <w:tcPr>
            <w:tcW w:w="1700" w:type="dxa"/>
          </w:tcPr>
          <w:p w14:paraId="152C184A" w14:textId="77777777" w:rsidR="00056543" w:rsidRPr="00CA7D85" w:rsidRDefault="00056543" w:rsidP="00BB6BB1">
            <w:pPr>
              <w:pStyle w:val="TAL"/>
              <w:rPr>
                <w:lang w:eastAsia="en-US"/>
              </w:rPr>
            </w:pPr>
            <w:r w:rsidRPr="00CA7D85">
              <w:rPr>
                <w:lang w:eastAsia="en-US"/>
              </w:rPr>
              <w:t>entry 2</w:t>
            </w:r>
          </w:p>
        </w:tc>
        <w:tc>
          <w:tcPr>
            <w:tcW w:w="1245" w:type="dxa"/>
          </w:tcPr>
          <w:p w14:paraId="57AC92C4" w14:textId="77777777" w:rsidR="00056543" w:rsidRPr="00CA7D85" w:rsidRDefault="00056543" w:rsidP="00BB6BB1">
            <w:pPr>
              <w:pStyle w:val="TAL"/>
              <w:rPr>
                <w:lang w:eastAsia="en-US"/>
              </w:rPr>
            </w:pPr>
          </w:p>
        </w:tc>
      </w:tr>
      <w:tr w:rsidR="00056543" w:rsidRPr="00CA7D85" w14:paraId="28694EF3" w14:textId="77777777" w:rsidTr="00FD1D56">
        <w:tc>
          <w:tcPr>
            <w:tcW w:w="4535" w:type="dxa"/>
          </w:tcPr>
          <w:p w14:paraId="6D656929" w14:textId="77777777" w:rsidR="00056543" w:rsidRPr="00CA7D85" w:rsidRDefault="00056543" w:rsidP="00056543">
            <w:pPr>
              <w:pStyle w:val="TAL"/>
              <w:rPr>
                <w:lang w:eastAsia="en-US"/>
              </w:rPr>
            </w:pPr>
            <w:r w:rsidRPr="00CA7D85">
              <w:rPr>
                <w:lang w:eastAsia="en-US"/>
              </w:rPr>
              <w:t xml:space="preserve">      srb-Identity</w:t>
            </w:r>
          </w:p>
        </w:tc>
        <w:tc>
          <w:tcPr>
            <w:tcW w:w="2267" w:type="dxa"/>
          </w:tcPr>
          <w:p w14:paraId="668043CD" w14:textId="77777777" w:rsidR="00056543" w:rsidRPr="00CA7D85" w:rsidRDefault="00056543" w:rsidP="00056543">
            <w:pPr>
              <w:pStyle w:val="TAL"/>
              <w:rPr>
                <w:lang w:eastAsia="en-US"/>
              </w:rPr>
            </w:pPr>
            <w:r w:rsidRPr="00CA7D85">
              <w:rPr>
                <w:lang w:eastAsia="en-US"/>
              </w:rPr>
              <w:t>2</w:t>
            </w:r>
          </w:p>
        </w:tc>
        <w:tc>
          <w:tcPr>
            <w:tcW w:w="1700" w:type="dxa"/>
          </w:tcPr>
          <w:p w14:paraId="61B5FDB1" w14:textId="77777777" w:rsidR="00056543" w:rsidRPr="00CA7D85" w:rsidRDefault="00056543" w:rsidP="00056543">
            <w:pPr>
              <w:pStyle w:val="TAL"/>
              <w:rPr>
                <w:lang w:eastAsia="en-US"/>
              </w:rPr>
            </w:pPr>
          </w:p>
        </w:tc>
        <w:tc>
          <w:tcPr>
            <w:tcW w:w="1245" w:type="dxa"/>
          </w:tcPr>
          <w:p w14:paraId="1DD2508F" w14:textId="77777777" w:rsidR="00056543" w:rsidRPr="00CA7D85" w:rsidRDefault="00056543" w:rsidP="00056543">
            <w:pPr>
              <w:pStyle w:val="TAL"/>
              <w:rPr>
                <w:lang w:eastAsia="en-US"/>
              </w:rPr>
            </w:pPr>
          </w:p>
        </w:tc>
      </w:tr>
      <w:tr w:rsidR="00056543" w:rsidRPr="00CA7D85" w14:paraId="27CD05D1" w14:textId="77777777" w:rsidTr="00FD1D56">
        <w:tc>
          <w:tcPr>
            <w:tcW w:w="4535" w:type="dxa"/>
          </w:tcPr>
          <w:p w14:paraId="6B068150" w14:textId="77777777" w:rsidR="00056543" w:rsidRPr="00CA7D85" w:rsidRDefault="00056543" w:rsidP="00056543">
            <w:pPr>
              <w:pStyle w:val="TAL"/>
              <w:rPr>
                <w:lang w:eastAsia="en-US"/>
              </w:rPr>
            </w:pPr>
            <w:r w:rsidRPr="00CA7D85">
              <w:rPr>
                <w:lang w:eastAsia="en-US"/>
              </w:rPr>
              <w:t xml:space="preserve">      pdcp-Config</w:t>
            </w:r>
          </w:p>
        </w:tc>
        <w:tc>
          <w:tcPr>
            <w:tcW w:w="2267" w:type="dxa"/>
          </w:tcPr>
          <w:p w14:paraId="739BCD60" w14:textId="77777777" w:rsidR="00056543" w:rsidRPr="00CA7D85" w:rsidRDefault="00056543" w:rsidP="00056543">
            <w:pPr>
              <w:pStyle w:val="TAL"/>
              <w:rPr>
                <w:lang w:eastAsia="en-US"/>
              </w:rPr>
            </w:pPr>
            <w:r w:rsidRPr="00CA7D85">
              <w:rPr>
                <w:lang w:eastAsia="en-US"/>
              </w:rPr>
              <w:t>PDCP-Config-SRB</w:t>
            </w:r>
            <w:r w:rsidRPr="00CA7D85">
              <w:t xml:space="preserve"> with condition SRB2</w:t>
            </w:r>
          </w:p>
        </w:tc>
        <w:tc>
          <w:tcPr>
            <w:tcW w:w="1700" w:type="dxa"/>
          </w:tcPr>
          <w:p w14:paraId="3B22CAB2" w14:textId="77777777" w:rsidR="00056543" w:rsidRPr="00CA7D85" w:rsidRDefault="00056543" w:rsidP="00056543">
            <w:pPr>
              <w:pStyle w:val="TAL"/>
              <w:rPr>
                <w:lang w:eastAsia="en-US"/>
              </w:rPr>
            </w:pPr>
          </w:p>
        </w:tc>
        <w:tc>
          <w:tcPr>
            <w:tcW w:w="1245" w:type="dxa"/>
          </w:tcPr>
          <w:p w14:paraId="40C6DB04" w14:textId="77777777" w:rsidR="00056543" w:rsidRPr="00CA7D85" w:rsidRDefault="00056543" w:rsidP="00056543">
            <w:pPr>
              <w:pStyle w:val="TAL"/>
              <w:rPr>
                <w:lang w:eastAsia="en-US"/>
              </w:rPr>
            </w:pPr>
          </w:p>
        </w:tc>
      </w:tr>
      <w:tr w:rsidR="00056543" w:rsidRPr="00CA7D85" w14:paraId="2896710B" w14:textId="77777777" w:rsidTr="00BB6BB1">
        <w:tc>
          <w:tcPr>
            <w:tcW w:w="4535" w:type="dxa"/>
          </w:tcPr>
          <w:p w14:paraId="7F64E2D6" w14:textId="77777777" w:rsidR="00056543" w:rsidRPr="00CA7D85" w:rsidRDefault="00056543" w:rsidP="00BB6BB1">
            <w:pPr>
              <w:pStyle w:val="TAL"/>
              <w:rPr>
                <w:lang w:eastAsia="en-US"/>
              </w:rPr>
            </w:pPr>
            <w:r w:rsidRPr="00CA7D85">
              <w:rPr>
                <w:lang w:eastAsia="en-US"/>
              </w:rPr>
              <w:t xml:space="preserve">    }</w:t>
            </w:r>
          </w:p>
        </w:tc>
        <w:tc>
          <w:tcPr>
            <w:tcW w:w="2267" w:type="dxa"/>
          </w:tcPr>
          <w:p w14:paraId="5C5F299F" w14:textId="77777777" w:rsidR="00056543" w:rsidRPr="00CA7D85" w:rsidRDefault="00056543" w:rsidP="00BB6BB1">
            <w:pPr>
              <w:pStyle w:val="TAL"/>
              <w:rPr>
                <w:lang w:eastAsia="en-US"/>
              </w:rPr>
            </w:pPr>
          </w:p>
        </w:tc>
        <w:tc>
          <w:tcPr>
            <w:tcW w:w="1700" w:type="dxa"/>
          </w:tcPr>
          <w:p w14:paraId="49CC9898" w14:textId="77777777" w:rsidR="00056543" w:rsidRPr="00CA7D85" w:rsidRDefault="00056543" w:rsidP="00BB6BB1">
            <w:pPr>
              <w:pStyle w:val="TAL"/>
              <w:rPr>
                <w:lang w:eastAsia="en-US"/>
              </w:rPr>
            </w:pPr>
          </w:p>
        </w:tc>
        <w:tc>
          <w:tcPr>
            <w:tcW w:w="1245" w:type="dxa"/>
          </w:tcPr>
          <w:p w14:paraId="4906E545" w14:textId="77777777" w:rsidR="00056543" w:rsidRPr="00CA7D85" w:rsidRDefault="00056543" w:rsidP="00BB6BB1">
            <w:pPr>
              <w:pStyle w:val="TAL"/>
              <w:rPr>
                <w:lang w:eastAsia="en-US"/>
              </w:rPr>
            </w:pPr>
          </w:p>
        </w:tc>
      </w:tr>
      <w:tr w:rsidR="00056543" w:rsidRPr="00CA7D85" w14:paraId="74DBC3E2" w14:textId="77777777" w:rsidTr="00FD1D56">
        <w:tc>
          <w:tcPr>
            <w:tcW w:w="4535" w:type="dxa"/>
          </w:tcPr>
          <w:p w14:paraId="2E7B78D5" w14:textId="77777777" w:rsidR="00056543" w:rsidRPr="00CA7D85" w:rsidRDefault="00056543" w:rsidP="00056543">
            <w:pPr>
              <w:pStyle w:val="TAL"/>
              <w:rPr>
                <w:lang w:eastAsia="en-US"/>
              </w:rPr>
            </w:pPr>
            <w:r w:rsidRPr="00CA7D85">
              <w:rPr>
                <w:lang w:eastAsia="en-US"/>
              </w:rPr>
              <w:t xml:space="preserve">  }</w:t>
            </w:r>
          </w:p>
        </w:tc>
        <w:tc>
          <w:tcPr>
            <w:tcW w:w="2267" w:type="dxa"/>
          </w:tcPr>
          <w:p w14:paraId="51D741F1" w14:textId="77777777" w:rsidR="00056543" w:rsidRPr="00CA7D85" w:rsidRDefault="00056543" w:rsidP="00056543">
            <w:pPr>
              <w:pStyle w:val="TAL"/>
              <w:rPr>
                <w:lang w:eastAsia="en-US"/>
              </w:rPr>
            </w:pPr>
          </w:p>
        </w:tc>
        <w:tc>
          <w:tcPr>
            <w:tcW w:w="1700" w:type="dxa"/>
          </w:tcPr>
          <w:p w14:paraId="4A09AE17" w14:textId="77777777" w:rsidR="00056543" w:rsidRPr="00CA7D85" w:rsidRDefault="00056543" w:rsidP="00056543">
            <w:pPr>
              <w:pStyle w:val="TAL"/>
              <w:rPr>
                <w:lang w:eastAsia="en-US"/>
              </w:rPr>
            </w:pPr>
          </w:p>
        </w:tc>
        <w:tc>
          <w:tcPr>
            <w:tcW w:w="1245" w:type="dxa"/>
          </w:tcPr>
          <w:p w14:paraId="706885A3" w14:textId="77777777" w:rsidR="00056543" w:rsidRPr="00CA7D85" w:rsidRDefault="00056543" w:rsidP="00056543">
            <w:pPr>
              <w:pStyle w:val="TAL"/>
              <w:rPr>
                <w:lang w:eastAsia="en-US"/>
              </w:rPr>
            </w:pPr>
          </w:p>
        </w:tc>
      </w:tr>
      <w:tr w:rsidR="00056543" w:rsidRPr="00CA7D85" w14:paraId="2CD6F62E" w14:textId="77777777" w:rsidTr="00FD1D56">
        <w:tc>
          <w:tcPr>
            <w:tcW w:w="4535" w:type="dxa"/>
          </w:tcPr>
          <w:p w14:paraId="2DF6B71B" w14:textId="77777777" w:rsidR="00056543" w:rsidRPr="00CA7D85" w:rsidRDefault="00056543" w:rsidP="00056543">
            <w:pPr>
              <w:pStyle w:val="TAL"/>
              <w:rPr>
                <w:lang w:eastAsia="en-US"/>
              </w:rPr>
            </w:pPr>
            <w:r w:rsidRPr="00CA7D85">
              <w:rPr>
                <w:lang w:eastAsia="en-US"/>
              </w:rPr>
              <w:t>}</w:t>
            </w:r>
          </w:p>
        </w:tc>
        <w:tc>
          <w:tcPr>
            <w:tcW w:w="2267" w:type="dxa"/>
          </w:tcPr>
          <w:p w14:paraId="6CDB3FFA" w14:textId="77777777" w:rsidR="00056543" w:rsidRPr="00CA7D85" w:rsidRDefault="00056543" w:rsidP="00056543">
            <w:pPr>
              <w:pStyle w:val="TAL"/>
              <w:rPr>
                <w:lang w:eastAsia="en-US"/>
              </w:rPr>
            </w:pPr>
          </w:p>
        </w:tc>
        <w:tc>
          <w:tcPr>
            <w:tcW w:w="1700" w:type="dxa"/>
          </w:tcPr>
          <w:p w14:paraId="32324A5D" w14:textId="77777777" w:rsidR="00056543" w:rsidRPr="00CA7D85" w:rsidRDefault="00056543" w:rsidP="00056543">
            <w:pPr>
              <w:pStyle w:val="TAL"/>
              <w:rPr>
                <w:lang w:eastAsia="en-US"/>
              </w:rPr>
            </w:pPr>
          </w:p>
        </w:tc>
        <w:tc>
          <w:tcPr>
            <w:tcW w:w="1245" w:type="dxa"/>
          </w:tcPr>
          <w:p w14:paraId="4E5BA508" w14:textId="77777777" w:rsidR="00056543" w:rsidRPr="00CA7D85" w:rsidRDefault="00056543" w:rsidP="00056543">
            <w:pPr>
              <w:pStyle w:val="TAL"/>
              <w:rPr>
                <w:lang w:eastAsia="en-US"/>
              </w:rPr>
            </w:pPr>
          </w:p>
        </w:tc>
      </w:tr>
    </w:tbl>
    <w:p w14:paraId="4DAF071F" w14:textId="77777777" w:rsidR="00456CCA" w:rsidRPr="00CA7D85" w:rsidRDefault="00456CCA" w:rsidP="00456CCA">
      <w:pPr>
        <w:overflowPunct/>
        <w:autoSpaceDE/>
        <w:autoSpaceDN/>
        <w:adjustRightInd/>
      </w:pPr>
    </w:p>
    <w:p w14:paraId="4EB103E2" w14:textId="77777777" w:rsidR="00456CCA" w:rsidRPr="00CA7D85" w:rsidRDefault="00456CCA" w:rsidP="007639A1">
      <w:pPr>
        <w:pStyle w:val="TH"/>
      </w:pPr>
      <w:r w:rsidRPr="00CA7D85">
        <w:lastRenderedPageBreak/>
        <w:t xml:space="preserve">Table </w:t>
      </w:r>
      <w:r w:rsidR="00B948E3" w:rsidRPr="00CA7D85">
        <w:t>8.2.2.2.1</w:t>
      </w:r>
      <w:r w:rsidRPr="00CA7D85">
        <w:t>.3.3-5: PDCP-Config-SRB</w:t>
      </w:r>
      <w:r w:rsidRPr="00CA7D85">
        <w:rPr>
          <w:i/>
        </w:rPr>
        <w:t xml:space="preserve"> </w:t>
      </w:r>
      <w:r w:rsidRPr="00CA7D85">
        <w:t xml:space="preserve">(Table </w:t>
      </w:r>
      <w:r w:rsidR="00B948E3" w:rsidRPr="00CA7D85">
        <w:t>8.2.2.2.1</w:t>
      </w:r>
      <w:r w:rsidRPr="00CA7D85">
        <w:t>.3.</w:t>
      </w:r>
      <w:r w:rsidR="00820407" w:rsidRPr="00CA7D85">
        <w:t>3</w:t>
      </w:r>
      <w:r w:rsidRPr="00CA7D85">
        <w:t>-</w:t>
      </w:r>
      <w:r w:rsidR="00820407" w:rsidRPr="00CA7D85">
        <w:t>4</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56CCA" w:rsidRPr="00CA7D85" w14:paraId="1DDC585E" w14:textId="77777777" w:rsidTr="00FD1D56">
        <w:tc>
          <w:tcPr>
            <w:tcW w:w="9747" w:type="dxa"/>
            <w:gridSpan w:val="4"/>
          </w:tcPr>
          <w:p w14:paraId="77EEC3D9" w14:textId="2A471BE4" w:rsidR="00456CCA" w:rsidRPr="00CA7D85" w:rsidRDefault="001953B5" w:rsidP="00282E75">
            <w:pPr>
              <w:pStyle w:val="TAL"/>
              <w:rPr>
                <w:lang w:eastAsia="en-US"/>
              </w:rPr>
            </w:pPr>
            <w:r w:rsidRPr="00CA7D85">
              <w:rPr>
                <w:lang w:eastAsia="en-US"/>
              </w:rPr>
              <w:t>Derivation Path: TS 38.5</w:t>
            </w:r>
            <w:r w:rsidR="00456CCA" w:rsidRPr="00CA7D85">
              <w:rPr>
                <w:lang w:eastAsia="en-US"/>
              </w:rPr>
              <w:t>08-1 [4]</w:t>
            </w:r>
            <w:r w:rsidR="00A67D65" w:rsidRPr="00CA7D85">
              <w:rPr>
                <w:lang w:eastAsia="en-US"/>
              </w:rPr>
              <w:t>,</w:t>
            </w:r>
            <w:r w:rsidR="00456CCA" w:rsidRPr="00CA7D85">
              <w:rPr>
                <w:lang w:eastAsia="en-US"/>
              </w:rPr>
              <w:t xml:space="preserve"> Table </w:t>
            </w:r>
            <w:r w:rsidR="00A41C9C" w:rsidRPr="00CA7D85">
              <w:rPr>
                <w:lang w:eastAsia="en-US"/>
              </w:rPr>
              <w:t>4.6.3-99</w:t>
            </w:r>
            <w:r w:rsidR="00DC3C54" w:rsidRPr="00CA7D85">
              <w:t xml:space="preserve"> with condition Split_SRB</w:t>
            </w:r>
          </w:p>
        </w:tc>
      </w:tr>
      <w:tr w:rsidR="00456CCA" w:rsidRPr="00CA7D85" w14:paraId="5EC0A5A8" w14:textId="77777777" w:rsidTr="00FD1D56">
        <w:tc>
          <w:tcPr>
            <w:tcW w:w="4535" w:type="dxa"/>
          </w:tcPr>
          <w:p w14:paraId="2936BD6E" w14:textId="77777777" w:rsidR="00456CCA" w:rsidRPr="00CA7D85" w:rsidRDefault="00456CCA" w:rsidP="00282E75">
            <w:pPr>
              <w:pStyle w:val="TAH"/>
              <w:rPr>
                <w:lang w:eastAsia="en-US"/>
              </w:rPr>
            </w:pPr>
            <w:r w:rsidRPr="00CA7D85">
              <w:rPr>
                <w:lang w:eastAsia="en-US"/>
              </w:rPr>
              <w:t>Information Element</w:t>
            </w:r>
          </w:p>
        </w:tc>
        <w:tc>
          <w:tcPr>
            <w:tcW w:w="2267" w:type="dxa"/>
          </w:tcPr>
          <w:p w14:paraId="340DF00A" w14:textId="77777777" w:rsidR="00456CCA" w:rsidRPr="00CA7D85" w:rsidRDefault="00456CCA" w:rsidP="00282E75">
            <w:pPr>
              <w:pStyle w:val="TAH"/>
              <w:rPr>
                <w:lang w:eastAsia="en-US"/>
              </w:rPr>
            </w:pPr>
            <w:r w:rsidRPr="00CA7D85">
              <w:rPr>
                <w:lang w:eastAsia="en-US"/>
              </w:rPr>
              <w:t>Value/remark</w:t>
            </w:r>
          </w:p>
        </w:tc>
        <w:tc>
          <w:tcPr>
            <w:tcW w:w="1700" w:type="dxa"/>
          </w:tcPr>
          <w:p w14:paraId="15BE89A0" w14:textId="77777777" w:rsidR="00456CCA" w:rsidRPr="00CA7D85" w:rsidRDefault="00456CCA" w:rsidP="00282E75">
            <w:pPr>
              <w:pStyle w:val="TAH"/>
              <w:rPr>
                <w:lang w:eastAsia="en-US"/>
              </w:rPr>
            </w:pPr>
            <w:r w:rsidRPr="00CA7D85">
              <w:rPr>
                <w:lang w:eastAsia="en-US"/>
              </w:rPr>
              <w:t>Comment</w:t>
            </w:r>
          </w:p>
        </w:tc>
        <w:tc>
          <w:tcPr>
            <w:tcW w:w="1245" w:type="dxa"/>
          </w:tcPr>
          <w:p w14:paraId="49B2785F" w14:textId="77777777" w:rsidR="00456CCA" w:rsidRPr="00CA7D85" w:rsidRDefault="00456CCA" w:rsidP="00282E75">
            <w:pPr>
              <w:pStyle w:val="TAH"/>
              <w:rPr>
                <w:lang w:eastAsia="en-US"/>
              </w:rPr>
            </w:pPr>
            <w:r w:rsidRPr="00CA7D85">
              <w:rPr>
                <w:lang w:eastAsia="en-US"/>
              </w:rPr>
              <w:t>Condition</w:t>
            </w:r>
          </w:p>
        </w:tc>
      </w:tr>
      <w:tr w:rsidR="00456CCA" w:rsidRPr="00CA7D85" w14:paraId="229D252E" w14:textId="77777777" w:rsidTr="00FD1D56">
        <w:tc>
          <w:tcPr>
            <w:tcW w:w="4535" w:type="dxa"/>
          </w:tcPr>
          <w:p w14:paraId="1FA0135F" w14:textId="77777777" w:rsidR="00456CCA" w:rsidRPr="00CA7D85" w:rsidRDefault="00456CCA" w:rsidP="00282E75">
            <w:pPr>
              <w:pStyle w:val="TAL"/>
              <w:rPr>
                <w:lang w:eastAsia="en-US"/>
              </w:rPr>
            </w:pPr>
            <w:r w:rsidRPr="00CA7D85">
              <w:rPr>
                <w:lang w:eastAsia="en-US"/>
              </w:rPr>
              <w:t xml:space="preserve">PDCP-Config ::= </w:t>
            </w:r>
            <w:r w:rsidRPr="00CA7D85">
              <w:rPr>
                <w:snapToGrid w:val="0"/>
                <w:lang w:eastAsia="en-US"/>
              </w:rPr>
              <w:t xml:space="preserve">SEQUENCE </w:t>
            </w:r>
            <w:r w:rsidRPr="00CA7D85">
              <w:rPr>
                <w:lang w:eastAsia="en-US"/>
              </w:rPr>
              <w:t>{</w:t>
            </w:r>
          </w:p>
        </w:tc>
        <w:tc>
          <w:tcPr>
            <w:tcW w:w="2267" w:type="dxa"/>
          </w:tcPr>
          <w:p w14:paraId="5B13E838" w14:textId="77777777" w:rsidR="00456CCA" w:rsidRPr="00CA7D85" w:rsidRDefault="00456CCA" w:rsidP="00282E75">
            <w:pPr>
              <w:pStyle w:val="TAL"/>
              <w:rPr>
                <w:lang w:eastAsia="en-US"/>
              </w:rPr>
            </w:pPr>
          </w:p>
        </w:tc>
        <w:tc>
          <w:tcPr>
            <w:tcW w:w="1700" w:type="dxa"/>
          </w:tcPr>
          <w:p w14:paraId="25C09BD7" w14:textId="77777777" w:rsidR="00456CCA" w:rsidRPr="00CA7D85" w:rsidRDefault="00456CCA" w:rsidP="00282E75">
            <w:pPr>
              <w:pStyle w:val="TAL"/>
              <w:rPr>
                <w:lang w:eastAsia="en-US"/>
              </w:rPr>
            </w:pPr>
          </w:p>
        </w:tc>
        <w:tc>
          <w:tcPr>
            <w:tcW w:w="1245" w:type="dxa"/>
          </w:tcPr>
          <w:p w14:paraId="6927455E" w14:textId="77777777" w:rsidR="00456CCA" w:rsidRPr="00CA7D85" w:rsidRDefault="00456CCA" w:rsidP="00282E75">
            <w:pPr>
              <w:pStyle w:val="TAL"/>
              <w:rPr>
                <w:lang w:eastAsia="en-US"/>
              </w:rPr>
            </w:pPr>
          </w:p>
        </w:tc>
      </w:tr>
      <w:tr w:rsidR="00456CCA" w:rsidRPr="00CA7D85" w14:paraId="390F2330" w14:textId="77777777" w:rsidTr="00FD1D56">
        <w:tc>
          <w:tcPr>
            <w:tcW w:w="4535" w:type="dxa"/>
          </w:tcPr>
          <w:p w14:paraId="01A81D1F" w14:textId="77777777" w:rsidR="00456CCA" w:rsidRPr="00CA7D85" w:rsidRDefault="00456CCA" w:rsidP="00282E75">
            <w:pPr>
              <w:pStyle w:val="TAL"/>
              <w:rPr>
                <w:lang w:eastAsia="en-US"/>
              </w:rPr>
            </w:pPr>
            <w:r w:rsidRPr="00CA7D85">
              <w:rPr>
                <w:lang w:eastAsia="en-US"/>
              </w:rPr>
              <w:t xml:space="preserve">  moreThanOneRLC SEQUENCE {</w:t>
            </w:r>
          </w:p>
        </w:tc>
        <w:tc>
          <w:tcPr>
            <w:tcW w:w="2267" w:type="dxa"/>
          </w:tcPr>
          <w:p w14:paraId="2971E5B6" w14:textId="77777777" w:rsidR="00456CCA" w:rsidRPr="00CA7D85" w:rsidRDefault="00456CCA" w:rsidP="00282E75">
            <w:pPr>
              <w:pStyle w:val="TAL"/>
              <w:rPr>
                <w:lang w:eastAsia="en-US"/>
              </w:rPr>
            </w:pPr>
          </w:p>
        </w:tc>
        <w:tc>
          <w:tcPr>
            <w:tcW w:w="1700" w:type="dxa"/>
          </w:tcPr>
          <w:p w14:paraId="11863A7B" w14:textId="77777777" w:rsidR="00456CCA" w:rsidRPr="00CA7D85" w:rsidRDefault="00456CCA" w:rsidP="00282E75">
            <w:pPr>
              <w:pStyle w:val="TAL"/>
              <w:rPr>
                <w:lang w:eastAsia="en-US"/>
              </w:rPr>
            </w:pPr>
          </w:p>
        </w:tc>
        <w:tc>
          <w:tcPr>
            <w:tcW w:w="1245" w:type="dxa"/>
          </w:tcPr>
          <w:p w14:paraId="657E4AF9" w14:textId="77777777" w:rsidR="00456CCA" w:rsidRPr="00CA7D85" w:rsidRDefault="00456CCA" w:rsidP="00282E75">
            <w:pPr>
              <w:pStyle w:val="TAL"/>
              <w:rPr>
                <w:lang w:eastAsia="en-US"/>
              </w:rPr>
            </w:pPr>
          </w:p>
        </w:tc>
      </w:tr>
      <w:tr w:rsidR="00456CCA" w:rsidRPr="00CA7D85" w14:paraId="4E53766E" w14:textId="77777777" w:rsidTr="00FD1D56">
        <w:tc>
          <w:tcPr>
            <w:tcW w:w="4535" w:type="dxa"/>
          </w:tcPr>
          <w:p w14:paraId="14C5B9D0" w14:textId="77777777" w:rsidR="00456CCA" w:rsidRPr="00CA7D85" w:rsidRDefault="00456CCA" w:rsidP="00282E75">
            <w:pPr>
              <w:pStyle w:val="TAL"/>
              <w:rPr>
                <w:lang w:eastAsia="en-US"/>
              </w:rPr>
            </w:pPr>
            <w:r w:rsidRPr="00CA7D85">
              <w:rPr>
                <w:lang w:eastAsia="en-US"/>
              </w:rPr>
              <w:t xml:space="preserve">    primaryPath SEQUENCE {</w:t>
            </w:r>
          </w:p>
        </w:tc>
        <w:tc>
          <w:tcPr>
            <w:tcW w:w="2267" w:type="dxa"/>
          </w:tcPr>
          <w:p w14:paraId="00761E15" w14:textId="77777777" w:rsidR="00456CCA" w:rsidRPr="00CA7D85" w:rsidRDefault="00456CCA" w:rsidP="00282E75">
            <w:pPr>
              <w:pStyle w:val="TAL"/>
              <w:rPr>
                <w:lang w:eastAsia="en-US"/>
              </w:rPr>
            </w:pPr>
          </w:p>
        </w:tc>
        <w:tc>
          <w:tcPr>
            <w:tcW w:w="1700" w:type="dxa"/>
          </w:tcPr>
          <w:p w14:paraId="4E6CC3F9" w14:textId="77777777" w:rsidR="00456CCA" w:rsidRPr="00CA7D85" w:rsidRDefault="00456CCA" w:rsidP="00282E75">
            <w:pPr>
              <w:pStyle w:val="TAL"/>
              <w:rPr>
                <w:lang w:eastAsia="en-US"/>
              </w:rPr>
            </w:pPr>
          </w:p>
        </w:tc>
        <w:tc>
          <w:tcPr>
            <w:tcW w:w="1245" w:type="dxa"/>
          </w:tcPr>
          <w:p w14:paraId="3DA71813" w14:textId="77777777" w:rsidR="00456CCA" w:rsidRPr="00CA7D85" w:rsidRDefault="00456CCA" w:rsidP="00282E75">
            <w:pPr>
              <w:pStyle w:val="TAL"/>
              <w:rPr>
                <w:lang w:eastAsia="en-US"/>
              </w:rPr>
            </w:pPr>
          </w:p>
        </w:tc>
      </w:tr>
      <w:tr w:rsidR="00456CCA" w:rsidRPr="00CA7D85" w14:paraId="7AB75E24" w14:textId="77777777" w:rsidTr="00FD1D56">
        <w:tc>
          <w:tcPr>
            <w:tcW w:w="4535" w:type="dxa"/>
          </w:tcPr>
          <w:p w14:paraId="72F33885" w14:textId="77777777" w:rsidR="00456CCA" w:rsidRPr="00CA7D85" w:rsidRDefault="00456CCA" w:rsidP="00282E75">
            <w:pPr>
              <w:pStyle w:val="TAL"/>
              <w:rPr>
                <w:lang w:eastAsia="en-US"/>
              </w:rPr>
            </w:pPr>
            <w:r w:rsidRPr="00CA7D85">
              <w:rPr>
                <w:lang w:eastAsia="en-US"/>
              </w:rPr>
              <w:t xml:space="preserve">      logicalChannel</w:t>
            </w:r>
          </w:p>
        </w:tc>
        <w:tc>
          <w:tcPr>
            <w:tcW w:w="2267" w:type="dxa"/>
          </w:tcPr>
          <w:p w14:paraId="77CC28FE" w14:textId="77777777" w:rsidR="00456CCA" w:rsidRPr="00CA7D85" w:rsidRDefault="00456CCA" w:rsidP="00282E75">
            <w:pPr>
              <w:pStyle w:val="TAL"/>
              <w:rPr>
                <w:lang w:eastAsia="en-US"/>
              </w:rPr>
            </w:pPr>
            <w:r w:rsidRPr="00CA7D85">
              <w:rPr>
                <w:lang w:eastAsia="en-US"/>
              </w:rPr>
              <w:t>1</w:t>
            </w:r>
          </w:p>
        </w:tc>
        <w:tc>
          <w:tcPr>
            <w:tcW w:w="1700" w:type="dxa"/>
          </w:tcPr>
          <w:p w14:paraId="6E4DA104" w14:textId="77777777" w:rsidR="00456CCA" w:rsidRPr="00CA7D85" w:rsidRDefault="00456CCA" w:rsidP="00282E75">
            <w:pPr>
              <w:pStyle w:val="TAL"/>
              <w:rPr>
                <w:lang w:eastAsia="en-US"/>
              </w:rPr>
            </w:pPr>
          </w:p>
        </w:tc>
        <w:tc>
          <w:tcPr>
            <w:tcW w:w="1245" w:type="dxa"/>
          </w:tcPr>
          <w:p w14:paraId="33270353" w14:textId="77777777" w:rsidR="00456CCA" w:rsidRPr="00CA7D85" w:rsidRDefault="00DC3C54" w:rsidP="00282E75">
            <w:pPr>
              <w:pStyle w:val="TAL"/>
              <w:rPr>
                <w:lang w:eastAsia="en-US"/>
              </w:rPr>
            </w:pPr>
            <w:r w:rsidRPr="00CA7D85">
              <w:t>SRB1</w:t>
            </w:r>
          </w:p>
        </w:tc>
      </w:tr>
      <w:tr w:rsidR="00DC3C54" w:rsidRPr="00CA7D85" w14:paraId="4FD159B5" w14:textId="77777777" w:rsidTr="0026527B">
        <w:tc>
          <w:tcPr>
            <w:tcW w:w="4535" w:type="dxa"/>
          </w:tcPr>
          <w:p w14:paraId="67A386DC" w14:textId="77777777" w:rsidR="00DC3C54" w:rsidRPr="00CA7D85" w:rsidRDefault="00DC3C54" w:rsidP="0026527B">
            <w:pPr>
              <w:pStyle w:val="TAL"/>
            </w:pPr>
            <w:r w:rsidRPr="00CA7D85">
              <w:t xml:space="preserve">      logicalChannel</w:t>
            </w:r>
          </w:p>
        </w:tc>
        <w:tc>
          <w:tcPr>
            <w:tcW w:w="2267" w:type="dxa"/>
          </w:tcPr>
          <w:p w14:paraId="07798276" w14:textId="77777777" w:rsidR="00DC3C54" w:rsidRPr="00CA7D85" w:rsidRDefault="00DC3C54" w:rsidP="0026527B">
            <w:pPr>
              <w:pStyle w:val="TAL"/>
            </w:pPr>
            <w:r w:rsidRPr="00CA7D85">
              <w:t>2</w:t>
            </w:r>
          </w:p>
        </w:tc>
        <w:tc>
          <w:tcPr>
            <w:tcW w:w="1700" w:type="dxa"/>
          </w:tcPr>
          <w:p w14:paraId="5B8EA8DB" w14:textId="77777777" w:rsidR="00DC3C54" w:rsidRPr="00CA7D85" w:rsidRDefault="00DC3C54" w:rsidP="0026527B">
            <w:pPr>
              <w:pStyle w:val="TAL"/>
            </w:pPr>
          </w:p>
        </w:tc>
        <w:tc>
          <w:tcPr>
            <w:tcW w:w="1245" w:type="dxa"/>
          </w:tcPr>
          <w:p w14:paraId="0AF0B80C" w14:textId="77777777" w:rsidR="00DC3C54" w:rsidRPr="00CA7D85" w:rsidRDefault="00DC3C54" w:rsidP="0026527B">
            <w:pPr>
              <w:pStyle w:val="TAL"/>
            </w:pPr>
            <w:r w:rsidRPr="00CA7D85">
              <w:t>SRB2</w:t>
            </w:r>
          </w:p>
        </w:tc>
      </w:tr>
      <w:tr w:rsidR="00456CCA" w:rsidRPr="00CA7D85" w14:paraId="1A1BF6C9" w14:textId="77777777" w:rsidTr="00FD1D56">
        <w:tc>
          <w:tcPr>
            <w:tcW w:w="4535" w:type="dxa"/>
          </w:tcPr>
          <w:p w14:paraId="2D6B5B2F" w14:textId="77777777" w:rsidR="00456CCA" w:rsidRPr="00CA7D85" w:rsidRDefault="00456CCA" w:rsidP="00282E75">
            <w:pPr>
              <w:pStyle w:val="TAL"/>
              <w:rPr>
                <w:lang w:eastAsia="en-US"/>
              </w:rPr>
            </w:pPr>
            <w:r w:rsidRPr="00CA7D85">
              <w:rPr>
                <w:lang w:eastAsia="en-US"/>
              </w:rPr>
              <w:t xml:space="preserve">    }</w:t>
            </w:r>
          </w:p>
        </w:tc>
        <w:tc>
          <w:tcPr>
            <w:tcW w:w="2267" w:type="dxa"/>
          </w:tcPr>
          <w:p w14:paraId="0A95D92B" w14:textId="77777777" w:rsidR="00456CCA" w:rsidRPr="00CA7D85" w:rsidRDefault="00456CCA" w:rsidP="00282E75">
            <w:pPr>
              <w:pStyle w:val="TAL"/>
              <w:rPr>
                <w:lang w:eastAsia="en-US"/>
              </w:rPr>
            </w:pPr>
          </w:p>
        </w:tc>
        <w:tc>
          <w:tcPr>
            <w:tcW w:w="1700" w:type="dxa"/>
          </w:tcPr>
          <w:p w14:paraId="31B8F7DA" w14:textId="77777777" w:rsidR="00456CCA" w:rsidRPr="00CA7D85" w:rsidRDefault="00456CCA" w:rsidP="00282E75">
            <w:pPr>
              <w:pStyle w:val="TAL"/>
              <w:rPr>
                <w:lang w:eastAsia="en-US"/>
              </w:rPr>
            </w:pPr>
          </w:p>
        </w:tc>
        <w:tc>
          <w:tcPr>
            <w:tcW w:w="1245" w:type="dxa"/>
          </w:tcPr>
          <w:p w14:paraId="200926A3" w14:textId="77777777" w:rsidR="00456CCA" w:rsidRPr="00CA7D85" w:rsidRDefault="00456CCA" w:rsidP="00282E75">
            <w:pPr>
              <w:pStyle w:val="TAL"/>
              <w:rPr>
                <w:lang w:eastAsia="en-US"/>
              </w:rPr>
            </w:pPr>
          </w:p>
        </w:tc>
      </w:tr>
      <w:tr w:rsidR="00456CCA" w:rsidRPr="00CA7D85" w14:paraId="44F424C3" w14:textId="77777777" w:rsidTr="00FD1D56">
        <w:tc>
          <w:tcPr>
            <w:tcW w:w="4535" w:type="dxa"/>
          </w:tcPr>
          <w:p w14:paraId="3DD74002" w14:textId="77777777" w:rsidR="00456CCA" w:rsidRPr="00CA7D85" w:rsidRDefault="00456CCA" w:rsidP="00282E75">
            <w:pPr>
              <w:pStyle w:val="TAL"/>
              <w:rPr>
                <w:lang w:eastAsia="en-US"/>
              </w:rPr>
            </w:pPr>
            <w:r w:rsidRPr="00CA7D85">
              <w:rPr>
                <w:lang w:eastAsia="en-US"/>
              </w:rPr>
              <w:t xml:space="preserve">    pdcp-Duplication</w:t>
            </w:r>
          </w:p>
        </w:tc>
        <w:tc>
          <w:tcPr>
            <w:tcW w:w="2267" w:type="dxa"/>
          </w:tcPr>
          <w:p w14:paraId="05BF4F0B" w14:textId="77777777" w:rsidR="00456CCA" w:rsidRPr="00CA7D85" w:rsidRDefault="00DC3C54" w:rsidP="00282E75">
            <w:pPr>
              <w:pStyle w:val="TAL"/>
              <w:rPr>
                <w:lang w:eastAsia="en-US"/>
              </w:rPr>
            </w:pPr>
            <w:r w:rsidRPr="00CA7D85">
              <w:t>TRUE</w:t>
            </w:r>
          </w:p>
        </w:tc>
        <w:tc>
          <w:tcPr>
            <w:tcW w:w="1700" w:type="dxa"/>
          </w:tcPr>
          <w:p w14:paraId="174802F5" w14:textId="77777777" w:rsidR="00456CCA" w:rsidRPr="00CA7D85" w:rsidRDefault="00456CCA" w:rsidP="00282E75">
            <w:pPr>
              <w:pStyle w:val="TAL"/>
              <w:rPr>
                <w:lang w:eastAsia="en-US"/>
              </w:rPr>
            </w:pPr>
          </w:p>
        </w:tc>
        <w:tc>
          <w:tcPr>
            <w:tcW w:w="1245" w:type="dxa"/>
          </w:tcPr>
          <w:p w14:paraId="40A6400E" w14:textId="77777777" w:rsidR="00456CCA" w:rsidRPr="00CA7D85" w:rsidRDefault="00456CCA" w:rsidP="00282E75">
            <w:pPr>
              <w:pStyle w:val="TAL"/>
              <w:rPr>
                <w:lang w:eastAsia="en-US"/>
              </w:rPr>
            </w:pPr>
          </w:p>
        </w:tc>
      </w:tr>
      <w:tr w:rsidR="00456CCA" w:rsidRPr="00CA7D85" w14:paraId="5F6EA0F7" w14:textId="77777777" w:rsidTr="00FD1D56">
        <w:tc>
          <w:tcPr>
            <w:tcW w:w="4535" w:type="dxa"/>
          </w:tcPr>
          <w:p w14:paraId="65333836" w14:textId="77777777" w:rsidR="00456CCA" w:rsidRPr="00CA7D85" w:rsidRDefault="00456CCA" w:rsidP="00282E75">
            <w:pPr>
              <w:pStyle w:val="TAL"/>
              <w:rPr>
                <w:lang w:eastAsia="en-US"/>
              </w:rPr>
            </w:pPr>
            <w:r w:rsidRPr="00CA7D85">
              <w:rPr>
                <w:lang w:eastAsia="en-US"/>
              </w:rPr>
              <w:t xml:space="preserve">  }  </w:t>
            </w:r>
          </w:p>
        </w:tc>
        <w:tc>
          <w:tcPr>
            <w:tcW w:w="2267" w:type="dxa"/>
          </w:tcPr>
          <w:p w14:paraId="7900549E" w14:textId="77777777" w:rsidR="00456CCA" w:rsidRPr="00CA7D85" w:rsidRDefault="00456CCA" w:rsidP="00282E75">
            <w:pPr>
              <w:pStyle w:val="TAL"/>
              <w:rPr>
                <w:lang w:eastAsia="en-US"/>
              </w:rPr>
            </w:pPr>
          </w:p>
        </w:tc>
        <w:tc>
          <w:tcPr>
            <w:tcW w:w="1700" w:type="dxa"/>
          </w:tcPr>
          <w:p w14:paraId="1CBB2BE9" w14:textId="77777777" w:rsidR="00456CCA" w:rsidRPr="00CA7D85" w:rsidRDefault="00456CCA" w:rsidP="00282E75">
            <w:pPr>
              <w:pStyle w:val="TAL"/>
              <w:rPr>
                <w:lang w:eastAsia="en-US"/>
              </w:rPr>
            </w:pPr>
          </w:p>
        </w:tc>
        <w:tc>
          <w:tcPr>
            <w:tcW w:w="1245" w:type="dxa"/>
          </w:tcPr>
          <w:p w14:paraId="53903C85" w14:textId="77777777" w:rsidR="00456CCA" w:rsidRPr="00CA7D85" w:rsidRDefault="00456CCA" w:rsidP="00282E75">
            <w:pPr>
              <w:pStyle w:val="TAL"/>
              <w:rPr>
                <w:lang w:eastAsia="en-US"/>
              </w:rPr>
            </w:pPr>
          </w:p>
        </w:tc>
      </w:tr>
      <w:tr w:rsidR="00456CCA" w:rsidRPr="00CA7D85" w14:paraId="23072F0A" w14:textId="77777777" w:rsidTr="00FD1D56">
        <w:tc>
          <w:tcPr>
            <w:tcW w:w="4535" w:type="dxa"/>
          </w:tcPr>
          <w:p w14:paraId="32221E17" w14:textId="77777777" w:rsidR="00456CCA" w:rsidRPr="00CA7D85" w:rsidRDefault="00456CCA" w:rsidP="00282E75">
            <w:pPr>
              <w:pStyle w:val="TAL"/>
              <w:rPr>
                <w:lang w:eastAsia="en-US"/>
              </w:rPr>
            </w:pPr>
            <w:r w:rsidRPr="00CA7D85">
              <w:rPr>
                <w:lang w:eastAsia="en-US"/>
              </w:rPr>
              <w:t>}</w:t>
            </w:r>
          </w:p>
        </w:tc>
        <w:tc>
          <w:tcPr>
            <w:tcW w:w="2267" w:type="dxa"/>
          </w:tcPr>
          <w:p w14:paraId="61E92395" w14:textId="77777777" w:rsidR="00456CCA" w:rsidRPr="00CA7D85" w:rsidRDefault="00456CCA" w:rsidP="00282E75">
            <w:pPr>
              <w:pStyle w:val="TAL"/>
              <w:rPr>
                <w:lang w:eastAsia="en-US"/>
              </w:rPr>
            </w:pPr>
          </w:p>
        </w:tc>
        <w:tc>
          <w:tcPr>
            <w:tcW w:w="1700" w:type="dxa"/>
          </w:tcPr>
          <w:p w14:paraId="4806F30E" w14:textId="77777777" w:rsidR="00456CCA" w:rsidRPr="00CA7D85" w:rsidRDefault="00456CCA" w:rsidP="00282E75">
            <w:pPr>
              <w:pStyle w:val="TAL"/>
              <w:rPr>
                <w:lang w:eastAsia="en-US"/>
              </w:rPr>
            </w:pPr>
          </w:p>
        </w:tc>
        <w:tc>
          <w:tcPr>
            <w:tcW w:w="1245" w:type="dxa"/>
          </w:tcPr>
          <w:p w14:paraId="4DA73774" w14:textId="77777777" w:rsidR="00456CCA" w:rsidRPr="00CA7D85" w:rsidRDefault="00456CCA" w:rsidP="00282E75">
            <w:pPr>
              <w:pStyle w:val="TAL"/>
              <w:rPr>
                <w:lang w:eastAsia="en-US"/>
              </w:rPr>
            </w:pPr>
          </w:p>
        </w:tc>
      </w:tr>
    </w:tbl>
    <w:p w14:paraId="65A45A90" w14:textId="77777777" w:rsidR="00456CCA" w:rsidRPr="00CA7D85" w:rsidRDefault="00456CCA" w:rsidP="00456CCA">
      <w:pPr>
        <w:overflowPunct/>
        <w:autoSpaceDE/>
        <w:autoSpaceDN/>
        <w:adjustRightInd/>
      </w:pPr>
    </w:p>
    <w:p w14:paraId="6D332E89" w14:textId="77777777" w:rsidR="00456CCA" w:rsidRPr="00CA7D85" w:rsidRDefault="00456CCA" w:rsidP="007639A1">
      <w:pPr>
        <w:pStyle w:val="TH"/>
      </w:pPr>
      <w:r w:rsidRPr="00CA7D85">
        <w:t xml:space="preserve">Table </w:t>
      </w:r>
      <w:r w:rsidR="00B948E3" w:rsidRPr="00CA7D85">
        <w:t>8.2.2.2.1</w:t>
      </w:r>
      <w:r w:rsidRPr="00CA7D85">
        <w:t xml:space="preserve">.3.3-6: </w:t>
      </w:r>
      <w:r w:rsidR="00DC3C54" w:rsidRPr="00CA7D85">
        <w:t>Void</w:t>
      </w:r>
    </w:p>
    <w:p w14:paraId="5F8D3102" w14:textId="77777777" w:rsidR="00456CCA" w:rsidRPr="00CA7D85" w:rsidRDefault="00456CCA" w:rsidP="00022060"/>
    <w:p w14:paraId="469E01A7" w14:textId="77777777" w:rsidR="00456CCA" w:rsidRPr="00CA7D85" w:rsidRDefault="00456CCA" w:rsidP="007639A1">
      <w:pPr>
        <w:pStyle w:val="TH"/>
      </w:pPr>
      <w:r w:rsidRPr="00CA7D85">
        <w:t xml:space="preserve">Table </w:t>
      </w:r>
      <w:r w:rsidR="00B948E3" w:rsidRPr="00CA7D85">
        <w:t>8.2.2.2.1</w:t>
      </w:r>
      <w:r w:rsidRPr="00CA7D85">
        <w:t>.3.3-7: RRCConnectionReconfigurationComplete</w:t>
      </w:r>
      <w:r w:rsidRPr="00CA7D85">
        <w:rPr>
          <w:i/>
        </w:rPr>
        <w:t xml:space="preserve"> </w:t>
      </w:r>
      <w:r w:rsidRPr="00CA7D85">
        <w:t>(step</w:t>
      </w:r>
      <w:r w:rsidR="00EF3E0D" w:rsidRPr="00CA7D85">
        <w:t>s</w:t>
      </w:r>
      <w:r w:rsidRPr="00CA7D85">
        <w:t xml:space="preserve"> 2</w:t>
      </w:r>
      <w:r w:rsidR="0094678C" w:rsidRPr="00CA7D85">
        <w:t>,</w:t>
      </w:r>
      <w:r w:rsidRPr="00CA7D85">
        <w:t xml:space="preserve"> 6, Table </w:t>
      </w:r>
      <w:r w:rsidR="00B948E3" w:rsidRPr="00CA7D85">
        <w:t>8.2.2.2.1</w:t>
      </w:r>
      <w:r w:rsidRPr="00CA7D85">
        <w:t>.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F3E0D" w:rsidRPr="00CA7D85" w14:paraId="6E8F9A2A" w14:textId="77777777" w:rsidTr="00282E75">
        <w:tc>
          <w:tcPr>
            <w:tcW w:w="9747" w:type="dxa"/>
            <w:gridSpan w:val="4"/>
          </w:tcPr>
          <w:p w14:paraId="36B23B09" w14:textId="2EBB6C0D" w:rsidR="00EF3E0D" w:rsidRPr="00CA7D85" w:rsidRDefault="001953B5" w:rsidP="00282E75">
            <w:pPr>
              <w:pStyle w:val="TAL"/>
              <w:rPr>
                <w:lang w:eastAsia="en-US"/>
              </w:rPr>
            </w:pPr>
            <w:r w:rsidRPr="00CA7D85">
              <w:rPr>
                <w:lang w:eastAsia="en-US"/>
              </w:rPr>
              <w:t>Derivation Path: TS 36.</w:t>
            </w:r>
            <w:r w:rsidR="00EF3E0D" w:rsidRPr="00CA7D85">
              <w:rPr>
                <w:lang w:eastAsia="en-US"/>
              </w:rPr>
              <w:t>508 [7]</w:t>
            </w:r>
            <w:r w:rsidR="00A67D65" w:rsidRPr="00CA7D85">
              <w:rPr>
                <w:lang w:eastAsia="en-US"/>
              </w:rPr>
              <w:t>,</w:t>
            </w:r>
            <w:r w:rsidR="00EF3E0D" w:rsidRPr="00CA7D85">
              <w:rPr>
                <w:lang w:eastAsia="en-US"/>
              </w:rPr>
              <w:t xml:space="preserve"> Table 4.6.1-9</w:t>
            </w:r>
          </w:p>
        </w:tc>
      </w:tr>
      <w:tr w:rsidR="00456CCA" w:rsidRPr="00CA7D85" w14:paraId="0411E4D9" w14:textId="77777777" w:rsidTr="00282E75">
        <w:tc>
          <w:tcPr>
            <w:tcW w:w="4535" w:type="dxa"/>
          </w:tcPr>
          <w:p w14:paraId="161A2B8E" w14:textId="77777777" w:rsidR="00456CCA" w:rsidRPr="00CA7D85" w:rsidRDefault="00456CCA" w:rsidP="00282E75">
            <w:pPr>
              <w:pStyle w:val="TAH"/>
              <w:rPr>
                <w:lang w:eastAsia="en-US"/>
              </w:rPr>
            </w:pPr>
            <w:r w:rsidRPr="00CA7D85">
              <w:rPr>
                <w:lang w:eastAsia="en-US"/>
              </w:rPr>
              <w:t>Information Element</w:t>
            </w:r>
          </w:p>
        </w:tc>
        <w:tc>
          <w:tcPr>
            <w:tcW w:w="2267" w:type="dxa"/>
          </w:tcPr>
          <w:p w14:paraId="0505A874" w14:textId="77777777" w:rsidR="00456CCA" w:rsidRPr="00CA7D85" w:rsidRDefault="00456CCA" w:rsidP="00282E75">
            <w:pPr>
              <w:pStyle w:val="TAH"/>
              <w:rPr>
                <w:lang w:eastAsia="en-US"/>
              </w:rPr>
            </w:pPr>
            <w:r w:rsidRPr="00CA7D85">
              <w:rPr>
                <w:lang w:eastAsia="en-US"/>
              </w:rPr>
              <w:t>Value/remark</w:t>
            </w:r>
          </w:p>
        </w:tc>
        <w:tc>
          <w:tcPr>
            <w:tcW w:w="1700" w:type="dxa"/>
          </w:tcPr>
          <w:p w14:paraId="451C10A7" w14:textId="77777777" w:rsidR="00456CCA" w:rsidRPr="00CA7D85" w:rsidRDefault="00456CCA" w:rsidP="00282E75">
            <w:pPr>
              <w:pStyle w:val="TAH"/>
              <w:rPr>
                <w:lang w:eastAsia="en-US"/>
              </w:rPr>
            </w:pPr>
            <w:r w:rsidRPr="00CA7D85">
              <w:rPr>
                <w:lang w:eastAsia="en-US"/>
              </w:rPr>
              <w:t>Comment</w:t>
            </w:r>
          </w:p>
        </w:tc>
        <w:tc>
          <w:tcPr>
            <w:tcW w:w="1245" w:type="dxa"/>
          </w:tcPr>
          <w:p w14:paraId="60B7BE71" w14:textId="77777777" w:rsidR="00456CCA" w:rsidRPr="00CA7D85" w:rsidRDefault="00456CCA" w:rsidP="00282E75">
            <w:pPr>
              <w:pStyle w:val="TAH"/>
              <w:rPr>
                <w:lang w:eastAsia="en-US"/>
              </w:rPr>
            </w:pPr>
            <w:r w:rsidRPr="00CA7D85">
              <w:rPr>
                <w:lang w:eastAsia="en-US"/>
              </w:rPr>
              <w:t>Condition</w:t>
            </w:r>
          </w:p>
        </w:tc>
      </w:tr>
      <w:tr w:rsidR="00456CCA" w:rsidRPr="00CA7D85" w14:paraId="15CA81AC" w14:textId="77777777" w:rsidTr="00282E75">
        <w:tc>
          <w:tcPr>
            <w:tcW w:w="4535" w:type="dxa"/>
          </w:tcPr>
          <w:p w14:paraId="3D850C9C" w14:textId="77777777" w:rsidR="00456CCA" w:rsidRPr="00CA7D85" w:rsidRDefault="00456CCA" w:rsidP="00282E75">
            <w:pPr>
              <w:pStyle w:val="TAL"/>
              <w:rPr>
                <w:lang w:eastAsia="en-US"/>
              </w:rPr>
            </w:pPr>
            <w:r w:rsidRPr="00CA7D85">
              <w:rPr>
                <w:lang w:eastAsia="en-US"/>
              </w:rPr>
              <w:t>RRCConnectionReconfigurationComplete ::= SEQUENCE {</w:t>
            </w:r>
          </w:p>
        </w:tc>
        <w:tc>
          <w:tcPr>
            <w:tcW w:w="2267" w:type="dxa"/>
          </w:tcPr>
          <w:p w14:paraId="344183DB" w14:textId="77777777" w:rsidR="00456CCA" w:rsidRPr="00CA7D85" w:rsidRDefault="00456CCA" w:rsidP="00282E75">
            <w:pPr>
              <w:pStyle w:val="TAL"/>
              <w:rPr>
                <w:lang w:eastAsia="en-US"/>
              </w:rPr>
            </w:pPr>
          </w:p>
        </w:tc>
        <w:tc>
          <w:tcPr>
            <w:tcW w:w="1700" w:type="dxa"/>
          </w:tcPr>
          <w:p w14:paraId="506C3177" w14:textId="77777777" w:rsidR="00456CCA" w:rsidRPr="00CA7D85" w:rsidRDefault="00456CCA" w:rsidP="00282E75">
            <w:pPr>
              <w:pStyle w:val="TAL"/>
              <w:rPr>
                <w:lang w:eastAsia="en-US"/>
              </w:rPr>
            </w:pPr>
          </w:p>
        </w:tc>
        <w:tc>
          <w:tcPr>
            <w:tcW w:w="1245" w:type="dxa"/>
          </w:tcPr>
          <w:p w14:paraId="61B271F4" w14:textId="77777777" w:rsidR="00456CCA" w:rsidRPr="00CA7D85" w:rsidRDefault="00456CCA" w:rsidP="00282E75">
            <w:pPr>
              <w:pStyle w:val="TAL"/>
              <w:rPr>
                <w:lang w:eastAsia="en-US"/>
              </w:rPr>
            </w:pPr>
          </w:p>
        </w:tc>
      </w:tr>
      <w:tr w:rsidR="00456CCA" w:rsidRPr="00CA7D85" w14:paraId="2078713B" w14:textId="77777777" w:rsidTr="00282E75">
        <w:tc>
          <w:tcPr>
            <w:tcW w:w="4535" w:type="dxa"/>
          </w:tcPr>
          <w:p w14:paraId="14DD69C5" w14:textId="77777777" w:rsidR="00456CCA" w:rsidRPr="00CA7D85" w:rsidRDefault="00456CCA" w:rsidP="00282E75">
            <w:pPr>
              <w:pStyle w:val="TAL"/>
              <w:rPr>
                <w:lang w:eastAsia="en-US"/>
              </w:rPr>
            </w:pPr>
            <w:r w:rsidRPr="00CA7D85">
              <w:rPr>
                <w:lang w:eastAsia="en-US"/>
              </w:rPr>
              <w:t xml:space="preserve">  criticalExtensions CHOICE {</w:t>
            </w:r>
          </w:p>
        </w:tc>
        <w:tc>
          <w:tcPr>
            <w:tcW w:w="2267" w:type="dxa"/>
          </w:tcPr>
          <w:p w14:paraId="0D2F6C95" w14:textId="77777777" w:rsidR="00456CCA" w:rsidRPr="00CA7D85" w:rsidRDefault="00456CCA" w:rsidP="00282E75">
            <w:pPr>
              <w:pStyle w:val="TAL"/>
              <w:rPr>
                <w:lang w:eastAsia="en-US"/>
              </w:rPr>
            </w:pPr>
          </w:p>
        </w:tc>
        <w:tc>
          <w:tcPr>
            <w:tcW w:w="1700" w:type="dxa"/>
          </w:tcPr>
          <w:p w14:paraId="6F654493" w14:textId="77777777" w:rsidR="00456CCA" w:rsidRPr="00CA7D85" w:rsidRDefault="00456CCA" w:rsidP="00282E75">
            <w:pPr>
              <w:pStyle w:val="TAL"/>
              <w:rPr>
                <w:lang w:eastAsia="en-US"/>
              </w:rPr>
            </w:pPr>
          </w:p>
        </w:tc>
        <w:tc>
          <w:tcPr>
            <w:tcW w:w="1245" w:type="dxa"/>
          </w:tcPr>
          <w:p w14:paraId="1B04C14D" w14:textId="77777777" w:rsidR="00456CCA" w:rsidRPr="00CA7D85" w:rsidRDefault="00456CCA" w:rsidP="00282E75">
            <w:pPr>
              <w:pStyle w:val="TAL"/>
              <w:rPr>
                <w:lang w:eastAsia="en-US"/>
              </w:rPr>
            </w:pPr>
          </w:p>
        </w:tc>
      </w:tr>
      <w:tr w:rsidR="00456CCA" w:rsidRPr="00CA7D85" w14:paraId="75CD9906" w14:textId="77777777" w:rsidTr="00282E75">
        <w:tc>
          <w:tcPr>
            <w:tcW w:w="4535" w:type="dxa"/>
          </w:tcPr>
          <w:p w14:paraId="479C9822" w14:textId="77777777" w:rsidR="00456CCA" w:rsidRPr="00CA7D85" w:rsidRDefault="00456CCA" w:rsidP="00282E75">
            <w:pPr>
              <w:pStyle w:val="TAL"/>
              <w:rPr>
                <w:lang w:eastAsia="en-US"/>
              </w:rPr>
            </w:pPr>
            <w:r w:rsidRPr="00CA7D85">
              <w:rPr>
                <w:lang w:eastAsia="en-US"/>
              </w:rPr>
              <w:t xml:space="preserve">    rrcConnectionReconfigurationComplete-r8 SEQUENCE {</w:t>
            </w:r>
          </w:p>
        </w:tc>
        <w:tc>
          <w:tcPr>
            <w:tcW w:w="2267" w:type="dxa"/>
          </w:tcPr>
          <w:p w14:paraId="5D8536ED" w14:textId="77777777" w:rsidR="00456CCA" w:rsidRPr="00CA7D85" w:rsidRDefault="00456CCA" w:rsidP="00282E75">
            <w:pPr>
              <w:pStyle w:val="TAL"/>
              <w:rPr>
                <w:lang w:eastAsia="en-US"/>
              </w:rPr>
            </w:pPr>
          </w:p>
        </w:tc>
        <w:tc>
          <w:tcPr>
            <w:tcW w:w="1700" w:type="dxa"/>
          </w:tcPr>
          <w:p w14:paraId="5A99157C" w14:textId="77777777" w:rsidR="00456CCA" w:rsidRPr="00CA7D85" w:rsidRDefault="00456CCA" w:rsidP="00282E75">
            <w:pPr>
              <w:pStyle w:val="TAL"/>
              <w:rPr>
                <w:lang w:eastAsia="en-US"/>
              </w:rPr>
            </w:pPr>
          </w:p>
        </w:tc>
        <w:tc>
          <w:tcPr>
            <w:tcW w:w="1245" w:type="dxa"/>
          </w:tcPr>
          <w:p w14:paraId="3DDA2BC2" w14:textId="77777777" w:rsidR="00456CCA" w:rsidRPr="00CA7D85" w:rsidRDefault="00456CCA" w:rsidP="00282E75">
            <w:pPr>
              <w:pStyle w:val="TAL"/>
              <w:rPr>
                <w:lang w:eastAsia="en-US"/>
              </w:rPr>
            </w:pPr>
          </w:p>
        </w:tc>
      </w:tr>
      <w:tr w:rsidR="00456CCA" w:rsidRPr="00CA7D85" w14:paraId="53B2D8D6" w14:textId="77777777" w:rsidTr="00282E75">
        <w:tc>
          <w:tcPr>
            <w:tcW w:w="4535" w:type="dxa"/>
          </w:tcPr>
          <w:p w14:paraId="6B747C6E" w14:textId="77777777" w:rsidR="00456CCA" w:rsidRPr="00CA7D85" w:rsidRDefault="00456CCA" w:rsidP="00282E75">
            <w:pPr>
              <w:pStyle w:val="TAL"/>
              <w:rPr>
                <w:lang w:eastAsia="en-US"/>
              </w:rPr>
            </w:pPr>
            <w:r w:rsidRPr="00CA7D85">
              <w:rPr>
                <w:lang w:eastAsia="en-US"/>
              </w:rPr>
              <w:t xml:space="preserve">      nonCriticalExtension SEQUENCE { </w:t>
            </w:r>
          </w:p>
        </w:tc>
        <w:tc>
          <w:tcPr>
            <w:tcW w:w="2267" w:type="dxa"/>
          </w:tcPr>
          <w:p w14:paraId="6ED66E89" w14:textId="77777777" w:rsidR="00456CCA" w:rsidRPr="00CA7D85" w:rsidRDefault="00456CCA" w:rsidP="00282E75">
            <w:pPr>
              <w:pStyle w:val="TAL"/>
              <w:rPr>
                <w:lang w:eastAsia="en-US"/>
              </w:rPr>
            </w:pPr>
          </w:p>
        </w:tc>
        <w:tc>
          <w:tcPr>
            <w:tcW w:w="1700" w:type="dxa"/>
          </w:tcPr>
          <w:p w14:paraId="335B713C" w14:textId="77777777" w:rsidR="00456CCA" w:rsidRPr="00CA7D85" w:rsidRDefault="00456CCA" w:rsidP="00282E75">
            <w:pPr>
              <w:pStyle w:val="TAL"/>
              <w:rPr>
                <w:lang w:eastAsia="en-US"/>
              </w:rPr>
            </w:pPr>
          </w:p>
        </w:tc>
        <w:tc>
          <w:tcPr>
            <w:tcW w:w="1245" w:type="dxa"/>
          </w:tcPr>
          <w:p w14:paraId="5613E130" w14:textId="77777777" w:rsidR="00456CCA" w:rsidRPr="00CA7D85" w:rsidRDefault="00456CCA" w:rsidP="00282E75">
            <w:pPr>
              <w:pStyle w:val="TAL"/>
              <w:rPr>
                <w:lang w:eastAsia="en-US"/>
              </w:rPr>
            </w:pPr>
          </w:p>
        </w:tc>
      </w:tr>
      <w:tr w:rsidR="00456CCA" w:rsidRPr="00CA7D85" w14:paraId="4C7D450F" w14:textId="77777777" w:rsidTr="00282E75">
        <w:tc>
          <w:tcPr>
            <w:tcW w:w="4535" w:type="dxa"/>
          </w:tcPr>
          <w:p w14:paraId="0F3560E3" w14:textId="77777777" w:rsidR="00456CCA" w:rsidRPr="00CA7D85" w:rsidRDefault="00456CCA" w:rsidP="00282E75">
            <w:pPr>
              <w:pStyle w:val="TAL"/>
              <w:rPr>
                <w:lang w:eastAsia="en-US"/>
              </w:rPr>
            </w:pPr>
            <w:r w:rsidRPr="00CA7D85">
              <w:rPr>
                <w:lang w:eastAsia="en-US"/>
              </w:rPr>
              <w:t xml:space="preserve">        nonCriticalExtension SEQUENCE { </w:t>
            </w:r>
          </w:p>
        </w:tc>
        <w:tc>
          <w:tcPr>
            <w:tcW w:w="2267" w:type="dxa"/>
          </w:tcPr>
          <w:p w14:paraId="0DD2A176" w14:textId="77777777" w:rsidR="00456CCA" w:rsidRPr="00CA7D85" w:rsidRDefault="00456CCA" w:rsidP="00282E75">
            <w:pPr>
              <w:pStyle w:val="TAL"/>
              <w:rPr>
                <w:lang w:eastAsia="en-US"/>
              </w:rPr>
            </w:pPr>
          </w:p>
        </w:tc>
        <w:tc>
          <w:tcPr>
            <w:tcW w:w="1700" w:type="dxa"/>
          </w:tcPr>
          <w:p w14:paraId="6488D9CC" w14:textId="77777777" w:rsidR="00456CCA" w:rsidRPr="00CA7D85" w:rsidRDefault="00456CCA" w:rsidP="00282E75">
            <w:pPr>
              <w:pStyle w:val="TAL"/>
              <w:rPr>
                <w:lang w:eastAsia="en-US"/>
              </w:rPr>
            </w:pPr>
          </w:p>
        </w:tc>
        <w:tc>
          <w:tcPr>
            <w:tcW w:w="1245" w:type="dxa"/>
          </w:tcPr>
          <w:p w14:paraId="71184E35" w14:textId="77777777" w:rsidR="00456CCA" w:rsidRPr="00CA7D85" w:rsidRDefault="00456CCA" w:rsidP="00282E75">
            <w:pPr>
              <w:pStyle w:val="TAL"/>
              <w:rPr>
                <w:lang w:eastAsia="en-US"/>
              </w:rPr>
            </w:pPr>
          </w:p>
        </w:tc>
      </w:tr>
      <w:tr w:rsidR="00456CCA" w:rsidRPr="00CA7D85" w14:paraId="4ABC5677" w14:textId="77777777" w:rsidTr="00282E75">
        <w:tc>
          <w:tcPr>
            <w:tcW w:w="4535" w:type="dxa"/>
          </w:tcPr>
          <w:p w14:paraId="7CCF2963" w14:textId="77777777" w:rsidR="00456CCA" w:rsidRPr="00CA7D85" w:rsidRDefault="00456CCA" w:rsidP="00282E75">
            <w:pPr>
              <w:pStyle w:val="TAL"/>
              <w:rPr>
                <w:lang w:eastAsia="en-US"/>
              </w:rPr>
            </w:pPr>
            <w:r w:rsidRPr="00CA7D85">
              <w:rPr>
                <w:lang w:eastAsia="en-US"/>
              </w:rPr>
              <w:t xml:space="preserve">          nonCriticalExtension SEQUENCE {  </w:t>
            </w:r>
          </w:p>
        </w:tc>
        <w:tc>
          <w:tcPr>
            <w:tcW w:w="2267" w:type="dxa"/>
          </w:tcPr>
          <w:p w14:paraId="3273AC1C" w14:textId="77777777" w:rsidR="00456CCA" w:rsidRPr="00CA7D85" w:rsidRDefault="00456CCA" w:rsidP="00282E75">
            <w:pPr>
              <w:pStyle w:val="TAL"/>
              <w:rPr>
                <w:lang w:eastAsia="en-US"/>
              </w:rPr>
            </w:pPr>
          </w:p>
        </w:tc>
        <w:tc>
          <w:tcPr>
            <w:tcW w:w="1700" w:type="dxa"/>
          </w:tcPr>
          <w:p w14:paraId="1A9E6C71" w14:textId="77777777" w:rsidR="00456CCA" w:rsidRPr="00CA7D85" w:rsidRDefault="00456CCA" w:rsidP="00282E75">
            <w:pPr>
              <w:pStyle w:val="TAL"/>
              <w:rPr>
                <w:lang w:eastAsia="en-US"/>
              </w:rPr>
            </w:pPr>
          </w:p>
        </w:tc>
        <w:tc>
          <w:tcPr>
            <w:tcW w:w="1245" w:type="dxa"/>
          </w:tcPr>
          <w:p w14:paraId="4AB2DC5A" w14:textId="77777777" w:rsidR="00456CCA" w:rsidRPr="00CA7D85" w:rsidRDefault="00456CCA" w:rsidP="00282E75">
            <w:pPr>
              <w:pStyle w:val="TAL"/>
              <w:rPr>
                <w:lang w:eastAsia="en-US"/>
              </w:rPr>
            </w:pPr>
          </w:p>
        </w:tc>
      </w:tr>
      <w:tr w:rsidR="00456CCA" w:rsidRPr="00CA7D85" w14:paraId="0AE1AEF4" w14:textId="77777777" w:rsidTr="00282E75">
        <w:tc>
          <w:tcPr>
            <w:tcW w:w="4535" w:type="dxa"/>
          </w:tcPr>
          <w:p w14:paraId="364DF10B" w14:textId="77777777" w:rsidR="00456CCA" w:rsidRPr="00CA7D85" w:rsidRDefault="00456CCA" w:rsidP="00282E75">
            <w:pPr>
              <w:pStyle w:val="TAL"/>
              <w:rPr>
                <w:lang w:eastAsia="en-US"/>
              </w:rPr>
            </w:pPr>
            <w:r w:rsidRPr="00CA7D85">
              <w:rPr>
                <w:lang w:eastAsia="en-US"/>
              </w:rPr>
              <w:t xml:space="preserve">            nonCriticalExtension SEQUENCE { </w:t>
            </w:r>
          </w:p>
        </w:tc>
        <w:tc>
          <w:tcPr>
            <w:tcW w:w="2267" w:type="dxa"/>
          </w:tcPr>
          <w:p w14:paraId="6724F65B" w14:textId="77777777" w:rsidR="00456CCA" w:rsidRPr="00CA7D85" w:rsidRDefault="00456CCA" w:rsidP="00282E75">
            <w:pPr>
              <w:pStyle w:val="TAL"/>
              <w:rPr>
                <w:lang w:eastAsia="en-US"/>
              </w:rPr>
            </w:pPr>
          </w:p>
        </w:tc>
        <w:tc>
          <w:tcPr>
            <w:tcW w:w="1700" w:type="dxa"/>
          </w:tcPr>
          <w:p w14:paraId="100BE637" w14:textId="77777777" w:rsidR="00456CCA" w:rsidRPr="00CA7D85" w:rsidRDefault="00456CCA" w:rsidP="00282E75">
            <w:pPr>
              <w:pStyle w:val="TAL"/>
              <w:rPr>
                <w:lang w:eastAsia="en-US"/>
              </w:rPr>
            </w:pPr>
          </w:p>
        </w:tc>
        <w:tc>
          <w:tcPr>
            <w:tcW w:w="1245" w:type="dxa"/>
          </w:tcPr>
          <w:p w14:paraId="338B87B3" w14:textId="77777777" w:rsidR="00456CCA" w:rsidRPr="00CA7D85" w:rsidRDefault="00456CCA" w:rsidP="00282E75">
            <w:pPr>
              <w:pStyle w:val="TAL"/>
              <w:rPr>
                <w:lang w:eastAsia="en-US"/>
              </w:rPr>
            </w:pPr>
          </w:p>
        </w:tc>
      </w:tr>
      <w:tr w:rsidR="00456CCA" w:rsidRPr="00CA7D85" w14:paraId="62B51BA9" w14:textId="77777777" w:rsidTr="00282E75">
        <w:tc>
          <w:tcPr>
            <w:tcW w:w="4535" w:type="dxa"/>
          </w:tcPr>
          <w:p w14:paraId="0F0180B7" w14:textId="77777777" w:rsidR="00456CCA" w:rsidRPr="00CA7D85" w:rsidRDefault="00456CCA" w:rsidP="00282E75">
            <w:pPr>
              <w:pStyle w:val="TAL"/>
              <w:rPr>
                <w:lang w:eastAsia="en-US"/>
              </w:rPr>
            </w:pPr>
            <w:r w:rsidRPr="00CA7D85">
              <w:rPr>
                <w:lang w:eastAsia="en-US"/>
              </w:rPr>
              <w:t xml:space="preserve">              nonCriticalExtension SEQUENCE {</w:t>
            </w:r>
          </w:p>
        </w:tc>
        <w:tc>
          <w:tcPr>
            <w:tcW w:w="2267" w:type="dxa"/>
          </w:tcPr>
          <w:p w14:paraId="47B39731" w14:textId="77777777" w:rsidR="00456CCA" w:rsidRPr="00CA7D85" w:rsidRDefault="00456CCA" w:rsidP="00282E75">
            <w:pPr>
              <w:pStyle w:val="TAL"/>
              <w:rPr>
                <w:lang w:eastAsia="en-US"/>
              </w:rPr>
            </w:pPr>
          </w:p>
        </w:tc>
        <w:tc>
          <w:tcPr>
            <w:tcW w:w="1700" w:type="dxa"/>
          </w:tcPr>
          <w:p w14:paraId="4FBBFACE" w14:textId="77777777" w:rsidR="00456CCA" w:rsidRPr="00CA7D85" w:rsidRDefault="00456CCA" w:rsidP="00282E75">
            <w:pPr>
              <w:pStyle w:val="TAL"/>
              <w:rPr>
                <w:lang w:eastAsia="en-US"/>
              </w:rPr>
            </w:pPr>
          </w:p>
        </w:tc>
        <w:tc>
          <w:tcPr>
            <w:tcW w:w="1245" w:type="dxa"/>
          </w:tcPr>
          <w:p w14:paraId="7991A007" w14:textId="77777777" w:rsidR="00456CCA" w:rsidRPr="00CA7D85" w:rsidRDefault="00456CCA" w:rsidP="00282E75">
            <w:pPr>
              <w:pStyle w:val="TAL"/>
              <w:rPr>
                <w:lang w:eastAsia="en-US"/>
              </w:rPr>
            </w:pPr>
          </w:p>
        </w:tc>
      </w:tr>
      <w:tr w:rsidR="00456CCA" w:rsidRPr="00CA7D85" w14:paraId="4054C666" w14:textId="77777777" w:rsidTr="00282E75">
        <w:tc>
          <w:tcPr>
            <w:tcW w:w="4535" w:type="dxa"/>
          </w:tcPr>
          <w:p w14:paraId="58F30A9E" w14:textId="77777777" w:rsidR="00456CCA" w:rsidRPr="00CA7D85" w:rsidRDefault="00456CCA" w:rsidP="00282E75">
            <w:pPr>
              <w:pStyle w:val="TAL"/>
              <w:rPr>
                <w:lang w:eastAsia="en-US"/>
              </w:rPr>
            </w:pPr>
            <w:r w:rsidRPr="00CA7D85">
              <w:rPr>
                <w:lang w:eastAsia="en-US"/>
              </w:rPr>
              <w:t xml:space="preserve">                nonCriticalExtension SEQUENCE {</w:t>
            </w:r>
          </w:p>
        </w:tc>
        <w:tc>
          <w:tcPr>
            <w:tcW w:w="2267" w:type="dxa"/>
          </w:tcPr>
          <w:p w14:paraId="7EEB42A2" w14:textId="77777777" w:rsidR="00456CCA" w:rsidRPr="00CA7D85" w:rsidRDefault="00456CCA" w:rsidP="00282E75">
            <w:pPr>
              <w:pStyle w:val="TAL"/>
              <w:rPr>
                <w:lang w:eastAsia="en-US"/>
              </w:rPr>
            </w:pPr>
          </w:p>
        </w:tc>
        <w:tc>
          <w:tcPr>
            <w:tcW w:w="1700" w:type="dxa"/>
          </w:tcPr>
          <w:p w14:paraId="22684EFE" w14:textId="77777777" w:rsidR="00456CCA" w:rsidRPr="00CA7D85" w:rsidRDefault="00456CCA" w:rsidP="00282E75">
            <w:pPr>
              <w:pStyle w:val="TAL"/>
              <w:rPr>
                <w:lang w:eastAsia="en-US"/>
              </w:rPr>
            </w:pPr>
          </w:p>
        </w:tc>
        <w:tc>
          <w:tcPr>
            <w:tcW w:w="1245" w:type="dxa"/>
          </w:tcPr>
          <w:p w14:paraId="16AB2FC8" w14:textId="77777777" w:rsidR="00456CCA" w:rsidRPr="00CA7D85" w:rsidRDefault="00456CCA" w:rsidP="00282E75">
            <w:pPr>
              <w:pStyle w:val="TAL"/>
              <w:rPr>
                <w:lang w:eastAsia="en-US"/>
              </w:rPr>
            </w:pPr>
          </w:p>
        </w:tc>
      </w:tr>
      <w:tr w:rsidR="00456CCA" w:rsidRPr="00CA7D85" w14:paraId="220C1947" w14:textId="77777777" w:rsidTr="00282E75">
        <w:tc>
          <w:tcPr>
            <w:tcW w:w="4535" w:type="dxa"/>
          </w:tcPr>
          <w:p w14:paraId="0F4C207B" w14:textId="77777777" w:rsidR="00456CCA" w:rsidRPr="00CA7D85" w:rsidRDefault="00456CCA" w:rsidP="00282E75">
            <w:pPr>
              <w:pStyle w:val="TAL"/>
              <w:rPr>
                <w:lang w:eastAsia="en-US"/>
              </w:rPr>
            </w:pPr>
            <w:r w:rsidRPr="00CA7D85">
              <w:rPr>
                <w:lang w:eastAsia="en-US"/>
              </w:rPr>
              <w:t xml:space="preserve">                  </w:t>
            </w:r>
            <w:r w:rsidRPr="00CA7D85">
              <w:t>scg-ConfigResponseNR-r15</w:t>
            </w:r>
          </w:p>
        </w:tc>
        <w:tc>
          <w:tcPr>
            <w:tcW w:w="2267" w:type="dxa"/>
          </w:tcPr>
          <w:p w14:paraId="7686D7F6" w14:textId="77777777" w:rsidR="00456CCA" w:rsidRPr="00CA7D85" w:rsidRDefault="00456CCA" w:rsidP="00282E75">
            <w:pPr>
              <w:pStyle w:val="TAL"/>
              <w:rPr>
                <w:lang w:eastAsia="en-US"/>
              </w:rPr>
            </w:pPr>
            <w:r w:rsidRPr="00CA7D85">
              <w:rPr>
                <w:lang w:eastAsia="en-US"/>
              </w:rPr>
              <w:t>Present</w:t>
            </w:r>
          </w:p>
        </w:tc>
        <w:tc>
          <w:tcPr>
            <w:tcW w:w="1700" w:type="dxa"/>
          </w:tcPr>
          <w:p w14:paraId="2E17EAEF" w14:textId="77777777" w:rsidR="00456CCA" w:rsidRPr="00CA7D85" w:rsidRDefault="00456CCA" w:rsidP="00282E75">
            <w:pPr>
              <w:pStyle w:val="TAL"/>
              <w:rPr>
                <w:lang w:eastAsia="en-US"/>
              </w:rPr>
            </w:pPr>
          </w:p>
        </w:tc>
        <w:tc>
          <w:tcPr>
            <w:tcW w:w="1245" w:type="dxa"/>
          </w:tcPr>
          <w:p w14:paraId="669CA252" w14:textId="77777777" w:rsidR="00456CCA" w:rsidRPr="00CA7D85" w:rsidRDefault="00456CCA" w:rsidP="00282E75">
            <w:pPr>
              <w:pStyle w:val="TAL"/>
              <w:rPr>
                <w:lang w:eastAsia="en-US"/>
              </w:rPr>
            </w:pPr>
          </w:p>
        </w:tc>
      </w:tr>
      <w:tr w:rsidR="00456CCA" w:rsidRPr="00CA7D85" w14:paraId="508C6F88" w14:textId="77777777" w:rsidTr="00282E75">
        <w:tc>
          <w:tcPr>
            <w:tcW w:w="4535" w:type="dxa"/>
          </w:tcPr>
          <w:p w14:paraId="45328B70" w14:textId="77777777" w:rsidR="00456CCA" w:rsidRPr="00CA7D85" w:rsidRDefault="00456CCA" w:rsidP="00282E75">
            <w:pPr>
              <w:pStyle w:val="TAL"/>
              <w:rPr>
                <w:lang w:eastAsia="en-US"/>
              </w:rPr>
            </w:pPr>
            <w:r w:rsidRPr="00CA7D85">
              <w:rPr>
                <w:lang w:eastAsia="en-US"/>
              </w:rPr>
              <w:t xml:space="preserve">                }</w:t>
            </w:r>
          </w:p>
        </w:tc>
        <w:tc>
          <w:tcPr>
            <w:tcW w:w="2267" w:type="dxa"/>
          </w:tcPr>
          <w:p w14:paraId="3F1C2EF0" w14:textId="77777777" w:rsidR="00456CCA" w:rsidRPr="00CA7D85" w:rsidRDefault="00456CCA" w:rsidP="00282E75">
            <w:pPr>
              <w:pStyle w:val="TAL"/>
              <w:rPr>
                <w:lang w:eastAsia="en-US"/>
              </w:rPr>
            </w:pPr>
          </w:p>
        </w:tc>
        <w:tc>
          <w:tcPr>
            <w:tcW w:w="1700" w:type="dxa"/>
          </w:tcPr>
          <w:p w14:paraId="37419291" w14:textId="77777777" w:rsidR="00456CCA" w:rsidRPr="00CA7D85" w:rsidRDefault="00456CCA" w:rsidP="00282E75">
            <w:pPr>
              <w:pStyle w:val="TAL"/>
              <w:rPr>
                <w:lang w:eastAsia="en-US"/>
              </w:rPr>
            </w:pPr>
          </w:p>
        </w:tc>
        <w:tc>
          <w:tcPr>
            <w:tcW w:w="1245" w:type="dxa"/>
          </w:tcPr>
          <w:p w14:paraId="69A0954C" w14:textId="77777777" w:rsidR="00456CCA" w:rsidRPr="00CA7D85" w:rsidRDefault="00456CCA" w:rsidP="00282E75">
            <w:pPr>
              <w:pStyle w:val="TAL"/>
              <w:rPr>
                <w:lang w:eastAsia="en-US"/>
              </w:rPr>
            </w:pPr>
          </w:p>
        </w:tc>
      </w:tr>
      <w:tr w:rsidR="00456CCA" w:rsidRPr="00CA7D85" w14:paraId="64E97023" w14:textId="77777777" w:rsidTr="00282E75">
        <w:tc>
          <w:tcPr>
            <w:tcW w:w="4535" w:type="dxa"/>
          </w:tcPr>
          <w:p w14:paraId="369F95F7" w14:textId="77777777" w:rsidR="00456CCA" w:rsidRPr="00CA7D85" w:rsidRDefault="00456CCA" w:rsidP="00282E75">
            <w:pPr>
              <w:pStyle w:val="TAL"/>
              <w:rPr>
                <w:lang w:eastAsia="en-US"/>
              </w:rPr>
            </w:pPr>
            <w:r w:rsidRPr="00CA7D85">
              <w:rPr>
                <w:lang w:eastAsia="en-US"/>
              </w:rPr>
              <w:t xml:space="preserve">              }</w:t>
            </w:r>
          </w:p>
        </w:tc>
        <w:tc>
          <w:tcPr>
            <w:tcW w:w="2267" w:type="dxa"/>
          </w:tcPr>
          <w:p w14:paraId="2348EB3D" w14:textId="77777777" w:rsidR="00456CCA" w:rsidRPr="00CA7D85" w:rsidRDefault="00456CCA" w:rsidP="00282E75">
            <w:pPr>
              <w:pStyle w:val="TAL"/>
              <w:rPr>
                <w:lang w:eastAsia="en-US"/>
              </w:rPr>
            </w:pPr>
          </w:p>
        </w:tc>
        <w:tc>
          <w:tcPr>
            <w:tcW w:w="1700" w:type="dxa"/>
          </w:tcPr>
          <w:p w14:paraId="3F755A14" w14:textId="77777777" w:rsidR="00456CCA" w:rsidRPr="00CA7D85" w:rsidRDefault="00456CCA" w:rsidP="00282E75">
            <w:pPr>
              <w:pStyle w:val="TAL"/>
              <w:rPr>
                <w:lang w:eastAsia="en-US"/>
              </w:rPr>
            </w:pPr>
          </w:p>
        </w:tc>
        <w:tc>
          <w:tcPr>
            <w:tcW w:w="1245" w:type="dxa"/>
          </w:tcPr>
          <w:p w14:paraId="140D7FB8" w14:textId="77777777" w:rsidR="00456CCA" w:rsidRPr="00CA7D85" w:rsidRDefault="00456CCA" w:rsidP="00282E75">
            <w:pPr>
              <w:pStyle w:val="TAL"/>
              <w:rPr>
                <w:lang w:eastAsia="en-US"/>
              </w:rPr>
            </w:pPr>
          </w:p>
        </w:tc>
      </w:tr>
      <w:tr w:rsidR="00456CCA" w:rsidRPr="00CA7D85" w14:paraId="56E0768E" w14:textId="77777777" w:rsidTr="00282E75">
        <w:tc>
          <w:tcPr>
            <w:tcW w:w="4535" w:type="dxa"/>
          </w:tcPr>
          <w:p w14:paraId="6A7FD4B1" w14:textId="77777777" w:rsidR="00456CCA" w:rsidRPr="00CA7D85" w:rsidRDefault="00456CCA" w:rsidP="00282E75">
            <w:pPr>
              <w:pStyle w:val="TAL"/>
              <w:rPr>
                <w:lang w:eastAsia="en-US"/>
              </w:rPr>
            </w:pPr>
            <w:r w:rsidRPr="00CA7D85">
              <w:rPr>
                <w:lang w:eastAsia="en-US"/>
              </w:rPr>
              <w:t xml:space="preserve">            }</w:t>
            </w:r>
          </w:p>
        </w:tc>
        <w:tc>
          <w:tcPr>
            <w:tcW w:w="2267" w:type="dxa"/>
          </w:tcPr>
          <w:p w14:paraId="450F6C4F" w14:textId="77777777" w:rsidR="00456CCA" w:rsidRPr="00CA7D85" w:rsidRDefault="00456CCA" w:rsidP="00282E75">
            <w:pPr>
              <w:pStyle w:val="TAL"/>
              <w:rPr>
                <w:lang w:eastAsia="en-US"/>
              </w:rPr>
            </w:pPr>
          </w:p>
        </w:tc>
        <w:tc>
          <w:tcPr>
            <w:tcW w:w="1700" w:type="dxa"/>
          </w:tcPr>
          <w:p w14:paraId="7BBADCA6" w14:textId="77777777" w:rsidR="00456CCA" w:rsidRPr="00CA7D85" w:rsidRDefault="00456CCA" w:rsidP="00282E75">
            <w:pPr>
              <w:pStyle w:val="TAL"/>
              <w:rPr>
                <w:lang w:eastAsia="en-US"/>
              </w:rPr>
            </w:pPr>
          </w:p>
        </w:tc>
        <w:tc>
          <w:tcPr>
            <w:tcW w:w="1245" w:type="dxa"/>
          </w:tcPr>
          <w:p w14:paraId="4AAFD739" w14:textId="77777777" w:rsidR="00456CCA" w:rsidRPr="00CA7D85" w:rsidRDefault="00456CCA" w:rsidP="00282E75">
            <w:pPr>
              <w:pStyle w:val="TAL"/>
              <w:rPr>
                <w:lang w:eastAsia="en-US"/>
              </w:rPr>
            </w:pPr>
          </w:p>
        </w:tc>
      </w:tr>
      <w:tr w:rsidR="00456CCA" w:rsidRPr="00CA7D85" w14:paraId="645EC69A" w14:textId="77777777" w:rsidTr="00282E75">
        <w:tc>
          <w:tcPr>
            <w:tcW w:w="4535" w:type="dxa"/>
          </w:tcPr>
          <w:p w14:paraId="7C30FF0C" w14:textId="77777777" w:rsidR="00456CCA" w:rsidRPr="00CA7D85" w:rsidRDefault="00456CCA" w:rsidP="00282E75">
            <w:pPr>
              <w:pStyle w:val="TAL"/>
              <w:rPr>
                <w:lang w:eastAsia="en-US"/>
              </w:rPr>
            </w:pPr>
            <w:r w:rsidRPr="00CA7D85">
              <w:rPr>
                <w:lang w:eastAsia="en-US"/>
              </w:rPr>
              <w:t xml:space="preserve">          }</w:t>
            </w:r>
          </w:p>
        </w:tc>
        <w:tc>
          <w:tcPr>
            <w:tcW w:w="2267" w:type="dxa"/>
          </w:tcPr>
          <w:p w14:paraId="7EB56AEA" w14:textId="77777777" w:rsidR="00456CCA" w:rsidRPr="00CA7D85" w:rsidRDefault="00456CCA" w:rsidP="00282E75">
            <w:pPr>
              <w:pStyle w:val="TAL"/>
              <w:rPr>
                <w:lang w:eastAsia="en-US"/>
              </w:rPr>
            </w:pPr>
          </w:p>
        </w:tc>
        <w:tc>
          <w:tcPr>
            <w:tcW w:w="1700" w:type="dxa"/>
          </w:tcPr>
          <w:p w14:paraId="10D38115" w14:textId="77777777" w:rsidR="00456CCA" w:rsidRPr="00CA7D85" w:rsidRDefault="00456CCA" w:rsidP="00282E75">
            <w:pPr>
              <w:pStyle w:val="TAL"/>
              <w:rPr>
                <w:lang w:eastAsia="en-US"/>
              </w:rPr>
            </w:pPr>
          </w:p>
        </w:tc>
        <w:tc>
          <w:tcPr>
            <w:tcW w:w="1245" w:type="dxa"/>
          </w:tcPr>
          <w:p w14:paraId="1D0BAFAA" w14:textId="77777777" w:rsidR="00456CCA" w:rsidRPr="00CA7D85" w:rsidRDefault="00456CCA" w:rsidP="00282E75">
            <w:pPr>
              <w:pStyle w:val="TAL"/>
              <w:rPr>
                <w:lang w:eastAsia="en-US"/>
              </w:rPr>
            </w:pPr>
          </w:p>
        </w:tc>
      </w:tr>
      <w:tr w:rsidR="00456CCA" w:rsidRPr="00CA7D85" w14:paraId="4CFC3399" w14:textId="77777777" w:rsidTr="00282E75">
        <w:tc>
          <w:tcPr>
            <w:tcW w:w="4535" w:type="dxa"/>
          </w:tcPr>
          <w:p w14:paraId="22F5E47A" w14:textId="77777777" w:rsidR="00456CCA" w:rsidRPr="00CA7D85" w:rsidRDefault="00456CCA" w:rsidP="00282E75">
            <w:pPr>
              <w:pStyle w:val="TAL"/>
              <w:rPr>
                <w:lang w:eastAsia="en-US"/>
              </w:rPr>
            </w:pPr>
            <w:r w:rsidRPr="00CA7D85">
              <w:rPr>
                <w:lang w:eastAsia="en-US"/>
              </w:rPr>
              <w:t xml:space="preserve">        }</w:t>
            </w:r>
          </w:p>
        </w:tc>
        <w:tc>
          <w:tcPr>
            <w:tcW w:w="2267" w:type="dxa"/>
          </w:tcPr>
          <w:p w14:paraId="4E4AF0B0" w14:textId="77777777" w:rsidR="00456CCA" w:rsidRPr="00CA7D85" w:rsidRDefault="00456CCA" w:rsidP="00282E75">
            <w:pPr>
              <w:pStyle w:val="TAL"/>
              <w:rPr>
                <w:lang w:eastAsia="en-US"/>
              </w:rPr>
            </w:pPr>
          </w:p>
        </w:tc>
        <w:tc>
          <w:tcPr>
            <w:tcW w:w="1700" w:type="dxa"/>
          </w:tcPr>
          <w:p w14:paraId="2C007E02" w14:textId="77777777" w:rsidR="00456CCA" w:rsidRPr="00CA7D85" w:rsidRDefault="00456CCA" w:rsidP="00282E75">
            <w:pPr>
              <w:pStyle w:val="TAL"/>
              <w:rPr>
                <w:lang w:eastAsia="en-US"/>
              </w:rPr>
            </w:pPr>
          </w:p>
        </w:tc>
        <w:tc>
          <w:tcPr>
            <w:tcW w:w="1245" w:type="dxa"/>
          </w:tcPr>
          <w:p w14:paraId="29EEE60C" w14:textId="77777777" w:rsidR="00456CCA" w:rsidRPr="00CA7D85" w:rsidRDefault="00456CCA" w:rsidP="00282E75">
            <w:pPr>
              <w:pStyle w:val="TAL"/>
              <w:rPr>
                <w:lang w:eastAsia="en-US"/>
              </w:rPr>
            </w:pPr>
          </w:p>
        </w:tc>
      </w:tr>
      <w:tr w:rsidR="00456CCA" w:rsidRPr="00CA7D85" w14:paraId="071AFD24" w14:textId="77777777" w:rsidTr="00282E75">
        <w:tc>
          <w:tcPr>
            <w:tcW w:w="4535" w:type="dxa"/>
          </w:tcPr>
          <w:p w14:paraId="02545B3D" w14:textId="77777777" w:rsidR="00456CCA" w:rsidRPr="00CA7D85" w:rsidRDefault="00456CCA" w:rsidP="00282E75">
            <w:pPr>
              <w:pStyle w:val="TAL"/>
              <w:rPr>
                <w:lang w:eastAsia="en-US"/>
              </w:rPr>
            </w:pPr>
            <w:r w:rsidRPr="00CA7D85">
              <w:rPr>
                <w:lang w:eastAsia="en-US"/>
              </w:rPr>
              <w:t xml:space="preserve">      }</w:t>
            </w:r>
          </w:p>
        </w:tc>
        <w:tc>
          <w:tcPr>
            <w:tcW w:w="2267" w:type="dxa"/>
          </w:tcPr>
          <w:p w14:paraId="793CE0CA" w14:textId="77777777" w:rsidR="00456CCA" w:rsidRPr="00CA7D85" w:rsidRDefault="00456CCA" w:rsidP="00282E75">
            <w:pPr>
              <w:pStyle w:val="TAL"/>
              <w:rPr>
                <w:lang w:eastAsia="en-US"/>
              </w:rPr>
            </w:pPr>
          </w:p>
        </w:tc>
        <w:tc>
          <w:tcPr>
            <w:tcW w:w="1700" w:type="dxa"/>
          </w:tcPr>
          <w:p w14:paraId="2F8896FA" w14:textId="77777777" w:rsidR="00456CCA" w:rsidRPr="00CA7D85" w:rsidRDefault="00456CCA" w:rsidP="00282E75">
            <w:pPr>
              <w:pStyle w:val="TAL"/>
              <w:rPr>
                <w:lang w:eastAsia="en-US"/>
              </w:rPr>
            </w:pPr>
          </w:p>
        </w:tc>
        <w:tc>
          <w:tcPr>
            <w:tcW w:w="1245" w:type="dxa"/>
          </w:tcPr>
          <w:p w14:paraId="2614CD76" w14:textId="77777777" w:rsidR="00456CCA" w:rsidRPr="00CA7D85" w:rsidRDefault="00456CCA" w:rsidP="00282E75">
            <w:pPr>
              <w:pStyle w:val="TAL"/>
              <w:rPr>
                <w:lang w:eastAsia="en-US"/>
              </w:rPr>
            </w:pPr>
          </w:p>
        </w:tc>
      </w:tr>
      <w:tr w:rsidR="00456CCA" w:rsidRPr="00CA7D85" w14:paraId="24458448" w14:textId="77777777" w:rsidTr="00282E75">
        <w:tc>
          <w:tcPr>
            <w:tcW w:w="4535" w:type="dxa"/>
          </w:tcPr>
          <w:p w14:paraId="316DF651" w14:textId="77777777" w:rsidR="00456CCA" w:rsidRPr="00CA7D85" w:rsidRDefault="00456CCA" w:rsidP="00282E75">
            <w:pPr>
              <w:pStyle w:val="TAL"/>
              <w:rPr>
                <w:lang w:eastAsia="en-US"/>
              </w:rPr>
            </w:pPr>
            <w:r w:rsidRPr="00CA7D85">
              <w:rPr>
                <w:lang w:eastAsia="en-US"/>
              </w:rPr>
              <w:t xml:space="preserve">    }</w:t>
            </w:r>
          </w:p>
        </w:tc>
        <w:tc>
          <w:tcPr>
            <w:tcW w:w="2267" w:type="dxa"/>
          </w:tcPr>
          <w:p w14:paraId="628F49A8" w14:textId="77777777" w:rsidR="00456CCA" w:rsidRPr="00CA7D85" w:rsidRDefault="00456CCA" w:rsidP="00282E75">
            <w:pPr>
              <w:pStyle w:val="TAL"/>
              <w:rPr>
                <w:lang w:eastAsia="en-US"/>
              </w:rPr>
            </w:pPr>
          </w:p>
        </w:tc>
        <w:tc>
          <w:tcPr>
            <w:tcW w:w="1700" w:type="dxa"/>
          </w:tcPr>
          <w:p w14:paraId="2E098FC5" w14:textId="77777777" w:rsidR="00456CCA" w:rsidRPr="00CA7D85" w:rsidRDefault="00456CCA" w:rsidP="00282E75">
            <w:pPr>
              <w:pStyle w:val="TAL"/>
              <w:rPr>
                <w:lang w:eastAsia="en-US"/>
              </w:rPr>
            </w:pPr>
          </w:p>
        </w:tc>
        <w:tc>
          <w:tcPr>
            <w:tcW w:w="1245" w:type="dxa"/>
          </w:tcPr>
          <w:p w14:paraId="3FDD34F5" w14:textId="77777777" w:rsidR="00456CCA" w:rsidRPr="00CA7D85" w:rsidRDefault="00456CCA" w:rsidP="00282E75">
            <w:pPr>
              <w:pStyle w:val="TAL"/>
              <w:rPr>
                <w:lang w:eastAsia="en-US"/>
              </w:rPr>
            </w:pPr>
          </w:p>
        </w:tc>
      </w:tr>
      <w:tr w:rsidR="00456CCA" w:rsidRPr="00CA7D85" w14:paraId="789197B2" w14:textId="77777777" w:rsidTr="00282E75">
        <w:tc>
          <w:tcPr>
            <w:tcW w:w="4535" w:type="dxa"/>
          </w:tcPr>
          <w:p w14:paraId="19F07981" w14:textId="77777777" w:rsidR="00456CCA" w:rsidRPr="00CA7D85" w:rsidRDefault="00456CCA" w:rsidP="00282E75">
            <w:pPr>
              <w:pStyle w:val="TAL"/>
              <w:rPr>
                <w:lang w:eastAsia="en-US"/>
              </w:rPr>
            </w:pPr>
            <w:r w:rsidRPr="00CA7D85">
              <w:rPr>
                <w:lang w:eastAsia="en-US"/>
              </w:rPr>
              <w:t xml:space="preserve">  }</w:t>
            </w:r>
          </w:p>
        </w:tc>
        <w:tc>
          <w:tcPr>
            <w:tcW w:w="2267" w:type="dxa"/>
          </w:tcPr>
          <w:p w14:paraId="3971F7F2" w14:textId="77777777" w:rsidR="00456CCA" w:rsidRPr="00CA7D85" w:rsidRDefault="00456CCA" w:rsidP="00282E75">
            <w:pPr>
              <w:pStyle w:val="TAL"/>
              <w:rPr>
                <w:lang w:eastAsia="en-US"/>
              </w:rPr>
            </w:pPr>
          </w:p>
        </w:tc>
        <w:tc>
          <w:tcPr>
            <w:tcW w:w="1700" w:type="dxa"/>
          </w:tcPr>
          <w:p w14:paraId="6441CD96" w14:textId="77777777" w:rsidR="00456CCA" w:rsidRPr="00CA7D85" w:rsidRDefault="00456CCA" w:rsidP="00282E75">
            <w:pPr>
              <w:pStyle w:val="TAL"/>
              <w:rPr>
                <w:lang w:eastAsia="en-US"/>
              </w:rPr>
            </w:pPr>
          </w:p>
        </w:tc>
        <w:tc>
          <w:tcPr>
            <w:tcW w:w="1245" w:type="dxa"/>
          </w:tcPr>
          <w:p w14:paraId="4B78E90E" w14:textId="77777777" w:rsidR="00456CCA" w:rsidRPr="00CA7D85" w:rsidRDefault="00456CCA" w:rsidP="00282E75">
            <w:pPr>
              <w:pStyle w:val="TAL"/>
              <w:rPr>
                <w:lang w:eastAsia="en-US"/>
              </w:rPr>
            </w:pPr>
          </w:p>
        </w:tc>
      </w:tr>
      <w:tr w:rsidR="00456CCA" w:rsidRPr="00CA7D85" w14:paraId="01E72EE7" w14:textId="77777777" w:rsidTr="00282E75">
        <w:tc>
          <w:tcPr>
            <w:tcW w:w="4535" w:type="dxa"/>
          </w:tcPr>
          <w:p w14:paraId="04759129" w14:textId="77777777" w:rsidR="00456CCA" w:rsidRPr="00CA7D85" w:rsidRDefault="00456CCA" w:rsidP="00282E75">
            <w:pPr>
              <w:pStyle w:val="TAL"/>
              <w:rPr>
                <w:lang w:eastAsia="en-US"/>
              </w:rPr>
            </w:pPr>
            <w:r w:rsidRPr="00CA7D85">
              <w:rPr>
                <w:lang w:eastAsia="en-US"/>
              </w:rPr>
              <w:t>}</w:t>
            </w:r>
          </w:p>
        </w:tc>
        <w:tc>
          <w:tcPr>
            <w:tcW w:w="2267" w:type="dxa"/>
          </w:tcPr>
          <w:p w14:paraId="2D4E915C" w14:textId="77777777" w:rsidR="00456CCA" w:rsidRPr="00CA7D85" w:rsidRDefault="00456CCA" w:rsidP="00282E75">
            <w:pPr>
              <w:pStyle w:val="TAL"/>
              <w:rPr>
                <w:lang w:eastAsia="en-US"/>
              </w:rPr>
            </w:pPr>
          </w:p>
        </w:tc>
        <w:tc>
          <w:tcPr>
            <w:tcW w:w="1700" w:type="dxa"/>
          </w:tcPr>
          <w:p w14:paraId="3A2B4A7E" w14:textId="77777777" w:rsidR="00456CCA" w:rsidRPr="00CA7D85" w:rsidRDefault="00456CCA" w:rsidP="00282E75">
            <w:pPr>
              <w:pStyle w:val="TAL"/>
              <w:rPr>
                <w:lang w:eastAsia="en-US"/>
              </w:rPr>
            </w:pPr>
          </w:p>
        </w:tc>
        <w:tc>
          <w:tcPr>
            <w:tcW w:w="1245" w:type="dxa"/>
          </w:tcPr>
          <w:p w14:paraId="29D595F9" w14:textId="77777777" w:rsidR="00456CCA" w:rsidRPr="00CA7D85" w:rsidRDefault="00456CCA" w:rsidP="00282E75">
            <w:pPr>
              <w:pStyle w:val="TAL"/>
              <w:rPr>
                <w:lang w:eastAsia="en-US"/>
              </w:rPr>
            </w:pPr>
          </w:p>
        </w:tc>
      </w:tr>
    </w:tbl>
    <w:p w14:paraId="1CFF054C" w14:textId="77777777" w:rsidR="00456CCA" w:rsidRPr="00CA7D85" w:rsidRDefault="00456CCA" w:rsidP="00456CCA">
      <w:pPr>
        <w:overflowPunct/>
        <w:autoSpaceDE/>
        <w:autoSpaceDN/>
        <w:adjustRightInd/>
      </w:pPr>
    </w:p>
    <w:p w14:paraId="7E7B02FC" w14:textId="5568FDE1" w:rsidR="00456CCA" w:rsidRPr="00CA7D85" w:rsidRDefault="00456CCA" w:rsidP="00DA77DA">
      <w:pPr>
        <w:pStyle w:val="TH"/>
      </w:pPr>
      <w:r w:rsidRPr="00CA7D85">
        <w:lastRenderedPageBreak/>
        <w:t xml:space="preserve">Table </w:t>
      </w:r>
      <w:r w:rsidR="00B948E3" w:rsidRPr="00CA7D85">
        <w:t>8.2.2.2.1</w:t>
      </w:r>
      <w:r w:rsidRPr="00CA7D85">
        <w:t xml:space="preserve">.3.3-8: </w:t>
      </w:r>
      <w:r w:rsidR="00460A08" w:rsidRPr="00CA7D85">
        <w:t>CounterCheck</w:t>
      </w:r>
      <w:r w:rsidRPr="00CA7D85">
        <w:t xml:space="preserve"> (step 3, Table </w:t>
      </w:r>
      <w:r w:rsidR="00B948E3" w:rsidRPr="00CA7D85">
        <w:t>8.2.2.2.1</w:t>
      </w:r>
      <w:r w:rsidRPr="00CA7D85">
        <w:t>.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60A08" w:rsidRPr="00CA7D85" w14:paraId="7C328A2B" w14:textId="77777777" w:rsidTr="00EA1C14">
        <w:tc>
          <w:tcPr>
            <w:tcW w:w="9738" w:type="dxa"/>
            <w:gridSpan w:val="4"/>
          </w:tcPr>
          <w:p w14:paraId="07C06D6C" w14:textId="77777777" w:rsidR="00460A08" w:rsidRPr="00CA7D85" w:rsidRDefault="00460A08" w:rsidP="00EA1C14">
            <w:pPr>
              <w:pStyle w:val="TAL"/>
            </w:pPr>
            <w:r w:rsidRPr="00CA7D85">
              <w:t>Derivation Path: TS 36.508 [7], Table 4.6.1-0a</w:t>
            </w:r>
          </w:p>
        </w:tc>
      </w:tr>
      <w:tr w:rsidR="00460A08" w:rsidRPr="00CA7D85" w14:paraId="4F0AE5A4" w14:textId="77777777" w:rsidTr="00EA1C14">
        <w:tblPrEx>
          <w:tblCellMar>
            <w:left w:w="108" w:type="dxa"/>
            <w:right w:w="108" w:type="dxa"/>
          </w:tblCellMar>
        </w:tblPrEx>
        <w:tc>
          <w:tcPr>
            <w:tcW w:w="4535" w:type="dxa"/>
          </w:tcPr>
          <w:p w14:paraId="39EB8DD4" w14:textId="77777777" w:rsidR="00460A08" w:rsidRPr="00CA7D85" w:rsidRDefault="00460A08" w:rsidP="00EA1C14">
            <w:pPr>
              <w:pStyle w:val="TAH"/>
            </w:pPr>
            <w:r w:rsidRPr="00CA7D85">
              <w:t>Information Element</w:t>
            </w:r>
          </w:p>
        </w:tc>
        <w:tc>
          <w:tcPr>
            <w:tcW w:w="2267" w:type="dxa"/>
          </w:tcPr>
          <w:p w14:paraId="1CACE1BF" w14:textId="77777777" w:rsidR="00460A08" w:rsidRPr="00CA7D85" w:rsidRDefault="00460A08" w:rsidP="00EA1C14">
            <w:pPr>
              <w:pStyle w:val="TAH"/>
            </w:pPr>
            <w:r w:rsidRPr="00CA7D85">
              <w:t>Value/remark</w:t>
            </w:r>
          </w:p>
        </w:tc>
        <w:tc>
          <w:tcPr>
            <w:tcW w:w="1700" w:type="dxa"/>
          </w:tcPr>
          <w:p w14:paraId="2F5D2D29" w14:textId="77777777" w:rsidR="00460A08" w:rsidRPr="00CA7D85" w:rsidRDefault="00460A08" w:rsidP="00EA1C14">
            <w:pPr>
              <w:pStyle w:val="TAH"/>
            </w:pPr>
            <w:r w:rsidRPr="00CA7D85">
              <w:t>Comment</w:t>
            </w:r>
          </w:p>
        </w:tc>
        <w:tc>
          <w:tcPr>
            <w:tcW w:w="1245" w:type="dxa"/>
          </w:tcPr>
          <w:p w14:paraId="249A5065" w14:textId="77777777" w:rsidR="00460A08" w:rsidRPr="00CA7D85" w:rsidRDefault="00460A08" w:rsidP="00EA1C14">
            <w:pPr>
              <w:pStyle w:val="TAH"/>
            </w:pPr>
            <w:r w:rsidRPr="00CA7D85">
              <w:t>Condition</w:t>
            </w:r>
          </w:p>
        </w:tc>
      </w:tr>
      <w:tr w:rsidR="00460A08" w:rsidRPr="00CA7D85" w14:paraId="49787E1F" w14:textId="77777777" w:rsidTr="00EA1C14">
        <w:tblPrEx>
          <w:tblCellMar>
            <w:left w:w="108" w:type="dxa"/>
            <w:right w:w="108" w:type="dxa"/>
          </w:tblCellMar>
        </w:tblPrEx>
        <w:tc>
          <w:tcPr>
            <w:tcW w:w="4535" w:type="dxa"/>
          </w:tcPr>
          <w:p w14:paraId="7018B232" w14:textId="77777777" w:rsidR="00460A08" w:rsidRPr="00CA7D85" w:rsidRDefault="00460A08" w:rsidP="00EA1C14">
            <w:pPr>
              <w:pStyle w:val="TAL"/>
            </w:pPr>
            <w:r w:rsidRPr="00CA7D85">
              <w:t>CounterCheck ::= SEQUENCE {</w:t>
            </w:r>
          </w:p>
        </w:tc>
        <w:tc>
          <w:tcPr>
            <w:tcW w:w="2267" w:type="dxa"/>
          </w:tcPr>
          <w:p w14:paraId="7E791E66" w14:textId="77777777" w:rsidR="00460A08" w:rsidRPr="00CA7D85" w:rsidRDefault="00460A08" w:rsidP="00EA1C14">
            <w:pPr>
              <w:pStyle w:val="TAL"/>
            </w:pPr>
          </w:p>
        </w:tc>
        <w:tc>
          <w:tcPr>
            <w:tcW w:w="1700" w:type="dxa"/>
          </w:tcPr>
          <w:p w14:paraId="0790212D" w14:textId="77777777" w:rsidR="00460A08" w:rsidRPr="00CA7D85" w:rsidRDefault="00460A08" w:rsidP="00EA1C14">
            <w:pPr>
              <w:pStyle w:val="TAL"/>
            </w:pPr>
          </w:p>
        </w:tc>
        <w:tc>
          <w:tcPr>
            <w:tcW w:w="1245" w:type="dxa"/>
          </w:tcPr>
          <w:p w14:paraId="3F556109" w14:textId="77777777" w:rsidR="00460A08" w:rsidRPr="00CA7D85" w:rsidRDefault="00460A08" w:rsidP="00EA1C14">
            <w:pPr>
              <w:pStyle w:val="TAL"/>
            </w:pPr>
          </w:p>
        </w:tc>
      </w:tr>
      <w:tr w:rsidR="00460A08" w:rsidRPr="00CA7D85" w14:paraId="05EB2E96" w14:textId="77777777" w:rsidTr="00EA1C14">
        <w:tblPrEx>
          <w:tblCellMar>
            <w:left w:w="108" w:type="dxa"/>
            <w:right w:w="108" w:type="dxa"/>
          </w:tblCellMar>
        </w:tblPrEx>
        <w:tc>
          <w:tcPr>
            <w:tcW w:w="4535" w:type="dxa"/>
          </w:tcPr>
          <w:p w14:paraId="2E8B3BA9" w14:textId="77777777" w:rsidR="00460A08" w:rsidRPr="00CA7D85" w:rsidRDefault="00460A08" w:rsidP="00EA1C14">
            <w:pPr>
              <w:pStyle w:val="TAL"/>
            </w:pPr>
            <w:r w:rsidRPr="00CA7D85">
              <w:t xml:space="preserve">  criticalExtensions CHOICE {</w:t>
            </w:r>
          </w:p>
        </w:tc>
        <w:tc>
          <w:tcPr>
            <w:tcW w:w="2267" w:type="dxa"/>
          </w:tcPr>
          <w:p w14:paraId="2E7C986A" w14:textId="77777777" w:rsidR="00460A08" w:rsidRPr="00CA7D85" w:rsidRDefault="00460A08" w:rsidP="00EA1C14">
            <w:pPr>
              <w:pStyle w:val="TAL"/>
            </w:pPr>
          </w:p>
        </w:tc>
        <w:tc>
          <w:tcPr>
            <w:tcW w:w="1700" w:type="dxa"/>
          </w:tcPr>
          <w:p w14:paraId="7CEFE210" w14:textId="77777777" w:rsidR="00460A08" w:rsidRPr="00CA7D85" w:rsidRDefault="00460A08" w:rsidP="00EA1C14">
            <w:pPr>
              <w:pStyle w:val="TAL"/>
            </w:pPr>
          </w:p>
        </w:tc>
        <w:tc>
          <w:tcPr>
            <w:tcW w:w="1245" w:type="dxa"/>
          </w:tcPr>
          <w:p w14:paraId="19C06B90" w14:textId="77777777" w:rsidR="00460A08" w:rsidRPr="00CA7D85" w:rsidRDefault="00460A08" w:rsidP="00EA1C14">
            <w:pPr>
              <w:pStyle w:val="TAL"/>
            </w:pPr>
          </w:p>
        </w:tc>
      </w:tr>
      <w:tr w:rsidR="00460A08" w:rsidRPr="00CA7D85" w14:paraId="1962645C" w14:textId="77777777" w:rsidTr="00EA1C14">
        <w:tblPrEx>
          <w:tblCellMar>
            <w:left w:w="108" w:type="dxa"/>
            <w:right w:w="108" w:type="dxa"/>
          </w:tblCellMar>
        </w:tblPrEx>
        <w:tc>
          <w:tcPr>
            <w:tcW w:w="4535" w:type="dxa"/>
          </w:tcPr>
          <w:p w14:paraId="2A66D79B" w14:textId="77777777" w:rsidR="00460A08" w:rsidRPr="00CA7D85" w:rsidRDefault="00460A08" w:rsidP="00EA1C14">
            <w:pPr>
              <w:pStyle w:val="TAL"/>
            </w:pPr>
            <w:r w:rsidRPr="00CA7D85">
              <w:t xml:space="preserve">    c1 CHOICE {</w:t>
            </w:r>
          </w:p>
        </w:tc>
        <w:tc>
          <w:tcPr>
            <w:tcW w:w="2267" w:type="dxa"/>
          </w:tcPr>
          <w:p w14:paraId="466A281B" w14:textId="77777777" w:rsidR="00460A08" w:rsidRPr="00CA7D85" w:rsidRDefault="00460A08" w:rsidP="00EA1C14">
            <w:pPr>
              <w:pStyle w:val="TAL"/>
            </w:pPr>
          </w:p>
        </w:tc>
        <w:tc>
          <w:tcPr>
            <w:tcW w:w="1700" w:type="dxa"/>
          </w:tcPr>
          <w:p w14:paraId="719162A1" w14:textId="77777777" w:rsidR="00460A08" w:rsidRPr="00CA7D85" w:rsidRDefault="00460A08" w:rsidP="00EA1C14">
            <w:pPr>
              <w:pStyle w:val="TAL"/>
            </w:pPr>
          </w:p>
        </w:tc>
        <w:tc>
          <w:tcPr>
            <w:tcW w:w="1245" w:type="dxa"/>
          </w:tcPr>
          <w:p w14:paraId="7181BDFC" w14:textId="77777777" w:rsidR="00460A08" w:rsidRPr="00CA7D85" w:rsidRDefault="00460A08" w:rsidP="00EA1C14">
            <w:pPr>
              <w:pStyle w:val="TAL"/>
            </w:pPr>
          </w:p>
        </w:tc>
      </w:tr>
      <w:tr w:rsidR="00460A08" w:rsidRPr="00CA7D85" w14:paraId="06480863" w14:textId="77777777" w:rsidTr="00EA1C14">
        <w:tblPrEx>
          <w:tblCellMar>
            <w:left w:w="108" w:type="dxa"/>
            <w:right w:w="108" w:type="dxa"/>
          </w:tblCellMar>
        </w:tblPrEx>
        <w:tc>
          <w:tcPr>
            <w:tcW w:w="4535" w:type="dxa"/>
          </w:tcPr>
          <w:p w14:paraId="6EB0E1FB" w14:textId="77777777" w:rsidR="00460A08" w:rsidRPr="00CA7D85" w:rsidRDefault="00460A08" w:rsidP="00EA1C14">
            <w:pPr>
              <w:pStyle w:val="TAL"/>
            </w:pPr>
            <w:r w:rsidRPr="00CA7D85">
              <w:t xml:space="preserve">      countercheck-r8 SEQUENCE {</w:t>
            </w:r>
          </w:p>
        </w:tc>
        <w:tc>
          <w:tcPr>
            <w:tcW w:w="2267" w:type="dxa"/>
          </w:tcPr>
          <w:p w14:paraId="12DA3BBE" w14:textId="77777777" w:rsidR="00460A08" w:rsidRPr="00CA7D85" w:rsidRDefault="00460A08" w:rsidP="00EA1C14">
            <w:pPr>
              <w:pStyle w:val="TAL"/>
            </w:pPr>
          </w:p>
        </w:tc>
        <w:tc>
          <w:tcPr>
            <w:tcW w:w="1700" w:type="dxa"/>
          </w:tcPr>
          <w:p w14:paraId="5932AEAE" w14:textId="77777777" w:rsidR="00460A08" w:rsidRPr="00CA7D85" w:rsidRDefault="00460A08" w:rsidP="00EA1C14">
            <w:pPr>
              <w:pStyle w:val="TAL"/>
            </w:pPr>
          </w:p>
        </w:tc>
        <w:tc>
          <w:tcPr>
            <w:tcW w:w="1245" w:type="dxa"/>
          </w:tcPr>
          <w:p w14:paraId="08642E11" w14:textId="77777777" w:rsidR="00460A08" w:rsidRPr="00CA7D85" w:rsidRDefault="00460A08" w:rsidP="00EA1C14">
            <w:pPr>
              <w:pStyle w:val="TAL"/>
            </w:pPr>
          </w:p>
        </w:tc>
      </w:tr>
      <w:tr w:rsidR="00460A08" w:rsidRPr="00CA7D85" w14:paraId="18C05B39" w14:textId="77777777" w:rsidTr="00EA1C14">
        <w:tblPrEx>
          <w:tblCellMar>
            <w:left w:w="108" w:type="dxa"/>
            <w:right w:w="108" w:type="dxa"/>
          </w:tblCellMar>
        </w:tblPrEx>
        <w:tc>
          <w:tcPr>
            <w:tcW w:w="4535" w:type="dxa"/>
          </w:tcPr>
          <w:p w14:paraId="14767903" w14:textId="77777777" w:rsidR="00460A08" w:rsidRPr="00CA7D85" w:rsidRDefault="00460A08" w:rsidP="00EA1C14">
            <w:pPr>
              <w:pStyle w:val="TAL"/>
            </w:pPr>
            <w:r w:rsidRPr="00CA7D85">
              <w:t xml:space="preserve">        drb-CountMSB-InfoList SEQUENCE (SIZE (1..maxDRB)) OF DRB-CountMSB-Info {</w:t>
            </w:r>
          </w:p>
        </w:tc>
        <w:tc>
          <w:tcPr>
            <w:tcW w:w="2267" w:type="dxa"/>
          </w:tcPr>
          <w:p w14:paraId="200D20AA" w14:textId="77777777" w:rsidR="00460A08" w:rsidRPr="00CA7D85" w:rsidRDefault="00460A08" w:rsidP="00EA1C14">
            <w:pPr>
              <w:pStyle w:val="TAL"/>
            </w:pPr>
            <w:r w:rsidRPr="00CA7D85">
              <w:t>2 entries</w:t>
            </w:r>
          </w:p>
        </w:tc>
        <w:tc>
          <w:tcPr>
            <w:tcW w:w="1700" w:type="dxa"/>
          </w:tcPr>
          <w:p w14:paraId="32AAD28E" w14:textId="77777777" w:rsidR="00460A08" w:rsidRPr="00CA7D85" w:rsidRDefault="00460A08" w:rsidP="00EA1C14">
            <w:pPr>
              <w:pStyle w:val="TAL"/>
            </w:pPr>
          </w:p>
        </w:tc>
        <w:tc>
          <w:tcPr>
            <w:tcW w:w="1245" w:type="dxa"/>
          </w:tcPr>
          <w:p w14:paraId="5E5C5F49" w14:textId="77777777" w:rsidR="00460A08" w:rsidRPr="00CA7D85" w:rsidRDefault="00460A08" w:rsidP="00EA1C14">
            <w:pPr>
              <w:pStyle w:val="TAL"/>
            </w:pPr>
          </w:p>
        </w:tc>
      </w:tr>
      <w:tr w:rsidR="00460A08" w:rsidRPr="00CA7D85" w14:paraId="42A45CBD" w14:textId="77777777" w:rsidTr="00EA1C14">
        <w:tblPrEx>
          <w:tblCellMar>
            <w:left w:w="108" w:type="dxa"/>
            <w:right w:w="108" w:type="dxa"/>
          </w:tblCellMar>
        </w:tblPrEx>
        <w:tc>
          <w:tcPr>
            <w:tcW w:w="4535" w:type="dxa"/>
          </w:tcPr>
          <w:p w14:paraId="26785C2C" w14:textId="77777777" w:rsidR="00460A08" w:rsidRPr="00CA7D85" w:rsidRDefault="00460A08" w:rsidP="00EA1C14">
            <w:pPr>
              <w:pStyle w:val="TAL"/>
            </w:pPr>
            <w:r w:rsidRPr="00CA7D85">
              <w:t xml:space="preserve">          DRB-CountMSB-Info[1] SEQUENCE {</w:t>
            </w:r>
          </w:p>
        </w:tc>
        <w:tc>
          <w:tcPr>
            <w:tcW w:w="2267" w:type="dxa"/>
          </w:tcPr>
          <w:p w14:paraId="7274BBE1" w14:textId="77777777" w:rsidR="00460A08" w:rsidRPr="00CA7D85" w:rsidRDefault="00460A08" w:rsidP="00EA1C14">
            <w:pPr>
              <w:pStyle w:val="TAL"/>
            </w:pPr>
          </w:p>
        </w:tc>
        <w:tc>
          <w:tcPr>
            <w:tcW w:w="1700" w:type="dxa"/>
          </w:tcPr>
          <w:p w14:paraId="035893EA" w14:textId="77777777" w:rsidR="00460A08" w:rsidRPr="00CA7D85" w:rsidRDefault="00460A08" w:rsidP="00EA1C14">
            <w:pPr>
              <w:pStyle w:val="TAL"/>
            </w:pPr>
            <w:r w:rsidRPr="00CA7D85">
              <w:t>entry 1</w:t>
            </w:r>
          </w:p>
        </w:tc>
        <w:tc>
          <w:tcPr>
            <w:tcW w:w="1245" w:type="dxa"/>
          </w:tcPr>
          <w:p w14:paraId="782F1E25" w14:textId="77777777" w:rsidR="00460A08" w:rsidRPr="00CA7D85" w:rsidRDefault="00460A08" w:rsidP="00EA1C14">
            <w:pPr>
              <w:pStyle w:val="TAL"/>
            </w:pPr>
          </w:p>
        </w:tc>
      </w:tr>
      <w:tr w:rsidR="00460A08" w:rsidRPr="00CA7D85" w14:paraId="0EC16BDD" w14:textId="77777777" w:rsidTr="00EA1C14">
        <w:tblPrEx>
          <w:tblCellMar>
            <w:left w:w="108" w:type="dxa"/>
            <w:right w:w="108" w:type="dxa"/>
          </w:tblCellMar>
        </w:tblPrEx>
        <w:tc>
          <w:tcPr>
            <w:tcW w:w="4535" w:type="dxa"/>
          </w:tcPr>
          <w:p w14:paraId="36869CB2" w14:textId="77777777" w:rsidR="00460A08" w:rsidRPr="00CA7D85" w:rsidRDefault="00460A08" w:rsidP="00EA1C14">
            <w:pPr>
              <w:pStyle w:val="TAL"/>
            </w:pPr>
            <w:r w:rsidRPr="00CA7D85">
              <w:t xml:space="preserve">            drb-Identity</w:t>
            </w:r>
          </w:p>
        </w:tc>
        <w:tc>
          <w:tcPr>
            <w:tcW w:w="2267" w:type="dxa"/>
          </w:tcPr>
          <w:p w14:paraId="653630ED" w14:textId="77777777" w:rsidR="00460A08" w:rsidRPr="00CA7D85" w:rsidRDefault="00460A08" w:rsidP="00EA1C14">
            <w:pPr>
              <w:pStyle w:val="TAL"/>
            </w:pPr>
            <w:r w:rsidRPr="00CA7D85">
              <w:t>DRBn</w:t>
            </w:r>
          </w:p>
        </w:tc>
        <w:tc>
          <w:tcPr>
            <w:tcW w:w="1700" w:type="dxa"/>
          </w:tcPr>
          <w:p w14:paraId="6AFFF340" w14:textId="77777777" w:rsidR="00460A08" w:rsidRPr="00CA7D85" w:rsidRDefault="00460A08" w:rsidP="00EA1C14">
            <w:pPr>
              <w:pStyle w:val="TAL"/>
            </w:pPr>
            <w:r w:rsidRPr="00CA7D85">
              <w:t>MCG DRB identity</w:t>
            </w:r>
          </w:p>
        </w:tc>
        <w:tc>
          <w:tcPr>
            <w:tcW w:w="1245" w:type="dxa"/>
          </w:tcPr>
          <w:p w14:paraId="7823C174" w14:textId="77777777" w:rsidR="00460A08" w:rsidRPr="00CA7D85" w:rsidRDefault="00460A08" w:rsidP="00EA1C14">
            <w:pPr>
              <w:pStyle w:val="TAL"/>
            </w:pPr>
          </w:p>
        </w:tc>
      </w:tr>
      <w:tr w:rsidR="00460A08" w:rsidRPr="00CA7D85" w14:paraId="04987440" w14:textId="77777777" w:rsidTr="00EA1C14">
        <w:tblPrEx>
          <w:tblCellMar>
            <w:left w:w="108" w:type="dxa"/>
            <w:right w:w="108" w:type="dxa"/>
          </w:tblCellMar>
        </w:tblPrEx>
        <w:tc>
          <w:tcPr>
            <w:tcW w:w="4535" w:type="dxa"/>
          </w:tcPr>
          <w:p w14:paraId="2D53C657" w14:textId="77777777" w:rsidR="00460A08" w:rsidRPr="00CA7D85" w:rsidRDefault="00460A08" w:rsidP="00EA1C14">
            <w:pPr>
              <w:pStyle w:val="TAL"/>
            </w:pPr>
            <w:r w:rsidRPr="00CA7D85">
              <w:t xml:space="preserve">            countMSB-Uplink</w:t>
            </w:r>
          </w:p>
        </w:tc>
        <w:tc>
          <w:tcPr>
            <w:tcW w:w="2267" w:type="dxa"/>
          </w:tcPr>
          <w:p w14:paraId="01ECD545" w14:textId="77777777" w:rsidR="00460A08" w:rsidRPr="00CA7D85" w:rsidRDefault="00460A08" w:rsidP="00EA1C14">
            <w:pPr>
              <w:pStyle w:val="TAL"/>
            </w:pPr>
            <w:r w:rsidRPr="00CA7D85">
              <w:t>0</w:t>
            </w:r>
          </w:p>
        </w:tc>
        <w:tc>
          <w:tcPr>
            <w:tcW w:w="1700" w:type="dxa"/>
          </w:tcPr>
          <w:p w14:paraId="75BE6D7D" w14:textId="77777777" w:rsidR="00460A08" w:rsidRPr="00CA7D85" w:rsidRDefault="00460A08" w:rsidP="00EA1C14">
            <w:pPr>
              <w:pStyle w:val="TAL"/>
            </w:pPr>
          </w:p>
        </w:tc>
        <w:tc>
          <w:tcPr>
            <w:tcW w:w="1245" w:type="dxa"/>
          </w:tcPr>
          <w:p w14:paraId="257B41CF" w14:textId="77777777" w:rsidR="00460A08" w:rsidRPr="00CA7D85" w:rsidRDefault="00460A08" w:rsidP="00EA1C14">
            <w:pPr>
              <w:pStyle w:val="TAL"/>
            </w:pPr>
          </w:p>
        </w:tc>
      </w:tr>
      <w:tr w:rsidR="00460A08" w:rsidRPr="00CA7D85" w14:paraId="08DEF412" w14:textId="77777777" w:rsidTr="00EA1C14">
        <w:tblPrEx>
          <w:tblCellMar>
            <w:left w:w="108" w:type="dxa"/>
            <w:right w:w="108" w:type="dxa"/>
          </w:tblCellMar>
        </w:tblPrEx>
        <w:tc>
          <w:tcPr>
            <w:tcW w:w="4535" w:type="dxa"/>
          </w:tcPr>
          <w:p w14:paraId="67B06AC1" w14:textId="77777777" w:rsidR="00460A08" w:rsidRPr="00CA7D85" w:rsidRDefault="00460A08" w:rsidP="00EA1C14">
            <w:pPr>
              <w:pStyle w:val="TAL"/>
            </w:pPr>
            <w:r w:rsidRPr="00CA7D85">
              <w:t xml:space="preserve">            countMSB-Downlink</w:t>
            </w:r>
          </w:p>
        </w:tc>
        <w:tc>
          <w:tcPr>
            <w:tcW w:w="2267" w:type="dxa"/>
          </w:tcPr>
          <w:p w14:paraId="75FC4E18" w14:textId="77777777" w:rsidR="00460A08" w:rsidRPr="00CA7D85" w:rsidRDefault="00460A08" w:rsidP="00EA1C14">
            <w:pPr>
              <w:pStyle w:val="TAL"/>
            </w:pPr>
            <w:r w:rsidRPr="00CA7D85">
              <w:t>0</w:t>
            </w:r>
          </w:p>
        </w:tc>
        <w:tc>
          <w:tcPr>
            <w:tcW w:w="1700" w:type="dxa"/>
          </w:tcPr>
          <w:p w14:paraId="6B4CE2B5" w14:textId="77777777" w:rsidR="00460A08" w:rsidRPr="00CA7D85" w:rsidRDefault="00460A08" w:rsidP="00EA1C14">
            <w:pPr>
              <w:pStyle w:val="TAL"/>
            </w:pPr>
          </w:p>
        </w:tc>
        <w:tc>
          <w:tcPr>
            <w:tcW w:w="1245" w:type="dxa"/>
          </w:tcPr>
          <w:p w14:paraId="7FA21A7C" w14:textId="77777777" w:rsidR="00460A08" w:rsidRPr="00CA7D85" w:rsidRDefault="00460A08" w:rsidP="00EA1C14">
            <w:pPr>
              <w:pStyle w:val="TAL"/>
            </w:pPr>
          </w:p>
        </w:tc>
      </w:tr>
      <w:tr w:rsidR="00460A08" w:rsidRPr="00CA7D85" w14:paraId="07936E5C" w14:textId="77777777" w:rsidTr="00EA1C14">
        <w:tblPrEx>
          <w:tblCellMar>
            <w:left w:w="108" w:type="dxa"/>
            <w:right w:w="108" w:type="dxa"/>
          </w:tblCellMar>
        </w:tblPrEx>
        <w:tc>
          <w:tcPr>
            <w:tcW w:w="4535" w:type="dxa"/>
          </w:tcPr>
          <w:p w14:paraId="6C46151A" w14:textId="77777777" w:rsidR="00460A08" w:rsidRPr="00CA7D85" w:rsidRDefault="00460A08" w:rsidP="00EA1C14">
            <w:pPr>
              <w:pStyle w:val="TAL"/>
            </w:pPr>
            <w:r w:rsidRPr="00CA7D85">
              <w:t xml:space="preserve">          }</w:t>
            </w:r>
          </w:p>
        </w:tc>
        <w:tc>
          <w:tcPr>
            <w:tcW w:w="2267" w:type="dxa"/>
          </w:tcPr>
          <w:p w14:paraId="57A479FC" w14:textId="77777777" w:rsidR="00460A08" w:rsidRPr="00CA7D85" w:rsidRDefault="00460A08" w:rsidP="00EA1C14">
            <w:pPr>
              <w:pStyle w:val="TAL"/>
            </w:pPr>
          </w:p>
        </w:tc>
        <w:tc>
          <w:tcPr>
            <w:tcW w:w="1700" w:type="dxa"/>
          </w:tcPr>
          <w:p w14:paraId="5BE895FB" w14:textId="77777777" w:rsidR="00460A08" w:rsidRPr="00CA7D85" w:rsidRDefault="00460A08" w:rsidP="00EA1C14">
            <w:pPr>
              <w:pStyle w:val="TAL"/>
            </w:pPr>
          </w:p>
        </w:tc>
        <w:tc>
          <w:tcPr>
            <w:tcW w:w="1245" w:type="dxa"/>
          </w:tcPr>
          <w:p w14:paraId="04CEAB6F" w14:textId="77777777" w:rsidR="00460A08" w:rsidRPr="00CA7D85" w:rsidRDefault="00460A08" w:rsidP="00EA1C14">
            <w:pPr>
              <w:pStyle w:val="TAL"/>
            </w:pPr>
          </w:p>
        </w:tc>
      </w:tr>
      <w:tr w:rsidR="00460A08" w:rsidRPr="00CA7D85" w14:paraId="48A128E9" w14:textId="77777777" w:rsidTr="00EA1C14">
        <w:tblPrEx>
          <w:tblCellMar>
            <w:left w:w="108" w:type="dxa"/>
            <w:right w:w="108" w:type="dxa"/>
          </w:tblCellMar>
        </w:tblPrEx>
        <w:tc>
          <w:tcPr>
            <w:tcW w:w="4535" w:type="dxa"/>
          </w:tcPr>
          <w:p w14:paraId="3DFD7944" w14:textId="77777777" w:rsidR="00460A08" w:rsidRPr="00CA7D85" w:rsidRDefault="00460A08" w:rsidP="00EA1C14">
            <w:pPr>
              <w:pStyle w:val="TAL"/>
            </w:pPr>
            <w:r w:rsidRPr="00CA7D85">
              <w:t xml:space="preserve">          DRB-CountMSB-Info[2] SEQUENCE {</w:t>
            </w:r>
          </w:p>
        </w:tc>
        <w:tc>
          <w:tcPr>
            <w:tcW w:w="2267" w:type="dxa"/>
          </w:tcPr>
          <w:p w14:paraId="4022083C" w14:textId="77777777" w:rsidR="00460A08" w:rsidRPr="00CA7D85" w:rsidRDefault="00460A08" w:rsidP="00EA1C14">
            <w:pPr>
              <w:pStyle w:val="TAL"/>
            </w:pPr>
          </w:p>
        </w:tc>
        <w:tc>
          <w:tcPr>
            <w:tcW w:w="1700" w:type="dxa"/>
          </w:tcPr>
          <w:p w14:paraId="74A2BA2A" w14:textId="77777777" w:rsidR="00460A08" w:rsidRPr="00CA7D85" w:rsidRDefault="00460A08" w:rsidP="00EA1C14">
            <w:pPr>
              <w:pStyle w:val="TAL"/>
            </w:pPr>
            <w:r w:rsidRPr="00CA7D85">
              <w:t>entry 2</w:t>
            </w:r>
          </w:p>
        </w:tc>
        <w:tc>
          <w:tcPr>
            <w:tcW w:w="1245" w:type="dxa"/>
          </w:tcPr>
          <w:p w14:paraId="21CCCB54" w14:textId="77777777" w:rsidR="00460A08" w:rsidRPr="00CA7D85" w:rsidRDefault="00460A08" w:rsidP="00EA1C14">
            <w:pPr>
              <w:pStyle w:val="TAL"/>
            </w:pPr>
          </w:p>
        </w:tc>
      </w:tr>
      <w:tr w:rsidR="00460A08" w:rsidRPr="00CA7D85" w14:paraId="71E0E609" w14:textId="77777777" w:rsidTr="00EA1C14">
        <w:tblPrEx>
          <w:tblCellMar>
            <w:left w:w="108" w:type="dxa"/>
            <w:right w:w="108" w:type="dxa"/>
          </w:tblCellMar>
        </w:tblPrEx>
        <w:tc>
          <w:tcPr>
            <w:tcW w:w="4535" w:type="dxa"/>
          </w:tcPr>
          <w:p w14:paraId="69AB52DA" w14:textId="77777777" w:rsidR="00460A08" w:rsidRPr="00CA7D85" w:rsidRDefault="00460A08" w:rsidP="00EA1C14">
            <w:pPr>
              <w:pStyle w:val="TAL"/>
            </w:pPr>
            <w:r w:rsidRPr="00CA7D85">
              <w:t xml:space="preserve">            drb-Identity</w:t>
            </w:r>
          </w:p>
        </w:tc>
        <w:tc>
          <w:tcPr>
            <w:tcW w:w="2267" w:type="dxa"/>
          </w:tcPr>
          <w:p w14:paraId="6C9657B9" w14:textId="77777777" w:rsidR="00460A08" w:rsidRPr="00CA7D85" w:rsidRDefault="00460A08" w:rsidP="00EA1C14">
            <w:pPr>
              <w:pStyle w:val="TAL"/>
            </w:pPr>
            <w:r w:rsidRPr="00CA7D85">
              <w:t>DRB2</w:t>
            </w:r>
          </w:p>
        </w:tc>
        <w:tc>
          <w:tcPr>
            <w:tcW w:w="1700" w:type="dxa"/>
          </w:tcPr>
          <w:p w14:paraId="5EB04EF0" w14:textId="77777777" w:rsidR="00460A08" w:rsidRPr="00CA7D85" w:rsidRDefault="00460A08" w:rsidP="00EA1C14">
            <w:pPr>
              <w:pStyle w:val="TAL"/>
            </w:pPr>
            <w:r w:rsidRPr="00CA7D85">
              <w:t>SCG DRB identity</w:t>
            </w:r>
          </w:p>
        </w:tc>
        <w:tc>
          <w:tcPr>
            <w:tcW w:w="1245" w:type="dxa"/>
          </w:tcPr>
          <w:p w14:paraId="2CD13B69" w14:textId="77777777" w:rsidR="00460A08" w:rsidRPr="00CA7D85" w:rsidRDefault="00460A08" w:rsidP="00EA1C14">
            <w:pPr>
              <w:pStyle w:val="TAL"/>
            </w:pPr>
          </w:p>
        </w:tc>
      </w:tr>
      <w:tr w:rsidR="00460A08" w:rsidRPr="00CA7D85" w14:paraId="1FF10239" w14:textId="77777777" w:rsidTr="00EA1C14">
        <w:tblPrEx>
          <w:tblCellMar>
            <w:left w:w="108" w:type="dxa"/>
            <w:right w:w="108" w:type="dxa"/>
          </w:tblCellMar>
        </w:tblPrEx>
        <w:tc>
          <w:tcPr>
            <w:tcW w:w="4535" w:type="dxa"/>
          </w:tcPr>
          <w:p w14:paraId="5BE5DEA1" w14:textId="77777777" w:rsidR="00460A08" w:rsidRPr="00CA7D85" w:rsidRDefault="00460A08" w:rsidP="00EA1C14">
            <w:pPr>
              <w:pStyle w:val="TAL"/>
            </w:pPr>
            <w:r w:rsidRPr="00CA7D85">
              <w:t xml:space="preserve">            countMSB-Uplink</w:t>
            </w:r>
          </w:p>
        </w:tc>
        <w:tc>
          <w:tcPr>
            <w:tcW w:w="2267" w:type="dxa"/>
          </w:tcPr>
          <w:p w14:paraId="1C9AADF7" w14:textId="77777777" w:rsidR="00460A08" w:rsidRPr="00CA7D85" w:rsidRDefault="00460A08" w:rsidP="00EA1C14">
            <w:pPr>
              <w:pStyle w:val="TAL"/>
            </w:pPr>
            <w:r w:rsidRPr="00CA7D85">
              <w:t>0</w:t>
            </w:r>
          </w:p>
        </w:tc>
        <w:tc>
          <w:tcPr>
            <w:tcW w:w="1700" w:type="dxa"/>
          </w:tcPr>
          <w:p w14:paraId="7510B0A6" w14:textId="77777777" w:rsidR="00460A08" w:rsidRPr="00CA7D85" w:rsidRDefault="00460A08" w:rsidP="00EA1C14">
            <w:pPr>
              <w:pStyle w:val="TAL"/>
            </w:pPr>
          </w:p>
        </w:tc>
        <w:tc>
          <w:tcPr>
            <w:tcW w:w="1245" w:type="dxa"/>
          </w:tcPr>
          <w:p w14:paraId="1C55BAEE" w14:textId="77777777" w:rsidR="00460A08" w:rsidRPr="00CA7D85" w:rsidRDefault="00460A08" w:rsidP="00EA1C14">
            <w:pPr>
              <w:pStyle w:val="TAL"/>
            </w:pPr>
          </w:p>
        </w:tc>
      </w:tr>
      <w:tr w:rsidR="00460A08" w:rsidRPr="00CA7D85" w14:paraId="547C8541" w14:textId="77777777" w:rsidTr="00EA1C14">
        <w:tblPrEx>
          <w:tblCellMar>
            <w:left w:w="108" w:type="dxa"/>
            <w:right w:w="108" w:type="dxa"/>
          </w:tblCellMar>
        </w:tblPrEx>
        <w:tc>
          <w:tcPr>
            <w:tcW w:w="4535" w:type="dxa"/>
          </w:tcPr>
          <w:p w14:paraId="7BEEFC4D" w14:textId="77777777" w:rsidR="00460A08" w:rsidRPr="00CA7D85" w:rsidRDefault="00460A08" w:rsidP="00EA1C14">
            <w:pPr>
              <w:pStyle w:val="TAL"/>
            </w:pPr>
            <w:r w:rsidRPr="00CA7D85">
              <w:t xml:space="preserve">            countMSB-Downlink</w:t>
            </w:r>
          </w:p>
        </w:tc>
        <w:tc>
          <w:tcPr>
            <w:tcW w:w="2267" w:type="dxa"/>
          </w:tcPr>
          <w:p w14:paraId="1A520DA3" w14:textId="77777777" w:rsidR="00460A08" w:rsidRPr="00CA7D85" w:rsidRDefault="00460A08" w:rsidP="00EA1C14">
            <w:pPr>
              <w:pStyle w:val="TAL"/>
            </w:pPr>
            <w:r w:rsidRPr="00CA7D85">
              <w:t>0</w:t>
            </w:r>
          </w:p>
        </w:tc>
        <w:tc>
          <w:tcPr>
            <w:tcW w:w="1700" w:type="dxa"/>
          </w:tcPr>
          <w:p w14:paraId="58E1DCD6" w14:textId="77777777" w:rsidR="00460A08" w:rsidRPr="00CA7D85" w:rsidRDefault="00460A08" w:rsidP="00EA1C14">
            <w:pPr>
              <w:pStyle w:val="TAL"/>
            </w:pPr>
          </w:p>
        </w:tc>
        <w:tc>
          <w:tcPr>
            <w:tcW w:w="1245" w:type="dxa"/>
          </w:tcPr>
          <w:p w14:paraId="6BE1E78A" w14:textId="77777777" w:rsidR="00460A08" w:rsidRPr="00CA7D85" w:rsidRDefault="00460A08" w:rsidP="00EA1C14">
            <w:pPr>
              <w:pStyle w:val="TAL"/>
            </w:pPr>
          </w:p>
        </w:tc>
      </w:tr>
      <w:tr w:rsidR="00460A08" w:rsidRPr="00CA7D85" w14:paraId="5F57DE10" w14:textId="77777777" w:rsidTr="00EA1C14">
        <w:tblPrEx>
          <w:tblCellMar>
            <w:left w:w="108" w:type="dxa"/>
            <w:right w:w="108" w:type="dxa"/>
          </w:tblCellMar>
        </w:tblPrEx>
        <w:tc>
          <w:tcPr>
            <w:tcW w:w="4535" w:type="dxa"/>
          </w:tcPr>
          <w:p w14:paraId="4810ECA6" w14:textId="77777777" w:rsidR="00460A08" w:rsidRPr="00CA7D85" w:rsidRDefault="00460A08" w:rsidP="00EA1C14">
            <w:pPr>
              <w:pStyle w:val="TAL"/>
            </w:pPr>
            <w:r w:rsidRPr="00CA7D85">
              <w:t xml:space="preserve">          }</w:t>
            </w:r>
          </w:p>
        </w:tc>
        <w:tc>
          <w:tcPr>
            <w:tcW w:w="2267" w:type="dxa"/>
          </w:tcPr>
          <w:p w14:paraId="4C537492" w14:textId="77777777" w:rsidR="00460A08" w:rsidRPr="00CA7D85" w:rsidRDefault="00460A08" w:rsidP="00EA1C14">
            <w:pPr>
              <w:pStyle w:val="TAL"/>
            </w:pPr>
          </w:p>
        </w:tc>
        <w:tc>
          <w:tcPr>
            <w:tcW w:w="1700" w:type="dxa"/>
          </w:tcPr>
          <w:p w14:paraId="38ABDDD4" w14:textId="77777777" w:rsidR="00460A08" w:rsidRPr="00CA7D85" w:rsidRDefault="00460A08" w:rsidP="00EA1C14">
            <w:pPr>
              <w:pStyle w:val="TAL"/>
            </w:pPr>
          </w:p>
        </w:tc>
        <w:tc>
          <w:tcPr>
            <w:tcW w:w="1245" w:type="dxa"/>
          </w:tcPr>
          <w:p w14:paraId="3469F139" w14:textId="77777777" w:rsidR="00460A08" w:rsidRPr="00CA7D85" w:rsidRDefault="00460A08" w:rsidP="00EA1C14">
            <w:pPr>
              <w:pStyle w:val="TAL"/>
            </w:pPr>
          </w:p>
        </w:tc>
      </w:tr>
      <w:tr w:rsidR="00460A08" w:rsidRPr="00CA7D85" w14:paraId="68756FF0" w14:textId="77777777" w:rsidTr="00EA1C14">
        <w:tblPrEx>
          <w:tblCellMar>
            <w:left w:w="108" w:type="dxa"/>
            <w:right w:w="108" w:type="dxa"/>
          </w:tblCellMar>
        </w:tblPrEx>
        <w:tc>
          <w:tcPr>
            <w:tcW w:w="4535" w:type="dxa"/>
          </w:tcPr>
          <w:p w14:paraId="48EEFB28" w14:textId="77777777" w:rsidR="00460A08" w:rsidRPr="00CA7D85" w:rsidRDefault="00460A08" w:rsidP="00EA1C14">
            <w:pPr>
              <w:pStyle w:val="TAL"/>
            </w:pPr>
            <w:r w:rsidRPr="00CA7D85">
              <w:t xml:space="preserve">        }</w:t>
            </w:r>
          </w:p>
        </w:tc>
        <w:tc>
          <w:tcPr>
            <w:tcW w:w="2267" w:type="dxa"/>
          </w:tcPr>
          <w:p w14:paraId="1326043A" w14:textId="77777777" w:rsidR="00460A08" w:rsidRPr="00CA7D85" w:rsidRDefault="00460A08" w:rsidP="00EA1C14">
            <w:pPr>
              <w:pStyle w:val="TAL"/>
            </w:pPr>
          </w:p>
        </w:tc>
        <w:tc>
          <w:tcPr>
            <w:tcW w:w="1700" w:type="dxa"/>
          </w:tcPr>
          <w:p w14:paraId="347CDE9E" w14:textId="77777777" w:rsidR="00460A08" w:rsidRPr="00CA7D85" w:rsidRDefault="00460A08" w:rsidP="00EA1C14">
            <w:pPr>
              <w:pStyle w:val="TAL"/>
            </w:pPr>
          </w:p>
        </w:tc>
        <w:tc>
          <w:tcPr>
            <w:tcW w:w="1245" w:type="dxa"/>
          </w:tcPr>
          <w:p w14:paraId="35751A0F" w14:textId="77777777" w:rsidR="00460A08" w:rsidRPr="00CA7D85" w:rsidRDefault="00460A08" w:rsidP="00EA1C14">
            <w:pPr>
              <w:pStyle w:val="TAL"/>
            </w:pPr>
          </w:p>
        </w:tc>
      </w:tr>
      <w:tr w:rsidR="00460A08" w:rsidRPr="00CA7D85" w14:paraId="20F6DBAA" w14:textId="77777777" w:rsidTr="00EA1C14">
        <w:tblPrEx>
          <w:tblCellMar>
            <w:left w:w="108" w:type="dxa"/>
            <w:right w:w="108" w:type="dxa"/>
          </w:tblCellMar>
        </w:tblPrEx>
        <w:tc>
          <w:tcPr>
            <w:tcW w:w="4535" w:type="dxa"/>
          </w:tcPr>
          <w:p w14:paraId="7C5436C1" w14:textId="77777777" w:rsidR="00460A08" w:rsidRPr="00CA7D85" w:rsidRDefault="00460A08" w:rsidP="00EA1C14">
            <w:pPr>
              <w:pStyle w:val="TAL"/>
            </w:pPr>
            <w:r w:rsidRPr="00CA7D85">
              <w:t xml:space="preserve">      }</w:t>
            </w:r>
          </w:p>
        </w:tc>
        <w:tc>
          <w:tcPr>
            <w:tcW w:w="2267" w:type="dxa"/>
          </w:tcPr>
          <w:p w14:paraId="45C591E2" w14:textId="77777777" w:rsidR="00460A08" w:rsidRPr="00CA7D85" w:rsidRDefault="00460A08" w:rsidP="00EA1C14">
            <w:pPr>
              <w:pStyle w:val="TAL"/>
            </w:pPr>
          </w:p>
        </w:tc>
        <w:tc>
          <w:tcPr>
            <w:tcW w:w="1700" w:type="dxa"/>
          </w:tcPr>
          <w:p w14:paraId="477A6A09" w14:textId="77777777" w:rsidR="00460A08" w:rsidRPr="00CA7D85" w:rsidRDefault="00460A08" w:rsidP="00EA1C14">
            <w:pPr>
              <w:pStyle w:val="TAL"/>
            </w:pPr>
          </w:p>
        </w:tc>
        <w:tc>
          <w:tcPr>
            <w:tcW w:w="1245" w:type="dxa"/>
          </w:tcPr>
          <w:p w14:paraId="3E42BA6E" w14:textId="77777777" w:rsidR="00460A08" w:rsidRPr="00CA7D85" w:rsidRDefault="00460A08" w:rsidP="00EA1C14">
            <w:pPr>
              <w:pStyle w:val="TAL"/>
            </w:pPr>
          </w:p>
        </w:tc>
      </w:tr>
      <w:tr w:rsidR="00460A08" w:rsidRPr="00CA7D85" w14:paraId="7DCAC305" w14:textId="77777777" w:rsidTr="00EA1C14">
        <w:tblPrEx>
          <w:tblCellMar>
            <w:left w:w="108" w:type="dxa"/>
            <w:right w:w="108" w:type="dxa"/>
          </w:tblCellMar>
        </w:tblPrEx>
        <w:tc>
          <w:tcPr>
            <w:tcW w:w="4535" w:type="dxa"/>
          </w:tcPr>
          <w:p w14:paraId="3955CA19" w14:textId="77777777" w:rsidR="00460A08" w:rsidRPr="00CA7D85" w:rsidRDefault="00460A08" w:rsidP="00EA1C14">
            <w:pPr>
              <w:pStyle w:val="TAL"/>
            </w:pPr>
            <w:r w:rsidRPr="00CA7D85">
              <w:t xml:space="preserve">    }</w:t>
            </w:r>
          </w:p>
        </w:tc>
        <w:tc>
          <w:tcPr>
            <w:tcW w:w="2267" w:type="dxa"/>
          </w:tcPr>
          <w:p w14:paraId="2B36E38C" w14:textId="77777777" w:rsidR="00460A08" w:rsidRPr="00CA7D85" w:rsidRDefault="00460A08" w:rsidP="00EA1C14">
            <w:pPr>
              <w:pStyle w:val="TAL"/>
            </w:pPr>
          </w:p>
        </w:tc>
        <w:tc>
          <w:tcPr>
            <w:tcW w:w="1700" w:type="dxa"/>
          </w:tcPr>
          <w:p w14:paraId="73C429C1" w14:textId="77777777" w:rsidR="00460A08" w:rsidRPr="00CA7D85" w:rsidRDefault="00460A08" w:rsidP="00EA1C14">
            <w:pPr>
              <w:pStyle w:val="TAL"/>
            </w:pPr>
          </w:p>
        </w:tc>
        <w:tc>
          <w:tcPr>
            <w:tcW w:w="1245" w:type="dxa"/>
          </w:tcPr>
          <w:p w14:paraId="4782BE49" w14:textId="77777777" w:rsidR="00460A08" w:rsidRPr="00CA7D85" w:rsidRDefault="00460A08" w:rsidP="00EA1C14">
            <w:pPr>
              <w:pStyle w:val="TAL"/>
            </w:pPr>
          </w:p>
        </w:tc>
      </w:tr>
      <w:tr w:rsidR="00460A08" w:rsidRPr="00CA7D85" w14:paraId="668FE4E7" w14:textId="77777777" w:rsidTr="00EA1C14">
        <w:tblPrEx>
          <w:tblCellMar>
            <w:left w:w="108" w:type="dxa"/>
            <w:right w:w="108" w:type="dxa"/>
          </w:tblCellMar>
        </w:tblPrEx>
        <w:tc>
          <w:tcPr>
            <w:tcW w:w="4535" w:type="dxa"/>
          </w:tcPr>
          <w:p w14:paraId="66A8821D" w14:textId="77777777" w:rsidR="00460A08" w:rsidRPr="00CA7D85" w:rsidRDefault="00460A08" w:rsidP="00EA1C14">
            <w:pPr>
              <w:pStyle w:val="TAL"/>
            </w:pPr>
            <w:r w:rsidRPr="00CA7D85">
              <w:t xml:space="preserve">  }</w:t>
            </w:r>
          </w:p>
        </w:tc>
        <w:tc>
          <w:tcPr>
            <w:tcW w:w="2267" w:type="dxa"/>
          </w:tcPr>
          <w:p w14:paraId="69947091" w14:textId="77777777" w:rsidR="00460A08" w:rsidRPr="00CA7D85" w:rsidRDefault="00460A08" w:rsidP="00EA1C14">
            <w:pPr>
              <w:pStyle w:val="TAL"/>
            </w:pPr>
          </w:p>
        </w:tc>
        <w:tc>
          <w:tcPr>
            <w:tcW w:w="1700" w:type="dxa"/>
          </w:tcPr>
          <w:p w14:paraId="7EAF694D" w14:textId="77777777" w:rsidR="00460A08" w:rsidRPr="00CA7D85" w:rsidRDefault="00460A08" w:rsidP="00EA1C14">
            <w:pPr>
              <w:pStyle w:val="TAL"/>
            </w:pPr>
          </w:p>
        </w:tc>
        <w:tc>
          <w:tcPr>
            <w:tcW w:w="1245" w:type="dxa"/>
          </w:tcPr>
          <w:p w14:paraId="2A67AE21" w14:textId="77777777" w:rsidR="00460A08" w:rsidRPr="00CA7D85" w:rsidRDefault="00460A08" w:rsidP="00EA1C14">
            <w:pPr>
              <w:pStyle w:val="TAL"/>
            </w:pPr>
          </w:p>
        </w:tc>
      </w:tr>
      <w:tr w:rsidR="00460A08" w:rsidRPr="00CA7D85" w14:paraId="79EC7462" w14:textId="77777777" w:rsidTr="00EA1C14">
        <w:tblPrEx>
          <w:tblCellMar>
            <w:left w:w="108" w:type="dxa"/>
            <w:right w:w="108" w:type="dxa"/>
          </w:tblCellMar>
        </w:tblPrEx>
        <w:tc>
          <w:tcPr>
            <w:tcW w:w="4535" w:type="dxa"/>
          </w:tcPr>
          <w:p w14:paraId="394D659C" w14:textId="77777777" w:rsidR="00460A08" w:rsidRPr="00CA7D85" w:rsidRDefault="00460A08" w:rsidP="00EA1C14">
            <w:pPr>
              <w:pStyle w:val="TAL"/>
            </w:pPr>
            <w:r w:rsidRPr="00CA7D85">
              <w:t>}</w:t>
            </w:r>
          </w:p>
        </w:tc>
        <w:tc>
          <w:tcPr>
            <w:tcW w:w="2267" w:type="dxa"/>
          </w:tcPr>
          <w:p w14:paraId="693FD687" w14:textId="77777777" w:rsidR="00460A08" w:rsidRPr="00CA7D85" w:rsidRDefault="00460A08" w:rsidP="00EA1C14">
            <w:pPr>
              <w:pStyle w:val="TAL"/>
            </w:pPr>
          </w:p>
        </w:tc>
        <w:tc>
          <w:tcPr>
            <w:tcW w:w="1700" w:type="dxa"/>
          </w:tcPr>
          <w:p w14:paraId="5115F679" w14:textId="77777777" w:rsidR="00460A08" w:rsidRPr="00CA7D85" w:rsidRDefault="00460A08" w:rsidP="00EA1C14">
            <w:pPr>
              <w:pStyle w:val="TAL"/>
            </w:pPr>
          </w:p>
        </w:tc>
        <w:tc>
          <w:tcPr>
            <w:tcW w:w="1245" w:type="dxa"/>
          </w:tcPr>
          <w:p w14:paraId="529D5C58" w14:textId="77777777" w:rsidR="00460A08" w:rsidRPr="00CA7D85" w:rsidRDefault="00460A08" w:rsidP="00EA1C14">
            <w:pPr>
              <w:pStyle w:val="TAL"/>
            </w:pPr>
          </w:p>
        </w:tc>
      </w:tr>
    </w:tbl>
    <w:p w14:paraId="7F39BA53" w14:textId="77777777" w:rsidR="00460A08" w:rsidRPr="00CA7D85" w:rsidRDefault="00460A08" w:rsidP="00460A08"/>
    <w:p w14:paraId="36EA5D39" w14:textId="77777777" w:rsidR="0011791A" w:rsidRPr="00CA7D85" w:rsidRDefault="00456CCA" w:rsidP="0011791A">
      <w:pPr>
        <w:pStyle w:val="TH"/>
      </w:pPr>
      <w:r w:rsidRPr="00CA7D85">
        <w:t xml:space="preserve">Table </w:t>
      </w:r>
      <w:r w:rsidR="00B948E3" w:rsidRPr="00CA7D85">
        <w:t>8.2.2.2.1</w:t>
      </w:r>
      <w:r w:rsidRPr="00CA7D85">
        <w:t xml:space="preserve">.3.3-9: </w:t>
      </w:r>
      <w:r w:rsidR="00460A08" w:rsidRPr="00CA7D85">
        <w:t>CounterCheckResponse</w:t>
      </w:r>
      <w:r w:rsidRPr="00CA7D85">
        <w:rPr>
          <w:i/>
        </w:rPr>
        <w:t xml:space="preserve"> </w:t>
      </w:r>
      <w:r w:rsidRPr="00CA7D85">
        <w:t xml:space="preserve">(step 4, Table </w:t>
      </w:r>
      <w:r w:rsidR="00B948E3" w:rsidRPr="00CA7D85">
        <w:t>8.2.2.2.1</w:t>
      </w:r>
      <w:r w:rsidRPr="00CA7D85">
        <w:t>.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1791A" w:rsidRPr="00CA7D85" w14:paraId="25DE4BDF" w14:textId="77777777" w:rsidTr="00C0425C">
        <w:tc>
          <w:tcPr>
            <w:tcW w:w="9738" w:type="dxa"/>
            <w:gridSpan w:val="4"/>
          </w:tcPr>
          <w:p w14:paraId="580729E0" w14:textId="77777777" w:rsidR="0011791A" w:rsidRPr="00CA7D85" w:rsidRDefault="0011791A" w:rsidP="00C0425C">
            <w:pPr>
              <w:pStyle w:val="TAL"/>
            </w:pPr>
            <w:r w:rsidRPr="00CA7D85">
              <w:t>Derivation Path: TS 36.508 [7], Table 4.6.1-0b</w:t>
            </w:r>
          </w:p>
        </w:tc>
      </w:tr>
      <w:tr w:rsidR="0011791A" w:rsidRPr="00CA7D85" w14:paraId="444B7359" w14:textId="77777777" w:rsidTr="00C0425C">
        <w:tblPrEx>
          <w:tblCellMar>
            <w:left w:w="108" w:type="dxa"/>
            <w:right w:w="108" w:type="dxa"/>
          </w:tblCellMar>
        </w:tblPrEx>
        <w:tc>
          <w:tcPr>
            <w:tcW w:w="4535" w:type="dxa"/>
          </w:tcPr>
          <w:p w14:paraId="5C116727" w14:textId="77777777" w:rsidR="0011791A" w:rsidRPr="00CA7D85" w:rsidRDefault="0011791A" w:rsidP="00C0425C">
            <w:pPr>
              <w:pStyle w:val="TAH"/>
            </w:pPr>
            <w:r w:rsidRPr="00CA7D85">
              <w:t>Information Element</w:t>
            </w:r>
          </w:p>
        </w:tc>
        <w:tc>
          <w:tcPr>
            <w:tcW w:w="2267" w:type="dxa"/>
          </w:tcPr>
          <w:p w14:paraId="22AF2567" w14:textId="77777777" w:rsidR="0011791A" w:rsidRPr="00CA7D85" w:rsidRDefault="0011791A" w:rsidP="00C0425C">
            <w:pPr>
              <w:pStyle w:val="TAH"/>
            </w:pPr>
            <w:r w:rsidRPr="00CA7D85">
              <w:t>Value/remark</w:t>
            </w:r>
          </w:p>
        </w:tc>
        <w:tc>
          <w:tcPr>
            <w:tcW w:w="1700" w:type="dxa"/>
          </w:tcPr>
          <w:p w14:paraId="343A98EA" w14:textId="77777777" w:rsidR="0011791A" w:rsidRPr="00CA7D85" w:rsidRDefault="0011791A" w:rsidP="00C0425C">
            <w:pPr>
              <w:pStyle w:val="TAH"/>
            </w:pPr>
            <w:r w:rsidRPr="00CA7D85">
              <w:t>Comment</w:t>
            </w:r>
          </w:p>
        </w:tc>
        <w:tc>
          <w:tcPr>
            <w:tcW w:w="1245" w:type="dxa"/>
          </w:tcPr>
          <w:p w14:paraId="47092133" w14:textId="77777777" w:rsidR="0011791A" w:rsidRPr="00CA7D85" w:rsidRDefault="0011791A" w:rsidP="00C0425C">
            <w:pPr>
              <w:pStyle w:val="TAH"/>
            </w:pPr>
            <w:r w:rsidRPr="00CA7D85">
              <w:t>Condition</w:t>
            </w:r>
          </w:p>
        </w:tc>
      </w:tr>
      <w:tr w:rsidR="0011791A" w:rsidRPr="00CA7D85" w14:paraId="7AFF1BE8" w14:textId="77777777" w:rsidTr="00C0425C">
        <w:tblPrEx>
          <w:tblCellMar>
            <w:left w:w="108" w:type="dxa"/>
            <w:right w:w="108" w:type="dxa"/>
          </w:tblCellMar>
        </w:tblPrEx>
        <w:tc>
          <w:tcPr>
            <w:tcW w:w="4535" w:type="dxa"/>
          </w:tcPr>
          <w:p w14:paraId="1D9504A9" w14:textId="77777777" w:rsidR="0011791A" w:rsidRPr="00CA7D85" w:rsidRDefault="0011791A" w:rsidP="00C0425C">
            <w:pPr>
              <w:pStyle w:val="TAL"/>
            </w:pPr>
            <w:r w:rsidRPr="00CA7D85">
              <w:t>CounterCheckResponse ::= SEQUENCE {</w:t>
            </w:r>
          </w:p>
        </w:tc>
        <w:tc>
          <w:tcPr>
            <w:tcW w:w="2267" w:type="dxa"/>
          </w:tcPr>
          <w:p w14:paraId="78E08D60" w14:textId="77777777" w:rsidR="0011791A" w:rsidRPr="00CA7D85" w:rsidRDefault="0011791A" w:rsidP="00C0425C">
            <w:pPr>
              <w:pStyle w:val="TAL"/>
            </w:pPr>
          </w:p>
        </w:tc>
        <w:tc>
          <w:tcPr>
            <w:tcW w:w="1700" w:type="dxa"/>
          </w:tcPr>
          <w:p w14:paraId="599C8EBD" w14:textId="77777777" w:rsidR="0011791A" w:rsidRPr="00CA7D85" w:rsidRDefault="0011791A" w:rsidP="00C0425C">
            <w:pPr>
              <w:pStyle w:val="TAL"/>
            </w:pPr>
          </w:p>
        </w:tc>
        <w:tc>
          <w:tcPr>
            <w:tcW w:w="1245" w:type="dxa"/>
          </w:tcPr>
          <w:p w14:paraId="661CD408" w14:textId="77777777" w:rsidR="0011791A" w:rsidRPr="00CA7D85" w:rsidRDefault="0011791A" w:rsidP="00C0425C">
            <w:pPr>
              <w:pStyle w:val="TAL"/>
            </w:pPr>
          </w:p>
        </w:tc>
      </w:tr>
      <w:tr w:rsidR="0011791A" w:rsidRPr="00CA7D85" w14:paraId="136DFB18" w14:textId="77777777" w:rsidTr="00C0425C">
        <w:tblPrEx>
          <w:tblCellMar>
            <w:left w:w="108" w:type="dxa"/>
            <w:right w:w="108" w:type="dxa"/>
          </w:tblCellMar>
        </w:tblPrEx>
        <w:tc>
          <w:tcPr>
            <w:tcW w:w="4535" w:type="dxa"/>
          </w:tcPr>
          <w:p w14:paraId="27DE8DCA" w14:textId="77777777" w:rsidR="0011791A" w:rsidRPr="00CA7D85" w:rsidRDefault="0011791A" w:rsidP="00C0425C">
            <w:pPr>
              <w:pStyle w:val="TAL"/>
            </w:pPr>
            <w:r w:rsidRPr="00CA7D85">
              <w:t xml:space="preserve">  criticalExtensions CHOICE {</w:t>
            </w:r>
          </w:p>
        </w:tc>
        <w:tc>
          <w:tcPr>
            <w:tcW w:w="2267" w:type="dxa"/>
          </w:tcPr>
          <w:p w14:paraId="1FF257A0" w14:textId="77777777" w:rsidR="0011791A" w:rsidRPr="00CA7D85" w:rsidRDefault="0011791A" w:rsidP="00C0425C">
            <w:pPr>
              <w:pStyle w:val="TAL"/>
            </w:pPr>
          </w:p>
        </w:tc>
        <w:tc>
          <w:tcPr>
            <w:tcW w:w="1700" w:type="dxa"/>
          </w:tcPr>
          <w:p w14:paraId="2F18556A" w14:textId="77777777" w:rsidR="0011791A" w:rsidRPr="00CA7D85" w:rsidRDefault="0011791A" w:rsidP="00C0425C">
            <w:pPr>
              <w:pStyle w:val="TAL"/>
            </w:pPr>
          </w:p>
        </w:tc>
        <w:tc>
          <w:tcPr>
            <w:tcW w:w="1245" w:type="dxa"/>
          </w:tcPr>
          <w:p w14:paraId="53919780" w14:textId="77777777" w:rsidR="0011791A" w:rsidRPr="00CA7D85" w:rsidRDefault="0011791A" w:rsidP="00C0425C">
            <w:pPr>
              <w:pStyle w:val="TAL"/>
            </w:pPr>
          </w:p>
        </w:tc>
      </w:tr>
      <w:tr w:rsidR="0011791A" w:rsidRPr="00CA7D85" w14:paraId="2C5AFDAC" w14:textId="77777777" w:rsidTr="00C0425C">
        <w:tblPrEx>
          <w:tblCellMar>
            <w:left w:w="108" w:type="dxa"/>
            <w:right w:w="108" w:type="dxa"/>
          </w:tblCellMar>
        </w:tblPrEx>
        <w:tc>
          <w:tcPr>
            <w:tcW w:w="4535" w:type="dxa"/>
          </w:tcPr>
          <w:p w14:paraId="7D468947" w14:textId="77777777" w:rsidR="0011791A" w:rsidRPr="00CA7D85" w:rsidRDefault="0011791A" w:rsidP="00C0425C">
            <w:pPr>
              <w:pStyle w:val="TAL"/>
            </w:pPr>
            <w:r w:rsidRPr="00CA7D85">
              <w:t xml:space="preserve">    counterCheckResponse-r8 SEQUENCE {</w:t>
            </w:r>
          </w:p>
        </w:tc>
        <w:tc>
          <w:tcPr>
            <w:tcW w:w="2267" w:type="dxa"/>
          </w:tcPr>
          <w:p w14:paraId="160D6687" w14:textId="77777777" w:rsidR="0011791A" w:rsidRPr="00CA7D85" w:rsidRDefault="0011791A" w:rsidP="00C0425C">
            <w:pPr>
              <w:pStyle w:val="TAL"/>
            </w:pPr>
          </w:p>
        </w:tc>
        <w:tc>
          <w:tcPr>
            <w:tcW w:w="1700" w:type="dxa"/>
          </w:tcPr>
          <w:p w14:paraId="1B22F4BB" w14:textId="77777777" w:rsidR="0011791A" w:rsidRPr="00CA7D85" w:rsidRDefault="0011791A" w:rsidP="00C0425C">
            <w:pPr>
              <w:pStyle w:val="TAL"/>
            </w:pPr>
          </w:p>
        </w:tc>
        <w:tc>
          <w:tcPr>
            <w:tcW w:w="1245" w:type="dxa"/>
          </w:tcPr>
          <w:p w14:paraId="27135971" w14:textId="77777777" w:rsidR="0011791A" w:rsidRPr="00CA7D85" w:rsidRDefault="0011791A" w:rsidP="00C0425C">
            <w:pPr>
              <w:pStyle w:val="TAL"/>
            </w:pPr>
          </w:p>
        </w:tc>
      </w:tr>
      <w:tr w:rsidR="0011791A" w:rsidRPr="00CA7D85" w:rsidDel="00C812DE" w14:paraId="70E36F0D" w14:textId="77777777" w:rsidTr="00C0425C">
        <w:tblPrEx>
          <w:tblCellMar>
            <w:left w:w="108" w:type="dxa"/>
            <w:right w:w="108" w:type="dxa"/>
          </w:tblCellMar>
        </w:tblPrEx>
        <w:tc>
          <w:tcPr>
            <w:tcW w:w="4535" w:type="dxa"/>
          </w:tcPr>
          <w:p w14:paraId="39C27D1C" w14:textId="0AC52FE6" w:rsidR="0011791A" w:rsidRPr="00CA7D85" w:rsidDel="00C812DE" w:rsidRDefault="0011791A" w:rsidP="00C0425C">
            <w:pPr>
              <w:pStyle w:val="TAL"/>
            </w:pPr>
            <w:r w:rsidRPr="00CA7D85">
              <w:t xml:space="preserve">      drb-CountInfoList SEQUENCE (SIZE (0..maxDRB)) OF DRB-CountInfo </w:t>
            </w:r>
          </w:p>
        </w:tc>
        <w:tc>
          <w:tcPr>
            <w:tcW w:w="2267" w:type="dxa"/>
          </w:tcPr>
          <w:p w14:paraId="75467BE7" w14:textId="49CB3976" w:rsidR="0011791A" w:rsidRPr="00CA7D85" w:rsidDel="00C812DE" w:rsidRDefault="0011791A" w:rsidP="00C0425C">
            <w:pPr>
              <w:pStyle w:val="TAL"/>
            </w:pPr>
            <w:r w:rsidRPr="00CA7D85">
              <w:t xml:space="preserve"> Not checked</w:t>
            </w:r>
          </w:p>
        </w:tc>
        <w:tc>
          <w:tcPr>
            <w:tcW w:w="1700" w:type="dxa"/>
          </w:tcPr>
          <w:p w14:paraId="2C0C39DE" w14:textId="77777777" w:rsidR="0011791A" w:rsidRPr="00CA7D85" w:rsidDel="00C812DE" w:rsidRDefault="0011791A" w:rsidP="00C0425C">
            <w:pPr>
              <w:pStyle w:val="TAL"/>
            </w:pPr>
          </w:p>
        </w:tc>
        <w:tc>
          <w:tcPr>
            <w:tcW w:w="1245" w:type="dxa"/>
          </w:tcPr>
          <w:p w14:paraId="6C14B151" w14:textId="77777777" w:rsidR="0011791A" w:rsidRPr="00CA7D85" w:rsidDel="00C812DE" w:rsidRDefault="0011791A" w:rsidP="00C0425C">
            <w:pPr>
              <w:pStyle w:val="TAL"/>
            </w:pPr>
          </w:p>
        </w:tc>
      </w:tr>
      <w:tr w:rsidR="0011791A" w:rsidRPr="00CA7D85" w:rsidDel="00C812DE" w14:paraId="2A9E9AF4" w14:textId="77777777" w:rsidTr="00C0425C">
        <w:tblPrEx>
          <w:tblCellMar>
            <w:left w:w="108" w:type="dxa"/>
            <w:right w:w="108" w:type="dxa"/>
          </w:tblCellMar>
        </w:tblPrEx>
        <w:tc>
          <w:tcPr>
            <w:tcW w:w="4535" w:type="dxa"/>
          </w:tcPr>
          <w:p w14:paraId="21BA0B4C" w14:textId="14683278" w:rsidR="0011791A" w:rsidRPr="00CA7D85" w:rsidRDefault="0011791A" w:rsidP="00C0425C">
            <w:pPr>
              <w:pStyle w:val="TAL"/>
            </w:pPr>
            <w:r w:rsidRPr="00CA7D85">
              <w:t xml:space="preserve">      </w:t>
            </w:r>
          </w:p>
        </w:tc>
        <w:tc>
          <w:tcPr>
            <w:tcW w:w="2267" w:type="dxa"/>
          </w:tcPr>
          <w:p w14:paraId="795039E6" w14:textId="77777777" w:rsidR="0011791A" w:rsidRPr="00CA7D85" w:rsidDel="00C812DE" w:rsidRDefault="0011791A" w:rsidP="00C0425C">
            <w:pPr>
              <w:pStyle w:val="TAL"/>
            </w:pPr>
          </w:p>
        </w:tc>
        <w:tc>
          <w:tcPr>
            <w:tcW w:w="1700" w:type="dxa"/>
          </w:tcPr>
          <w:p w14:paraId="15CA1DD9" w14:textId="77777777" w:rsidR="0011791A" w:rsidRPr="00CA7D85" w:rsidDel="00C812DE" w:rsidRDefault="0011791A" w:rsidP="00C0425C">
            <w:pPr>
              <w:pStyle w:val="TAL"/>
            </w:pPr>
          </w:p>
        </w:tc>
        <w:tc>
          <w:tcPr>
            <w:tcW w:w="1245" w:type="dxa"/>
          </w:tcPr>
          <w:p w14:paraId="05E7D9E3" w14:textId="77777777" w:rsidR="0011791A" w:rsidRPr="00CA7D85" w:rsidDel="00C812DE" w:rsidRDefault="0011791A" w:rsidP="00C0425C">
            <w:pPr>
              <w:pStyle w:val="TAL"/>
            </w:pPr>
          </w:p>
        </w:tc>
      </w:tr>
      <w:tr w:rsidR="0011791A" w:rsidRPr="00CA7D85" w14:paraId="21264BA0" w14:textId="77777777" w:rsidTr="00C0425C">
        <w:tblPrEx>
          <w:tblCellMar>
            <w:left w:w="108" w:type="dxa"/>
            <w:right w:w="108" w:type="dxa"/>
          </w:tblCellMar>
        </w:tblPrEx>
        <w:tc>
          <w:tcPr>
            <w:tcW w:w="4535" w:type="dxa"/>
          </w:tcPr>
          <w:p w14:paraId="21AB530A" w14:textId="77777777" w:rsidR="0011791A" w:rsidRPr="00CA7D85" w:rsidRDefault="0011791A" w:rsidP="00C0425C">
            <w:pPr>
              <w:pStyle w:val="TAL"/>
            </w:pPr>
            <w:r w:rsidRPr="00CA7D85">
              <w:t xml:space="preserve">    }</w:t>
            </w:r>
          </w:p>
        </w:tc>
        <w:tc>
          <w:tcPr>
            <w:tcW w:w="2267" w:type="dxa"/>
          </w:tcPr>
          <w:p w14:paraId="449D7CA7" w14:textId="77777777" w:rsidR="0011791A" w:rsidRPr="00CA7D85" w:rsidRDefault="0011791A" w:rsidP="00C0425C">
            <w:pPr>
              <w:pStyle w:val="TAL"/>
            </w:pPr>
          </w:p>
        </w:tc>
        <w:tc>
          <w:tcPr>
            <w:tcW w:w="1700" w:type="dxa"/>
          </w:tcPr>
          <w:p w14:paraId="68C3DA39" w14:textId="77777777" w:rsidR="0011791A" w:rsidRPr="00CA7D85" w:rsidRDefault="0011791A" w:rsidP="00C0425C">
            <w:pPr>
              <w:pStyle w:val="TAL"/>
            </w:pPr>
          </w:p>
        </w:tc>
        <w:tc>
          <w:tcPr>
            <w:tcW w:w="1245" w:type="dxa"/>
          </w:tcPr>
          <w:p w14:paraId="3C97A874" w14:textId="77777777" w:rsidR="0011791A" w:rsidRPr="00CA7D85" w:rsidRDefault="0011791A" w:rsidP="00C0425C">
            <w:pPr>
              <w:pStyle w:val="TAL"/>
            </w:pPr>
          </w:p>
        </w:tc>
      </w:tr>
      <w:tr w:rsidR="0011791A" w:rsidRPr="00CA7D85" w14:paraId="700DE0E8" w14:textId="77777777" w:rsidTr="00C0425C">
        <w:tblPrEx>
          <w:tblCellMar>
            <w:left w:w="108" w:type="dxa"/>
            <w:right w:w="108" w:type="dxa"/>
          </w:tblCellMar>
        </w:tblPrEx>
        <w:tc>
          <w:tcPr>
            <w:tcW w:w="4535" w:type="dxa"/>
          </w:tcPr>
          <w:p w14:paraId="552FF8AA" w14:textId="77777777" w:rsidR="0011791A" w:rsidRPr="00CA7D85" w:rsidRDefault="0011791A" w:rsidP="00C0425C">
            <w:pPr>
              <w:pStyle w:val="TAL"/>
            </w:pPr>
            <w:r w:rsidRPr="00CA7D85">
              <w:t xml:space="preserve">  }</w:t>
            </w:r>
          </w:p>
        </w:tc>
        <w:tc>
          <w:tcPr>
            <w:tcW w:w="2267" w:type="dxa"/>
          </w:tcPr>
          <w:p w14:paraId="2C636CCC" w14:textId="77777777" w:rsidR="0011791A" w:rsidRPr="00CA7D85" w:rsidRDefault="0011791A" w:rsidP="00C0425C">
            <w:pPr>
              <w:pStyle w:val="TAL"/>
            </w:pPr>
          </w:p>
        </w:tc>
        <w:tc>
          <w:tcPr>
            <w:tcW w:w="1700" w:type="dxa"/>
          </w:tcPr>
          <w:p w14:paraId="7D519C2E" w14:textId="77777777" w:rsidR="0011791A" w:rsidRPr="00CA7D85" w:rsidRDefault="0011791A" w:rsidP="00C0425C">
            <w:pPr>
              <w:pStyle w:val="TAL"/>
            </w:pPr>
          </w:p>
        </w:tc>
        <w:tc>
          <w:tcPr>
            <w:tcW w:w="1245" w:type="dxa"/>
          </w:tcPr>
          <w:p w14:paraId="3EE19B41" w14:textId="77777777" w:rsidR="0011791A" w:rsidRPr="00CA7D85" w:rsidRDefault="0011791A" w:rsidP="00C0425C">
            <w:pPr>
              <w:pStyle w:val="TAL"/>
            </w:pPr>
          </w:p>
        </w:tc>
      </w:tr>
      <w:tr w:rsidR="0011791A" w:rsidRPr="00CA7D85" w14:paraId="78C02751" w14:textId="77777777" w:rsidTr="00C0425C">
        <w:tblPrEx>
          <w:tblCellMar>
            <w:left w:w="108" w:type="dxa"/>
            <w:right w:w="108" w:type="dxa"/>
          </w:tblCellMar>
        </w:tblPrEx>
        <w:tc>
          <w:tcPr>
            <w:tcW w:w="4535" w:type="dxa"/>
          </w:tcPr>
          <w:p w14:paraId="5F7A0B62" w14:textId="77777777" w:rsidR="0011791A" w:rsidRPr="00CA7D85" w:rsidRDefault="0011791A" w:rsidP="00C0425C">
            <w:pPr>
              <w:pStyle w:val="TAL"/>
            </w:pPr>
            <w:r w:rsidRPr="00CA7D85">
              <w:t>}</w:t>
            </w:r>
          </w:p>
        </w:tc>
        <w:tc>
          <w:tcPr>
            <w:tcW w:w="2267" w:type="dxa"/>
          </w:tcPr>
          <w:p w14:paraId="6813860A" w14:textId="77777777" w:rsidR="0011791A" w:rsidRPr="00CA7D85" w:rsidRDefault="0011791A" w:rsidP="00C0425C">
            <w:pPr>
              <w:pStyle w:val="TAL"/>
            </w:pPr>
          </w:p>
        </w:tc>
        <w:tc>
          <w:tcPr>
            <w:tcW w:w="1700" w:type="dxa"/>
          </w:tcPr>
          <w:p w14:paraId="500A2CDC" w14:textId="77777777" w:rsidR="0011791A" w:rsidRPr="00CA7D85" w:rsidRDefault="0011791A" w:rsidP="00C0425C">
            <w:pPr>
              <w:pStyle w:val="TAL"/>
            </w:pPr>
          </w:p>
        </w:tc>
        <w:tc>
          <w:tcPr>
            <w:tcW w:w="1245" w:type="dxa"/>
          </w:tcPr>
          <w:p w14:paraId="3167DE19" w14:textId="77777777" w:rsidR="0011791A" w:rsidRPr="00CA7D85" w:rsidRDefault="0011791A" w:rsidP="00C0425C">
            <w:pPr>
              <w:pStyle w:val="TAL"/>
            </w:pPr>
          </w:p>
        </w:tc>
      </w:tr>
    </w:tbl>
    <w:p w14:paraId="70A41905" w14:textId="70A9E4AF" w:rsidR="0011791A" w:rsidRPr="00CA7D85" w:rsidRDefault="0011791A" w:rsidP="0011791A"/>
    <w:p w14:paraId="276CA48F" w14:textId="77777777" w:rsidR="00456CCA" w:rsidRPr="00CA7D85" w:rsidRDefault="00456CCA" w:rsidP="00DA77DA">
      <w:pPr>
        <w:pStyle w:val="TH"/>
      </w:pPr>
      <w:r w:rsidRPr="00CA7D85">
        <w:lastRenderedPageBreak/>
        <w:t xml:space="preserve">Table </w:t>
      </w:r>
      <w:r w:rsidR="00B948E3" w:rsidRPr="00CA7D85">
        <w:t>8.2.2.2.1</w:t>
      </w:r>
      <w:r w:rsidRPr="00CA7D85">
        <w:t xml:space="preserve">.3.3-10: RRCConnectionReconfiguration (step 5, Table </w:t>
      </w:r>
      <w:r w:rsidR="00B948E3" w:rsidRPr="00CA7D85">
        <w:t>8.2.2.2.1</w:t>
      </w:r>
      <w:r w:rsidRPr="00CA7D85">
        <w:t>.3.2-2)</w:t>
      </w:r>
    </w:p>
    <w:tbl>
      <w:tblPr>
        <w:tblW w:w="9747"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535"/>
        <w:gridCol w:w="2267"/>
        <w:gridCol w:w="1700"/>
        <w:gridCol w:w="1128"/>
        <w:gridCol w:w="117"/>
      </w:tblGrid>
      <w:tr w:rsidR="00456CCA" w:rsidRPr="00CA7D85" w14:paraId="0E8D33F8" w14:textId="77777777" w:rsidTr="00FD1D56">
        <w:trPr>
          <w:gridAfter w:val="1"/>
          <w:wAfter w:w="117" w:type="dxa"/>
        </w:trPr>
        <w:tc>
          <w:tcPr>
            <w:tcW w:w="9630" w:type="dxa"/>
            <w:gridSpan w:val="4"/>
            <w:tcBorders>
              <w:top w:val="single" w:sz="4" w:space="0" w:color="auto"/>
              <w:left w:val="single" w:sz="4" w:space="0" w:color="auto"/>
              <w:bottom w:val="single" w:sz="4" w:space="0" w:color="auto"/>
              <w:right w:val="single" w:sz="4" w:space="0" w:color="auto"/>
            </w:tcBorders>
            <w:hideMark/>
          </w:tcPr>
          <w:p w14:paraId="0DF1C131" w14:textId="4B8688AF" w:rsidR="00456CCA" w:rsidRPr="00CA7D85" w:rsidRDefault="001953B5" w:rsidP="00282E75">
            <w:pPr>
              <w:pStyle w:val="TAL"/>
              <w:rPr>
                <w:lang w:eastAsia="en-US"/>
              </w:rPr>
            </w:pPr>
            <w:r w:rsidRPr="00CA7D85">
              <w:rPr>
                <w:lang w:eastAsia="en-US"/>
              </w:rPr>
              <w:t>Derivation Path: TS 36.</w:t>
            </w:r>
            <w:r w:rsidR="00537B67" w:rsidRPr="00CA7D85">
              <w:rPr>
                <w:lang w:eastAsia="en-US"/>
              </w:rPr>
              <w:t>508 [7</w:t>
            </w:r>
            <w:r w:rsidR="00456CCA" w:rsidRPr="00CA7D85">
              <w:rPr>
                <w:lang w:eastAsia="en-US"/>
              </w:rPr>
              <w:t>]</w:t>
            </w:r>
            <w:r w:rsidR="00A67D65" w:rsidRPr="00CA7D85">
              <w:rPr>
                <w:lang w:eastAsia="en-US"/>
              </w:rPr>
              <w:t>,</w:t>
            </w:r>
            <w:r w:rsidR="00456CCA" w:rsidRPr="00CA7D85">
              <w:rPr>
                <w:lang w:eastAsia="en-US"/>
              </w:rPr>
              <w:t xml:space="preserve"> Table 4.6.1-8 condition MCG_and_split</w:t>
            </w:r>
          </w:p>
        </w:tc>
      </w:tr>
      <w:tr w:rsidR="00456CCA" w:rsidRPr="00CA7D85" w14:paraId="05312838"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5A0F694A" w14:textId="77777777" w:rsidR="00456CCA" w:rsidRPr="00CA7D85" w:rsidRDefault="00456CCA" w:rsidP="00282E75">
            <w:pPr>
              <w:pStyle w:val="TAH"/>
              <w:rPr>
                <w:lang w:eastAsia="en-US"/>
              </w:rPr>
            </w:pPr>
            <w:r w:rsidRPr="00CA7D85">
              <w:rPr>
                <w:lang w:eastAsia="en-US"/>
              </w:rPr>
              <w:t>Information Element</w:t>
            </w:r>
          </w:p>
        </w:tc>
        <w:tc>
          <w:tcPr>
            <w:tcW w:w="2267" w:type="dxa"/>
          </w:tcPr>
          <w:p w14:paraId="1C471E91" w14:textId="77777777" w:rsidR="00456CCA" w:rsidRPr="00CA7D85" w:rsidRDefault="00456CCA" w:rsidP="00282E75">
            <w:pPr>
              <w:pStyle w:val="TAH"/>
              <w:rPr>
                <w:lang w:eastAsia="en-US"/>
              </w:rPr>
            </w:pPr>
            <w:r w:rsidRPr="00CA7D85">
              <w:rPr>
                <w:lang w:eastAsia="en-US"/>
              </w:rPr>
              <w:t>Value/remark</w:t>
            </w:r>
          </w:p>
        </w:tc>
        <w:tc>
          <w:tcPr>
            <w:tcW w:w="1700" w:type="dxa"/>
          </w:tcPr>
          <w:p w14:paraId="6F6C5C9E" w14:textId="77777777" w:rsidR="00456CCA" w:rsidRPr="00CA7D85" w:rsidRDefault="00456CCA" w:rsidP="00282E75">
            <w:pPr>
              <w:pStyle w:val="TAH"/>
              <w:rPr>
                <w:lang w:eastAsia="en-US"/>
              </w:rPr>
            </w:pPr>
            <w:r w:rsidRPr="00CA7D85">
              <w:rPr>
                <w:lang w:eastAsia="en-US"/>
              </w:rPr>
              <w:t>Comment</w:t>
            </w:r>
          </w:p>
        </w:tc>
        <w:tc>
          <w:tcPr>
            <w:tcW w:w="1245" w:type="dxa"/>
            <w:gridSpan w:val="2"/>
          </w:tcPr>
          <w:p w14:paraId="2B29FF3A" w14:textId="77777777" w:rsidR="00456CCA" w:rsidRPr="00CA7D85" w:rsidRDefault="00456CCA" w:rsidP="00282E75">
            <w:pPr>
              <w:pStyle w:val="TAH"/>
              <w:rPr>
                <w:lang w:eastAsia="en-US"/>
              </w:rPr>
            </w:pPr>
            <w:r w:rsidRPr="00CA7D85">
              <w:rPr>
                <w:lang w:eastAsia="en-US"/>
              </w:rPr>
              <w:t>Condition</w:t>
            </w:r>
          </w:p>
        </w:tc>
      </w:tr>
      <w:tr w:rsidR="00456CCA" w:rsidRPr="00CA7D85" w14:paraId="289CB4D3"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49E09F25" w14:textId="77777777" w:rsidR="00456CCA" w:rsidRPr="00CA7D85" w:rsidRDefault="00456CCA" w:rsidP="00282E75">
            <w:pPr>
              <w:pStyle w:val="TAL"/>
              <w:rPr>
                <w:lang w:eastAsia="en-US"/>
              </w:rPr>
            </w:pPr>
            <w:r w:rsidRPr="00CA7D85">
              <w:rPr>
                <w:lang w:eastAsia="en-US"/>
              </w:rPr>
              <w:t>RRCConnectionReconfiguration ::= SEQUENCE {</w:t>
            </w:r>
          </w:p>
        </w:tc>
        <w:tc>
          <w:tcPr>
            <w:tcW w:w="2267" w:type="dxa"/>
          </w:tcPr>
          <w:p w14:paraId="49462E20" w14:textId="77777777" w:rsidR="00456CCA" w:rsidRPr="00CA7D85" w:rsidRDefault="00456CCA" w:rsidP="00282E75">
            <w:pPr>
              <w:pStyle w:val="TAL"/>
              <w:rPr>
                <w:lang w:eastAsia="en-US"/>
              </w:rPr>
            </w:pPr>
          </w:p>
        </w:tc>
        <w:tc>
          <w:tcPr>
            <w:tcW w:w="1700" w:type="dxa"/>
          </w:tcPr>
          <w:p w14:paraId="246459BE" w14:textId="77777777" w:rsidR="00456CCA" w:rsidRPr="00CA7D85" w:rsidRDefault="00456CCA" w:rsidP="00282E75">
            <w:pPr>
              <w:pStyle w:val="TAL"/>
              <w:rPr>
                <w:lang w:eastAsia="en-US"/>
              </w:rPr>
            </w:pPr>
          </w:p>
        </w:tc>
        <w:tc>
          <w:tcPr>
            <w:tcW w:w="1245" w:type="dxa"/>
            <w:gridSpan w:val="2"/>
          </w:tcPr>
          <w:p w14:paraId="38D398E1" w14:textId="77777777" w:rsidR="00456CCA" w:rsidRPr="00CA7D85" w:rsidRDefault="00456CCA" w:rsidP="00282E75">
            <w:pPr>
              <w:pStyle w:val="TAL"/>
              <w:rPr>
                <w:lang w:eastAsia="en-US"/>
              </w:rPr>
            </w:pPr>
          </w:p>
        </w:tc>
      </w:tr>
      <w:tr w:rsidR="00456CCA" w:rsidRPr="00CA7D85" w14:paraId="5A7FBDCE"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1ED1C843" w14:textId="77777777" w:rsidR="00456CCA" w:rsidRPr="00CA7D85" w:rsidRDefault="00456CCA" w:rsidP="00282E75">
            <w:pPr>
              <w:pStyle w:val="TAL"/>
              <w:rPr>
                <w:lang w:eastAsia="en-US"/>
              </w:rPr>
            </w:pPr>
            <w:r w:rsidRPr="00CA7D85">
              <w:rPr>
                <w:lang w:eastAsia="en-US"/>
              </w:rPr>
              <w:t xml:space="preserve">  criticalExtensions CHOICE {</w:t>
            </w:r>
          </w:p>
        </w:tc>
        <w:tc>
          <w:tcPr>
            <w:tcW w:w="2267" w:type="dxa"/>
          </w:tcPr>
          <w:p w14:paraId="70FC825C" w14:textId="77777777" w:rsidR="00456CCA" w:rsidRPr="00CA7D85" w:rsidRDefault="00456CCA" w:rsidP="00282E75">
            <w:pPr>
              <w:pStyle w:val="TAL"/>
              <w:rPr>
                <w:lang w:eastAsia="en-US"/>
              </w:rPr>
            </w:pPr>
          </w:p>
        </w:tc>
        <w:tc>
          <w:tcPr>
            <w:tcW w:w="1700" w:type="dxa"/>
          </w:tcPr>
          <w:p w14:paraId="22220354" w14:textId="77777777" w:rsidR="00456CCA" w:rsidRPr="00CA7D85" w:rsidRDefault="00456CCA" w:rsidP="00282E75">
            <w:pPr>
              <w:pStyle w:val="TAL"/>
              <w:rPr>
                <w:lang w:eastAsia="en-US"/>
              </w:rPr>
            </w:pPr>
          </w:p>
        </w:tc>
        <w:tc>
          <w:tcPr>
            <w:tcW w:w="1245" w:type="dxa"/>
            <w:gridSpan w:val="2"/>
          </w:tcPr>
          <w:p w14:paraId="0DE66364" w14:textId="77777777" w:rsidR="00456CCA" w:rsidRPr="00CA7D85" w:rsidRDefault="00456CCA" w:rsidP="00282E75">
            <w:pPr>
              <w:pStyle w:val="TAL"/>
              <w:rPr>
                <w:lang w:eastAsia="en-US"/>
              </w:rPr>
            </w:pPr>
          </w:p>
        </w:tc>
      </w:tr>
      <w:tr w:rsidR="00456CCA" w:rsidRPr="00CA7D85" w14:paraId="64AEE624"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71A176CD" w14:textId="63064BC0" w:rsidR="00456CCA" w:rsidRPr="00CA7D85" w:rsidRDefault="00456CCA" w:rsidP="00282E75">
            <w:pPr>
              <w:pStyle w:val="TAL"/>
              <w:rPr>
                <w:lang w:eastAsia="en-US"/>
              </w:rPr>
            </w:pPr>
            <w:r w:rsidRPr="00CA7D85">
              <w:rPr>
                <w:lang w:eastAsia="en-US"/>
              </w:rPr>
              <w:t xml:space="preserve">    c1 </w:t>
            </w:r>
            <w:r w:rsidR="00717A70" w:rsidRPr="00CA7D85">
              <w:rPr>
                <w:lang w:eastAsia="en-US"/>
              </w:rPr>
              <w:t>CHOICE {</w:t>
            </w:r>
          </w:p>
        </w:tc>
        <w:tc>
          <w:tcPr>
            <w:tcW w:w="2267" w:type="dxa"/>
          </w:tcPr>
          <w:p w14:paraId="5A57970C" w14:textId="77777777" w:rsidR="00456CCA" w:rsidRPr="00CA7D85" w:rsidRDefault="00456CCA" w:rsidP="00282E75">
            <w:pPr>
              <w:pStyle w:val="TAL"/>
              <w:rPr>
                <w:lang w:eastAsia="en-US"/>
              </w:rPr>
            </w:pPr>
          </w:p>
        </w:tc>
        <w:tc>
          <w:tcPr>
            <w:tcW w:w="1700" w:type="dxa"/>
          </w:tcPr>
          <w:p w14:paraId="6D4A9BDF" w14:textId="77777777" w:rsidR="00456CCA" w:rsidRPr="00CA7D85" w:rsidRDefault="00456CCA" w:rsidP="00282E75">
            <w:pPr>
              <w:pStyle w:val="TAL"/>
              <w:rPr>
                <w:lang w:eastAsia="en-US"/>
              </w:rPr>
            </w:pPr>
          </w:p>
        </w:tc>
        <w:tc>
          <w:tcPr>
            <w:tcW w:w="1245" w:type="dxa"/>
            <w:gridSpan w:val="2"/>
          </w:tcPr>
          <w:p w14:paraId="624AA528" w14:textId="77777777" w:rsidR="00456CCA" w:rsidRPr="00CA7D85" w:rsidRDefault="00456CCA" w:rsidP="00282E75">
            <w:pPr>
              <w:pStyle w:val="TAL"/>
              <w:rPr>
                <w:lang w:eastAsia="en-US"/>
              </w:rPr>
            </w:pPr>
          </w:p>
        </w:tc>
      </w:tr>
      <w:tr w:rsidR="00456CCA" w:rsidRPr="00CA7D85" w14:paraId="06048208"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Borders>
              <w:bottom w:val="single" w:sz="4" w:space="0" w:color="auto"/>
            </w:tcBorders>
          </w:tcPr>
          <w:p w14:paraId="24BFE186" w14:textId="77777777" w:rsidR="00456CCA" w:rsidRPr="00CA7D85" w:rsidRDefault="00456CCA" w:rsidP="00282E75">
            <w:pPr>
              <w:pStyle w:val="TAL"/>
              <w:rPr>
                <w:lang w:eastAsia="en-US"/>
              </w:rPr>
            </w:pPr>
            <w:r w:rsidRPr="00CA7D85">
              <w:rPr>
                <w:lang w:eastAsia="en-US"/>
              </w:rPr>
              <w:t xml:space="preserve">      rrcConnectionReconfiguration-r8 SEQUENCE {</w:t>
            </w:r>
          </w:p>
        </w:tc>
        <w:tc>
          <w:tcPr>
            <w:tcW w:w="2267" w:type="dxa"/>
          </w:tcPr>
          <w:p w14:paraId="703BA17A" w14:textId="77777777" w:rsidR="00456CCA" w:rsidRPr="00CA7D85" w:rsidRDefault="00456CCA" w:rsidP="00282E75">
            <w:pPr>
              <w:pStyle w:val="TAL"/>
              <w:rPr>
                <w:lang w:eastAsia="en-US"/>
              </w:rPr>
            </w:pPr>
          </w:p>
        </w:tc>
        <w:tc>
          <w:tcPr>
            <w:tcW w:w="1700" w:type="dxa"/>
          </w:tcPr>
          <w:p w14:paraId="3AAEB052" w14:textId="77777777" w:rsidR="00456CCA" w:rsidRPr="00CA7D85" w:rsidRDefault="00456CCA" w:rsidP="00282E75">
            <w:pPr>
              <w:pStyle w:val="TAL"/>
              <w:rPr>
                <w:lang w:eastAsia="en-US"/>
              </w:rPr>
            </w:pPr>
          </w:p>
        </w:tc>
        <w:tc>
          <w:tcPr>
            <w:tcW w:w="1245" w:type="dxa"/>
            <w:gridSpan w:val="2"/>
          </w:tcPr>
          <w:p w14:paraId="5AAEFBF3" w14:textId="77777777" w:rsidR="00456CCA" w:rsidRPr="00CA7D85" w:rsidRDefault="00456CCA" w:rsidP="00282E75">
            <w:pPr>
              <w:pStyle w:val="TAL"/>
              <w:rPr>
                <w:lang w:eastAsia="en-US"/>
              </w:rPr>
            </w:pPr>
          </w:p>
        </w:tc>
      </w:tr>
      <w:tr w:rsidR="00456CCA" w:rsidRPr="00CA7D85" w14:paraId="57E69229"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75FD1DD5" w14:textId="77777777" w:rsidR="00456CCA" w:rsidRPr="00CA7D85" w:rsidRDefault="00456CCA" w:rsidP="00282E75">
            <w:pPr>
              <w:pStyle w:val="TAL"/>
              <w:rPr>
                <w:snapToGrid w:val="0"/>
                <w:lang w:eastAsia="en-US"/>
              </w:rPr>
            </w:pPr>
            <w:r w:rsidRPr="00CA7D85">
              <w:rPr>
                <w:lang w:eastAsia="en-US"/>
              </w:rPr>
              <w:t xml:space="preserve">        nonCriticalExtension SEQUENCE {</w:t>
            </w:r>
          </w:p>
        </w:tc>
        <w:tc>
          <w:tcPr>
            <w:tcW w:w="2267" w:type="dxa"/>
          </w:tcPr>
          <w:p w14:paraId="0A6E65AD" w14:textId="77777777" w:rsidR="00456CCA" w:rsidRPr="00CA7D85" w:rsidRDefault="00456CCA" w:rsidP="00282E75">
            <w:pPr>
              <w:pStyle w:val="TAL"/>
              <w:rPr>
                <w:lang w:eastAsia="en-US"/>
              </w:rPr>
            </w:pPr>
          </w:p>
        </w:tc>
        <w:tc>
          <w:tcPr>
            <w:tcW w:w="1700" w:type="dxa"/>
          </w:tcPr>
          <w:p w14:paraId="483F4389" w14:textId="77777777" w:rsidR="00456CCA" w:rsidRPr="00CA7D85" w:rsidRDefault="00456CCA" w:rsidP="00282E75">
            <w:pPr>
              <w:pStyle w:val="TAL"/>
              <w:rPr>
                <w:lang w:eastAsia="en-US"/>
              </w:rPr>
            </w:pPr>
          </w:p>
        </w:tc>
        <w:tc>
          <w:tcPr>
            <w:tcW w:w="1245" w:type="dxa"/>
            <w:gridSpan w:val="2"/>
          </w:tcPr>
          <w:p w14:paraId="3E0EC69F" w14:textId="77777777" w:rsidR="00456CCA" w:rsidRPr="00CA7D85" w:rsidRDefault="00456CCA" w:rsidP="00282E75">
            <w:pPr>
              <w:pStyle w:val="TAL"/>
              <w:rPr>
                <w:lang w:eastAsia="en-US"/>
              </w:rPr>
            </w:pPr>
          </w:p>
        </w:tc>
      </w:tr>
      <w:tr w:rsidR="00456CCA" w:rsidRPr="00CA7D85" w14:paraId="527BEC1B"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438204EA" w14:textId="77777777" w:rsidR="00456CCA" w:rsidRPr="00CA7D85" w:rsidRDefault="00456CCA" w:rsidP="00282E75">
            <w:pPr>
              <w:pStyle w:val="TAL"/>
              <w:rPr>
                <w:snapToGrid w:val="0"/>
                <w:lang w:eastAsia="en-US"/>
              </w:rPr>
            </w:pPr>
            <w:r w:rsidRPr="00CA7D85">
              <w:rPr>
                <w:lang w:eastAsia="en-US"/>
              </w:rPr>
              <w:t xml:space="preserve">          nonCriticalExtension SEQUENCE {</w:t>
            </w:r>
          </w:p>
        </w:tc>
        <w:tc>
          <w:tcPr>
            <w:tcW w:w="2267" w:type="dxa"/>
          </w:tcPr>
          <w:p w14:paraId="6E034C90" w14:textId="77777777" w:rsidR="00456CCA" w:rsidRPr="00CA7D85" w:rsidRDefault="00456CCA" w:rsidP="00282E75">
            <w:pPr>
              <w:pStyle w:val="TAL"/>
              <w:rPr>
                <w:lang w:eastAsia="en-US"/>
              </w:rPr>
            </w:pPr>
          </w:p>
        </w:tc>
        <w:tc>
          <w:tcPr>
            <w:tcW w:w="1700" w:type="dxa"/>
          </w:tcPr>
          <w:p w14:paraId="0F9D1C10" w14:textId="77777777" w:rsidR="00456CCA" w:rsidRPr="00CA7D85" w:rsidRDefault="00456CCA" w:rsidP="00282E75">
            <w:pPr>
              <w:pStyle w:val="TAL"/>
              <w:rPr>
                <w:lang w:eastAsia="en-US"/>
              </w:rPr>
            </w:pPr>
          </w:p>
        </w:tc>
        <w:tc>
          <w:tcPr>
            <w:tcW w:w="1245" w:type="dxa"/>
            <w:gridSpan w:val="2"/>
          </w:tcPr>
          <w:p w14:paraId="194A4D15" w14:textId="77777777" w:rsidR="00456CCA" w:rsidRPr="00CA7D85" w:rsidRDefault="00456CCA" w:rsidP="00282E75">
            <w:pPr>
              <w:pStyle w:val="TAL"/>
              <w:rPr>
                <w:lang w:eastAsia="en-US"/>
              </w:rPr>
            </w:pPr>
          </w:p>
        </w:tc>
      </w:tr>
      <w:tr w:rsidR="00456CCA" w:rsidRPr="00CA7D85" w14:paraId="743FFC88"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771D9A9A" w14:textId="77777777" w:rsidR="00456CCA" w:rsidRPr="00CA7D85" w:rsidRDefault="00456CCA" w:rsidP="00282E75">
            <w:pPr>
              <w:pStyle w:val="TAL"/>
              <w:rPr>
                <w:snapToGrid w:val="0"/>
                <w:lang w:eastAsia="en-US"/>
              </w:rPr>
            </w:pPr>
            <w:r w:rsidRPr="00CA7D85">
              <w:rPr>
                <w:lang w:eastAsia="en-US"/>
              </w:rPr>
              <w:t xml:space="preserve">            nonCriticalExtension SEQUENCE {</w:t>
            </w:r>
          </w:p>
        </w:tc>
        <w:tc>
          <w:tcPr>
            <w:tcW w:w="2267" w:type="dxa"/>
          </w:tcPr>
          <w:p w14:paraId="45C0FB22" w14:textId="77777777" w:rsidR="00456CCA" w:rsidRPr="00CA7D85" w:rsidRDefault="00456CCA" w:rsidP="00282E75">
            <w:pPr>
              <w:pStyle w:val="TAL"/>
              <w:rPr>
                <w:lang w:eastAsia="en-US"/>
              </w:rPr>
            </w:pPr>
          </w:p>
        </w:tc>
        <w:tc>
          <w:tcPr>
            <w:tcW w:w="1700" w:type="dxa"/>
          </w:tcPr>
          <w:p w14:paraId="176F247D" w14:textId="77777777" w:rsidR="00456CCA" w:rsidRPr="00CA7D85" w:rsidRDefault="00456CCA" w:rsidP="00282E75">
            <w:pPr>
              <w:pStyle w:val="TAL"/>
              <w:rPr>
                <w:lang w:eastAsia="en-US"/>
              </w:rPr>
            </w:pPr>
          </w:p>
        </w:tc>
        <w:tc>
          <w:tcPr>
            <w:tcW w:w="1245" w:type="dxa"/>
            <w:gridSpan w:val="2"/>
          </w:tcPr>
          <w:p w14:paraId="1DD7A0C9" w14:textId="77777777" w:rsidR="00456CCA" w:rsidRPr="00CA7D85" w:rsidRDefault="00456CCA" w:rsidP="00282E75">
            <w:pPr>
              <w:pStyle w:val="TAL"/>
              <w:rPr>
                <w:lang w:eastAsia="en-US"/>
              </w:rPr>
            </w:pPr>
          </w:p>
        </w:tc>
      </w:tr>
      <w:tr w:rsidR="00456CCA" w:rsidRPr="00CA7D85" w14:paraId="69837DC8"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55C7F27A" w14:textId="77777777" w:rsidR="00456CCA" w:rsidRPr="00CA7D85" w:rsidRDefault="00456CCA" w:rsidP="00282E75">
            <w:pPr>
              <w:pStyle w:val="TAL"/>
              <w:rPr>
                <w:snapToGrid w:val="0"/>
                <w:lang w:eastAsia="en-US"/>
              </w:rPr>
            </w:pPr>
            <w:r w:rsidRPr="00CA7D85">
              <w:rPr>
                <w:lang w:eastAsia="en-US"/>
              </w:rPr>
              <w:t xml:space="preserve">              nonCriticalExtension SEQUENCE {</w:t>
            </w:r>
          </w:p>
        </w:tc>
        <w:tc>
          <w:tcPr>
            <w:tcW w:w="2267" w:type="dxa"/>
          </w:tcPr>
          <w:p w14:paraId="72AE22EF" w14:textId="77777777" w:rsidR="00456CCA" w:rsidRPr="00CA7D85" w:rsidRDefault="00456CCA" w:rsidP="00282E75">
            <w:pPr>
              <w:pStyle w:val="TAL"/>
              <w:rPr>
                <w:lang w:eastAsia="en-US"/>
              </w:rPr>
            </w:pPr>
          </w:p>
        </w:tc>
        <w:tc>
          <w:tcPr>
            <w:tcW w:w="1700" w:type="dxa"/>
          </w:tcPr>
          <w:p w14:paraId="1D7F2B41" w14:textId="77777777" w:rsidR="00456CCA" w:rsidRPr="00CA7D85" w:rsidRDefault="00456CCA" w:rsidP="00282E75">
            <w:pPr>
              <w:pStyle w:val="TAL"/>
              <w:rPr>
                <w:lang w:eastAsia="en-US"/>
              </w:rPr>
            </w:pPr>
          </w:p>
        </w:tc>
        <w:tc>
          <w:tcPr>
            <w:tcW w:w="1245" w:type="dxa"/>
            <w:gridSpan w:val="2"/>
          </w:tcPr>
          <w:p w14:paraId="32AB1CFA" w14:textId="77777777" w:rsidR="00456CCA" w:rsidRPr="00CA7D85" w:rsidRDefault="00456CCA" w:rsidP="00282E75">
            <w:pPr>
              <w:pStyle w:val="TAL"/>
              <w:rPr>
                <w:lang w:eastAsia="en-US"/>
              </w:rPr>
            </w:pPr>
          </w:p>
        </w:tc>
      </w:tr>
      <w:tr w:rsidR="00456CCA" w:rsidRPr="00CA7D85" w14:paraId="7D7E6534"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747D4F20" w14:textId="77777777" w:rsidR="00456CCA" w:rsidRPr="00CA7D85" w:rsidRDefault="00456CCA" w:rsidP="00282E75">
            <w:pPr>
              <w:pStyle w:val="TAL"/>
              <w:rPr>
                <w:snapToGrid w:val="0"/>
                <w:lang w:eastAsia="en-US"/>
              </w:rPr>
            </w:pPr>
            <w:r w:rsidRPr="00CA7D85">
              <w:rPr>
                <w:lang w:eastAsia="en-US"/>
              </w:rPr>
              <w:t xml:space="preserve">                nonCriticalExtension SEQUENCE {</w:t>
            </w:r>
          </w:p>
        </w:tc>
        <w:tc>
          <w:tcPr>
            <w:tcW w:w="2267" w:type="dxa"/>
          </w:tcPr>
          <w:p w14:paraId="065166EE" w14:textId="77777777" w:rsidR="00456CCA" w:rsidRPr="00CA7D85" w:rsidRDefault="00456CCA" w:rsidP="00282E75">
            <w:pPr>
              <w:pStyle w:val="TAL"/>
              <w:rPr>
                <w:lang w:eastAsia="en-US"/>
              </w:rPr>
            </w:pPr>
          </w:p>
        </w:tc>
        <w:tc>
          <w:tcPr>
            <w:tcW w:w="1700" w:type="dxa"/>
          </w:tcPr>
          <w:p w14:paraId="7BE665F0" w14:textId="77777777" w:rsidR="00456CCA" w:rsidRPr="00CA7D85" w:rsidRDefault="00456CCA" w:rsidP="00282E75">
            <w:pPr>
              <w:pStyle w:val="TAL"/>
              <w:rPr>
                <w:lang w:eastAsia="en-US"/>
              </w:rPr>
            </w:pPr>
          </w:p>
        </w:tc>
        <w:tc>
          <w:tcPr>
            <w:tcW w:w="1245" w:type="dxa"/>
            <w:gridSpan w:val="2"/>
          </w:tcPr>
          <w:p w14:paraId="50E1B234" w14:textId="77777777" w:rsidR="00456CCA" w:rsidRPr="00CA7D85" w:rsidRDefault="00456CCA" w:rsidP="00282E75">
            <w:pPr>
              <w:pStyle w:val="TAL"/>
              <w:rPr>
                <w:lang w:eastAsia="en-US"/>
              </w:rPr>
            </w:pPr>
          </w:p>
        </w:tc>
      </w:tr>
      <w:tr w:rsidR="00456CCA" w:rsidRPr="00CA7D85" w14:paraId="17EB9E82"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74FD86CE" w14:textId="77777777" w:rsidR="00456CCA" w:rsidRPr="00CA7D85" w:rsidRDefault="00456CCA" w:rsidP="00282E75">
            <w:pPr>
              <w:pStyle w:val="TAL"/>
              <w:rPr>
                <w:snapToGrid w:val="0"/>
                <w:lang w:eastAsia="en-US"/>
              </w:rPr>
            </w:pPr>
            <w:r w:rsidRPr="00CA7D85">
              <w:rPr>
                <w:lang w:eastAsia="en-US"/>
              </w:rPr>
              <w:t xml:space="preserve">                  nonCriticalExtension SEQUENCE {</w:t>
            </w:r>
          </w:p>
        </w:tc>
        <w:tc>
          <w:tcPr>
            <w:tcW w:w="2267" w:type="dxa"/>
          </w:tcPr>
          <w:p w14:paraId="3D29840C" w14:textId="77777777" w:rsidR="00456CCA" w:rsidRPr="00CA7D85" w:rsidRDefault="00456CCA" w:rsidP="00282E75">
            <w:pPr>
              <w:pStyle w:val="TAL"/>
              <w:rPr>
                <w:lang w:eastAsia="en-US"/>
              </w:rPr>
            </w:pPr>
          </w:p>
        </w:tc>
        <w:tc>
          <w:tcPr>
            <w:tcW w:w="1700" w:type="dxa"/>
          </w:tcPr>
          <w:p w14:paraId="7CBB99E5" w14:textId="77777777" w:rsidR="00456CCA" w:rsidRPr="00CA7D85" w:rsidRDefault="00456CCA" w:rsidP="00282E75">
            <w:pPr>
              <w:pStyle w:val="TAL"/>
              <w:rPr>
                <w:lang w:eastAsia="en-US"/>
              </w:rPr>
            </w:pPr>
          </w:p>
        </w:tc>
        <w:tc>
          <w:tcPr>
            <w:tcW w:w="1245" w:type="dxa"/>
            <w:gridSpan w:val="2"/>
          </w:tcPr>
          <w:p w14:paraId="440BE8B7" w14:textId="77777777" w:rsidR="00456CCA" w:rsidRPr="00CA7D85" w:rsidRDefault="00456CCA" w:rsidP="00282E75">
            <w:pPr>
              <w:pStyle w:val="TAL"/>
              <w:rPr>
                <w:lang w:eastAsia="en-US"/>
              </w:rPr>
            </w:pPr>
          </w:p>
        </w:tc>
      </w:tr>
      <w:tr w:rsidR="00456CCA" w:rsidRPr="00CA7D85" w14:paraId="22F762B6"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452C9587" w14:textId="77777777" w:rsidR="00456CCA" w:rsidRPr="00CA7D85" w:rsidRDefault="00456CCA" w:rsidP="00282E75">
            <w:pPr>
              <w:pStyle w:val="TAL"/>
              <w:rPr>
                <w:snapToGrid w:val="0"/>
                <w:lang w:eastAsia="en-US"/>
              </w:rPr>
            </w:pPr>
            <w:r w:rsidRPr="00CA7D85">
              <w:rPr>
                <w:lang w:eastAsia="en-US"/>
              </w:rPr>
              <w:t xml:space="preserve">                    nonCriticalExtension SEQUENCE {</w:t>
            </w:r>
          </w:p>
        </w:tc>
        <w:tc>
          <w:tcPr>
            <w:tcW w:w="2267" w:type="dxa"/>
          </w:tcPr>
          <w:p w14:paraId="5A712DA3" w14:textId="77777777" w:rsidR="00456CCA" w:rsidRPr="00CA7D85" w:rsidRDefault="00456CCA" w:rsidP="00282E75">
            <w:pPr>
              <w:pStyle w:val="TAL"/>
              <w:rPr>
                <w:lang w:eastAsia="en-US"/>
              </w:rPr>
            </w:pPr>
          </w:p>
        </w:tc>
        <w:tc>
          <w:tcPr>
            <w:tcW w:w="1700" w:type="dxa"/>
          </w:tcPr>
          <w:p w14:paraId="42F0BF00" w14:textId="77777777" w:rsidR="00456CCA" w:rsidRPr="00CA7D85" w:rsidRDefault="00456CCA" w:rsidP="00282E75">
            <w:pPr>
              <w:pStyle w:val="TAL"/>
              <w:rPr>
                <w:lang w:eastAsia="en-US"/>
              </w:rPr>
            </w:pPr>
          </w:p>
        </w:tc>
        <w:tc>
          <w:tcPr>
            <w:tcW w:w="1245" w:type="dxa"/>
            <w:gridSpan w:val="2"/>
          </w:tcPr>
          <w:p w14:paraId="28DC3559" w14:textId="77777777" w:rsidR="00456CCA" w:rsidRPr="00CA7D85" w:rsidRDefault="00456CCA" w:rsidP="00282E75">
            <w:pPr>
              <w:pStyle w:val="TAL"/>
              <w:rPr>
                <w:lang w:eastAsia="en-US"/>
              </w:rPr>
            </w:pPr>
          </w:p>
        </w:tc>
      </w:tr>
      <w:tr w:rsidR="00456CCA" w:rsidRPr="00CA7D85" w14:paraId="765B99CB"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0792AF9F" w14:textId="77777777" w:rsidR="00456CCA" w:rsidRPr="00CA7D85" w:rsidRDefault="00456CCA" w:rsidP="00282E75">
            <w:pPr>
              <w:pStyle w:val="TAL"/>
              <w:rPr>
                <w:snapToGrid w:val="0"/>
                <w:lang w:eastAsia="en-US"/>
              </w:rPr>
            </w:pPr>
            <w:r w:rsidRPr="00CA7D85">
              <w:rPr>
                <w:lang w:eastAsia="en-US"/>
              </w:rPr>
              <w:t xml:space="preserve">                      nonCriticalExtension SEQUENCE {</w:t>
            </w:r>
          </w:p>
        </w:tc>
        <w:tc>
          <w:tcPr>
            <w:tcW w:w="2267" w:type="dxa"/>
          </w:tcPr>
          <w:p w14:paraId="21680F86" w14:textId="77777777" w:rsidR="00456CCA" w:rsidRPr="00CA7D85" w:rsidRDefault="00456CCA" w:rsidP="00282E75">
            <w:pPr>
              <w:pStyle w:val="TAL"/>
              <w:rPr>
                <w:lang w:eastAsia="en-US"/>
              </w:rPr>
            </w:pPr>
          </w:p>
        </w:tc>
        <w:tc>
          <w:tcPr>
            <w:tcW w:w="1700" w:type="dxa"/>
          </w:tcPr>
          <w:p w14:paraId="30285A54" w14:textId="77777777" w:rsidR="00456CCA" w:rsidRPr="00CA7D85" w:rsidRDefault="00456CCA" w:rsidP="00282E75">
            <w:pPr>
              <w:pStyle w:val="TAL"/>
              <w:rPr>
                <w:lang w:eastAsia="en-US"/>
              </w:rPr>
            </w:pPr>
          </w:p>
        </w:tc>
        <w:tc>
          <w:tcPr>
            <w:tcW w:w="1245" w:type="dxa"/>
            <w:gridSpan w:val="2"/>
          </w:tcPr>
          <w:p w14:paraId="171E0968" w14:textId="77777777" w:rsidR="00456CCA" w:rsidRPr="00CA7D85" w:rsidRDefault="00456CCA" w:rsidP="00282E75">
            <w:pPr>
              <w:pStyle w:val="TAL"/>
              <w:rPr>
                <w:lang w:eastAsia="en-US"/>
              </w:rPr>
            </w:pPr>
          </w:p>
        </w:tc>
      </w:tr>
      <w:tr w:rsidR="00456CCA" w:rsidRPr="00CA7D85" w14:paraId="2CF75FB3"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3327F7BC" w14:textId="77777777" w:rsidR="00456CCA" w:rsidRPr="00CA7D85" w:rsidRDefault="00456CCA" w:rsidP="00282E75">
            <w:pPr>
              <w:pStyle w:val="TAL"/>
              <w:rPr>
                <w:snapToGrid w:val="0"/>
                <w:lang w:eastAsia="en-US"/>
              </w:rPr>
            </w:pPr>
            <w:r w:rsidRPr="00CA7D85">
              <w:rPr>
                <w:lang w:eastAsia="en-US"/>
              </w:rPr>
              <w:t xml:space="preserve">                        nr-Config-r15 CHOICE {</w:t>
            </w:r>
          </w:p>
        </w:tc>
        <w:tc>
          <w:tcPr>
            <w:tcW w:w="2267" w:type="dxa"/>
          </w:tcPr>
          <w:p w14:paraId="1F57ABDC" w14:textId="77777777" w:rsidR="00456CCA" w:rsidRPr="00CA7D85" w:rsidRDefault="00456CCA" w:rsidP="00282E75">
            <w:pPr>
              <w:pStyle w:val="TAL"/>
              <w:rPr>
                <w:lang w:eastAsia="en-US"/>
              </w:rPr>
            </w:pPr>
          </w:p>
        </w:tc>
        <w:tc>
          <w:tcPr>
            <w:tcW w:w="1700" w:type="dxa"/>
          </w:tcPr>
          <w:p w14:paraId="0168D21F" w14:textId="77777777" w:rsidR="00456CCA" w:rsidRPr="00CA7D85" w:rsidRDefault="00456CCA" w:rsidP="00282E75">
            <w:pPr>
              <w:pStyle w:val="TAL"/>
              <w:rPr>
                <w:lang w:eastAsia="en-US"/>
              </w:rPr>
            </w:pPr>
          </w:p>
        </w:tc>
        <w:tc>
          <w:tcPr>
            <w:tcW w:w="1245" w:type="dxa"/>
            <w:gridSpan w:val="2"/>
          </w:tcPr>
          <w:p w14:paraId="2D518F68" w14:textId="77777777" w:rsidR="00456CCA" w:rsidRPr="00CA7D85" w:rsidRDefault="00456CCA" w:rsidP="00282E75">
            <w:pPr>
              <w:pStyle w:val="TAL"/>
              <w:rPr>
                <w:lang w:eastAsia="en-US"/>
              </w:rPr>
            </w:pPr>
          </w:p>
        </w:tc>
      </w:tr>
      <w:tr w:rsidR="00456CCA" w:rsidRPr="00CA7D85" w14:paraId="03BDF7F6"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291F2FFB" w14:textId="77777777" w:rsidR="00456CCA" w:rsidRPr="00CA7D85" w:rsidRDefault="00456CCA" w:rsidP="00282E75">
            <w:pPr>
              <w:pStyle w:val="TAL"/>
              <w:rPr>
                <w:snapToGrid w:val="0"/>
                <w:lang w:eastAsia="en-US"/>
              </w:rPr>
            </w:pPr>
            <w:r w:rsidRPr="00CA7D85">
              <w:rPr>
                <w:lang w:eastAsia="en-US"/>
              </w:rPr>
              <w:t xml:space="preserve">                          setup SEQUENCE {</w:t>
            </w:r>
          </w:p>
        </w:tc>
        <w:tc>
          <w:tcPr>
            <w:tcW w:w="2267" w:type="dxa"/>
          </w:tcPr>
          <w:p w14:paraId="2C807921" w14:textId="77777777" w:rsidR="00456CCA" w:rsidRPr="00CA7D85" w:rsidRDefault="00456CCA" w:rsidP="00282E75">
            <w:pPr>
              <w:pStyle w:val="TAL"/>
              <w:rPr>
                <w:lang w:eastAsia="en-US"/>
              </w:rPr>
            </w:pPr>
          </w:p>
        </w:tc>
        <w:tc>
          <w:tcPr>
            <w:tcW w:w="1700" w:type="dxa"/>
          </w:tcPr>
          <w:p w14:paraId="57B3A703" w14:textId="77777777" w:rsidR="00456CCA" w:rsidRPr="00CA7D85" w:rsidRDefault="00456CCA" w:rsidP="00282E75">
            <w:pPr>
              <w:pStyle w:val="TAL"/>
              <w:rPr>
                <w:lang w:eastAsia="en-US"/>
              </w:rPr>
            </w:pPr>
          </w:p>
        </w:tc>
        <w:tc>
          <w:tcPr>
            <w:tcW w:w="1245" w:type="dxa"/>
            <w:gridSpan w:val="2"/>
          </w:tcPr>
          <w:p w14:paraId="221B133E" w14:textId="77777777" w:rsidR="00456CCA" w:rsidRPr="00CA7D85" w:rsidRDefault="00456CCA" w:rsidP="00282E75">
            <w:pPr>
              <w:pStyle w:val="TAL"/>
              <w:rPr>
                <w:lang w:eastAsia="en-US"/>
              </w:rPr>
            </w:pPr>
          </w:p>
        </w:tc>
      </w:tr>
      <w:tr w:rsidR="00456CCA" w:rsidRPr="00CA7D85" w14:paraId="7B651555"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29DE41F4" w14:textId="77777777" w:rsidR="00456CCA" w:rsidRPr="00CA7D85" w:rsidRDefault="00456CCA" w:rsidP="00282E75">
            <w:pPr>
              <w:pStyle w:val="TAL"/>
              <w:rPr>
                <w:snapToGrid w:val="0"/>
                <w:lang w:eastAsia="en-US"/>
              </w:rPr>
            </w:pPr>
            <w:r w:rsidRPr="00CA7D85">
              <w:rPr>
                <w:lang w:eastAsia="en-US"/>
              </w:rPr>
              <w:t xml:space="preserve">                            nr-SecondaryCellGroupConfig-r15</w:t>
            </w:r>
          </w:p>
        </w:tc>
        <w:tc>
          <w:tcPr>
            <w:tcW w:w="2267" w:type="dxa"/>
          </w:tcPr>
          <w:p w14:paraId="4E950036" w14:textId="77777777" w:rsidR="00456CCA" w:rsidRPr="00CA7D85" w:rsidRDefault="00456CCA" w:rsidP="00282E75">
            <w:pPr>
              <w:pStyle w:val="TAL"/>
              <w:rPr>
                <w:lang w:eastAsia="en-US"/>
              </w:rPr>
            </w:pPr>
            <w:r w:rsidRPr="00CA7D85">
              <w:rPr>
                <w:i/>
                <w:iCs/>
                <w:lang w:eastAsia="en-US"/>
              </w:rPr>
              <w:t>RRCReconfiguration-SplitSRBRelease</w:t>
            </w:r>
          </w:p>
        </w:tc>
        <w:tc>
          <w:tcPr>
            <w:tcW w:w="1700" w:type="dxa"/>
          </w:tcPr>
          <w:p w14:paraId="4535F7E6" w14:textId="77777777" w:rsidR="00456CCA" w:rsidRPr="00CA7D85" w:rsidRDefault="00456CCA" w:rsidP="00282E75">
            <w:pPr>
              <w:pStyle w:val="TAL"/>
              <w:rPr>
                <w:lang w:eastAsia="en-US"/>
              </w:rPr>
            </w:pPr>
          </w:p>
        </w:tc>
        <w:tc>
          <w:tcPr>
            <w:tcW w:w="1245" w:type="dxa"/>
            <w:gridSpan w:val="2"/>
          </w:tcPr>
          <w:p w14:paraId="42741C0E" w14:textId="77777777" w:rsidR="00456CCA" w:rsidRPr="00CA7D85" w:rsidRDefault="00456CCA" w:rsidP="00282E75">
            <w:pPr>
              <w:pStyle w:val="TAL"/>
              <w:rPr>
                <w:lang w:eastAsia="en-US"/>
              </w:rPr>
            </w:pPr>
          </w:p>
        </w:tc>
      </w:tr>
      <w:tr w:rsidR="00456CCA" w:rsidRPr="00CA7D85" w14:paraId="5086188E"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6FF04C52" w14:textId="77777777" w:rsidR="00456CCA" w:rsidRPr="00CA7D85" w:rsidRDefault="00456CCA" w:rsidP="00282E75">
            <w:pPr>
              <w:pStyle w:val="TAL"/>
              <w:rPr>
                <w:snapToGrid w:val="0"/>
                <w:lang w:eastAsia="en-US"/>
              </w:rPr>
            </w:pPr>
            <w:r w:rsidRPr="00CA7D85">
              <w:rPr>
                <w:lang w:eastAsia="en-US"/>
              </w:rPr>
              <w:t xml:space="preserve">                          }</w:t>
            </w:r>
          </w:p>
        </w:tc>
        <w:tc>
          <w:tcPr>
            <w:tcW w:w="2267" w:type="dxa"/>
          </w:tcPr>
          <w:p w14:paraId="70ACDC19" w14:textId="77777777" w:rsidR="00456CCA" w:rsidRPr="00CA7D85" w:rsidRDefault="00456CCA" w:rsidP="00282E75">
            <w:pPr>
              <w:pStyle w:val="TAL"/>
              <w:rPr>
                <w:lang w:eastAsia="en-US"/>
              </w:rPr>
            </w:pPr>
          </w:p>
        </w:tc>
        <w:tc>
          <w:tcPr>
            <w:tcW w:w="1700" w:type="dxa"/>
          </w:tcPr>
          <w:p w14:paraId="3284A418" w14:textId="77777777" w:rsidR="00456CCA" w:rsidRPr="00CA7D85" w:rsidRDefault="00456CCA" w:rsidP="00282E75">
            <w:pPr>
              <w:pStyle w:val="TAL"/>
              <w:rPr>
                <w:lang w:eastAsia="en-US"/>
              </w:rPr>
            </w:pPr>
          </w:p>
        </w:tc>
        <w:tc>
          <w:tcPr>
            <w:tcW w:w="1245" w:type="dxa"/>
            <w:gridSpan w:val="2"/>
          </w:tcPr>
          <w:p w14:paraId="2597EDAF" w14:textId="77777777" w:rsidR="00456CCA" w:rsidRPr="00CA7D85" w:rsidRDefault="00456CCA" w:rsidP="00282E75">
            <w:pPr>
              <w:pStyle w:val="TAL"/>
              <w:rPr>
                <w:lang w:eastAsia="en-US"/>
              </w:rPr>
            </w:pPr>
          </w:p>
        </w:tc>
      </w:tr>
      <w:tr w:rsidR="00456CCA" w:rsidRPr="00CA7D85" w14:paraId="1A61A8EF"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4368F273" w14:textId="77777777" w:rsidR="00456CCA" w:rsidRPr="00CA7D85" w:rsidRDefault="00456CCA" w:rsidP="00282E75">
            <w:pPr>
              <w:pStyle w:val="TAL"/>
              <w:rPr>
                <w:snapToGrid w:val="0"/>
                <w:lang w:eastAsia="en-US"/>
              </w:rPr>
            </w:pPr>
            <w:r w:rsidRPr="00CA7D85">
              <w:rPr>
                <w:lang w:eastAsia="en-US"/>
              </w:rPr>
              <w:t xml:space="preserve">                        }  </w:t>
            </w:r>
          </w:p>
        </w:tc>
        <w:tc>
          <w:tcPr>
            <w:tcW w:w="2267" w:type="dxa"/>
          </w:tcPr>
          <w:p w14:paraId="2C2A1114" w14:textId="77777777" w:rsidR="00456CCA" w:rsidRPr="00CA7D85" w:rsidRDefault="00456CCA" w:rsidP="00282E75">
            <w:pPr>
              <w:pStyle w:val="TAL"/>
              <w:rPr>
                <w:lang w:eastAsia="en-US"/>
              </w:rPr>
            </w:pPr>
          </w:p>
        </w:tc>
        <w:tc>
          <w:tcPr>
            <w:tcW w:w="1700" w:type="dxa"/>
          </w:tcPr>
          <w:p w14:paraId="64DDE3EF" w14:textId="77777777" w:rsidR="00456CCA" w:rsidRPr="00CA7D85" w:rsidRDefault="00456CCA" w:rsidP="00282E75">
            <w:pPr>
              <w:pStyle w:val="TAL"/>
              <w:rPr>
                <w:lang w:eastAsia="en-US"/>
              </w:rPr>
            </w:pPr>
          </w:p>
        </w:tc>
        <w:tc>
          <w:tcPr>
            <w:tcW w:w="1245" w:type="dxa"/>
            <w:gridSpan w:val="2"/>
          </w:tcPr>
          <w:p w14:paraId="2F7E4674" w14:textId="77777777" w:rsidR="00456CCA" w:rsidRPr="00CA7D85" w:rsidRDefault="00456CCA" w:rsidP="00282E75">
            <w:pPr>
              <w:pStyle w:val="TAL"/>
              <w:rPr>
                <w:lang w:eastAsia="en-US"/>
              </w:rPr>
            </w:pPr>
          </w:p>
        </w:tc>
      </w:tr>
      <w:tr w:rsidR="00456CCA" w:rsidRPr="00CA7D85" w14:paraId="509CFDAF"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2F9A95AB" w14:textId="77777777" w:rsidR="00456CCA" w:rsidRPr="00CA7D85" w:rsidRDefault="00456CCA" w:rsidP="00282E75">
            <w:pPr>
              <w:pStyle w:val="TAL"/>
              <w:rPr>
                <w:snapToGrid w:val="0"/>
                <w:lang w:eastAsia="en-US"/>
              </w:rPr>
            </w:pPr>
            <w:r w:rsidRPr="00CA7D85">
              <w:rPr>
                <w:lang w:eastAsia="en-US"/>
              </w:rPr>
              <w:t xml:space="preserve">                      }</w:t>
            </w:r>
          </w:p>
        </w:tc>
        <w:tc>
          <w:tcPr>
            <w:tcW w:w="2267" w:type="dxa"/>
          </w:tcPr>
          <w:p w14:paraId="586C877A" w14:textId="77777777" w:rsidR="00456CCA" w:rsidRPr="00CA7D85" w:rsidRDefault="00456CCA" w:rsidP="00282E75">
            <w:pPr>
              <w:pStyle w:val="TAL"/>
              <w:rPr>
                <w:lang w:eastAsia="en-US"/>
              </w:rPr>
            </w:pPr>
          </w:p>
        </w:tc>
        <w:tc>
          <w:tcPr>
            <w:tcW w:w="1700" w:type="dxa"/>
          </w:tcPr>
          <w:p w14:paraId="569642AA" w14:textId="77777777" w:rsidR="00456CCA" w:rsidRPr="00CA7D85" w:rsidRDefault="00456CCA" w:rsidP="00282E75">
            <w:pPr>
              <w:pStyle w:val="TAL"/>
              <w:rPr>
                <w:lang w:eastAsia="en-US"/>
              </w:rPr>
            </w:pPr>
          </w:p>
        </w:tc>
        <w:tc>
          <w:tcPr>
            <w:tcW w:w="1245" w:type="dxa"/>
            <w:gridSpan w:val="2"/>
          </w:tcPr>
          <w:p w14:paraId="5D884A73" w14:textId="77777777" w:rsidR="00456CCA" w:rsidRPr="00CA7D85" w:rsidRDefault="00456CCA" w:rsidP="00282E75">
            <w:pPr>
              <w:pStyle w:val="TAL"/>
              <w:rPr>
                <w:lang w:eastAsia="en-US"/>
              </w:rPr>
            </w:pPr>
          </w:p>
        </w:tc>
      </w:tr>
      <w:tr w:rsidR="00456CCA" w:rsidRPr="00CA7D85" w14:paraId="184465B4"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31BD0F99" w14:textId="77777777" w:rsidR="00456CCA" w:rsidRPr="00CA7D85" w:rsidRDefault="00456CCA" w:rsidP="00282E75">
            <w:pPr>
              <w:pStyle w:val="TAL"/>
              <w:rPr>
                <w:snapToGrid w:val="0"/>
                <w:lang w:eastAsia="en-US"/>
              </w:rPr>
            </w:pPr>
            <w:r w:rsidRPr="00CA7D85">
              <w:rPr>
                <w:lang w:eastAsia="en-US"/>
              </w:rPr>
              <w:t xml:space="preserve">                    }</w:t>
            </w:r>
          </w:p>
        </w:tc>
        <w:tc>
          <w:tcPr>
            <w:tcW w:w="2267" w:type="dxa"/>
          </w:tcPr>
          <w:p w14:paraId="3D0C1F13" w14:textId="77777777" w:rsidR="00456CCA" w:rsidRPr="00CA7D85" w:rsidRDefault="00456CCA" w:rsidP="00282E75">
            <w:pPr>
              <w:pStyle w:val="TAL"/>
              <w:rPr>
                <w:lang w:eastAsia="en-US"/>
              </w:rPr>
            </w:pPr>
          </w:p>
        </w:tc>
        <w:tc>
          <w:tcPr>
            <w:tcW w:w="1700" w:type="dxa"/>
          </w:tcPr>
          <w:p w14:paraId="1510E21D" w14:textId="77777777" w:rsidR="00456CCA" w:rsidRPr="00CA7D85" w:rsidRDefault="00456CCA" w:rsidP="00282E75">
            <w:pPr>
              <w:pStyle w:val="TAL"/>
              <w:rPr>
                <w:lang w:eastAsia="en-US"/>
              </w:rPr>
            </w:pPr>
          </w:p>
        </w:tc>
        <w:tc>
          <w:tcPr>
            <w:tcW w:w="1245" w:type="dxa"/>
            <w:gridSpan w:val="2"/>
          </w:tcPr>
          <w:p w14:paraId="43BF2D94" w14:textId="77777777" w:rsidR="00456CCA" w:rsidRPr="00CA7D85" w:rsidRDefault="00456CCA" w:rsidP="00282E75">
            <w:pPr>
              <w:pStyle w:val="TAL"/>
              <w:rPr>
                <w:lang w:eastAsia="en-US"/>
              </w:rPr>
            </w:pPr>
          </w:p>
        </w:tc>
      </w:tr>
      <w:tr w:rsidR="00456CCA" w:rsidRPr="00CA7D85" w14:paraId="4B1EFE37"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12FE6330" w14:textId="77777777" w:rsidR="00456CCA" w:rsidRPr="00CA7D85" w:rsidRDefault="00456CCA" w:rsidP="00282E75">
            <w:pPr>
              <w:pStyle w:val="TAL"/>
              <w:rPr>
                <w:snapToGrid w:val="0"/>
                <w:lang w:eastAsia="en-US"/>
              </w:rPr>
            </w:pPr>
            <w:r w:rsidRPr="00CA7D85">
              <w:rPr>
                <w:lang w:eastAsia="en-US"/>
              </w:rPr>
              <w:t xml:space="preserve">                  }</w:t>
            </w:r>
          </w:p>
        </w:tc>
        <w:tc>
          <w:tcPr>
            <w:tcW w:w="2267" w:type="dxa"/>
          </w:tcPr>
          <w:p w14:paraId="442FF623" w14:textId="77777777" w:rsidR="00456CCA" w:rsidRPr="00CA7D85" w:rsidRDefault="00456CCA" w:rsidP="00282E75">
            <w:pPr>
              <w:pStyle w:val="TAL"/>
              <w:rPr>
                <w:lang w:eastAsia="en-US"/>
              </w:rPr>
            </w:pPr>
          </w:p>
        </w:tc>
        <w:tc>
          <w:tcPr>
            <w:tcW w:w="1700" w:type="dxa"/>
          </w:tcPr>
          <w:p w14:paraId="7F028469" w14:textId="77777777" w:rsidR="00456CCA" w:rsidRPr="00CA7D85" w:rsidRDefault="00456CCA" w:rsidP="00282E75">
            <w:pPr>
              <w:pStyle w:val="TAL"/>
              <w:rPr>
                <w:lang w:eastAsia="en-US"/>
              </w:rPr>
            </w:pPr>
          </w:p>
        </w:tc>
        <w:tc>
          <w:tcPr>
            <w:tcW w:w="1245" w:type="dxa"/>
            <w:gridSpan w:val="2"/>
          </w:tcPr>
          <w:p w14:paraId="1E9EBF56" w14:textId="77777777" w:rsidR="00456CCA" w:rsidRPr="00CA7D85" w:rsidRDefault="00456CCA" w:rsidP="00282E75">
            <w:pPr>
              <w:pStyle w:val="TAL"/>
              <w:rPr>
                <w:lang w:eastAsia="en-US"/>
              </w:rPr>
            </w:pPr>
          </w:p>
        </w:tc>
      </w:tr>
      <w:tr w:rsidR="00456CCA" w:rsidRPr="00CA7D85" w14:paraId="01BD3C80"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7F0B51C1" w14:textId="77777777" w:rsidR="00456CCA" w:rsidRPr="00CA7D85" w:rsidRDefault="00456CCA" w:rsidP="00282E75">
            <w:pPr>
              <w:pStyle w:val="TAL"/>
              <w:rPr>
                <w:snapToGrid w:val="0"/>
                <w:lang w:eastAsia="en-US"/>
              </w:rPr>
            </w:pPr>
            <w:r w:rsidRPr="00CA7D85">
              <w:rPr>
                <w:lang w:eastAsia="en-US"/>
              </w:rPr>
              <w:t xml:space="preserve">                }</w:t>
            </w:r>
          </w:p>
        </w:tc>
        <w:tc>
          <w:tcPr>
            <w:tcW w:w="2267" w:type="dxa"/>
          </w:tcPr>
          <w:p w14:paraId="704C47C8" w14:textId="77777777" w:rsidR="00456CCA" w:rsidRPr="00CA7D85" w:rsidRDefault="00456CCA" w:rsidP="00282E75">
            <w:pPr>
              <w:pStyle w:val="TAL"/>
              <w:rPr>
                <w:lang w:eastAsia="en-US"/>
              </w:rPr>
            </w:pPr>
          </w:p>
        </w:tc>
        <w:tc>
          <w:tcPr>
            <w:tcW w:w="1700" w:type="dxa"/>
          </w:tcPr>
          <w:p w14:paraId="396AA86F" w14:textId="77777777" w:rsidR="00456CCA" w:rsidRPr="00CA7D85" w:rsidRDefault="00456CCA" w:rsidP="00282E75">
            <w:pPr>
              <w:pStyle w:val="TAL"/>
              <w:rPr>
                <w:lang w:eastAsia="en-US"/>
              </w:rPr>
            </w:pPr>
          </w:p>
        </w:tc>
        <w:tc>
          <w:tcPr>
            <w:tcW w:w="1245" w:type="dxa"/>
            <w:gridSpan w:val="2"/>
          </w:tcPr>
          <w:p w14:paraId="4BCC9000" w14:textId="77777777" w:rsidR="00456CCA" w:rsidRPr="00CA7D85" w:rsidRDefault="00456CCA" w:rsidP="00282E75">
            <w:pPr>
              <w:pStyle w:val="TAL"/>
              <w:rPr>
                <w:lang w:eastAsia="en-US"/>
              </w:rPr>
            </w:pPr>
          </w:p>
        </w:tc>
      </w:tr>
      <w:tr w:rsidR="00456CCA" w:rsidRPr="00CA7D85" w14:paraId="153FA543"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53C6AE93" w14:textId="77777777" w:rsidR="00456CCA" w:rsidRPr="00CA7D85" w:rsidRDefault="00456CCA" w:rsidP="00282E75">
            <w:pPr>
              <w:pStyle w:val="TAL"/>
              <w:rPr>
                <w:snapToGrid w:val="0"/>
                <w:lang w:eastAsia="en-US"/>
              </w:rPr>
            </w:pPr>
            <w:r w:rsidRPr="00CA7D85">
              <w:rPr>
                <w:lang w:eastAsia="en-US"/>
              </w:rPr>
              <w:t xml:space="preserve">              }</w:t>
            </w:r>
          </w:p>
        </w:tc>
        <w:tc>
          <w:tcPr>
            <w:tcW w:w="2267" w:type="dxa"/>
          </w:tcPr>
          <w:p w14:paraId="08242077" w14:textId="77777777" w:rsidR="00456CCA" w:rsidRPr="00CA7D85" w:rsidRDefault="00456CCA" w:rsidP="00282E75">
            <w:pPr>
              <w:pStyle w:val="TAL"/>
              <w:rPr>
                <w:lang w:eastAsia="en-US"/>
              </w:rPr>
            </w:pPr>
          </w:p>
        </w:tc>
        <w:tc>
          <w:tcPr>
            <w:tcW w:w="1700" w:type="dxa"/>
          </w:tcPr>
          <w:p w14:paraId="6CFE1E4A" w14:textId="77777777" w:rsidR="00456CCA" w:rsidRPr="00CA7D85" w:rsidRDefault="00456CCA" w:rsidP="00282E75">
            <w:pPr>
              <w:pStyle w:val="TAL"/>
              <w:rPr>
                <w:lang w:eastAsia="en-US"/>
              </w:rPr>
            </w:pPr>
          </w:p>
        </w:tc>
        <w:tc>
          <w:tcPr>
            <w:tcW w:w="1245" w:type="dxa"/>
            <w:gridSpan w:val="2"/>
          </w:tcPr>
          <w:p w14:paraId="6BDCEB66" w14:textId="77777777" w:rsidR="00456CCA" w:rsidRPr="00CA7D85" w:rsidRDefault="00456CCA" w:rsidP="00282E75">
            <w:pPr>
              <w:pStyle w:val="TAL"/>
              <w:rPr>
                <w:lang w:eastAsia="en-US"/>
              </w:rPr>
            </w:pPr>
          </w:p>
        </w:tc>
      </w:tr>
      <w:tr w:rsidR="00456CCA" w:rsidRPr="00CA7D85" w14:paraId="1E5D9538"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45B3C2E5" w14:textId="77777777" w:rsidR="00456CCA" w:rsidRPr="00CA7D85" w:rsidRDefault="00456CCA" w:rsidP="00282E75">
            <w:pPr>
              <w:pStyle w:val="TAL"/>
              <w:rPr>
                <w:snapToGrid w:val="0"/>
                <w:lang w:eastAsia="en-US"/>
              </w:rPr>
            </w:pPr>
            <w:r w:rsidRPr="00CA7D85">
              <w:rPr>
                <w:lang w:eastAsia="en-US"/>
              </w:rPr>
              <w:t xml:space="preserve">            }</w:t>
            </w:r>
          </w:p>
        </w:tc>
        <w:tc>
          <w:tcPr>
            <w:tcW w:w="2267" w:type="dxa"/>
          </w:tcPr>
          <w:p w14:paraId="1C48B6F1" w14:textId="77777777" w:rsidR="00456CCA" w:rsidRPr="00CA7D85" w:rsidRDefault="00456CCA" w:rsidP="00282E75">
            <w:pPr>
              <w:pStyle w:val="TAL"/>
              <w:rPr>
                <w:lang w:eastAsia="en-US"/>
              </w:rPr>
            </w:pPr>
          </w:p>
        </w:tc>
        <w:tc>
          <w:tcPr>
            <w:tcW w:w="1700" w:type="dxa"/>
          </w:tcPr>
          <w:p w14:paraId="2C9EF6AC" w14:textId="77777777" w:rsidR="00456CCA" w:rsidRPr="00CA7D85" w:rsidRDefault="00456CCA" w:rsidP="00282E75">
            <w:pPr>
              <w:pStyle w:val="TAL"/>
              <w:rPr>
                <w:lang w:eastAsia="en-US"/>
              </w:rPr>
            </w:pPr>
          </w:p>
        </w:tc>
        <w:tc>
          <w:tcPr>
            <w:tcW w:w="1245" w:type="dxa"/>
            <w:gridSpan w:val="2"/>
          </w:tcPr>
          <w:p w14:paraId="6969E405" w14:textId="77777777" w:rsidR="00456CCA" w:rsidRPr="00CA7D85" w:rsidRDefault="00456CCA" w:rsidP="00282E75">
            <w:pPr>
              <w:pStyle w:val="TAL"/>
              <w:rPr>
                <w:lang w:eastAsia="en-US"/>
              </w:rPr>
            </w:pPr>
          </w:p>
        </w:tc>
      </w:tr>
      <w:tr w:rsidR="00456CCA" w:rsidRPr="00CA7D85" w14:paraId="197BD837"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0732536C" w14:textId="77777777" w:rsidR="00456CCA" w:rsidRPr="00CA7D85" w:rsidRDefault="00456CCA" w:rsidP="00282E75">
            <w:pPr>
              <w:pStyle w:val="TAL"/>
              <w:rPr>
                <w:snapToGrid w:val="0"/>
                <w:lang w:eastAsia="en-US"/>
              </w:rPr>
            </w:pPr>
            <w:r w:rsidRPr="00CA7D85">
              <w:rPr>
                <w:lang w:eastAsia="en-US"/>
              </w:rPr>
              <w:t xml:space="preserve">          }</w:t>
            </w:r>
          </w:p>
        </w:tc>
        <w:tc>
          <w:tcPr>
            <w:tcW w:w="2267" w:type="dxa"/>
          </w:tcPr>
          <w:p w14:paraId="30B7140D" w14:textId="77777777" w:rsidR="00456CCA" w:rsidRPr="00CA7D85" w:rsidRDefault="00456CCA" w:rsidP="00282E75">
            <w:pPr>
              <w:pStyle w:val="TAL"/>
              <w:rPr>
                <w:lang w:eastAsia="en-US"/>
              </w:rPr>
            </w:pPr>
          </w:p>
        </w:tc>
        <w:tc>
          <w:tcPr>
            <w:tcW w:w="1700" w:type="dxa"/>
          </w:tcPr>
          <w:p w14:paraId="7A890AF0" w14:textId="77777777" w:rsidR="00456CCA" w:rsidRPr="00CA7D85" w:rsidRDefault="00456CCA" w:rsidP="00282E75">
            <w:pPr>
              <w:pStyle w:val="TAL"/>
              <w:rPr>
                <w:lang w:eastAsia="en-US"/>
              </w:rPr>
            </w:pPr>
          </w:p>
        </w:tc>
        <w:tc>
          <w:tcPr>
            <w:tcW w:w="1245" w:type="dxa"/>
            <w:gridSpan w:val="2"/>
          </w:tcPr>
          <w:p w14:paraId="76759FAE" w14:textId="77777777" w:rsidR="00456CCA" w:rsidRPr="00CA7D85" w:rsidRDefault="00456CCA" w:rsidP="00282E75">
            <w:pPr>
              <w:pStyle w:val="TAL"/>
              <w:rPr>
                <w:lang w:eastAsia="en-US"/>
              </w:rPr>
            </w:pPr>
          </w:p>
        </w:tc>
      </w:tr>
      <w:tr w:rsidR="00456CCA" w:rsidRPr="00CA7D85" w14:paraId="5CBA6A42"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3F226F27" w14:textId="77777777" w:rsidR="00456CCA" w:rsidRPr="00CA7D85" w:rsidRDefault="00456CCA" w:rsidP="00282E75">
            <w:pPr>
              <w:pStyle w:val="TAL"/>
              <w:rPr>
                <w:snapToGrid w:val="0"/>
                <w:lang w:eastAsia="en-US"/>
              </w:rPr>
            </w:pPr>
            <w:r w:rsidRPr="00CA7D85">
              <w:rPr>
                <w:lang w:eastAsia="en-US"/>
              </w:rPr>
              <w:t xml:space="preserve">        }</w:t>
            </w:r>
          </w:p>
        </w:tc>
        <w:tc>
          <w:tcPr>
            <w:tcW w:w="2267" w:type="dxa"/>
          </w:tcPr>
          <w:p w14:paraId="270EF559" w14:textId="77777777" w:rsidR="00456CCA" w:rsidRPr="00CA7D85" w:rsidRDefault="00456CCA" w:rsidP="00282E75">
            <w:pPr>
              <w:pStyle w:val="TAL"/>
              <w:rPr>
                <w:lang w:eastAsia="en-US"/>
              </w:rPr>
            </w:pPr>
          </w:p>
        </w:tc>
        <w:tc>
          <w:tcPr>
            <w:tcW w:w="1700" w:type="dxa"/>
          </w:tcPr>
          <w:p w14:paraId="03E72A6E" w14:textId="77777777" w:rsidR="00456CCA" w:rsidRPr="00CA7D85" w:rsidRDefault="00456CCA" w:rsidP="00282E75">
            <w:pPr>
              <w:pStyle w:val="TAL"/>
              <w:rPr>
                <w:lang w:eastAsia="en-US"/>
              </w:rPr>
            </w:pPr>
          </w:p>
        </w:tc>
        <w:tc>
          <w:tcPr>
            <w:tcW w:w="1245" w:type="dxa"/>
            <w:gridSpan w:val="2"/>
          </w:tcPr>
          <w:p w14:paraId="5653824B" w14:textId="77777777" w:rsidR="00456CCA" w:rsidRPr="00CA7D85" w:rsidRDefault="00456CCA" w:rsidP="00282E75">
            <w:pPr>
              <w:pStyle w:val="TAL"/>
              <w:rPr>
                <w:lang w:eastAsia="en-US"/>
              </w:rPr>
            </w:pPr>
          </w:p>
        </w:tc>
      </w:tr>
      <w:tr w:rsidR="00456CCA" w:rsidRPr="00CA7D85" w14:paraId="30D768D4"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768B5F35" w14:textId="77777777" w:rsidR="00456CCA" w:rsidRPr="00CA7D85" w:rsidRDefault="00456CCA" w:rsidP="00282E75">
            <w:pPr>
              <w:pStyle w:val="TAL"/>
              <w:rPr>
                <w:snapToGrid w:val="0"/>
                <w:lang w:eastAsia="en-US"/>
              </w:rPr>
            </w:pPr>
            <w:r w:rsidRPr="00CA7D85">
              <w:rPr>
                <w:snapToGrid w:val="0"/>
                <w:lang w:eastAsia="en-US"/>
              </w:rPr>
              <w:t xml:space="preserve">      }</w:t>
            </w:r>
          </w:p>
        </w:tc>
        <w:tc>
          <w:tcPr>
            <w:tcW w:w="2267" w:type="dxa"/>
          </w:tcPr>
          <w:p w14:paraId="5BD07069" w14:textId="77777777" w:rsidR="00456CCA" w:rsidRPr="00CA7D85" w:rsidRDefault="00456CCA" w:rsidP="00282E75">
            <w:pPr>
              <w:pStyle w:val="TAL"/>
              <w:rPr>
                <w:lang w:eastAsia="en-US"/>
              </w:rPr>
            </w:pPr>
          </w:p>
        </w:tc>
        <w:tc>
          <w:tcPr>
            <w:tcW w:w="1700" w:type="dxa"/>
          </w:tcPr>
          <w:p w14:paraId="6675453B" w14:textId="77777777" w:rsidR="00456CCA" w:rsidRPr="00CA7D85" w:rsidRDefault="00456CCA" w:rsidP="00282E75">
            <w:pPr>
              <w:pStyle w:val="TAL"/>
              <w:rPr>
                <w:lang w:eastAsia="en-US"/>
              </w:rPr>
            </w:pPr>
          </w:p>
        </w:tc>
        <w:tc>
          <w:tcPr>
            <w:tcW w:w="1245" w:type="dxa"/>
            <w:gridSpan w:val="2"/>
          </w:tcPr>
          <w:p w14:paraId="3BEDE783" w14:textId="77777777" w:rsidR="00456CCA" w:rsidRPr="00CA7D85" w:rsidRDefault="00456CCA" w:rsidP="00282E75">
            <w:pPr>
              <w:pStyle w:val="TAL"/>
              <w:rPr>
                <w:lang w:eastAsia="en-US"/>
              </w:rPr>
            </w:pPr>
          </w:p>
        </w:tc>
      </w:tr>
      <w:tr w:rsidR="00456CCA" w:rsidRPr="00CA7D85" w14:paraId="5D8AEDD8"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52DD577E" w14:textId="77777777" w:rsidR="00456CCA" w:rsidRPr="00CA7D85" w:rsidRDefault="00456CCA" w:rsidP="00282E75">
            <w:pPr>
              <w:pStyle w:val="TAL"/>
              <w:rPr>
                <w:snapToGrid w:val="0"/>
                <w:lang w:eastAsia="en-US"/>
              </w:rPr>
            </w:pPr>
            <w:r w:rsidRPr="00CA7D85">
              <w:rPr>
                <w:snapToGrid w:val="0"/>
                <w:lang w:eastAsia="en-US"/>
              </w:rPr>
              <w:t xml:space="preserve">    }</w:t>
            </w:r>
          </w:p>
        </w:tc>
        <w:tc>
          <w:tcPr>
            <w:tcW w:w="2267" w:type="dxa"/>
          </w:tcPr>
          <w:p w14:paraId="10726BBF" w14:textId="77777777" w:rsidR="00456CCA" w:rsidRPr="00CA7D85" w:rsidRDefault="00456CCA" w:rsidP="00282E75">
            <w:pPr>
              <w:pStyle w:val="TAL"/>
              <w:rPr>
                <w:lang w:eastAsia="en-US"/>
              </w:rPr>
            </w:pPr>
          </w:p>
        </w:tc>
        <w:tc>
          <w:tcPr>
            <w:tcW w:w="1700" w:type="dxa"/>
          </w:tcPr>
          <w:p w14:paraId="109C323E" w14:textId="77777777" w:rsidR="00456CCA" w:rsidRPr="00CA7D85" w:rsidRDefault="00456CCA" w:rsidP="00282E75">
            <w:pPr>
              <w:pStyle w:val="TAL"/>
              <w:rPr>
                <w:lang w:eastAsia="en-US"/>
              </w:rPr>
            </w:pPr>
          </w:p>
        </w:tc>
        <w:tc>
          <w:tcPr>
            <w:tcW w:w="1245" w:type="dxa"/>
            <w:gridSpan w:val="2"/>
          </w:tcPr>
          <w:p w14:paraId="53401C4F" w14:textId="77777777" w:rsidR="00456CCA" w:rsidRPr="00CA7D85" w:rsidRDefault="00456CCA" w:rsidP="00282E75">
            <w:pPr>
              <w:pStyle w:val="TAL"/>
              <w:rPr>
                <w:lang w:eastAsia="en-US"/>
              </w:rPr>
            </w:pPr>
          </w:p>
        </w:tc>
      </w:tr>
      <w:tr w:rsidR="00456CCA" w:rsidRPr="00CA7D85" w14:paraId="34F1D827"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35D36DEE" w14:textId="77777777" w:rsidR="00456CCA" w:rsidRPr="00CA7D85" w:rsidRDefault="00456CCA" w:rsidP="00282E75">
            <w:pPr>
              <w:pStyle w:val="TAL"/>
              <w:rPr>
                <w:snapToGrid w:val="0"/>
                <w:lang w:eastAsia="en-US"/>
              </w:rPr>
            </w:pPr>
            <w:r w:rsidRPr="00CA7D85">
              <w:rPr>
                <w:snapToGrid w:val="0"/>
                <w:lang w:eastAsia="en-US"/>
              </w:rPr>
              <w:t xml:space="preserve">  }</w:t>
            </w:r>
          </w:p>
        </w:tc>
        <w:tc>
          <w:tcPr>
            <w:tcW w:w="2267" w:type="dxa"/>
          </w:tcPr>
          <w:p w14:paraId="0B2D23F9" w14:textId="77777777" w:rsidR="00456CCA" w:rsidRPr="00CA7D85" w:rsidRDefault="00456CCA" w:rsidP="00282E75">
            <w:pPr>
              <w:pStyle w:val="TAL"/>
              <w:rPr>
                <w:lang w:eastAsia="en-US"/>
              </w:rPr>
            </w:pPr>
          </w:p>
        </w:tc>
        <w:tc>
          <w:tcPr>
            <w:tcW w:w="1700" w:type="dxa"/>
          </w:tcPr>
          <w:p w14:paraId="5DC9B922" w14:textId="77777777" w:rsidR="00456CCA" w:rsidRPr="00CA7D85" w:rsidRDefault="00456CCA" w:rsidP="00282E75">
            <w:pPr>
              <w:pStyle w:val="TAL"/>
              <w:rPr>
                <w:lang w:eastAsia="en-US"/>
              </w:rPr>
            </w:pPr>
          </w:p>
        </w:tc>
        <w:tc>
          <w:tcPr>
            <w:tcW w:w="1245" w:type="dxa"/>
            <w:gridSpan w:val="2"/>
          </w:tcPr>
          <w:p w14:paraId="1ED0379A" w14:textId="77777777" w:rsidR="00456CCA" w:rsidRPr="00CA7D85" w:rsidRDefault="00456CCA" w:rsidP="00282E75">
            <w:pPr>
              <w:pStyle w:val="TAL"/>
              <w:rPr>
                <w:lang w:eastAsia="en-US"/>
              </w:rPr>
            </w:pPr>
          </w:p>
        </w:tc>
      </w:tr>
      <w:tr w:rsidR="00456CCA" w:rsidRPr="00CA7D85" w14:paraId="0139CD9A" w14:textId="77777777" w:rsidTr="00FD1D56">
        <w:tblPrEx>
          <w:tblBorders>
            <w:insideH w:val="single" w:sz="4" w:space="0" w:color="auto"/>
            <w:insideV w:val="single" w:sz="4" w:space="0" w:color="auto"/>
          </w:tblBorders>
          <w:tblLook w:val="0000" w:firstRow="0" w:lastRow="0" w:firstColumn="0" w:lastColumn="0" w:noHBand="0" w:noVBand="0"/>
        </w:tblPrEx>
        <w:tc>
          <w:tcPr>
            <w:tcW w:w="4535" w:type="dxa"/>
          </w:tcPr>
          <w:p w14:paraId="3CFE1567" w14:textId="77777777" w:rsidR="00456CCA" w:rsidRPr="00CA7D85" w:rsidRDefault="00456CCA" w:rsidP="00282E75">
            <w:pPr>
              <w:pStyle w:val="TAL"/>
              <w:rPr>
                <w:snapToGrid w:val="0"/>
                <w:lang w:eastAsia="en-US"/>
              </w:rPr>
            </w:pPr>
            <w:r w:rsidRPr="00CA7D85">
              <w:rPr>
                <w:snapToGrid w:val="0"/>
                <w:lang w:eastAsia="en-US"/>
              </w:rPr>
              <w:t>}</w:t>
            </w:r>
          </w:p>
        </w:tc>
        <w:tc>
          <w:tcPr>
            <w:tcW w:w="2267" w:type="dxa"/>
          </w:tcPr>
          <w:p w14:paraId="7A87E3F6" w14:textId="77777777" w:rsidR="00456CCA" w:rsidRPr="00CA7D85" w:rsidRDefault="00456CCA" w:rsidP="00282E75">
            <w:pPr>
              <w:pStyle w:val="TAL"/>
              <w:rPr>
                <w:lang w:eastAsia="en-US"/>
              </w:rPr>
            </w:pPr>
          </w:p>
        </w:tc>
        <w:tc>
          <w:tcPr>
            <w:tcW w:w="1700" w:type="dxa"/>
          </w:tcPr>
          <w:p w14:paraId="4A414283" w14:textId="77777777" w:rsidR="00456CCA" w:rsidRPr="00CA7D85" w:rsidRDefault="00456CCA" w:rsidP="00282E75">
            <w:pPr>
              <w:pStyle w:val="TAL"/>
              <w:rPr>
                <w:lang w:eastAsia="en-US"/>
              </w:rPr>
            </w:pPr>
          </w:p>
        </w:tc>
        <w:tc>
          <w:tcPr>
            <w:tcW w:w="1245" w:type="dxa"/>
            <w:gridSpan w:val="2"/>
          </w:tcPr>
          <w:p w14:paraId="44A17607" w14:textId="77777777" w:rsidR="00456CCA" w:rsidRPr="00CA7D85" w:rsidRDefault="00456CCA" w:rsidP="00282E75">
            <w:pPr>
              <w:pStyle w:val="TAL"/>
              <w:rPr>
                <w:lang w:eastAsia="en-US"/>
              </w:rPr>
            </w:pPr>
          </w:p>
        </w:tc>
      </w:tr>
    </w:tbl>
    <w:p w14:paraId="2191455E" w14:textId="77777777" w:rsidR="00456CCA" w:rsidRPr="00CA7D85" w:rsidRDefault="00456CCA" w:rsidP="00282E75"/>
    <w:p w14:paraId="5D1EF85F" w14:textId="77777777" w:rsidR="00456CCA" w:rsidRPr="00CA7D85" w:rsidRDefault="00456CCA" w:rsidP="007639A1">
      <w:pPr>
        <w:pStyle w:val="TH"/>
      </w:pPr>
      <w:r w:rsidRPr="00CA7D85">
        <w:t xml:space="preserve">Table </w:t>
      </w:r>
      <w:r w:rsidR="00B948E3" w:rsidRPr="00CA7D85">
        <w:t>8.2.2.2.1</w:t>
      </w:r>
      <w:r w:rsidRPr="00CA7D85">
        <w:t xml:space="preserve">.3.3-11: </w:t>
      </w:r>
      <w:r w:rsidRPr="00CA7D85">
        <w:rPr>
          <w:iCs/>
        </w:rPr>
        <w:t>RRCReconfiguration</w:t>
      </w:r>
      <w:r w:rsidRPr="00CA7D85">
        <w:rPr>
          <w:i/>
          <w:iCs/>
        </w:rPr>
        <w:t>-</w:t>
      </w:r>
      <w:r w:rsidRPr="00CA7D85">
        <w:rPr>
          <w:iCs/>
        </w:rPr>
        <w:t>SplitSRBRelease</w:t>
      </w:r>
      <w:r w:rsidRPr="00CA7D85">
        <w:t xml:space="preserve"> (Table </w:t>
      </w:r>
      <w:r w:rsidR="00B948E3" w:rsidRPr="00CA7D85">
        <w:t>8.2.2.2.1</w:t>
      </w:r>
      <w:r w:rsidRPr="00CA7D85">
        <w:t>.3.</w:t>
      </w:r>
      <w:r w:rsidR="00F07D52" w:rsidRPr="00CA7D85">
        <w:t>3</w:t>
      </w:r>
      <w:r w:rsidRPr="00CA7D85">
        <w:t>-</w:t>
      </w:r>
      <w:r w:rsidR="00F07D52" w:rsidRPr="00CA7D85">
        <w:t>10</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7D52" w:rsidRPr="00CA7D85" w14:paraId="7CC1C746" w14:textId="77777777" w:rsidTr="00282E75">
        <w:tc>
          <w:tcPr>
            <w:tcW w:w="9747" w:type="dxa"/>
            <w:gridSpan w:val="4"/>
          </w:tcPr>
          <w:p w14:paraId="082B35F6" w14:textId="47F2C2B2" w:rsidR="00F07D52" w:rsidRPr="00CA7D85" w:rsidRDefault="001953B5" w:rsidP="00282E75">
            <w:pPr>
              <w:pStyle w:val="TAL"/>
              <w:rPr>
                <w:lang w:eastAsia="en-US"/>
              </w:rPr>
            </w:pPr>
            <w:r w:rsidRPr="00CA7D85">
              <w:rPr>
                <w:lang w:eastAsia="en-US"/>
              </w:rPr>
              <w:t>Derivation Path: TS 38.5</w:t>
            </w:r>
            <w:r w:rsidR="00F07D52" w:rsidRPr="00CA7D85">
              <w:rPr>
                <w:lang w:eastAsia="en-US"/>
              </w:rPr>
              <w:t xml:space="preserve">08-1 [4], Table </w:t>
            </w:r>
            <w:r w:rsidR="0075232C" w:rsidRPr="00CA7D85">
              <w:rPr>
                <w:lang w:eastAsia="en-US"/>
              </w:rPr>
              <w:t>4.6.1-13</w:t>
            </w:r>
          </w:p>
        </w:tc>
      </w:tr>
      <w:tr w:rsidR="00456CCA" w:rsidRPr="00CA7D85" w14:paraId="4EAF5071" w14:textId="77777777" w:rsidTr="00282E75">
        <w:tc>
          <w:tcPr>
            <w:tcW w:w="4535" w:type="dxa"/>
          </w:tcPr>
          <w:p w14:paraId="3106CF60" w14:textId="77777777" w:rsidR="00456CCA" w:rsidRPr="00CA7D85" w:rsidRDefault="00456CCA" w:rsidP="00282E75">
            <w:pPr>
              <w:pStyle w:val="TAH"/>
              <w:rPr>
                <w:lang w:eastAsia="en-US"/>
              </w:rPr>
            </w:pPr>
            <w:r w:rsidRPr="00CA7D85">
              <w:rPr>
                <w:lang w:eastAsia="en-US"/>
              </w:rPr>
              <w:t>Information Element</w:t>
            </w:r>
          </w:p>
        </w:tc>
        <w:tc>
          <w:tcPr>
            <w:tcW w:w="2267" w:type="dxa"/>
          </w:tcPr>
          <w:p w14:paraId="6D4E74F5" w14:textId="77777777" w:rsidR="00456CCA" w:rsidRPr="00CA7D85" w:rsidRDefault="00456CCA" w:rsidP="00282E75">
            <w:pPr>
              <w:pStyle w:val="TAH"/>
              <w:rPr>
                <w:lang w:eastAsia="en-US"/>
              </w:rPr>
            </w:pPr>
            <w:r w:rsidRPr="00CA7D85">
              <w:rPr>
                <w:lang w:eastAsia="en-US"/>
              </w:rPr>
              <w:t>Value/remark</w:t>
            </w:r>
          </w:p>
        </w:tc>
        <w:tc>
          <w:tcPr>
            <w:tcW w:w="1700" w:type="dxa"/>
          </w:tcPr>
          <w:p w14:paraId="75E9C819" w14:textId="77777777" w:rsidR="00456CCA" w:rsidRPr="00CA7D85" w:rsidRDefault="00456CCA" w:rsidP="00282E75">
            <w:pPr>
              <w:pStyle w:val="TAH"/>
              <w:rPr>
                <w:lang w:eastAsia="en-US"/>
              </w:rPr>
            </w:pPr>
            <w:r w:rsidRPr="00CA7D85">
              <w:rPr>
                <w:lang w:eastAsia="en-US"/>
              </w:rPr>
              <w:t>Comment</w:t>
            </w:r>
          </w:p>
        </w:tc>
        <w:tc>
          <w:tcPr>
            <w:tcW w:w="1245" w:type="dxa"/>
          </w:tcPr>
          <w:p w14:paraId="24AE52E8" w14:textId="77777777" w:rsidR="00456CCA" w:rsidRPr="00CA7D85" w:rsidRDefault="00456CCA" w:rsidP="00282E75">
            <w:pPr>
              <w:pStyle w:val="TAH"/>
              <w:rPr>
                <w:lang w:eastAsia="en-US"/>
              </w:rPr>
            </w:pPr>
            <w:r w:rsidRPr="00CA7D85">
              <w:rPr>
                <w:lang w:eastAsia="en-US"/>
              </w:rPr>
              <w:t>Condition</w:t>
            </w:r>
          </w:p>
        </w:tc>
      </w:tr>
      <w:tr w:rsidR="00456CCA" w:rsidRPr="00CA7D85" w14:paraId="4C0D8745" w14:textId="77777777" w:rsidTr="00282E75">
        <w:tc>
          <w:tcPr>
            <w:tcW w:w="4535" w:type="dxa"/>
          </w:tcPr>
          <w:p w14:paraId="36ADE7CD" w14:textId="77777777" w:rsidR="00456CCA" w:rsidRPr="00CA7D85" w:rsidRDefault="00456CCA" w:rsidP="00282E75">
            <w:pPr>
              <w:pStyle w:val="TAL"/>
              <w:rPr>
                <w:lang w:eastAsia="en-US"/>
              </w:rPr>
            </w:pPr>
            <w:r w:rsidRPr="00CA7D85">
              <w:rPr>
                <w:lang w:eastAsia="en-US"/>
              </w:rPr>
              <w:t>RRCReconfiguration ::= SEQUENCE {</w:t>
            </w:r>
          </w:p>
        </w:tc>
        <w:tc>
          <w:tcPr>
            <w:tcW w:w="2267" w:type="dxa"/>
          </w:tcPr>
          <w:p w14:paraId="48A27AC4" w14:textId="77777777" w:rsidR="00456CCA" w:rsidRPr="00CA7D85" w:rsidRDefault="00456CCA" w:rsidP="00282E75">
            <w:pPr>
              <w:pStyle w:val="TAL"/>
              <w:rPr>
                <w:lang w:eastAsia="en-US"/>
              </w:rPr>
            </w:pPr>
          </w:p>
        </w:tc>
        <w:tc>
          <w:tcPr>
            <w:tcW w:w="1700" w:type="dxa"/>
          </w:tcPr>
          <w:p w14:paraId="1C4C7C22" w14:textId="77777777" w:rsidR="00456CCA" w:rsidRPr="00CA7D85" w:rsidRDefault="00456CCA" w:rsidP="00282E75">
            <w:pPr>
              <w:pStyle w:val="TAL"/>
              <w:rPr>
                <w:lang w:eastAsia="en-US"/>
              </w:rPr>
            </w:pPr>
          </w:p>
        </w:tc>
        <w:tc>
          <w:tcPr>
            <w:tcW w:w="1245" w:type="dxa"/>
          </w:tcPr>
          <w:p w14:paraId="3D42F067" w14:textId="77777777" w:rsidR="00456CCA" w:rsidRPr="00CA7D85" w:rsidRDefault="00456CCA" w:rsidP="00282E75">
            <w:pPr>
              <w:pStyle w:val="TAL"/>
              <w:rPr>
                <w:lang w:eastAsia="en-US"/>
              </w:rPr>
            </w:pPr>
          </w:p>
        </w:tc>
      </w:tr>
      <w:tr w:rsidR="00456CCA" w:rsidRPr="00CA7D85" w14:paraId="3A708E9C" w14:textId="77777777" w:rsidTr="00282E75">
        <w:tc>
          <w:tcPr>
            <w:tcW w:w="4535" w:type="dxa"/>
          </w:tcPr>
          <w:p w14:paraId="3E0B3277" w14:textId="77777777" w:rsidR="00456CCA" w:rsidRPr="00CA7D85" w:rsidRDefault="00456CCA" w:rsidP="00282E75">
            <w:pPr>
              <w:pStyle w:val="TAL"/>
              <w:rPr>
                <w:lang w:eastAsia="en-US"/>
              </w:rPr>
            </w:pPr>
            <w:r w:rsidRPr="00CA7D85">
              <w:rPr>
                <w:lang w:eastAsia="en-US"/>
              </w:rPr>
              <w:t xml:space="preserve">  criticalExtensions CHOICE {</w:t>
            </w:r>
          </w:p>
        </w:tc>
        <w:tc>
          <w:tcPr>
            <w:tcW w:w="2267" w:type="dxa"/>
          </w:tcPr>
          <w:p w14:paraId="4E9BD53F" w14:textId="77777777" w:rsidR="00456CCA" w:rsidRPr="00CA7D85" w:rsidRDefault="00456CCA" w:rsidP="00282E75">
            <w:pPr>
              <w:pStyle w:val="TAL"/>
              <w:rPr>
                <w:lang w:eastAsia="en-US"/>
              </w:rPr>
            </w:pPr>
          </w:p>
        </w:tc>
        <w:tc>
          <w:tcPr>
            <w:tcW w:w="1700" w:type="dxa"/>
          </w:tcPr>
          <w:p w14:paraId="4B50BFCE" w14:textId="77777777" w:rsidR="00456CCA" w:rsidRPr="00CA7D85" w:rsidRDefault="00456CCA" w:rsidP="00282E75">
            <w:pPr>
              <w:pStyle w:val="TAL"/>
              <w:rPr>
                <w:lang w:eastAsia="en-US"/>
              </w:rPr>
            </w:pPr>
          </w:p>
        </w:tc>
        <w:tc>
          <w:tcPr>
            <w:tcW w:w="1245" w:type="dxa"/>
          </w:tcPr>
          <w:p w14:paraId="73DB2D94" w14:textId="77777777" w:rsidR="00456CCA" w:rsidRPr="00CA7D85" w:rsidRDefault="00456CCA" w:rsidP="00282E75">
            <w:pPr>
              <w:pStyle w:val="TAL"/>
              <w:rPr>
                <w:lang w:eastAsia="en-US"/>
              </w:rPr>
            </w:pPr>
          </w:p>
        </w:tc>
      </w:tr>
      <w:tr w:rsidR="00456CCA" w:rsidRPr="00CA7D85" w14:paraId="2E96886D" w14:textId="77777777" w:rsidTr="00282E75">
        <w:tc>
          <w:tcPr>
            <w:tcW w:w="4535" w:type="dxa"/>
          </w:tcPr>
          <w:p w14:paraId="0B1BDCA7" w14:textId="0394E2F0" w:rsidR="00456CCA" w:rsidRPr="00CA7D85" w:rsidRDefault="00456CCA" w:rsidP="00282E75">
            <w:pPr>
              <w:pStyle w:val="TAL"/>
              <w:rPr>
                <w:lang w:eastAsia="en-US"/>
              </w:rPr>
            </w:pPr>
            <w:r w:rsidRPr="00CA7D85">
              <w:rPr>
                <w:lang w:eastAsia="en-US"/>
              </w:rPr>
              <w:t xml:space="preserve">    c1 </w:t>
            </w:r>
            <w:r w:rsidR="00717A70" w:rsidRPr="00CA7D85">
              <w:rPr>
                <w:lang w:eastAsia="en-US"/>
              </w:rPr>
              <w:t>CHOICE {</w:t>
            </w:r>
          </w:p>
        </w:tc>
        <w:tc>
          <w:tcPr>
            <w:tcW w:w="2267" w:type="dxa"/>
          </w:tcPr>
          <w:p w14:paraId="46ECAE50" w14:textId="77777777" w:rsidR="00456CCA" w:rsidRPr="00CA7D85" w:rsidRDefault="00456CCA" w:rsidP="00282E75">
            <w:pPr>
              <w:pStyle w:val="TAL"/>
              <w:rPr>
                <w:lang w:eastAsia="en-US"/>
              </w:rPr>
            </w:pPr>
          </w:p>
        </w:tc>
        <w:tc>
          <w:tcPr>
            <w:tcW w:w="1700" w:type="dxa"/>
          </w:tcPr>
          <w:p w14:paraId="00E7FD05" w14:textId="77777777" w:rsidR="00456CCA" w:rsidRPr="00CA7D85" w:rsidRDefault="00456CCA" w:rsidP="00282E75">
            <w:pPr>
              <w:pStyle w:val="TAL"/>
              <w:rPr>
                <w:lang w:eastAsia="en-US"/>
              </w:rPr>
            </w:pPr>
          </w:p>
        </w:tc>
        <w:tc>
          <w:tcPr>
            <w:tcW w:w="1245" w:type="dxa"/>
          </w:tcPr>
          <w:p w14:paraId="5EE26701" w14:textId="77777777" w:rsidR="00456CCA" w:rsidRPr="00CA7D85" w:rsidRDefault="00456CCA" w:rsidP="00282E75">
            <w:pPr>
              <w:pStyle w:val="TAL"/>
              <w:rPr>
                <w:lang w:eastAsia="en-US"/>
              </w:rPr>
            </w:pPr>
          </w:p>
        </w:tc>
      </w:tr>
      <w:tr w:rsidR="00456CCA" w:rsidRPr="00CA7D85" w14:paraId="489CE90F" w14:textId="77777777" w:rsidTr="00282E75">
        <w:tc>
          <w:tcPr>
            <w:tcW w:w="4535" w:type="dxa"/>
            <w:tcBorders>
              <w:bottom w:val="single" w:sz="4" w:space="0" w:color="auto"/>
            </w:tcBorders>
          </w:tcPr>
          <w:p w14:paraId="5FFC9496" w14:textId="77777777" w:rsidR="00456CCA" w:rsidRPr="00CA7D85" w:rsidRDefault="00456CCA" w:rsidP="00282E75">
            <w:pPr>
              <w:pStyle w:val="TAL"/>
              <w:rPr>
                <w:lang w:eastAsia="en-US"/>
              </w:rPr>
            </w:pPr>
            <w:r w:rsidRPr="00CA7D85">
              <w:rPr>
                <w:lang w:eastAsia="en-US"/>
              </w:rPr>
              <w:t xml:space="preserve">      rrcReconfiguration SEQUENCE {</w:t>
            </w:r>
          </w:p>
        </w:tc>
        <w:tc>
          <w:tcPr>
            <w:tcW w:w="2267" w:type="dxa"/>
          </w:tcPr>
          <w:p w14:paraId="77DD3A45" w14:textId="77777777" w:rsidR="00456CCA" w:rsidRPr="00CA7D85" w:rsidRDefault="00456CCA" w:rsidP="00282E75">
            <w:pPr>
              <w:pStyle w:val="TAL"/>
              <w:rPr>
                <w:lang w:eastAsia="en-US"/>
              </w:rPr>
            </w:pPr>
          </w:p>
        </w:tc>
        <w:tc>
          <w:tcPr>
            <w:tcW w:w="1700" w:type="dxa"/>
          </w:tcPr>
          <w:p w14:paraId="7D116BF6" w14:textId="77777777" w:rsidR="00456CCA" w:rsidRPr="00CA7D85" w:rsidRDefault="00456CCA" w:rsidP="00282E75">
            <w:pPr>
              <w:pStyle w:val="TAL"/>
              <w:rPr>
                <w:lang w:eastAsia="en-US"/>
              </w:rPr>
            </w:pPr>
          </w:p>
        </w:tc>
        <w:tc>
          <w:tcPr>
            <w:tcW w:w="1245" w:type="dxa"/>
          </w:tcPr>
          <w:p w14:paraId="2067C929" w14:textId="77777777" w:rsidR="00456CCA" w:rsidRPr="00CA7D85" w:rsidRDefault="00456CCA" w:rsidP="00282E75">
            <w:pPr>
              <w:pStyle w:val="TAL"/>
              <w:rPr>
                <w:lang w:eastAsia="en-US"/>
              </w:rPr>
            </w:pPr>
          </w:p>
        </w:tc>
      </w:tr>
      <w:tr w:rsidR="00456CCA" w:rsidRPr="00CA7D85" w14:paraId="7D096F5B" w14:textId="77777777" w:rsidTr="00282E75">
        <w:tc>
          <w:tcPr>
            <w:tcW w:w="4535" w:type="dxa"/>
            <w:tcBorders>
              <w:bottom w:val="single" w:sz="4" w:space="0" w:color="auto"/>
            </w:tcBorders>
          </w:tcPr>
          <w:p w14:paraId="46A5C302" w14:textId="77777777" w:rsidR="00456CCA" w:rsidRPr="00CA7D85" w:rsidRDefault="00456CCA" w:rsidP="00282E75">
            <w:pPr>
              <w:pStyle w:val="TAL"/>
              <w:rPr>
                <w:lang w:eastAsia="en-US"/>
              </w:rPr>
            </w:pPr>
            <w:r w:rsidRPr="00CA7D85">
              <w:rPr>
                <w:lang w:eastAsia="en-US"/>
              </w:rPr>
              <w:t xml:space="preserve">        radioBearerConfig</w:t>
            </w:r>
          </w:p>
        </w:tc>
        <w:tc>
          <w:tcPr>
            <w:tcW w:w="2267" w:type="dxa"/>
          </w:tcPr>
          <w:p w14:paraId="60370668" w14:textId="77777777" w:rsidR="00456CCA" w:rsidRPr="00CA7D85" w:rsidRDefault="00456CCA" w:rsidP="00282E75">
            <w:pPr>
              <w:pStyle w:val="TAL"/>
              <w:rPr>
                <w:lang w:eastAsia="en-US"/>
              </w:rPr>
            </w:pPr>
            <w:r w:rsidRPr="00CA7D85">
              <w:rPr>
                <w:lang w:eastAsia="en-US"/>
              </w:rPr>
              <w:t>Not present</w:t>
            </w:r>
          </w:p>
        </w:tc>
        <w:tc>
          <w:tcPr>
            <w:tcW w:w="1700" w:type="dxa"/>
          </w:tcPr>
          <w:p w14:paraId="39FDA616" w14:textId="77777777" w:rsidR="00456CCA" w:rsidRPr="00CA7D85" w:rsidRDefault="00456CCA" w:rsidP="00282E75">
            <w:pPr>
              <w:pStyle w:val="TAL"/>
              <w:rPr>
                <w:lang w:eastAsia="en-US"/>
              </w:rPr>
            </w:pPr>
          </w:p>
        </w:tc>
        <w:tc>
          <w:tcPr>
            <w:tcW w:w="1245" w:type="dxa"/>
          </w:tcPr>
          <w:p w14:paraId="52D97FD2" w14:textId="77777777" w:rsidR="00456CCA" w:rsidRPr="00CA7D85" w:rsidRDefault="00456CCA" w:rsidP="00282E75">
            <w:pPr>
              <w:pStyle w:val="TAL"/>
              <w:rPr>
                <w:lang w:eastAsia="en-US"/>
              </w:rPr>
            </w:pPr>
          </w:p>
        </w:tc>
      </w:tr>
      <w:tr w:rsidR="00456CCA" w:rsidRPr="00CA7D85" w14:paraId="39603ADB" w14:textId="77777777" w:rsidTr="00282E75">
        <w:tc>
          <w:tcPr>
            <w:tcW w:w="4535" w:type="dxa"/>
            <w:tcBorders>
              <w:bottom w:val="single" w:sz="4" w:space="0" w:color="auto"/>
            </w:tcBorders>
          </w:tcPr>
          <w:p w14:paraId="6E01EE9E" w14:textId="77777777" w:rsidR="00456CCA" w:rsidRPr="00CA7D85" w:rsidRDefault="00456CCA" w:rsidP="00282E75">
            <w:pPr>
              <w:pStyle w:val="TAL"/>
              <w:rPr>
                <w:lang w:eastAsia="en-US"/>
              </w:rPr>
            </w:pPr>
            <w:r w:rsidRPr="00CA7D85">
              <w:rPr>
                <w:lang w:eastAsia="en-US"/>
              </w:rPr>
              <w:t xml:space="preserve">        secondaryCellGroup</w:t>
            </w:r>
          </w:p>
        </w:tc>
        <w:tc>
          <w:tcPr>
            <w:tcW w:w="2267" w:type="dxa"/>
          </w:tcPr>
          <w:p w14:paraId="5B2C0747" w14:textId="77777777" w:rsidR="00456CCA" w:rsidRPr="00CA7D85" w:rsidRDefault="00456CCA" w:rsidP="00282E75">
            <w:pPr>
              <w:pStyle w:val="TAL"/>
              <w:rPr>
                <w:lang w:eastAsia="en-US"/>
              </w:rPr>
            </w:pPr>
            <w:r w:rsidRPr="00CA7D85">
              <w:rPr>
                <w:lang w:eastAsia="en-US"/>
              </w:rPr>
              <w:t>CellGroupConfig-SplitSRB-Release</w:t>
            </w:r>
          </w:p>
        </w:tc>
        <w:tc>
          <w:tcPr>
            <w:tcW w:w="1700" w:type="dxa"/>
          </w:tcPr>
          <w:p w14:paraId="43200D94" w14:textId="77777777" w:rsidR="00456CCA" w:rsidRPr="00CA7D85" w:rsidRDefault="00456CCA" w:rsidP="00282E75">
            <w:pPr>
              <w:pStyle w:val="TAL"/>
              <w:rPr>
                <w:lang w:eastAsia="en-US"/>
              </w:rPr>
            </w:pPr>
          </w:p>
        </w:tc>
        <w:tc>
          <w:tcPr>
            <w:tcW w:w="1245" w:type="dxa"/>
          </w:tcPr>
          <w:p w14:paraId="3FB5B7FD" w14:textId="77777777" w:rsidR="00456CCA" w:rsidRPr="00CA7D85" w:rsidRDefault="00456CCA" w:rsidP="00282E75">
            <w:pPr>
              <w:pStyle w:val="TAL"/>
              <w:rPr>
                <w:lang w:eastAsia="en-US"/>
              </w:rPr>
            </w:pPr>
          </w:p>
        </w:tc>
      </w:tr>
      <w:tr w:rsidR="00456CCA" w:rsidRPr="00CA7D85" w14:paraId="5B45759E" w14:textId="77777777" w:rsidTr="00282E75">
        <w:tc>
          <w:tcPr>
            <w:tcW w:w="4535" w:type="dxa"/>
            <w:tcBorders>
              <w:bottom w:val="single" w:sz="4" w:space="0" w:color="auto"/>
            </w:tcBorders>
          </w:tcPr>
          <w:p w14:paraId="3BBEA426" w14:textId="77777777" w:rsidR="00456CCA" w:rsidRPr="00CA7D85" w:rsidRDefault="00456CCA" w:rsidP="00282E75">
            <w:pPr>
              <w:pStyle w:val="TAL"/>
              <w:rPr>
                <w:lang w:eastAsia="en-US"/>
              </w:rPr>
            </w:pPr>
            <w:r w:rsidRPr="00CA7D85">
              <w:rPr>
                <w:lang w:eastAsia="en-US"/>
              </w:rPr>
              <w:t xml:space="preserve">        measConfig</w:t>
            </w:r>
          </w:p>
        </w:tc>
        <w:tc>
          <w:tcPr>
            <w:tcW w:w="2267" w:type="dxa"/>
          </w:tcPr>
          <w:p w14:paraId="1BAC0F50" w14:textId="77777777" w:rsidR="00456CCA" w:rsidRPr="00CA7D85" w:rsidRDefault="00456CCA" w:rsidP="00282E75">
            <w:pPr>
              <w:pStyle w:val="TAL"/>
              <w:rPr>
                <w:lang w:eastAsia="en-US"/>
              </w:rPr>
            </w:pPr>
            <w:r w:rsidRPr="00CA7D85">
              <w:rPr>
                <w:lang w:eastAsia="en-US"/>
              </w:rPr>
              <w:t>Not Present</w:t>
            </w:r>
          </w:p>
        </w:tc>
        <w:tc>
          <w:tcPr>
            <w:tcW w:w="1700" w:type="dxa"/>
          </w:tcPr>
          <w:p w14:paraId="32D42ACF" w14:textId="77777777" w:rsidR="00456CCA" w:rsidRPr="00CA7D85" w:rsidRDefault="00456CCA" w:rsidP="00282E75">
            <w:pPr>
              <w:pStyle w:val="TAL"/>
              <w:rPr>
                <w:lang w:eastAsia="en-US"/>
              </w:rPr>
            </w:pPr>
          </w:p>
        </w:tc>
        <w:tc>
          <w:tcPr>
            <w:tcW w:w="1245" w:type="dxa"/>
          </w:tcPr>
          <w:p w14:paraId="107B0A43" w14:textId="77777777" w:rsidR="00456CCA" w:rsidRPr="00CA7D85" w:rsidRDefault="00456CCA" w:rsidP="00282E75">
            <w:pPr>
              <w:pStyle w:val="TAL"/>
              <w:rPr>
                <w:lang w:eastAsia="en-US"/>
              </w:rPr>
            </w:pPr>
          </w:p>
        </w:tc>
      </w:tr>
      <w:tr w:rsidR="00456CCA" w:rsidRPr="00CA7D85" w14:paraId="4C3F3344" w14:textId="77777777" w:rsidTr="00282E75">
        <w:tc>
          <w:tcPr>
            <w:tcW w:w="4535" w:type="dxa"/>
            <w:tcBorders>
              <w:bottom w:val="single" w:sz="4" w:space="0" w:color="auto"/>
            </w:tcBorders>
          </w:tcPr>
          <w:p w14:paraId="12BE20F8" w14:textId="77777777" w:rsidR="00456CCA" w:rsidRPr="00CA7D85" w:rsidRDefault="00456CCA" w:rsidP="00282E75">
            <w:pPr>
              <w:pStyle w:val="TAL"/>
              <w:rPr>
                <w:lang w:eastAsia="en-US"/>
              </w:rPr>
            </w:pPr>
            <w:r w:rsidRPr="00CA7D85">
              <w:rPr>
                <w:lang w:eastAsia="en-US"/>
              </w:rPr>
              <w:t xml:space="preserve">    </w:t>
            </w:r>
            <w:r w:rsidR="00F07D52" w:rsidRPr="00CA7D85">
              <w:rPr>
                <w:lang w:eastAsia="en-US"/>
              </w:rPr>
              <w:t xml:space="preserve">  </w:t>
            </w:r>
            <w:r w:rsidRPr="00CA7D85">
              <w:rPr>
                <w:lang w:eastAsia="en-US"/>
              </w:rPr>
              <w:t>}</w:t>
            </w:r>
          </w:p>
        </w:tc>
        <w:tc>
          <w:tcPr>
            <w:tcW w:w="2267" w:type="dxa"/>
          </w:tcPr>
          <w:p w14:paraId="23037328" w14:textId="77777777" w:rsidR="00456CCA" w:rsidRPr="00CA7D85" w:rsidRDefault="00456CCA" w:rsidP="00282E75">
            <w:pPr>
              <w:pStyle w:val="TAL"/>
              <w:rPr>
                <w:lang w:eastAsia="en-US"/>
              </w:rPr>
            </w:pPr>
          </w:p>
        </w:tc>
        <w:tc>
          <w:tcPr>
            <w:tcW w:w="1700" w:type="dxa"/>
          </w:tcPr>
          <w:p w14:paraId="56658DB0" w14:textId="77777777" w:rsidR="00456CCA" w:rsidRPr="00CA7D85" w:rsidRDefault="00456CCA" w:rsidP="00282E75">
            <w:pPr>
              <w:pStyle w:val="TAL"/>
              <w:rPr>
                <w:lang w:eastAsia="en-US"/>
              </w:rPr>
            </w:pPr>
          </w:p>
        </w:tc>
        <w:tc>
          <w:tcPr>
            <w:tcW w:w="1245" w:type="dxa"/>
          </w:tcPr>
          <w:p w14:paraId="10F96FB5" w14:textId="77777777" w:rsidR="00456CCA" w:rsidRPr="00CA7D85" w:rsidRDefault="00456CCA" w:rsidP="00282E75">
            <w:pPr>
              <w:pStyle w:val="TAL"/>
              <w:rPr>
                <w:lang w:eastAsia="en-US"/>
              </w:rPr>
            </w:pPr>
          </w:p>
        </w:tc>
      </w:tr>
      <w:tr w:rsidR="00456CCA" w:rsidRPr="00CA7D85" w14:paraId="0086E718" w14:textId="77777777" w:rsidTr="00282E75">
        <w:tc>
          <w:tcPr>
            <w:tcW w:w="4535" w:type="dxa"/>
            <w:tcBorders>
              <w:bottom w:val="single" w:sz="4" w:space="0" w:color="auto"/>
            </w:tcBorders>
          </w:tcPr>
          <w:p w14:paraId="2F9EA09B" w14:textId="77777777" w:rsidR="00456CCA" w:rsidRPr="00CA7D85" w:rsidRDefault="00456CCA" w:rsidP="00282E75">
            <w:pPr>
              <w:pStyle w:val="TAL"/>
              <w:rPr>
                <w:lang w:eastAsia="en-US"/>
              </w:rPr>
            </w:pPr>
            <w:r w:rsidRPr="00CA7D85">
              <w:rPr>
                <w:lang w:eastAsia="en-US"/>
              </w:rPr>
              <w:t xml:space="preserve">  </w:t>
            </w:r>
            <w:r w:rsidR="00F07D52" w:rsidRPr="00CA7D85">
              <w:rPr>
                <w:lang w:eastAsia="en-US"/>
              </w:rPr>
              <w:t xml:space="preserve">  </w:t>
            </w:r>
            <w:r w:rsidRPr="00CA7D85">
              <w:rPr>
                <w:lang w:eastAsia="en-US"/>
              </w:rPr>
              <w:t>}</w:t>
            </w:r>
          </w:p>
        </w:tc>
        <w:tc>
          <w:tcPr>
            <w:tcW w:w="2267" w:type="dxa"/>
          </w:tcPr>
          <w:p w14:paraId="7384192C" w14:textId="77777777" w:rsidR="00456CCA" w:rsidRPr="00CA7D85" w:rsidRDefault="00456CCA" w:rsidP="00282E75">
            <w:pPr>
              <w:pStyle w:val="TAL"/>
              <w:rPr>
                <w:lang w:eastAsia="en-US"/>
              </w:rPr>
            </w:pPr>
          </w:p>
        </w:tc>
        <w:tc>
          <w:tcPr>
            <w:tcW w:w="1700" w:type="dxa"/>
          </w:tcPr>
          <w:p w14:paraId="2DC69609" w14:textId="77777777" w:rsidR="00456CCA" w:rsidRPr="00CA7D85" w:rsidRDefault="00456CCA" w:rsidP="00282E75">
            <w:pPr>
              <w:pStyle w:val="TAL"/>
              <w:rPr>
                <w:lang w:eastAsia="en-US"/>
              </w:rPr>
            </w:pPr>
          </w:p>
        </w:tc>
        <w:tc>
          <w:tcPr>
            <w:tcW w:w="1245" w:type="dxa"/>
          </w:tcPr>
          <w:p w14:paraId="3676A439" w14:textId="77777777" w:rsidR="00456CCA" w:rsidRPr="00CA7D85" w:rsidRDefault="00456CCA" w:rsidP="00282E75">
            <w:pPr>
              <w:pStyle w:val="TAL"/>
              <w:rPr>
                <w:lang w:eastAsia="en-US"/>
              </w:rPr>
            </w:pPr>
          </w:p>
        </w:tc>
      </w:tr>
      <w:tr w:rsidR="00456CCA" w:rsidRPr="00CA7D85" w14:paraId="770142AF" w14:textId="77777777" w:rsidTr="00282E75">
        <w:tc>
          <w:tcPr>
            <w:tcW w:w="4535" w:type="dxa"/>
          </w:tcPr>
          <w:p w14:paraId="525C22AA" w14:textId="77777777" w:rsidR="00456CCA" w:rsidRPr="00CA7D85" w:rsidRDefault="00F07D52" w:rsidP="00282E75">
            <w:pPr>
              <w:pStyle w:val="TAL"/>
              <w:rPr>
                <w:lang w:eastAsia="en-US"/>
              </w:rPr>
            </w:pPr>
            <w:r w:rsidRPr="00CA7D85">
              <w:rPr>
                <w:lang w:eastAsia="en-US"/>
              </w:rPr>
              <w:t xml:space="preserve">  </w:t>
            </w:r>
            <w:r w:rsidR="00456CCA" w:rsidRPr="00CA7D85">
              <w:rPr>
                <w:lang w:eastAsia="en-US"/>
              </w:rPr>
              <w:t>}</w:t>
            </w:r>
          </w:p>
        </w:tc>
        <w:tc>
          <w:tcPr>
            <w:tcW w:w="2267" w:type="dxa"/>
          </w:tcPr>
          <w:p w14:paraId="33AAAE46" w14:textId="77777777" w:rsidR="00456CCA" w:rsidRPr="00CA7D85" w:rsidRDefault="00456CCA" w:rsidP="00282E75">
            <w:pPr>
              <w:pStyle w:val="TAL"/>
              <w:rPr>
                <w:lang w:eastAsia="en-US"/>
              </w:rPr>
            </w:pPr>
          </w:p>
        </w:tc>
        <w:tc>
          <w:tcPr>
            <w:tcW w:w="1700" w:type="dxa"/>
          </w:tcPr>
          <w:p w14:paraId="35EC828E" w14:textId="77777777" w:rsidR="00456CCA" w:rsidRPr="00CA7D85" w:rsidRDefault="00456CCA" w:rsidP="00282E75">
            <w:pPr>
              <w:pStyle w:val="TAL"/>
              <w:rPr>
                <w:lang w:eastAsia="en-US"/>
              </w:rPr>
            </w:pPr>
          </w:p>
        </w:tc>
        <w:tc>
          <w:tcPr>
            <w:tcW w:w="1245" w:type="dxa"/>
          </w:tcPr>
          <w:p w14:paraId="4D59543B" w14:textId="77777777" w:rsidR="00456CCA" w:rsidRPr="00CA7D85" w:rsidRDefault="00456CCA" w:rsidP="00282E75">
            <w:pPr>
              <w:pStyle w:val="TAL"/>
              <w:rPr>
                <w:lang w:eastAsia="en-US"/>
              </w:rPr>
            </w:pPr>
          </w:p>
        </w:tc>
      </w:tr>
      <w:tr w:rsidR="00F07D52" w:rsidRPr="00CA7D85" w14:paraId="0AFAC745" w14:textId="77777777" w:rsidTr="00F07D52">
        <w:tc>
          <w:tcPr>
            <w:tcW w:w="4535" w:type="dxa"/>
            <w:tcBorders>
              <w:bottom w:val="single" w:sz="4" w:space="0" w:color="auto"/>
            </w:tcBorders>
          </w:tcPr>
          <w:p w14:paraId="066818F5" w14:textId="77777777" w:rsidR="00F07D52" w:rsidRPr="00CA7D85" w:rsidRDefault="00F07D52" w:rsidP="00F07D52">
            <w:pPr>
              <w:pStyle w:val="TAL"/>
              <w:rPr>
                <w:lang w:eastAsia="en-US"/>
              </w:rPr>
            </w:pPr>
            <w:r w:rsidRPr="00CA7D85">
              <w:rPr>
                <w:lang w:eastAsia="en-US"/>
              </w:rPr>
              <w:t>}</w:t>
            </w:r>
          </w:p>
        </w:tc>
        <w:tc>
          <w:tcPr>
            <w:tcW w:w="2267" w:type="dxa"/>
          </w:tcPr>
          <w:p w14:paraId="62921956" w14:textId="77777777" w:rsidR="00F07D52" w:rsidRPr="00CA7D85" w:rsidRDefault="00F07D52" w:rsidP="00F07D52">
            <w:pPr>
              <w:pStyle w:val="TAL"/>
              <w:rPr>
                <w:lang w:eastAsia="en-US"/>
              </w:rPr>
            </w:pPr>
          </w:p>
        </w:tc>
        <w:tc>
          <w:tcPr>
            <w:tcW w:w="1700" w:type="dxa"/>
          </w:tcPr>
          <w:p w14:paraId="19E2EA23" w14:textId="77777777" w:rsidR="00F07D52" w:rsidRPr="00CA7D85" w:rsidRDefault="00F07D52" w:rsidP="00F07D52">
            <w:pPr>
              <w:pStyle w:val="TAL"/>
              <w:rPr>
                <w:lang w:eastAsia="en-US"/>
              </w:rPr>
            </w:pPr>
          </w:p>
        </w:tc>
        <w:tc>
          <w:tcPr>
            <w:tcW w:w="1245" w:type="dxa"/>
          </w:tcPr>
          <w:p w14:paraId="313CF7CA" w14:textId="77777777" w:rsidR="00F07D52" w:rsidRPr="00CA7D85" w:rsidRDefault="00F07D52" w:rsidP="00F07D52">
            <w:pPr>
              <w:pStyle w:val="TAL"/>
              <w:rPr>
                <w:lang w:eastAsia="en-US"/>
              </w:rPr>
            </w:pPr>
          </w:p>
        </w:tc>
      </w:tr>
    </w:tbl>
    <w:p w14:paraId="51BB4F19" w14:textId="77777777" w:rsidR="00456CCA" w:rsidRPr="00CA7D85" w:rsidRDefault="00456CCA" w:rsidP="00282E75"/>
    <w:p w14:paraId="19D6524B" w14:textId="77777777" w:rsidR="00456CCA" w:rsidRPr="00CA7D85" w:rsidRDefault="00F07D52" w:rsidP="00DA77DA">
      <w:pPr>
        <w:pStyle w:val="TH"/>
      </w:pPr>
      <w:r w:rsidRPr="00CA7D85">
        <w:lastRenderedPageBreak/>
        <w:t xml:space="preserve">Table </w:t>
      </w:r>
      <w:r w:rsidR="00B948E3" w:rsidRPr="00CA7D85">
        <w:t>8.2.2.2.1</w:t>
      </w:r>
      <w:r w:rsidRPr="00CA7D85">
        <w:t>.3.3-12</w:t>
      </w:r>
      <w:r w:rsidR="00456CCA" w:rsidRPr="00CA7D85">
        <w:t xml:space="preserve">: CellGroupConfig-SplitSRB-Release (Table </w:t>
      </w:r>
      <w:r w:rsidR="00B948E3" w:rsidRPr="00CA7D85">
        <w:t>8.2.2.2.1</w:t>
      </w:r>
      <w:r w:rsidR="00456CCA" w:rsidRPr="00CA7D85">
        <w:t>.3.</w:t>
      </w:r>
      <w:r w:rsidRPr="00CA7D85">
        <w:t>3</w:t>
      </w:r>
      <w:r w:rsidR="00456CCA" w:rsidRPr="00CA7D85">
        <w:t>-</w:t>
      </w:r>
      <w:r w:rsidRPr="00CA7D85">
        <w:t>11</w:t>
      </w:r>
      <w:r w:rsidR="00456CCA"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56CCA" w:rsidRPr="00CA7D85" w14:paraId="33988DE1" w14:textId="77777777" w:rsidTr="00FD1D56">
        <w:tc>
          <w:tcPr>
            <w:tcW w:w="9747" w:type="dxa"/>
            <w:gridSpan w:val="4"/>
          </w:tcPr>
          <w:p w14:paraId="4E1FC36A" w14:textId="4A03743E" w:rsidR="00456CCA" w:rsidRPr="00CA7D85" w:rsidRDefault="001953B5" w:rsidP="00282E75">
            <w:pPr>
              <w:pStyle w:val="TAL"/>
              <w:rPr>
                <w:lang w:eastAsia="en-US"/>
              </w:rPr>
            </w:pPr>
            <w:r w:rsidRPr="00CA7D85">
              <w:rPr>
                <w:lang w:eastAsia="en-US"/>
              </w:rPr>
              <w:t>Derivation Path: TS 38.5</w:t>
            </w:r>
            <w:r w:rsidR="00456CCA" w:rsidRPr="00CA7D85">
              <w:rPr>
                <w:lang w:eastAsia="en-US"/>
              </w:rPr>
              <w:t>08-1 [4]</w:t>
            </w:r>
            <w:r w:rsidR="00A67D65" w:rsidRPr="00CA7D85">
              <w:rPr>
                <w:lang w:eastAsia="en-US"/>
              </w:rPr>
              <w:t>,</w:t>
            </w:r>
            <w:r w:rsidR="00456CCA" w:rsidRPr="00CA7D85">
              <w:rPr>
                <w:lang w:eastAsia="en-US"/>
              </w:rPr>
              <w:t xml:space="preserve"> Table 4.6.3-8</w:t>
            </w:r>
          </w:p>
        </w:tc>
      </w:tr>
      <w:tr w:rsidR="00456CCA" w:rsidRPr="00CA7D85" w14:paraId="4826A63B" w14:textId="77777777" w:rsidTr="00FD1D56">
        <w:tc>
          <w:tcPr>
            <w:tcW w:w="4535" w:type="dxa"/>
          </w:tcPr>
          <w:p w14:paraId="7E87B871" w14:textId="77777777" w:rsidR="00456CCA" w:rsidRPr="00CA7D85" w:rsidRDefault="00456CCA" w:rsidP="00282E75">
            <w:pPr>
              <w:pStyle w:val="TAH"/>
              <w:rPr>
                <w:lang w:eastAsia="en-US"/>
              </w:rPr>
            </w:pPr>
            <w:r w:rsidRPr="00CA7D85">
              <w:rPr>
                <w:lang w:eastAsia="en-US"/>
              </w:rPr>
              <w:t>Information Element</w:t>
            </w:r>
          </w:p>
        </w:tc>
        <w:tc>
          <w:tcPr>
            <w:tcW w:w="2267" w:type="dxa"/>
          </w:tcPr>
          <w:p w14:paraId="37BBC0BC" w14:textId="77777777" w:rsidR="00456CCA" w:rsidRPr="00CA7D85" w:rsidRDefault="00456CCA" w:rsidP="00282E75">
            <w:pPr>
              <w:pStyle w:val="TAH"/>
              <w:rPr>
                <w:lang w:eastAsia="en-US"/>
              </w:rPr>
            </w:pPr>
            <w:r w:rsidRPr="00CA7D85">
              <w:rPr>
                <w:lang w:eastAsia="en-US"/>
              </w:rPr>
              <w:t>Value/remark</w:t>
            </w:r>
          </w:p>
        </w:tc>
        <w:tc>
          <w:tcPr>
            <w:tcW w:w="1700" w:type="dxa"/>
          </w:tcPr>
          <w:p w14:paraId="38DDC58A" w14:textId="77777777" w:rsidR="00456CCA" w:rsidRPr="00CA7D85" w:rsidRDefault="00456CCA" w:rsidP="00282E75">
            <w:pPr>
              <w:pStyle w:val="TAH"/>
              <w:rPr>
                <w:lang w:eastAsia="en-US"/>
              </w:rPr>
            </w:pPr>
            <w:r w:rsidRPr="00CA7D85">
              <w:rPr>
                <w:lang w:eastAsia="en-US"/>
              </w:rPr>
              <w:t>Comment</w:t>
            </w:r>
          </w:p>
        </w:tc>
        <w:tc>
          <w:tcPr>
            <w:tcW w:w="1245" w:type="dxa"/>
          </w:tcPr>
          <w:p w14:paraId="2EEFFF6C" w14:textId="77777777" w:rsidR="00456CCA" w:rsidRPr="00CA7D85" w:rsidRDefault="00456CCA" w:rsidP="00282E75">
            <w:pPr>
              <w:pStyle w:val="TAH"/>
              <w:rPr>
                <w:lang w:eastAsia="en-US"/>
              </w:rPr>
            </w:pPr>
            <w:r w:rsidRPr="00CA7D85">
              <w:rPr>
                <w:lang w:eastAsia="en-US"/>
              </w:rPr>
              <w:t>Condition</w:t>
            </w:r>
          </w:p>
        </w:tc>
      </w:tr>
      <w:tr w:rsidR="00456CCA" w:rsidRPr="00CA7D85" w14:paraId="4848D3E4" w14:textId="77777777" w:rsidTr="00FD1D56">
        <w:tc>
          <w:tcPr>
            <w:tcW w:w="4535" w:type="dxa"/>
          </w:tcPr>
          <w:p w14:paraId="0DC3F0AA" w14:textId="77777777" w:rsidR="00456CCA" w:rsidRPr="00CA7D85" w:rsidRDefault="00456CCA" w:rsidP="00282E75">
            <w:pPr>
              <w:pStyle w:val="TAL"/>
              <w:rPr>
                <w:lang w:eastAsia="en-US"/>
              </w:rPr>
            </w:pPr>
            <w:r w:rsidRPr="00CA7D85">
              <w:rPr>
                <w:lang w:eastAsia="en-US"/>
              </w:rPr>
              <w:t xml:space="preserve">CellGroupConfig ::= </w:t>
            </w:r>
            <w:r w:rsidRPr="00CA7D85">
              <w:rPr>
                <w:snapToGrid w:val="0"/>
                <w:lang w:eastAsia="en-US"/>
              </w:rPr>
              <w:t xml:space="preserve">SEQUENCE </w:t>
            </w:r>
            <w:r w:rsidRPr="00CA7D85">
              <w:rPr>
                <w:lang w:eastAsia="en-US"/>
              </w:rPr>
              <w:t>{</w:t>
            </w:r>
          </w:p>
        </w:tc>
        <w:tc>
          <w:tcPr>
            <w:tcW w:w="2267" w:type="dxa"/>
          </w:tcPr>
          <w:p w14:paraId="30F46B52" w14:textId="77777777" w:rsidR="00456CCA" w:rsidRPr="00CA7D85" w:rsidRDefault="00456CCA" w:rsidP="00282E75">
            <w:pPr>
              <w:pStyle w:val="TAL"/>
              <w:rPr>
                <w:lang w:eastAsia="en-US"/>
              </w:rPr>
            </w:pPr>
          </w:p>
        </w:tc>
        <w:tc>
          <w:tcPr>
            <w:tcW w:w="1700" w:type="dxa"/>
          </w:tcPr>
          <w:p w14:paraId="2BC60028" w14:textId="77777777" w:rsidR="00456CCA" w:rsidRPr="00CA7D85" w:rsidRDefault="00456CCA" w:rsidP="00282E75">
            <w:pPr>
              <w:pStyle w:val="TAL"/>
              <w:rPr>
                <w:lang w:eastAsia="en-US"/>
              </w:rPr>
            </w:pPr>
          </w:p>
        </w:tc>
        <w:tc>
          <w:tcPr>
            <w:tcW w:w="1245" w:type="dxa"/>
          </w:tcPr>
          <w:p w14:paraId="6600D06D" w14:textId="77777777" w:rsidR="00456CCA" w:rsidRPr="00CA7D85" w:rsidRDefault="00456CCA" w:rsidP="00282E75">
            <w:pPr>
              <w:pStyle w:val="TAL"/>
              <w:rPr>
                <w:lang w:eastAsia="en-US"/>
              </w:rPr>
            </w:pPr>
          </w:p>
        </w:tc>
      </w:tr>
      <w:tr w:rsidR="00456CCA" w:rsidRPr="00CA7D85" w14:paraId="7878C926" w14:textId="77777777" w:rsidTr="00FD1D56">
        <w:tc>
          <w:tcPr>
            <w:tcW w:w="4535" w:type="dxa"/>
          </w:tcPr>
          <w:p w14:paraId="2CF5BA0E" w14:textId="77777777" w:rsidR="00456CCA" w:rsidRPr="00CA7D85" w:rsidRDefault="00456CCA" w:rsidP="00282E75">
            <w:pPr>
              <w:pStyle w:val="TAL"/>
              <w:rPr>
                <w:lang w:eastAsia="en-US"/>
              </w:rPr>
            </w:pPr>
            <w:r w:rsidRPr="00CA7D85">
              <w:rPr>
                <w:lang w:eastAsia="en-US"/>
              </w:rPr>
              <w:t xml:space="preserve">  cellGroupId</w:t>
            </w:r>
          </w:p>
        </w:tc>
        <w:tc>
          <w:tcPr>
            <w:tcW w:w="2267" w:type="dxa"/>
          </w:tcPr>
          <w:p w14:paraId="69EF77F6" w14:textId="77777777" w:rsidR="00456CCA" w:rsidRPr="00CA7D85" w:rsidRDefault="00456CCA" w:rsidP="00282E75">
            <w:pPr>
              <w:pStyle w:val="TAL"/>
              <w:rPr>
                <w:lang w:eastAsia="en-US"/>
              </w:rPr>
            </w:pPr>
            <w:r w:rsidRPr="00CA7D85">
              <w:rPr>
                <w:lang w:eastAsia="en-US"/>
              </w:rPr>
              <w:t>1</w:t>
            </w:r>
          </w:p>
        </w:tc>
        <w:tc>
          <w:tcPr>
            <w:tcW w:w="1700" w:type="dxa"/>
          </w:tcPr>
          <w:p w14:paraId="22DA0025" w14:textId="77777777" w:rsidR="00456CCA" w:rsidRPr="00CA7D85" w:rsidRDefault="00456CCA" w:rsidP="00282E75">
            <w:pPr>
              <w:pStyle w:val="TAL"/>
              <w:rPr>
                <w:lang w:eastAsia="en-US"/>
              </w:rPr>
            </w:pPr>
          </w:p>
        </w:tc>
        <w:tc>
          <w:tcPr>
            <w:tcW w:w="1245" w:type="dxa"/>
          </w:tcPr>
          <w:p w14:paraId="204454E0" w14:textId="77777777" w:rsidR="00456CCA" w:rsidRPr="00CA7D85" w:rsidRDefault="00456CCA" w:rsidP="00282E75">
            <w:pPr>
              <w:pStyle w:val="TAL"/>
              <w:rPr>
                <w:lang w:eastAsia="en-US"/>
              </w:rPr>
            </w:pPr>
          </w:p>
        </w:tc>
      </w:tr>
      <w:tr w:rsidR="00456CCA" w:rsidRPr="00CA7D85" w14:paraId="1F116A9A" w14:textId="77777777" w:rsidTr="00FD1D56">
        <w:tc>
          <w:tcPr>
            <w:tcW w:w="4535" w:type="dxa"/>
          </w:tcPr>
          <w:p w14:paraId="4CC9A459" w14:textId="77777777" w:rsidR="00456CCA" w:rsidRPr="00CA7D85" w:rsidRDefault="00456CCA" w:rsidP="00282E75">
            <w:pPr>
              <w:pStyle w:val="TAL"/>
              <w:rPr>
                <w:lang w:eastAsia="en-US"/>
              </w:rPr>
            </w:pPr>
            <w:r w:rsidRPr="00CA7D85">
              <w:rPr>
                <w:lang w:eastAsia="en-US"/>
              </w:rPr>
              <w:t xml:space="preserve">  rlc-BearerToReleaseList SEQUENCE (SIZE(1..max</w:t>
            </w:r>
            <w:r w:rsidRPr="00CA7D85">
              <w:t>LC-ID</w:t>
            </w:r>
            <w:r w:rsidRPr="00CA7D85">
              <w:rPr>
                <w:lang w:eastAsia="en-US"/>
              </w:rPr>
              <w:t xml:space="preserve">)) OF </w:t>
            </w:r>
            <w:r w:rsidR="00056543" w:rsidRPr="00CA7D85">
              <w:t xml:space="preserve">LogicalChannelIdentity </w:t>
            </w:r>
            <w:r w:rsidRPr="00CA7D85">
              <w:rPr>
                <w:lang w:eastAsia="en-US"/>
              </w:rPr>
              <w:t>{</w:t>
            </w:r>
          </w:p>
        </w:tc>
        <w:tc>
          <w:tcPr>
            <w:tcW w:w="2267" w:type="dxa"/>
          </w:tcPr>
          <w:p w14:paraId="6EB2D9BF" w14:textId="77777777" w:rsidR="00456CCA" w:rsidRPr="00CA7D85" w:rsidRDefault="00456CCA" w:rsidP="00282E75">
            <w:pPr>
              <w:pStyle w:val="TAL"/>
              <w:rPr>
                <w:lang w:eastAsia="en-US"/>
              </w:rPr>
            </w:pPr>
            <w:r w:rsidRPr="00CA7D85">
              <w:rPr>
                <w:lang w:eastAsia="en-US"/>
              </w:rPr>
              <w:t>2 entries</w:t>
            </w:r>
          </w:p>
        </w:tc>
        <w:tc>
          <w:tcPr>
            <w:tcW w:w="1700" w:type="dxa"/>
          </w:tcPr>
          <w:p w14:paraId="5E587869" w14:textId="77777777" w:rsidR="00456CCA" w:rsidRPr="00CA7D85" w:rsidRDefault="00456CCA" w:rsidP="00282E75">
            <w:pPr>
              <w:pStyle w:val="TAL"/>
              <w:rPr>
                <w:lang w:eastAsia="en-US"/>
              </w:rPr>
            </w:pPr>
          </w:p>
        </w:tc>
        <w:tc>
          <w:tcPr>
            <w:tcW w:w="1245" w:type="dxa"/>
          </w:tcPr>
          <w:p w14:paraId="03103016" w14:textId="77777777" w:rsidR="00456CCA" w:rsidRPr="00CA7D85" w:rsidRDefault="00456CCA" w:rsidP="00282E75">
            <w:pPr>
              <w:pStyle w:val="TAL"/>
              <w:rPr>
                <w:lang w:eastAsia="en-US"/>
              </w:rPr>
            </w:pPr>
          </w:p>
        </w:tc>
      </w:tr>
      <w:tr w:rsidR="00456CCA" w:rsidRPr="00CA7D85" w14:paraId="2ABFE252" w14:textId="77777777" w:rsidTr="00FD1D56">
        <w:tc>
          <w:tcPr>
            <w:tcW w:w="4535" w:type="dxa"/>
          </w:tcPr>
          <w:p w14:paraId="7A3348AC" w14:textId="77777777" w:rsidR="00456CCA" w:rsidRPr="00CA7D85" w:rsidRDefault="00456CCA" w:rsidP="00282E75">
            <w:pPr>
              <w:pStyle w:val="TAL"/>
              <w:rPr>
                <w:lang w:eastAsia="en-US"/>
              </w:rPr>
            </w:pPr>
            <w:r w:rsidRPr="00CA7D85">
              <w:rPr>
                <w:lang w:eastAsia="en-US"/>
              </w:rPr>
              <w:t xml:space="preserve">    logicalChannelIdentity[1]</w:t>
            </w:r>
          </w:p>
        </w:tc>
        <w:tc>
          <w:tcPr>
            <w:tcW w:w="2267" w:type="dxa"/>
          </w:tcPr>
          <w:p w14:paraId="1C77DE34" w14:textId="77777777" w:rsidR="00456CCA" w:rsidRPr="00CA7D85" w:rsidRDefault="00456CCA" w:rsidP="00282E75">
            <w:pPr>
              <w:pStyle w:val="TAL"/>
              <w:rPr>
                <w:lang w:eastAsia="en-US"/>
              </w:rPr>
            </w:pPr>
            <w:r w:rsidRPr="00CA7D85">
              <w:rPr>
                <w:lang w:eastAsia="en-US"/>
              </w:rPr>
              <w:t>1</w:t>
            </w:r>
          </w:p>
        </w:tc>
        <w:tc>
          <w:tcPr>
            <w:tcW w:w="1700" w:type="dxa"/>
          </w:tcPr>
          <w:p w14:paraId="3D944423" w14:textId="77777777" w:rsidR="00456CCA" w:rsidRPr="00CA7D85" w:rsidRDefault="00056543" w:rsidP="00282E75">
            <w:pPr>
              <w:pStyle w:val="TAL"/>
              <w:rPr>
                <w:lang w:eastAsia="en-US"/>
              </w:rPr>
            </w:pPr>
            <w:r w:rsidRPr="00CA7D85">
              <w:rPr>
                <w:lang w:eastAsia="en-US"/>
              </w:rPr>
              <w:t>entry 1</w:t>
            </w:r>
          </w:p>
        </w:tc>
        <w:tc>
          <w:tcPr>
            <w:tcW w:w="1245" w:type="dxa"/>
          </w:tcPr>
          <w:p w14:paraId="7C06C4FC" w14:textId="77777777" w:rsidR="00456CCA" w:rsidRPr="00CA7D85" w:rsidRDefault="00456CCA" w:rsidP="00282E75">
            <w:pPr>
              <w:pStyle w:val="TAL"/>
              <w:rPr>
                <w:lang w:eastAsia="en-US"/>
              </w:rPr>
            </w:pPr>
          </w:p>
        </w:tc>
      </w:tr>
      <w:tr w:rsidR="00456CCA" w:rsidRPr="00CA7D85" w14:paraId="33E769E2" w14:textId="77777777" w:rsidTr="00FD1D56">
        <w:tc>
          <w:tcPr>
            <w:tcW w:w="4535" w:type="dxa"/>
          </w:tcPr>
          <w:p w14:paraId="1E5A377D" w14:textId="77777777" w:rsidR="00456CCA" w:rsidRPr="00CA7D85" w:rsidRDefault="00456CCA" w:rsidP="00282E75">
            <w:pPr>
              <w:pStyle w:val="TAL"/>
              <w:rPr>
                <w:lang w:eastAsia="en-US"/>
              </w:rPr>
            </w:pPr>
            <w:r w:rsidRPr="00CA7D85">
              <w:rPr>
                <w:lang w:eastAsia="en-US"/>
              </w:rPr>
              <w:t xml:space="preserve">    logicalChannelIdentity[2]</w:t>
            </w:r>
          </w:p>
        </w:tc>
        <w:tc>
          <w:tcPr>
            <w:tcW w:w="2267" w:type="dxa"/>
          </w:tcPr>
          <w:p w14:paraId="060F65C5" w14:textId="77777777" w:rsidR="00456CCA" w:rsidRPr="00CA7D85" w:rsidRDefault="00456CCA" w:rsidP="00282E75">
            <w:pPr>
              <w:pStyle w:val="TAL"/>
              <w:rPr>
                <w:lang w:eastAsia="en-US"/>
              </w:rPr>
            </w:pPr>
            <w:r w:rsidRPr="00CA7D85">
              <w:rPr>
                <w:lang w:eastAsia="en-US"/>
              </w:rPr>
              <w:t>2</w:t>
            </w:r>
          </w:p>
        </w:tc>
        <w:tc>
          <w:tcPr>
            <w:tcW w:w="1700" w:type="dxa"/>
          </w:tcPr>
          <w:p w14:paraId="17BFE241" w14:textId="77777777" w:rsidR="00456CCA" w:rsidRPr="00CA7D85" w:rsidRDefault="00056543" w:rsidP="00282E75">
            <w:pPr>
              <w:pStyle w:val="TAL"/>
              <w:rPr>
                <w:lang w:eastAsia="en-US"/>
              </w:rPr>
            </w:pPr>
            <w:r w:rsidRPr="00CA7D85">
              <w:rPr>
                <w:lang w:eastAsia="en-US"/>
              </w:rPr>
              <w:t>entry 2</w:t>
            </w:r>
          </w:p>
        </w:tc>
        <w:tc>
          <w:tcPr>
            <w:tcW w:w="1245" w:type="dxa"/>
          </w:tcPr>
          <w:p w14:paraId="3757871E" w14:textId="77777777" w:rsidR="00456CCA" w:rsidRPr="00CA7D85" w:rsidRDefault="00456CCA" w:rsidP="00282E75">
            <w:pPr>
              <w:pStyle w:val="TAL"/>
              <w:rPr>
                <w:lang w:eastAsia="en-US"/>
              </w:rPr>
            </w:pPr>
          </w:p>
        </w:tc>
      </w:tr>
      <w:tr w:rsidR="00456CCA" w:rsidRPr="00CA7D85" w14:paraId="5009854E" w14:textId="77777777" w:rsidTr="00FD1D56">
        <w:tc>
          <w:tcPr>
            <w:tcW w:w="4535" w:type="dxa"/>
          </w:tcPr>
          <w:p w14:paraId="4FD5D0BA" w14:textId="77777777" w:rsidR="00456CCA" w:rsidRPr="00CA7D85" w:rsidRDefault="00456CCA" w:rsidP="00282E75">
            <w:pPr>
              <w:pStyle w:val="TAL"/>
              <w:rPr>
                <w:lang w:eastAsia="en-US"/>
              </w:rPr>
            </w:pPr>
            <w:r w:rsidRPr="00CA7D85">
              <w:rPr>
                <w:lang w:eastAsia="en-US"/>
              </w:rPr>
              <w:t xml:space="preserve">  }</w:t>
            </w:r>
          </w:p>
        </w:tc>
        <w:tc>
          <w:tcPr>
            <w:tcW w:w="2267" w:type="dxa"/>
          </w:tcPr>
          <w:p w14:paraId="58B5504D" w14:textId="77777777" w:rsidR="00456CCA" w:rsidRPr="00CA7D85" w:rsidRDefault="00456CCA" w:rsidP="00282E75">
            <w:pPr>
              <w:pStyle w:val="TAL"/>
              <w:rPr>
                <w:lang w:eastAsia="en-US"/>
              </w:rPr>
            </w:pPr>
          </w:p>
        </w:tc>
        <w:tc>
          <w:tcPr>
            <w:tcW w:w="1700" w:type="dxa"/>
          </w:tcPr>
          <w:p w14:paraId="3ED686EB" w14:textId="77777777" w:rsidR="00456CCA" w:rsidRPr="00CA7D85" w:rsidRDefault="00456CCA" w:rsidP="00282E75">
            <w:pPr>
              <w:pStyle w:val="TAL"/>
              <w:rPr>
                <w:lang w:eastAsia="en-US"/>
              </w:rPr>
            </w:pPr>
          </w:p>
        </w:tc>
        <w:tc>
          <w:tcPr>
            <w:tcW w:w="1245" w:type="dxa"/>
          </w:tcPr>
          <w:p w14:paraId="4702C342" w14:textId="77777777" w:rsidR="00456CCA" w:rsidRPr="00CA7D85" w:rsidRDefault="00456CCA" w:rsidP="00282E75">
            <w:pPr>
              <w:pStyle w:val="TAL"/>
              <w:rPr>
                <w:lang w:eastAsia="en-US"/>
              </w:rPr>
            </w:pPr>
          </w:p>
        </w:tc>
      </w:tr>
      <w:tr w:rsidR="00456CCA" w:rsidRPr="00CA7D85" w14:paraId="2BE21CDC" w14:textId="77777777" w:rsidTr="00FD1D56">
        <w:tc>
          <w:tcPr>
            <w:tcW w:w="4535" w:type="dxa"/>
          </w:tcPr>
          <w:p w14:paraId="184BE25F" w14:textId="77777777" w:rsidR="00456CCA" w:rsidRPr="00CA7D85" w:rsidRDefault="00456CCA" w:rsidP="00282E75">
            <w:pPr>
              <w:pStyle w:val="TAL"/>
              <w:rPr>
                <w:lang w:eastAsia="en-US"/>
              </w:rPr>
            </w:pPr>
            <w:r w:rsidRPr="00CA7D85">
              <w:rPr>
                <w:lang w:eastAsia="en-US"/>
              </w:rPr>
              <w:t>}</w:t>
            </w:r>
          </w:p>
        </w:tc>
        <w:tc>
          <w:tcPr>
            <w:tcW w:w="2267" w:type="dxa"/>
          </w:tcPr>
          <w:p w14:paraId="3238129B" w14:textId="77777777" w:rsidR="00456CCA" w:rsidRPr="00CA7D85" w:rsidRDefault="00456CCA" w:rsidP="00282E75">
            <w:pPr>
              <w:pStyle w:val="TAL"/>
              <w:rPr>
                <w:lang w:eastAsia="en-US"/>
              </w:rPr>
            </w:pPr>
          </w:p>
        </w:tc>
        <w:tc>
          <w:tcPr>
            <w:tcW w:w="1700" w:type="dxa"/>
          </w:tcPr>
          <w:p w14:paraId="2C2E91B6" w14:textId="77777777" w:rsidR="00456CCA" w:rsidRPr="00CA7D85" w:rsidRDefault="00456CCA" w:rsidP="00282E75">
            <w:pPr>
              <w:pStyle w:val="TAL"/>
              <w:rPr>
                <w:lang w:eastAsia="en-US"/>
              </w:rPr>
            </w:pPr>
          </w:p>
        </w:tc>
        <w:tc>
          <w:tcPr>
            <w:tcW w:w="1245" w:type="dxa"/>
          </w:tcPr>
          <w:p w14:paraId="1198BEF3" w14:textId="77777777" w:rsidR="00456CCA" w:rsidRPr="00CA7D85" w:rsidRDefault="00456CCA" w:rsidP="00282E75">
            <w:pPr>
              <w:pStyle w:val="TAL"/>
              <w:rPr>
                <w:lang w:eastAsia="en-US"/>
              </w:rPr>
            </w:pPr>
          </w:p>
        </w:tc>
      </w:tr>
    </w:tbl>
    <w:p w14:paraId="1C7A00B0" w14:textId="77777777" w:rsidR="00456CCA" w:rsidRPr="00CA7D85" w:rsidRDefault="00456CCA" w:rsidP="00282E75"/>
    <w:p w14:paraId="503B26E9" w14:textId="77777777" w:rsidR="00223DA8" w:rsidRPr="00CA7D85" w:rsidRDefault="00223DA8" w:rsidP="00223DA8">
      <w:pPr>
        <w:pStyle w:val="Heading5"/>
      </w:pPr>
      <w:bookmarkStart w:id="7725" w:name="_Toc21103316"/>
      <w:r w:rsidRPr="00CA7D85">
        <w:t>8.2.2.2.2</w:t>
      </w:r>
      <w:r w:rsidRPr="00CA7D85">
        <w:tab/>
        <w:t>Split SRB Establishment and Release / NR-DC</w:t>
      </w:r>
    </w:p>
    <w:p w14:paraId="0850A957" w14:textId="77777777" w:rsidR="00223DA8" w:rsidRPr="00CA7D85" w:rsidRDefault="00223DA8" w:rsidP="00223DA8">
      <w:pPr>
        <w:pStyle w:val="H6"/>
      </w:pPr>
      <w:r w:rsidRPr="00CA7D85">
        <w:t>8.2.2.2.2.1</w:t>
      </w:r>
      <w:r w:rsidRPr="00CA7D85">
        <w:tab/>
        <w:t>Test Purpose (TP)</w:t>
      </w:r>
    </w:p>
    <w:p w14:paraId="197D2947" w14:textId="77777777" w:rsidR="00223DA8" w:rsidRPr="00CA7D85" w:rsidRDefault="00223DA8" w:rsidP="00223DA8">
      <w:pPr>
        <w:pStyle w:val="H6"/>
      </w:pPr>
      <w:r w:rsidRPr="00CA7D85">
        <w:t>(1)</w:t>
      </w:r>
    </w:p>
    <w:p w14:paraId="2016D331" w14:textId="77777777" w:rsidR="00FA1BAD" w:rsidRPr="00CA7D85" w:rsidRDefault="00FA1BAD" w:rsidP="00FA1BAD">
      <w:pPr>
        <w:pStyle w:val="PL"/>
        <w:rPr>
          <w:noProof w:val="0"/>
        </w:rPr>
      </w:pPr>
      <w:r w:rsidRPr="00CA7D85">
        <w:rPr>
          <w:b/>
          <w:noProof w:val="0"/>
        </w:rPr>
        <w:t>with</w:t>
      </w:r>
      <w:r w:rsidRPr="00CA7D85">
        <w:rPr>
          <w:noProof w:val="0"/>
        </w:rPr>
        <w:t xml:space="preserve"> { UE in RRC_CONNECTED state with NR-DC }</w:t>
      </w:r>
    </w:p>
    <w:p w14:paraId="26B0AF22" w14:textId="77777777" w:rsidR="00FA1BAD" w:rsidRPr="00CA7D85" w:rsidRDefault="00FA1BAD" w:rsidP="00FA1BAD">
      <w:pPr>
        <w:pStyle w:val="PL"/>
        <w:rPr>
          <w:noProof w:val="0"/>
        </w:rPr>
      </w:pPr>
      <w:r w:rsidRPr="00CA7D85">
        <w:rPr>
          <w:b/>
          <w:noProof w:val="0"/>
        </w:rPr>
        <w:t>ensure that</w:t>
      </w:r>
      <w:r w:rsidRPr="00CA7D85">
        <w:rPr>
          <w:noProof w:val="0"/>
        </w:rPr>
        <w:t xml:space="preserve"> {</w:t>
      </w:r>
    </w:p>
    <w:p w14:paraId="633B64E5" w14:textId="77777777" w:rsidR="00FA1BAD" w:rsidRPr="00CA7D85" w:rsidRDefault="00FA1BAD" w:rsidP="00FA1BAD">
      <w:pPr>
        <w:pStyle w:val="PL"/>
        <w:rPr>
          <w:noProof w:val="0"/>
        </w:rPr>
      </w:pPr>
      <w:r w:rsidRPr="00CA7D85">
        <w:rPr>
          <w:noProof w:val="0"/>
        </w:rPr>
        <w:t xml:space="preserve">  </w:t>
      </w:r>
      <w:r w:rsidRPr="00CA7D85">
        <w:rPr>
          <w:b/>
          <w:noProof w:val="0"/>
        </w:rPr>
        <w:t>when</w:t>
      </w:r>
      <w:r w:rsidRPr="00CA7D85">
        <w:rPr>
          <w:noProof w:val="0"/>
        </w:rPr>
        <w:t xml:space="preserve"> { UE receives an </w:t>
      </w:r>
      <w:r w:rsidRPr="00CA7D85">
        <w:rPr>
          <w:i/>
          <w:noProof w:val="0"/>
        </w:rPr>
        <w:t>RRCReconfiguration</w:t>
      </w:r>
      <w:r w:rsidRPr="00CA7D85">
        <w:rPr>
          <w:noProof w:val="0"/>
        </w:rPr>
        <w:t xml:space="preserve"> message on SRB1 to configure split SRB1 and split SRB2 with PDCP duplication activated }</w:t>
      </w:r>
    </w:p>
    <w:p w14:paraId="789A9235" w14:textId="7C64EDD2" w:rsidR="00FA1BAD" w:rsidRPr="00CA7D85" w:rsidRDefault="00FA1BAD" w:rsidP="00FA1BAD">
      <w:pPr>
        <w:pStyle w:val="PL"/>
        <w:rPr>
          <w:noProof w:val="0"/>
        </w:rPr>
      </w:pPr>
      <w:r w:rsidRPr="00CA7D85">
        <w:rPr>
          <w:noProof w:val="0"/>
        </w:rPr>
        <w:t xml:space="preserve">    </w:t>
      </w:r>
      <w:r w:rsidRPr="00CA7D85">
        <w:rPr>
          <w:b/>
          <w:noProof w:val="0"/>
        </w:rPr>
        <w:t>then</w:t>
      </w:r>
      <w:r w:rsidRPr="00CA7D85">
        <w:rPr>
          <w:noProof w:val="0"/>
        </w:rPr>
        <w:t xml:space="preserve"> { UE configures the split SRBs and sends an </w:t>
      </w:r>
      <w:r w:rsidRPr="00CA7D85">
        <w:rPr>
          <w:i/>
          <w:noProof w:val="0"/>
        </w:rPr>
        <w:t>RRCReconfigurationComplete</w:t>
      </w:r>
      <w:r w:rsidRPr="00CA7D85">
        <w:rPr>
          <w:noProof w:val="0"/>
        </w:rPr>
        <w:t xml:space="preserve"> message on split SRB1 with the PDCP PDU duplicated on the MCG and SCG path }</w:t>
      </w:r>
    </w:p>
    <w:p w14:paraId="5CE80678" w14:textId="77777777" w:rsidR="00FA1BAD" w:rsidRPr="00CA7D85" w:rsidRDefault="00FA1BAD" w:rsidP="00FA1BAD">
      <w:pPr>
        <w:pStyle w:val="PL"/>
        <w:rPr>
          <w:noProof w:val="0"/>
        </w:rPr>
      </w:pPr>
      <w:r w:rsidRPr="00CA7D85">
        <w:rPr>
          <w:noProof w:val="0"/>
        </w:rPr>
        <w:t xml:space="preserve">            }</w:t>
      </w:r>
    </w:p>
    <w:p w14:paraId="4C4D1650" w14:textId="77777777" w:rsidR="00FA1BAD" w:rsidRPr="00CA7D85" w:rsidRDefault="00FA1BAD" w:rsidP="00FA1BAD">
      <w:pPr>
        <w:pStyle w:val="PL"/>
        <w:rPr>
          <w:noProof w:val="0"/>
        </w:rPr>
      </w:pPr>
    </w:p>
    <w:p w14:paraId="445DEA68" w14:textId="77777777" w:rsidR="00FA1BAD" w:rsidRPr="00CA7D85" w:rsidRDefault="00FA1BAD" w:rsidP="00FA1BAD">
      <w:pPr>
        <w:pStyle w:val="H6"/>
      </w:pPr>
      <w:r w:rsidRPr="00CA7D85">
        <w:t>(2)</w:t>
      </w:r>
    </w:p>
    <w:p w14:paraId="61F66E79" w14:textId="77777777" w:rsidR="00FA1BAD" w:rsidRPr="00CA7D85" w:rsidRDefault="00FA1BAD" w:rsidP="00FA1BAD">
      <w:pPr>
        <w:pStyle w:val="PL"/>
        <w:rPr>
          <w:noProof w:val="0"/>
        </w:rPr>
      </w:pPr>
      <w:r w:rsidRPr="00CA7D85">
        <w:rPr>
          <w:b/>
          <w:noProof w:val="0"/>
        </w:rPr>
        <w:t>with</w:t>
      </w:r>
      <w:r w:rsidRPr="00CA7D85">
        <w:rPr>
          <w:noProof w:val="0"/>
        </w:rPr>
        <w:t xml:space="preserve"> { UE in RRC_CONNECTED state with NR-DC and split SRB configured }</w:t>
      </w:r>
    </w:p>
    <w:p w14:paraId="45F8F7DD" w14:textId="77777777" w:rsidR="00FA1BAD" w:rsidRPr="00CA7D85" w:rsidRDefault="00FA1BAD" w:rsidP="00FA1BAD">
      <w:pPr>
        <w:pStyle w:val="PL"/>
        <w:rPr>
          <w:noProof w:val="0"/>
        </w:rPr>
      </w:pPr>
      <w:r w:rsidRPr="00CA7D85">
        <w:rPr>
          <w:b/>
          <w:noProof w:val="0"/>
        </w:rPr>
        <w:t>ensure that</w:t>
      </w:r>
      <w:r w:rsidRPr="00CA7D85">
        <w:rPr>
          <w:noProof w:val="0"/>
        </w:rPr>
        <w:t xml:space="preserve"> {</w:t>
      </w:r>
    </w:p>
    <w:p w14:paraId="7B49C64D" w14:textId="77777777" w:rsidR="00FA1BAD" w:rsidRPr="00CA7D85" w:rsidRDefault="00FA1BAD" w:rsidP="00FA1BAD">
      <w:pPr>
        <w:pStyle w:val="PL"/>
        <w:rPr>
          <w:noProof w:val="0"/>
        </w:rPr>
      </w:pPr>
      <w:r w:rsidRPr="00CA7D85">
        <w:rPr>
          <w:noProof w:val="0"/>
        </w:rPr>
        <w:t xml:space="preserve">  </w:t>
      </w:r>
      <w:r w:rsidRPr="00CA7D85">
        <w:rPr>
          <w:b/>
          <w:noProof w:val="0"/>
        </w:rPr>
        <w:t>when</w:t>
      </w:r>
      <w:r w:rsidRPr="00CA7D85">
        <w:rPr>
          <w:noProof w:val="0"/>
        </w:rPr>
        <w:t xml:space="preserve"> { UE receives an </w:t>
      </w:r>
      <w:r w:rsidRPr="00CA7D85">
        <w:rPr>
          <w:i/>
          <w:noProof w:val="0"/>
        </w:rPr>
        <w:t>RRCReconfiguration</w:t>
      </w:r>
      <w:r w:rsidRPr="00CA7D85">
        <w:rPr>
          <w:noProof w:val="0"/>
        </w:rPr>
        <w:t xml:space="preserve"> message on split SRB1 over the SCG path to release split SRB1 and split SRB2 }</w:t>
      </w:r>
    </w:p>
    <w:p w14:paraId="58498330" w14:textId="47049563" w:rsidR="00FA1BAD" w:rsidRPr="00CA7D85" w:rsidRDefault="00FA1BAD" w:rsidP="00FA1BAD">
      <w:pPr>
        <w:pStyle w:val="PL"/>
        <w:rPr>
          <w:noProof w:val="0"/>
        </w:rPr>
      </w:pPr>
      <w:r w:rsidRPr="00CA7D85">
        <w:rPr>
          <w:noProof w:val="0"/>
        </w:rPr>
        <w:t xml:space="preserve">    </w:t>
      </w:r>
      <w:r w:rsidRPr="00CA7D85">
        <w:rPr>
          <w:b/>
          <w:noProof w:val="0"/>
        </w:rPr>
        <w:t>then</w:t>
      </w:r>
      <w:r w:rsidRPr="00CA7D85">
        <w:rPr>
          <w:noProof w:val="0"/>
        </w:rPr>
        <w:t xml:space="preserve"> { UE releases split SRB1 and split SRB2 and sends an </w:t>
      </w:r>
      <w:r w:rsidRPr="00CA7D85">
        <w:rPr>
          <w:i/>
          <w:noProof w:val="0"/>
        </w:rPr>
        <w:t>RRCReconfigurationComplete</w:t>
      </w:r>
      <w:r w:rsidRPr="00CA7D85">
        <w:rPr>
          <w:noProof w:val="0"/>
        </w:rPr>
        <w:t xml:space="preserve"> message on SRB1 over the MCG path}</w:t>
      </w:r>
    </w:p>
    <w:p w14:paraId="7E3294FC" w14:textId="173AB529" w:rsidR="00223DA8" w:rsidRPr="00CA7D85" w:rsidRDefault="00FA1BAD" w:rsidP="00FA1BAD">
      <w:pPr>
        <w:pStyle w:val="PL"/>
        <w:rPr>
          <w:noProof w:val="0"/>
        </w:rPr>
      </w:pPr>
      <w:r w:rsidRPr="00CA7D85">
        <w:rPr>
          <w:noProof w:val="0"/>
        </w:rPr>
        <w:t xml:space="preserve">            }</w:t>
      </w:r>
    </w:p>
    <w:p w14:paraId="758A8DBE" w14:textId="77777777" w:rsidR="00223DA8" w:rsidRPr="00CA7D85" w:rsidRDefault="00223DA8" w:rsidP="00223DA8">
      <w:pPr>
        <w:pStyle w:val="PL"/>
        <w:rPr>
          <w:noProof w:val="0"/>
        </w:rPr>
      </w:pPr>
    </w:p>
    <w:p w14:paraId="5F6C9826" w14:textId="77777777" w:rsidR="00223DA8" w:rsidRPr="00CA7D85" w:rsidRDefault="00223DA8" w:rsidP="00223DA8">
      <w:pPr>
        <w:pStyle w:val="H6"/>
      </w:pPr>
      <w:r w:rsidRPr="00CA7D85">
        <w:t>(3)</w:t>
      </w:r>
    </w:p>
    <w:p w14:paraId="6415D9D2" w14:textId="77777777" w:rsidR="00223DA8" w:rsidRPr="00CA7D85" w:rsidRDefault="00223DA8" w:rsidP="00223DA8">
      <w:pPr>
        <w:pStyle w:val="PL"/>
        <w:rPr>
          <w:noProof w:val="0"/>
        </w:rPr>
      </w:pPr>
      <w:r w:rsidRPr="00CA7D85">
        <w:rPr>
          <w:noProof w:val="0"/>
        </w:rPr>
        <w:t>with { UE in RRC_CONNECTED state in NR-DC mode with split SRB1 and split SRB2 configured with PDCP duplication }</w:t>
      </w:r>
    </w:p>
    <w:p w14:paraId="35523C55" w14:textId="77777777" w:rsidR="00223DA8" w:rsidRPr="00CA7D85" w:rsidRDefault="00223DA8" w:rsidP="00223DA8">
      <w:pPr>
        <w:pStyle w:val="PL"/>
        <w:rPr>
          <w:noProof w:val="0"/>
        </w:rPr>
      </w:pPr>
      <w:r w:rsidRPr="00CA7D85">
        <w:rPr>
          <w:noProof w:val="0"/>
        </w:rPr>
        <w:t>ensure that {</w:t>
      </w:r>
    </w:p>
    <w:p w14:paraId="2EE16A10" w14:textId="77777777" w:rsidR="00223DA8" w:rsidRPr="00CA7D85" w:rsidRDefault="00223DA8" w:rsidP="00223DA8">
      <w:pPr>
        <w:pStyle w:val="PL"/>
        <w:rPr>
          <w:noProof w:val="0"/>
        </w:rPr>
      </w:pPr>
      <w:r w:rsidRPr="00CA7D85">
        <w:rPr>
          <w:noProof w:val="0"/>
        </w:rPr>
        <w:t xml:space="preserve">  when { UE receives a CounterCheck on split SRB1 over the SCG path }</w:t>
      </w:r>
    </w:p>
    <w:p w14:paraId="18AEB1D8" w14:textId="77777777" w:rsidR="00223DA8" w:rsidRPr="00CA7D85" w:rsidRDefault="00223DA8" w:rsidP="00223DA8">
      <w:pPr>
        <w:pStyle w:val="PL"/>
        <w:rPr>
          <w:noProof w:val="0"/>
        </w:rPr>
      </w:pPr>
      <w:r w:rsidRPr="00CA7D85">
        <w:rPr>
          <w:noProof w:val="0"/>
        </w:rPr>
        <w:t xml:space="preserve">    then { UE replies with CounterCheckResponse on split SRB1 duplicated on the MCG and SCG path}</w:t>
      </w:r>
    </w:p>
    <w:p w14:paraId="00E970A2" w14:textId="77777777" w:rsidR="00223DA8" w:rsidRPr="00CA7D85" w:rsidRDefault="00223DA8" w:rsidP="00223DA8">
      <w:pPr>
        <w:pStyle w:val="PL"/>
        <w:rPr>
          <w:noProof w:val="0"/>
        </w:rPr>
      </w:pPr>
      <w:r w:rsidRPr="00CA7D85">
        <w:rPr>
          <w:noProof w:val="0"/>
        </w:rPr>
        <w:t xml:space="preserve">            }</w:t>
      </w:r>
    </w:p>
    <w:p w14:paraId="16929D11" w14:textId="77777777" w:rsidR="00223DA8" w:rsidRPr="00CA7D85" w:rsidRDefault="00223DA8" w:rsidP="00223DA8">
      <w:pPr>
        <w:pStyle w:val="PL"/>
        <w:rPr>
          <w:noProof w:val="0"/>
        </w:rPr>
      </w:pPr>
    </w:p>
    <w:p w14:paraId="11A06115" w14:textId="77777777" w:rsidR="00223DA8" w:rsidRPr="00CA7D85" w:rsidRDefault="00223DA8" w:rsidP="00223DA8">
      <w:pPr>
        <w:pStyle w:val="H6"/>
      </w:pPr>
      <w:r w:rsidRPr="00CA7D85">
        <w:t>(4)</w:t>
      </w:r>
    </w:p>
    <w:p w14:paraId="50B921AE" w14:textId="77777777" w:rsidR="00223DA8" w:rsidRPr="00CA7D85" w:rsidRDefault="00223DA8" w:rsidP="00223DA8">
      <w:pPr>
        <w:pStyle w:val="PL"/>
        <w:rPr>
          <w:noProof w:val="0"/>
        </w:rPr>
      </w:pPr>
      <w:r w:rsidRPr="00CA7D85">
        <w:rPr>
          <w:noProof w:val="0"/>
        </w:rPr>
        <w:t>with { UE in RRC_CONNECTED state in NR-DC mode with split SRB1 and split SRB2 configured with PDCP duplication</w:t>
      </w:r>
      <w:r w:rsidRPr="00CA7D85" w:rsidDel="006D2694">
        <w:rPr>
          <w:noProof w:val="0"/>
        </w:rPr>
        <w:t xml:space="preserve"> </w:t>
      </w:r>
      <w:r w:rsidRPr="00CA7D85">
        <w:rPr>
          <w:noProof w:val="0"/>
        </w:rPr>
        <w:t>}</w:t>
      </w:r>
    </w:p>
    <w:p w14:paraId="694DF77F" w14:textId="77777777" w:rsidR="00223DA8" w:rsidRPr="00CA7D85" w:rsidRDefault="00223DA8" w:rsidP="00223DA8">
      <w:pPr>
        <w:pStyle w:val="PL"/>
        <w:rPr>
          <w:noProof w:val="0"/>
        </w:rPr>
      </w:pPr>
      <w:r w:rsidRPr="00CA7D85">
        <w:rPr>
          <w:noProof w:val="0"/>
        </w:rPr>
        <w:t>ensure that {</w:t>
      </w:r>
    </w:p>
    <w:p w14:paraId="6F1CBF37" w14:textId="77777777" w:rsidR="00223DA8" w:rsidRPr="00CA7D85" w:rsidRDefault="00223DA8" w:rsidP="00223DA8">
      <w:pPr>
        <w:pStyle w:val="PL"/>
        <w:rPr>
          <w:noProof w:val="0"/>
        </w:rPr>
      </w:pPr>
      <w:r w:rsidRPr="00CA7D85">
        <w:rPr>
          <w:noProof w:val="0"/>
        </w:rPr>
        <w:t xml:space="preserve">  when { UE receives a IDENTITY REQUEST on split SRB2 over the SCG path }</w:t>
      </w:r>
    </w:p>
    <w:p w14:paraId="3CE09964" w14:textId="77777777" w:rsidR="00223DA8" w:rsidRPr="00CA7D85" w:rsidRDefault="00223DA8" w:rsidP="00223DA8">
      <w:pPr>
        <w:pStyle w:val="PL"/>
        <w:rPr>
          <w:noProof w:val="0"/>
        </w:rPr>
      </w:pPr>
      <w:r w:rsidRPr="00CA7D85">
        <w:rPr>
          <w:noProof w:val="0"/>
        </w:rPr>
        <w:t xml:space="preserve">    then { UE replies with IDENTITY RESPONSE on split SRB2 duplicated on the MCG and SCG path}</w:t>
      </w:r>
    </w:p>
    <w:p w14:paraId="0F696746" w14:textId="77777777" w:rsidR="00223DA8" w:rsidRPr="00CA7D85" w:rsidRDefault="00223DA8" w:rsidP="00223DA8">
      <w:pPr>
        <w:pStyle w:val="PL"/>
        <w:rPr>
          <w:noProof w:val="0"/>
        </w:rPr>
      </w:pPr>
    </w:p>
    <w:p w14:paraId="59ABA904" w14:textId="77777777" w:rsidR="00223DA8" w:rsidRPr="00CA7D85" w:rsidRDefault="00223DA8" w:rsidP="00223DA8">
      <w:pPr>
        <w:pStyle w:val="H6"/>
      </w:pPr>
      <w:r w:rsidRPr="00CA7D85">
        <w:t>8.2.2.2.2.2</w:t>
      </w:r>
      <w:r w:rsidRPr="00CA7D85">
        <w:tab/>
        <w:t>Conformance requirements</w:t>
      </w:r>
    </w:p>
    <w:p w14:paraId="297FEE53" w14:textId="77777777" w:rsidR="00223DA8" w:rsidRPr="00CA7D85" w:rsidRDefault="00223DA8" w:rsidP="00223DA8">
      <w:r w:rsidRPr="00CA7D85">
        <w:t>References: The conformance requirements covered in the present TC are specified in: TS 38.331 clauses 5.3.5.3, 5.3.5.5.3, 5.3.5.6.1 and 5.3.5.6.3. Unless and otherwise stated these are Rel-15 requirements</w:t>
      </w:r>
    </w:p>
    <w:p w14:paraId="2BE6A0E6" w14:textId="77777777" w:rsidR="00223DA8" w:rsidRPr="00CA7D85" w:rsidRDefault="00223DA8" w:rsidP="00223DA8">
      <w:r w:rsidRPr="00CA7D85">
        <w:t>[TS 38.331, clause 5.3.5.3]</w:t>
      </w:r>
    </w:p>
    <w:p w14:paraId="49B75A9E" w14:textId="77777777" w:rsidR="00223DA8" w:rsidRPr="00CA7D85" w:rsidRDefault="00223DA8" w:rsidP="00223DA8">
      <w:pPr>
        <w:rPr>
          <w:lang w:eastAsia="zh-CN"/>
        </w:rPr>
      </w:pPr>
      <w:r w:rsidRPr="00CA7D85">
        <w:t xml:space="preserve">The UE shall perform the following actions upon reception of the </w:t>
      </w:r>
      <w:r w:rsidRPr="00CA7D85">
        <w:rPr>
          <w:i/>
          <w:iCs/>
        </w:rPr>
        <w:t>RRCReconfiguration,</w:t>
      </w:r>
      <w:r w:rsidRPr="00CA7D85">
        <w:t xml:space="preserve"> or upon execution of the conditional reconfiguration (CHO, CPA or CPC):</w:t>
      </w:r>
    </w:p>
    <w:p w14:paraId="1A1C28AE" w14:textId="77777777" w:rsidR="00223DA8" w:rsidRPr="00CA7D85" w:rsidRDefault="00223DA8" w:rsidP="00223DA8">
      <w:pPr>
        <w:pStyle w:val="B1"/>
        <w:rPr>
          <w:lang w:eastAsia="zh-CN"/>
        </w:rPr>
      </w:pPr>
      <w:r w:rsidRPr="00CA7D85">
        <w:rPr>
          <w:lang w:eastAsia="zh-CN"/>
        </w:rPr>
        <w:t>…</w:t>
      </w:r>
    </w:p>
    <w:p w14:paraId="4551676A" w14:textId="77777777" w:rsidR="00223DA8" w:rsidRPr="00CA7D85" w:rsidRDefault="00223DA8" w:rsidP="00223DA8">
      <w:pPr>
        <w:pStyle w:val="B1"/>
        <w:rPr>
          <w:i/>
          <w:iCs/>
        </w:rPr>
      </w:pPr>
      <w:r w:rsidRPr="00CA7D85">
        <w:lastRenderedPageBreak/>
        <w:t>1&gt;</w:t>
      </w:r>
      <w:r w:rsidRPr="00CA7D85">
        <w:tab/>
        <w:t xml:space="preserve">if the </w:t>
      </w:r>
      <w:r w:rsidRPr="00CA7D85">
        <w:rPr>
          <w:i/>
          <w:iCs/>
        </w:rPr>
        <w:t>RRCReconfiguration</w:t>
      </w:r>
      <w:r w:rsidRPr="00CA7D85">
        <w:t xml:space="preserve"> includes the </w:t>
      </w:r>
      <w:r w:rsidRPr="00CA7D85">
        <w:rPr>
          <w:i/>
          <w:iCs/>
        </w:rPr>
        <w:t>mrdc-SecondaryCellGroupConfig:</w:t>
      </w:r>
    </w:p>
    <w:p w14:paraId="5EF91CEE" w14:textId="77777777" w:rsidR="00223DA8" w:rsidRPr="00CA7D85" w:rsidRDefault="00223DA8" w:rsidP="00223DA8">
      <w:pPr>
        <w:pStyle w:val="B2"/>
        <w:rPr>
          <w:rFonts w:eastAsia="Batang"/>
        </w:rPr>
      </w:pPr>
      <w:r w:rsidRPr="00CA7D85">
        <w:rPr>
          <w:rFonts w:eastAsia="Batang"/>
        </w:rPr>
        <w:t>2&gt;</w:t>
      </w:r>
      <w:r w:rsidRPr="00CA7D85">
        <w:rPr>
          <w:rFonts w:eastAsia="Batang"/>
        </w:rPr>
        <w:tab/>
        <w:t xml:space="preserve">if the </w:t>
      </w:r>
      <w:r w:rsidRPr="00CA7D85">
        <w:rPr>
          <w:rFonts w:eastAsia="Batang"/>
          <w:i/>
          <w:iCs/>
        </w:rPr>
        <w:t>mrdc-SecondaryCellGroupConfig</w:t>
      </w:r>
      <w:r w:rsidRPr="00CA7D85">
        <w:rPr>
          <w:rFonts w:eastAsia="Batang"/>
        </w:rPr>
        <w:t xml:space="preserve"> is set to </w:t>
      </w:r>
      <w:r w:rsidRPr="00CA7D85">
        <w:rPr>
          <w:rFonts w:eastAsia="Batang"/>
          <w:i/>
          <w:iCs/>
        </w:rPr>
        <w:t>setup</w:t>
      </w:r>
      <w:r w:rsidRPr="00CA7D85">
        <w:rPr>
          <w:rFonts w:eastAsia="Batang"/>
        </w:rPr>
        <w:t>:</w:t>
      </w:r>
    </w:p>
    <w:p w14:paraId="15D7C4FC" w14:textId="77777777" w:rsidR="00223DA8" w:rsidRPr="00CA7D85" w:rsidRDefault="00223DA8" w:rsidP="00223DA8">
      <w:pPr>
        <w:pStyle w:val="B3"/>
        <w:rPr>
          <w:rFonts w:eastAsia="Batang"/>
        </w:rPr>
      </w:pPr>
      <w:r w:rsidRPr="00CA7D85">
        <w:rPr>
          <w:rFonts w:eastAsia="Batang"/>
        </w:rPr>
        <w:t>3&gt;</w:t>
      </w:r>
      <w:r w:rsidRPr="00CA7D85">
        <w:rPr>
          <w:rFonts w:eastAsia="Batang"/>
        </w:rPr>
        <w:tab/>
        <w:t xml:space="preserve">if the </w:t>
      </w:r>
      <w:r w:rsidRPr="00CA7D85">
        <w:rPr>
          <w:rFonts w:eastAsia="Batang"/>
          <w:i/>
          <w:iCs/>
        </w:rPr>
        <w:t>mrdc-SecondaryCellGroupConfig</w:t>
      </w:r>
      <w:r w:rsidRPr="00CA7D85">
        <w:rPr>
          <w:rFonts w:eastAsia="Batang"/>
        </w:rPr>
        <w:t xml:space="preserve"> includes </w:t>
      </w:r>
      <w:r w:rsidRPr="00CA7D85">
        <w:rPr>
          <w:rFonts w:eastAsia="Batang"/>
          <w:i/>
          <w:iCs/>
        </w:rPr>
        <w:t>mrdc-ReleaseAndAdd</w:t>
      </w:r>
      <w:r w:rsidRPr="00CA7D85">
        <w:rPr>
          <w:rFonts w:eastAsia="Batang"/>
        </w:rPr>
        <w:t>:</w:t>
      </w:r>
    </w:p>
    <w:p w14:paraId="11ACA7F4" w14:textId="77777777" w:rsidR="00223DA8" w:rsidRPr="00CA7D85" w:rsidRDefault="00223DA8" w:rsidP="00223DA8">
      <w:pPr>
        <w:pStyle w:val="B4"/>
        <w:rPr>
          <w:rFonts w:eastAsia="Batang"/>
        </w:rPr>
      </w:pPr>
      <w:r w:rsidRPr="00CA7D85">
        <w:rPr>
          <w:rFonts w:eastAsia="Batang"/>
        </w:rPr>
        <w:t>4&gt;</w:t>
      </w:r>
      <w:r w:rsidRPr="00CA7D85">
        <w:rPr>
          <w:rFonts w:eastAsia="Batang"/>
        </w:rPr>
        <w:tab/>
        <w:t>perform MR-DC release as specified in clause 5.3.5.10;</w:t>
      </w:r>
    </w:p>
    <w:p w14:paraId="27B3FC28" w14:textId="77777777" w:rsidR="00223DA8" w:rsidRPr="00CA7D85" w:rsidRDefault="00223DA8" w:rsidP="00223DA8">
      <w:pPr>
        <w:pStyle w:val="B3"/>
        <w:rPr>
          <w:rFonts w:eastAsia="Batang"/>
        </w:rPr>
      </w:pPr>
      <w:r w:rsidRPr="00CA7D85">
        <w:t>3&gt;</w:t>
      </w:r>
      <w:r w:rsidRPr="00CA7D85">
        <w:tab/>
        <w:t xml:space="preserve">if the received </w:t>
      </w:r>
      <w:r w:rsidRPr="00CA7D85">
        <w:rPr>
          <w:i/>
          <w:iCs/>
        </w:rPr>
        <w:t>mrdc-SecondaryCellGroup</w:t>
      </w:r>
      <w:r w:rsidRPr="00CA7D85">
        <w:t xml:space="preserve"> is set to </w:t>
      </w:r>
      <w:r w:rsidRPr="00CA7D85">
        <w:rPr>
          <w:i/>
          <w:iCs/>
        </w:rPr>
        <w:t>nr-SCG</w:t>
      </w:r>
      <w:r w:rsidRPr="00CA7D85">
        <w:t>:</w:t>
      </w:r>
    </w:p>
    <w:p w14:paraId="3EDD4D11" w14:textId="77777777" w:rsidR="00223DA8" w:rsidRPr="00CA7D85" w:rsidRDefault="00223DA8" w:rsidP="00223DA8">
      <w:pPr>
        <w:pStyle w:val="B4"/>
        <w:rPr>
          <w:rFonts w:eastAsia="SimSun"/>
        </w:rPr>
      </w:pPr>
      <w:r w:rsidRPr="00CA7D85">
        <w:rPr>
          <w:rFonts w:eastAsia="Batang"/>
        </w:rPr>
        <w:t>4&gt;</w:t>
      </w:r>
      <w:r w:rsidRPr="00CA7D85">
        <w:rPr>
          <w:rFonts w:eastAsia="Batang"/>
        </w:rPr>
        <w:tab/>
        <w:t xml:space="preserve">perform the RRC reconfiguration according to 5.3.5.3 for the </w:t>
      </w:r>
      <w:r w:rsidRPr="00CA7D85">
        <w:rPr>
          <w:rFonts w:eastAsia="Batang"/>
          <w:i/>
          <w:iCs/>
        </w:rPr>
        <w:t>RRCReconfiguration</w:t>
      </w:r>
      <w:r w:rsidRPr="00CA7D85">
        <w:rPr>
          <w:rFonts w:eastAsia="Batang"/>
        </w:rPr>
        <w:t xml:space="preserve"> message included in </w:t>
      </w:r>
      <w:r w:rsidRPr="00CA7D85">
        <w:rPr>
          <w:rFonts w:eastAsia="Batang"/>
          <w:i/>
          <w:iCs/>
        </w:rPr>
        <w:t>nr-SCG</w:t>
      </w:r>
      <w:r w:rsidRPr="00CA7D85">
        <w:rPr>
          <w:rFonts w:eastAsia="Batang"/>
        </w:rPr>
        <w:t>;</w:t>
      </w:r>
    </w:p>
    <w:p w14:paraId="4AE26A67" w14:textId="77777777" w:rsidR="00223DA8" w:rsidRPr="00CA7D85" w:rsidRDefault="00223DA8" w:rsidP="00223DA8">
      <w:pPr>
        <w:pStyle w:val="B3"/>
        <w:rPr>
          <w:rFonts w:eastAsia="Batang"/>
        </w:rPr>
      </w:pPr>
      <w:r w:rsidRPr="00CA7D85">
        <w:t>3&gt;</w:t>
      </w:r>
      <w:r w:rsidRPr="00CA7D85">
        <w:tab/>
        <w:t xml:space="preserve">if the received </w:t>
      </w:r>
      <w:r w:rsidRPr="00CA7D85">
        <w:rPr>
          <w:i/>
          <w:iCs/>
        </w:rPr>
        <w:t>mrdc-SecondaryCellGroup</w:t>
      </w:r>
      <w:r w:rsidRPr="00CA7D85">
        <w:t xml:space="preserve"> is set to eutra</w:t>
      </w:r>
      <w:r w:rsidRPr="00CA7D85">
        <w:rPr>
          <w:i/>
          <w:iCs/>
        </w:rPr>
        <w:t>-SCG</w:t>
      </w:r>
      <w:r w:rsidRPr="00CA7D85">
        <w:t>:</w:t>
      </w:r>
    </w:p>
    <w:p w14:paraId="6B18DA77" w14:textId="77777777" w:rsidR="00223DA8" w:rsidRPr="00CA7D85" w:rsidRDefault="00223DA8" w:rsidP="00223DA8">
      <w:pPr>
        <w:pStyle w:val="B4"/>
        <w:rPr>
          <w:rFonts w:eastAsia="Batang"/>
        </w:rPr>
      </w:pPr>
      <w:r w:rsidRPr="00CA7D85">
        <w:rPr>
          <w:rFonts w:eastAsia="Batang"/>
        </w:rPr>
        <w:t>4&gt;</w:t>
      </w:r>
      <w:r w:rsidRPr="00CA7D85">
        <w:rPr>
          <w:rFonts w:eastAsia="Batang"/>
        </w:rPr>
        <w:tab/>
        <w:t xml:space="preserve">perform the RRC connection reconfiguration as specified in TS 36.331 [10], clause 5.3.5.3 for the </w:t>
      </w:r>
      <w:r w:rsidRPr="00CA7D85">
        <w:rPr>
          <w:rFonts w:eastAsia="Batang"/>
          <w:i/>
          <w:iCs/>
        </w:rPr>
        <w:t>RRCConnectionReconfiguration</w:t>
      </w:r>
      <w:r w:rsidRPr="00CA7D85">
        <w:rPr>
          <w:rFonts w:eastAsia="Batang"/>
        </w:rPr>
        <w:t xml:space="preserve"> message included in </w:t>
      </w:r>
      <w:r w:rsidRPr="00CA7D85">
        <w:t>eutra</w:t>
      </w:r>
      <w:r w:rsidRPr="00CA7D85">
        <w:rPr>
          <w:rFonts w:eastAsia="Batang"/>
          <w:i/>
          <w:iCs/>
        </w:rPr>
        <w:t>-SCG</w:t>
      </w:r>
      <w:r w:rsidRPr="00CA7D85">
        <w:rPr>
          <w:rFonts w:eastAsia="Batang"/>
        </w:rPr>
        <w:t>;</w:t>
      </w:r>
    </w:p>
    <w:p w14:paraId="3381FA65" w14:textId="77777777" w:rsidR="00223DA8" w:rsidRPr="00CA7D85" w:rsidRDefault="00223DA8" w:rsidP="00223DA8">
      <w:pPr>
        <w:pStyle w:val="B2"/>
        <w:rPr>
          <w:rFonts w:eastAsia="Batang"/>
        </w:rPr>
      </w:pPr>
      <w:r w:rsidRPr="00CA7D85">
        <w:rPr>
          <w:rFonts w:eastAsia="Batang"/>
        </w:rPr>
        <w:t>2&gt;</w:t>
      </w:r>
      <w:r w:rsidRPr="00CA7D85">
        <w:rPr>
          <w:rFonts w:eastAsia="Batang"/>
        </w:rPr>
        <w:tab/>
        <w:t>else (</w:t>
      </w:r>
      <w:r w:rsidRPr="00CA7D85">
        <w:rPr>
          <w:rFonts w:eastAsia="Batang"/>
          <w:i/>
          <w:iCs/>
        </w:rPr>
        <w:t>mrdc-SecondaryCellGroupConfig</w:t>
      </w:r>
      <w:r w:rsidRPr="00CA7D85">
        <w:rPr>
          <w:rFonts w:eastAsia="Batang"/>
        </w:rPr>
        <w:t xml:space="preserve"> is set to </w:t>
      </w:r>
      <w:r w:rsidRPr="00CA7D85">
        <w:rPr>
          <w:rFonts w:eastAsia="Batang"/>
          <w:i/>
          <w:iCs/>
        </w:rPr>
        <w:t>release</w:t>
      </w:r>
      <w:r w:rsidRPr="00CA7D85">
        <w:rPr>
          <w:rFonts w:eastAsia="Batang"/>
        </w:rPr>
        <w:t>):</w:t>
      </w:r>
    </w:p>
    <w:p w14:paraId="1C6FD594" w14:textId="77777777" w:rsidR="00223DA8" w:rsidRPr="00CA7D85" w:rsidRDefault="00223DA8" w:rsidP="00223DA8">
      <w:pPr>
        <w:pStyle w:val="B3"/>
        <w:rPr>
          <w:rFonts w:eastAsia="Batang"/>
        </w:rPr>
      </w:pPr>
      <w:r w:rsidRPr="00CA7D85">
        <w:rPr>
          <w:rFonts w:eastAsia="Batang"/>
        </w:rPr>
        <w:t>3&gt;</w:t>
      </w:r>
      <w:r w:rsidRPr="00CA7D85">
        <w:rPr>
          <w:rFonts w:eastAsia="Batang"/>
        </w:rPr>
        <w:tab/>
        <w:t>perform MR-DC release as specified in clause 5.3.5.10;</w:t>
      </w:r>
    </w:p>
    <w:p w14:paraId="09613CED" w14:textId="77777777" w:rsidR="00223DA8" w:rsidRPr="00CA7D85" w:rsidRDefault="00223DA8" w:rsidP="00223DA8">
      <w:pPr>
        <w:pStyle w:val="B1"/>
        <w:rPr>
          <w:lang w:eastAsia="zh-CN"/>
        </w:rPr>
      </w:pPr>
      <w:r w:rsidRPr="00CA7D85">
        <w:rPr>
          <w:lang w:eastAsia="zh-CN"/>
        </w:rPr>
        <w:t>…</w:t>
      </w:r>
    </w:p>
    <w:p w14:paraId="726AFF60" w14:textId="77777777" w:rsidR="00223DA8" w:rsidRPr="00CA7D85" w:rsidRDefault="00223DA8" w:rsidP="00223DA8">
      <w:pPr>
        <w:pStyle w:val="B1"/>
      </w:pPr>
      <w:r w:rsidRPr="00CA7D85">
        <w:t>1&gt;</w:t>
      </w:r>
      <w:r w:rsidRPr="00CA7D85">
        <w:tab/>
        <w:t>else if the</w:t>
      </w:r>
      <w:r w:rsidRPr="00CA7D85">
        <w:rPr>
          <w:i/>
          <w:iCs/>
        </w:rPr>
        <w:t xml:space="preserve"> RRCReconfiguration</w:t>
      </w:r>
      <w:r w:rsidRPr="00CA7D85">
        <w:t xml:space="preserve"> message was received via SRB1 within the </w:t>
      </w:r>
      <w:r w:rsidRPr="00CA7D85">
        <w:rPr>
          <w:i/>
          <w:iCs/>
        </w:rPr>
        <w:t>nr-SCG</w:t>
      </w:r>
      <w:r w:rsidRPr="00CA7D85">
        <w:t xml:space="preserve"> within </w:t>
      </w:r>
      <w:r w:rsidRPr="00CA7D85">
        <w:rPr>
          <w:i/>
          <w:iCs/>
        </w:rPr>
        <w:t>mrdc-SecondaryCellGroup</w:t>
      </w:r>
      <w:r w:rsidRPr="00CA7D85">
        <w:t xml:space="preserve"> (UE in NR-DC, </w:t>
      </w:r>
      <w:r w:rsidRPr="00CA7D85">
        <w:rPr>
          <w:i/>
          <w:iCs/>
        </w:rPr>
        <w:t>mrdc-SecondaryCellGroup</w:t>
      </w:r>
      <w:r w:rsidRPr="00CA7D85">
        <w:t xml:space="preserve"> was received in </w:t>
      </w:r>
      <w:r w:rsidRPr="00CA7D85">
        <w:rPr>
          <w:i/>
          <w:iCs/>
        </w:rPr>
        <w:t>RRCReconfiguration</w:t>
      </w:r>
      <w:r w:rsidRPr="00CA7D85">
        <w:t xml:space="preserve"> or </w:t>
      </w:r>
      <w:r w:rsidRPr="00CA7D85">
        <w:rPr>
          <w:i/>
          <w:iCs/>
        </w:rPr>
        <w:t>RRCResume</w:t>
      </w:r>
      <w:r w:rsidRPr="00CA7D85">
        <w:t xml:space="preserve"> via SRB1):</w:t>
      </w:r>
    </w:p>
    <w:p w14:paraId="0DD3F752" w14:textId="77777777" w:rsidR="00223DA8" w:rsidRPr="00CA7D85" w:rsidRDefault="00223DA8" w:rsidP="00223DA8">
      <w:pPr>
        <w:pStyle w:val="B2"/>
      </w:pPr>
      <w:r w:rsidRPr="00CA7D85">
        <w:t>2&gt;</w:t>
      </w:r>
      <w:r w:rsidRPr="00CA7D85">
        <w:tab/>
        <w:t xml:space="preserve">if the </w:t>
      </w:r>
      <w:r w:rsidRPr="00CA7D85">
        <w:rPr>
          <w:i/>
          <w:iCs/>
        </w:rPr>
        <w:t>RRCReconfiguration</w:t>
      </w:r>
      <w:r w:rsidRPr="00CA7D85">
        <w:t xml:space="preserve"> is applied due to a conditional reconfiguration execution for CPC which is configured via </w:t>
      </w:r>
      <w:r w:rsidRPr="00CA7D85">
        <w:rPr>
          <w:i/>
          <w:iCs/>
        </w:rPr>
        <w:t>conditionalReconfiguration</w:t>
      </w:r>
      <w:r w:rsidRPr="00CA7D85">
        <w:t xml:space="preserve"> contained in </w:t>
      </w:r>
      <w:r w:rsidRPr="00CA7D85">
        <w:rPr>
          <w:i/>
          <w:iCs/>
        </w:rPr>
        <w:t>nr-SCG</w:t>
      </w:r>
      <w:r w:rsidRPr="00CA7D85">
        <w:t xml:space="preserve"> within </w:t>
      </w:r>
      <w:r w:rsidRPr="00CA7D85">
        <w:rPr>
          <w:i/>
          <w:iCs/>
        </w:rPr>
        <w:t>mrdc-SecondaryCellGroup</w:t>
      </w:r>
      <w:r w:rsidRPr="00CA7D85">
        <w:t>:</w:t>
      </w:r>
    </w:p>
    <w:p w14:paraId="17C3B891" w14:textId="77777777" w:rsidR="00223DA8" w:rsidRPr="00CA7D85" w:rsidRDefault="00223DA8" w:rsidP="00223DA8">
      <w:pPr>
        <w:pStyle w:val="B3"/>
      </w:pPr>
      <w:r w:rsidRPr="00CA7D85">
        <w:t>3&gt;</w:t>
      </w:r>
      <w:r w:rsidRPr="00CA7D85">
        <w:tab/>
        <w:t xml:space="preserve">submit the </w:t>
      </w:r>
      <w:r w:rsidRPr="00CA7D85">
        <w:rPr>
          <w:i/>
          <w:iCs/>
        </w:rPr>
        <w:t>RRCReconfigurationComplete</w:t>
      </w:r>
      <w:r w:rsidRPr="00CA7D85">
        <w:t xml:space="preserve"> message via the NR MCG embedded in NR RRC message </w:t>
      </w:r>
      <w:r w:rsidRPr="00CA7D85">
        <w:rPr>
          <w:i/>
          <w:iCs/>
        </w:rPr>
        <w:t>ULInformationTransferMRDC</w:t>
      </w:r>
      <w:r w:rsidRPr="00CA7D85">
        <w:t xml:space="preserve"> as specified in clause 5.7.2a.3.</w:t>
      </w:r>
    </w:p>
    <w:p w14:paraId="4A8C59DB" w14:textId="77777777" w:rsidR="00223DA8" w:rsidRPr="00CA7D85" w:rsidRDefault="00223DA8" w:rsidP="00223DA8">
      <w:pPr>
        <w:pStyle w:val="B2"/>
      </w:pPr>
      <w:r w:rsidRPr="00CA7D85">
        <w:t>2&gt;</w:t>
      </w:r>
      <w:r w:rsidRPr="00CA7D85">
        <w:tab/>
        <w:t xml:space="preserve">if the </w:t>
      </w:r>
      <w:r w:rsidRPr="00CA7D85">
        <w:rPr>
          <w:i/>
          <w:iCs/>
        </w:rPr>
        <w:t>scg-State</w:t>
      </w:r>
      <w:r w:rsidRPr="00CA7D85">
        <w:t xml:space="preserve"> is not included in the </w:t>
      </w:r>
      <w:r w:rsidRPr="00CA7D85">
        <w:rPr>
          <w:i/>
          <w:iCs/>
        </w:rPr>
        <w:t>RRCReconfiguration</w:t>
      </w:r>
      <w:r w:rsidRPr="00CA7D85">
        <w:t xml:space="preserve"> or </w:t>
      </w:r>
      <w:r w:rsidRPr="00CA7D85">
        <w:rPr>
          <w:i/>
          <w:iCs/>
        </w:rPr>
        <w:t>RRCResume</w:t>
      </w:r>
      <w:r w:rsidRPr="00CA7D85">
        <w:t xml:space="preserve"> message containing the </w:t>
      </w:r>
      <w:r w:rsidRPr="00CA7D85">
        <w:rPr>
          <w:i/>
          <w:iCs/>
        </w:rPr>
        <w:t>RRCReconfiguration</w:t>
      </w:r>
      <w:r w:rsidRPr="00CA7D85">
        <w:t xml:space="preserve"> message:</w:t>
      </w:r>
    </w:p>
    <w:p w14:paraId="056015D5" w14:textId="77777777" w:rsidR="00223DA8" w:rsidRPr="00CA7D85" w:rsidRDefault="00223DA8" w:rsidP="00223DA8">
      <w:pPr>
        <w:pStyle w:val="B3"/>
      </w:pPr>
      <w:r w:rsidRPr="00CA7D85">
        <w:t>3&gt;</w:t>
      </w:r>
      <w:r w:rsidRPr="00CA7D85">
        <w:tab/>
        <w:t xml:space="preserve">if </w:t>
      </w:r>
      <w:r w:rsidRPr="00CA7D85">
        <w:rPr>
          <w:i/>
          <w:iCs/>
        </w:rPr>
        <w:t>reconfigurationWithSync</w:t>
      </w:r>
      <w:r w:rsidRPr="00CA7D85">
        <w:t xml:space="preserve"> was included in </w:t>
      </w:r>
      <w:r w:rsidRPr="00CA7D85">
        <w:rPr>
          <w:i/>
          <w:iCs/>
        </w:rPr>
        <w:t>spCellConfig</w:t>
      </w:r>
      <w:r w:rsidRPr="00CA7D85">
        <w:t xml:space="preserve"> in nr-SCG; or</w:t>
      </w:r>
    </w:p>
    <w:p w14:paraId="523235BD" w14:textId="77777777" w:rsidR="00223DA8" w:rsidRPr="00CA7D85" w:rsidRDefault="00223DA8" w:rsidP="00223DA8">
      <w:pPr>
        <w:pStyle w:val="B3"/>
      </w:pPr>
      <w:r w:rsidRPr="00CA7D85">
        <w:t>3&gt;</w:t>
      </w:r>
      <w:r w:rsidRPr="00CA7D85">
        <w:tab/>
        <w:t xml:space="preserve">if the SCG was deactivated before the reception of the NR RRC message containing the </w:t>
      </w:r>
      <w:r w:rsidRPr="00CA7D85">
        <w:rPr>
          <w:i/>
          <w:iCs/>
        </w:rPr>
        <w:t>RRCReconfiguration</w:t>
      </w:r>
      <w:r w:rsidRPr="00CA7D85">
        <w:t xml:space="preserve"> message and lower layers consider that a Random Access procedure is needed for SCG activation:</w:t>
      </w:r>
    </w:p>
    <w:p w14:paraId="6B4477B0" w14:textId="77777777" w:rsidR="00223DA8" w:rsidRPr="00CA7D85" w:rsidRDefault="00223DA8" w:rsidP="00223DA8">
      <w:pPr>
        <w:pStyle w:val="B4"/>
      </w:pPr>
      <w:r w:rsidRPr="00CA7D85">
        <w:t>4&gt;</w:t>
      </w:r>
      <w:r w:rsidRPr="00CA7D85">
        <w:tab/>
        <w:t>initiate the Random Access procedure on the PSCell, as specified in TS 38.321 [3];</w:t>
      </w:r>
    </w:p>
    <w:p w14:paraId="3CB08796" w14:textId="77777777" w:rsidR="00223DA8" w:rsidRPr="00CA7D85" w:rsidRDefault="00223DA8" w:rsidP="00223DA8">
      <w:pPr>
        <w:pStyle w:val="B3"/>
      </w:pPr>
      <w:r w:rsidRPr="00CA7D85">
        <w:t>3&gt;</w:t>
      </w:r>
      <w:r w:rsidRPr="00CA7D85">
        <w:tab/>
        <w:t>else:</w:t>
      </w:r>
    </w:p>
    <w:p w14:paraId="5B4E47A7" w14:textId="77777777" w:rsidR="00223DA8" w:rsidRPr="00CA7D85" w:rsidRDefault="00223DA8" w:rsidP="00223DA8">
      <w:pPr>
        <w:pStyle w:val="B4"/>
      </w:pPr>
      <w:r w:rsidRPr="00CA7D85">
        <w:t>4&gt;</w:t>
      </w:r>
      <w:r w:rsidRPr="00CA7D85">
        <w:tab/>
        <w:t>the procedure ends;</w:t>
      </w:r>
    </w:p>
    <w:p w14:paraId="651FBA6A" w14:textId="77777777" w:rsidR="00223DA8" w:rsidRPr="00CA7D85" w:rsidRDefault="00223DA8" w:rsidP="00223DA8">
      <w:pPr>
        <w:pStyle w:val="B2"/>
      </w:pPr>
      <w:r w:rsidRPr="00CA7D85">
        <w:t>2&gt;</w:t>
      </w:r>
      <w:r w:rsidRPr="00CA7D85">
        <w:tab/>
        <w:t>else</w:t>
      </w:r>
    </w:p>
    <w:p w14:paraId="0D3F722A" w14:textId="77777777" w:rsidR="00223DA8" w:rsidRPr="00CA7D85" w:rsidRDefault="00223DA8" w:rsidP="00223DA8">
      <w:pPr>
        <w:pStyle w:val="B3"/>
      </w:pPr>
      <w:r w:rsidRPr="00CA7D85">
        <w:t>3&gt;</w:t>
      </w:r>
      <w:r w:rsidRPr="00CA7D85">
        <w:tab/>
        <w:t>the procedure ends;</w:t>
      </w:r>
    </w:p>
    <w:p w14:paraId="560B802F" w14:textId="77777777" w:rsidR="00223DA8" w:rsidRPr="00CA7D85" w:rsidRDefault="00223DA8" w:rsidP="00223DA8">
      <w:pPr>
        <w:pStyle w:val="NO"/>
      </w:pPr>
      <w:r w:rsidRPr="00CA7D85">
        <w:t>NOTE 2a:</w:t>
      </w:r>
      <w:r w:rsidRPr="00CA7D85">
        <w:tab/>
        <w:t xml:space="preserve">The order in which the UE sends the </w:t>
      </w:r>
      <w:r w:rsidRPr="00CA7D85">
        <w:rPr>
          <w:i/>
          <w:iCs/>
        </w:rPr>
        <w:t>RRCReconfigurationComplete</w:t>
      </w:r>
      <w:r w:rsidRPr="00CA7D85">
        <w:t xml:space="preserve"> message and performs the Random Access procedure towards the SCG is left to UE implementation.</w:t>
      </w:r>
    </w:p>
    <w:p w14:paraId="12417D7E" w14:textId="77777777" w:rsidR="00223DA8" w:rsidRPr="00CA7D85" w:rsidRDefault="00223DA8" w:rsidP="00223DA8">
      <w:pPr>
        <w:pStyle w:val="B1"/>
      </w:pPr>
      <w:r w:rsidRPr="00CA7D85">
        <w:t>1&gt;</w:t>
      </w:r>
      <w:r w:rsidRPr="00CA7D85">
        <w:tab/>
        <w:t xml:space="preserve">else if the </w:t>
      </w:r>
      <w:r w:rsidRPr="00CA7D85">
        <w:rPr>
          <w:i/>
          <w:iCs/>
        </w:rPr>
        <w:t>RRCReconfiguration</w:t>
      </w:r>
      <w:r w:rsidRPr="00CA7D85">
        <w:t xml:space="preserve"> message was received via SRB3 (UE in NR-DC):</w:t>
      </w:r>
    </w:p>
    <w:p w14:paraId="75780C42" w14:textId="77777777" w:rsidR="00223DA8" w:rsidRPr="00CA7D85" w:rsidRDefault="00223DA8" w:rsidP="00223DA8">
      <w:pPr>
        <w:pStyle w:val="B2"/>
      </w:pPr>
      <w:r w:rsidRPr="00CA7D85">
        <w:t>2&gt;</w:t>
      </w:r>
      <w:r w:rsidRPr="00CA7D85">
        <w:tab/>
        <w:t>if the</w:t>
      </w:r>
      <w:r w:rsidRPr="00CA7D85">
        <w:rPr>
          <w:i/>
          <w:iCs/>
        </w:rPr>
        <w:t xml:space="preserve"> RRCReconfiguration</w:t>
      </w:r>
      <w:r w:rsidRPr="00CA7D85">
        <w:t xml:space="preserve"> message was received within </w:t>
      </w:r>
      <w:r w:rsidRPr="00CA7D85">
        <w:rPr>
          <w:i/>
          <w:iCs/>
        </w:rPr>
        <w:t>DLInformationTransferMRDC</w:t>
      </w:r>
      <w:r w:rsidRPr="00CA7D85">
        <w:t>:</w:t>
      </w:r>
    </w:p>
    <w:p w14:paraId="197B36BE" w14:textId="77777777" w:rsidR="00223DA8" w:rsidRPr="00CA7D85" w:rsidRDefault="00223DA8" w:rsidP="00223DA8">
      <w:pPr>
        <w:pStyle w:val="B3"/>
      </w:pPr>
      <w:r w:rsidRPr="00CA7D85">
        <w:t>3&gt;</w:t>
      </w:r>
      <w:r w:rsidRPr="00CA7D85">
        <w:tab/>
        <w:t xml:space="preserve">if the </w:t>
      </w:r>
      <w:r w:rsidRPr="00CA7D85">
        <w:rPr>
          <w:i/>
          <w:iCs/>
        </w:rPr>
        <w:t xml:space="preserve">RRCReconfiguration </w:t>
      </w:r>
      <w:r w:rsidRPr="00CA7D85">
        <w:t xml:space="preserve">message was received within the </w:t>
      </w:r>
      <w:r w:rsidRPr="00CA7D85">
        <w:rPr>
          <w:i/>
          <w:iCs/>
        </w:rPr>
        <w:t>nr-SCG</w:t>
      </w:r>
      <w:r w:rsidRPr="00CA7D85">
        <w:t xml:space="preserve"> within </w:t>
      </w:r>
      <w:r w:rsidRPr="00CA7D85">
        <w:rPr>
          <w:i/>
          <w:iCs/>
        </w:rPr>
        <w:t>mrdc-SecondaryCellGroup</w:t>
      </w:r>
      <w:r w:rsidRPr="00CA7D85">
        <w:t xml:space="preserve"> (NR SCG RRC Reconfiguration):</w:t>
      </w:r>
    </w:p>
    <w:p w14:paraId="26EFC6C1" w14:textId="77777777" w:rsidR="00223DA8" w:rsidRPr="00CA7D85" w:rsidRDefault="00223DA8" w:rsidP="00223DA8">
      <w:pPr>
        <w:pStyle w:val="B4"/>
      </w:pPr>
      <w:r w:rsidRPr="00CA7D85">
        <w:t>4&gt;</w:t>
      </w:r>
      <w:r w:rsidRPr="00CA7D85">
        <w:tab/>
        <w:t xml:space="preserve">if </w:t>
      </w:r>
      <w:r w:rsidRPr="00CA7D85">
        <w:rPr>
          <w:i/>
          <w:iCs/>
        </w:rPr>
        <w:t>reconfigurationWithSync</w:t>
      </w:r>
      <w:r w:rsidRPr="00CA7D85">
        <w:t xml:space="preserve"> was included in </w:t>
      </w:r>
      <w:r w:rsidRPr="00CA7D85">
        <w:rPr>
          <w:i/>
          <w:iCs/>
        </w:rPr>
        <w:t>spCellConfig</w:t>
      </w:r>
      <w:r w:rsidRPr="00CA7D85">
        <w:t xml:space="preserve"> in </w:t>
      </w:r>
      <w:r w:rsidRPr="00CA7D85">
        <w:rPr>
          <w:i/>
          <w:iCs/>
        </w:rPr>
        <w:t>nr-SCG</w:t>
      </w:r>
      <w:r w:rsidRPr="00CA7D85">
        <w:t>:</w:t>
      </w:r>
    </w:p>
    <w:p w14:paraId="57A8A8A3" w14:textId="77777777" w:rsidR="00223DA8" w:rsidRPr="00CA7D85" w:rsidRDefault="00223DA8" w:rsidP="00223DA8">
      <w:pPr>
        <w:pStyle w:val="B5"/>
      </w:pPr>
      <w:r w:rsidRPr="00CA7D85">
        <w:t>5&gt;</w:t>
      </w:r>
      <w:r w:rsidRPr="00CA7D85">
        <w:tab/>
        <w:t>initiate the Random Access procedure on the PSCell, as specified in TS 38.321 [3];</w:t>
      </w:r>
    </w:p>
    <w:p w14:paraId="7C5A5CD6" w14:textId="77777777" w:rsidR="00223DA8" w:rsidRPr="00CA7D85" w:rsidRDefault="00223DA8" w:rsidP="00223DA8">
      <w:pPr>
        <w:pStyle w:val="B4"/>
      </w:pPr>
      <w:r w:rsidRPr="00CA7D85">
        <w:t>4&gt;</w:t>
      </w:r>
      <w:r w:rsidRPr="00CA7D85">
        <w:tab/>
        <w:t>else:</w:t>
      </w:r>
    </w:p>
    <w:p w14:paraId="31A885F7" w14:textId="77777777" w:rsidR="00223DA8" w:rsidRPr="00CA7D85" w:rsidRDefault="00223DA8" w:rsidP="00223DA8">
      <w:pPr>
        <w:pStyle w:val="B5"/>
      </w:pPr>
      <w:r w:rsidRPr="00CA7D85">
        <w:lastRenderedPageBreak/>
        <w:t>5&gt;</w:t>
      </w:r>
      <w:r w:rsidRPr="00CA7D85">
        <w:tab/>
        <w:t>the procedure ends;</w:t>
      </w:r>
    </w:p>
    <w:p w14:paraId="292810E6" w14:textId="77777777" w:rsidR="00223DA8" w:rsidRPr="00CA7D85" w:rsidRDefault="00223DA8" w:rsidP="00223DA8">
      <w:pPr>
        <w:pStyle w:val="B3"/>
      </w:pPr>
      <w:r w:rsidRPr="00CA7D85">
        <w:t>3&gt;</w:t>
      </w:r>
      <w:r w:rsidRPr="00CA7D85">
        <w:tab/>
        <w:t>else:</w:t>
      </w:r>
    </w:p>
    <w:p w14:paraId="011D1BEE" w14:textId="77777777" w:rsidR="00223DA8" w:rsidRPr="00CA7D85" w:rsidRDefault="00223DA8" w:rsidP="00223DA8">
      <w:pPr>
        <w:pStyle w:val="B4"/>
      </w:pPr>
      <w:r w:rsidRPr="00CA7D85">
        <w:t>4&gt;</w:t>
      </w:r>
      <w:r w:rsidRPr="00CA7D85">
        <w:tab/>
        <w:t xml:space="preserve">submit the </w:t>
      </w:r>
      <w:r w:rsidRPr="00CA7D85">
        <w:rPr>
          <w:i/>
          <w:iCs/>
        </w:rPr>
        <w:t>RRCReconfigurationComplete</w:t>
      </w:r>
      <w:r w:rsidRPr="00CA7D85">
        <w:t xml:space="preserve"> message via SRB1 to lower layers for transmission using the new configuration;</w:t>
      </w:r>
    </w:p>
    <w:p w14:paraId="54C51ACE" w14:textId="77777777" w:rsidR="00223DA8" w:rsidRPr="00CA7D85" w:rsidRDefault="00223DA8" w:rsidP="00223DA8">
      <w:pPr>
        <w:pStyle w:val="B2"/>
      </w:pPr>
      <w:r w:rsidRPr="00CA7D85">
        <w:t>2&gt;</w:t>
      </w:r>
      <w:r w:rsidRPr="00CA7D85">
        <w:tab/>
        <w:t>else:</w:t>
      </w:r>
    </w:p>
    <w:p w14:paraId="28A22429" w14:textId="77777777" w:rsidR="00223DA8" w:rsidRPr="00CA7D85" w:rsidRDefault="00223DA8" w:rsidP="00223DA8">
      <w:pPr>
        <w:pStyle w:val="B3"/>
      </w:pPr>
      <w:r w:rsidRPr="00CA7D85">
        <w:t>3&gt;</w:t>
      </w:r>
      <w:r w:rsidRPr="00CA7D85">
        <w:tab/>
        <w:t xml:space="preserve">submit the </w:t>
      </w:r>
      <w:r w:rsidRPr="00CA7D85">
        <w:rPr>
          <w:i/>
          <w:iCs/>
        </w:rPr>
        <w:t>RRCReconfigurationComplete</w:t>
      </w:r>
      <w:r w:rsidRPr="00CA7D85">
        <w:t xml:space="preserve"> message via SRB3 to lower layers for transmission using the new configuration;</w:t>
      </w:r>
    </w:p>
    <w:p w14:paraId="6F51F73B" w14:textId="77777777" w:rsidR="00223DA8" w:rsidRPr="00CA7D85" w:rsidRDefault="00223DA8" w:rsidP="00223DA8">
      <w:pPr>
        <w:pStyle w:val="B1"/>
      </w:pPr>
      <w:r w:rsidRPr="00CA7D85">
        <w:t>1&gt;</w:t>
      </w:r>
      <w:r w:rsidRPr="00CA7D85">
        <w:tab/>
        <w:t>else</w:t>
      </w:r>
      <w:r w:rsidRPr="00CA7D85">
        <w:rPr>
          <w:i/>
          <w:iCs/>
        </w:rPr>
        <w:t xml:space="preserve"> </w:t>
      </w:r>
      <w:r w:rsidRPr="00CA7D85">
        <w:t>(</w:t>
      </w:r>
      <w:r w:rsidRPr="00CA7D85">
        <w:rPr>
          <w:i/>
          <w:iCs/>
        </w:rPr>
        <w:t>RRCReconfiguration</w:t>
      </w:r>
      <w:r w:rsidRPr="00CA7D85">
        <w:t xml:space="preserve"> was received via SRB1):</w:t>
      </w:r>
    </w:p>
    <w:p w14:paraId="3686976F" w14:textId="77777777" w:rsidR="00223DA8" w:rsidRPr="00CA7D85" w:rsidRDefault="00223DA8" w:rsidP="00223DA8">
      <w:pPr>
        <w:pStyle w:val="B2"/>
      </w:pPr>
      <w:r w:rsidRPr="00CA7D85">
        <w:t>2&gt;</w:t>
      </w:r>
      <w:r w:rsidRPr="00CA7D85">
        <w:tab/>
        <w:t xml:space="preserve">submit the </w:t>
      </w:r>
      <w:r w:rsidRPr="00CA7D85">
        <w:rPr>
          <w:i/>
          <w:iCs/>
        </w:rPr>
        <w:t>RRCReconfigurationComplete</w:t>
      </w:r>
      <w:r w:rsidRPr="00CA7D85">
        <w:t xml:space="preserve"> message via SRB1 to lower layers for transmission using the new configuration;</w:t>
      </w:r>
    </w:p>
    <w:p w14:paraId="646C40AF" w14:textId="77777777" w:rsidR="00223DA8" w:rsidRPr="00CA7D85" w:rsidRDefault="00223DA8" w:rsidP="00223DA8">
      <w:pPr>
        <w:pStyle w:val="B2"/>
      </w:pPr>
      <w:r w:rsidRPr="00CA7D85">
        <w:t>2&gt;</w:t>
      </w:r>
      <w:r w:rsidRPr="00CA7D85">
        <w:tab/>
        <w:t xml:space="preserve">if this is the first </w:t>
      </w:r>
      <w:r w:rsidRPr="00CA7D85">
        <w:rPr>
          <w:i/>
          <w:iCs/>
        </w:rPr>
        <w:t>RRCReconfiguration</w:t>
      </w:r>
      <w:r w:rsidRPr="00CA7D85">
        <w:t xml:space="preserve"> message after successful completion of the RRC re-establishment procedure:</w:t>
      </w:r>
    </w:p>
    <w:p w14:paraId="27FA5EBB" w14:textId="77777777" w:rsidR="00223DA8" w:rsidRPr="00CA7D85" w:rsidRDefault="00223DA8" w:rsidP="00223DA8">
      <w:pPr>
        <w:pStyle w:val="B3"/>
      </w:pPr>
      <w:r w:rsidRPr="00CA7D85">
        <w:t>3&gt;</w:t>
      </w:r>
      <w:r w:rsidRPr="00CA7D85">
        <w:tab/>
        <w:t>resume SRB2, SRB4, and DRBs, multicast MRB, and BH RLC channels for IAB-MT, that are suspended;</w:t>
      </w:r>
    </w:p>
    <w:p w14:paraId="4B10E7A7" w14:textId="77777777" w:rsidR="00223DA8" w:rsidRPr="00CA7D85" w:rsidRDefault="00223DA8" w:rsidP="00223DA8">
      <w:pPr>
        <w:pStyle w:val="NO"/>
        <w:rPr>
          <w:lang w:eastAsia="zh-CN"/>
        </w:rPr>
      </w:pPr>
      <w:r w:rsidRPr="00CA7D85">
        <w:rPr>
          <w:lang w:eastAsia="zh-CN"/>
        </w:rPr>
        <w:t>…</w:t>
      </w:r>
    </w:p>
    <w:p w14:paraId="6293C297" w14:textId="77777777" w:rsidR="00223DA8" w:rsidRPr="00CA7D85" w:rsidRDefault="00223DA8" w:rsidP="00223DA8">
      <w:r w:rsidRPr="00CA7D85">
        <w:t>[TS 38.331, clause 5.3.5.5.3]</w:t>
      </w:r>
    </w:p>
    <w:p w14:paraId="599CFB49" w14:textId="77777777" w:rsidR="00223DA8" w:rsidRPr="00CA7D85" w:rsidRDefault="00223DA8" w:rsidP="00223DA8">
      <w:pPr>
        <w:rPr>
          <w:rFonts w:eastAsia="MS Mincho"/>
        </w:rPr>
      </w:pPr>
      <w:r w:rsidRPr="00CA7D85">
        <w:t>The UE shall:</w:t>
      </w:r>
    </w:p>
    <w:p w14:paraId="766116F4" w14:textId="77777777" w:rsidR="00223DA8" w:rsidRPr="00CA7D85" w:rsidRDefault="00223DA8" w:rsidP="00223DA8">
      <w:pPr>
        <w:pStyle w:val="B1"/>
      </w:pPr>
      <w:r w:rsidRPr="00CA7D85">
        <w:t>1&gt;</w:t>
      </w:r>
      <w:r w:rsidRPr="00CA7D85">
        <w:tab/>
        <w:t xml:space="preserve">for each </w:t>
      </w:r>
      <w:r w:rsidRPr="00CA7D85">
        <w:rPr>
          <w:i/>
        </w:rPr>
        <w:t>logicalChannelIdentity</w:t>
      </w:r>
      <w:r w:rsidRPr="00CA7D85">
        <w:t xml:space="preserve"> value included in the </w:t>
      </w:r>
      <w:r w:rsidRPr="00CA7D85">
        <w:rPr>
          <w:i/>
        </w:rPr>
        <w:t>rlc-BearerToReleaseList</w:t>
      </w:r>
      <w:r w:rsidRPr="00CA7D85">
        <w:t xml:space="preserve"> that is part of the current UE configuration (LCH release); or</w:t>
      </w:r>
    </w:p>
    <w:p w14:paraId="05BA7D04" w14:textId="77777777" w:rsidR="00223DA8" w:rsidRPr="00CA7D85" w:rsidRDefault="00223DA8" w:rsidP="00223DA8">
      <w:pPr>
        <w:pStyle w:val="B1"/>
      </w:pPr>
      <w:r w:rsidRPr="00CA7D85">
        <w:t>1&gt;</w:t>
      </w:r>
      <w:r w:rsidRPr="00CA7D85">
        <w:tab/>
        <w:t xml:space="preserve">for each </w:t>
      </w:r>
      <w:r w:rsidRPr="00CA7D85">
        <w:rPr>
          <w:i/>
        </w:rPr>
        <w:t>logicalChannelIdentity</w:t>
      </w:r>
      <w:r w:rsidRPr="00CA7D85">
        <w:t xml:space="preserve"> value that is to be released as the result of an SCG release according to 5.3.5.4:</w:t>
      </w:r>
    </w:p>
    <w:p w14:paraId="5E5AA4FE" w14:textId="77777777" w:rsidR="00223DA8" w:rsidRPr="00CA7D85" w:rsidRDefault="00223DA8" w:rsidP="00223DA8">
      <w:pPr>
        <w:pStyle w:val="B2"/>
      </w:pPr>
      <w:r w:rsidRPr="00CA7D85">
        <w:t>2&gt;</w:t>
      </w:r>
      <w:r w:rsidRPr="00CA7D85">
        <w:tab/>
        <w:t>release the RLC entity or entities as specified in TS 38.322 [4], clause 5.1.3</w:t>
      </w:r>
      <w:r w:rsidRPr="00CA7D85" w:rsidDel="0030027A">
        <w:t>;</w:t>
      </w:r>
    </w:p>
    <w:p w14:paraId="56789A5C" w14:textId="77777777" w:rsidR="00223DA8" w:rsidRPr="00CA7D85" w:rsidRDefault="00223DA8" w:rsidP="00223DA8">
      <w:pPr>
        <w:pStyle w:val="B2"/>
      </w:pPr>
      <w:r w:rsidRPr="00CA7D85">
        <w:t>2&gt;</w:t>
      </w:r>
      <w:r w:rsidRPr="00CA7D85">
        <w:tab/>
        <w:t>release the corresponding logical channel</w:t>
      </w:r>
    </w:p>
    <w:p w14:paraId="6BC69F73" w14:textId="77777777" w:rsidR="00223DA8" w:rsidRPr="00CA7D85" w:rsidRDefault="00223DA8" w:rsidP="00223DA8">
      <w:pPr>
        <w:ind w:left="284" w:hanging="284"/>
      </w:pPr>
      <w:r w:rsidRPr="00CA7D85">
        <w:t>[TS 38.331, clause 5.3.5.6.1]</w:t>
      </w:r>
    </w:p>
    <w:p w14:paraId="3DDFEB6D" w14:textId="77777777" w:rsidR="00223DA8" w:rsidRPr="00CA7D85" w:rsidRDefault="00223DA8" w:rsidP="00223DA8">
      <w:pPr>
        <w:rPr>
          <w:rFonts w:eastAsia="MS Mincho"/>
        </w:rPr>
      </w:pPr>
      <w:r w:rsidRPr="00CA7D85">
        <w:t xml:space="preserve">The UE shall perform the following actions based on a received </w:t>
      </w:r>
      <w:r w:rsidRPr="00CA7D85">
        <w:rPr>
          <w:i/>
        </w:rPr>
        <w:t>RadioBearerConfig</w:t>
      </w:r>
      <w:r w:rsidRPr="00CA7D85">
        <w:t xml:space="preserve"> IE:</w:t>
      </w:r>
    </w:p>
    <w:p w14:paraId="525776C2" w14:textId="77777777" w:rsidR="00223DA8" w:rsidRPr="00CA7D85" w:rsidRDefault="00223DA8" w:rsidP="00223DA8">
      <w:pPr>
        <w:pStyle w:val="B1"/>
      </w:pPr>
      <w:r w:rsidRPr="00CA7D85">
        <w:t>…</w:t>
      </w:r>
    </w:p>
    <w:p w14:paraId="0073D93B" w14:textId="77777777" w:rsidR="00223DA8" w:rsidRPr="00CA7D85" w:rsidRDefault="00223DA8" w:rsidP="00223DA8">
      <w:pPr>
        <w:pStyle w:val="B1"/>
      </w:pPr>
      <w:r w:rsidRPr="00CA7D85">
        <w:t>1&gt;</w:t>
      </w:r>
      <w:r w:rsidRPr="00CA7D85">
        <w:tab/>
        <w:t xml:space="preserve">if the </w:t>
      </w:r>
      <w:r w:rsidRPr="00CA7D85">
        <w:rPr>
          <w:i/>
        </w:rPr>
        <w:t>RadioBearerConfig</w:t>
      </w:r>
      <w:r w:rsidRPr="00CA7D85">
        <w:t xml:space="preserve"> includes the </w:t>
      </w:r>
      <w:r w:rsidRPr="00CA7D85">
        <w:rPr>
          <w:i/>
        </w:rPr>
        <w:t>srb-ToAddModList</w:t>
      </w:r>
      <w:r w:rsidRPr="00CA7D85">
        <w:t>:</w:t>
      </w:r>
    </w:p>
    <w:p w14:paraId="77615D5C" w14:textId="77777777" w:rsidR="00223DA8" w:rsidRPr="00CA7D85" w:rsidRDefault="00223DA8" w:rsidP="00223DA8">
      <w:pPr>
        <w:pStyle w:val="B2"/>
      </w:pPr>
      <w:r w:rsidRPr="00CA7D85">
        <w:t>2&gt;</w:t>
      </w:r>
      <w:r w:rsidRPr="00CA7D85">
        <w:tab/>
        <w:t>perform the SRB addition or reconfiguration as specified in 5.3.5.6.3;</w:t>
      </w:r>
    </w:p>
    <w:p w14:paraId="6D4783B6" w14:textId="77777777" w:rsidR="00223DA8" w:rsidRPr="00CA7D85" w:rsidRDefault="00223DA8" w:rsidP="00223DA8">
      <w:r w:rsidRPr="00CA7D85">
        <w:t>[TS 38.331, clause 5.3.5.6.3]</w:t>
      </w:r>
    </w:p>
    <w:p w14:paraId="6B94DB12" w14:textId="77777777" w:rsidR="00223DA8" w:rsidRPr="00CA7D85" w:rsidRDefault="00223DA8" w:rsidP="00223DA8">
      <w:pPr>
        <w:rPr>
          <w:rFonts w:eastAsia="MS Mincho"/>
        </w:rPr>
      </w:pPr>
      <w:r w:rsidRPr="00CA7D85">
        <w:t>The UE shall:</w:t>
      </w:r>
    </w:p>
    <w:p w14:paraId="48A5286A" w14:textId="77777777" w:rsidR="00223DA8" w:rsidRPr="00CA7D85" w:rsidRDefault="00223DA8" w:rsidP="00223DA8">
      <w:pPr>
        <w:pStyle w:val="B1"/>
      </w:pPr>
      <w:r w:rsidRPr="00CA7D85">
        <w:t>1&gt;</w:t>
      </w:r>
      <w:r w:rsidRPr="00CA7D85">
        <w:tab/>
        <w:t xml:space="preserve">for each </w:t>
      </w:r>
      <w:r w:rsidRPr="00CA7D85">
        <w:rPr>
          <w:i/>
        </w:rPr>
        <w:t>srb-Identity</w:t>
      </w:r>
      <w:r w:rsidRPr="00CA7D85">
        <w:t xml:space="preserve"> value included in the </w:t>
      </w:r>
      <w:r w:rsidRPr="00CA7D85">
        <w:rPr>
          <w:i/>
        </w:rPr>
        <w:t>srb-ToAddModList</w:t>
      </w:r>
      <w:r w:rsidRPr="00CA7D85">
        <w:t xml:space="preserve"> that is not part of the current UE configuration (SRB establishment or reconfiguration from E-UTRA PDCP to NR PDCP):</w:t>
      </w:r>
    </w:p>
    <w:p w14:paraId="030C537D" w14:textId="77777777" w:rsidR="00223DA8" w:rsidRPr="00CA7D85" w:rsidRDefault="00223DA8" w:rsidP="00223DA8">
      <w:pPr>
        <w:pStyle w:val="B2"/>
      </w:pPr>
      <w:r w:rsidRPr="00CA7D85">
        <w:t>2&gt;</w:t>
      </w:r>
      <w:r w:rsidRPr="00CA7D85">
        <w:tab/>
        <w:t>establish a PDCP entity;</w:t>
      </w:r>
    </w:p>
    <w:p w14:paraId="0AEB81E2" w14:textId="77777777" w:rsidR="00223DA8" w:rsidRPr="00CA7D85" w:rsidRDefault="00223DA8" w:rsidP="00223DA8">
      <w:pPr>
        <w:pStyle w:val="B2"/>
      </w:pPr>
      <w:r w:rsidRPr="00CA7D85">
        <w:t>2&gt;</w:t>
      </w:r>
      <w:r w:rsidRPr="00CA7D85">
        <w:tab/>
        <w:t>if AS security has been activated:</w:t>
      </w:r>
    </w:p>
    <w:p w14:paraId="07E279AC" w14:textId="77777777" w:rsidR="00223DA8" w:rsidRPr="00CA7D85" w:rsidRDefault="00223DA8" w:rsidP="00223DA8">
      <w:pPr>
        <w:pStyle w:val="B3"/>
      </w:pPr>
      <w:r w:rsidRPr="00CA7D85">
        <w:t>3&gt;</w:t>
      </w:r>
      <w:r w:rsidRPr="00CA7D85">
        <w:tab/>
        <w:t>if target RAT of handover is E-UTRA/5GC, or;</w:t>
      </w:r>
    </w:p>
    <w:p w14:paraId="1662794B" w14:textId="77777777" w:rsidR="00223DA8" w:rsidRPr="00CA7D85" w:rsidRDefault="00223DA8" w:rsidP="00223DA8">
      <w:pPr>
        <w:pStyle w:val="B3"/>
      </w:pPr>
      <w:r w:rsidRPr="00CA7D85">
        <w:t>3&gt;</w:t>
      </w:r>
      <w:r w:rsidRPr="00CA7D85">
        <w:tab/>
        <w:t>if the UE is only connected to E-UTRA/5GC:</w:t>
      </w:r>
    </w:p>
    <w:p w14:paraId="5AD3F735" w14:textId="77777777" w:rsidR="00223DA8" w:rsidRPr="00CA7D85" w:rsidRDefault="00223DA8" w:rsidP="00223DA8">
      <w:pPr>
        <w:pStyle w:val="B4"/>
      </w:pPr>
      <w:r w:rsidRPr="00CA7D85">
        <w:rPr>
          <w:lang w:eastAsia="zh-CN"/>
        </w:rPr>
        <w:t>4&gt;</w:t>
      </w:r>
      <w:r w:rsidRPr="00CA7D85">
        <w:rPr>
          <w:lang w:eastAsia="zh-CN"/>
        </w:rPr>
        <w:tab/>
        <w:t xml:space="preserve">configure the PDCP entity with </w:t>
      </w:r>
      <w:r w:rsidRPr="00CA7D85">
        <w:t>the security algorithms and keys (</w:t>
      </w:r>
      <w:r w:rsidRPr="00CA7D85">
        <w:rPr>
          <w:lang w:eastAsia="zh-CN"/>
        </w:rPr>
        <w:t>K</w:t>
      </w:r>
      <w:r w:rsidRPr="00CA7D85">
        <w:rPr>
          <w:vertAlign w:val="subscript"/>
          <w:lang w:eastAsia="zh-CN"/>
        </w:rPr>
        <w:t>RRCenc</w:t>
      </w:r>
      <w:r w:rsidRPr="00CA7D85">
        <w:t xml:space="preserve"> and </w:t>
      </w:r>
      <w:r w:rsidRPr="00CA7D85">
        <w:rPr>
          <w:lang w:eastAsia="zh-CN"/>
        </w:rPr>
        <w:t>K</w:t>
      </w:r>
      <w:r w:rsidRPr="00CA7D85">
        <w:rPr>
          <w:vertAlign w:val="subscript"/>
          <w:lang w:eastAsia="zh-CN"/>
        </w:rPr>
        <w:t>RRCint</w:t>
      </w:r>
      <w:r w:rsidRPr="00CA7D85">
        <w:t>) configured/derived as specified in TS 36.331 [10];</w:t>
      </w:r>
    </w:p>
    <w:p w14:paraId="10BF91B6" w14:textId="77777777" w:rsidR="00223DA8" w:rsidRPr="00CA7D85" w:rsidRDefault="00223DA8" w:rsidP="00223DA8">
      <w:pPr>
        <w:pStyle w:val="B3"/>
      </w:pPr>
      <w:r w:rsidRPr="00CA7D85">
        <w:t>3&gt;</w:t>
      </w:r>
      <w:r w:rsidRPr="00CA7D85">
        <w:tab/>
        <w:t>else:</w:t>
      </w:r>
    </w:p>
    <w:p w14:paraId="2045A459" w14:textId="77777777" w:rsidR="00223DA8" w:rsidRPr="00CA7D85" w:rsidRDefault="00223DA8" w:rsidP="00223DA8">
      <w:pPr>
        <w:pStyle w:val="B4"/>
      </w:pPr>
      <w:r w:rsidRPr="00CA7D85">
        <w:lastRenderedPageBreak/>
        <w:t>4&gt;</w:t>
      </w:r>
      <w:r w:rsidRPr="00CA7D85">
        <w:tab/>
        <w:t xml:space="preserve">configure the PDCP entity with the security algorithms according to </w:t>
      </w:r>
      <w:r w:rsidRPr="00CA7D85">
        <w:rPr>
          <w:i/>
        </w:rPr>
        <w:t>securityConfig</w:t>
      </w:r>
      <w:r w:rsidRPr="00CA7D85">
        <w:t xml:space="preserve"> and apply the keys (</w:t>
      </w:r>
      <w:r w:rsidRPr="00CA7D85">
        <w:rPr>
          <w:lang w:eastAsia="zh-CN"/>
        </w:rPr>
        <w:t>K</w:t>
      </w:r>
      <w:r w:rsidRPr="00CA7D85">
        <w:rPr>
          <w:vertAlign w:val="subscript"/>
          <w:lang w:eastAsia="zh-CN"/>
        </w:rPr>
        <w:t>RRCenc</w:t>
      </w:r>
      <w:r w:rsidRPr="00CA7D85">
        <w:t xml:space="preserve"> and </w:t>
      </w:r>
      <w:r w:rsidRPr="00CA7D85">
        <w:rPr>
          <w:lang w:eastAsia="zh-CN"/>
        </w:rPr>
        <w:t>K</w:t>
      </w:r>
      <w:r w:rsidRPr="00CA7D85">
        <w:rPr>
          <w:vertAlign w:val="subscript"/>
          <w:lang w:eastAsia="zh-CN"/>
        </w:rPr>
        <w:t>RRCint</w:t>
      </w:r>
      <w:r w:rsidRPr="00CA7D85">
        <w:t>) associated with the master key (K</w:t>
      </w:r>
      <w:r w:rsidRPr="00CA7D85">
        <w:rPr>
          <w:vertAlign w:val="subscript"/>
        </w:rPr>
        <w:t>eNB</w:t>
      </w:r>
      <w:r w:rsidRPr="00CA7D85">
        <w:t>/ K</w:t>
      </w:r>
      <w:r w:rsidRPr="00CA7D85">
        <w:rPr>
          <w:vertAlign w:val="subscript"/>
        </w:rPr>
        <w:t>gNB</w:t>
      </w:r>
      <w:r w:rsidRPr="00CA7D85">
        <w:t>) or secondary key (S-K</w:t>
      </w:r>
      <w:r w:rsidRPr="00CA7D85">
        <w:rPr>
          <w:vertAlign w:val="subscript"/>
        </w:rPr>
        <w:t>gNB</w:t>
      </w:r>
      <w:r w:rsidRPr="00CA7D85">
        <w:t xml:space="preserve">) as indicated in </w:t>
      </w:r>
      <w:r w:rsidRPr="00CA7D85">
        <w:rPr>
          <w:i/>
        </w:rPr>
        <w:t>keyToUse</w:t>
      </w:r>
      <w:r w:rsidRPr="00CA7D85">
        <w:t>, if applicable;</w:t>
      </w:r>
    </w:p>
    <w:p w14:paraId="2ABEAAC6" w14:textId="77777777" w:rsidR="00223DA8" w:rsidRPr="00CA7D85" w:rsidRDefault="00223DA8" w:rsidP="00223DA8">
      <w:pPr>
        <w:pStyle w:val="B2"/>
      </w:pPr>
      <w:r w:rsidRPr="00CA7D85">
        <w:t>2&gt;</w:t>
      </w:r>
      <w:r w:rsidRPr="00CA7D85">
        <w:tab/>
        <w:t xml:space="preserve">if the current UE configuration as configured by E-UTRA in TS 36.331 [10] includes an SRB identified with the same </w:t>
      </w:r>
      <w:r w:rsidRPr="00CA7D85">
        <w:rPr>
          <w:i/>
        </w:rPr>
        <w:t>srb-Identity</w:t>
      </w:r>
      <w:r w:rsidRPr="00CA7D85">
        <w:t xml:space="preserve"> value:</w:t>
      </w:r>
    </w:p>
    <w:p w14:paraId="6FAA297F" w14:textId="77777777" w:rsidR="00223DA8" w:rsidRPr="00CA7D85" w:rsidRDefault="00223DA8" w:rsidP="00223DA8">
      <w:pPr>
        <w:pStyle w:val="B3"/>
      </w:pPr>
      <w:r w:rsidRPr="00CA7D85">
        <w:t>3&gt;</w:t>
      </w:r>
      <w:r w:rsidRPr="00CA7D85">
        <w:tab/>
        <w:t xml:space="preserve">associate the E-UTRA RLC </w:t>
      </w:r>
      <w:r w:rsidRPr="00CA7D85">
        <w:rPr>
          <w:lang w:eastAsia="zh-CN"/>
        </w:rPr>
        <w:t xml:space="preserve">entity </w:t>
      </w:r>
      <w:r w:rsidRPr="00CA7D85">
        <w:t>and DCCH of this SRB with the NR PDCP entity;</w:t>
      </w:r>
    </w:p>
    <w:p w14:paraId="6E06D67C" w14:textId="77777777" w:rsidR="00223DA8" w:rsidRPr="00CA7D85" w:rsidRDefault="00223DA8" w:rsidP="00223DA8">
      <w:pPr>
        <w:pStyle w:val="B3"/>
      </w:pPr>
      <w:r w:rsidRPr="00CA7D85">
        <w:t>3&gt;</w:t>
      </w:r>
      <w:r w:rsidRPr="00CA7D85">
        <w:tab/>
        <w:t>release the E-UTRA PDCP entity of this SRB;</w:t>
      </w:r>
    </w:p>
    <w:p w14:paraId="175F3BE0" w14:textId="77777777" w:rsidR="00223DA8" w:rsidRPr="00CA7D85" w:rsidRDefault="00223DA8" w:rsidP="00223DA8">
      <w:pPr>
        <w:pStyle w:val="B2"/>
      </w:pPr>
      <w:r w:rsidRPr="00CA7D85">
        <w:t>2&gt;</w:t>
      </w:r>
      <w:r w:rsidRPr="00CA7D85">
        <w:tab/>
        <w:t xml:space="preserve">if the </w:t>
      </w:r>
      <w:r w:rsidRPr="00CA7D85">
        <w:rPr>
          <w:i/>
        </w:rPr>
        <w:t>pdcp-Config</w:t>
      </w:r>
      <w:r w:rsidRPr="00CA7D85">
        <w:t xml:space="preserve"> is included:</w:t>
      </w:r>
    </w:p>
    <w:p w14:paraId="3B88B859" w14:textId="77777777" w:rsidR="00223DA8" w:rsidRPr="00CA7D85" w:rsidRDefault="00223DA8" w:rsidP="00223DA8">
      <w:pPr>
        <w:pStyle w:val="B3"/>
      </w:pPr>
      <w:r w:rsidRPr="00CA7D85">
        <w:t>3&gt;</w:t>
      </w:r>
      <w:r w:rsidRPr="00CA7D85">
        <w:tab/>
        <w:t xml:space="preserve">configure the PDCP entity in accordance with the received </w:t>
      </w:r>
      <w:r w:rsidRPr="00CA7D85">
        <w:rPr>
          <w:i/>
        </w:rPr>
        <w:t>pdcp-Config</w:t>
      </w:r>
      <w:r w:rsidRPr="00CA7D85">
        <w:t>;</w:t>
      </w:r>
    </w:p>
    <w:p w14:paraId="0714FC1D" w14:textId="77777777" w:rsidR="00223DA8" w:rsidRPr="00CA7D85" w:rsidRDefault="00223DA8" w:rsidP="00223DA8">
      <w:pPr>
        <w:pStyle w:val="B2"/>
      </w:pPr>
      <w:r w:rsidRPr="00CA7D85">
        <w:t>2&gt;</w:t>
      </w:r>
      <w:r w:rsidRPr="00CA7D85">
        <w:tab/>
        <w:t>else:</w:t>
      </w:r>
    </w:p>
    <w:p w14:paraId="4B18867A" w14:textId="77777777" w:rsidR="00223DA8" w:rsidRPr="00CA7D85" w:rsidRDefault="00223DA8" w:rsidP="00223DA8">
      <w:pPr>
        <w:pStyle w:val="B3"/>
      </w:pPr>
      <w:r w:rsidRPr="00CA7D85">
        <w:t>3&gt;</w:t>
      </w:r>
      <w:r w:rsidRPr="00CA7D85">
        <w:tab/>
        <w:t>configure the PDCP entity in accordance with the default configuration defined in 9.2.1 for the corresponding SRB;</w:t>
      </w:r>
    </w:p>
    <w:p w14:paraId="06EBDB07" w14:textId="205FF8CF" w:rsidR="00223DA8" w:rsidRPr="00CA7D85" w:rsidRDefault="00223DA8" w:rsidP="00223DA8">
      <w:pPr>
        <w:pStyle w:val="H6"/>
      </w:pPr>
      <w:r w:rsidRPr="00CA7D85">
        <w:t>8.2.2.2.2.3</w:t>
      </w:r>
      <w:r w:rsidRPr="00CA7D85">
        <w:tab/>
        <w:t>Test description</w:t>
      </w:r>
    </w:p>
    <w:p w14:paraId="213E53D1" w14:textId="77777777" w:rsidR="00223DA8" w:rsidRPr="00CA7D85" w:rsidRDefault="00223DA8" w:rsidP="00223DA8">
      <w:pPr>
        <w:pStyle w:val="H6"/>
      </w:pPr>
      <w:r w:rsidRPr="00CA7D85">
        <w:t>8.2.2.2.2.3.1</w:t>
      </w:r>
      <w:r w:rsidRPr="00CA7D85">
        <w:tab/>
        <w:t>Pre-test conditions</w:t>
      </w:r>
    </w:p>
    <w:p w14:paraId="6F223C35" w14:textId="77777777" w:rsidR="00223DA8" w:rsidRPr="00CA7D85" w:rsidRDefault="00223DA8" w:rsidP="00223DA8">
      <w:pPr>
        <w:pStyle w:val="H6"/>
      </w:pPr>
      <w:r w:rsidRPr="00CA7D85">
        <w:t>System Simulator:</w:t>
      </w:r>
    </w:p>
    <w:p w14:paraId="0F6CC1CE" w14:textId="462B5AA3" w:rsidR="00223DA8" w:rsidRPr="00CA7D85" w:rsidRDefault="00223DA8" w:rsidP="00223DA8">
      <w:pPr>
        <w:pStyle w:val="B1"/>
      </w:pPr>
      <w:r w:rsidRPr="00CA7D85">
        <w:t>-</w:t>
      </w:r>
      <w:r w:rsidRPr="00CA7D85">
        <w:tab/>
        <w:t xml:space="preserve">NR Cell 1 is the PCell and NR Cell </w:t>
      </w:r>
      <w:r w:rsidR="003644FB" w:rsidRPr="00CA7D85">
        <w:t xml:space="preserve">10 </w:t>
      </w:r>
      <w:r w:rsidRPr="00CA7D85">
        <w:t>is the PSCell.</w:t>
      </w:r>
    </w:p>
    <w:p w14:paraId="5A53BBC0" w14:textId="77777777" w:rsidR="00223DA8" w:rsidRPr="00CA7D85" w:rsidRDefault="00223DA8" w:rsidP="00223DA8">
      <w:pPr>
        <w:pStyle w:val="H6"/>
      </w:pPr>
      <w:r w:rsidRPr="00CA7D85">
        <w:t>UE:</w:t>
      </w:r>
    </w:p>
    <w:p w14:paraId="59568C44" w14:textId="77777777" w:rsidR="00223DA8" w:rsidRPr="00CA7D85" w:rsidRDefault="00223DA8" w:rsidP="00223DA8">
      <w:pPr>
        <w:pStyle w:val="B1"/>
      </w:pPr>
      <w:r w:rsidRPr="00CA7D85">
        <w:t>-</w:t>
      </w:r>
      <w:r w:rsidRPr="00CA7D85">
        <w:tab/>
        <w:t>None.</w:t>
      </w:r>
    </w:p>
    <w:p w14:paraId="684FEC89" w14:textId="77777777" w:rsidR="00223DA8" w:rsidRPr="00CA7D85" w:rsidRDefault="00223DA8" w:rsidP="00223DA8">
      <w:pPr>
        <w:pStyle w:val="H6"/>
      </w:pPr>
      <w:r w:rsidRPr="00CA7D85">
        <w:t>Preamble:</w:t>
      </w:r>
    </w:p>
    <w:p w14:paraId="5D3229D2" w14:textId="77777777" w:rsidR="00223DA8" w:rsidRPr="00CA7D85" w:rsidRDefault="00223DA8" w:rsidP="00223DA8">
      <w:pPr>
        <w:pStyle w:val="B1"/>
      </w:pPr>
      <w:r w:rsidRPr="00CA7D85">
        <w:t>-</w:t>
      </w:r>
      <w:r w:rsidRPr="00CA7D85">
        <w:tab/>
        <w:t>The UE is in state RRC_CONNECTED using generic procedure parameter Connectivity (</w:t>
      </w:r>
      <w:r w:rsidRPr="00CA7D85">
        <w:rPr>
          <w:i/>
        </w:rPr>
        <w:t>NR-DC</w:t>
      </w:r>
      <w:r w:rsidRPr="00CA7D85">
        <w:t>), Bearers (MCG</w:t>
      </w:r>
      <w:r w:rsidRPr="00CA7D85">
        <w:rPr>
          <w:i/>
        </w:rPr>
        <w:t>(s)</w:t>
      </w:r>
      <w:r w:rsidRPr="00CA7D85">
        <w:t xml:space="preserve"> and SCG) established according to TS 38.508-1 [4], clause 4.5.4.</w:t>
      </w:r>
    </w:p>
    <w:p w14:paraId="687B4643" w14:textId="77777777" w:rsidR="00223DA8" w:rsidRPr="00CA7D85" w:rsidRDefault="00223DA8" w:rsidP="00223DA8">
      <w:pPr>
        <w:pStyle w:val="H6"/>
      </w:pPr>
      <w:r w:rsidRPr="00CA7D85">
        <w:t>8.2.2.2.2.3.2</w:t>
      </w:r>
      <w:r w:rsidRPr="00CA7D85">
        <w:tab/>
        <w:t>Test procedure sequence</w:t>
      </w:r>
    </w:p>
    <w:p w14:paraId="5C436489" w14:textId="77777777" w:rsidR="00223DA8" w:rsidRPr="00CA7D85" w:rsidRDefault="00223DA8" w:rsidP="00223DA8">
      <w:pPr>
        <w:pStyle w:val="TH"/>
      </w:pPr>
      <w:r w:rsidRPr="00CA7D85">
        <w:t>Table 8.2.2.2.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23DA8" w:rsidRPr="00CA7D85" w14:paraId="05ED5495" w14:textId="77777777" w:rsidTr="008D405A">
        <w:tc>
          <w:tcPr>
            <w:tcW w:w="648" w:type="dxa"/>
            <w:tcBorders>
              <w:bottom w:val="nil"/>
            </w:tcBorders>
          </w:tcPr>
          <w:p w14:paraId="2074C0B3" w14:textId="77777777" w:rsidR="00223DA8" w:rsidRPr="00CA7D85" w:rsidRDefault="00223DA8" w:rsidP="008D405A">
            <w:pPr>
              <w:pStyle w:val="TAH"/>
              <w:keepNext w:val="0"/>
              <w:keepLines w:val="0"/>
              <w:widowControl w:val="0"/>
            </w:pPr>
            <w:r w:rsidRPr="00CA7D85">
              <w:t>St</w:t>
            </w:r>
          </w:p>
        </w:tc>
        <w:tc>
          <w:tcPr>
            <w:tcW w:w="3969" w:type="dxa"/>
            <w:tcBorders>
              <w:bottom w:val="nil"/>
            </w:tcBorders>
          </w:tcPr>
          <w:p w14:paraId="3A116034" w14:textId="77777777" w:rsidR="00223DA8" w:rsidRPr="00CA7D85" w:rsidRDefault="00223DA8" w:rsidP="008D405A">
            <w:pPr>
              <w:pStyle w:val="TAH"/>
              <w:keepNext w:val="0"/>
              <w:keepLines w:val="0"/>
              <w:widowControl w:val="0"/>
            </w:pPr>
            <w:r w:rsidRPr="00CA7D85">
              <w:t>Procedure</w:t>
            </w:r>
          </w:p>
        </w:tc>
        <w:tc>
          <w:tcPr>
            <w:tcW w:w="3686" w:type="dxa"/>
            <w:gridSpan w:val="2"/>
          </w:tcPr>
          <w:p w14:paraId="47A4882D" w14:textId="77777777" w:rsidR="00223DA8" w:rsidRPr="00CA7D85" w:rsidRDefault="00223DA8" w:rsidP="008D405A">
            <w:pPr>
              <w:pStyle w:val="TAH"/>
              <w:keepNext w:val="0"/>
              <w:keepLines w:val="0"/>
              <w:widowControl w:val="0"/>
            </w:pPr>
            <w:r w:rsidRPr="00CA7D85">
              <w:t>Message Sequence</w:t>
            </w:r>
          </w:p>
        </w:tc>
        <w:tc>
          <w:tcPr>
            <w:tcW w:w="567" w:type="dxa"/>
            <w:tcBorders>
              <w:bottom w:val="nil"/>
            </w:tcBorders>
          </w:tcPr>
          <w:p w14:paraId="0E0905A9" w14:textId="77777777" w:rsidR="00223DA8" w:rsidRPr="00CA7D85" w:rsidRDefault="00223DA8" w:rsidP="008D405A">
            <w:pPr>
              <w:pStyle w:val="TAH"/>
            </w:pPr>
            <w:r w:rsidRPr="00CA7D85">
              <w:t>TP</w:t>
            </w:r>
          </w:p>
        </w:tc>
        <w:tc>
          <w:tcPr>
            <w:tcW w:w="892" w:type="dxa"/>
            <w:tcBorders>
              <w:bottom w:val="nil"/>
            </w:tcBorders>
          </w:tcPr>
          <w:p w14:paraId="0B2AD9AC" w14:textId="77777777" w:rsidR="00223DA8" w:rsidRPr="00CA7D85" w:rsidRDefault="00223DA8" w:rsidP="008D405A">
            <w:pPr>
              <w:pStyle w:val="TAH"/>
            </w:pPr>
            <w:r w:rsidRPr="00CA7D85">
              <w:t>Verdict</w:t>
            </w:r>
          </w:p>
        </w:tc>
      </w:tr>
      <w:tr w:rsidR="00223DA8" w:rsidRPr="00CA7D85" w14:paraId="4CEA0EC0" w14:textId="77777777" w:rsidTr="008D405A">
        <w:tc>
          <w:tcPr>
            <w:tcW w:w="648" w:type="dxa"/>
            <w:tcBorders>
              <w:top w:val="nil"/>
            </w:tcBorders>
          </w:tcPr>
          <w:p w14:paraId="7CD29B56" w14:textId="77777777" w:rsidR="00223DA8" w:rsidRPr="00CA7D85" w:rsidRDefault="00223DA8" w:rsidP="008D405A">
            <w:pPr>
              <w:pStyle w:val="TAH"/>
              <w:keepNext w:val="0"/>
              <w:keepLines w:val="0"/>
              <w:widowControl w:val="0"/>
            </w:pPr>
          </w:p>
        </w:tc>
        <w:tc>
          <w:tcPr>
            <w:tcW w:w="3969" w:type="dxa"/>
            <w:tcBorders>
              <w:top w:val="nil"/>
            </w:tcBorders>
          </w:tcPr>
          <w:p w14:paraId="369E2FD3" w14:textId="77777777" w:rsidR="00223DA8" w:rsidRPr="00CA7D85" w:rsidRDefault="00223DA8" w:rsidP="008D405A">
            <w:pPr>
              <w:pStyle w:val="TAH"/>
              <w:keepNext w:val="0"/>
              <w:keepLines w:val="0"/>
              <w:widowControl w:val="0"/>
            </w:pPr>
          </w:p>
        </w:tc>
        <w:tc>
          <w:tcPr>
            <w:tcW w:w="709" w:type="dxa"/>
          </w:tcPr>
          <w:p w14:paraId="6D9D759C" w14:textId="77777777" w:rsidR="00223DA8" w:rsidRPr="00CA7D85" w:rsidRDefault="00223DA8" w:rsidP="008D405A">
            <w:pPr>
              <w:pStyle w:val="TAH"/>
              <w:keepNext w:val="0"/>
              <w:keepLines w:val="0"/>
              <w:widowControl w:val="0"/>
            </w:pPr>
            <w:r w:rsidRPr="00CA7D85">
              <w:t>U - S</w:t>
            </w:r>
          </w:p>
        </w:tc>
        <w:tc>
          <w:tcPr>
            <w:tcW w:w="2977" w:type="dxa"/>
          </w:tcPr>
          <w:p w14:paraId="4CB5D835" w14:textId="77777777" w:rsidR="00223DA8" w:rsidRPr="00CA7D85" w:rsidRDefault="00223DA8" w:rsidP="008D405A">
            <w:pPr>
              <w:pStyle w:val="TAH"/>
              <w:keepNext w:val="0"/>
              <w:keepLines w:val="0"/>
              <w:widowControl w:val="0"/>
            </w:pPr>
            <w:r w:rsidRPr="00CA7D85">
              <w:t>Message</w:t>
            </w:r>
          </w:p>
        </w:tc>
        <w:tc>
          <w:tcPr>
            <w:tcW w:w="567" w:type="dxa"/>
            <w:tcBorders>
              <w:top w:val="nil"/>
            </w:tcBorders>
          </w:tcPr>
          <w:p w14:paraId="773450E0" w14:textId="77777777" w:rsidR="00223DA8" w:rsidRPr="00CA7D85" w:rsidRDefault="00223DA8" w:rsidP="008D405A">
            <w:pPr>
              <w:pStyle w:val="TAH"/>
            </w:pPr>
          </w:p>
        </w:tc>
        <w:tc>
          <w:tcPr>
            <w:tcW w:w="892" w:type="dxa"/>
            <w:tcBorders>
              <w:top w:val="nil"/>
            </w:tcBorders>
          </w:tcPr>
          <w:p w14:paraId="2D0FA999" w14:textId="77777777" w:rsidR="00223DA8" w:rsidRPr="00CA7D85" w:rsidRDefault="00223DA8" w:rsidP="008D405A">
            <w:pPr>
              <w:pStyle w:val="TAH"/>
            </w:pPr>
          </w:p>
        </w:tc>
      </w:tr>
      <w:tr w:rsidR="00223DA8" w:rsidRPr="00CA7D85" w14:paraId="529BA8B7" w14:textId="77777777" w:rsidTr="008D405A">
        <w:tc>
          <w:tcPr>
            <w:tcW w:w="648" w:type="dxa"/>
          </w:tcPr>
          <w:p w14:paraId="4A44B01E" w14:textId="77777777" w:rsidR="00223DA8" w:rsidRPr="00CA7D85" w:rsidRDefault="00223DA8" w:rsidP="008D405A">
            <w:pPr>
              <w:pStyle w:val="TAC"/>
              <w:keepNext w:val="0"/>
              <w:keepLines w:val="0"/>
              <w:widowControl w:val="0"/>
            </w:pPr>
            <w:r w:rsidRPr="00CA7D85">
              <w:t>1</w:t>
            </w:r>
          </w:p>
        </w:tc>
        <w:tc>
          <w:tcPr>
            <w:tcW w:w="3969" w:type="dxa"/>
          </w:tcPr>
          <w:p w14:paraId="48255CF8" w14:textId="77777777" w:rsidR="00223DA8" w:rsidRPr="00CA7D85" w:rsidRDefault="00223DA8" w:rsidP="008D405A">
            <w:pPr>
              <w:pStyle w:val="TAL"/>
              <w:keepNext w:val="0"/>
              <w:keepLines w:val="0"/>
              <w:widowControl w:val="0"/>
            </w:pPr>
            <w:r w:rsidRPr="00CA7D85">
              <w:t>The SS is configured not to send RLC ACK on split SRB1.</w:t>
            </w:r>
          </w:p>
        </w:tc>
        <w:tc>
          <w:tcPr>
            <w:tcW w:w="709" w:type="dxa"/>
          </w:tcPr>
          <w:p w14:paraId="5C6C696A" w14:textId="77777777" w:rsidR="00223DA8" w:rsidRPr="00CA7D85" w:rsidRDefault="00223DA8" w:rsidP="008D405A">
            <w:pPr>
              <w:pStyle w:val="TAC"/>
              <w:keepNext w:val="0"/>
              <w:keepLines w:val="0"/>
              <w:widowControl w:val="0"/>
            </w:pPr>
            <w:r w:rsidRPr="00CA7D85">
              <w:t>-</w:t>
            </w:r>
          </w:p>
        </w:tc>
        <w:tc>
          <w:tcPr>
            <w:tcW w:w="2977" w:type="dxa"/>
          </w:tcPr>
          <w:p w14:paraId="4614E0BF" w14:textId="77777777" w:rsidR="00223DA8" w:rsidRPr="00CA7D85" w:rsidRDefault="00223DA8" w:rsidP="008D405A">
            <w:pPr>
              <w:pStyle w:val="TAL"/>
              <w:keepNext w:val="0"/>
              <w:keepLines w:val="0"/>
              <w:widowControl w:val="0"/>
              <w:rPr>
                <w:i/>
              </w:rPr>
            </w:pPr>
            <w:r w:rsidRPr="00CA7D85">
              <w:rPr>
                <w:i/>
              </w:rPr>
              <w:t>-</w:t>
            </w:r>
          </w:p>
        </w:tc>
        <w:tc>
          <w:tcPr>
            <w:tcW w:w="567" w:type="dxa"/>
          </w:tcPr>
          <w:p w14:paraId="29FEE60A" w14:textId="77777777" w:rsidR="00223DA8" w:rsidRPr="00CA7D85" w:rsidRDefault="00223DA8" w:rsidP="008D405A">
            <w:pPr>
              <w:pStyle w:val="TAC"/>
            </w:pPr>
            <w:r w:rsidRPr="00CA7D85">
              <w:t>-</w:t>
            </w:r>
          </w:p>
        </w:tc>
        <w:tc>
          <w:tcPr>
            <w:tcW w:w="892" w:type="dxa"/>
          </w:tcPr>
          <w:p w14:paraId="32CBE1A1" w14:textId="77777777" w:rsidR="00223DA8" w:rsidRPr="00CA7D85" w:rsidRDefault="00223DA8" w:rsidP="008D405A">
            <w:pPr>
              <w:pStyle w:val="TAC"/>
            </w:pPr>
            <w:r w:rsidRPr="00CA7D85">
              <w:t>-</w:t>
            </w:r>
          </w:p>
        </w:tc>
      </w:tr>
      <w:tr w:rsidR="00223DA8" w:rsidRPr="00CA7D85" w14:paraId="1F586B72" w14:textId="77777777" w:rsidTr="008D405A">
        <w:tc>
          <w:tcPr>
            <w:tcW w:w="648" w:type="dxa"/>
          </w:tcPr>
          <w:p w14:paraId="38A45C68" w14:textId="77777777" w:rsidR="00223DA8" w:rsidRPr="00CA7D85" w:rsidRDefault="00223DA8" w:rsidP="008D405A">
            <w:pPr>
              <w:pStyle w:val="TAC"/>
              <w:keepNext w:val="0"/>
              <w:keepLines w:val="0"/>
              <w:widowControl w:val="0"/>
            </w:pPr>
            <w:r w:rsidRPr="00CA7D85">
              <w:t>2</w:t>
            </w:r>
          </w:p>
        </w:tc>
        <w:tc>
          <w:tcPr>
            <w:tcW w:w="3969" w:type="dxa"/>
          </w:tcPr>
          <w:p w14:paraId="1479D927" w14:textId="77777777" w:rsidR="00223DA8" w:rsidRPr="00CA7D85" w:rsidRDefault="00223DA8" w:rsidP="008D405A">
            <w:pPr>
              <w:pStyle w:val="TAL"/>
              <w:keepNext w:val="0"/>
              <w:keepLines w:val="0"/>
              <w:widowControl w:val="0"/>
            </w:pPr>
            <w:r w:rsidRPr="00CA7D85">
              <w:t xml:space="preserve">SS transmits </w:t>
            </w:r>
            <w:r w:rsidRPr="00CA7D85">
              <w:rPr>
                <w:i/>
              </w:rPr>
              <w:t>RRCReconfiguration</w:t>
            </w:r>
            <w:r w:rsidRPr="00CA7D85" w:rsidDel="0077323F">
              <w:rPr>
                <w:i/>
              </w:rPr>
              <w:t xml:space="preserve"> </w:t>
            </w:r>
            <w:r w:rsidRPr="00CA7D85">
              <w:t xml:space="preserve">message with </w:t>
            </w:r>
            <w:r w:rsidRPr="00CA7D85">
              <w:rPr>
                <w:i/>
                <w:iCs/>
              </w:rPr>
              <w:t>mrdc-SecondaryCellGroup</w:t>
            </w:r>
            <w:r w:rsidRPr="00CA7D85">
              <w:t xml:space="preserve"> is set to nr</w:t>
            </w:r>
            <w:r w:rsidRPr="00CA7D85">
              <w:rPr>
                <w:i/>
                <w:iCs/>
              </w:rPr>
              <w:t>-SCG</w:t>
            </w:r>
            <w:r w:rsidRPr="00CA7D85">
              <w:t xml:space="preserve"> to configure split SRB1 and split SRB2.</w:t>
            </w:r>
          </w:p>
        </w:tc>
        <w:tc>
          <w:tcPr>
            <w:tcW w:w="709" w:type="dxa"/>
          </w:tcPr>
          <w:p w14:paraId="218C58B4" w14:textId="77777777" w:rsidR="00223DA8" w:rsidRPr="00CA7D85" w:rsidRDefault="00223DA8" w:rsidP="008D405A">
            <w:pPr>
              <w:pStyle w:val="TAC"/>
              <w:keepNext w:val="0"/>
              <w:keepLines w:val="0"/>
              <w:widowControl w:val="0"/>
            </w:pPr>
            <w:r w:rsidRPr="00CA7D85">
              <w:t>&lt;--</w:t>
            </w:r>
          </w:p>
        </w:tc>
        <w:tc>
          <w:tcPr>
            <w:tcW w:w="2977" w:type="dxa"/>
          </w:tcPr>
          <w:p w14:paraId="2033B953" w14:textId="77777777" w:rsidR="00223DA8" w:rsidRPr="00CA7D85" w:rsidRDefault="00223DA8" w:rsidP="008D405A">
            <w:pPr>
              <w:pStyle w:val="TAL"/>
              <w:keepNext w:val="0"/>
              <w:keepLines w:val="0"/>
              <w:widowControl w:val="0"/>
              <w:rPr>
                <w:i/>
              </w:rPr>
            </w:pPr>
            <w:r w:rsidRPr="00CA7D85">
              <w:rPr>
                <w:i/>
              </w:rPr>
              <w:t xml:space="preserve">RRCReconfiguration </w:t>
            </w:r>
          </w:p>
        </w:tc>
        <w:tc>
          <w:tcPr>
            <w:tcW w:w="567" w:type="dxa"/>
          </w:tcPr>
          <w:p w14:paraId="7B596703" w14:textId="77777777" w:rsidR="00223DA8" w:rsidRPr="00CA7D85" w:rsidRDefault="00223DA8" w:rsidP="008D405A">
            <w:pPr>
              <w:pStyle w:val="TAC"/>
            </w:pPr>
            <w:r w:rsidRPr="00CA7D85">
              <w:t>-</w:t>
            </w:r>
          </w:p>
        </w:tc>
        <w:tc>
          <w:tcPr>
            <w:tcW w:w="892" w:type="dxa"/>
          </w:tcPr>
          <w:p w14:paraId="2FD1D155" w14:textId="77777777" w:rsidR="00223DA8" w:rsidRPr="00CA7D85" w:rsidRDefault="00223DA8" w:rsidP="008D405A">
            <w:pPr>
              <w:pStyle w:val="TAC"/>
            </w:pPr>
            <w:r w:rsidRPr="00CA7D85">
              <w:t>-</w:t>
            </w:r>
          </w:p>
        </w:tc>
      </w:tr>
      <w:tr w:rsidR="00223DA8" w:rsidRPr="00CA7D85" w14:paraId="1101E86B" w14:textId="77777777" w:rsidTr="008D405A">
        <w:tc>
          <w:tcPr>
            <w:tcW w:w="648" w:type="dxa"/>
          </w:tcPr>
          <w:p w14:paraId="1E1EA56B" w14:textId="77777777" w:rsidR="00223DA8" w:rsidRPr="00CA7D85" w:rsidRDefault="00223DA8" w:rsidP="008D405A">
            <w:pPr>
              <w:pStyle w:val="TAC"/>
              <w:keepNext w:val="0"/>
              <w:keepLines w:val="0"/>
              <w:widowControl w:val="0"/>
            </w:pPr>
            <w:r w:rsidRPr="00CA7D85">
              <w:t>-</w:t>
            </w:r>
          </w:p>
        </w:tc>
        <w:tc>
          <w:tcPr>
            <w:tcW w:w="3969" w:type="dxa"/>
          </w:tcPr>
          <w:p w14:paraId="18BCCBC5" w14:textId="77777777" w:rsidR="00223DA8" w:rsidRPr="00CA7D85" w:rsidRDefault="00223DA8" w:rsidP="008D405A">
            <w:pPr>
              <w:pStyle w:val="TAL"/>
              <w:keepNext w:val="0"/>
              <w:keepLines w:val="0"/>
              <w:widowControl w:val="0"/>
            </w:pPr>
            <w:r w:rsidRPr="00CA7D85">
              <w:t>EXCEPTION: In parallel to the event described in step 3 the steps specified in Table 8.2.2.2.2.3.2-2 is taking place.</w:t>
            </w:r>
          </w:p>
        </w:tc>
        <w:tc>
          <w:tcPr>
            <w:tcW w:w="709" w:type="dxa"/>
          </w:tcPr>
          <w:p w14:paraId="1DE20C80" w14:textId="77777777" w:rsidR="00223DA8" w:rsidRPr="00CA7D85" w:rsidRDefault="00223DA8" w:rsidP="008D405A">
            <w:pPr>
              <w:pStyle w:val="TAC"/>
              <w:keepNext w:val="0"/>
              <w:keepLines w:val="0"/>
              <w:widowControl w:val="0"/>
            </w:pPr>
            <w:r w:rsidRPr="00CA7D85">
              <w:t>-</w:t>
            </w:r>
          </w:p>
        </w:tc>
        <w:tc>
          <w:tcPr>
            <w:tcW w:w="2977" w:type="dxa"/>
          </w:tcPr>
          <w:p w14:paraId="04064C5E" w14:textId="77777777" w:rsidR="00223DA8" w:rsidRPr="00CA7D85" w:rsidRDefault="00223DA8" w:rsidP="008D405A">
            <w:pPr>
              <w:pStyle w:val="TAL"/>
              <w:keepNext w:val="0"/>
              <w:keepLines w:val="0"/>
              <w:widowControl w:val="0"/>
              <w:rPr>
                <w:i/>
              </w:rPr>
            </w:pPr>
            <w:r w:rsidRPr="00CA7D85">
              <w:rPr>
                <w:i/>
              </w:rPr>
              <w:t>-</w:t>
            </w:r>
          </w:p>
        </w:tc>
        <w:tc>
          <w:tcPr>
            <w:tcW w:w="567" w:type="dxa"/>
          </w:tcPr>
          <w:p w14:paraId="00AC58AA" w14:textId="77777777" w:rsidR="00223DA8" w:rsidRPr="00CA7D85" w:rsidRDefault="00223DA8" w:rsidP="008D405A">
            <w:pPr>
              <w:pStyle w:val="TAC"/>
            </w:pPr>
            <w:r w:rsidRPr="00CA7D85">
              <w:t>-</w:t>
            </w:r>
          </w:p>
        </w:tc>
        <w:tc>
          <w:tcPr>
            <w:tcW w:w="892" w:type="dxa"/>
          </w:tcPr>
          <w:p w14:paraId="6ED2332B" w14:textId="77777777" w:rsidR="00223DA8" w:rsidRPr="00CA7D85" w:rsidRDefault="00223DA8" w:rsidP="008D405A">
            <w:pPr>
              <w:pStyle w:val="TAC"/>
            </w:pPr>
            <w:r w:rsidRPr="00CA7D85">
              <w:t>-</w:t>
            </w:r>
          </w:p>
        </w:tc>
      </w:tr>
      <w:tr w:rsidR="00223DA8" w:rsidRPr="00CA7D85" w14:paraId="6CFD6C74" w14:textId="77777777" w:rsidTr="008D405A">
        <w:tc>
          <w:tcPr>
            <w:tcW w:w="648" w:type="dxa"/>
          </w:tcPr>
          <w:p w14:paraId="113E1030" w14:textId="77777777" w:rsidR="00223DA8" w:rsidRPr="00CA7D85" w:rsidRDefault="00223DA8" w:rsidP="008D405A">
            <w:pPr>
              <w:pStyle w:val="TAC"/>
              <w:keepNext w:val="0"/>
              <w:keepLines w:val="0"/>
              <w:widowControl w:val="0"/>
            </w:pPr>
            <w:r w:rsidRPr="00CA7D85">
              <w:t>3</w:t>
            </w:r>
          </w:p>
        </w:tc>
        <w:tc>
          <w:tcPr>
            <w:tcW w:w="3969" w:type="dxa"/>
          </w:tcPr>
          <w:p w14:paraId="14FFC793" w14:textId="77777777" w:rsidR="00223DA8" w:rsidRPr="00CA7D85" w:rsidRDefault="00223DA8" w:rsidP="008D405A">
            <w:pPr>
              <w:pStyle w:val="TAL"/>
              <w:keepNext w:val="0"/>
              <w:keepLines w:val="0"/>
              <w:widowControl w:val="0"/>
            </w:pPr>
            <w:r w:rsidRPr="00CA7D85">
              <w:t xml:space="preserve">Check: Does the UE send a </w:t>
            </w:r>
            <w:r w:rsidRPr="00CA7D85">
              <w:rPr>
                <w:i/>
              </w:rPr>
              <w:t>RRCReconfigurationComplete</w:t>
            </w:r>
            <w:r w:rsidRPr="00CA7D85" w:rsidDel="0077323F">
              <w:rPr>
                <w:i/>
              </w:rPr>
              <w:t xml:space="preserve"> </w:t>
            </w:r>
            <w:r w:rsidRPr="00CA7D85">
              <w:rPr>
                <w:i/>
              </w:rPr>
              <w:t>message</w:t>
            </w:r>
            <w:r w:rsidRPr="00CA7D85">
              <w:t xml:space="preserve"> on split SRB1 duplicated over the SCG path?</w:t>
            </w:r>
          </w:p>
          <w:p w14:paraId="3398067B" w14:textId="77777777" w:rsidR="00223DA8" w:rsidRPr="00CA7D85" w:rsidRDefault="00223DA8" w:rsidP="008D405A">
            <w:pPr>
              <w:pStyle w:val="TAL"/>
              <w:keepNext w:val="0"/>
              <w:keepLines w:val="0"/>
              <w:widowControl w:val="0"/>
            </w:pPr>
          </w:p>
          <w:p w14:paraId="6A3D5960" w14:textId="77777777" w:rsidR="00223DA8" w:rsidRPr="00CA7D85" w:rsidRDefault="00223DA8" w:rsidP="008D405A">
            <w:pPr>
              <w:pStyle w:val="TAL"/>
              <w:keepNext w:val="0"/>
              <w:keepLines w:val="0"/>
              <w:widowControl w:val="0"/>
            </w:pPr>
            <w:r w:rsidRPr="00CA7D85">
              <w:t>Note: The UE RLC might re-transmit this message several times (no more than maxRetxThreshold) until RLC ACK is sent by the SS.</w:t>
            </w:r>
          </w:p>
        </w:tc>
        <w:tc>
          <w:tcPr>
            <w:tcW w:w="709" w:type="dxa"/>
          </w:tcPr>
          <w:p w14:paraId="4E9A96A9" w14:textId="77777777" w:rsidR="00223DA8" w:rsidRPr="00CA7D85" w:rsidRDefault="00223DA8" w:rsidP="008D405A">
            <w:pPr>
              <w:pStyle w:val="TAC"/>
              <w:keepNext w:val="0"/>
              <w:keepLines w:val="0"/>
              <w:widowControl w:val="0"/>
            </w:pPr>
            <w:r w:rsidRPr="00CA7D85">
              <w:t>--&gt;</w:t>
            </w:r>
          </w:p>
        </w:tc>
        <w:tc>
          <w:tcPr>
            <w:tcW w:w="2977" w:type="dxa"/>
          </w:tcPr>
          <w:p w14:paraId="1B92A29F" w14:textId="77777777" w:rsidR="00223DA8" w:rsidRPr="00CA7D85" w:rsidRDefault="00223DA8" w:rsidP="008D405A">
            <w:pPr>
              <w:pStyle w:val="TAL"/>
              <w:keepNext w:val="0"/>
              <w:keepLines w:val="0"/>
              <w:widowControl w:val="0"/>
              <w:rPr>
                <w:i/>
              </w:rPr>
            </w:pPr>
            <w:r w:rsidRPr="00CA7D85">
              <w:rPr>
                <w:i/>
              </w:rPr>
              <w:t>RRCReconfigurationComplete</w:t>
            </w:r>
          </w:p>
        </w:tc>
        <w:tc>
          <w:tcPr>
            <w:tcW w:w="567" w:type="dxa"/>
          </w:tcPr>
          <w:p w14:paraId="63755D57" w14:textId="77777777" w:rsidR="00223DA8" w:rsidRPr="00CA7D85" w:rsidRDefault="00223DA8" w:rsidP="008D405A">
            <w:pPr>
              <w:pStyle w:val="TAC"/>
            </w:pPr>
            <w:r w:rsidRPr="00CA7D85">
              <w:t>1</w:t>
            </w:r>
          </w:p>
        </w:tc>
        <w:tc>
          <w:tcPr>
            <w:tcW w:w="892" w:type="dxa"/>
          </w:tcPr>
          <w:p w14:paraId="288AB98F" w14:textId="77777777" w:rsidR="00223DA8" w:rsidRPr="00CA7D85" w:rsidRDefault="00223DA8" w:rsidP="008D405A">
            <w:pPr>
              <w:pStyle w:val="TAC"/>
            </w:pPr>
            <w:r w:rsidRPr="00CA7D85">
              <w:t>P</w:t>
            </w:r>
          </w:p>
        </w:tc>
      </w:tr>
      <w:tr w:rsidR="00220CFE" w:rsidRPr="00CA7D85" w14:paraId="57E47EBD" w14:textId="77777777" w:rsidTr="008D405A">
        <w:tc>
          <w:tcPr>
            <w:tcW w:w="648" w:type="dxa"/>
          </w:tcPr>
          <w:p w14:paraId="51367F3F" w14:textId="77777777" w:rsidR="00220CFE" w:rsidRPr="00CA7D85" w:rsidRDefault="00220CFE" w:rsidP="00220CFE">
            <w:pPr>
              <w:pStyle w:val="TAL"/>
              <w:keepNext w:val="0"/>
              <w:keepLines w:val="0"/>
              <w:widowControl w:val="0"/>
              <w:jc w:val="center"/>
            </w:pPr>
            <w:r w:rsidRPr="00CA7D85">
              <w:t>4</w:t>
            </w:r>
          </w:p>
        </w:tc>
        <w:tc>
          <w:tcPr>
            <w:tcW w:w="3969" w:type="dxa"/>
          </w:tcPr>
          <w:p w14:paraId="32BC7D50" w14:textId="2635A9F3" w:rsidR="00220CFE" w:rsidRPr="00CA7D85" w:rsidRDefault="00220CFE" w:rsidP="00220CFE">
            <w:pPr>
              <w:pStyle w:val="TAL"/>
              <w:keepNext w:val="0"/>
              <w:keepLines w:val="0"/>
              <w:widowControl w:val="0"/>
            </w:pPr>
            <w:r w:rsidRPr="00CA7D85">
              <w:t>After steps in table 8.2.2.2.2.3.2-2 are completed, the SS is configured to send RLC ACK on split SRB1 and the last message received in step 3 is acknowledged.</w:t>
            </w:r>
          </w:p>
        </w:tc>
        <w:tc>
          <w:tcPr>
            <w:tcW w:w="709" w:type="dxa"/>
          </w:tcPr>
          <w:p w14:paraId="04202F59" w14:textId="77777777" w:rsidR="00220CFE" w:rsidRPr="00CA7D85" w:rsidRDefault="00220CFE" w:rsidP="00220CFE">
            <w:pPr>
              <w:pStyle w:val="TAC"/>
              <w:keepNext w:val="0"/>
              <w:keepLines w:val="0"/>
              <w:widowControl w:val="0"/>
            </w:pPr>
            <w:r w:rsidRPr="00CA7D85">
              <w:t>-</w:t>
            </w:r>
          </w:p>
        </w:tc>
        <w:tc>
          <w:tcPr>
            <w:tcW w:w="2977" w:type="dxa"/>
          </w:tcPr>
          <w:p w14:paraId="61C50F2B" w14:textId="77777777" w:rsidR="00220CFE" w:rsidRPr="00CA7D85" w:rsidRDefault="00220CFE" w:rsidP="00220CFE">
            <w:pPr>
              <w:pStyle w:val="TAL"/>
              <w:keepNext w:val="0"/>
              <w:keepLines w:val="0"/>
              <w:widowControl w:val="0"/>
            </w:pPr>
            <w:r w:rsidRPr="00CA7D85">
              <w:t>-</w:t>
            </w:r>
          </w:p>
        </w:tc>
        <w:tc>
          <w:tcPr>
            <w:tcW w:w="567" w:type="dxa"/>
          </w:tcPr>
          <w:p w14:paraId="5FE3DA68" w14:textId="77777777" w:rsidR="00220CFE" w:rsidRPr="00CA7D85" w:rsidRDefault="00220CFE" w:rsidP="00220CFE">
            <w:pPr>
              <w:pStyle w:val="TAC"/>
            </w:pPr>
            <w:r w:rsidRPr="00CA7D85">
              <w:t>-</w:t>
            </w:r>
          </w:p>
        </w:tc>
        <w:tc>
          <w:tcPr>
            <w:tcW w:w="892" w:type="dxa"/>
          </w:tcPr>
          <w:p w14:paraId="433EB64D" w14:textId="77777777" w:rsidR="00220CFE" w:rsidRPr="00CA7D85" w:rsidRDefault="00220CFE" w:rsidP="00220CFE">
            <w:pPr>
              <w:pStyle w:val="TAC"/>
            </w:pPr>
            <w:r w:rsidRPr="00CA7D85">
              <w:t>-</w:t>
            </w:r>
          </w:p>
        </w:tc>
      </w:tr>
      <w:tr w:rsidR="00220CFE" w:rsidRPr="00CA7D85" w14:paraId="463B519F" w14:textId="77777777" w:rsidTr="008D405A">
        <w:tc>
          <w:tcPr>
            <w:tcW w:w="648" w:type="dxa"/>
          </w:tcPr>
          <w:p w14:paraId="73DEFF89" w14:textId="77777777" w:rsidR="00220CFE" w:rsidRPr="00CA7D85" w:rsidRDefault="00220CFE" w:rsidP="00220CFE">
            <w:pPr>
              <w:pStyle w:val="TAL"/>
              <w:keepNext w:val="0"/>
              <w:keepLines w:val="0"/>
              <w:widowControl w:val="0"/>
              <w:jc w:val="center"/>
            </w:pPr>
            <w:r w:rsidRPr="00CA7D85">
              <w:t>5</w:t>
            </w:r>
          </w:p>
        </w:tc>
        <w:tc>
          <w:tcPr>
            <w:tcW w:w="3969" w:type="dxa"/>
          </w:tcPr>
          <w:p w14:paraId="4CFE13AB" w14:textId="7BD6F08A" w:rsidR="00220CFE" w:rsidRPr="00CA7D85" w:rsidRDefault="00220CFE" w:rsidP="00220CFE">
            <w:pPr>
              <w:pStyle w:val="TAL"/>
              <w:keepNext w:val="0"/>
              <w:keepLines w:val="0"/>
              <w:widowControl w:val="0"/>
            </w:pPr>
            <w:r w:rsidRPr="00CA7D85">
              <w:t xml:space="preserve">The SS is configured not to send RLC ACK on </w:t>
            </w:r>
            <w:r w:rsidRPr="00CA7D85">
              <w:lastRenderedPageBreak/>
              <w:t>split SRB1.</w:t>
            </w:r>
          </w:p>
        </w:tc>
        <w:tc>
          <w:tcPr>
            <w:tcW w:w="709" w:type="dxa"/>
          </w:tcPr>
          <w:p w14:paraId="4A456C59" w14:textId="77777777" w:rsidR="00220CFE" w:rsidRPr="00CA7D85" w:rsidRDefault="00220CFE" w:rsidP="00220CFE">
            <w:pPr>
              <w:pStyle w:val="TAC"/>
              <w:keepNext w:val="0"/>
              <w:keepLines w:val="0"/>
              <w:widowControl w:val="0"/>
            </w:pPr>
            <w:r w:rsidRPr="00CA7D85">
              <w:lastRenderedPageBreak/>
              <w:t>-</w:t>
            </w:r>
          </w:p>
        </w:tc>
        <w:tc>
          <w:tcPr>
            <w:tcW w:w="2977" w:type="dxa"/>
          </w:tcPr>
          <w:p w14:paraId="645A7B61" w14:textId="77777777" w:rsidR="00220CFE" w:rsidRPr="00CA7D85" w:rsidRDefault="00220CFE" w:rsidP="00220CFE">
            <w:pPr>
              <w:pStyle w:val="TAL"/>
              <w:keepNext w:val="0"/>
              <w:keepLines w:val="0"/>
              <w:widowControl w:val="0"/>
            </w:pPr>
            <w:r w:rsidRPr="00CA7D85">
              <w:t>-</w:t>
            </w:r>
          </w:p>
        </w:tc>
        <w:tc>
          <w:tcPr>
            <w:tcW w:w="567" w:type="dxa"/>
          </w:tcPr>
          <w:p w14:paraId="7E3C2B66" w14:textId="77777777" w:rsidR="00220CFE" w:rsidRPr="00CA7D85" w:rsidRDefault="00220CFE" w:rsidP="00220CFE">
            <w:pPr>
              <w:pStyle w:val="TAC"/>
            </w:pPr>
            <w:r w:rsidRPr="00CA7D85">
              <w:t>-</w:t>
            </w:r>
          </w:p>
        </w:tc>
        <w:tc>
          <w:tcPr>
            <w:tcW w:w="892" w:type="dxa"/>
          </w:tcPr>
          <w:p w14:paraId="6559EF39" w14:textId="77777777" w:rsidR="00220CFE" w:rsidRPr="00CA7D85" w:rsidRDefault="00220CFE" w:rsidP="00220CFE">
            <w:pPr>
              <w:pStyle w:val="TAC"/>
            </w:pPr>
            <w:r w:rsidRPr="00CA7D85">
              <w:t>-</w:t>
            </w:r>
          </w:p>
        </w:tc>
      </w:tr>
      <w:tr w:rsidR="00220CFE" w:rsidRPr="00CA7D85" w14:paraId="24DFD880" w14:textId="77777777" w:rsidTr="008D405A">
        <w:tc>
          <w:tcPr>
            <w:tcW w:w="648" w:type="dxa"/>
          </w:tcPr>
          <w:p w14:paraId="6CB71A86" w14:textId="77777777" w:rsidR="00220CFE" w:rsidRPr="00CA7D85" w:rsidRDefault="00220CFE" w:rsidP="00220CFE">
            <w:pPr>
              <w:pStyle w:val="TAC"/>
              <w:keepNext w:val="0"/>
              <w:keepLines w:val="0"/>
              <w:widowControl w:val="0"/>
            </w:pPr>
            <w:r w:rsidRPr="00CA7D85">
              <w:t>6</w:t>
            </w:r>
          </w:p>
        </w:tc>
        <w:tc>
          <w:tcPr>
            <w:tcW w:w="3969" w:type="dxa"/>
          </w:tcPr>
          <w:p w14:paraId="478177BF" w14:textId="70F9DC8A" w:rsidR="00220CFE" w:rsidRPr="00CA7D85" w:rsidRDefault="00220CFE" w:rsidP="00220CFE">
            <w:pPr>
              <w:pStyle w:val="TAL"/>
              <w:keepNext w:val="0"/>
              <w:keepLines w:val="0"/>
              <w:widowControl w:val="0"/>
            </w:pPr>
            <w:r w:rsidRPr="00CA7D85">
              <w:t xml:space="preserve">SS transmits </w:t>
            </w:r>
            <w:r w:rsidRPr="00CA7D85">
              <w:rPr>
                <w:i/>
              </w:rPr>
              <w:t>CounterCheck</w:t>
            </w:r>
            <w:r w:rsidRPr="00CA7D85">
              <w:t xml:space="preserve"> message for capabilities on split SRB1 over the SCG path.</w:t>
            </w:r>
          </w:p>
        </w:tc>
        <w:tc>
          <w:tcPr>
            <w:tcW w:w="709" w:type="dxa"/>
          </w:tcPr>
          <w:p w14:paraId="4CDBB7F9" w14:textId="77777777" w:rsidR="00220CFE" w:rsidRPr="00CA7D85" w:rsidRDefault="00220CFE" w:rsidP="00220CFE">
            <w:pPr>
              <w:pStyle w:val="TAC"/>
              <w:keepNext w:val="0"/>
              <w:keepLines w:val="0"/>
              <w:widowControl w:val="0"/>
            </w:pPr>
            <w:r w:rsidRPr="00CA7D85">
              <w:t>&lt;--</w:t>
            </w:r>
          </w:p>
        </w:tc>
        <w:tc>
          <w:tcPr>
            <w:tcW w:w="2977" w:type="dxa"/>
          </w:tcPr>
          <w:p w14:paraId="242DA047" w14:textId="77777777" w:rsidR="00220CFE" w:rsidRPr="00CA7D85" w:rsidRDefault="00220CFE" w:rsidP="00220CFE">
            <w:pPr>
              <w:pStyle w:val="TAL"/>
              <w:keepNext w:val="0"/>
              <w:keepLines w:val="0"/>
              <w:widowControl w:val="0"/>
              <w:rPr>
                <w:i/>
              </w:rPr>
            </w:pPr>
            <w:r w:rsidRPr="00CA7D85">
              <w:rPr>
                <w:bCs/>
                <w:i/>
                <w:iCs/>
                <w:lang w:eastAsia="zh-CN"/>
              </w:rPr>
              <w:t>CounterCheck</w:t>
            </w:r>
          </w:p>
        </w:tc>
        <w:tc>
          <w:tcPr>
            <w:tcW w:w="567" w:type="dxa"/>
          </w:tcPr>
          <w:p w14:paraId="056A8EF3" w14:textId="77777777" w:rsidR="00220CFE" w:rsidRPr="00CA7D85" w:rsidRDefault="00220CFE" w:rsidP="00220CFE">
            <w:pPr>
              <w:pStyle w:val="TAC"/>
            </w:pPr>
            <w:r w:rsidRPr="00CA7D85">
              <w:t>-</w:t>
            </w:r>
          </w:p>
        </w:tc>
        <w:tc>
          <w:tcPr>
            <w:tcW w:w="892" w:type="dxa"/>
          </w:tcPr>
          <w:p w14:paraId="63FABADF" w14:textId="77777777" w:rsidR="00220CFE" w:rsidRPr="00CA7D85" w:rsidRDefault="00220CFE" w:rsidP="00220CFE">
            <w:pPr>
              <w:pStyle w:val="TAC"/>
            </w:pPr>
            <w:r w:rsidRPr="00CA7D85">
              <w:t>-</w:t>
            </w:r>
          </w:p>
        </w:tc>
      </w:tr>
      <w:tr w:rsidR="00220CFE" w:rsidRPr="00CA7D85" w14:paraId="3DF2EFAC" w14:textId="77777777" w:rsidTr="008D405A">
        <w:tc>
          <w:tcPr>
            <w:tcW w:w="648" w:type="dxa"/>
          </w:tcPr>
          <w:p w14:paraId="3A817806" w14:textId="77777777" w:rsidR="00220CFE" w:rsidRPr="00CA7D85" w:rsidRDefault="00220CFE" w:rsidP="00220CFE">
            <w:pPr>
              <w:pStyle w:val="TAC"/>
              <w:keepNext w:val="0"/>
              <w:keepLines w:val="0"/>
              <w:widowControl w:val="0"/>
            </w:pPr>
            <w:r w:rsidRPr="00CA7D85">
              <w:t>-</w:t>
            </w:r>
          </w:p>
        </w:tc>
        <w:tc>
          <w:tcPr>
            <w:tcW w:w="3969" w:type="dxa"/>
          </w:tcPr>
          <w:p w14:paraId="13E649A3" w14:textId="42AA4AAF" w:rsidR="00220CFE" w:rsidRPr="00CA7D85" w:rsidRDefault="00220CFE" w:rsidP="00220CFE">
            <w:pPr>
              <w:pStyle w:val="TAL"/>
              <w:keepNext w:val="0"/>
              <w:keepLines w:val="0"/>
              <w:widowControl w:val="0"/>
            </w:pPr>
            <w:r w:rsidRPr="00CA7D85">
              <w:t>EXCEPTION:</w:t>
            </w:r>
            <w:r w:rsidRPr="00CA7D85">
              <w:tab/>
              <w:t>In parallel to the event described in step 7 the steps specified in Table 8.2.2.2.2.3.2-3 is taking place.</w:t>
            </w:r>
          </w:p>
        </w:tc>
        <w:tc>
          <w:tcPr>
            <w:tcW w:w="709" w:type="dxa"/>
          </w:tcPr>
          <w:p w14:paraId="04A3A253" w14:textId="77777777" w:rsidR="00220CFE" w:rsidRPr="00CA7D85" w:rsidRDefault="00220CFE" w:rsidP="00220CFE">
            <w:pPr>
              <w:pStyle w:val="TAC"/>
              <w:keepNext w:val="0"/>
              <w:keepLines w:val="0"/>
              <w:widowControl w:val="0"/>
            </w:pPr>
            <w:r w:rsidRPr="00CA7D85">
              <w:t>-</w:t>
            </w:r>
          </w:p>
        </w:tc>
        <w:tc>
          <w:tcPr>
            <w:tcW w:w="2977" w:type="dxa"/>
          </w:tcPr>
          <w:p w14:paraId="1496EECC" w14:textId="77777777" w:rsidR="00220CFE" w:rsidRPr="00CA7D85" w:rsidRDefault="00220CFE" w:rsidP="00220CFE">
            <w:pPr>
              <w:pStyle w:val="TAL"/>
              <w:keepNext w:val="0"/>
              <w:keepLines w:val="0"/>
              <w:widowControl w:val="0"/>
              <w:rPr>
                <w:i/>
              </w:rPr>
            </w:pPr>
            <w:r w:rsidRPr="00CA7D85">
              <w:rPr>
                <w:i/>
              </w:rPr>
              <w:t>-</w:t>
            </w:r>
          </w:p>
        </w:tc>
        <w:tc>
          <w:tcPr>
            <w:tcW w:w="567" w:type="dxa"/>
          </w:tcPr>
          <w:p w14:paraId="7D53B4C3" w14:textId="77777777" w:rsidR="00220CFE" w:rsidRPr="00CA7D85" w:rsidRDefault="00220CFE" w:rsidP="00220CFE">
            <w:pPr>
              <w:pStyle w:val="TAC"/>
            </w:pPr>
            <w:r w:rsidRPr="00CA7D85">
              <w:t>-</w:t>
            </w:r>
          </w:p>
        </w:tc>
        <w:tc>
          <w:tcPr>
            <w:tcW w:w="892" w:type="dxa"/>
          </w:tcPr>
          <w:p w14:paraId="0F4AA6F0" w14:textId="77777777" w:rsidR="00220CFE" w:rsidRPr="00CA7D85" w:rsidRDefault="00220CFE" w:rsidP="00220CFE">
            <w:pPr>
              <w:pStyle w:val="TAC"/>
            </w:pPr>
            <w:r w:rsidRPr="00CA7D85">
              <w:t>-</w:t>
            </w:r>
          </w:p>
        </w:tc>
      </w:tr>
      <w:tr w:rsidR="00220CFE" w:rsidRPr="00CA7D85" w14:paraId="5E0F1CEA" w14:textId="77777777" w:rsidTr="008D405A">
        <w:tc>
          <w:tcPr>
            <w:tcW w:w="648" w:type="dxa"/>
          </w:tcPr>
          <w:p w14:paraId="2BE172F3" w14:textId="77777777" w:rsidR="00220CFE" w:rsidRPr="00CA7D85" w:rsidRDefault="00220CFE" w:rsidP="00220CFE">
            <w:pPr>
              <w:pStyle w:val="TAC"/>
              <w:keepNext w:val="0"/>
              <w:keepLines w:val="0"/>
              <w:widowControl w:val="0"/>
            </w:pPr>
            <w:r w:rsidRPr="00CA7D85">
              <w:t>7</w:t>
            </w:r>
          </w:p>
        </w:tc>
        <w:tc>
          <w:tcPr>
            <w:tcW w:w="3969" w:type="dxa"/>
          </w:tcPr>
          <w:p w14:paraId="0A6B6136" w14:textId="15E3D9CC" w:rsidR="00220CFE" w:rsidRPr="00CA7D85" w:rsidRDefault="00220CFE" w:rsidP="00220CFE">
            <w:pPr>
              <w:pStyle w:val="TAL"/>
              <w:keepNext w:val="0"/>
              <w:keepLines w:val="0"/>
              <w:widowControl w:val="0"/>
            </w:pPr>
            <w:r w:rsidRPr="00CA7D85">
              <w:t xml:space="preserve">Check: Does the UE send </w:t>
            </w:r>
            <w:r w:rsidRPr="00CA7D85">
              <w:rPr>
                <w:i/>
                <w:iCs/>
              </w:rPr>
              <w:t>CounterCheckResponse</w:t>
            </w:r>
            <w:r w:rsidRPr="00CA7D85">
              <w:t xml:space="preserve"> message on split SRB1 duplicated over the SCG path?</w:t>
            </w:r>
          </w:p>
          <w:p w14:paraId="547D0745" w14:textId="77777777" w:rsidR="00220CFE" w:rsidRPr="00CA7D85" w:rsidRDefault="00220CFE" w:rsidP="00220CFE">
            <w:pPr>
              <w:pStyle w:val="TAL"/>
              <w:keepNext w:val="0"/>
              <w:keepLines w:val="0"/>
              <w:widowControl w:val="0"/>
            </w:pPr>
          </w:p>
          <w:p w14:paraId="3498C336" w14:textId="5B8CB3D0" w:rsidR="00220CFE" w:rsidRPr="00CA7D85" w:rsidRDefault="00220CFE" w:rsidP="00220CFE">
            <w:pPr>
              <w:pStyle w:val="TAL"/>
              <w:keepNext w:val="0"/>
              <w:keepLines w:val="0"/>
              <w:widowControl w:val="0"/>
            </w:pPr>
            <w:r w:rsidRPr="00CA7D85">
              <w:t>Note: The UE RLC might re-transmit this message several times (no more than maxRetxThreshold) until RLC ACK is sent by the SS.</w:t>
            </w:r>
          </w:p>
        </w:tc>
        <w:tc>
          <w:tcPr>
            <w:tcW w:w="709" w:type="dxa"/>
          </w:tcPr>
          <w:p w14:paraId="6385BC9E" w14:textId="77777777" w:rsidR="00220CFE" w:rsidRPr="00CA7D85" w:rsidRDefault="00220CFE" w:rsidP="00220CFE">
            <w:pPr>
              <w:pStyle w:val="TAC"/>
              <w:keepNext w:val="0"/>
              <w:keepLines w:val="0"/>
              <w:widowControl w:val="0"/>
            </w:pPr>
            <w:r w:rsidRPr="00CA7D85">
              <w:t>--&gt;</w:t>
            </w:r>
          </w:p>
        </w:tc>
        <w:tc>
          <w:tcPr>
            <w:tcW w:w="2977" w:type="dxa"/>
          </w:tcPr>
          <w:p w14:paraId="1CA1D69D" w14:textId="77777777" w:rsidR="00220CFE" w:rsidRPr="00CA7D85" w:rsidRDefault="00220CFE" w:rsidP="00220CFE">
            <w:pPr>
              <w:pStyle w:val="TAL"/>
              <w:keepNext w:val="0"/>
              <w:keepLines w:val="0"/>
              <w:widowControl w:val="0"/>
              <w:rPr>
                <w:i/>
              </w:rPr>
            </w:pPr>
            <w:r w:rsidRPr="00CA7D85">
              <w:rPr>
                <w:bCs/>
                <w:i/>
                <w:iCs/>
                <w:lang w:eastAsia="zh-CN"/>
              </w:rPr>
              <w:t>CounterCheckResponse</w:t>
            </w:r>
          </w:p>
        </w:tc>
        <w:tc>
          <w:tcPr>
            <w:tcW w:w="567" w:type="dxa"/>
          </w:tcPr>
          <w:p w14:paraId="07B2F704" w14:textId="77777777" w:rsidR="00220CFE" w:rsidRPr="00CA7D85" w:rsidRDefault="00220CFE" w:rsidP="00220CFE">
            <w:pPr>
              <w:pStyle w:val="TAC"/>
            </w:pPr>
            <w:r w:rsidRPr="00CA7D85">
              <w:t>3</w:t>
            </w:r>
          </w:p>
        </w:tc>
        <w:tc>
          <w:tcPr>
            <w:tcW w:w="892" w:type="dxa"/>
          </w:tcPr>
          <w:p w14:paraId="77BB0DD8" w14:textId="77777777" w:rsidR="00220CFE" w:rsidRPr="00CA7D85" w:rsidRDefault="00220CFE" w:rsidP="00220CFE">
            <w:pPr>
              <w:pStyle w:val="TAC"/>
            </w:pPr>
            <w:r w:rsidRPr="00CA7D85">
              <w:t>P</w:t>
            </w:r>
          </w:p>
        </w:tc>
      </w:tr>
      <w:tr w:rsidR="00220CFE" w:rsidRPr="00CA7D85" w14:paraId="04EE8490" w14:textId="77777777" w:rsidTr="008D405A">
        <w:tc>
          <w:tcPr>
            <w:tcW w:w="648" w:type="dxa"/>
          </w:tcPr>
          <w:p w14:paraId="04D52A2F" w14:textId="77777777" w:rsidR="00220CFE" w:rsidRPr="00CA7D85" w:rsidRDefault="00220CFE" w:rsidP="00220CFE">
            <w:pPr>
              <w:pStyle w:val="TAL"/>
              <w:keepNext w:val="0"/>
              <w:keepLines w:val="0"/>
              <w:widowControl w:val="0"/>
              <w:jc w:val="center"/>
            </w:pPr>
            <w:r w:rsidRPr="00CA7D85">
              <w:t>8</w:t>
            </w:r>
          </w:p>
        </w:tc>
        <w:tc>
          <w:tcPr>
            <w:tcW w:w="3969" w:type="dxa"/>
          </w:tcPr>
          <w:p w14:paraId="00BFF324" w14:textId="5271B1D6" w:rsidR="00220CFE" w:rsidRPr="00CA7D85" w:rsidRDefault="00220CFE" w:rsidP="00220CFE">
            <w:pPr>
              <w:pStyle w:val="TAL"/>
              <w:keepNext w:val="0"/>
              <w:keepLines w:val="0"/>
              <w:widowControl w:val="0"/>
            </w:pPr>
            <w:r w:rsidRPr="00CA7D85">
              <w:t>After steps in table 8.2.2.2.2.3.2-3 are completed, the SS is configured to send RLC ACK on split SRB1 and the last message received in step 7 is acknowledged.</w:t>
            </w:r>
          </w:p>
        </w:tc>
        <w:tc>
          <w:tcPr>
            <w:tcW w:w="709" w:type="dxa"/>
          </w:tcPr>
          <w:p w14:paraId="5EDF6A0B" w14:textId="77777777" w:rsidR="00220CFE" w:rsidRPr="00CA7D85" w:rsidRDefault="00220CFE" w:rsidP="00220CFE">
            <w:pPr>
              <w:pStyle w:val="TAC"/>
              <w:keepNext w:val="0"/>
              <w:keepLines w:val="0"/>
              <w:widowControl w:val="0"/>
            </w:pPr>
            <w:r w:rsidRPr="00CA7D85">
              <w:t>-</w:t>
            </w:r>
          </w:p>
        </w:tc>
        <w:tc>
          <w:tcPr>
            <w:tcW w:w="2977" w:type="dxa"/>
          </w:tcPr>
          <w:p w14:paraId="3BF40A27" w14:textId="77777777" w:rsidR="00220CFE" w:rsidRPr="00CA7D85" w:rsidRDefault="00220CFE" w:rsidP="00220CFE">
            <w:pPr>
              <w:pStyle w:val="TAL"/>
              <w:keepNext w:val="0"/>
              <w:keepLines w:val="0"/>
              <w:widowControl w:val="0"/>
            </w:pPr>
            <w:r w:rsidRPr="00CA7D85">
              <w:t>-</w:t>
            </w:r>
          </w:p>
        </w:tc>
        <w:tc>
          <w:tcPr>
            <w:tcW w:w="567" w:type="dxa"/>
          </w:tcPr>
          <w:p w14:paraId="1C365D87" w14:textId="77777777" w:rsidR="00220CFE" w:rsidRPr="00CA7D85" w:rsidRDefault="00220CFE" w:rsidP="00220CFE">
            <w:pPr>
              <w:pStyle w:val="TAC"/>
            </w:pPr>
            <w:r w:rsidRPr="00CA7D85">
              <w:t>-</w:t>
            </w:r>
          </w:p>
        </w:tc>
        <w:tc>
          <w:tcPr>
            <w:tcW w:w="892" w:type="dxa"/>
          </w:tcPr>
          <w:p w14:paraId="6CAEB1F9" w14:textId="77777777" w:rsidR="00220CFE" w:rsidRPr="00CA7D85" w:rsidRDefault="00220CFE" w:rsidP="00220CFE">
            <w:pPr>
              <w:pStyle w:val="TAC"/>
            </w:pPr>
            <w:r w:rsidRPr="00CA7D85">
              <w:t>-</w:t>
            </w:r>
          </w:p>
        </w:tc>
      </w:tr>
      <w:tr w:rsidR="00220CFE" w:rsidRPr="00CA7D85" w14:paraId="45BF5B4D" w14:textId="77777777" w:rsidTr="008D405A">
        <w:tc>
          <w:tcPr>
            <w:tcW w:w="648" w:type="dxa"/>
          </w:tcPr>
          <w:p w14:paraId="48F684C0" w14:textId="77777777" w:rsidR="00220CFE" w:rsidRPr="00CA7D85" w:rsidRDefault="00220CFE" w:rsidP="00220CFE">
            <w:pPr>
              <w:pStyle w:val="TAL"/>
              <w:keepNext w:val="0"/>
              <w:keepLines w:val="0"/>
              <w:widowControl w:val="0"/>
              <w:jc w:val="center"/>
            </w:pPr>
            <w:r w:rsidRPr="00CA7D85">
              <w:t>9</w:t>
            </w:r>
          </w:p>
        </w:tc>
        <w:tc>
          <w:tcPr>
            <w:tcW w:w="3969" w:type="dxa"/>
          </w:tcPr>
          <w:p w14:paraId="344FA19A" w14:textId="62F93340" w:rsidR="00220CFE" w:rsidRPr="00CA7D85" w:rsidRDefault="00220CFE" w:rsidP="00220CFE">
            <w:pPr>
              <w:pStyle w:val="TAL"/>
              <w:keepNext w:val="0"/>
              <w:keepLines w:val="0"/>
              <w:widowControl w:val="0"/>
            </w:pPr>
            <w:r w:rsidRPr="00CA7D85">
              <w:t>The SS is configured not to send RLC ACK on split SRB2.</w:t>
            </w:r>
          </w:p>
        </w:tc>
        <w:tc>
          <w:tcPr>
            <w:tcW w:w="709" w:type="dxa"/>
          </w:tcPr>
          <w:p w14:paraId="6DF76157" w14:textId="77777777" w:rsidR="00220CFE" w:rsidRPr="00CA7D85" w:rsidRDefault="00220CFE" w:rsidP="00220CFE">
            <w:pPr>
              <w:pStyle w:val="TAC"/>
              <w:keepNext w:val="0"/>
              <w:keepLines w:val="0"/>
              <w:widowControl w:val="0"/>
            </w:pPr>
            <w:r w:rsidRPr="00CA7D85">
              <w:t>-</w:t>
            </w:r>
          </w:p>
        </w:tc>
        <w:tc>
          <w:tcPr>
            <w:tcW w:w="2977" w:type="dxa"/>
          </w:tcPr>
          <w:p w14:paraId="465E42FD" w14:textId="77777777" w:rsidR="00220CFE" w:rsidRPr="00CA7D85" w:rsidRDefault="00220CFE" w:rsidP="00220CFE">
            <w:pPr>
              <w:pStyle w:val="TAL"/>
              <w:keepNext w:val="0"/>
              <w:keepLines w:val="0"/>
              <w:widowControl w:val="0"/>
            </w:pPr>
            <w:r w:rsidRPr="00CA7D85">
              <w:t>-</w:t>
            </w:r>
          </w:p>
        </w:tc>
        <w:tc>
          <w:tcPr>
            <w:tcW w:w="567" w:type="dxa"/>
          </w:tcPr>
          <w:p w14:paraId="293CAB78" w14:textId="77777777" w:rsidR="00220CFE" w:rsidRPr="00CA7D85" w:rsidRDefault="00220CFE" w:rsidP="00220CFE">
            <w:pPr>
              <w:pStyle w:val="TAC"/>
            </w:pPr>
            <w:r w:rsidRPr="00CA7D85">
              <w:t>-</w:t>
            </w:r>
          </w:p>
        </w:tc>
        <w:tc>
          <w:tcPr>
            <w:tcW w:w="892" w:type="dxa"/>
          </w:tcPr>
          <w:p w14:paraId="178ADFFB" w14:textId="77777777" w:rsidR="00220CFE" w:rsidRPr="00CA7D85" w:rsidRDefault="00220CFE" w:rsidP="00220CFE">
            <w:pPr>
              <w:pStyle w:val="TAC"/>
            </w:pPr>
            <w:r w:rsidRPr="00CA7D85">
              <w:t>-</w:t>
            </w:r>
          </w:p>
        </w:tc>
      </w:tr>
      <w:tr w:rsidR="00220CFE" w:rsidRPr="00CA7D85" w14:paraId="703DB756" w14:textId="77777777" w:rsidTr="008D405A">
        <w:tc>
          <w:tcPr>
            <w:tcW w:w="648" w:type="dxa"/>
          </w:tcPr>
          <w:p w14:paraId="591E7EE0" w14:textId="77777777" w:rsidR="00220CFE" w:rsidRPr="00CA7D85" w:rsidRDefault="00220CFE" w:rsidP="00220CFE">
            <w:pPr>
              <w:pStyle w:val="TAL"/>
              <w:keepNext w:val="0"/>
              <w:keepLines w:val="0"/>
              <w:widowControl w:val="0"/>
              <w:jc w:val="center"/>
            </w:pPr>
            <w:r w:rsidRPr="00CA7D85">
              <w:t>10</w:t>
            </w:r>
          </w:p>
        </w:tc>
        <w:tc>
          <w:tcPr>
            <w:tcW w:w="3969" w:type="dxa"/>
          </w:tcPr>
          <w:p w14:paraId="01F6326B" w14:textId="0807B118" w:rsidR="00220CFE" w:rsidRPr="00CA7D85" w:rsidDel="00825D07" w:rsidRDefault="00220CFE" w:rsidP="00220CFE">
            <w:pPr>
              <w:pStyle w:val="TAL"/>
              <w:keepNext w:val="0"/>
              <w:keepLines w:val="0"/>
              <w:widowControl w:val="0"/>
            </w:pPr>
            <w:r w:rsidRPr="00CA7D85">
              <w:t>The SS sends DLInformationTransfer message (carrying IDENTITY REQUEST message) on split SRB2 over the SCG path.</w:t>
            </w:r>
          </w:p>
        </w:tc>
        <w:tc>
          <w:tcPr>
            <w:tcW w:w="709" w:type="dxa"/>
          </w:tcPr>
          <w:p w14:paraId="5CF8DA95" w14:textId="77777777" w:rsidR="00220CFE" w:rsidRPr="00CA7D85" w:rsidRDefault="00220CFE" w:rsidP="00220CFE">
            <w:pPr>
              <w:pStyle w:val="TAC"/>
              <w:keepNext w:val="0"/>
              <w:keepLines w:val="0"/>
              <w:widowControl w:val="0"/>
            </w:pPr>
            <w:r w:rsidRPr="00CA7D85">
              <w:t>&lt;--</w:t>
            </w:r>
          </w:p>
        </w:tc>
        <w:tc>
          <w:tcPr>
            <w:tcW w:w="2977" w:type="dxa"/>
          </w:tcPr>
          <w:p w14:paraId="51E66A4F" w14:textId="77777777" w:rsidR="00220CFE" w:rsidRPr="00CA7D85" w:rsidRDefault="00220CFE" w:rsidP="00220CFE">
            <w:pPr>
              <w:pStyle w:val="TAL"/>
              <w:keepNext w:val="0"/>
              <w:keepLines w:val="0"/>
              <w:widowControl w:val="0"/>
            </w:pPr>
            <w:r w:rsidRPr="00CA7D85">
              <w:rPr>
                <w:i/>
              </w:rPr>
              <w:t>DLInformationTransfer</w:t>
            </w:r>
          </w:p>
          <w:p w14:paraId="0F8943ED" w14:textId="77777777" w:rsidR="00220CFE" w:rsidRPr="00CA7D85" w:rsidDel="00825D07" w:rsidRDefault="00220CFE" w:rsidP="00220CFE">
            <w:pPr>
              <w:pStyle w:val="TAL"/>
              <w:keepNext w:val="0"/>
              <w:keepLines w:val="0"/>
              <w:widowControl w:val="0"/>
            </w:pPr>
            <w:r w:rsidRPr="00CA7D85">
              <w:t>(IDENTITY REQUEST)</w:t>
            </w:r>
          </w:p>
        </w:tc>
        <w:tc>
          <w:tcPr>
            <w:tcW w:w="567" w:type="dxa"/>
          </w:tcPr>
          <w:p w14:paraId="1FFF8BCE" w14:textId="77777777" w:rsidR="00220CFE" w:rsidRPr="00CA7D85" w:rsidRDefault="00220CFE" w:rsidP="00220CFE">
            <w:pPr>
              <w:pStyle w:val="TAC"/>
            </w:pPr>
            <w:r w:rsidRPr="00CA7D85">
              <w:t>-</w:t>
            </w:r>
          </w:p>
        </w:tc>
        <w:tc>
          <w:tcPr>
            <w:tcW w:w="892" w:type="dxa"/>
          </w:tcPr>
          <w:p w14:paraId="29A313DC" w14:textId="77777777" w:rsidR="00220CFE" w:rsidRPr="00CA7D85" w:rsidRDefault="00220CFE" w:rsidP="00220CFE">
            <w:pPr>
              <w:pStyle w:val="TAC"/>
            </w:pPr>
            <w:r w:rsidRPr="00CA7D85">
              <w:t>-</w:t>
            </w:r>
          </w:p>
        </w:tc>
      </w:tr>
      <w:tr w:rsidR="00220CFE" w:rsidRPr="00CA7D85" w14:paraId="06BA7E0E" w14:textId="77777777" w:rsidTr="007D727A">
        <w:tblPrEx>
          <w:tblLook w:val="04A0" w:firstRow="1" w:lastRow="0" w:firstColumn="1" w:lastColumn="0" w:noHBand="0" w:noVBand="1"/>
        </w:tblPrEx>
        <w:tc>
          <w:tcPr>
            <w:tcW w:w="648" w:type="dxa"/>
            <w:tcBorders>
              <w:top w:val="single" w:sz="4" w:space="0" w:color="auto"/>
              <w:left w:val="single" w:sz="4" w:space="0" w:color="auto"/>
              <w:bottom w:val="single" w:sz="4" w:space="0" w:color="auto"/>
              <w:right w:val="single" w:sz="4" w:space="0" w:color="auto"/>
            </w:tcBorders>
          </w:tcPr>
          <w:p w14:paraId="683B879B" w14:textId="77777777" w:rsidR="00220CFE" w:rsidRPr="00CA7D85" w:rsidRDefault="00220CFE" w:rsidP="00220CFE">
            <w:pPr>
              <w:pStyle w:val="TAL"/>
              <w:keepLines w:val="0"/>
              <w:jc w:val="center"/>
            </w:pPr>
            <w:r w:rsidRPr="00CA7D85">
              <w:t>-</w:t>
            </w:r>
          </w:p>
        </w:tc>
        <w:tc>
          <w:tcPr>
            <w:tcW w:w="3969" w:type="dxa"/>
            <w:tcBorders>
              <w:top w:val="single" w:sz="4" w:space="0" w:color="auto"/>
              <w:left w:val="nil"/>
              <w:bottom w:val="single" w:sz="4" w:space="0" w:color="auto"/>
              <w:right w:val="single" w:sz="4" w:space="0" w:color="auto"/>
            </w:tcBorders>
          </w:tcPr>
          <w:p w14:paraId="4ECE34E0" w14:textId="67DC0F5E" w:rsidR="00220CFE" w:rsidRPr="00CA7D85" w:rsidRDefault="00220CFE" w:rsidP="00220CFE">
            <w:pPr>
              <w:pStyle w:val="TAL"/>
              <w:keepLines w:val="0"/>
            </w:pPr>
            <w:r w:rsidRPr="00CA7D85">
              <w:t>EXCEPTION: In parallel to the event described in step 11 the steps specified in Table 8.2.2.2.2.3.2-4 is taking place.</w:t>
            </w:r>
          </w:p>
        </w:tc>
        <w:tc>
          <w:tcPr>
            <w:tcW w:w="709" w:type="dxa"/>
            <w:tcBorders>
              <w:top w:val="single" w:sz="4" w:space="0" w:color="auto"/>
              <w:left w:val="nil"/>
              <w:bottom w:val="single" w:sz="4" w:space="0" w:color="auto"/>
              <w:right w:val="single" w:sz="4" w:space="0" w:color="auto"/>
            </w:tcBorders>
          </w:tcPr>
          <w:p w14:paraId="57CF60F9" w14:textId="77777777" w:rsidR="00220CFE" w:rsidRPr="00CA7D85" w:rsidRDefault="00220CFE" w:rsidP="00220CFE">
            <w:pPr>
              <w:pStyle w:val="TAC"/>
              <w:keepLines w:val="0"/>
            </w:pPr>
            <w:r w:rsidRPr="00CA7D85">
              <w:t>-</w:t>
            </w:r>
          </w:p>
        </w:tc>
        <w:tc>
          <w:tcPr>
            <w:tcW w:w="2977" w:type="dxa"/>
            <w:tcBorders>
              <w:top w:val="single" w:sz="4" w:space="0" w:color="auto"/>
              <w:left w:val="nil"/>
              <w:bottom w:val="single" w:sz="4" w:space="0" w:color="auto"/>
              <w:right w:val="single" w:sz="4" w:space="0" w:color="auto"/>
            </w:tcBorders>
          </w:tcPr>
          <w:p w14:paraId="49C80400" w14:textId="77777777" w:rsidR="00220CFE" w:rsidRPr="00CA7D85" w:rsidRDefault="00220CFE" w:rsidP="00220CFE">
            <w:pPr>
              <w:pStyle w:val="TAL"/>
              <w:keepLines w:val="0"/>
              <w:rPr>
                <w:i/>
                <w:iCs/>
              </w:rPr>
            </w:pPr>
            <w:r w:rsidRPr="00CA7D85">
              <w:rPr>
                <w:i/>
                <w:iCs/>
              </w:rPr>
              <w:t>-</w:t>
            </w:r>
          </w:p>
        </w:tc>
        <w:tc>
          <w:tcPr>
            <w:tcW w:w="567" w:type="dxa"/>
            <w:tcBorders>
              <w:top w:val="single" w:sz="4" w:space="0" w:color="auto"/>
              <w:left w:val="nil"/>
              <w:bottom w:val="single" w:sz="4" w:space="0" w:color="auto"/>
              <w:right w:val="single" w:sz="4" w:space="0" w:color="auto"/>
            </w:tcBorders>
          </w:tcPr>
          <w:p w14:paraId="194E6226" w14:textId="77777777" w:rsidR="00220CFE" w:rsidRPr="00CA7D85" w:rsidRDefault="00220CFE" w:rsidP="00220CFE">
            <w:pPr>
              <w:pStyle w:val="TAC"/>
            </w:pPr>
            <w:r w:rsidRPr="00CA7D85">
              <w:t>-</w:t>
            </w:r>
          </w:p>
        </w:tc>
        <w:tc>
          <w:tcPr>
            <w:tcW w:w="892" w:type="dxa"/>
            <w:tcBorders>
              <w:top w:val="single" w:sz="4" w:space="0" w:color="auto"/>
              <w:left w:val="nil"/>
              <w:bottom w:val="single" w:sz="4" w:space="0" w:color="auto"/>
              <w:right w:val="single" w:sz="4" w:space="0" w:color="auto"/>
            </w:tcBorders>
          </w:tcPr>
          <w:p w14:paraId="6F17FFBA" w14:textId="77777777" w:rsidR="00220CFE" w:rsidRPr="00CA7D85" w:rsidRDefault="00220CFE" w:rsidP="00220CFE">
            <w:pPr>
              <w:pStyle w:val="TAC"/>
            </w:pPr>
            <w:r w:rsidRPr="00CA7D85">
              <w:t>-</w:t>
            </w:r>
          </w:p>
        </w:tc>
      </w:tr>
      <w:tr w:rsidR="00220CFE" w:rsidRPr="00CA7D85" w14:paraId="1A94F900" w14:textId="77777777" w:rsidTr="008D405A">
        <w:tc>
          <w:tcPr>
            <w:tcW w:w="648" w:type="dxa"/>
          </w:tcPr>
          <w:p w14:paraId="0AAF44F9" w14:textId="77777777" w:rsidR="00220CFE" w:rsidRPr="00CA7D85" w:rsidRDefault="00220CFE" w:rsidP="00220CFE">
            <w:pPr>
              <w:pStyle w:val="TAL"/>
              <w:keepNext w:val="0"/>
              <w:keepLines w:val="0"/>
              <w:widowControl w:val="0"/>
              <w:jc w:val="center"/>
            </w:pPr>
            <w:r w:rsidRPr="00CA7D85">
              <w:t>11</w:t>
            </w:r>
          </w:p>
        </w:tc>
        <w:tc>
          <w:tcPr>
            <w:tcW w:w="3969" w:type="dxa"/>
          </w:tcPr>
          <w:p w14:paraId="28364B3D" w14:textId="77777777" w:rsidR="00220CFE" w:rsidRPr="00CA7D85" w:rsidRDefault="00220CFE" w:rsidP="00220CFE">
            <w:pPr>
              <w:pStyle w:val="TAL"/>
              <w:keepNext w:val="0"/>
              <w:keepLines w:val="0"/>
              <w:widowControl w:val="0"/>
            </w:pPr>
            <w:r w:rsidRPr="00CA7D85">
              <w:t>Check: Does the UE send the ULInformationTransfer message (carrying IDENTITY RESPONSE message) on split SRB2 duplicated over the SCG path?</w:t>
            </w:r>
          </w:p>
          <w:p w14:paraId="45F125C6" w14:textId="77777777" w:rsidR="00220CFE" w:rsidRPr="00CA7D85" w:rsidRDefault="00220CFE" w:rsidP="00220CFE">
            <w:pPr>
              <w:pStyle w:val="TAL"/>
              <w:keepNext w:val="0"/>
              <w:keepLines w:val="0"/>
              <w:widowControl w:val="0"/>
            </w:pPr>
          </w:p>
          <w:p w14:paraId="4A4508C7" w14:textId="4F42F126" w:rsidR="00220CFE" w:rsidRPr="00CA7D85" w:rsidDel="00825D07" w:rsidRDefault="00220CFE" w:rsidP="00220CFE">
            <w:pPr>
              <w:pStyle w:val="TAL"/>
              <w:keepNext w:val="0"/>
              <w:keepLines w:val="0"/>
              <w:widowControl w:val="0"/>
            </w:pPr>
            <w:r w:rsidRPr="00CA7D85">
              <w:t>Note: The UE RLC might re-transmit this message several times (no more than maxRetxThreshold) until RLC ACK is sent by the SS.</w:t>
            </w:r>
          </w:p>
        </w:tc>
        <w:tc>
          <w:tcPr>
            <w:tcW w:w="709" w:type="dxa"/>
          </w:tcPr>
          <w:p w14:paraId="556E9A20" w14:textId="77777777" w:rsidR="00220CFE" w:rsidRPr="00CA7D85" w:rsidRDefault="00220CFE" w:rsidP="00220CFE">
            <w:pPr>
              <w:pStyle w:val="TAC"/>
              <w:keepNext w:val="0"/>
              <w:keepLines w:val="0"/>
              <w:widowControl w:val="0"/>
            </w:pPr>
            <w:r w:rsidRPr="00CA7D85">
              <w:t>--&gt;</w:t>
            </w:r>
          </w:p>
        </w:tc>
        <w:tc>
          <w:tcPr>
            <w:tcW w:w="2977" w:type="dxa"/>
          </w:tcPr>
          <w:p w14:paraId="0F1BA3AE" w14:textId="77777777" w:rsidR="00220CFE" w:rsidRPr="00CA7D85" w:rsidRDefault="00220CFE" w:rsidP="00220CFE">
            <w:pPr>
              <w:pStyle w:val="TAL"/>
              <w:keepNext w:val="0"/>
              <w:keepLines w:val="0"/>
              <w:widowControl w:val="0"/>
            </w:pPr>
            <w:r w:rsidRPr="00CA7D85">
              <w:rPr>
                <w:i/>
              </w:rPr>
              <w:t>ULInformationTransfer</w:t>
            </w:r>
          </w:p>
          <w:p w14:paraId="32630CD3" w14:textId="77777777" w:rsidR="00220CFE" w:rsidRPr="00CA7D85" w:rsidRDefault="00220CFE" w:rsidP="00220CFE">
            <w:pPr>
              <w:pStyle w:val="TAL"/>
              <w:keepNext w:val="0"/>
              <w:keepLines w:val="0"/>
              <w:widowControl w:val="0"/>
            </w:pPr>
            <w:r w:rsidRPr="00CA7D85">
              <w:t>(IDENTITY RESPONSE)</w:t>
            </w:r>
          </w:p>
        </w:tc>
        <w:tc>
          <w:tcPr>
            <w:tcW w:w="567" w:type="dxa"/>
          </w:tcPr>
          <w:p w14:paraId="1CEFC07D" w14:textId="77777777" w:rsidR="00220CFE" w:rsidRPr="00CA7D85" w:rsidRDefault="00220CFE" w:rsidP="00220CFE">
            <w:pPr>
              <w:pStyle w:val="TAC"/>
            </w:pPr>
            <w:r w:rsidRPr="00CA7D85">
              <w:t>4</w:t>
            </w:r>
          </w:p>
        </w:tc>
        <w:tc>
          <w:tcPr>
            <w:tcW w:w="892" w:type="dxa"/>
          </w:tcPr>
          <w:p w14:paraId="34B839FA" w14:textId="77777777" w:rsidR="00220CFE" w:rsidRPr="00CA7D85" w:rsidRDefault="00220CFE" w:rsidP="00220CFE">
            <w:pPr>
              <w:pStyle w:val="TAC"/>
            </w:pPr>
            <w:r w:rsidRPr="00CA7D85">
              <w:t>P</w:t>
            </w:r>
          </w:p>
        </w:tc>
      </w:tr>
      <w:tr w:rsidR="00220CFE" w:rsidRPr="00CA7D85" w14:paraId="605BF377" w14:textId="77777777" w:rsidTr="008D405A">
        <w:tc>
          <w:tcPr>
            <w:tcW w:w="648" w:type="dxa"/>
          </w:tcPr>
          <w:p w14:paraId="60212BEC" w14:textId="77777777" w:rsidR="00220CFE" w:rsidRPr="00CA7D85" w:rsidRDefault="00220CFE" w:rsidP="00220CFE">
            <w:pPr>
              <w:pStyle w:val="TAL"/>
              <w:keepNext w:val="0"/>
              <w:keepLines w:val="0"/>
              <w:widowControl w:val="0"/>
              <w:jc w:val="center"/>
            </w:pPr>
            <w:r w:rsidRPr="00CA7D85">
              <w:t>12</w:t>
            </w:r>
          </w:p>
        </w:tc>
        <w:tc>
          <w:tcPr>
            <w:tcW w:w="3969" w:type="dxa"/>
          </w:tcPr>
          <w:p w14:paraId="739EDC0A" w14:textId="28F1B8C0" w:rsidR="00220CFE" w:rsidRPr="00CA7D85" w:rsidRDefault="00220CFE" w:rsidP="00220CFE">
            <w:pPr>
              <w:pStyle w:val="TAL"/>
              <w:keepNext w:val="0"/>
              <w:keepLines w:val="0"/>
              <w:widowControl w:val="0"/>
            </w:pPr>
            <w:r w:rsidRPr="00CA7D85">
              <w:t>After steps in table 8.2.2.2.2.3.2-4 are completed, the SS is configured to send RLC ACK on split SRB2 and the last message received in step 10 is acknowledged.</w:t>
            </w:r>
          </w:p>
        </w:tc>
        <w:tc>
          <w:tcPr>
            <w:tcW w:w="709" w:type="dxa"/>
          </w:tcPr>
          <w:p w14:paraId="306C6DA2" w14:textId="77777777" w:rsidR="00220CFE" w:rsidRPr="00CA7D85" w:rsidRDefault="00220CFE" w:rsidP="00220CFE">
            <w:pPr>
              <w:pStyle w:val="TAC"/>
              <w:keepNext w:val="0"/>
              <w:keepLines w:val="0"/>
              <w:widowControl w:val="0"/>
            </w:pPr>
            <w:r w:rsidRPr="00CA7D85">
              <w:t>-</w:t>
            </w:r>
          </w:p>
        </w:tc>
        <w:tc>
          <w:tcPr>
            <w:tcW w:w="2977" w:type="dxa"/>
          </w:tcPr>
          <w:p w14:paraId="4AB6BF63" w14:textId="77777777" w:rsidR="00220CFE" w:rsidRPr="00CA7D85" w:rsidRDefault="00220CFE" w:rsidP="00220CFE">
            <w:pPr>
              <w:pStyle w:val="TAL"/>
              <w:keepNext w:val="0"/>
              <w:keepLines w:val="0"/>
              <w:widowControl w:val="0"/>
              <w:rPr>
                <w:i/>
              </w:rPr>
            </w:pPr>
            <w:r w:rsidRPr="00CA7D85">
              <w:rPr>
                <w:i/>
              </w:rPr>
              <w:t>-</w:t>
            </w:r>
          </w:p>
        </w:tc>
        <w:tc>
          <w:tcPr>
            <w:tcW w:w="567" w:type="dxa"/>
          </w:tcPr>
          <w:p w14:paraId="5FD90324" w14:textId="77777777" w:rsidR="00220CFE" w:rsidRPr="00CA7D85" w:rsidRDefault="00220CFE" w:rsidP="00220CFE">
            <w:pPr>
              <w:pStyle w:val="TAC"/>
            </w:pPr>
            <w:r w:rsidRPr="00CA7D85">
              <w:t>-</w:t>
            </w:r>
          </w:p>
        </w:tc>
        <w:tc>
          <w:tcPr>
            <w:tcW w:w="892" w:type="dxa"/>
          </w:tcPr>
          <w:p w14:paraId="235A758A" w14:textId="77777777" w:rsidR="00220CFE" w:rsidRPr="00CA7D85" w:rsidRDefault="00220CFE" w:rsidP="00220CFE">
            <w:pPr>
              <w:pStyle w:val="TAC"/>
            </w:pPr>
            <w:r w:rsidRPr="00CA7D85">
              <w:t>-</w:t>
            </w:r>
          </w:p>
        </w:tc>
      </w:tr>
      <w:tr w:rsidR="00220CFE" w:rsidRPr="00CA7D85" w14:paraId="5F2EE3E6" w14:textId="77777777" w:rsidTr="008D405A">
        <w:tc>
          <w:tcPr>
            <w:tcW w:w="648" w:type="dxa"/>
          </w:tcPr>
          <w:p w14:paraId="42980F3F" w14:textId="77777777" w:rsidR="00220CFE" w:rsidRPr="00CA7D85" w:rsidRDefault="00220CFE" w:rsidP="00220CFE">
            <w:pPr>
              <w:pStyle w:val="TAC"/>
              <w:keepNext w:val="0"/>
              <w:keepLines w:val="0"/>
              <w:widowControl w:val="0"/>
            </w:pPr>
            <w:r w:rsidRPr="00CA7D85">
              <w:t>13</w:t>
            </w:r>
          </w:p>
        </w:tc>
        <w:tc>
          <w:tcPr>
            <w:tcW w:w="3969" w:type="dxa"/>
          </w:tcPr>
          <w:p w14:paraId="5E8DB6C2" w14:textId="77777777" w:rsidR="00220CFE" w:rsidRPr="00CA7D85" w:rsidRDefault="00220CFE" w:rsidP="00220CFE">
            <w:pPr>
              <w:pStyle w:val="TAL"/>
              <w:keepNext w:val="0"/>
              <w:keepLines w:val="0"/>
              <w:widowControl w:val="0"/>
            </w:pPr>
            <w:r w:rsidRPr="00CA7D85">
              <w:t xml:space="preserve">SS transmits </w:t>
            </w:r>
            <w:r w:rsidRPr="00CA7D85">
              <w:rPr>
                <w:i/>
              </w:rPr>
              <w:t>RRCReconfiguration</w:t>
            </w:r>
            <w:r w:rsidRPr="00CA7D85" w:rsidDel="0077323F">
              <w:rPr>
                <w:i/>
              </w:rPr>
              <w:t xml:space="preserve"> </w:t>
            </w:r>
            <w:r w:rsidRPr="00CA7D85">
              <w:t>message message on split SRB1 to release split SRB1 and split SRB2 over the SCG path.</w:t>
            </w:r>
          </w:p>
        </w:tc>
        <w:tc>
          <w:tcPr>
            <w:tcW w:w="709" w:type="dxa"/>
          </w:tcPr>
          <w:p w14:paraId="7DA90644" w14:textId="77777777" w:rsidR="00220CFE" w:rsidRPr="00CA7D85" w:rsidRDefault="00220CFE" w:rsidP="00220CFE">
            <w:pPr>
              <w:pStyle w:val="TAC"/>
              <w:keepNext w:val="0"/>
              <w:keepLines w:val="0"/>
              <w:widowControl w:val="0"/>
            </w:pPr>
            <w:r w:rsidRPr="00CA7D85">
              <w:t>&lt;--</w:t>
            </w:r>
          </w:p>
        </w:tc>
        <w:tc>
          <w:tcPr>
            <w:tcW w:w="2977" w:type="dxa"/>
          </w:tcPr>
          <w:p w14:paraId="58625E14" w14:textId="77777777" w:rsidR="00220CFE" w:rsidRPr="00CA7D85" w:rsidRDefault="00220CFE" w:rsidP="00220CFE">
            <w:pPr>
              <w:pStyle w:val="TAL"/>
              <w:keepNext w:val="0"/>
              <w:keepLines w:val="0"/>
              <w:widowControl w:val="0"/>
              <w:rPr>
                <w:i/>
              </w:rPr>
            </w:pPr>
            <w:r w:rsidRPr="00CA7D85">
              <w:rPr>
                <w:i/>
              </w:rPr>
              <w:t xml:space="preserve">RRCReconfiguration </w:t>
            </w:r>
          </w:p>
        </w:tc>
        <w:tc>
          <w:tcPr>
            <w:tcW w:w="567" w:type="dxa"/>
          </w:tcPr>
          <w:p w14:paraId="50C01D60" w14:textId="77777777" w:rsidR="00220CFE" w:rsidRPr="00CA7D85" w:rsidRDefault="00220CFE" w:rsidP="00220CFE">
            <w:pPr>
              <w:pStyle w:val="TAC"/>
            </w:pPr>
            <w:r w:rsidRPr="00CA7D85">
              <w:t>-</w:t>
            </w:r>
          </w:p>
        </w:tc>
        <w:tc>
          <w:tcPr>
            <w:tcW w:w="892" w:type="dxa"/>
          </w:tcPr>
          <w:p w14:paraId="7533CC3B" w14:textId="77777777" w:rsidR="00220CFE" w:rsidRPr="00CA7D85" w:rsidRDefault="00220CFE" w:rsidP="00220CFE">
            <w:pPr>
              <w:pStyle w:val="TAC"/>
            </w:pPr>
            <w:r w:rsidRPr="00CA7D85">
              <w:t>-</w:t>
            </w:r>
          </w:p>
        </w:tc>
      </w:tr>
      <w:tr w:rsidR="00220CFE" w:rsidRPr="00CA7D85" w14:paraId="21B37A9F" w14:textId="77777777" w:rsidTr="008D405A">
        <w:tc>
          <w:tcPr>
            <w:tcW w:w="648" w:type="dxa"/>
          </w:tcPr>
          <w:p w14:paraId="24E9E11F" w14:textId="77777777" w:rsidR="00220CFE" w:rsidRPr="00CA7D85" w:rsidRDefault="00220CFE" w:rsidP="00220CFE">
            <w:pPr>
              <w:pStyle w:val="TAC"/>
              <w:keepNext w:val="0"/>
              <w:keepLines w:val="0"/>
              <w:widowControl w:val="0"/>
            </w:pPr>
            <w:r w:rsidRPr="00CA7D85">
              <w:t>14</w:t>
            </w:r>
          </w:p>
        </w:tc>
        <w:tc>
          <w:tcPr>
            <w:tcW w:w="3969" w:type="dxa"/>
          </w:tcPr>
          <w:p w14:paraId="3B6E31B0" w14:textId="77777777" w:rsidR="00220CFE" w:rsidRPr="00CA7D85" w:rsidRDefault="00220CFE" w:rsidP="00220CFE">
            <w:pPr>
              <w:pStyle w:val="TAL"/>
              <w:keepNext w:val="0"/>
              <w:keepLines w:val="0"/>
              <w:widowControl w:val="0"/>
            </w:pPr>
            <w:r w:rsidRPr="00CA7D85">
              <w:t xml:space="preserve">Check: Does the UE send </w:t>
            </w:r>
            <w:r w:rsidRPr="00CA7D85">
              <w:rPr>
                <w:i/>
              </w:rPr>
              <w:t>RRCReconfigurationComplete</w:t>
            </w:r>
            <w:r w:rsidRPr="00CA7D85" w:rsidDel="0077323F">
              <w:rPr>
                <w:i/>
              </w:rPr>
              <w:t xml:space="preserve"> </w:t>
            </w:r>
            <w:r w:rsidRPr="00CA7D85">
              <w:t>message on SRB1 over the MCG path?</w:t>
            </w:r>
          </w:p>
          <w:p w14:paraId="0D74F519" w14:textId="77777777" w:rsidR="00220CFE" w:rsidRPr="00CA7D85" w:rsidRDefault="00220CFE" w:rsidP="00220CFE">
            <w:pPr>
              <w:pStyle w:val="TAL"/>
              <w:keepNext w:val="0"/>
              <w:keepLines w:val="0"/>
              <w:widowControl w:val="0"/>
            </w:pPr>
          </w:p>
          <w:p w14:paraId="5AEB707C" w14:textId="77777777" w:rsidR="00220CFE" w:rsidRPr="00CA7D85" w:rsidRDefault="00220CFE" w:rsidP="00220CFE">
            <w:pPr>
              <w:pStyle w:val="TAL"/>
              <w:keepNext w:val="0"/>
              <w:keepLines w:val="0"/>
              <w:widowControl w:val="0"/>
            </w:pPr>
            <w:r w:rsidRPr="00CA7D85">
              <w:t>Note: The SS makes sure that the UE does not send any message on the SCG path.</w:t>
            </w:r>
          </w:p>
          <w:p w14:paraId="15472BED" w14:textId="77777777" w:rsidR="00220CFE" w:rsidRPr="00CA7D85" w:rsidRDefault="00220CFE" w:rsidP="00220CFE">
            <w:pPr>
              <w:pStyle w:val="TAL"/>
              <w:keepNext w:val="0"/>
              <w:keepLines w:val="0"/>
              <w:widowControl w:val="0"/>
            </w:pPr>
            <w:r w:rsidRPr="00CA7D85">
              <w:t>The SS sends the RLC ACK for this message.</w:t>
            </w:r>
          </w:p>
        </w:tc>
        <w:tc>
          <w:tcPr>
            <w:tcW w:w="709" w:type="dxa"/>
          </w:tcPr>
          <w:p w14:paraId="666CE5A2" w14:textId="77777777" w:rsidR="00220CFE" w:rsidRPr="00CA7D85" w:rsidRDefault="00220CFE" w:rsidP="00220CFE">
            <w:pPr>
              <w:pStyle w:val="TAC"/>
              <w:keepNext w:val="0"/>
              <w:keepLines w:val="0"/>
              <w:widowControl w:val="0"/>
            </w:pPr>
            <w:r w:rsidRPr="00CA7D85">
              <w:t>--&gt;</w:t>
            </w:r>
          </w:p>
        </w:tc>
        <w:tc>
          <w:tcPr>
            <w:tcW w:w="2977" w:type="dxa"/>
          </w:tcPr>
          <w:p w14:paraId="7AB25D14" w14:textId="77777777" w:rsidR="00220CFE" w:rsidRPr="00CA7D85" w:rsidRDefault="00220CFE" w:rsidP="00220CFE">
            <w:pPr>
              <w:pStyle w:val="TAL"/>
              <w:keepNext w:val="0"/>
              <w:keepLines w:val="0"/>
              <w:widowControl w:val="0"/>
              <w:rPr>
                <w:i/>
              </w:rPr>
            </w:pPr>
            <w:r w:rsidRPr="00CA7D85">
              <w:rPr>
                <w:i/>
              </w:rPr>
              <w:t xml:space="preserve">RRCReconfigurationComplete </w:t>
            </w:r>
          </w:p>
        </w:tc>
        <w:tc>
          <w:tcPr>
            <w:tcW w:w="567" w:type="dxa"/>
          </w:tcPr>
          <w:p w14:paraId="27A9B151" w14:textId="77777777" w:rsidR="00220CFE" w:rsidRPr="00CA7D85" w:rsidRDefault="00220CFE" w:rsidP="00220CFE">
            <w:pPr>
              <w:pStyle w:val="TAC"/>
            </w:pPr>
            <w:r w:rsidRPr="00CA7D85">
              <w:t>2</w:t>
            </w:r>
          </w:p>
        </w:tc>
        <w:tc>
          <w:tcPr>
            <w:tcW w:w="892" w:type="dxa"/>
          </w:tcPr>
          <w:p w14:paraId="34043D61" w14:textId="77777777" w:rsidR="00220CFE" w:rsidRPr="00CA7D85" w:rsidRDefault="00220CFE" w:rsidP="00220CFE">
            <w:pPr>
              <w:pStyle w:val="TAC"/>
            </w:pPr>
            <w:r w:rsidRPr="00CA7D85">
              <w:t>P</w:t>
            </w:r>
          </w:p>
        </w:tc>
      </w:tr>
    </w:tbl>
    <w:p w14:paraId="7D73EB11" w14:textId="77777777" w:rsidR="00223DA8" w:rsidRPr="00CA7D85" w:rsidRDefault="00223DA8" w:rsidP="00223DA8"/>
    <w:p w14:paraId="630DEC0D" w14:textId="77777777" w:rsidR="00223DA8" w:rsidRPr="00CA7D85" w:rsidRDefault="00223DA8" w:rsidP="00223DA8">
      <w:pPr>
        <w:pStyle w:val="TH"/>
      </w:pPr>
      <w:r w:rsidRPr="00CA7D85">
        <w:t>Table 8.2.2.2.2.3.2-2: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2"/>
        <w:gridCol w:w="3843"/>
        <w:gridCol w:w="735"/>
        <w:gridCol w:w="3413"/>
        <w:gridCol w:w="531"/>
        <w:gridCol w:w="843"/>
      </w:tblGrid>
      <w:tr w:rsidR="00223DA8" w:rsidRPr="00CA7D85" w14:paraId="108D961D" w14:textId="77777777" w:rsidTr="008D405A">
        <w:tc>
          <w:tcPr>
            <w:tcW w:w="492" w:type="dxa"/>
            <w:tcBorders>
              <w:bottom w:val="nil"/>
            </w:tcBorders>
            <w:shd w:val="clear" w:color="auto" w:fill="auto"/>
          </w:tcPr>
          <w:p w14:paraId="282598BF" w14:textId="77777777" w:rsidR="00223DA8" w:rsidRPr="00CA7D85" w:rsidRDefault="00223DA8" w:rsidP="008D405A">
            <w:pPr>
              <w:pStyle w:val="TAH"/>
            </w:pPr>
            <w:r w:rsidRPr="00CA7D85">
              <w:t>St</w:t>
            </w:r>
          </w:p>
        </w:tc>
        <w:tc>
          <w:tcPr>
            <w:tcW w:w="3843" w:type="dxa"/>
            <w:tcBorders>
              <w:bottom w:val="nil"/>
            </w:tcBorders>
            <w:shd w:val="clear" w:color="auto" w:fill="auto"/>
          </w:tcPr>
          <w:p w14:paraId="4561B20D" w14:textId="77777777" w:rsidR="00223DA8" w:rsidRPr="00CA7D85" w:rsidRDefault="00223DA8" w:rsidP="008D405A">
            <w:pPr>
              <w:pStyle w:val="TAH"/>
            </w:pPr>
            <w:r w:rsidRPr="00CA7D85">
              <w:t>Procedure</w:t>
            </w:r>
          </w:p>
        </w:tc>
        <w:tc>
          <w:tcPr>
            <w:tcW w:w="4148" w:type="dxa"/>
            <w:gridSpan w:val="2"/>
            <w:shd w:val="clear" w:color="auto" w:fill="auto"/>
          </w:tcPr>
          <w:p w14:paraId="4FF86E52" w14:textId="77777777" w:rsidR="00223DA8" w:rsidRPr="00CA7D85" w:rsidRDefault="00223DA8" w:rsidP="008D405A">
            <w:pPr>
              <w:pStyle w:val="TAH"/>
            </w:pPr>
            <w:r w:rsidRPr="00CA7D85">
              <w:t>Message Sequence</w:t>
            </w:r>
          </w:p>
        </w:tc>
        <w:tc>
          <w:tcPr>
            <w:tcW w:w="531" w:type="dxa"/>
            <w:tcBorders>
              <w:bottom w:val="nil"/>
            </w:tcBorders>
            <w:shd w:val="clear" w:color="auto" w:fill="auto"/>
          </w:tcPr>
          <w:p w14:paraId="08AD1237" w14:textId="77777777" w:rsidR="00223DA8" w:rsidRPr="00CA7D85" w:rsidRDefault="00223DA8" w:rsidP="008D405A">
            <w:pPr>
              <w:pStyle w:val="TAH"/>
            </w:pPr>
            <w:r w:rsidRPr="00CA7D85">
              <w:t>TP</w:t>
            </w:r>
          </w:p>
        </w:tc>
        <w:tc>
          <w:tcPr>
            <w:tcW w:w="843" w:type="dxa"/>
            <w:tcBorders>
              <w:bottom w:val="nil"/>
            </w:tcBorders>
            <w:shd w:val="clear" w:color="auto" w:fill="auto"/>
          </w:tcPr>
          <w:p w14:paraId="72A073F6" w14:textId="77777777" w:rsidR="00223DA8" w:rsidRPr="00CA7D85" w:rsidRDefault="00223DA8" w:rsidP="008D405A">
            <w:pPr>
              <w:pStyle w:val="TAH"/>
            </w:pPr>
            <w:r w:rsidRPr="00CA7D85">
              <w:t>Verdict</w:t>
            </w:r>
          </w:p>
        </w:tc>
      </w:tr>
      <w:tr w:rsidR="00223DA8" w:rsidRPr="00CA7D85" w14:paraId="75AFDD88" w14:textId="77777777" w:rsidTr="008D405A">
        <w:tc>
          <w:tcPr>
            <w:tcW w:w="492" w:type="dxa"/>
            <w:tcBorders>
              <w:top w:val="nil"/>
            </w:tcBorders>
            <w:shd w:val="clear" w:color="auto" w:fill="auto"/>
          </w:tcPr>
          <w:p w14:paraId="22C47FD3" w14:textId="77777777" w:rsidR="00223DA8" w:rsidRPr="00CA7D85" w:rsidRDefault="00223DA8" w:rsidP="008D405A">
            <w:pPr>
              <w:pStyle w:val="TAH"/>
            </w:pPr>
          </w:p>
        </w:tc>
        <w:tc>
          <w:tcPr>
            <w:tcW w:w="3843" w:type="dxa"/>
            <w:tcBorders>
              <w:top w:val="nil"/>
            </w:tcBorders>
            <w:shd w:val="clear" w:color="auto" w:fill="auto"/>
          </w:tcPr>
          <w:p w14:paraId="67687859" w14:textId="77777777" w:rsidR="00223DA8" w:rsidRPr="00CA7D85" w:rsidRDefault="00223DA8" w:rsidP="008D405A">
            <w:pPr>
              <w:pStyle w:val="TAH"/>
            </w:pPr>
          </w:p>
        </w:tc>
        <w:tc>
          <w:tcPr>
            <w:tcW w:w="735" w:type="dxa"/>
            <w:shd w:val="clear" w:color="auto" w:fill="auto"/>
          </w:tcPr>
          <w:p w14:paraId="2DDDDF1A" w14:textId="77777777" w:rsidR="00223DA8" w:rsidRPr="00CA7D85" w:rsidRDefault="00223DA8" w:rsidP="008D405A">
            <w:pPr>
              <w:pStyle w:val="TAH"/>
            </w:pPr>
            <w:r w:rsidRPr="00CA7D85">
              <w:t>U - S</w:t>
            </w:r>
          </w:p>
        </w:tc>
        <w:tc>
          <w:tcPr>
            <w:tcW w:w="3413" w:type="dxa"/>
            <w:shd w:val="clear" w:color="auto" w:fill="auto"/>
          </w:tcPr>
          <w:p w14:paraId="33C4AA15" w14:textId="77777777" w:rsidR="00223DA8" w:rsidRPr="00CA7D85" w:rsidRDefault="00223DA8" w:rsidP="008D405A">
            <w:pPr>
              <w:pStyle w:val="TAH"/>
            </w:pPr>
            <w:r w:rsidRPr="00CA7D85">
              <w:t>Message</w:t>
            </w:r>
          </w:p>
        </w:tc>
        <w:tc>
          <w:tcPr>
            <w:tcW w:w="531" w:type="dxa"/>
            <w:tcBorders>
              <w:top w:val="nil"/>
            </w:tcBorders>
            <w:shd w:val="clear" w:color="auto" w:fill="auto"/>
          </w:tcPr>
          <w:p w14:paraId="1ABDC5F7" w14:textId="77777777" w:rsidR="00223DA8" w:rsidRPr="00CA7D85" w:rsidRDefault="00223DA8" w:rsidP="008D405A">
            <w:pPr>
              <w:pStyle w:val="TAH"/>
            </w:pPr>
          </w:p>
        </w:tc>
        <w:tc>
          <w:tcPr>
            <w:tcW w:w="843" w:type="dxa"/>
            <w:tcBorders>
              <w:top w:val="nil"/>
            </w:tcBorders>
            <w:shd w:val="clear" w:color="auto" w:fill="auto"/>
          </w:tcPr>
          <w:p w14:paraId="7D606281" w14:textId="77777777" w:rsidR="00223DA8" w:rsidRPr="00CA7D85" w:rsidRDefault="00223DA8" w:rsidP="008D405A">
            <w:pPr>
              <w:pStyle w:val="TAH"/>
            </w:pPr>
          </w:p>
        </w:tc>
      </w:tr>
      <w:tr w:rsidR="00223DA8" w:rsidRPr="00CA7D85" w14:paraId="0E0B939C" w14:textId="77777777" w:rsidTr="008D405A">
        <w:tc>
          <w:tcPr>
            <w:tcW w:w="492" w:type="dxa"/>
            <w:shd w:val="clear" w:color="auto" w:fill="auto"/>
          </w:tcPr>
          <w:p w14:paraId="76D28F2F" w14:textId="77777777" w:rsidR="00223DA8" w:rsidRPr="00CA7D85" w:rsidRDefault="00223DA8" w:rsidP="008D405A">
            <w:pPr>
              <w:pStyle w:val="TAC"/>
            </w:pPr>
            <w:r w:rsidRPr="00CA7D85">
              <w:rPr>
                <w:lang w:eastAsia="zh-CN"/>
              </w:rPr>
              <w:t>1</w:t>
            </w:r>
          </w:p>
        </w:tc>
        <w:tc>
          <w:tcPr>
            <w:tcW w:w="3843" w:type="dxa"/>
            <w:shd w:val="clear" w:color="auto" w:fill="auto"/>
          </w:tcPr>
          <w:p w14:paraId="06CBE3C1" w14:textId="77777777" w:rsidR="00223DA8" w:rsidRPr="00CA7D85" w:rsidRDefault="00223DA8" w:rsidP="008D405A">
            <w:pPr>
              <w:pStyle w:val="TAL"/>
            </w:pPr>
            <w:r w:rsidRPr="00CA7D85">
              <w:t xml:space="preserve">The UE transmits an </w:t>
            </w:r>
            <w:r w:rsidRPr="00CA7D85">
              <w:rPr>
                <w:i/>
              </w:rPr>
              <w:t>RRCReconfigurationComplete</w:t>
            </w:r>
            <w:r w:rsidRPr="00CA7D85" w:rsidDel="00EC02DF">
              <w:rPr>
                <w:i/>
              </w:rPr>
              <w:t xml:space="preserve"> </w:t>
            </w:r>
            <w:r w:rsidRPr="00CA7D85">
              <w:t>message on SRB1 over the MCG path/Cell 1</w:t>
            </w:r>
          </w:p>
          <w:p w14:paraId="56ED2952" w14:textId="77777777" w:rsidR="00223DA8" w:rsidRPr="00CA7D85" w:rsidRDefault="00223DA8" w:rsidP="008D405A">
            <w:pPr>
              <w:pStyle w:val="TAL"/>
            </w:pPr>
          </w:p>
          <w:p w14:paraId="63571032" w14:textId="77777777" w:rsidR="00223DA8" w:rsidRPr="00CA7D85" w:rsidRDefault="00223DA8" w:rsidP="008D405A">
            <w:pPr>
              <w:pStyle w:val="TAL"/>
            </w:pPr>
            <w:r w:rsidRPr="00CA7D85">
              <w:t>Note: The UE RLC might re-transmit this message several times (no more than maxRetxThreshold) until RLC ACK is sent by the SS.</w:t>
            </w:r>
          </w:p>
        </w:tc>
        <w:tc>
          <w:tcPr>
            <w:tcW w:w="735" w:type="dxa"/>
            <w:shd w:val="clear" w:color="auto" w:fill="auto"/>
          </w:tcPr>
          <w:p w14:paraId="1E152D1A" w14:textId="77777777" w:rsidR="00223DA8" w:rsidRPr="00CA7D85" w:rsidRDefault="00223DA8" w:rsidP="008D405A">
            <w:pPr>
              <w:pStyle w:val="TAC"/>
            </w:pPr>
            <w:r w:rsidRPr="00CA7D85">
              <w:t>--&gt;</w:t>
            </w:r>
          </w:p>
        </w:tc>
        <w:tc>
          <w:tcPr>
            <w:tcW w:w="3413" w:type="dxa"/>
            <w:shd w:val="clear" w:color="auto" w:fill="auto"/>
          </w:tcPr>
          <w:p w14:paraId="2D6FF73E" w14:textId="77777777" w:rsidR="00223DA8" w:rsidRPr="00CA7D85" w:rsidRDefault="00223DA8" w:rsidP="008D405A">
            <w:pPr>
              <w:pStyle w:val="TAL"/>
            </w:pPr>
            <w:r w:rsidRPr="00CA7D85">
              <w:rPr>
                <w:i/>
              </w:rPr>
              <w:t>RRCReconfigurationComplete</w:t>
            </w:r>
          </w:p>
        </w:tc>
        <w:tc>
          <w:tcPr>
            <w:tcW w:w="531" w:type="dxa"/>
            <w:shd w:val="clear" w:color="auto" w:fill="auto"/>
          </w:tcPr>
          <w:p w14:paraId="3B6CD33A" w14:textId="77777777" w:rsidR="00223DA8" w:rsidRPr="00CA7D85" w:rsidRDefault="00223DA8" w:rsidP="008D405A">
            <w:pPr>
              <w:pStyle w:val="TAC"/>
            </w:pPr>
            <w:r w:rsidRPr="00CA7D85">
              <w:t>-</w:t>
            </w:r>
          </w:p>
        </w:tc>
        <w:tc>
          <w:tcPr>
            <w:tcW w:w="843" w:type="dxa"/>
            <w:shd w:val="clear" w:color="auto" w:fill="auto"/>
          </w:tcPr>
          <w:p w14:paraId="58F01968" w14:textId="77777777" w:rsidR="00223DA8" w:rsidRPr="00CA7D85" w:rsidRDefault="00223DA8" w:rsidP="008D405A">
            <w:pPr>
              <w:pStyle w:val="TAC"/>
            </w:pPr>
            <w:r w:rsidRPr="00CA7D85">
              <w:t>-</w:t>
            </w:r>
          </w:p>
        </w:tc>
      </w:tr>
    </w:tbl>
    <w:p w14:paraId="6D2A7F91" w14:textId="77777777" w:rsidR="00223DA8" w:rsidRPr="00CA7D85" w:rsidRDefault="00223DA8" w:rsidP="00223DA8"/>
    <w:p w14:paraId="126CCAD9" w14:textId="77777777" w:rsidR="00223DA8" w:rsidRPr="00CA7D85" w:rsidRDefault="00223DA8" w:rsidP="00223DA8">
      <w:pPr>
        <w:pStyle w:val="TH"/>
      </w:pPr>
      <w:r w:rsidRPr="00CA7D85">
        <w:lastRenderedPageBreak/>
        <w:t>Table 8.2.2.2.2.3.2-3: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2"/>
        <w:gridCol w:w="3843"/>
        <w:gridCol w:w="735"/>
        <w:gridCol w:w="3413"/>
        <w:gridCol w:w="531"/>
        <w:gridCol w:w="843"/>
      </w:tblGrid>
      <w:tr w:rsidR="00223DA8" w:rsidRPr="00CA7D85" w14:paraId="28701EE5" w14:textId="77777777" w:rsidTr="008D405A">
        <w:tc>
          <w:tcPr>
            <w:tcW w:w="492" w:type="dxa"/>
            <w:tcBorders>
              <w:bottom w:val="nil"/>
            </w:tcBorders>
            <w:shd w:val="clear" w:color="auto" w:fill="auto"/>
          </w:tcPr>
          <w:p w14:paraId="72AEB355" w14:textId="77777777" w:rsidR="00223DA8" w:rsidRPr="00CA7D85" w:rsidRDefault="00223DA8" w:rsidP="008D405A">
            <w:pPr>
              <w:pStyle w:val="TAH"/>
            </w:pPr>
            <w:r w:rsidRPr="00CA7D85">
              <w:t>St</w:t>
            </w:r>
          </w:p>
        </w:tc>
        <w:tc>
          <w:tcPr>
            <w:tcW w:w="3843" w:type="dxa"/>
            <w:tcBorders>
              <w:bottom w:val="nil"/>
            </w:tcBorders>
            <w:shd w:val="clear" w:color="auto" w:fill="auto"/>
          </w:tcPr>
          <w:p w14:paraId="3322AF2D" w14:textId="77777777" w:rsidR="00223DA8" w:rsidRPr="00CA7D85" w:rsidRDefault="00223DA8" w:rsidP="008D405A">
            <w:pPr>
              <w:pStyle w:val="TAH"/>
            </w:pPr>
            <w:r w:rsidRPr="00CA7D85">
              <w:t>Procedure</w:t>
            </w:r>
          </w:p>
        </w:tc>
        <w:tc>
          <w:tcPr>
            <w:tcW w:w="4148" w:type="dxa"/>
            <w:gridSpan w:val="2"/>
            <w:shd w:val="clear" w:color="auto" w:fill="auto"/>
          </w:tcPr>
          <w:p w14:paraId="54A72F62" w14:textId="77777777" w:rsidR="00223DA8" w:rsidRPr="00CA7D85" w:rsidRDefault="00223DA8" w:rsidP="008D405A">
            <w:pPr>
              <w:pStyle w:val="TAH"/>
            </w:pPr>
            <w:r w:rsidRPr="00CA7D85">
              <w:t>Message Sequence</w:t>
            </w:r>
          </w:p>
        </w:tc>
        <w:tc>
          <w:tcPr>
            <w:tcW w:w="531" w:type="dxa"/>
            <w:tcBorders>
              <w:bottom w:val="nil"/>
            </w:tcBorders>
            <w:shd w:val="clear" w:color="auto" w:fill="auto"/>
          </w:tcPr>
          <w:p w14:paraId="2CD19ADE" w14:textId="77777777" w:rsidR="00223DA8" w:rsidRPr="00CA7D85" w:rsidRDefault="00223DA8" w:rsidP="008D405A">
            <w:pPr>
              <w:pStyle w:val="TAH"/>
            </w:pPr>
            <w:r w:rsidRPr="00CA7D85">
              <w:t>TP</w:t>
            </w:r>
          </w:p>
        </w:tc>
        <w:tc>
          <w:tcPr>
            <w:tcW w:w="843" w:type="dxa"/>
            <w:tcBorders>
              <w:bottom w:val="nil"/>
            </w:tcBorders>
            <w:shd w:val="clear" w:color="auto" w:fill="auto"/>
          </w:tcPr>
          <w:p w14:paraId="002F0F71" w14:textId="77777777" w:rsidR="00223DA8" w:rsidRPr="00CA7D85" w:rsidRDefault="00223DA8" w:rsidP="008D405A">
            <w:pPr>
              <w:pStyle w:val="TAH"/>
            </w:pPr>
            <w:r w:rsidRPr="00CA7D85">
              <w:t>Verdict</w:t>
            </w:r>
          </w:p>
        </w:tc>
      </w:tr>
      <w:tr w:rsidR="00223DA8" w:rsidRPr="00CA7D85" w14:paraId="24E1E6A5" w14:textId="77777777" w:rsidTr="008D405A">
        <w:tc>
          <w:tcPr>
            <w:tcW w:w="492" w:type="dxa"/>
            <w:tcBorders>
              <w:top w:val="nil"/>
            </w:tcBorders>
            <w:shd w:val="clear" w:color="auto" w:fill="auto"/>
          </w:tcPr>
          <w:p w14:paraId="705DFD8C" w14:textId="77777777" w:rsidR="00223DA8" w:rsidRPr="00CA7D85" w:rsidRDefault="00223DA8" w:rsidP="008D405A">
            <w:pPr>
              <w:pStyle w:val="TAH"/>
            </w:pPr>
          </w:p>
        </w:tc>
        <w:tc>
          <w:tcPr>
            <w:tcW w:w="3843" w:type="dxa"/>
            <w:tcBorders>
              <w:top w:val="nil"/>
            </w:tcBorders>
            <w:shd w:val="clear" w:color="auto" w:fill="auto"/>
          </w:tcPr>
          <w:p w14:paraId="60D4E196" w14:textId="77777777" w:rsidR="00223DA8" w:rsidRPr="00CA7D85" w:rsidRDefault="00223DA8" w:rsidP="008D405A">
            <w:pPr>
              <w:pStyle w:val="TAH"/>
            </w:pPr>
          </w:p>
        </w:tc>
        <w:tc>
          <w:tcPr>
            <w:tcW w:w="735" w:type="dxa"/>
            <w:shd w:val="clear" w:color="auto" w:fill="auto"/>
          </w:tcPr>
          <w:p w14:paraId="61DF2FE6" w14:textId="77777777" w:rsidR="00223DA8" w:rsidRPr="00CA7D85" w:rsidRDefault="00223DA8" w:rsidP="008D405A">
            <w:pPr>
              <w:pStyle w:val="TAH"/>
            </w:pPr>
            <w:r w:rsidRPr="00CA7D85">
              <w:t>U - S</w:t>
            </w:r>
          </w:p>
        </w:tc>
        <w:tc>
          <w:tcPr>
            <w:tcW w:w="3413" w:type="dxa"/>
            <w:shd w:val="clear" w:color="auto" w:fill="auto"/>
          </w:tcPr>
          <w:p w14:paraId="4A3D86C9" w14:textId="77777777" w:rsidR="00223DA8" w:rsidRPr="00CA7D85" w:rsidRDefault="00223DA8" w:rsidP="008D405A">
            <w:pPr>
              <w:pStyle w:val="TAH"/>
            </w:pPr>
            <w:r w:rsidRPr="00CA7D85">
              <w:t>Message</w:t>
            </w:r>
          </w:p>
        </w:tc>
        <w:tc>
          <w:tcPr>
            <w:tcW w:w="531" w:type="dxa"/>
            <w:tcBorders>
              <w:top w:val="nil"/>
            </w:tcBorders>
            <w:shd w:val="clear" w:color="auto" w:fill="auto"/>
          </w:tcPr>
          <w:p w14:paraId="3568AD01" w14:textId="77777777" w:rsidR="00223DA8" w:rsidRPr="00CA7D85" w:rsidRDefault="00223DA8" w:rsidP="008D405A">
            <w:pPr>
              <w:pStyle w:val="TAH"/>
            </w:pPr>
          </w:p>
        </w:tc>
        <w:tc>
          <w:tcPr>
            <w:tcW w:w="843" w:type="dxa"/>
            <w:tcBorders>
              <w:top w:val="nil"/>
            </w:tcBorders>
            <w:shd w:val="clear" w:color="auto" w:fill="auto"/>
          </w:tcPr>
          <w:p w14:paraId="0BC1CCFE" w14:textId="77777777" w:rsidR="00223DA8" w:rsidRPr="00CA7D85" w:rsidRDefault="00223DA8" w:rsidP="008D405A">
            <w:pPr>
              <w:pStyle w:val="TAH"/>
            </w:pPr>
          </w:p>
        </w:tc>
      </w:tr>
      <w:tr w:rsidR="00223DA8" w:rsidRPr="00CA7D85" w14:paraId="5D801129" w14:textId="77777777" w:rsidTr="008D405A">
        <w:tc>
          <w:tcPr>
            <w:tcW w:w="492" w:type="dxa"/>
            <w:shd w:val="clear" w:color="auto" w:fill="auto"/>
          </w:tcPr>
          <w:p w14:paraId="095A0E87" w14:textId="77777777" w:rsidR="00223DA8" w:rsidRPr="00CA7D85" w:rsidRDefault="00223DA8" w:rsidP="008D405A">
            <w:pPr>
              <w:pStyle w:val="TAC"/>
            </w:pPr>
            <w:r w:rsidRPr="00CA7D85">
              <w:rPr>
                <w:lang w:eastAsia="zh-CN"/>
              </w:rPr>
              <w:t>1</w:t>
            </w:r>
          </w:p>
        </w:tc>
        <w:tc>
          <w:tcPr>
            <w:tcW w:w="3843" w:type="dxa"/>
            <w:shd w:val="clear" w:color="auto" w:fill="auto"/>
          </w:tcPr>
          <w:p w14:paraId="5EEC0890" w14:textId="77777777" w:rsidR="00223DA8" w:rsidRPr="00CA7D85" w:rsidRDefault="00223DA8" w:rsidP="008D405A">
            <w:pPr>
              <w:pStyle w:val="TAL"/>
            </w:pPr>
            <w:r w:rsidRPr="00CA7D85">
              <w:t xml:space="preserve">The UE transmits an </w:t>
            </w:r>
            <w:r w:rsidRPr="00CA7D85">
              <w:rPr>
                <w:i/>
              </w:rPr>
              <w:t>CounterCheckResponse</w:t>
            </w:r>
            <w:r w:rsidRPr="00CA7D85">
              <w:t xml:space="preserve"> message on SRB1 over the MCG path/ Cell 1</w:t>
            </w:r>
          </w:p>
          <w:p w14:paraId="20116D02" w14:textId="77777777" w:rsidR="00223DA8" w:rsidRPr="00CA7D85" w:rsidRDefault="00223DA8" w:rsidP="008D405A">
            <w:pPr>
              <w:pStyle w:val="TAL"/>
            </w:pPr>
          </w:p>
          <w:p w14:paraId="578FA065" w14:textId="77777777" w:rsidR="00223DA8" w:rsidRPr="00CA7D85" w:rsidRDefault="00223DA8" w:rsidP="008D405A">
            <w:pPr>
              <w:pStyle w:val="TAL"/>
            </w:pPr>
            <w:r w:rsidRPr="00CA7D85">
              <w:t>Note: The UE RLC might re-transmit this message several times (no more than maxRetxThreshold) until RLC ACK is sent by the SS.</w:t>
            </w:r>
          </w:p>
        </w:tc>
        <w:tc>
          <w:tcPr>
            <w:tcW w:w="735" w:type="dxa"/>
            <w:shd w:val="clear" w:color="auto" w:fill="auto"/>
          </w:tcPr>
          <w:p w14:paraId="3C092526" w14:textId="77777777" w:rsidR="00223DA8" w:rsidRPr="00CA7D85" w:rsidRDefault="00223DA8" w:rsidP="008D405A">
            <w:pPr>
              <w:pStyle w:val="TAC"/>
            </w:pPr>
            <w:r w:rsidRPr="00CA7D85">
              <w:t>--&gt;</w:t>
            </w:r>
          </w:p>
        </w:tc>
        <w:tc>
          <w:tcPr>
            <w:tcW w:w="3413" w:type="dxa"/>
            <w:shd w:val="clear" w:color="auto" w:fill="auto"/>
          </w:tcPr>
          <w:p w14:paraId="45E2F035" w14:textId="77777777" w:rsidR="00223DA8" w:rsidRPr="00CA7D85" w:rsidRDefault="00223DA8" w:rsidP="008D405A">
            <w:pPr>
              <w:pStyle w:val="TAL"/>
            </w:pPr>
            <w:r w:rsidRPr="00CA7D85">
              <w:rPr>
                <w:i/>
              </w:rPr>
              <w:t>CounterCheckResponse</w:t>
            </w:r>
          </w:p>
        </w:tc>
        <w:tc>
          <w:tcPr>
            <w:tcW w:w="531" w:type="dxa"/>
            <w:shd w:val="clear" w:color="auto" w:fill="auto"/>
          </w:tcPr>
          <w:p w14:paraId="2E25ED15" w14:textId="77777777" w:rsidR="00223DA8" w:rsidRPr="00CA7D85" w:rsidRDefault="00223DA8" w:rsidP="008D405A">
            <w:pPr>
              <w:pStyle w:val="TAC"/>
            </w:pPr>
            <w:r w:rsidRPr="00CA7D85">
              <w:t>-</w:t>
            </w:r>
          </w:p>
        </w:tc>
        <w:tc>
          <w:tcPr>
            <w:tcW w:w="843" w:type="dxa"/>
            <w:shd w:val="clear" w:color="auto" w:fill="auto"/>
          </w:tcPr>
          <w:p w14:paraId="00051194" w14:textId="77777777" w:rsidR="00223DA8" w:rsidRPr="00CA7D85" w:rsidRDefault="00223DA8" w:rsidP="008D405A">
            <w:pPr>
              <w:pStyle w:val="TAC"/>
            </w:pPr>
            <w:r w:rsidRPr="00CA7D85">
              <w:t>-</w:t>
            </w:r>
          </w:p>
        </w:tc>
      </w:tr>
    </w:tbl>
    <w:p w14:paraId="151F4D28" w14:textId="77777777" w:rsidR="00223DA8" w:rsidRPr="00CA7D85" w:rsidRDefault="00223DA8" w:rsidP="00223DA8"/>
    <w:p w14:paraId="6CDFB126" w14:textId="77777777" w:rsidR="00223DA8" w:rsidRPr="00CA7D85" w:rsidRDefault="00223DA8" w:rsidP="00223DA8">
      <w:pPr>
        <w:pStyle w:val="TH"/>
      </w:pPr>
      <w:r w:rsidRPr="00CA7D85">
        <w:t>Table 8.2.2.2.2.3.2-4: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2"/>
        <w:gridCol w:w="3843"/>
        <w:gridCol w:w="735"/>
        <w:gridCol w:w="3413"/>
        <w:gridCol w:w="531"/>
        <w:gridCol w:w="843"/>
      </w:tblGrid>
      <w:tr w:rsidR="00223DA8" w:rsidRPr="00CA7D85" w14:paraId="654BE81B" w14:textId="77777777" w:rsidTr="008D405A">
        <w:tc>
          <w:tcPr>
            <w:tcW w:w="492" w:type="dxa"/>
            <w:tcBorders>
              <w:bottom w:val="nil"/>
            </w:tcBorders>
            <w:shd w:val="clear" w:color="auto" w:fill="auto"/>
          </w:tcPr>
          <w:p w14:paraId="5C9BF2CB" w14:textId="77777777" w:rsidR="00223DA8" w:rsidRPr="00CA7D85" w:rsidRDefault="00223DA8" w:rsidP="008D405A">
            <w:pPr>
              <w:pStyle w:val="TAH"/>
            </w:pPr>
            <w:r w:rsidRPr="00CA7D85">
              <w:t>St</w:t>
            </w:r>
          </w:p>
        </w:tc>
        <w:tc>
          <w:tcPr>
            <w:tcW w:w="3843" w:type="dxa"/>
            <w:tcBorders>
              <w:bottom w:val="nil"/>
            </w:tcBorders>
            <w:shd w:val="clear" w:color="auto" w:fill="auto"/>
          </w:tcPr>
          <w:p w14:paraId="65BE367A" w14:textId="77777777" w:rsidR="00223DA8" w:rsidRPr="00CA7D85" w:rsidRDefault="00223DA8" w:rsidP="008D405A">
            <w:pPr>
              <w:pStyle w:val="TAH"/>
            </w:pPr>
            <w:r w:rsidRPr="00CA7D85">
              <w:t>Procedure</w:t>
            </w:r>
          </w:p>
        </w:tc>
        <w:tc>
          <w:tcPr>
            <w:tcW w:w="4148" w:type="dxa"/>
            <w:gridSpan w:val="2"/>
            <w:shd w:val="clear" w:color="auto" w:fill="auto"/>
          </w:tcPr>
          <w:p w14:paraId="4D3CD344" w14:textId="77777777" w:rsidR="00223DA8" w:rsidRPr="00CA7D85" w:rsidRDefault="00223DA8" w:rsidP="008D405A">
            <w:pPr>
              <w:pStyle w:val="TAH"/>
            </w:pPr>
            <w:r w:rsidRPr="00CA7D85">
              <w:t>Message Sequence</w:t>
            </w:r>
          </w:p>
        </w:tc>
        <w:tc>
          <w:tcPr>
            <w:tcW w:w="531" w:type="dxa"/>
            <w:tcBorders>
              <w:bottom w:val="nil"/>
            </w:tcBorders>
            <w:shd w:val="clear" w:color="auto" w:fill="auto"/>
          </w:tcPr>
          <w:p w14:paraId="3181B597" w14:textId="77777777" w:rsidR="00223DA8" w:rsidRPr="00CA7D85" w:rsidRDefault="00223DA8" w:rsidP="008D405A">
            <w:pPr>
              <w:pStyle w:val="TAH"/>
            </w:pPr>
            <w:r w:rsidRPr="00CA7D85">
              <w:t>TP</w:t>
            </w:r>
          </w:p>
        </w:tc>
        <w:tc>
          <w:tcPr>
            <w:tcW w:w="843" w:type="dxa"/>
            <w:tcBorders>
              <w:bottom w:val="nil"/>
            </w:tcBorders>
            <w:shd w:val="clear" w:color="auto" w:fill="auto"/>
          </w:tcPr>
          <w:p w14:paraId="58202C2F" w14:textId="77777777" w:rsidR="00223DA8" w:rsidRPr="00CA7D85" w:rsidRDefault="00223DA8" w:rsidP="008D405A">
            <w:pPr>
              <w:pStyle w:val="TAH"/>
            </w:pPr>
            <w:r w:rsidRPr="00CA7D85">
              <w:t>Verdict</w:t>
            </w:r>
          </w:p>
        </w:tc>
      </w:tr>
      <w:tr w:rsidR="00223DA8" w:rsidRPr="00CA7D85" w14:paraId="2872AF39" w14:textId="77777777" w:rsidTr="008D405A">
        <w:tc>
          <w:tcPr>
            <w:tcW w:w="492" w:type="dxa"/>
            <w:tcBorders>
              <w:top w:val="nil"/>
            </w:tcBorders>
            <w:shd w:val="clear" w:color="auto" w:fill="auto"/>
          </w:tcPr>
          <w:p w14:paraId="2C143644" w14:textId="77777777" w:rsidR="00223DA8" w:rsidRPr="00CA7D85" w:rsidRDefault="00223DA8" w:rsidP="008D405A">
            <w:pPr>
              <w:pStyle w:val="TAH"/>
            </w:pPr>
          </w:p>
        </w:tc>
        <w:tc>
          <w:tcPr>
            <w:tcW w:w="3843" w:type="dxa"/>
            <w:tcBorders>
              <w:top w:val="nil"/>
            </w:tcBorders>
            <w:shd w:val="clear" w:color="auto" w:fill="auto"/>
          </w:tcPr>
          <w:p w14:paraId="1E729C1B" w14:textId="77777777" w:rsidR="00223DA8" w:rsidRPr="00CA7D85" w:rsidRDefault="00223DA8" w:rsidP="008D405A">
            <w:pPr>
              <w:pStyle w:val="TAH"/>
            </w:pPr>
          </w:p>
        </w:tc>
        <w:tc>
          <w:tcPr>
            <w:tcW w:w="735" w:type="dxa"/>
            <w:shd w:val="clear" w:color="auto" w:fill="auto"/>
          </w:tcPr>
          <w:p w14:paraId="2DDB83A3" w14:textId="77777777" w:rsidR="00223DA8" w:rsidRPr="00CA7D85" w:rsidRDefault="00223DA8" w:rsidP="008D405A">
            <w:pPr>
              <w:pStyle w:val="TAH"/>
            </w:pPr>
            <w:r w:rsidRPr="00CA7D85">
              <w:t>U - S</w:t>
            </w:r>
          </w:p>
        </w:tc>
        <w:tc>
          <w:tcPr>
            <w:tcW w:w="3413" w:type="dxa"/>
            <w:shd w:val="clear" w:color="auto" w:fill="auto"/>
          </w:tcPr>
          <w:p w14:paraId="5955D729" w14:textId="77777777" w:rsidR="00223DA8" w:rsidRPr="00CA7D85" w:rsidRDefault="00223DA8" w:rsidP="008D405A">
            <w:pPr>
              <w:pStyle w:val="TAH"/>
            </w:pPr>
            <w:r w:rsidRPr="00CA7D85">
              <w:t>Message</w:t>
            </w:r>
          </w:p>
        </w:tc>
        <w:tc>
          <w:tcPr>
            <w:tcW w:w="531" w:type="dxa"/>
            <w:tcBorders>
              <w:top w:val="nil"/>
            </w:tcBorders>
            <w:shd w:val="clear" w:color="auto" w:fill="auto"/>
          </w:tcPr>
          <w:p w14:paraId="4D2C1CA8" w14:textId="77777777" w:rsidR="00223DA8" w:rsidRPr="00CA7D85" w:rsidRDefault="00223DA8" w:rsidP="008D405A">
            <w:pPr>
              <w:pStyle w:val="TAH"/>
            </w:pPr>
          </w:p>
        </w:tc>
        <w:tc>
          <w:tcPr>
            <w:tcW w:w="843" w:type="dxa"/>
            <w:tcBorders>
              <w:top w:val="nil"/>
            </w:tcBorders>
            <w:shd w:val="clear" w:color="auto" w:fill="auto"/>
          </w:tcPr>
          <w:p w14:paraId="30542DED" w14:textId="77777777" w:rsidR="00223DA8" w:rsidRPr="00CA7D85" w:rsidRDefault="00223DA8" w:rsidP="008D405A">
            <w:pPr>
              <w:pStyle w:val="TAH"/>
            </w:pPr>
          </w:p>
        </w:tc>
      </w:tr>
      <w:tr w:rsidR="00223DA8" w:rsidRPr="00CA7D85" w14:paraId="6E54DF43" w14:textId="77777777" w:rsidTr="008D405A">
        <w:tc>
          <w:tcPr>
            <w:tcW w:w="492" w:type="dxa"/>
            <w:shd w:val="clear" w:color="auto" w:fill="auto"/>
          </w:tcPr>
          <w:p w14:paraId="52B8D42E" w14:textId="77777777" w:rsidR="00223DA8" w:rsidRPr="00CA7D85" w:rsidRDefault="00223DA8" w:rsidP="008D405A">
            <w:pPr>
              <w:pStyle w:val="TAC"/>
            </w:pPr>
            <w:r w:rsidRPr="00CA7D85">
              <w:rPr>
                <w:lang w:eastAsia="zh-CN"/>
              </w:rPr>
              <w:t>1</w:t>
            </w:r>
          </w:p>
        </w:tc>
        <w:tc>
          <w:tcPr>
            <w:tcW w:w="3843" w:type="dxa"/>
            <w:shd w:val="clear" w:color="auto" w:fill="auto"/>
          </w:tcPr>
          <w:p w14:paraId="17B0C493" w14:textId="77777777" w:rsidR="00223DA8" w:rsidRPr="00CA7D85" w:rsidRDefault="00223DA8" w:rsidP="008D405A">
            <w:pPr>
              <w:pStyle w:val="TAL"/>
            </w:pPr>
            <w:r w:rsidRPr="00CA7D85">
              <w:t xml:space="preserve">The UE transmits an </w:t>
            </w:r>
            <w:r w:rsidRPr="00CA7D85">
              <w:rPr>
                <w:i/>
              </w:rPr>
              <w:t>DLInformationTransfer</w:t>
            </w:r>
          </w:p>
          <w:p w14:paraId="73720966" w14:textId="77777777" w:rsidR="00223DA8" w:rsidRPr="00CA7D85" w:rsidRDefault="00223DA8" w:rsidP="008D405A">
            <w:pPr>
              <w:pStyle w:val="TAL"/>
            </w:pPr>
            <w:r w:rsidRPr="00CA7D85">
              <w:t>(IDENTITY RESPONSE) message on SRB2 over the MCG path/ Cell 1</w:t>
            </w:r>
          </w:p>
          <w:p w14:paraId="78DF91A0" w14:textId="77777777" w:rsidR="00223DA8" w:rsidRPr="00CA7D85" w:rsidRDefault="00223DA8" w:rsidP="008D405A">
            <w:pPr>
              <w:pStyle w:val="TAL"/>
            </w:pPr>
          </w:p>
          <w:p w14:paraId="33E2A5D4" w14:textId="77777777" w:rsidR="00223DA8" w:rsidRPr="00CA7D85" w:rsidRDefault="00223DA8" w:rsidP="008D405A">
            <w:pPr>
              <w:pStyle w:val="TAL"/>
            </w:pPr>
            <w:r w:rsidRPr="00CA7D85">
              <w:t>Note: The UE RLC might re-transmit this message several times (no more than maxRetxThreshold) until RLC ACK is sent by the SS.</w:t>
            </w:r>
          </w:p>
        </w:tc>
        <w:tc>
          <w:tcPr>
            <w:tcW w:w="735" w:type="dxa"/>
            <w:shd w:val="clear" w:color="auto" w:fill="auto"/>
          </w:tcPr>
          <w:p w14:paraId="190095DA" w14:textId="77777777" w:rsidR="00223DA8" w:rsidRPr="00CA7D85" w:rsidRDefault="00223DA8" w:rsidP="008D405A">
            <w:pPr>
              <w:pStyle w:val="TAC"/>
            </w:pPr>
            <w:r w:rsidRPr="00CA7D85">
              <w:t>--&gt;</w:t>
            </w:r>
          </w:p>
        </w:tc>
        <w:tc>
          <w:tcPr>
            <w:tcW w:w="3413" w:type="dxa"/>
            <w:shd w:val="clear" w:color="auto" w:fill="auto"/>
          </w:tcPr>
          <w:p w14:paraId="46818BE2" w14:textId="77777777" w:rsidR="00223DA8" w:rsidRPr="00CA7D85" w:rsidRDefault="00223DA8" w:rsidP="008D405A">
            <w:pPr>
              <w:pStyle w:val="TAL"/>
            </w:pPr>
            <w:r w:rsidRPr="00CA7D85">
              <w:rPr>
                <w:i/>
              </w:rPr>
              <w:t>DLInformationTransfer</w:t>
            </w:r>
          </w:p>
          <w:p w14:paraId="72E04613" w14:textId="77777777" w:rsidR="00223DA8" w:rsidRPr="00CA7D85" w:rsidRDefault="00223DA8" w:rsidP="008D405A">
            <w:pPr>
              <w:pStyle w:val="TAL"/>
            </w:pPr>
            <w:r w:rsidRPr="00CA7D85">
              <w:t>(IDENTITY RESPONSE)</w:t>
            </w:r>
          </w:p>
        </w:tc>
        <w:tc>
          <w:tcPr>
            <w:tcW w:w="531" w:type="dxa"/>
            <w:shd w:val="clear" w:color="auto" w:fill="auto"/>
          </w:tcPr>
          <w:p w14:paraId="20ED331A" w14:textId="77777777" w:rsidR="00223DA8" w:rsidRPr="00CA7D85" w:rsidRDefault="00223DA8" w:rsidP="008D405A">
            <w:pPr>
              <w:pStyle w:val="TAC"/>
            </w:pPr>
            <w:r w:rsidRPr="00CA7D85">
              <w:t>-</w:t>
            </w:r>
          </w:p>
        </w:tc>
        <w:tc>
          <w:tcPr>
            <w:tcW w:w="843" w:type="dxa"/>
            <w:shd w:val="clear" w:color="auto" w:fill="auto"/>
          </w:tcPr>
          <w:p w14:paraId="46CE2B03" w14:textId="77777777" w:rsidR="00223DA8" w:rsidRPr="00CA7D85" w:rsidRDefault="00223DA8" w:rsidP="008D405A">
            <w:pPr>
              <w:pStyle w:val="TAC"/>
            </w:pPr>
            <w:r w:rsidRPr="00CA7D85">
              <w:t>-</w:t>
            </w:r>
          </w:p>
        </w:tc>
      </w:tr>
    </w:tbl>
    <w:p w14:paraId="490610FD" w14:textId="77777777" w:rsidR="00223DA8" w:rsidRPr="00CA7D85" w:rsidRDefault="00223DA8" w:rsidP="00223DA8"/>
    <w:p w14:paraId="08C6994C" w14:textId="77777777" w:rsidR="00223DA8" w:rsidRPr="00CA7D85" w:rsidRDefault="00223DA8" w:rsidP="00223DA8">
      <w:pPr>
        <w:pStyle w:val="H6"/>
      </w:pPr>
      <w:r w:rsidRPr="00CA7D85">
        <w:t>8.2.2.2.2.3.3</w:t>
      </w:r>
      <w:r w:rsidRPr="00CA7D85">
        <w:tab/>
        <w:t>Specific message contents</w:t>
      </w:r>
    </w:p>
    <w:p w14:paraId="45F3B4DA" w14:textId="77777777" w:rsidR="00223DA8" w:rsidRPr="00CA7D85" w:rsidRDefault="00223DA8" w:rsidP="00223DA8">
      <w:pPr>
        <w:pStyle w:val="TH"/>
      </w:pPr>
      <w:r w:rsidRPr="00CA7D85">
        <w:t>Table 8.2.2.2.2.3.3-1: RRCReconfiguration (Table 8.2.2.2.2.3.2-1, Step 2 and Step 1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23DA8" w:rsidRPr="00CA7D85" w14:paraId="60CB4D5A" w14:textId="77777777" w:rsidTr="008D405A">
        <w:tc>
          <w:tcPr>
            <w:tcW w:w="9738" w:type="dxa"/>
            <w:gridSpan w:val="4"/>
          </w:tcPr>
          <w:p w14:paraId="316DEA89" w14:textId="77777777" w:rsidR="00223DA8" w:rsidRPr="00CA7D85" w:rsidRDefault="00223DA8" w:rsidP="008D405A">
            <w:pPr>
              <w:pStyle w:val="TAL"/>
            </w:pPr>
            <w:r w:rsidRPr="00CA7D85">
              <w:t>Derivation Path: TS 38.508-1 [4], Table 4.6.1-13 with condition NR-DC</w:t>
            </w:r>
          </w:p>
        </w:tc>
      </w:tr>
      <w:tr w:rsidR="00223DA8" w:rsidRPr="00CA7D85" w14:paraId="2834FD16" w14:textId="77777777" w:rsidTr="008D405A">
        <w:tblPrEx>
          <w:tblCellMar>
            <w:left w:w="108" w:type="dxa"/>
            <w:right w:w="108" w:type="dxa"/>
          </w:tblCellMar>
        </w:tblPrEx>
        <w:tc>
          <w:tcPr>
            <w:tcW w:w="4535" w:type="dxa"/>
          </w:tcPr>
          <w:p w14:paraId="72636FC0" w14:textId="77777777" w:rsidR="00223DA8" w:rsidRPr="00CA7D85" w:rsidRDefault="00223DA8" w:rsidP="008D405A">
            <w:pPr>
              <w:pStyle w:val="TAH"/>
            </w:pPr>
            <w:r w:rsidRPr="00CA7D85">
              <w:t>Information Element</w:t>
            </w:r>
          </w:p>
        </w:tc>
        <w:tc>
          <w:tcPr>
            <w:tcW w:w="2267" w:type="dxa"/>
          </w:tcPr>
          <w:p w14:paraId="6BC314D4" w14:textId="77777777" w:rsidR="00223DA8" w:rsidRPr="00CA7D85" w:rsidRDefault="00223DA8" w:rsidP="008D405A">
            <w:pPr>
              <w:pStyle w:val="TAH"/>
            </w:pPr>
            <w:r w:rsidRPr="00CA7D85">
              <w:t>Value/remark</w:t>
            </w:r>
          </w:p>
        </w:tc>
        <w:tc>
          <w:tcPr>
            <w:tcW w:w="1700" w:type="dxa"/>
          </w:tcPr>
          <w:p w14:paraId="3603016D" w14:textId="77777777" w:rsidR="00223DA8" w:rsidRPr="00CA7D85" w:rsidRDefault="00223DA8" w:rsidP="008D405A">
            <w:pPr>
              <w:pStyle w:val="TAH"/>
            </w:pPr>
            <w:r w:rsidRPr="00CA7D85">
              <w:t>Comment</w:t>
            </w:r>
          </w:p>
        </w:tc>
        <w:tc>
          <w:tcPr>
            <w:tcW w:w="1245" w:type="dxa"/>
          </w:tcPr>
          <w:p w14:paraId="2C5A888B" w14:textId="77777777" w:rsidR="00223DA8" w:rsidRPr="00CA7D85" w:rsidRDefault="00223DA8" w:rsidP="008D405A">
            <w:pPr>
              <w:pStyle w:val="TAH"/>
            </w:pPr>
            <w:r w:rsidRPr="00CA7D85">
              <w:t>Condition</w:t>
            </w:r>
          </w:p>
        </w:tc>
      </w:tr>
      <w:tr w:rsidR="00223DA8" w:rsidRPr="00CA7D85" w14:paraId="48BEB727" w14:textId="77777777" w:rsidTr="008D405A">
        <w:tblPrEx>
          <w:tblCellMar>
            <w:left w:w="108" w:type="dxa"/>
            <w:right w:w="108" w:type="dxa"/>
          </w:tblCellMar>
        </w:tblPrEx>
        <w:tc>
          <w:tcPr>
            <w:tcW w:w="4535" w:type="dxa"/>
          </w:tcPr>
          <w:p w14:paraId="13DDFE80" w14:textId="77777777" w:rsidR="00223DA8" w:rsidRPr="00CA7D85" w:rsidRDefault="00223DA8" w:rsidP="008D405A">
            <w:pPr>
              <w:pStyle w:val="TAL"/>
            </w:pPr>
            <w:r w:rsidRPr="00CA7D85">
              <w:t>RRCReconfiguration ::= SEQUENCE {</w:t>
            </w:r>
          </w:p>
        </w:tc>
        <w:tc>
          <w:tcPr>
            <w:tcW w:w="2267" w:type="dxa"/>
          </w:tcPr>
          <w:p w14:paraId="46792F3E" w14:textId="77777777" w:rsidR="00223DA8" w:rsidRPr="00CA7D85" w:rsidRDefault="00223DA8" w:rsidP="008D405A">
            <w:pPr>
              <w:pStyle w:val="TAL"/>
            </w:pPr>
          </w:p>
        </w:tc>
        <w:tc>
          <w:tcPr>
            <w:tcW w:w="1700" w:type="dxa"/>
          </w:tcPr>
          <w:p w14:paraId="321646F3" w14:textId="77777777" w:rsidR="00223DA8" w:rsidRPr="00CA7D85" w:rsidRDefault="00223DA8" w:rsidP="008D405A">
            <w:pPr>
              <w:pStyle w:val="TAL"/>
            </w:pPr>
          </w:p>
        </w:tc>
        <w:tc>
          <w:tcPr>
            <w:tcW w:w="1245" w:type="dxa"/>
          </w:tcPr>
          <w:p w14:paraId="1BACA18F" w14:textId="77777777" w:rsidR="00223DA8" w:rsidRPr="00CA7D85" w:rsidRDefault="00223DA8" w:rsidP="008D405A">
            <w:pPr>
              <w:pStyle w:val="TAL"/>
            </w:pPr>
          </w:p>
        </w:tc>
      </w:tr>
      <w:tr w:rsidR="00223DA8" w:rsidRPr="00CA7D85" w14:paraId="6114EB0A" w14:textId="77777777" w:rsidTr="008D405A">
        <w:tblPrEx>
          <w:tblCellMar>
            <w:left w:w="108" w:type="dxa"/>
            <w:right w:w="108" w:type="dxa"/>
          </w:tblCellMar>
        </w:tblPrEx>
        <w:tc>
          <w:tcPr>
            <w:tcW w:w="4535" w:type="dxa"/>
          </w:tcPr>
          <w:p w14:paraId="57852297" w14:textId="77777777" w:rsidR="00223DA8" w:rsidRPr="00CA7D85" w:rsidRDefault="00223DA8" w:rsidP="008D405A">
            <w:pPr>
              <w:pStyle w:val="TAL"/>
            </w:pPr>
            <w:r w:rsidRPr="00CA7D85">
              <w:t xml:space="preserve">  criticalExtensions CHOICE {</w:t>
            </w:r>
          </w:p>
        </w:tc>
        <w:tc>
          <w:tcPr>
            <w:tcW w:w="2267" w:type="dxa"/>
          </w:tcPr>
          <w:p w14:paraId="298CE960" w14:textId="77777777" w:rsidR="00223DA8" w:rsidRPr="00CA7D85" w:rsidRDefault="00223DA8" w:rsidP="008D405A">
            <w:pPr>
              <w:pStyle w:val="TAL"/>
            </w:pPr>
          </w:p>
        </w:tc>
        <w:tc>
          <w:tcPr>
            <w:tcW w:w="1700" w:type="dxa"/>
          </w:tcPr>
          <w:p w14:paraId="1DE1DEA5" w14:textId="77777777" w:rsidR="00223DA8" w:rsidRPr="00CA7D85" w:rsidRDefault="00223DA8" w:rsidP="008D405A">
            <w:pPr>
              <w:pStyle w:val="TAL"/>
            </w:pPr>
          </w:p>
        </w:tc>
        <w:tc>
          <w:tcPr>
            <w:tcW w:w="1245" w:type="dxa"/>
          </w:tcPr>
          <w:p w14:paraId="7D272074" w14:textId="77777777" w:rsidR="00223DA8" w:rsidRPr="00CA7D85" w:rsidRDefault="00223DA8" w:rsidP="008D405A">
            <w:pPr>
              <w:pStyle w:val="TAL"/>
            </w:pPr>
          </w:p>
        </w:tc>
      </w:tr>
      <w:tr w:rsidR="00223DA8" w:rsidRPr="00CA7D85" w14:paraId="03A94C5B" w14:textId="77777777" w:rsidTr="008D405A">
        <w:tblPrEx>
          <w:tblCellMar>
            <w:left w:w="108" w:type="dxa"/>
            <w:right w:w="108" w:type="dxa"/>
          </w:tblCellMar>
        </w:tblPrEx>
        <w:tc>
          <w:tcPr>
            <w:tcW w:w="4535" w:type="dxa"/>
            <w:tcBorders>
              <w:bottom w:val="single" w:sz="4" w:space="0" w:color="auto"/>
            </w:tcBorders>
          </w:tcPr>
          <w:p w14:paraId="7A89C3DC" w14:textId="77777777" w:rsidR="00223DA8" w:rsidRPr="00CA7D85" w:rsidRDefault="00223DA8" w:rsidP="008D405A">
            <w:pPr>
              <w:pStyle w:val="TAL"/>
            </w:pPr>
            <w:r w:rsidRPr="00CA7D85">
              <w:t xml:space="preserve">    rrcReconfiguration SEQUENCE {</w:t>
            </w:r>
          </w:p>
        </w:tc>
        <w:tc>
          <w:tcPr>
            <w:tcW w:w="2267" w:type="dxa"/>
          </w:tcPr>
          <w:p w14:paraId="122BB7F9" w14:textId="77777777" w:rsidR="00223DA8" w:rsidRPr="00CA7D85" w:rsidRDefault="00223DA8" w:rsidP="008D405A">
            <w:pPr>
              <w:pStyle w:val="TAL"/>
            </w:pPr>
          </w:p>
        </w:tc>
        <w:tc>
          <w:tcPr>
            <w:tcW w:w="1700" w:type="dxa"/>
          </w:tcPr>
          <w:p w14:paraId="323D9869" w14:textId="77777777" w:rsidR="00223DA8" w:rsidRPr="00CA7D85" w:rsidRDefault="00223DA8" w:rsidP="008D405A">
            <w:pPr>
              <w:pStyle w:val="TAL"/>
            </w:pPr>
          </w:p>
        </w:tc>
        <w:tc>
          <w:tcPr>
            <w:tcW w:w="1245" w:type="dxa"/>
          </w:tcPr>
          <w:p w14:paraId="000CBC88" w14:textId="77777777" w:rsidR="00223DA8" w:rsidRPr="00CA7D85" w:rsidRDefault="00223DA8" w:rsidP="008D405A">
            <w:pPr>
              <w:pStyle w:val="TAL"/>
            </w:pPr>
          </w:p>
        </w:tc>
      </w:tr>
      <w:tr w:rsidR="00223DA8" w:rsidRPr="00CA7D85" w14:paraId="5B922298" w14:textId="77777777" w:rsidTr="008D405A">
        <w:tblPrEx>
          <w:tblLook w:val="04A0" w:firstRow="1" w:lastRow="0" w:firstColumn="1" w:lastColumn="0" w:noHBand="0" w:noVBand="1"/>
        </w:tblPrEx>
        <w:tc>
          <w:tcPr>
            <w:tcW w:w="4535" w:type="dxa"/>
            <w:tcBorders>
              <w:top w:val="nil"/>
              <w:left w:val="single" w:sz="4" w:space="0" w:color="auto"/>
              <w:bottom w:val="nil"/>
              <w:right w:val="single" w:sz="4" w:space="0" w:color="auto"/>
            </w:tcBorders>
            <w:tcMar>
              <w:top w:w="0" w:type="dxa"/>
              <w:left w:w="108" w:type="dxa"/>
              <w:bottom w:w="0" w:type="dxa"/>
              <w:right w:w="108" w:type="dxa"/>
            </w:tcMar>
          </w:tcPr>
          <w:p w14:paraId="10E2F337" w14:textId="77777777" w:rsidR="00223DA8" w:rsidRPr="00CA7D85" w:rsidRDefault="00223DA8" w:rsidP="008D405A">
            <w:pPr>
              <w:keepNext/>
              <w:keepLines/>
              <w:spacing w:after="0"/>
              <w:rPr>
                <w:rFonts w:ascii="Arial" w:hAnsi="Arial"/>
                <w:sz w:val="18"/>
              </w:rPr>
            </w:pPr>
            <w:r w:rsidRPr="00CA7D85">
              <w:rPr>
                <w:rFonts w:ascii="Arial" w:hAnsi="Arial"/>
                <w:sz w:val="18"/>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92FEE" w14:textId="77777777" w:rsidR="00223DA8" w:rsidRPr="00CA7D85" w:rsidRDefault="00223DA8" w:rsidP="008D405A">
            <w:pPr>
              <w:keepNext/>
              <w:keepLines/>
              <w:spacing w:after="0"/>
              <w:rPr>
                <w:rFonts w:ascii="Arial" w:hAnsi="Arial"/>
                <w:sz w:val="18"/>
              </w:rPr>
            </w:pPr>
            <w:r w:rsidRPr="00CA7D85">
              <w:rPr>
                <w:rFonts w:ascii="Arial" w:hAnsi="Arial"/>
                <w:sz w:val="18"/>
              </w:rPr>
              <w:t>RadioBearer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B8E3" w14:textId="77777777" w:rsidR="00223DA8" w:rsidRPr="00CA7D85" w:rsidRDefault="00223DA8" w:rsidP="008D405A">
            <w:pPr>
              <w:keepNext/>
              <w:keepLines/>
              <w:spacing w:after="0"/>
              <w:rPr>
                <w:rFonts w:ascii="Arial" w:hAnsi="Arial"/>
                <w:sz w:val="18"/>
              </w:rPr>
            </w:pPr>
            <w:r w:rsidRPr="00CA7D85">
              <w:rPr>
                <w:rFonts w:ascii="Arial" w:hAnsi="Arial"/>
                <w:sz w:val="18"/>
              </w:rPr>
              <w:t>Table 8.2.2.2.2.3.3-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1B4CE" w14:textId="77777777" w:rsidR="00223DA8" w:rsidRPr="00CA7D85" w:rsidRDefault="00223DA8" w:rsidP="008D405A">
            <w:pPr>
              <w:keepNext/>
              <w:keepLines/>
              <w:spacing w:after="0"/>
              <w:rPr>
                <w:rFonts w:ascii="Arial" w:hAnsi="Arial"/>
                <w:sz w:val="18"/>
              </w:rPr>
            </w:pPr>
          </w:p>
        </w:tc>
      </w:tr>
      <w:tr w:rsidR="00223DA8" w:rsidRPr="00CA7D85" w14:paraId="32D432C6" w14:textId="77777777" w:rsidTr="008D405A">
        <w:tblPrEx>
          <w:tblCellMar>
            <w:left w:w="108" w:type="dxa"/>
            <w:right w:w="108" w:type="dxa"/>
          </w:tblCellMar>
        </w:tblPrEx>
        <w:tc>
          <w:tcPr>
            <w:tcW w:w="4535" w:type="dxa"/>
            <w:tcBorders>
              <w:bottom w:val="single" w:sz="4" w:space="0" w:color="auto"/>
            </w:tcBorders>
          </w:tcPr>
          <w:p w14:paraId="1046004E" w14:textId="77777777" w:rsidR="00223DA8" w:rsidRPr="00CA7D85" w:rsidRDefault="00223DA8" w:rsidP="008D405A">
            <w:pPr>
              <w:pStyle w:val="TAL"/>
            </w:pPr>
            <w:r w:rsidRPr="00CA7D85">
              <w:t xml:space="preserve">      nonCriticalExtension SEQUENCE {</w:t>
            </w:r>
          </w:p>
        </w:tc>
        <w:tc>
          <w:tcPr>
            <w:tcW w:w="2267" w:type="dxa"/>
          </w:tcPr>
          <w:p w14:paraId="68867711" w14:textId="77777777" w:rsidR="00223DA8" w:rsidRPr="00CA7D85" w:rsidRDefault="00223DA8" w:rsidP="008D405A">
            <w:pPr>
              <w:pStyle w:val="TAL"/>
            </w:pPr>
          </w:p>
        </w:tc>
        <w:tc>
          <w:tcPr>
            <w:tcW w:w="1700" w:type="dxa"/>
          </w:tcPr>
          <w:p w14:paraId="0992B300" w14:textId="77777777" w:rsidR="00223DA8" w:rsidRPr="00CA7D85" w:rsidRDefault="00223DA8" w:rsidP="008D405A">
            <w:pPr>
              <w:pStyle w:val="TAL"/>
            </w:pPr>
          </w:p>
        </w:tc>
        <w:tc>
          <w:tcPr>
            <w:tcW w:w="1245" w:type="dxa"/>
          </w:tcPr>
          <w:p w14:paraId="5BE9C916" w14:textId="77777777" w:rsidR="00223DA8" w:rsidRPr="00CA7D85" w:rsidRDefault="00223DA8" w:rsidP="008D405A">
            <w:pPr>
              <w:pStyle w:val="TAL"/>
            </w:pPr>
          </w:p>
        </w:tc>
      </w:tr>
      <w:tr w:rsidR="00223DA8" w:rsidRPr="00CA7D85" w14:paraId="6759BC47" w14:textId="77777777" w:rsidTr="008D405A">
        <w:tblPrEx>
          <w:tblCellMar>
            <w:left w:w="108" w:type="dxa"/>
            <w:right w:w="108" w:type="dxa"/>
          </w:tblCellMar>
        </w:tblPrEx>
        <w:tc>
          <w:tcPr>
            <w:tcW w:w="4535" w:type="dxa"/>
            <w:tcBorders>
              <w:bottom w:val="single" w:sz="4" w:space="0" w:color="auto"/>
            </w:tcBorders>
          </w:tcPr>
          <w:p w14:paraId="11ACB158" w14:textId="77777777" w:rsidR="00223DA8" w:rsidRPr="00CA7D85" w:rsidRDefault="00223DA8" w:rsidP="008D405A">
            <w:pPr>
              <w:pStyle w:val="TAL"/>
            </w:pPr>
            <w:r w:rsidRPr="00CA7D85">
              <w:t xml:space="preserve">        nonCriticalExtension SEQUENCE {</w:t>
            </w:r>
          </w:p>
        </w:tc>
        <w:tc>
          <w:tcPr>
            <w:tcW w:w="2267" w:type="dxa"/>
          </w:tcPr>
          <w:p w14:paraId="291C4786" w14:textId="77777777" w:rsidR="00223DA8" w:rsidRPr="00CA7D85" w:rsidRDefault="00223DA8" w:rsidP="008D405A">
            <w:pPr>
              <w:pStyle w:val="TAL"/>
            </w:pPr>
          </w:p>
        </w:tc>
        <w:tc>
          <w:tcPr>
            <w:tcW w:w="1700" w:type="dxa"/>
          </w:tcPr>
          <w:p w14:paraId="3CF0AF41" w14:textId="77777777" w:rsidR="00223DA8" w:rsidRPr="00CA7D85" w:rsidRDefault="00223DA8" w:rsidP="008D405A">
            <w:pPr>
              <w:pStyle w:val="TAL"/>
            </w:pPr>
          </w:p>
        </w:tc>
        <w:tc>
          <w:tcPr>
            <w:tcW w:w="1245" w:type="dxa"/>
          </w:tcPr>
          <w:p w14:paraId="788026B4" w14:textId="77777777" w:rsidR="00223DA8" w:rsidRPr="00CA7D85" w:rsidRDefault="00223DA8" w:rsidP="008D405A">
            <w:pPr>
              <w:pStyle w:val="TAL"/>
            </w:pPr>
          </w:p>
        </w:tc>
      </w:tr>
      <w:tr w:rsidR="00223DA8" w:rsidRPr="00CA7D85" w14:paraId="6398B9A1" w14:textId="77777777" w:rsidTr="008D405A">
        <w:tblPrEx>
          <w:tblCellMar>
            <w:left w:w="108" w:type="dxa"/>
            <w:right w:w="108" w:type="dxa"/>
          </w:tblCellMar>
        </w:tblPrEx>
        <w:tc>
          <w:tcPr>
            <w:tcW w:w="4535" w:type="dxa"/>
            <w:tcBorders>
              <w:bottom w:val="single" w:sz="4" w:space="0" w:color="auto"/>
            </w:tcBorders>
          </w:tcPr>
          <w:p w14:paraId="7898D76A" w14:textId="77777777" w:rsidR="00223DA8" w:rsidRPr="00CA7D85" w:rsidRDefault="00223DA8" w:rsidP="008D405A">
            <w:pPr>
              <w:pStyle w:val="TAL"/>
            </w:pPr>
            <w:r w:rsidRPr="00CA7D85">
              <w:t xml:space="preserve">            mrdc-SecondaryCellGroupConfig CHOICE {</w:t>
            </w:r>
          </w:p>
        </w:tc>
        <w:tc>
          <w:tcPr>
            <w:tcW w:w="2267" w:type="dxa"/>
          </w:tcPr>
          <w:p w14:paraId="1A8D05BB" w14:textId="77777777" w:rsidR="00223DA8" w:rsidRPr="00CA7D85" w:rsidRDefault="00223DA8" w:rsidP="008D405A">
            <w:pPr>
              <w:pStyle w:val="TAL"/>
            </w:pPr>
          </w:p>
        </w:tc>
        <w:tc>
          <w:tcPr>
            <w:tcW w:w="1700" w:type="dxa"/>
          </w:tcPr>
          <w:p w14:paraId="2F21931A" w14:textId="77777777" w:rsidR="00223DA8" w:rsidRPr="00CA7D85" w:rsidRDefault="00223DA8" w:rsidP="008D405A">
            <w:pPr>
              <w:pStyle w:val="TAL"/>
            </w:pPr>
          </w:p>
        </w:tc>
        <w:tc>
          <w:tcPr>
            <w:tcW w:w="1245" w:type="dxa"/>
          </w:tcPr>
          <w:p w14:paraId="361520D1" w14:textId="77777777" w:rsidR="00223DA8" w:rsidRPr="00CA7D85" w:rsidRDefault="00223DA8" w:rsidP="008D405A">
            <w:pPr>
              <w:pStyle w:val="TAL"/>
            </w:pPr>
          </w:p>
        </w:tc>
      </w:tr>
      <w:tr w:rsidR="00223DA8" w:rsidRPr="00CA7D85" w14:paraId="084A93DD" w14:textId="77777777" w:rsidTr="008D405A">
        <w:tblPrEx>
          <w:tblCellMar>
            <w:left w:w="108" w:type="dxa"/>
            <w:right w:w="108" w:type="dxa"/>
          </w:tblCellMar>
        </w:tblPrEx>
        <w:tc>
          <w:tcPr>
            <w:tcW w:w="4535" w:type="dxa"/>
            <w:tcBorders>
              <w:bottom w:val="single" w:sz="4" w:space="0" w:color="auto"/>
            </w:tcBorders>
          </w:tcPr>
          <w:p w14:paraId="75164F2B" w14:textId="77777777" w:rsidR="00223DA8" w:rsidRPr="00CA7D85" w:rsidRDefault="00223DA8" w:rsidP="008D405A">
            <w:pPr>
              <w:pStyle w:val="TAL"/>
            </w:pPr>
            <w:r w:rsidRPr="00CA7D85">
              <w:t xml:space="preserve">              setup SEQUENCE {</w:t>
            </w:r>
          </w:p>
        </w:tc>
        <w:tc>
          <w:tcPr>
            <w:tcW w:w="2267" w:type="dxa"/>
          </w:tcPr>
          <w:p w14:paraId="73E82439" w14:textId="77777777" w:rsidR="00223DA8" w:rsidRPr="00CA7D85" w:rsidRDefault="00223DA8" w:rsidP="008D405A">
            <w:pPr>
              <w:pStyle w:val="TAL"/>
            </w:pPr>
          </w:p>
        </w:tc>
        <w:tc>
          <w:tcPr>
            <w:tcW w:w="1700" w:type="dxa"/>
          </w:tcPr>
          <w:p w14:paraId="2BC2856F" w14:textId="77777777" w:rsidR="00223DA8" w:rsidRPr="00CA7D85" w:rsidRDefault="00223DA8" w:rsidP="008D405A">
            <w:pPr>
              <w:pStyle w:val="TAL"/>
            </w:pPr>
          </w:p>
        </w:tc>
        <w:tc>
          <w:tcPr>
            <w:tcW w:w="1245" w:type="dxa"/>
          </w:tcPr>
          <w:p w14:paraId="6085CE5C" w14:textId="77777777" w:rsidR="00223DA8" w:rsidRPr="00CA7D85" w:rsidRDefault="00223DA8" w:rsidP="008D405A">
            <w:pPr>
              <w:pStyle w:val="TAL"/>
            </w:pPr>
          </w:p>
        </w:tc>
      </w:tr>
      <w:tr w:rsidR="00223DA8" w:rsidRPr="00CA7D85" w14:paraId="0FB433D2" w14:textId="77777777" w:rsidTr="008D405A">
        <w:tblPrEx>
          <w:tblCellMar>
            <w:left w:w="108" w:type="dxa"/>
            <w:right w:w="108" w:type="dxa"/>
          </w:tblCellMar>
        </w:tblPrEx>
        <w:tc>
          <w:tcPr>
            <w:tcW w:w="4535" w:type="dxa"/>
            <w:tcBorders>
              <w:bottom w:val="single" w:sz="4" w:space="0" w:color="auto"/>
            </w:tcBorders>
          </w:tcPr>
          <w:p w14:paraId="3017431A" w14:textId="77777777" w:rsidR="00223DA8" w:rsidRPr="00CA7D85" w:rsidRDefault="00223DA8" w:rsidP="008D405A">
            <w:pPr>
              <w:pStyle w:val="TAL"/>
            </w:pPr>
            <w:r w:rsidRPr="00CA7D85">
              <w:t xml:space="preserve">                mrdc-SecondaryCellGroup CHOICE {</w:t>
            </w:r>
          </w:p>
        </w:tc>
        <w:tc>
          <w:tcPr>
            <w:tcW w:w="2267" w:type="dxa"/>
          </w:tcPr>
          <w:p w14:paraId="077610AB" w14:textId="77777777" w:rsidR="00223DA8" w:rsidRPr="00CA7D85" w:rsidRDefault="00223DA8" w:rsidP="008D405A">
            <w:pPr>
              <w:pStyle w:val="TAL"/>
            </w:pPr>
          </w:p>
        </w:tc>
        <w:tc>
          <w:tcPr>
            <w:tcW w:w="1700" w:type="dxa"/>
          </w:tcPr>
          <w:p w14:paraId="576A29E4" w14:textId="77777777" w:rsidR="00223DA8" w:rsidRPr="00CA7D85" w:rsidRDefault="00223DA8" w:rsidP="008D405A">
            <w:pPr>
              <w:pStyle w:val="TAL"/>
            </w:pPr>
          </w:p>
        </w:tc>
        <w:tc>
          <w:tcPr>
            <w:tcW w:w="1245" w:type="dxa"/>
          </w:tcPr>
          <w:p w14:paraId="1ED5EB65" w14:textId="77777777" w:rsidR="00223DA8" w:rsidRPr="00CA7D85" w:rsidRDefault="00223DA8" w:rsidP="008D405A">
            <w:pPr>
              <w:pStyle w:val="TAL"/>
            </w:pPr>
          </w:p>
        </w:tc>
      </w:tr>
      <w:tr w:rsidR="00223DA8" w:rsidRPr="00CA7D85" w14:paraId="354BCD3D" w14:textId="77777777" w:rsidTr="008D405A">
        <w:tblPrEx>
          <w:tblCellMar>
            <w:left w:w="108" w:type="dxa"/>
            <w:right w:w="108" w:type="dxa"/>
          </w:tblCellMar>
        </w:tblPrEx>
        <w:tc>
          <w:tcPr>
            <w:tcW w:w="4535" w:type="dxa"/>
            <w:tcBorders>
              <w:bottom w:val="single" w:sz="4" w:space="0" w:color="auto"/>
            </w:tcBorders>
          </w:tcPr>
          <w:p w14:paraId="0F34C6A0" w14:textId="77777777" w:rsidR="00223DA8" w:rsidRPr="00CA7D85" w:rsidRDefault="00223DA8" w:rsidP="008D405A">
            <w:pPr>
              <w:pStyle w:val="TAL"/>
            </w:pPr>
            <w:r w:rsidRPr="00CA7D85">
              <w:t xml:space="preserve">                  nr-SCG</w:t>
            </w:r>
          </w:p>
        </w:tc>
        <w:tc>
          <w:tcPr>
            <w:tcW w:w="2267" w:type="dxa"/>
          </w:tcPr>
          <w:p w14:paraId="76B4989A" w14:textId="77777777" w:rsidR="00223DA8" w:rsidRPr="00CA7D85" w:rsidRDefault="00223DA8" w:rsidP="008D405A">
            <w:pPr>
              <w:pStyle w:val="TAL"/>
            </w:pPr>
            <w:r w:rsidRPr="00CA7D85">
              <w:t>RRCReconfiguration-SCG</w:t>
            </w:r>
          </w:p>
        </w:tc>
        <w:tc>
          <w:tcPr>
            <w:tcW w:w="1700" w:type="dxa"/>
          </w:tcPr>
          <w:p w14:paraId="094F39CB" w14:textId="77777777" w:rsidR="00223DA8" w:rsidRPr="00CA7D85" w:rsidRDefault="00223DA8" w:rsidP="008D405A">
            <w:pPr>
              <w:pStyle w:val="TAL"/>
            </w:pPr>
            <w:r w:rsidRPr="00CA7D85">
              <w:t>Table 8.2.2.2.2.3.3-5</w:t>
            </w:r>
          </w:p>
        </w:tc>
        <w:tc>
          <w:tcPr>
            <w:tcW w:w="1245" w:type="dxa"/>
          </w:tcPr>
          <w:p w14:paraId="3F68DF50" w14:textId="77777777" w:rsidR="00223DA8" w:rsidRPr="00CA7D85" w:rsidRDefault="00223DA8" w:rsidP="008D405A">
            <w:pPr>
              <w:pStyle w:val="TAL"/>
            </w:pPr>
          </w:p>
        </w:tc>
      </w:tr>
      <w:tr w:rsidR="00223DA8" w:rsidRPr="00CA7D85" w14:paraId="5F1D088A" w14:textId="77777777" w:rsidTr="008D405A">
        <w:tblPrEx>
          <w:tblCellMar>
            <w:left w:w="108" w:type="dxa"/>
            <w:right w:w="108" w:type="dxa"/>
          </w:tblCellMar>
        </w:tblPrEx>
        <w:tc>
          <w:tcPr>
            <w:tcW w:w="4535" w:type="dxa"/>
            <w:tcBorders>
              <w:bottom w:val="single" w:sz="4" w:space="0" w:color="auto"/>
            </w:tcBorders>
          </w:tcPr>
          <w:p w14:paraId="380D7A72" w14:textId="77777777" w:rsidR="00223DA8" w:rsidRPr="00CA7D85" w:rsidRDefault="00223DA8" w:rsidP="008D405A">
            <w:pPr>
              <w:pStyle w:val="TAL"/>
            </w:pPr>
          </w:p>
        </w:tc>
        <w:tc>
          <w:tcPr>
            <w:tcW w:w="2267" w:type="dxa"/>
          </w:tcPr>
          <w:p w14:paraId="781F46B8" w14:textId="77777777" w:rsidR="00223DA8" w:rsidRPr="00CA7D85" w:rsidRDefault="00223DA8" w:rsidP="008D405A">
            <w:pPr>
              <w:pStyle w:val="TAL"/>
            </w:pPr>
          </w:p>
        </w:tc>
        <w:tc>
          <w:tcPr>
            <w:tcW w:w="1700" w:type="dxa"/>
          </w:tcPr>
          <w:p w14:paraId="62E902D8" w14:textId="77777777" w:rsidR="00223DA8" w:rsidRPr="00CA7D85" w:rsidRDefault="00223DA8" w:rsidP="008D405A">
            <w:pPr>
              <w:pStyle w:val="TAL"/>
            </w:pPr>
          </w:p>
        </w:tc>
        <w:tc>
          <w:tcPr>
            <w:tcW w:w="1245" w:type="dxa"/>
          </w:tcPr>
          <w:p w14:paraId="201EF801" w14:textId="77777777" w:rsidR="00223DA8" w:rsidRPr="00CA7D85" w:rsidRDefault="00223DA8" w:rsidP="008D405A">
            <w:pPr>
              <w:pStyle w:val="TAL"/>
            </w:pPr>
          </w:p>
        </w:tc>
      </w:tr>
      <w:tr w:rsidR="00223DA8" w:rsidRPr="00CA7D85" w14:paraId="54ECEDB3" w14:textId="77777777" w:rsidTr="008D405A">
        <w:tblPrEx>
          <w:tblCellMar>
            <w:left w:w="108" w:type="dxa"/>
            <w:right w:w="108" w:type="dxa"/>
          </w:tblCellMar>
        </w:tblPrEx>
        <w:tc>
          <w:tcPr>
            <w:tcW w:w="4535" w:type="dxa"/>
            <w:tcBorders>
              <w:bottom w:val="single" w:sz="4" w:space="0" w:color="auto"/>
            </w:tcBorders>
          </w:tcPr>
          <w:p w14:paraId="77DD8F97" w14:textId="77777777" w:rsidR="00223DA8" w:rsidRPr="00CA7D85" w:rsidRDefault="00223DA8" w:rsidP="008D405A">
            <w:pPr>
              <w:pStyle w:val="TAL"/>
            </w:pPr>
            <w:r w:rsidRPr="00CA7D85">
              <w:t xml:space="preserve">                }</w:t>
            </w:r>
          </w:p>
        </w:tc>
        <w:tc>
          <w:tcPr>
            <w:tcW w:w="2267" w:type="dxa"/>
          </w:tcPr>
          <w:p w14:paraId="09DA7E8F" w14:textId="77777777" w:rsidR="00223DA8" w:rsidRPr="00CA7D85" w:rsidRDefault="00223DA8" w:rsidP="008D405A">
            <w:pPr>
              <w:pStyle w:val="TAL"/>
            </w:pPr>
          </w:p>
        </w:tc>
        <w:tc>
          <w:tcPr>
            <w:tcW w:w="1700" w:type="dxa"/>
          </w:tcPr>
          <w:p w14:paraId="1E35DA3D" w14:textId="77777777" w:rsidR="00223DA8" w:rsidRPr="00CA7D85" w:rsidRDefault="00223DA8" w:rsidP="008D405A">
            <w:pPr>
              <w:pStyle w:val="TAL"/>
            </w:pPr>
          </w:p>
        </w:tc>
        <w:tc>
          <w:tcPr>
            <w:tcW w:w="1245" w:type="dxa"/>
          </w:tcPr>
          <w:p w14:paraId="13022909" w14:textId="77777777" w:rsidR="00223DA8" w:rsidRPr="00CA7D85" w:rsidRDefault="00223DA8" w:rsidP="008D405A">
            <w:pPr>
              <w:pStyle w:val="TAL"/>
            </w:pPr>
          </w:p>
        </w:tc>
      </w:tr>
      <w:tr w:rsidR="00223DA8" w:rsidRPr="00CA7D85" w14:paraId="077FE9E3" w14:textId="77777777" w:rsidTr="008D405A">
        <w:tblPrEx>
          <w:tblCellMar>
            <w:left w:w="108" w:type="dxa"/>
            <w:right w:w="108" w:type="dxa"/>
          </w:tblCellMar>
        </w:tblPrEx>
        <w:tc>
          <w:tcPr>
            <w:tcW w:w="4535" w:type="dxa"/>
            <w:tcBorders>
              <w:bottom w:val="single" w:sz="4" w:space="0" w:color="auto"/>
            </w:tcBorders>
          </w:tcPr>
          <w:p w14:paraId="2067C50B" w14:textId="77777777" w:rsidR="00223DA8" w:rsidRPr="00CA7D85" w:rsidRDefault="00223DA8" w:rsidP="008D405A">
            <w:pPr>
              <w:pStyle w:val="TAL"/>
            </w:pPr>
            <w:r w:rsidRPr="00CA7D85">
              <w:t xml:space="preserve">              }</w:t>
            </w:r>
          </w:p>
        </w:tc>
        <w:tc>
          <w:tcPr>
            <w:tcW w:w="2267" w:type="dxa"/>
          </w:tcPr>
          <w:p w14:paraId="47FF08BE" w14:textId="77777777" w:rsidR="00223DA8" w:rsidRPr="00CA7D85" w:rsidRDefault="00223DA8" w:rsidP="008D405A">
            <w:pPr>
              <w:pStyle w:val="TAL"/>
            </w:pPr>
          </w:p>
        </w:tc>
        <w:tc>
          <w:tcPr>
            <w:tcW w:w="1700" w:type="dxa"/>
          </w:tcPr>
          <w:p w14:paraId="1DFF4162" w14:textId="77777777" w:rsidR="00223DA8" w:rsidRPr="00CA7D85" w:rsidRDefault="00223DA8" w:rsidP="008D405A">
            <w:pPr>
              <w:pStyle w:val="TAL"/>
            </w:pPr>
          </w:p>
        </w:tc>
        <w:tc>
          <w:tcPr>
            <w:tcW w:w="1245" w:type="dxa"/>
          </w:tcPr>
          <w:p w14:paraId="647C16B4" w14:textId="77777777" w:rsidR="00223DA8" w:rsidRPr="00CA7D85" w:rsidRDefault="00223DA8" w:rsidP="008D405A">
            <w:pPr>
              <w:pStyle w:val="TAL"/>
            </w:pPr>
          </w:p>
        </w:tc>
      </w:tr>
      <w:tr w:rsidR="00223DA8" w:rsidRPr="00CA7D85" w14:paraId="68DDF8D8" w14:textId="77777777" w:rsidTr="008D405A">
        <w:tblPrEx>
          <w:tblCellMar>
            <w:left w:w="108" w:type="dxa"/>
            <w:right w:w="108" w:type="dxa"/>
          </w:tblCellMar>
        </w:tblPrEx>
        <w:tc>
          <w:tcPr>
            <w:tcW w:w="4535" w:type="dxa"/>
            <w:tcBorders>
              <w:bottom w:val="single" w:sz="4" w:space="0" w:color="auto"/>
            </w:tcBorders>
          </w:tcPr>
          <w:p w14:paraId="513C4B8E" w14:textId="77777777" w:rsidR="00223DA8" w:rsidRPr="00CA7D85" w:rsidRDefault="00223DA8" w:rsidP="008D405A">
            <w:pPr>
              <w:pStyle w:val="TAL"/>
            </w:pPr>
            <w:r w:rsidRPr="00CA7D85">
              <w:t xml:space="preserve">            }</w:t>
            </w:r>
          </w:p>
        </w:tc>
        <w:tc>
          <w:tcPr>
            <w:tcW w:w="2267" w:type="dxa"/>
          </w:tcPr>
          <w:p w14:paraId="112B793B" w14:textId="77777777" w:rsidR="00223DA8" w:rsidRPr="00CA7D85" w:rsidRDefault="00223DA8" w:rsidP="008D405A">
            <w:pPr>
              <w:pStyle w:val="TAL"/>
            </w:pPr>
          </w:p>
        </w:tc>
        <w:tc>
          <w:tcPr>
            <w:tcW w:w="1700" w:type="dxa"/>
          </w:tcPr>
          <w:p w14:paraId="4BD67C76" w14:textId="77777777" w:rsidR="00223DA8" w:rsidRPr="00CA7D85" w:rsidRDefault="00223DA8" w:rsidP="008D405A">
            <w:pPr>
              <w:pStyle w:val="TAL"/>
            </w:pPr>
          </w:p>
        </w:tc>
        <w:tc>
          <w:tcPr>
            <w:tcW w:w="1245" w:type="dxa"/>
          </w:tcPr>
          <w:p w14:paraId="7E71A543" w14:textId="77777777" w:rsidR="00223DA8" w:rsidRPr="00CA7D85" w:rsidRDefault="00223DA8" w:rsidP="008D405A">
            <w:pPr>
              <w:pStyle w:val="TAL"/>
            </w:pPr>
          </w:p>
        </w:tc>
      </w:tr>
      <w:tr w:rsidR="00223DA8" w:rsidRPr="00CA7D85" w14:paraId="1354374D" w14:textId="77777777" w:rsidTr="008D405A">
        <w:tc>
          <w:tcPr>
            <w:tcW w:w="4535" w:type="dxa"/>
            <w:tcBorders>
              <w:bottom w:val="nil"/>
            </w:tcBorders>
          </w:tcPr>
          <w:p w14:paraId="26A059E7" w14:textId="77777777" w:rsidR="00223DA8" w:rsidRPr="00CA7D85" w:rsidRDefault="00223DA8" w:rsidP="008D405A">
            <w:pPr>
              <w:pStyle w:val="TAL"/>
            </w:pPr>
            <w:r w:rsidRPr="00CA7D85">
              <w:t xml:space="preserve">            radioBearerConfig2</w:t>
            </w:r>
          </w:p>
        </w:tc>
        <w:tc>
          <w:tcPr>
            <w:tcW w:w="2267" w:type="dxa"/>
          </w:tcPr>
          <w:p w14:paraId="70A5A7D1" w14:textId="77777777" w:rsidR="00223DA8" w:rsidRPr="00CA7D85" w:rsidRDefault="00223DA8" w:rsidP="008D405A">
            <w:pPr>
              <w:pStyle w:val="TAL"/>
            </w:pPr>
            <w:r w:rsidRPr="00CA7D85">
              <w:t>Not present</w:t>
            </w:r>
          </w:p>
        </w:tc>
        <w:tc>
          <w:tcPr>
            <w:tcW w:w="1700" w:type="dxa"/>
          </w:tcPr>
          <w:p w14:paraId="1E23DFE9" w14:textId="77777777" w:rsidR="00223DA8" w:rsidRPr="00CA7D85" w:rsidRDefault="00223DA8" w:rsidP="008D405A">
            <w:pPr>
              <w:pStyle w:val="TAL"/>
            </w:pPr>
          </w:p>
        </w:tc>
        <w:tc>
          <w:tcPr>
            <w:tcW w:w="1245" w:type="dxa"/>
          </w:tcPr>
          <w:p w14:paraId="61519F2C" w14:textId="77777777" w:rsidR="00223DA8" w:rsidRPr="00CA7D85" w:rsidRDefault="00223DA8" w:rsidP="008D405A">
            <w:pPr>
              <w:pStyle w:val="TAL"/>
            </w:pPr>
          </w:p>
        </w:tc>
      </w:tr>
      <w:tr w:rsidR="00223DA8" w:rsidRPr="00CA7D85" w14:paraId="68B75020" w14:textId="77777777" w:rsidTr="008D405A">
        <w:tblPrEx>
          <w:tblCellMar>
            <w:left w:w="108" w:type="dxa"/>
            <w:right w:w="108" w:type="dxa"/>
          </w:tblCellMar>
        </w:tblPrEx>
        <w:tc>
          <w:tcPr>
            <w:tcW w:w="4535" w:type="dxa"/>
            <w:tcBorders>
              <w:bottom w:val="single" w:sz="4" w:space="0" w:color="auto"/>
            </w:tcBorders>
          </w:tcPr>
          <w:p w14:paraId="20DA300F" w14:textId="77777777" w:rsidR="00223DA8" w:rsidRPr="00CA7D85" w:rsidRDefault="00223DA8" w:rsidP="008D405A">
            <w:pPr>
              <w:pStyle w:val="TAL"/>
            </w:pPr>
            <w:r w:rsidRPr="00CA7D85">
              <w:t xml:space="preserve">          }</w:t>
            </w:r>
          </w:p>
        </w:tc>
        <w:tc>
          <w:tcPr>
            <w:tcW w:w="2267" w:type="dxa"/>
          </w:tcPr>
          <w:p w14:paraId="6D7273EE" w14:textId="77777777" w:rsidR="00223DA8" w:rsidRPr="00CA7D85" w:rsidRDefault="00223DA8" w:rsidP="008D405A">
            <w:pPr>
              <w:pStyle w:val="TAL"/>
            </w:pPr>
          </w:p>
        </w:tc>
        <w:tc>
          <w:tcPr>
            <w:tcW w:w="1700" w:type="dxa"/>
          </w:tcPr>
          <w:p w14:paraId="5AD67269" w14:textId="77777777" w:rsidR="00223DA8" w:rsidRPr="00CA7D85" w:rsidRDefault="00223DA8" w:rsidP="008D405A">
            <w:pPr>
              <w:pStyle w:val="TAL"/>
            </w:pPr>
          </w:p>
        </w:tc>
        <w:tc>
          <w:tcPr>
            <w:tcW w:w="1245" w:type="dxa"/>
          </w:tcPr>
          <w:p w14:paraId="6FF01735" w14:textId="77777777" w:rsidR="00223DA8" w:rsidRPr="00CA7D85" w:rsidRDefault="00223DA8" w:rsidP="008D405A">
            <w:pPr>
              <w:pStyle w:val="TAL"/>
            </w:pPr>
          </w:p>
        </w:tc>
      </w:tr>
      <w:tr w:rsidR="00223DA8" w:rsidRPr="00CA7D85" w14:paraId="734C77BC" w14:textId="77777777" w:rsidTr="008D405A">
        <w:tblPrEx>
          <w:tblCellMar>
            <w:left w:w="108" w:type="dxa"/>
            <w:right w:w="108" w:type="dxa"/>
          </w:tblCellMar>
        </w:tblPrEx>
        <w:tc>
          <w:tcPr>
            <w:tcW w:w="4535" w:type="dxa"/>
            <w:tcBorders>
              <w:bottom w:val="single" w:sz="4" w:space="0" w:color="auto"/>
            </w:tcBorders>
          </w:tcPr>
          <w:p w14:paraId="5B89CFD6" w14:textId="77777777" w:rsidR="00223DA8" w:rsidRPr="00CA7D85" w:rsidRDefault="00223DA8" w:rsidP="008D405A">
            <w:pPr>
              <w:pStyle w:val="TAL"/>
            </w:pPr>
            <w:r w:rsidRPr="00CA7D85">
              <w:t xml:space="preserve">        }</w:t>
            </w:r>
          </w:p>
        </w:tc>
        <w:tc>
          <w:tcPr>
            <w:tcW w:w="2267" w:type="dxa"/>
          </w:tcPr>
          <w:p w14:paraId="50F73A61" w14:textId="77777777" w:rsidR="00223DA8" w:rsidRPr="00CA7D85" w:rsidRDefault="00223DA8" w:rsidP="008D405A">
            <w:pPr>
              <w:pStyle w:val="TAL"/>
            </w:pPr>
          </w:p>
        </w:tc>
        <w:tc>
          <w:tcPr>
            <w:tcW w:w="1700" w:type="dxa"/>
          </w:tcPr>
          <w:p w14:paraId="37877BD2" w14:textId="77777777" w:rsidR="00223DA8" w:rsidRPr="00CA7D85" w:rsidRDefault="00223DA8" w:rsidP="008D405A">
            <w:pPr>
              <w:pStyle w:val="TAL"/>
            </w:pPr>
          </w:p>
        </w:tc>
        <w:tc>
          <w:tcPr>
            <w:tcW w:w="1245" w:type="dxa"/>
          </w:tcPr>
          <w:p w14:paraId="63A6064C" w14:textId="77777777" w:rsidR="00223DA8" w:rsidRPr="00CA7D85" w:rsidRDefault="00223DA8" w:rsidP="008D405A">
            <w:pPr>
              <w:pStyle w:val="TAL"/>
            </w:pPr>
          </w:p>
        </w:tc>
      </w:tr>
      <w:tr w:rsidR="00223DA8" w:rsidRPr="00CA7D85" w14:paraId="5D495F88" w14:textId="77777777" w:rsidTr="008D405A">
        <w:tblPrEx>
          <w:tblCellMar>
            <w:left w:w="108" w:type="dxa"/>
            <w:right w:w="108" w:type="dxa"/>
          </w:tblCellMar>
        </w:tblPrEx>
        <w:tc>
          <w:tcPr>
            <w:tcW w:w="4535" w:type="dxa"/>
            <w:tcBorders>
              <w:bottom w:val="single" w:sz="4" w:space="0" w:color="auto"/>
            </w:tcBorders>
          </w:tcPr>
          <w:p w14:paraId="579A573D" w14:textId="77777777" w:rsidR="00223DA8" w:rsidRPr="00CA7D85" w:rsidRDefault="00223DA8" w:rsidP="008D405A">
            <w:pPr>
              <w:pStyle w:val="TAL"/>
            </w:pPr>
            <w:r w:rsidRPr="00CA7D85">
              <w:t xml:space="preserve">      }</w:t>
            </w:r>
          </w:p>
        </w:tc>
        <w:tc>
          <w:tcPr>
            <w:tcW w:w="2267" w:type="dxa"/>
          </w:tcPr>
          <w:p w14:paraId="5711A762" w14:textId="77777777" w:rsidR="00223DA8" w:rsidRPr="00CA7D85" w:rsidRDefault="00223DA8" w:rsidP="008D405A">
            <w:pPr>
              <w:pStyle w:val="TAL"/>
            </w:pPr>
          </w:p>
        </w:tc>
        <w:tc>
          <w:tcPr>
            <w:tcW w:w="1700" w:type="dxa"/>
          </w:tcPr>
          <w:p w14:paraId="5B4F4DD7" w14:textId="77777777" w:rsidR="00223DA8" w:rsidRPr="00CA7D85" w:rsidRDefault="00223DA8" w:rsidP="008D405A">
            <w:pPr>
              <w:pStyle w:val="TAL"/>
            </w:pPr>
          </w:p>
        </w:tc>
        <w:tc>
          <w:tcPr>
            <w:tcW w:w="1245" w:type="dxa"/>
          </w:tcPr>
          <w:p w14:paraId="0C6A18E2" w14:textId="77777777" w:rsidR="00223DA8" w:rsidRPr="00CA7D85" w:rsidRDefault="00223DA8" w:rsidP="008D405A">
            <w:pPr>
              <w:pStyle w:val="TAL"/>
            </w:pPr>
          </w:p>
        </w:tc>
      </w:tr>
      <w:tr w:rsidR="00223DA8" w:rsidRPr="00CA7D85" w14:paraId="7FE0569B" w14:textId="77777777" w:rsidTr="008D405A">
        <w:tblPrEx>
          <w:tblCellMar>
            <w:left w:w="108" w:type="dxa"/>
            <w:right w:w="108" w:type="dxa"/>
          </w:tblCellMar>
        </w:tblPrEx>
        <w:tc>
          <w:tcPr>
            <w:tcW w:w="4535" w:type="dxa"/>
            <w:tcBorders>
              <w:bottom w:val="single" w:sz="4" w:space="0" w:color="auto"/>
            </w:tcBorders>
          </w:tcPr>
          <w:p w14:paraId="62E2BE8B" w14:textId="77777777" w:rsidR="00223DA8" w:rsidRPr="00CA7D85" w:rsidRDefault="00223DA8" w:rsidP="008D405A">
            <w:pPr>
              <w:pStyle w:val="TAL"/>
            </w:pPr>
            <w:r w:rsidRPr="00CA7D85">
              <w:t xml:space="preserve">    }</w:t>
            </w:r>
          </w:p>
        </w:tc>
        <w:tc>
          <w:tcPr>
            <w:tcW w:w="2267" w:type="dxa"/>
          </w:tcPr>
          <w:p w14:paraId="2FB4C80B" w14:textId="77777777" w:rsidR="00223DA8" w:rsidRPr="00CA7D85" w:rsidRDefault="00223DA8" w:rsidP="008D405A">
            <w:pPr>
              <w:pStyle w:val="TAL"/>
            </w:pPr>
          </w:p>
        </w:tc>
        <w:tc>
          <w:tcPr>
            <w:tcW w:w="1700" w:type="dxa"/>
          </w:tcPr>
          <w:p w14:paraId="456B16E7" w14:textId="77777777" w:rsidR="00223DA8" w:rsidRPr="00CA7D85" w:rsidRDefault="00223DA8" w:rsidP="008D405A">
            <w:pPr>
              <w:pStyle w:val="TAL"/>
            </w:pPr>
          </w:p>
        </w:tc>
        <w:tc>
          <w:tcPr>
            <w:tcW w:w="1245" w:type="dxa"/>
          </w:tcPr>
          <w:p w14:paraId="385A6BA4" w14:textId="77777777" w:rsidR="00223DA8" w:rsidRPr="00CA7D85" w:rsidRDefault="00223DA8" w:rsidP="008D405A">
            <w:pPr>
              <w:pStyle w:val="TAL"/>
            </w:pPr>
          </w:p>
        </w:tc>
      </w:tr>
      <w:tr w:rsidR="00223DA8" w:rsidRPr="00CA7D85" w14:paraId="10C773BF" w14:textId="77777777" w:rsidTr="008D405A">
        <w:tblPrEx>
          <w:tblCellMar>
            <w:left w:w="108" w:type="dxa"/>
            <w:right w:w="108" w:type="dxa"/>
          </w:tblCellMar>
        </w:tblPrEx>
        <w:tc>
          <w:tcPr>
            <w:tcW w:w="4535" w:type="dxa"/>
            <w:tcBorders>
              <w:bottom w:val="single" w:sz="4" w:space="0" w:color="auto"/>
            </w:tcBorders>
          </w:tcPr>
          <w:p w14:paraId="5C6764F4" w14:textId="77777777" w:rsidR="00223DA8" w:rsidRPr="00CA7D85" w:rsidRDefault="00223DA8" w:rsidP="008D405A">
            <w:pPr>
              <w:pStyle w:val="TAL"/>
            </w:pPr>
            <w:r w:rsidRPr="00CA7D85">
              <w:t xml:space="preserve">  }</w:t>
            </w:r>
          </w:p>
        </w:tc>
        <w:tc>
          <w:tcPr>
            <w:tcW w:w="2267" w:type="dxa"/>
          </w:tcPr>
          <w:p w14:paraId="0598CD2B" w14:textId="77777777" w:rsidR="00223DA8" w:rsidRPr="00CA7D85" w:rsidRDefault="00223DA8" w:rsidP="008D405A">
            <w:pPr>
              <w:pStyle w:val="TAL"/>
            </w:pPr>
          </w:p>
        </w:tc>
        <w:tc>
          <w:tcPr>
            <w:tcW w:w="1700" w:type="dxa"/>
          </w:tcPr>
          <w:p w14:paraId="5203AD02" w14:textId="77777777" w:rsidR="00223DA8" w:rsidRPr="00CA7D85" w:rsidRDefault="00223DA8" w:rsidP="008D405A">
            <w:pPr>
              <w:pStyle w:val="TAL"/>
            </w:pPr>
          </w:p>
        </w:tc>
        <w:tc>
          <w:tcPr>
            <w:tcW w:w="1245" w:type="dxa"/>
          </w:tcPr>
          <w:p w14:paraId="7210FD04" w14:textId="77777777" w:rsidR="00223DA8" w:rsidRPr="00CA7D85" w:rsidRDefault="00223DA8" w:rsidP="008D405A">
            <w:pPr>
              <w:pStyle w:val="TAL"/>
            </w:pPr>
          </w:p>
        </w:tc>
      </w:tr>
      <w:tr w:rsidR="00223DA8" w:rsidRPr="00CA7D85" w14:paraId="18B54828" w14:textId="77777777" w:rsidTr="008D405A">
        <w:tblPrEx>
          <w:tblCellMar>
            <w:left w:w="108" w:type="dxa"/>
            <w:right w:w="108" w:type="dxa"/>
          </w:tblCellMar>
        </w:tblPrEx>
        <w:tc>
          <w:tcPr>
            <w:tcW w:w="4535" w:type="dxa"/>
            <w:tcBorders>
              <w:bottom w:val="single" w:sz="4" w:space="0" w:color="auto"/>
            </w:tcBorders>
          </w:tcPr>
          <w:p w14:paraId="4EB03270" w14:textId="77777777" w:rsidR="00223DA8" w:rsidRPr="00CA7D85" w:rsidRDefault="00223DA8" w:rsidP="008D405A">
            <w:pPr>
              <w:pStyle w:val="TAL"/>
            </w:pPr>
            <w:r w:rsidRPr="00CA7D85">
              <w:t>}</w:t>
            </w:r>
          </w:p>
        </w:tc>
        <w:tc>
          <w:tcPr>
            <w:tcW w:w="2267" w:type="dxa"/>
          </w:tcPr>
          <w:p w14:paraId="588BDA89" w14:textId="77777777" w:rsidR="00223DA8" w:rsidRPr="00CA7D85" w:rsidRDefault="00223DA8" w:rsidP="008D405A">
            <w:pPr>
              <w:pStyle w:val="TAL"/>
            </w:pPr>
          </w:p>
        </w:tc>
        <w:tc>
          <w:tcPr>
            <w:tcW w:w="1700" w:type="dxa"/>
          </w:tcPr>
          <w:p w14:paraId="084BB089" w14:textId="77777777" w:rsidR="00223DA8" w:rsidRPr="00CA7D85" w:rsidRDefault="00223DA8" w:rsidP="008D405A">
            <w:pPr>
              <w:pStyle w:val="TAL"/>
            </w:pPr>
          </w:p>
        </w:tc>
        <w:tc>
          <w:tcPr>
            <w:tcW w:w="1245" w:type="dxa"/>
          </w:tcPr>
          <w:p w14:paraId="5AC0276C" w14:textId="77777777" w:rsidR="00223DA8" w:rsidRPr="00CA7D85" w:rsidRDefault="00223DA8" w:rsidP="008D405A">
            <w:pPr>
              <w:pStyle w:val="TAL"/>
            </w:pPr>
          </w:p>
        </w:tc>
      </w:tr>
    </w:tbl>
    <w:p w14:paraId="7D9DEBE9" w14:textId="77777777" w:rsidR="00223DA8" w:rsidRPr="00CA7D85" w:rsidRDefault="00223DA8" w:rsidP="00223DA8"/>
    <w:p w14:paraId="2E70517E" w14:textId="77777777" w:rsidR="00223DA8" w:rsidRPr="00CA7D85" w:rsidRDefault="00223DA8" w:rsidP="00223DA8">
      <w:pPr>
        <w:pStyle w:val="TH"/>
        <w:rPr>
          <w:i/>
        </w:rPr>
      </w:pPr>
      <w:r w:rsidRPr="00CA7D85">
        <w:lastRenderedPageBreak/>
        <w:t xml:space="preserve">Table 8.2.2.2.2.3.3-2: RadioBearerConfig </w:t>
      </w:r>
      <w:r w:rsidRPr="00CA7D85">
        <w:rPr>
          <w:lang w:eastAsia="zh-CN"/>
        </w:rPr>
        <w:t>(</w:t>
      </w:r>
      <w:r w:rsidRPr="00CA7D85">
        <w:t>Table 8.2.2.2.2.3.3-1</w:t>
      </w:r>
      <w:r w:rsidRPr="00CA7D85">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23DA8" w:rsidRPr="00CA7D85" w14:paraId="787BCDF8" w14:textId="77777777" w:rsidTr="008D405A">
        <w:tc>
          <w:tcPr>
            <w:tcW w:w="9747" w:type="dxa"/>
            <w:gridSpan w:val="4"/>
          </w:tcPr>
          <w:p w14:paraId="25F30E64" w14:textId="77777777" w:rsidR="00223DA8" w:rsidRPr="00CA7D85" w:rsidRDefault="00223DA8" w:rsidP="008D405A">
            <w:pPr>
              <w:pStyle w:val="TAH"/>
              <w:jc w:val="left"/>
              <w:rPr>
                <w:b w:val="0"/>
              </w:rPr>
            </w:pPr>
            <w:r w:rsidRPr="00CA7D85">
              <w:t xml:space="preserve"> </w:t>
            </w:r>
            <w:r w:rsidRPr="00CA7D85">
              <w:rPr>
                <w:b w:val="0"/>
              </w:rPr>
              <w:t>Derivation Path: TS 38.508-1 [4], Table 4.6.3-132 with condition SRB1</w:t>
            </w:r>
          </w:p>
        </w:tc>
      </w:tr>
      <w:tr w:rsidR="00223DA8" w:rsidRPr="00CA7D85" w14:paraId="641029CB" w14:textId="77777777" w:rsidTr="008D405A">
        <w:tc>
          <w:tcPr>
            <w:tcW w:w="4535" w:type="dxa"/>
          </w:tcPr>
          <w:p w14:paraId="40999369" w14:textId="77777777" w:rsidR="00223DA8" w:rsidRPr="00CA7D85" w:rsidRDefault="00223DA8" w:rsidP="008D405A">
            <w:pPr>
              <w:pStyle w:val="TAH"/>
            </w:pPr>
            <w:r w:rsidRPr="00CA7D85">
              <w:t>Information Element</w:t>
            </w:r>
          </w:p>
        </w:tc>
        <w:tc>
          <w:tcPr>
            <w:tcW w:w="2267" w:type="dxa"/>
          </w:tcPr>
          <w:p w14:paraId="5EB907C6" w14:textId="77777777" w:rsidR="00223DA8" w:rsidRPr="00CA7D85" w:rsidRDefault="00223DA8" w:rsidP="008D405A">
            <w:pPr>
              <w:pStyle w:val="TAH"/>
            </w:pPr>
            <w:r w:rsidRPr="00CA7D85">
              <w:t>Value/remark</w:t>
            </w:r>
          </w:p>
        </w:tc>
        <w:tc>
          <w:tcPr>
            <w:tcW w:w="1700" w:type="dxa"/>
          </w:tcPr>
          <w:p w14:paraId="7B6C0E98" w14:textId="77777777" w:rsidR="00223DA8" w:rsidRPr="00CA7D85" w:rsidRDefault="00223DA8" w:rsidP="008D405A">
            <w:pPr>
              <w:pStyle w:val="TAH"/>
            </w:pPr>
            <w:r w:rsidRPr="00CA7D85">
              <w:t>Comment</w:t>
            </w:r>
          </w:p>
        </w:tc>
        <w:tc>
          <w:tcPr>
            <w:tcW w:w="1245" w:type="dxa"/>
          </w:tcPr>
          <w:p w14:paraId="7B78CAFC" w14:textId="77777777" w:rsidR="00223DA8" w:rsidRPr="00CA7D85" w:rsidRDefault="00223DA8" w:rsidP="008D405A">
            <w:pPr>
              <w:pStyle w:val="TAH"/>
            </w:pPr>
            <w:r w:rsidRPr="00CA7D85">
              <w:t>Condition</w:t>
            </w:r>
          </w:p>
        </w:tc>
      </w:tr>
      <w:tr w:rsidR="00223DA8" w:rsidRPr="00CA7D85" w14:paraId="10BDBBF2" w14:textId="77777777" w:rsidTr="008D405A">
        <w:tc>
          <w:tcPr>
            <w:tcW w:w="4535" w:type="dxa"/>
          </w:tcPr>
          <w:p w14:paraId="5B204183" w14:textId="77777777" w:rsidR="00223DA8" w:rsidRPr="00CA7D85" w:rsidRDefault="00223DA8" w:rsidP="008D405A">
            <w:pPr>
              <w:pStyle w:val="TAL"/>
            </w:pPr>
            <w:r w:rsidRPr="00CA7D85">
              <w:t xml:space="preserve">RadioBearerConfig ::= </w:t>
            </w:r>
            <w:r w:rsidRPr="00CA7D85">
              <w:rPr>
                <w:snapToGrid w:val="0"/>
              </w:rPr>
              <w:t xml:space="preserve">SEQUENCE </w:t>
            </w:r>
            <w:r w:rsidRPr="00CA7D85">
              <w:t>{</w:t>
            </w:r>
          </w:p>
        </w:tc>
        <w:tc>
          <w:tcPr>
            <w:tcW w:w="2267" w:type="dxa"/>
          </w:tcPr>
          <w:p w14:paraId="7F7E2696" w14:textId="77777777" w:rsidR="00223DA8" w:rsidRPr="00CA7D85" w:rsidRDefault="00223DA8" w:rsidP="008D405A">
            <w:pPr>
              <w:pStyle w:val="TAL"/>
            </w:pPr>
          </w:p>
        </w:tc>
        <w:tc>
          <w:tcPr>
            <w:tcW w:w="1700" w:type="dxa"/>
          </w:tcPr>
          <w:p w14:paraId="259B4D31" w14:textId="77777777" w:rsidR="00223DA8" w:rsidRPr="00CA7D85" w:rsidRDefault="00223DA8" w:rsidP="008D405A">
            <w:pPr>
              <w:pStyle w:val="TAL"/>
            </w:pPr>
          </w:p>
        </w:tc>
        <w:tc>
          <w:tcPr>
            <w:tcW w:w="1245" w:type="dxa"/>
          </w:tcPr>
          <w:p w14:paraId="51ED1EA7" w14:textId="77777777" w:rsidR="00223DA8" w:rsidRPr="00CA7D85" w:rsidRDefault="00223DA8" w:rsidP="008D405A">
            <w:pPr>
              <w:pStyle w:val="TAL"/>
            </w:pPr>
          </w:p>
        </w:tc>
      </w:tr>
      <w:tr w:rsidR="00223DA8" w:rsidRPr="00CA7D85" w14:paraId="48E0396B" w14:textId="77777777" w:rsidTr="008D405A">
        <w:tc>
          <w:tcPr>
            <w:tcW w:w="4535" w:type="dxa"/>
          </w:tcPr>
          <w:p w14:paraId="59DFED22" w14:textId="77777777" w:rsidR="00223DA8" w:rsidRPr="00CA7D85" w:rsidRDefault="00223DA8" w:rsidP="008D405A">
            <w:pPr>
              <w:pStyle w:val="TAL"/>
              <w:rPr>
                <w:snapToGrid w:val="0"/>
              </w:rPr>
            </w:pPr>
            <w:r w:rsidRPr="00CA7D85">
              <w:rPr>
                <w:snapToGrid w:val="0"/>
              </w:rPr>
              <w:t xml:space="preserve">  srb-ToAddModList SEQUENCE (SIZE (1..2)) </w:t>
            </w:r>
            <w:r w:rsidRPr="00CA7D85">
              <w:t>OF SRB-ToAddMod {</w:t>
            </w:r>
          </w:p>
        </w:tc>
        <w:tc>
          <w:tcPr>
            <w:tcW w:w="2267" w:type="dxa"/>
          </w:tcPr>
          <w:p w14:paraId="7E99105B" w14:textId="77777777" w:rsidR="00223DA8" w:rsidRPr="00CA7D85" w:rsidRDefault="00223DA8" w:rsidP="008D405A">
            <w:pPr>
              <w:pStyle w:val="TAL"/>
            </w:pPr>
            <w:r w:rsidRPr="00CA7D85">
              <w:t>2 entries</w:t>
            </w:r>
          </w:p>
        </w:tc>
        <w:tc>
          <w:tcPr>
            <w:tcW w:w="1700" w:type="dxa"/>
          </w:tcPr>
          <w:p w14:paraId="51157F8C" w14:textId="77777777" w:rsidR="00223DA8" w:rsidRPr="00CA7D85" w:rsidRDefault="00223DA8" w:rsidP="008D405A">
            <w:pPr>
              <w:pStyle w:val="TAL"/>
            </w:pPr>
          </w:p>
        </w:tc>
        <w:tc>
          <w:tcPr>
            <w:tcW w:w="1245" w:type="dxa"/>
          </w:tcPr>
          <w:p w14:paraId="40CB0DE1" w14:textId="77777777" w:rsidR="00223DA8" w:rsidRPr="00CA7D85" w:rsidRDefault="00223DA8" w:rsidP="008D405A">
            <w:pPr>
              <w:pStyle w:val="TAL"/>
            </w:pPr>
          </w:p>
        </w:tc>
      </w:tr>
      <w:tr w:rsidR="00223DA8" w:rsidRPr="00CA7D85" w14:paraId="0CE3D699" w14:textId="77777777" w:rsidTr="008D405A">
        <w:tc>
          <w:tcPr>
            <w:tcW w:w="4535" w:type="dxa"/>
          </w:tcPr>
          <w:p w14:paraId="5D079F0D" w14:textId="77777777" w:rsidR="00223DA8" w:rsidRPr="00CA7D85" w:rsidRDefault="00223DA8" w:rsidP="008D405A">
            <w:pPr>
              <w:pStyle w:val="TAL"/>
              <w:rPr>
                <w:snapToGrid w:val="0"/>
              </w:rPr>
            </w:pPr>
            <w:bookmarkStart w:id="7726" w:name="_Hlk110419980"/>
            <w:r w:rsidRPr="00CA7D85">
              <w:t xml:space="preserve">    SRB-ToAddMod[1] </w:t>
            </w:r>
            <w:r w:rsidRPr="00CA7D85">
              <w:rPr>
                <w:snapToGrid w:val="0"/>
              </w:rPr>
              <w:t xml:space="preserve">SEQUENCE </w:t>
            </w:r>
            <w:r w:rsidRPr="00CA7D85">
              <w:t>{</w:t>
            </w:r>
          </w:p>
        </w:tc>
        <w:tc>
          <w:tcPr>
            <w:tcW w:w="2267" w:type="dxa"/>
          </w:tcPr>
          <w:p w14:paraId="086DA61E" w14:textId="77777777" w:rsidR="00223DA8" w:rsidRPr="00CA7D85" w:rsidRDefault="00223DA8" w:rsidP="008D405A">
            <w:pPr>
              <w:pStyle w:val="TAL"/>
            </w:pPr>
          </w:p>
        </w:tc>
        <w:tc>
          <w:tcPr>
            <w:tcW w:w="1700" w:type="dxa"/>
          </w:tcPr>
          <w:p w14:paraId="718A920E" w14:textId="77777777" w:rsidR="00223DA8" w:rsidRPr="00CA7D85" w:rsidRDefault="00223DA8" w:rsidP="008D405A">
            <w:pPr>
              <w:pStyle w:val="TAL"/>
            </w:pPr>
            <w:r w:rsidRPr="00CA7D85">
              <w:t>entry 1</w:t>
            </w:r>
          </w:p>
        </w:tc>
        <w:tc>
          <w:tcPr>
            <w:tcW w:w="1245" w:type="dxa"/>
          </w:tcPr>
          <w:p w14:paraId="6C121606" w14:textId="77777777" w:rsidR="00223DA8" w:rsidRPr="00CA7D85" w:rsidRDefault="00223DA8" w:rsidP="008D405A">
            <w:pPr>
              <w:pStyle w:val="TAL"/>
            </w:pPr>
          </w:p>
        </w:tc>
      </w:tr>
      <w:tr w:rsidR="00223DA8" w:rsidRPr="00CA7D85" w14:paraId="41CB1C51" w14:textId="77777777" w:rsidTr="008D405A">
        <w:tc>
          <w:tcPr>
            <w:tcW w:w="4535" w:type="dxa"/>
          </w:tcPr>
          <w:p w14:paraId="1BAC6D26" w14:textId="77777777" w:rsidR="00223DA8" w:rsidRPr="00CA7D85" w:rsidRDefault="00223DA8" w:rsidP="008D405A">
            <w:pPr>
              <w:pStyle w:val="TAL"/>
              <w:rPr>
                <w:snapToGrid w:val="0"/>
              </w:rPr>
            </w:pPr>
            <w:r w:rsidRPr="00CA7D85">
              <w:rPr>
                <w:snapToGrid w:val="0"/>
              </w:rPr>
              <w:t xml:space="preserve">      SRB-Identity</w:t>
            </w:r>
          </w:p>
        </w:tc>
        <w:tc>
          <w:tcPr>
            <w:tcW w:w="2267" w:type="dxa"/>
          </w:tcPr>
          <w:p w14:paraId="40E3FBCF" w14:textId="77777777" w:rsidR="00223DA8" w:rsidRPr="00CA7D85" w:rsidRDefault="00223DA8" w:rsidP="008D405A">
            <w:pPr>
              <w:pStyle w:val="TAL"/>
            </w:pPr>
            <w:r w:rsidRPr="00CA7D85">
              <w:t>SRB-Identity with condition SRB1</w:t>
            </w:r>
          </w:p>
        </w:tc>
        <w:tc>
          <w:tcPr>
            <w:tcW w:w="1700" w:type="dxa"/>
          </w:tcPr>
          <w:p w14:paraId="0540061A" w14:textId="77777777" w:rsidR="00223DA8" w:rsidRPr="00CA7D85" w:rsidRDefault="00223DA8" w:rsidP="008D405A">
            <w:pPr>
              <w:pStyle w:val="TAL"/>
            </w:pPr>
          </w:p>
        </w:tc>
        <w:tc>
          <w:tcPr>
            <w:tcW w:w="1245" w:type="dxa"/>
          </w:tcPr>
          <w:p w14:paraId="0436B504" w14:textId="77777777" w:rsidR="00223DA8" w:rsidRPr="00CA7D85" w:rsidRDefault="00223DA8" w:rsidP="008D405A">
            <w:pPr>
              <w:pStyle w:val="TAL"/>
            </w:pPr>
          </w:p>
        </w:tc>
      </w:tr>
      <w:tr w:rsidR="00223DA8" w:rsidRPr="00CA7D85" w14:paraId="1708D061" w14:textId="77777777" w:rsidTr="008D405A">
        <w:tc>
          <w:tcPr>
            <w:tcW w:w="4535" w:type="dxa"/>
          </w:tcPr>
          <w:p w14:paraId="280A1C4E" w14:textId="77777777" w:rsidR="00223DA8" w:rsidRPr="00CA7D85" w:rsidRDefault="00223DA8" w:rsidP="008D405A">
            <w:pPr>
              <w:pStyle w:val="TAL"/>
              <w:rPr>
                <w:snapToGrid w:val="0"/>
              </w:rPr>
            </w:pPr>
            <w:r w:rsidRPr="00CA7D85">
              <w:rPr>
                <w:snapToGrid w:val="0"/>
              </w:rPr>
              <w:t xml:space="preserve">      pdcp-Config</w:t>
            </w:r>
          </w:p>
        </w:tc>
        <w:tc>
          <w:tcPr>
            <w:tcW w:w="2267" w:type="dxa"/>
          </w:tcPr>
          <w:p w14:paraId="26EC9DC0" w14:textId="77777777" w:rsidR="00223DA8" w:rsidRPr="00CA7D85" w:rsidRDefault="00223DA8" w:rsidP="008D405A">
            <w:pPr>
              <w:pStyle w:val="TAL"/>
            </w:pPr>
            <w:r w:rsidRPr="00CA7D85">
              <w:rPr>
                <w:iCs/>
              </w:rPr>
              <w:t>PDCP-Config-SRB1</w:t>
            </w:r>
          </w:p>
        </w:tc>
        <w:tc>
          <w:tcPr>
            <w:tcW w:w="1700" w:type="dxa"/>
          </w:tcPr>
          <w:p w14:paraId="5E6C982E" w14:textId="77777777" w:rsidR="00223DA8" w:rsidRPr="00CA7D85" w:rsidRDefault="00223DA8" w:rsidP="008D405A">
            <w:pPr>
              <w:pStyle w:val="TAL"/>
            </w:pPr>
            <w:r w:rsidRPr="00CA7D85">
              <w:t>Table 8.2.2.2.2.3.3-3</w:t>
            </w:r>
          </w:p>
        </w:tc>
        <w:tc>
          <w:tcPr>
            <w:tcW w:w="1245" w:type="dxa"/>
          </w:tcPr>
          <w:p w14:paraId="0716F6DA" w14:textId="77777777" w:rsidR="00223DA8" w:rsidRPr="00CA7D85" w:rsidRDefault="00223DA8" w:rsidP="008D405A">
            <w:pPr>
              <w:pStyle w:val="TAL"/>
            </w:pPr>
          </w:p>
        </w:tc>
      </w:tr>
      <w:tr w:rsidR="00223DA8" w:rsidRPr="00CA7D85" w14:paraId="64F7ACA2" w14:textId="77777777" w:rsidTr="008D405A">
        <w:tc>
          <w:tcPr>
            <w:tcW w:w="4535" w:type="dxa"/>
          </w:tcPr>
          <w:p w14:paraId="482EE225" w14:textId="77777777" w:rsidR="00223DA8" w:rsidRPr="00CA7D85" w:rsidRDefault="00223DA8" w:rsidP="008D405A">
            <w:pPr>
              <w:pStyle w:val="TAL"/>
              <w:rPr>
                <w:snapToGrid w:val="0"/>
              </w:rPr>
            </w:pPr>
            <w:r w:rsidRPr="00CA7D85">
              <w:rPr>
                <w:snapToGrid w:val="0"/>
              </w:rPr>
              <w:t xml:space="preserve">    }</w:t>
            </w:r>
          </w:p>
        </w:tc>
        <w:tc>
          <w:tcPr>
            <w:tcW w:w="2267" w:type="dxa"/>
          </w:tcPr>
          <w:p w14:paraId="49A6752A" w14:textId="77777777" w:rsidR="00223DA8" w:rsidRPr="00CA7D85" w:rsidRDefault="00223DA8" w:rsidP="008D405A">
            <w:pPr>
              <w:pStyle w:val="TAL"/>
            </w:pPr>
          </w:p>
        </w:tc>
        <w:tc>
          <w:tcPr>
            <w:tcW w:w="1700" w:type="dxa"/>
          </w:tcPr>
          <w:p w14:paraId="11E9B04A" w14:textId="77777777" w:rsidR="00223DA8" w:rsidRPr="00CA7D85" w:rsidRDefault="00223DA8" w:rsidP="008D405A">
            <w:pPr>
              <w:pStyle w:val="TAL"/>
            </w:pPr>
          </w:p>
        </w:tc>
        <w:tc>
          <w:tcPr>
            <w:tcW w:w="1245" w:type="dxa"/>
          </w:tcPr>
          <w:p w14:paraId="4D1CCD2A" w14:textId="77777777" w:rsidR="00223DA8" w:rsidRPr="00CA7D85" w:rsidRDefault="00223DA8" w:rsidP="008D405A">
            <w:pPr>
              <w:pStyle w:val="TAL"/>
            </w:pPr>
          </w:p>
        </w:tc>
      </w:tr>
      <w:bookmarkEnd w:id="7726"/>
      <w:tr w:rsidR="00223DA8" w:rsidRPr="00CA7D85" w14:paraId="5A3621BD" w14:textId="77777777" w:rsidTr="008D405A">
        <w:tc>
          <w:tcPr>
            <w:tcW w:w="4535" w:type="dxa"/>
          </w:tcPr>
          <w:p w14:paraId="0CA69DAB" w14:textId="77777777" w:rsidR="00223DA8" w:rsidRPr="00CA7D85" w:rsidRDefault="00223DA8" w:rsidP="008D405A">
            <w:pPr>
              <w:pStyle w:val="TAL"/>
              <w:rPr>
                <w:snapToGrid w:val="0"/>
              </w:rPr>
            </w:pPr>
            <w:r w:rsidRPr="00CA7D85">
              <w:t xml:space="preserve">    SRB-ToAddMod[2] </w:t>
            </w:r>
            <w:r w:rsidRPr="00CA7D85">
              <w:rPr>
                <w:snapToGrid w:val="0"/>
              </w:rPr>
              <w:t xml:space="preserve">SEQUENCE </w:t>
            </w:r>
            <w:r w:rsidRPr="00CA7D85">
              <w:t>{</w:t>
            </w:r>
          </w:p>
        </w:tc>
        <w:tc>
          <w:tcPr>
            <w:tcW w:w="2267" w:type="dxa"/>
          </w:tcPr>
          <w:p w14:paraId="6EFB624A" w14:textId="77777777" w:rsidR="00223DA8" w:rsidRPr="00CA7D85" w:rsidRDefault="00223DA8" w:rsidP="008D405A">
            <w:pPr>
              <w:pStyle w:val="TAL"/>
            </w:pPr>
          </w:p>
        </w:tc>
        <w:tc>
          <w:tcPr>
            <w:tcW w:w="1700" w:type="dxa"/>
          </w:tcPr>
          <w:p w14:paraId="3CF6A16D" w14:textId="77777777" w:rsidR="00223DA8" w:rsidRPr="00CA7D85" w:rsidRDefault="00223DA8" w:rsidP="008D405A">
            <w:pPr>
              <w:pStyle w:val="TAL"/>
            </w:pPr>
            <w:r w:rsidRPr="00CA7D85">
              <w:t>entry 2</w:t>
            </w:r>
          </w:p>
        </w:tc>
        <w:tc>
          <w:tcPr>
            <w:tcW w:w="1245" w:type="dxa"/>
          </w:tcPr>
          <w:p w14:paraId="5C9BA5D7" w14:textId="77777777" w:rsidR="00223DA8" w:rsidRPr="00CA7D85" w:rsidRDefault="00223DA8" w:rsidP="008D405A">
            <w:pPr>
              <w:pStyle w:val="TAL"/>
            </w:pPr>
          </w:p>
        </w:tc>
      </w:tr>
      <w:tr w:rsidR="00223DA8" w:rsidRPr="00CA7D85" w14:paraId="3A2FE898" w14:textId="77777777" w:rsidTr="008D405A">
        <w:tc>
          <w:tcPr>
            <w:tcW w:w="4535" w:type="dxa"/>
          </w:tcPr>
          <w:p w14:paraId="69B93A6E" w14:textId="77777777" w:rsidR="00223DA8" w:rsidRPr="00CA7D85" w:rsidRDefault="00223DA8" w:rsidP="008D405A">
            <w:pPr>
              <w:pStyle w:val="TAL"/>
              <w:rPr>
                <w:snapToGrid w:val="0"/>
              </w:rPr>
            </w:pPr>
            <w:r w:rsidRPr="00CA7D85">
              <w:rPr>
                <w:snapToGrid w:val="0"/>
              </w:rPr>
              <w:t xml:space="preserve">      SRB-Identity</w:t>
            </w:r>
          </w:p>
        </w:tc>
        <w:tc>
          <w:tcPr>
            <w:tcW w:w="2267" w:type="dxa"/>
          </w:tcPr>
          <w:p w14:paraId="020387F3" w14:textId="77777777" w:rsidR="00223DA8" w:rsidRPr="00CA7D85" w:rsidRDefault="00223DA8" w:rsidP="008D405A">
            <w:pPr>
              <w:pStyle w:val="TAL"/>
            </w:pPr>
            <w:r w:rsidRPr="00CA7D85">
              <w:t>SRB-Identity with condition SRB2</w:t>
            </w:r>
          </w:p>
        </w:tc>
        <w:tc>
          <w:tcPr>
            <w:tcW w:w="1700" w:type="dxa"/>
          </w:tcPr>
          <w:p w14:paraId="5C831DAA" w14:textId="77777777" w:rsidR="00223DA8" w:rsidRPr="00CA7D85" w:rsidRDefault="00223DA8" w:rsidP="008D405A">
            <w:pPr>
              <w:pStyle w:val="TAL"/>
            </w:pPr>
          </w:p>
        </w:tc>
        <w:tc>
          <w:tcPr>
            <w:tcW w:w="1245" w:type="dxa"/>
          </w:tcPr>
          <w:p w14:paraId="2D15D8EE" w14:textId="77777777" w:rsidR="00223DA8" w:rsidRPr="00CA7D85" w:rsidRDefault="00223DA8" w:rsidP="008D405A">
            <w:pPr>
              <w:pStyle w:val="TAL"/>
            </w:pPr>
          </w:p>
        </w:tc>
      </w:tr>
      <w:tr w:rsidR="00223DA8" w:rsidRPr="00CA7D85" w14:paraId="215857E6" w14:textId="77777777" w:rsidTr="008D405A">
        <w:tc>
          <w:tcPr>
            <w:tcW w:w="4535" w:type="dxa"/>
          </w:tcPr>
          <w:p w14:paraId="5AFAE9A8" w14:textId="77777777" w:rsidR="00223DA8" w:rsidRPr="00CA7D85" w:rsidRDefault="00223DA8" w:rsidP="008D405A">
            <w:pPr>
              <w:pStyle w:val="TAL"/>
              <w:rPr>
                <w:snapToGrid w:val="0"/>
              </w:rPr>
            </w:pPr>
            <w:r w:rsidRPr="00CA7D85">
              <w:rPr>
                <w:snapToGrid w:val="0"/>
              </w:rPr>
              <w:t xml:space="preserve">      </w:t>
            </w:r>
            <w:r w:rsidRPr="00CA7D85">
              <w:t>reestablishPDCP</w:t>
            </w:r>
          </w:p>
        </w:tc>
        <w:tc>
          <w:tcPr>
            <w:tcW w:w="2267" w:type="dxa"/>
          </w:tcPr>
          <w:p w14:paraId="66E2B516" w14:textId="77777777" w:rsidR="00223DA8" w:rsidRPr="00CA7D85" w:rsidRDefault="00223DA8" w:rsidP="008D405A">
            <w:pPr>
              <w:pStyle w:val="TAL"/>
              <w:rPr>
                <w:lang w:eastAsia="zh-CN"/>
              </w:rPr>
            </w:pPr>
            <w:r w:rsidRPr="00CA7D85">
              <w:rPr>
                <w:lang w:eastAsia="zh-CN"/>
              </w:rPr>
              <w:t>Not present</w:t>
            </w:r>
          </w:p>
        </w:tc>
        <w:tc>
          <w:tcPr>
            <w:tcW w:w="1700" w:type="dxa"/>
          </w:tcPr>
          <w:p w14:paraId="2249EBC7" w14:textId="77777777" w:rsidR="00223DA8" w:rsidRPr="00CA7D85" w:rsidRDefault="00223DA8" w:rsidP="008D405A">
            <w:pPr>
              <w:pStyle w:val="TAL"/>
            </w:pPr>
          </w:p>
        </w:tc>
        <w:tc>
          <w:tcPr>
            <w:tcW w:w="1245" w:type="dxa"/>
          </w:tcPr>
          <w:p w14:paraId="08E70285" w14:textId="77777777" w:rsidR="00223DA8" w:rsidRPr="00CA7D85" w:rsidRDefault="00223DA8" w:rsidP="008D405A">
            <w:pPr>
              <w:pStyle w:val="TAL"/>
            </w:pPr>
          </w:p>
        </w:tc>
      </w:tr>
      <w:tr w:rsidR="00223DA8" w:rsidRPr="00CA7D85" w14:paraId="59C66CCD" w14:textId="77777777" w:rsidTr="008D405A">
        <w:tc>
          <w:tcPr>
            <w:tcW w:w="4535" w:type="dxa"/>
          </w:tcPr>
          <w:p w14:paraId="5530D324" w14:textId="77777777" w:rsidR="00223DA8" w:rsidRPr="00CA7D85" w:rsidRDefault="00223DA8" w:rsidP="008D405A">
            <w:pPr>
              <w:pStyle w:val="TAL"/>
              <w:rPr>
                <w:snapToGrid w:val="0"/>
              </w:rPr>
            </w:pPr>
            <w:r w:rsidRPr="00CA7D85">
              <w:rPr>
                <w:snapToGrid w:val="0"/>
              </w:rPr>
              <w:t xml:space="preserve">      </w:t>
            </w:r>
            <w:r w:rsidRPr="00CA7D85">
              <w:t>discardOnPDCP</w:t>
            </w:r>
          </w:p>
        </w:tc>
        <w:tc>
          <w:tcPr>
            <w:tcW w:w="2267" w:type="dxa"/>
          </w:tcPr>
          <w:p w14:paraId="4D20FBF2" w14:textId="77777777" w:rsidR="00223DA8" w:rsidRPr="00CA7D85" w:rsidRDefault="00223DA8" w:rsidP="008D405A">
            <w:pPr>
              <w:pStyle w:val="TAL"/>
              <w:rPr>
                <w:lang w:eastAsia="zh-CN"/>
              </w:rPr>
            </w:pPr>
            <w:r w:rsidRPr="00CA7D85">
              <w:rPr>
                <w:lang w:eastAsia="zh-CN"/>
              </w:rPr>
              <w:t>Not present</w:t>
            </w:r>
          </w:p>
        </w:tc>
        <w:tc>
          <w:tcPr>
            <w:tcW w:w="1700" w:type="dxa"/>
          </w:tcPr>
          <w:p w14:paraId="056E5406" w14:textId="77777777" w:rsidR="00223DA8" w:rsidRPr="00CA7D85" w:rsidRDefault="00223DA8" w:rsidP="008D405A">
            <w:pPr>
              <w:pStyle w:val="TAL"/>
            </w:pPr>
          </w:p>
        </w:tc>
        <w:tc>
          <w:tcPr>
            <w:tcW w:w="1245" w:type="dxa"/>
          </w:tcPr>
          <w:p w14:paraId="749A2D3D" w14:textId="77777777" w:rsidR="00223DA8" w:rsidRPr="00CA7D85" w:rsidRDefault="00223DA8" w:rsidP="008D405A">
            <w:pPr>
              <w:pStyle w:val="TAL"/>
            </w:pPr>
          </w:p>
        </w:tc>
      </w:tr>
      <w:tr w:rsidR="00223DA8" w:rsidRPr="00CA7D85" w14:paraId="1D5E3C85" w14:textId="77777777" w:rsidTr="008D405A">
        <w:tc>
          <w:tcPr>
            <w:tcW w:w="4535" w:type="dxa"/>
          </w:tcPr>
          <w:p w14:paraId="2C48E730" w14:textId="77777777" w:rsidR="00223DA8" w:rsidRPr="00CA7D85" w:rsidRDefault="00223DA8" w:rsidP="008D405A">
            <w:pPr>
              <w:pStyle w:val="TAL"/>
              <w:rPr>
                <w:snapToGrid w:val="0"/>
              </w:rPr>
            </w:pPr>
            <w:r w:rsidRPr="00CA7D85">
              <w:rPr>
                <w:snapToGrid w:val="0"/>
              </w:rPr>
              <w:t xml:space="preserve">      pdcp-Config</w:t>
            </w:r>
          </w:p>
        </w:tc>
        <w:tc>
          <w:tcPr>
            <w:tcW w:w="2267" w:type="dxa"/>
          </w:tcPr>
          <w:p w14:paraId="03D9F9CD" w14:textId="77777777" w:rsidR="00223DA8" w:rsidRPr="00CA7D85" w:rsidRDefault="00223DA8" w:rsidP="008D405A">
            <w:pPr>
              <w:pStyle w:val="TAL"/>
            </w:pPr>
            <w:r w:rsidRPr="00CA7D85">
              <w:rPr>
                <w:iCs/>
              </w:rPr>
              <w:t>PDCP-Config-SRB2</w:t>
            </w:r>
          </w:p>
        </w:tc>
        <w:tc>
          <w:tcPr>
            <w:tcW w:w="1700" w:type="dxa"/>
          </w:tcPr>
          <w:p w14:paraId="5C50ED63" w14:textId="77777777" w:rsidR="00223DA8" w:rsidRPr="00CA7D85" w:rsidRDefault="00223DA8" w:rsidP="008D405A">
            <w:pPr>
              <w:pStyle w:val="TAL"/>
            </w:pPr>
            <w:r w:rsidRPr="00CA7D85">
              <w:t>Table 8.2.2.2.2.3.3-4</w:t>
            </w:r>
          </w:p>
        </w:tc>
        <w:tc>
          <w:tcPr>
            <w:tcW w:w="1245" w:type="dxa"/>
          </w:tcPr>
          <w:p w14:paraId="27AFC67C" w14:textId="77777777" w:rsidR="00223DA8" w:rsidRPr="00CA7D85" w:rsidRDefault="00223DA8" w:rsidP="008D405A">
            <w:pPr>
              <w:pStyle w:val="TAL"/>
            </w:pPr>
          </w:p>
        </w:tc>
      </w:tr>
      <w:tr w:rsidR="00223DA8" w:rsidRPr="00CA7D85" w14:paraId="72A7BF92" w14:textId="77777777" w:rsidTr="008D405A">
        <w:tc>
          <w:tcPr>
            <w:tcW w:w="4535" w:type="dxa"/>
          </w:tcPr>
          <w:p w14:paraId="43447A01" w14:textId="77777777" w:rsidR="00223DA8" w:rsidRPr="00CA7D85" w:rsidRDefault="00223DA8" w:rsidP="008D405A">
            <w:pPr>
              <w:pStyle w:val="TAL"/>
              <w:rPr>
                <w:snapToGrid w:val="0"/>
              </w:rPr>
            </w:pPr>
            <w:r w:rsidRPr="00CA7D85">
              <w:rPr>
                <w:snapToGrid w:val="0"/>
              </w:rPr>
              <w:t xml:space="preserve">    }</w:t>
            </w:r>
          </w:p>
        </w:tc>
        <w:tc>
          <w:tcPr>
            <w:tcW w:w="2267" w:type="dxa"/>
          </w:tcPr>
          <w:p w14:paraId="35096157" w14:textId="77777777" w:rsidR="00223DA8" w:rsidRPr="00CA7D85" w:rsidRDefault="00223DA8" w:rsidP="008D405A">
            <w:pPr>
              <w:pStyle w:val="TAL"/>
            </w:pPr>
          </w:p>
        </w:tc>
        <w:tc>
          <w:tcPr>
            <w:tcW w:w="1700" w:type="dxa"/>
          </w:tcPr>
          <w:p w14:paraId="43E80C70" w14:textId="77777777" w:rsidR="00223DA8" w:rsidRPr="00CA7D85" w:rsidRDefault="00223DA8" w:rsidP="008D405A">
            <w:pPr>
              <w:pStyle w:val="TAL"/>
            </w:pPr>
          </w:p>
        </w:tc>
        <w:tc>
          <w:tcPr>
            <w:tcW w:w="1245" w:type="dxa"/>
          </w:tcPr>
          <w:p w14:paraId="3832099E" w14:textId="77777777" w:rsidR="00223DA8" w:rsidRPr="00CA7D85" w:rsidRDefault="00223DA8" w:rsidP="008D405A">
            <w:pPr>
              <w:pStyle w:val="TAL"/>
            </w:pPr>
          </w:p>
        </w:tc>
      </w:tr>
      <w:tr w:rsidR="00223DA8" w:rsidRPr="00CA7D85" w14:paraId="42F0FA7E" w14:textId="77777777" w:rsidTr="008D405A">
        <w:tc>
          <w:tcPr>
            <w:tcW w:w="4535" w:type="dxa"/>
          </w:tcPr>
          <w:p w14:paraId="286D47B1" w14:textId="77777777" w:rsidR="00223DA8" w:rsidRPr="00CA7D85" w:rsidRDefault="00223DA8" w:rsidP="008D405A">
            <w:pPr>
              <w:pStyle w:val="TAL"/>
              <w:rPr>
                <w:snapToGrid w:val="0"/>
              </w:rPr>
            </w:pPr>
            <w:r w:rsidRPr="00CA7D85">
              <w:rPr>
                <w:snapToGrid w:val="0"/>
              </w:rPr>
              <w:t xml:space="preserve">  }</w:t>
            </w:r>
          </w:p>
        </w:tc>
        <w:tc>
          <w:tcPr>
            <w:tcW w:w="2267" w:type="dxa"/>
          </w:tcPr>
          <w:p w14:paraId="03640A53" w14:textId="77777777" w:rsidR="00223DA8" w:rsidRPr="00CA7D85" w:rsidRDefault="00223DA8" w:rsidP="008D405A">
            <w:pPr>
              <w:pStyle w:val="TAL"/>
            </w:pPr>
          </w:p>
        </w:tc>
        <w:tc>
          <w:tcPr>
            <w:tcW w:w="1700" w:type="dxa"/>
          </w:tcPr>
          <w:p w14:paraId="2FECCE65" w14:textId="77777777" w:rsidR="00223DA8" w:rsidRPr="00CA7D85" w:rsidRDefault="00223DA8" w:rsidP="008D405A">
            <w:pPr>
              <w:pStyle w:val="TAL"/>
            </w:pPr>
          </w:p>
        </w:tc>
        <w:tc>
          <w:tcPr>
            <w:tcW w:w="1245" w:type="dxa"/>
          </w:tcPr>
          <w:p w14:paraId="2AB6D408" w14:textId="77777777" w:rsidR="00223DA8" w:rsidRPr="00CA7D85" w:rsidRDefault="00223DA8" w:rsidP="008D405A">
            <w:pPr>
              <w:pStyle w:val="TAL"/>
            </w:pPr>
          </w:p>
        </w:tc>
      </w:tr>
      <w:tr w:rsidR="00223DA8" w:rsidRPr="00CA7D85" w14:paraId="41031A9E" w14:textId="77777777" w:rsidTr="008D405A">
        <w:tc>
          <w:tcPr>
            <w:tcW w:w="4535" w:type="dxa"/>
          </w:tcPr>
          <w:p w14:paraId="31C68778" w14:textId="77777777" w:rsidR="00223DA8" w:rsidRPr="00CA7D85" w:rsidRDefault="00223DA8" w:rsidP="008D405A">
            <w:pPr>
              <w:pStyle w:val="TAL"/>
            </w:pPr>
            <w:r w:rsidRPr="00CA7D85">
              <w:t>}</w:t>
            </w:r>
          </w:p>
        </w:tc>
        <w:tc>
          <w:tcPr>
            <w:tcW w:w="2267" w:type="dxa"/>
          </w:tcPr>
          <w:p w14:paraId="2847DC50" w14:textId="77777777" w:rsidR="00223DA8" w:rsidRPr="00CA7D85" w:rsidRDefault="00223DA8" w:rsidP="008D405A">
            <w:pPr>
              <w:pStyle w:val="TAL"/>
            </w:pPr>
          </w:p>
        </w:tc>
        <w:tc>
          <w:tcPr>
            <w:tcW w:w="1700" w:type="dxa"/>
          </w:tcPr>
          <w:p w14:paraId="67DBBB1B" w14:textId="77777777" w:rsidR="00223DA8" w:rsidRPr="00CA7D85" w:rsidRDefault="00223DA8" w:rsidP="008D405A">
            <w:pPr>
              <w:pStyle w:val="TAL"/>
            </w:pPr>
          </w:p>
        </w:tc>
        <w:tc>
          <w:tcPr>
            <w:tcW w:w="1245" w:type="dxa"/>
          </w:tcPr>
          <w:p w14:paraId="73A5F709" w14:textId="77777777" w:rsidR="00223DA8" w:rsidRPr="00CA7D85" w:rsidRDefault="00223DA8" w:rsidP="008D405A">
            <w:pPr>
              <w:pStyle w:val="TAL"/>
            </w:pPr>
          </w:p>
        </w:tc>
      </w:tr>
    </w:tbl>
    <w:p w14:paraId="2F20ED1A" w14:textId="77777777" w:rsidR="00223DA8" w:rsidRPr="00CA7D85" w:rsidRDefault="00223DA8" w:rsidP="00223DA8"/>
    <w:p w14:paraId="1D34BFC9" w14:textId="77777777" w:rsidR="00223DA8" w:rsidRPr="00CA7D85" w:rsidRDefault="00223DA8" w:rsidP="00223DA8">
      <w:pPr>
        <w:pStyle w:val="TH"/>
        <w:rPr>
          <w:i/>
          <w:iCs/>
        </w:rPr>
      </w:pPr>
      <w:r w:rsidRPr="00CA7D85">
        <w:t xml:space="preserve">Table 8.2.2.2.2.3.3-3: </w:t>
      </w:r>
      <w:r w:rsidRPr="00CA7D85">
        <w:rPr>
          <w:iCs/>
        </w:rPr>
        <w:t>PDCP-Config-SRB1 (</w:t>
      </w:r>
      <w:r w:rsidRPr="00CA7D85">
        <w:t>Table 8.2.2.2.2.3.3-2</w:t>
      </w:r>
      <w:r w:rsidRPr="00CA7D85">
        <w:rPr>
          <w:iC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9"/>
        <w:gridCol w:w="2240"/>
        <w:gridCol w:w="1679"/>
        <w:gridCol w:w="1231"/>
      </w:tblGrid>
      <w:tr w:rsidR="00223DA8" w:rsidRPr="00CA7D85" w14:paraId="378600F2" w14:textId="77777777" w:rsidTr="008D405A">
        <w:tc>
          <w:tcPr>
            <w:tcW w:w="5000" w:type="pct"/>
            <w:gridSpan w:val="4"/>
          </w:tcPr>
          <w:p w14:paraId="0BAE447C" w14:textId="77777777" w:rsidR="00223DA8" w:rsidRPr="00CA7D85" w:rsidRDefault="00223DA8" w:rsidP="008D405A">
            <w:pPr>
              <w:pStyle w:val="TAH"/>
              <w:jc w:val="left"/>
              <w:rPr>
                <w:b w:val="0"/>
              </w:rPr>
            </w:pPr>
            <w:r w:rsidRPr="00CA7D85">
              <w:rPr>
                <w:b w:val="0"/>
              </w:rPr>
              <w:t xml:space="preserve">Derivation Path: TS 38.508-1 [4], Table 4.6.3-99 </w:t>
            </w:r>
            <w:r w:rsidRPr="00CA7D85">
              <w:rPr>
                <w:b w:val="0"/>
                <w:lang w:eastAsia="zh-CN"/>
              </w:rPr>
              <w:t>with</w:t>
            </w:r>
            <w:r w:rsidRPr="00CA7D85">
              <w:rPr>
                <w:b w:val="0"/>
              </w:rPr>
              <w:t xml:space="preserve"> condition Split_SRB</w:t>
            </w:r>
          </w:p>
        </w:tc>
      </w:tr>
      <w:tr w:rsidR="00223DA8" w:rsidRPr="00CA7D85" w14:paraId="027E908B" w14:textId="77777777" w:rsidTr="008D405A">
        <w:tc>
          <w:tcPr>
            <w:tcW w:w="2326" w:type="pct"/>
          </w:tcPr>
          <w:p w14:paraId="2ADF0AB9" w14:textId="77777777" w:rsidR="00223DA8" w:rsidRPr="00CA7D85" w:rsidRDefault="00223DA8" w:rsidP="008D405A">
            <w:pPr>
              <w:pStyle w:val="TAH"/>
            </w:pPr>
            <w:r w:rsidRPr="00CA7D85">
              <w:t>Information Element</w:t>
            </w:r>
          </w:p>
        </w:tc>
        <w:tc>
          <w:tcPr>
            <w:tcW w:w="1163" w:type="pct"/>
          </w:tcPr>
          <w:p w14:paraId="49AB27A2" w14:textId="77777777" w:rsidR="00223DA8" w:rsidRPr="00CA7D85" w:rsidRDefault="00223DA8" w:rsidP="008D405A">
            <w:pPr>
              <w:pStyle w:val="TAH"/>
            </w:pPr>
            <w:r w:rsidRPr="00CA7D85">
              <w:t>Value/remark</w:t>
            </w:r>
          </w:p>
        </w:tc>
        <w:tc>
          <w:tcPr>
            <w:tcW w:w="872" w:type="pct"/>
          </w:tcPr>
          <w:p w14:paraId="461C562E" w14:textId="77777777" w:rsidR="00223DA8" w:rsidRPr="00CA7D85" w:rsidRDefault="00223DA8" w:rsidP="008D405A">
            <w:pPr>
              <w:pStyle w:val="TAH"/>
            </w:pPr>
            <w:r w:rsidRPr="00CA7D85">
              <w:t>Comment</w:t>
            </w:r>
          </w:p>
        </w:tc>
        <w:tc>
          <w:tcPr>
            <w:tcW w:w="639" w:type="pct"/>
          </w:tcPr>
          <w:p w14:paraId="482304DE" w14:textId="77777777" w:rsidR="00223DA8" w:rsidRPr="00CA7D85" w:rsidRDefault="00223DA8" w:rsidP="008D405A">
            <w:pPr>
              <w:pStyle w:val="TAH"/>
            </w:pPr>
            <w:r w:rsidRPr="00CA7D85">
              <w:t>Condition</w:t>
            </w:r>
          </w:p>
        </w:tc>
      </w:tr>
      <w:tr w:rsidR="00223DA8" w:rsidRPr="00CA7D85" w14:paraId="52218F98" w14:textId="77777777" w:rsidTr="008D405A">
        <w:tc>
          <w:tcPr>
            <w:tcW w:w="2326" w:type="pct"/>
          </w:tcPr>
          <w:p w14:paraId="4C7BDA72" w14:textId="77777777" w:rsidR="00223DA8" w:rsidRPr="00CA7D85" w:rsidRDefault="00223DA8" w:rsidP="008D405A">
            <w:pPr>
              <w:pStyle w:val="TAL"/>
            </w:pPr>
            <w:r w:rsidRPr="00CA7D85">
              <w:t xml:space="preserve">PDCP-Config ::= </w:t>
            </w:r>
            <w:r w:rsidRPr="00CA7D85">
              <w:rPr>
                <w:snapToGrid w:val="0"/>
              </w:rPr>
              <w:t xml:space="preserve">SEQUENCE </w:t>
            </w:r>
            <w:r w:rsidRPr="00CA7D85">
              <w:t>{</w:t>
            </w:r>
          </w:p>
        </w:tc>
        <w:tc>
          <w:tcPr>
            <w:tcW w:w="1163" w:type="pct"/>
          </w:tcPr>
          <w:p w14:paraId="467818DD" w14:textId="77777777" w:rsidR="00223DA8" w:rsidRPr="00CA7D85" w:rsidRDefault="00223DA8" w:rsidP="008D405A">
            <w:pPr>
              <w:pStyle w:val="TAL"/>
            </w:pPr>
          </w:p>
        </w:tc>
        <w:tc>
          <w:tcPr>
            <w:tcW w:w="872" w:type="pct"/>
          </w:tcPr>
          <w:p w14:paraId="085EB1C7" w14:textId="77777777" w:rsidR="00223DA8" w:rsidRPr="00CA7D85" w:rsidRDefault="00223DA8" w:rsidP="008D405A">
            <w:pPr>
              <w:pStyle w:val="TAL"/>
            </w:pPr>
          </w:p>
        </w:tc>
        <w:tc>
          <w:tcPr>
            <w:tcW w:w="639" w:type="pct"/>
          </w:tcPr>
          <w:p w14:paraId="33D6CA74" w14:textId="77777777" w:rsidR="00223DA8" w:rsidRPr="00CA7D85" w:rsidRDefault="00223DA8" w:rsidP="008D405A">
            <w:pPr>
              <w:pStyle w:val="TAL"/>
            </w:pPr>
          </w:p>
        </w:tc>
      </w:tr>
      <w:tr w:rsidR="00223DA8" w:rsidRPr="00CA7D85" w14:paraId="53ADC63B" w14:textId="77777777" w:rsidTr="008D405A">
        <w:tc>
          <w:tcPr>
            <w:tcW w:w="2326" w:type="pct"/>
          </w:tcPr>
          <w:p w14:paraId="6C8E90AF" w14:textId="77777777" w:rsidR="00223DA8" w:rsidRPr="00CA7D85" w:rsidRDefault="00223DA8" w:rsidP="008D405A">
            <w:pPr>
              <w:pStyle w:val="TAL"/>
            </w:pPr>
            <w:r w:rsidRPr="00CA7D85">
              <w:t xml:space="preserve">  moreThanOneRLC</w:t>
            </w:r>
          </w:p>
        </w:tc>
        <w:tc>
          <w:tcPr>
            <w:tcW w:w="1163" w:type="pct"/>
          </w:tcPr>
          <w:p w14:paraId="34517AF1" w14:textId="77777777" w:rsidR="00223DA8" w:rsidRPr="00CA7D85" w:rsidRDefault="00223DA8" w:rsidP="008D405A">
            <w:pPr>
              <w:pStyle w:val="TAL"/>
              <w:rPr>
                <w:lang w:eastAsia="zh-CN"/>
              </w:rPr>
            </w:pPr>
            <w:r w:rsidRPr="00CA7D85">
              <w:rPr>
                <w:lang w:eastAsia="zh-CN"/>
              </w:rPr>
              <w:t>Not present</w:t>
            </w:r>
          </w:p>
        </w:tc>
        <w:tc>
          <w:tcPr>
            <w:tcW w:w="872" w:type="pct"/>
          </w:tcPr>
          <w:p w14:paraId="34E642A6" w14:textId="77777777" w:rsidR="00223DA8" w:rsidRPr="00CA7D85" w:rsidRDefault="00223DA8" w:rsidP="008D405A">
            <w:pPr>
              <w:pStyle w:val="TAL"/>
            </w:pPr>
          </w:p>
        </w:tc>
        <w:tc>
          <w:tcPr>
            <w:tcW w:w="639" w:type="pct"/>
          </w:tcPr>
          <w:p w14:paraId="00979EA5" w14:textId="77777777" w:rsidR="00223DA8" w:rsidRPr="00CA7D85" w:rsidRDefault="00223DA8" w:rsidP="008D405A">
            <w:pPr>
              <w:pStyle w:val="TAL"/>
              <w:rPr>
                <w:lang w:eastAsia="zh-CN"/>
              </w:rPr>
            </w:pPr>
            <w:r w:rsidRPr="00CA7D85">
              <w:rPr>
                <w:lang w:eastAsia="zh-CN"/>
              </w:rPr>
              <w:t>Step 13</w:t>
            </w:r>
          </w:p>
        </w:tc>
      </w:tr>
      <w:tr w:rsidR="00223DA8" w:rsidRPr="00CA7D85" w14:paraId="0C93328E" w14:textId="77777777" w:rsidTr="008D405A">
        <w:tc>
          <w:tcPr>
            <w:tcW w:w="2326" w:type="pct"/>
          </w:tcPr>
          <w:p w14:paraId="4C9A984E" w14:textId="77777777" w:rsidR="00223DA8" w:rsidRPr="00CA7D85" w:rsidRDefault="00223DA8" w:rsidP="008D405A">
            <w:pPr>
              <w:pStyle w:val="TAL"/>
            </w:pPr>
            <w:r w:rsidRPr="00CA7D85">
              <w:t xml:space="preserve">  moreThanOneRLC SEQUENCE {</w:t>
            </w:r>
          </w:p>
        </w:tc>
        <w:tc>
          <w:tcPr>
            <w:tcW w:w="1163" w:type="pct"/>
          </w:tcPr>
          <w:p w14:paraId="61D1C997" w14:textId="77777777" w:rsidR="00223DA8" w:rsidRPr="00CA7D85" w:rsidRDefault="00223DA8" w:rsidP="008D405A">
            <w:pPr>
              <w:pStyle w:val="TAL"/>
            </w:pPr>
          </w:p>
        </w:tc>
        <w:tc>
          <w:tcPr>
            <w:tcW w:w="872" w:type="pct"/>
          </w:tcPr>
          <w:p w14:paraId="482F9D37" w14:textId="77777777" w:rsidR="00223DA8" w:rsidRPr="00CA7D85" w:rsidRDefault="00223DA8" w:rsidP="008D405A">
            <w:pPr>
              <w:pStyle w:val="TAL"/>
            </w:pPr>
          </w:p>
        </w:tc>
        <w:tc>
          <w:tcPr>
            <w:tcW w:w="639" w:type="pct"/>
          </w:tcPr>
          <w:p w14:paraId="65AF2E61" w14:textId="77777777" w:rsidR="00223DA8" w:rsidRPr="00CA7D85" w:rsidRDefault="00223DA8" w:rsidP="008D405A">
            <w:pPr>
              <w:pStyle w:val="TAL"/>
            </w:pPr>
            <w:r w:rsidRPr="00CA7D85">
              <w:rPr>
                <w:lang w:eastAsia="zh-CN"/>
              </w:rPr>
              <w:t>Step 2</w:t>
            </w:r>
          </w:p>
        </w:tc>
      </w:tr>
      <w:tr w:rsidR="00223DA8" w:rsidRPr="00CA7D85" w14:paraId="4F5DB8C9" w14:textId="77777777" w:rsidTr="008D405A">
        <w:tc>
          <w:tcPr>
            <w:tcW w:w="2326" w:type="pct"/>
          </w:tcPr>
          <w:p w14:paraId="060739F8" w14:textId="77777777" w:rsidR="00223DA8" w:rsidRPr="00CA7D85" w:rsidRDefault="00223DA8" w:rsidP="008D405A">
            <w:pPr>
              <w:pStyle w:val="TAL"/>
            </w:pPr>
            <w:r w:rsidRPr="00CA7D85">
              <w:t xml:space="preserve">    primaryPath SEQUENCE {</w:t>
            </w:r>
          </w:p>
        </w:tc>
        <w:tc>
          <w:tcPr>
            <w:tcW w:w="1163" w:type="pct"/>
          </w:tcPr>
          <w:p w14:paraId="5E47A467" w14:textId="77777777" w:rsidR="00223DA8" w:rsidRPr="00CA7D85" w:rsidRDefault="00223DA8" w:rsidP="008D405A">
            <w:pPr>
              <w:pStyle w:val="TAL"/>
            </w:pPr>
          </w:p>
        </w:tc>
        <w:tc>
          <w:tcPr>
            <w:tcW w:w="872" w:type="pct"/>
          </w:tcPr>
          <w:p w14:paraId="7D7ADDEE" w14:textId="77777777" w:rsidR="00223DA8" w:rsidRPr="00CA7D85" w:rsidRDefault="00223DA8" w:rsidP="008D405A">
            <w:pPr>
              <w:pStyle w:val="TAL"/>
            </w:pPr>
          </w:p>
        </w:tc>
        <w:tc>
          <w:tcPr>
            <w:tcW w:w="639" w:type="pct"/>
          </w:tcPr>
          <w:p w14:paraId="6DA0DD7B" w14:textId="77777777" w:rsidR="00223DA8" w:rsidRPr="00CA7D85" w:rsidRDefault="00223DA8" w:rsidP="008D405A">
            <w:pPr>
              <w:pStyle w:val="TAL"/>
            </w:pPr>
          </w:p>
        </w:tc>
      </w:tr>
      <w:tr w:rsidR="00223DA8" w:rsidRPr="00CA7D85" w14:paraId="34DFE067" w14:textId="77777777" w:rsidTr="008D405A">
        <w:tc>
          <w:tcPr>
            <w:tcW w:w="2326" w:type="pct"/>
            <w:tcBorders>
              <w:top w:val="single" w:sz="4" w:space="0" w:color="auto"/>
            </w:tcBorders>
          </w:tcPr>
          <w:p w14:paraId="5986CFA9" w14:textId="77777777" w:rsidR="00223DA8" w:rsidRPr="00CA7D85" w:rsidRDefault="00223DA8" w:rsidP="008D405A">
            <w:pPr>
              <w:pStyle w:val="TAL"/>
            </w:pPr>
            <w:r w:rsidRPr="00CA7D85">
              <w:t xml:space="preserve">      logicalChannel</w:t>
            </w:r>
          </w:p>
        </w:tc>
        <w:tc>
          <w:tcPr>
            <w:tcW w:w="1163" w:type="pct"/>
          </w:tcPr>
          <w:p w14:paraId="23D95BAA" w14:textId="77777777" w:rsidR="00223DA8" w:rsidRPr="00CA7D85" w:rsidRDefault="00223DA8" w:rsidP="008D405A">
            <w:pPr>
              <w:pStyle w:val="TAL"/>
            </w:pPr>
            <w:r w:rsidRPr="00CA7D85">
              <w:t>1</w:t>
            </w:r>
          </w:p>
        </w:tc>
        <w:tc>
          <w:tcPr>
            <w:tcW w:w="872" w:type="pct"/>
          </w:tcPr>
          <w:p w14:paraId="649E575B" w14:textId="77777777" w:rsidR="00223DA8" w:rsidRPr="00CA7D85" w:rsidRDefault="00223DA8" w:rsidP="008D405A">
            <w:pPr>
              <w:pStyle w:val="TAL"/>
            </w:pPr>
          </w:p>
        </w:tc>
        <w:tc>
          <w:tcPr>
            <w:tcW w:w="639" w:type="pct"/>
          </w:tcPr>
          <w:p w14:paraId="298A2CA8" w14:textId="77777777" w:rsidR="00223DA8" w:rsidRPr="00CA7D85" w:rsidRDefault="00223DA8" w:rsidP="008D405A">
            <w:pPr>
              <w:pStyle w:val="TAL"/>
            </w:pPr>
          </w:p>
        </w:tc>
      </w:tr>
      <w:tr w:rsidR="00223DA8" w:rsidRPr="00CA7D85" w14:paraId="4DAC287E" w14:textId="77777777" w:rsidTr="008D405A">
        <w:tc>
          <w:tcPr>
            <w:tcW w:w="2326" w:type="pct"/>
          </w:tcPr>
          <w:p w14:paraId="0BB0B22D" w14:textId="77777777" w:rsidR="00223DA8" w:rsidRPr="00CA7D85" w:rsidRDefault="00223DA8" w:rsidP="008D405A">
            <w:pPr>
              <w:pStyle w:val="TAL"/>
            </w:pPr>
            <w:r w:rsidRPr="00CA7D85">
              <w:t xml:space="preserve">    }</w:t>
            </w:r>
          </w:p>
        </w:tc>
        <w:tc>
          <w:tcPr>
            <w:tcW w:w="1163" w:type="pct"/>
          </w:tcPr>
          <w:p w14:paraId="14B02B43" w14:textId="77777777" w:rsidR="00223DA8" w:rsidRPr="00CA7D85" w:rsidRDefault="00223DA8" w:rsidP="008D405A">
            <w:pPr>
              <w:pStyle w:val="TAL"/>
            </w:pPr>
          </w:p>
        </w:tc>
        <w:tc>
          <w:tcPr>
            <w:tcW w:w="872" w:type="pct"/>
          </w:tcPr>
          <w:p w14:paraId="457864AF" w14:textId="77777777" w:rsidR="00223DA8" w:rsidRPr="00CA7D85" w:rsidRDefault="00223DA8" w:rsidP="008D405A">
            <w:pPr>
              <w:pStyle w:val="TAL"/>
            </w:pPr>
          </w:p>
        </w:tc>
        <w:tc>
          <w:tcPr>
            <w:tcW w:w="639" w:type="pct"/>
          </w:tcPr>
          <w:p w14:paraId="36BB6205" w14:textId="77777777" w:rsidR="00223DA8" w:rsidRPr="00CA7D85" w:rsidRDefault="00223DA8" w:rsidP="008D405A">
            <w:pPr>
              <w:pStyle w:val="TAL"/>
            </w:pPr>
          </w:p>
        </w:tc>
      </w:tr>
      <w:tr w:rsidR="00223DA8" w:rsidRPr="00CA7D85" w14:paraId="5C6236A0" w14:textId="77777777" w:rsidTr="008D405A">
        <w:tc>
          <w:tcPr>
            <w:tcW w:w="2326" w:type="pct"/>
            <w:tcBorders>
              <w:top w:val="single" w:sz="4" w:space="0" w:color="auto"/>
              <w:bottom w:val="nil"/>
            </w:tcBorders>
          </w:tcPr>
          <w:p w14:paraId="609A38F9" w14:textId="77777777" w:rsidR="00223DA8" w:rsidRPr="00CA7D85" w:rsidRDefault="00223DA8" w:rsidP="008D405A">
            <w:pPr>
              <w:pStyle w:val="TAL"/>
            </w:pPr>
            <w:r w:rsidRPr="00CA7D85">
              <w:t xml:space="preserve">    pdcp-Duplication</w:t>
            </w:r>
          </w:p>
        </w:tc>
        <w:tc>
          <w:tcPr>
            <w:tcW w:w="1163" w:type="pct"/>
          </w:tcPr>
          <w:p w14:paraId="17888213" w14:textId="77777777" w:rsidR="00223DA8" w:rsidRPr="00CA7D85" w:rsidRDefault="00223DA8" w:rsidP="008D405A">
            <w:pPr>
              <w:pStyle w:val="TAL"/>
            </w:pPr>
            <w:r w:rsidRPr="00CA7D85">
              <w:t>true</w:t>
            </w:r>
          </w:p>
        </w:tc>
        <w:tc>
          <w:tcPr>
            <w:tcW w:w="872" w:type="pct"/>
          </w:tcPr>
          <w:p w14:paraId="6AF2CFAB" w14:textId="77777777" w:rsidR="00223DA8" w:rsidRPr="00CA7D85" w:rsidRDefault="00223DA8" w:rsidP="008D405A">
            <w:pPr>
              <w:pStyle w:val="TAL"/>
            </w:pPr>
          </w:p>
        </w:tc>
        <w:tc>
          <w:tcPr>
            <w:tcW w:w="639" w:type="pct"/>
          </w:tcPr>
          <w:p w14:paraId="0015B8E1" w14:textId="77777777" w:rsidR="00223DA8" w:rsidRPr="00CA7D85" w:rsidRDefault="00223DA8" w:rsidP="008D405A">
            <w:pPr>
              <w:pStyle w:val="TAL"/>
            </w:pPr>
          </w:p>
        </w:tc>
      </w:tr>
      <w:tr w:rsidR="00223DA8" w:rsidRPr="00CA7D85" w14:paraId="0937AF8C" w14:textId="77777777" w:rsidTr="008D405A">
        <w:tc>
          <w:tcPr>
            <w:tcW w:w="2326" w:type="pct"/>
            <w:tcBorders>
              <w:top w:val="single" w:sz="4" w:space="0" w:color="auto"/>
            </w:tcBorders>
          </w:tcPr>
          <w:p w14:paraId="3ED67C61" w14:textId="77777777" w:rsidR="00223DA8" w:rsidRPr="00CA7D85" w:rsidRDefault="00223DA8" w:rsidP="008D405A">
            <w:pPr>
              <w:pStyle w:val="TAL"/>
            </w:pPr>
            <w:r w:rsidRPr="00CA7D85">
              <w:t xml:space="preserve">  }</w:t>
            </w:r>
          </w:p>
        </w:tc>
        <w:tc>
          <w:tcPr>
            <w:tcW w:w="1163" w:type="pct"/>
          </w:tcPr>
          <w:p w14:paraId="456E7E10" w14:textId="77777777" w:rsidR="00223DA8" w:rsidRPr="00CA7D85" w:rsidRDefault="00223DA8" w:rsidP="008D405A">
            <w:pPr>
              <w:pStyle w:val="TAL"/>
            </w:pPr>
          </w:p>
        </w:tc>
        <w:tc>
          <w:tcPr>
            <w:tcW w:w="872" w:type="pct"/>
          </w:tcPr>
          <w:p w14:paraId="3AE70A13" w14:textId="77777777" w:rsidR="00223DA8" w:rsidRPr="00CA7D85" w:rsidRDefault="00223DA8" w:rsidP="008D405A">
            <w:pPr>
              <w:pStyle w:val="TAL"/>
            </w:pPr>
          </w:p>
        </w:tc>
        <w:tc>
          <w:tcPr>
            <w:tcW w:w="639" w:type="pct"/>
          </w:tcPr>
          <w:p w14:paraId="4C7A41B6" w14:textId="77777777" w:rsidR="00223DA8" w:rsidRPr="00CA7D85" w:rsidRDefault="00223DA8" w:rsidP="008D405A">
            <w:pPr>
              <w:pStyle w:val="TAL"/>
            </w:pPr>
          </w:p>
        </w:tc>
      </w:tr>
      <w:tr w:rsidR="00223DA8" w:rsidRPr="00CA7D85" w14:paraId="58BF0791" w14:textId="77777777" w:rsidTr="008D405A">
        <w:tc>
          <w:tcPr>
            <w:tcW w:w="2326" w:type="pct"/>
            <w:tcBorders>
              <w:top w:val="single" w:sz="4" w:space="0" w:color="auto"/>
            </w:tcBorders>
          </w:tcPr>
          <w:p w14:paraId="38564BD3" w14:textId="77777777" w:rsidR="00223DA8" w:rsidRPr="00CA7D85" w:rsidRDefault="00223DA8" w:rsidP="008D405A">
            <w:pPr>
              <w:pStyle w:val="TAL"/>
            </w:pPr>
            <w:r w:rsidRPr="00CA7D85">
              <w:t>}</w:t>
            </w:r>
          </w:p>
        </w:tc>
        <w:tc>
          <w:tcPr>
            <w:tcW w:w="1163" w:type="pct"/>
          </w:tcPr>
          <w:p w14:paraId="61A7BFCF" w14:textId="77777777" w:rsidR="00223DA8" w:rsidRPr="00CA7D85" w:rsidRDefault="00223DA8" w:rsidP="008D405A">
            <w:pPr>
              <w:pStyle w:val="TAL"/>
            </w:pPr>
          </w:p>
        </w:tc>
        <w:tc>
          <w:tcPr>
            <w:tcW w:w="872" w:type="pct"/>
          </w:tcPr>
          <w:p w14:paraId="7B764016" w14:textId="77777777" w:rsidR="00223DA8" w:rsidRPr="00CA7D85" w:rsidRDefault="00223DA8" w:rsidP="008D405A">
            <w:pPr>
              <w:pStyle w:val="TAL"/>
            </w:pPr>
          </w:p>
        </w:tc>
        <w:tc>
          <w:tcPr>
            <w:tcW w:w="639" w:type="pct"/>
          </w:tcPr>
          <w:p w14:paraId="02858EAC" w14:textId="77777777" w:rsidR="00223DA8" w:rsidRPr="00CA7D85" w:rsidRDefault="00223DA8" w:rsidP="008D405A">
            <w:pPr>
              <w:pStyle w:val="TAL"/>
            </w:pPr>
          </w:p>
        </w:tc>
      </w:tr>
    </w:tbl>
    <w:p w14:paraId="33923087" w14:textId="77777777" w:rsidR="00223DA8" w:rsidRPr="00CA7D85" w:rsidRDefault="00223DA8" w:rsidP="00223DA8"/>
    <w:p w14:paraId="0A5C7646" w14:textId="77777777" w:rsidR="00223DA8" w:rsidRPr="00CA7D85" w:rsidRDefault="00223DA8" w:rsidP="00223DA8">
      <w:pPr>
        <w:pStyle w:val="TH"/>
        <w:rPr>
          <w:i/>
          <w:iCs/>
        </w:rPr>
      </w:pPr>
      <w:r w:rsidRPr="00CA7D85">
        <w:t xml:space="preserve">Table 8.2.2.2.2.3.3-4: </w:t>
      </w:r>
      <w:r w:rsidRPr="00CA7D85">
        <w:rPr>
          <w:iCs/>
        </w:rPr>
        <w:t>PDCP-Config-SRB2 (</w:t>
      </w:r>
      <w:r w:rsidRPr="00CA7D85">
        <w:t>Table 8.2.2.2.2.3.3-2</w:t>
      </w:r>
      <w:r w:rsidRPr="00CA7D85">
        <w:rPr>
          <w:iC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79"/>
        <w:gridCol w:w="2240"/>
        <w:gridCol w:w="1679"/>
        <w:gridCol w:w="1231"/>
      </w:tblGrid>
      <w:tr w:rsidR="00223DA8" w:rsidRPr="00CA7D85" w14:paraId="558F13A4" w14:textId="77777777" w:rsidTr="008D405A">
        <w:tc>
          <w:tcPr>
            <w:tcW w:w="5000" w:type="pct"/>
            <w:gridSpan w:val="4"/>
          </w:tcPr>
          <w:p w14:paraId="18321CFF" w14:textId="77777777" w:rsidR="00223DA8" w:rsidRPr="00CA7D85" w:rsidRDefault="00223DA8" w:rsidP="008D405A">
            <w:pPr>
              <w:pStyle w:val="TAH"/>
              <w:jc w:val="left"/>
              <w:rPr>
                <w:b w:val="0"/>
              </w:rPr>
            </w:pPr>
            <w:r w:rsidRPr="00CA7D85">
              <w:rPr>
                <w:b w:val="0"/>
              </w:rPr>
              <w:t xml:space="preserve">Derivation Path: TS 38.508-1 [4], Table 4.6.3-99 </w:t>
            </w:r>
            <w:r w:rsidRPr="00CA7D85">
              <w:rPr>
                <w:b w:val="0"/>
                <w:lang w:eastAsia="zh-CN"/>
              </w:rPr>
              <w:t>with</w:t>
            </w:r>
            <w:r w:rsidRPr="00CA7D85">
              <w:rPr>
                <w:b w:val="0"/>
              </w:rPr>
              <w:t xml:space="preserve"> condition Split_SRB</w:t>
            </w:r>
          </w:p>
        </w:tc>
      </w:tr>
      <w:tr w:rsidR="00223DA8" w:rsidRPr="00CA7D85" w14:paraId="369827BA" w14:textId="77777777" w:rsidTr="008D405A">
        <w:tc>
          <w:tcPr>
            <w:tcW w:w="2326" w:type="pct"/>
          </w:tcPr>
          <w:p w14:paraId="6CF14C79" w14:textId="77777777" w:rsidR="00223DA8" w:rsidRPr="00CA7D85" w:rsidRDefault="00223DA8" w:rsidP="008D405A">
            <w:pPr>
              <w:pStyle w:val="TAH"/>
            </w:pPr>
            <w:r w:rsidRPr="00CA7D85">
              <w:t>Information Element</w:t>
            </w:r>
          </w:p>
        </w:tc>
        <w:tc>
          <w:tcPr>
            <w:tcW w:w="1163" w:type="pct"/>
          </w:tcPr>
          <w:p w14:paraId="000FAC41" w14:textId="77777777" w:rsidR="00223DA8" w:rsidRPr="00CA7D85" w:rsidRDefault="00223DA8" w:rsidP="008D405A">
            <w:pPr>
              <w:pStyle w:val="TAH"/>
            </w:pPr>
            <w:r w:rsidRPr="00CA7D85">
              <w:t>Value/remark</w:t>
            </w:r>
          </w:p>
        </w:tc>
        <w:tc>
          <w:tcPr>
            <w:tcW w:w="872" w:type="pct"/>
          </w:tcPr>
          <w:p w14:paraId="744FFB79" w14:textId="77777777" w:rsidR="00223DA8" w:rsidRPr="00CA7D85" w:rsidRDefault="00223DA8" w:rsidP="008D405A">
            <w:pPr>
              <w:pStyle w:val="TAH"/>
            </w:pPr>
            <w:r w:rsidRPr="00CA7D85">
              <w:t>Comment</w:t>
            </w:r>
          </w:p>
        </w:tc>
        <w:tc>
          <w:tcPr>
            <w:tcW w:w="639" w:type="pct"/>
          </w:tcPr>
          <w:p w14:paraId="3B6F4433" w14:textId="77777777" w:rsidR="00223DA8" w:rsidRPr="00CA7D85" w:rsidRDefault="00223DA8" w:rsidP="008D405A">
            <w:pPr>
              <w:pStyle w:val="TAH"/>
            </w:pPr>
            <w:r w:rsidRPr="00CA7D85">
              <w:t>Condition</w:t>
            </w:r>
          </w:p>
        </w:tc>
      </w:tr>
      <w:tr w:rsidR="00223DA8" w:rsidRPr="00CA7D85" w14:paraId="1E6A8151" w14:textId="77777777" w:rsidTr="008D405A">
        <w:tc>
          <w:tcPr>
            <w:tcW w:w="2326" w:type="pct"/>
          </w:tcPr>
          <w:p w14:paraId="0638E430" w14:textId="77777777" w:rsidR="00223DA8" w:rsidRPr="00CA7D85" w:rsidRDefault="00223DA8" w:rsidP="008D405A">
            <w:pPr>
              <w:pStyle w:val="TAL"/>
            </w:pPr>
            <w:r w:rsidRPr="00CA7D85">
              <w:t xml:space="preserve">PDCP-Config ::= </w:t>
            </w:r>
            <w:r w:rsidRPr="00CA7D85">
              <w:rPr>
                <w:snapToGrid w:val="0"/>
              </w:rPr>
              <w:t xml:space="preserve">SEQUENCE </w:t>
            </w:r>
            <w:r w:rsidRPr="00CA7D85">
              <w:t>{</w:t>
            </w:r>
          </w:p>
        </w:tc>
        <w:tc>
          <w:tcPr>
            <w:tcW w:w="1163" w:type="pct"/>
          </w:tcPr>
          <w:p w14:paraId="4F96C234" w14:textId="77777777" w:rsidR="00223DA8" w:rsidRPr="00CA7D85" w:rsidRDefault="00223DA8" w:rsidP="008D405A">
            <w:pPr>
              <w:pStyle w:val="TAL"/>
            </w:pPr>
          </w:p>
        </w:tc>
        <w:tc>
          <w:tcPr>
            <w:tcW w:w="872" w:type="pct"/>
          </w:tcPr>
          <w:p w14:paraId="65A52AA4" w14:textId="77777777" w:rsidR="00223DA8" w:rsidRPr="00CA7D85" w:rsidRDefault="00223DA8" w:rsidP="008D405A">
            <w:pPr>
              <w:pStyle w:val="TAL"/>
            </w:pPr>
          </w:p>
        </w:tc>
        <w:tc>
          <w:tcPr>
            <w:tcW w:w="639" w:type="pct"/>
          </w:tcPr>
          <w:p w14:paraId="0C61C90C" w14:textId="77777777" w:rsidR="00223DA8" w:rsidRPr="00CA7D85" w:rsidRDefault="00223DA8" w:rsidP="008D405A">
            <w:pPr>
              <w:pStyle w:val="TAL"/>
            </w:pPr>
          </w:p>
        </w:tc>
      </w:tr>
      <w:tr w:rsidR="00223DA8" w:rsidRPr="00CA7D85" w14:paraId="70C0A24C" w14:textId="77777777" w:rsidTr="008D405A">
        <w:tc>
          <w:tcPr>
            <w:tcW w:w="2326" w:type="pct"/>
          </w:tcPr>
          <w:p w14:paraId="76EFBD7D" w14:textId="77777777" w:rsidR="00223DA8" w:rsidRPr="00CA7D85" w:rsidRDefault="00223DA8" w:rsidP="008D405A">
            <w:pPr>
              <w:pStyle w:val="TAL"/>
            </w:pPr>
            <w:r w:rsidRPr="00CA7D85">
              <w:t xml:space="preserve">  moreThanOneRLC</w:t>
            </w:r>
          </w:p>
        </w:tc>
        <w:tc>
          <w:tcPr>
            <w:tcW w:w="1163" w:type="pct"/>
          </w:tcPr>
          <w:p w14:paraId="66456609" w14:textId="77777777" w:rsidR="00223DA8" w:rsidRPr="00CA7D85" w:rsidRDefault="00223DA8" w:rsidP="008D405A">
            <w:pPr>
              <w:pStyle w:val="TAL"/>
            </w:pPr>
            <w:r w:rsidRPr="00CA7D85">
              <w:rPr>
                <w:lang w:eastAsia="zh-CN"/>
              </w:rPr>
              <w:t>Not present</w:t>
            </w:r>
          </w:p>
        </w:tc>
        <w:tc>
          <w:tcPr>
            <w:tcW w:w="872" w:type="pct"/>
          </w:tcPr>
          <w:p w14:paraId="0F684A67" w14:textId="77777777" w:rsidR="00223DA8" w:rsidRPr="00CA7D85" w:rsidRDefault="00223DA8" w:rsidP="008D405A">
            <w:pPr>
              <w:pStyle w:val="TAL"/>
            </w:pPr>
          </w:p>
        </w:tc>
        <w:tc>
          <w:tcPr>
            <w:tcW w:w="639" w:type="pct"/>
          </w:tcPr>
          <w:p w14:paraId="2EFB10CF" w14:textId="77777777" w:rsidR="00223DA8" w:rsidRPr="00CA7D85" w:rsidRDefault="00223DA8" w:rsidP="008D405A">
            <w:pPr>
              <w:pStyle w:val="TAL"/>
            </w:pPr>
            <w:r w:rsidRPr="00CA7D85">
              <w:rPr>
                <w:lang w:eastAsia="zh-CN"/>
              </w:rPr>
              <w:t>Step 13</w:t>
            </w:r>
          </w:p>
        </w:tc>
      </w:tr>
      <w:tr w:rsidR="00223DA8" w:rsidRPr="00CA7D85" w14:paraId="2F2CEB2B" w14:textId="77777777" w:rsidTr="008D405A">
        <w:tc>
          <w:tcPr>
            <w:tcW w:w="2326" w:type="pct"/>
          </w:tcPr>
          <w:p w14:paraId="291F3A4B" w14:textId="77777777" w:rsidR="00223DA8" w:rsidRPr="00CA7D85" w:rsidRDefault="00223DA8" w:rsidP="008D405A">
            <w:pPr>
              <w:pStyle w:val="TAL"/>
            </w:pPr>
            <w:r w:rsidRPr="00CA7D85">
              <w:t xml:space="preserve">  moreThanOneRLC SEQUENCE {</w:t>
            </w:r>
          </w:p>
        </w:tc>
        <w:tc>
          <w:tcPr>
            <w:tcW w:w="1163" w:type="pct"/>
          </w:tcPr>
          <w:p w14:paraId="2E0C0C50" w14:textId="77777777" w:rsidR="00223DA8" w:rsidRPr="00CA7D85" w:rsidRDefault="00223DA8" w:rsidP="008D405A">
            <w:pPr>
              <w:pStyle w:val="TAL"/>
            </w:pPr>
          </w:p>
        </w:tc>
        <w:tc>
          <w:tcPr>
            <w:tcW w:w="872" w:type="pct"/>
          </w:tcPr>
          <w:p w14:paraId="1F413454" w14:textId="77777777" w:rsidR="00223DA8" w:rsidRPr="00CA7D85" w:rsidRDefault="00223DA8" w:rsidP="008D405A">
            <w:pPr>
              <w:pStyle w:val="TAL"/>
            </w:pPr>
          </w:p>
        </w:tc>
        <w:tc>
          <w:tcPr>
            <w:tcW w:w="639" w:type="pct"/>
          </w:tcPr>
          <w:p w14:paraId="23813722" w14:textId="77777777" w:rsidR="00223DA8" w:rsidRPr="00CA7D85" w:rsidRDefault="00223DA8" w:rsidP="008D405A">
            <w:pPr>
              <w:pStyle w:val="TAL"/>
            </w:pPr>
            <w:r w:rsidRPr="00CA7D85">
              <w:rPr>
                <w:lang w:eastAsia="zh-CN"/>
              </w:rPr>
              <w:t>Step 2</w:t>
            </w:r>
          </w:p>
        </w:tc>
      </w:tr>
      <w:tr w:rsidR="00223DA8" w:rsidRPr="00CA7D85" w14:paraId="0DA878E6" w14:textId="77777777" w:rsidTr="008D405A">
        <w:tc>
          <w:tcPr>
            <w:tcW w:w="2326" w:type="pct"/>
          </w:tcPr>
          <w:p w14:paraId="6946A5F6" w14:textId="77777777" w:rsidR="00223DA8" w:rsidRPr="00CA7D85" w:rsidRDefault="00223DA8" w:rsidP="008D405A">
            <w:pPr>
              <w:pStyle w:val="TAL"/>
            </w:pPr>
            <w:r w:rsidRPr="00CA7D85">
              <w:t xml:space="preserve">    primaryPath SEQUENCE {</w:t>
            </w:r>
          </w:p>
        </w:tc>
        <w:tc>
          <w:tcPr>
            <w:tcW w:w="1163" w:type="pct"/>
          </w:tcPr>
          <w:p w14:paraId="5659CA4C" w14:textId="77777777" w:rsidR="00223DA8" w:rsidRPr="00CA7D85" w:rsidRDefault="00223DA8" w:rsidP="008D405A">
            <w:pPr>
              <w:pStyle w:val="TAL"/>
            </w:pPr>
          </w:p>
        </w:tc>
        <w:tc>
          <w:tcPr>
            <w:tcW w:w="872" w:type="pct"/>
          </w:tcPr>
          <w:p w14:paraId="4DB2B015" w14:textId="77777777" w:rsidR="00223DA8" w:rsidRPr="00CA7D85" w:rsidRDefault="00223DA8" w:rsidP="008D405A">
            <w:pPr>
              <w:pStyle w:val="TAL"/>
            </w:pPr>
          </w:p>
        </w:tc>
        <w:tc>
          <w:tcPr>
            <w:tcW w:w="639" w:type="pct"/>
          </w:tcPr>
          <w:p w14:paraId="5B19F3BD" w14:textId="77777777" w:rsidR="00223DA8" w:rsidRPr="00CA7D85" w:rsidRDefault="00223DA8" w:rsidP="008D405A">
            <w:pPr>
              <w:pStyle w:val="TAL"/>
            </w:pPr>
          </w:p>
        </w:tc>
      </w:tr>
      <w:tr w:rsidR="00223DA8" w:rsidRPr="00CA7D85" w14:paraId="14E3B3C5" w14:textId="77777777" w:rsidTr="008D405A">
        <w:tc>
          <w:tcPr>
            <w:tcW w:w="2326" w:type="pct"/>
            <w:tcBorders>
              <w:top w:val="single" w:sz="4" w:space="0" w:color="auto"/>
            </w:tcBorders>
          </w:tcPr>
          <w:p w14:paraId="1332BDDD" w14:textId="77777777" w:rsidR="00223DA8" w:rsidRPr="00CA7D85" w:rsidRDefault="00223DA8" w:rsidP="008D405A">
            <w:pPr>
              <w:pStyle w:val="TAL"/>
            </w:pPr>
            <w:r w:rsidRPr="00CA7D85">
              <w:t xml:space="preserve">      logicalChannel</w:t>
            </w:r>
          </w:p>
        </w:tc>
        <w:tc>
          <w:tcPr>
            <w:tcW w:w="1163" w:type="pct"/>
          </w:tcPr>
          <w:p w14:paraId="1CAA8481" w14:textId="77777777" w:rsidR="00223DA8" w:rsidRPr="00CA7D85" w:rsidRDefault="00223DA8" w:rsidP="008D405A">
            <w:pPr>
              <w:pStyle w:val="TAL"/>
            </w:pPr>
            <w:r w:rsidRPr="00CA7D85">
              <w:t>2</w:t>
            </w:r>
          </w:p>
        </w:tc>
        <w:tc>
          <w:tcPr>
            <w:tcW w:w="872" w:type="pct"/>
          </w:tcPr>
          <w:p w14:paraId="54AA0BB3" w14:textId="77777777" w:rsidR="00223DA8" w:rsidRPr="00CA7D85" w:rsidRDefault="00223DA8" w:rsidP="008D405A">
            <w:pPr>
              <w:pStyle w:val="TAL"/>
            </w:pPr>
          </w:p>
        </w:tc>
        <w:tc>
          <w:tcPr>
            <w:tcW w:w="639" w:type="pct"/>
          </w:tcPr>
          <w:p w14:paraId="1A8FACC5" w14:textId="77777777" w:rsidR="00223DA8" w:rsidRPr="00CA7D85" w:rsidRDefault="00223DA8" w:rsidP="008D405A">
            <w:pPr>
              <w:pStyle w:val="TAL"/>
            </w:pPr>
          </w:p>
        </w:tc>
      </w:tr>
      <w:tr w:rsidR="00223DA8" w:rsidRPr="00CA7D85" w14:paraId="76CE32C7" w14:textId="77777777" w:rsidTr="008D405A">
        <w:tc>
          <w:tcPr>
            <w:tcW w:w="2326" w:type="pct"/>
          </w:tcPr>
          <w:p w14:paraId="7E745ADD" w14:textId="77777777" w:rsidR="00223DA8" w:rsidRPr="00CA7D85" w:rsidRDefault="00223DA8" w:rsidP="008D405A">
            <w:pPr>
              <w:pStyle w:val="TAL"/>
            </w:pPr>
            <w:r w:rsidRPr="00CA7D85">
              <w:t xml:space="preserve">    }</w:t>
            </w:r>
          </w:p>
        </w:tc>
        <w:tc>
          <w:tcPr>
            <w:tcW w:w="1163" w:type="pct"/>
          </w:tcPr>
          <w:p w14:paraId="50CEC95E" w14:textId="77777777" w:rsidR="00223DA8" w:rsidRPr="00CA7D85" w:rsidRDefault="00223DA8" w:rsidP="008D405A">
            <w:pPr>
              <w:pStyle w:val="TAL"/>
            </w:pPr>
          </w:p>
        </w:tc>
        <w:tc>
          <w:tcPr>
            <w:tcW w:w="872" w:type="pct"/>
          </w:tcPr>
          <w:p w14:paraId="2810095F" w14:textId="77777777" w:rsidR="00223DA8" w:rsidRPr="00CA7D85" w:rsidRDefault="00223DA8" w:rsidP="008D405A">
            <w:pPr>
              <w:pStyle w:val="TAL"/>
            </w:pPr>
          </w:p>
        </w:tc>
        <w:tc>
          <w:tcPr>
            <w:tcW w:w="639" w:type="pct"/>
          </w:tcPr>
          <w:p w14:paraId="0A443C69" w14:textId="77777777" w:rsidR="00223DA8" w:rsidRPr="00CA7D85" w:rsidRDefault="00223DA8" w:rsidP="008D405A">
            <w:pPr>
              <w:pStyle w:val="TAL"/>
            </w:pPr>
          </w:p>
        </w:tc>
      </w:tr>
      <w:tr w:rsidR="00223DA8" w:rsidRPr="00CA7D85" w14:paraId="5401143E" w14:textId="77777777" w:rsidTr="008D405A">
        <w:tc>
          <w:tcPr>
            <w:tcW w:w="2326" w:type="pct"/>
            <w:tcBorders>
              <w:top w:val="single" w:sz="4" w:space="0" w:color="auto"/>
              <w:bottom w:val="nil"/>
            </w:tcBorders>
          </w:tcPr>
          <w:p w14:paraId="5F7EE3B1" w14:textId="77777777" w:rsidR="00223DA8" w:rsidRPr="00CA7D85" w:rsidRDefault="00223DA8" w:rsidP="008D405A">
            <w:pPr>
              <w:pStyle w:val="TAL"/>
            </w:pPr>
            <w:r w:rsidRPr="00CA7D85">
              <w:t xml:space="preserve">    pdcp-Duplication</w:t>
            </w:r>
          </w:p>
        </w:tc>
        <w:tc>
          <w:tcPr>
            <w:tcW w:w="1163" w:type="pct"/>
          </w:tcPr>
          <w:p w14:paraId="21F1F09E" w14:textId="77777777" w:rsidR="00223DA8" w:rsidRPr="00CA7D85" w:rsidRDefault="00223DA8" w:rsidP="008D405A">
            <w:pPr>
              <w:pStyle w:val="TAL"/>
            </w:pPr>
            <w:r w:rsidRPr="00CA7D85">
              <w:t>true</w:t>
            </w:r>
          </w:p>
        </w:tc>
        <w:tc>
          <w:tcPr>
            <w:tcW w:w="872" w:type="pct"/>
          </w:tcPr>
          <w:p w14:paraId="59A8A5C7" w14:textId="77777777" w:rsidR="00223DA8" w:rsidRPr="00CA7D85" w:rsidRDefault="00223DA8" w:rsidP="008D405A">
            <w:pPr>
              <w:pStyle w:val="TAL"/>
            </w:pPr>
          </w:p>
        </w:tc>
        <w:tc>
          <w:tcPr>
            <w:tcW w:w="639" w:type="pct"/>
          </w:tcPr>
          <w:p w14:paraId="35ECAEF7" w14:textId="77777777" w:rsidR="00223DA8" w:rsidRPr="00CA7D85" w:rsidRDefault="00223DA8" w:rsidP="008D405A">
            <w:pPr>
              <w:pStyle w:val="TAL"/>
            </w:pPr>
          </w:p>
        </w:tc>
      </w:tr>
      <w:tr w:rsidR="00223DA8" w:rsidRPr="00CA7D85" w14:paraId="578EA553" w14:textId="77777777" w:rsidTr="008D405A">
        <w:tc>
          <w:tcPr>
            <w:tcW w:w="2326" w:type="pct"/>
            <w:tcBorders>
              <w:top w:val="single" w:sz="4" w:space="0" w:color="auto"/>
            </w:tcBorders>
          </w:tcPr>
          <w:p w14:paraId="4872788C" w14:textId="77777777" w:rsidR="00223DA8" w:rsidRPr="00CA7D85" w:rsidRDefault="00223DA8" w:rsidP="008D405A">
            <w:pPr>
              <w:pStyle w:val="TAL"/>
            </w:pPr>
            <w:r w:rsidRPr="00CA7D85">
              <w:t xml:space="preserve">  }</w:t>
            </w:r>
          </w:p>
        </w:tc>
        <w:tc>
          <w:tcPr>
            <w:tcW w:w="1163" w:type="pct"/>
          </w:tcPr>
          <w:p w14:paraId="6A876D85" w14:textId="77777777" w:rsidR="00223DA8" w:rsidRPr="00CA7D85" w:rsidRDefault="00223DA8" w:rsidP="008D405A">
            <w:pPr>
              <w:pStyle w:val="TAL"/>
            </w:pPr>
          </w:p>
        </w:tc>
        <w:tc>
          <w:tcPr>
            <w:tcW w:w="872" w:type="pct"/>
          </w:tcPr>
          <w:p w14:paraId="68817F46" w14:textId="77777777" w:rsidR="00223DA8" w:rsidRPr="00CA7D85" w:rsidRDefault="00223DA8" w:rsidP="008D405A">
            <w:pPr>
              <w:pStyle w:val="TAL"/>
            </w:pPr>
          </w:p>
        </w:tc>
        <w:tc>
          <w:tcPr>
            <w:tcW w:w="639" w:type="pct"/>
          </w:tcPr>
          <w:p w14:paraId="4AFC9937" w14:textId="77777777" w:rsidR="00223DA8" w:rsidRPr="00CA7D85" w:rsidRDefault="00223DA8" w:rsidP="008D405A">
            <w:pPr>
              <w:pStyle w:val="TAL"/>
            </w:pPr>
          </w:p>
        </w:tc>
      </w:tr>
      <w:tr w:rsidR="00223DA8" w:rsidRPr="00CA7D85" w14:paraId="342608C7" w14:textId="77777777" w:rsidTr="008D405A">
        <w:tc>
          <w:tcPr>
            <w:tcW w:w="2326" w:type="pct"/>
            <w:tcBorders>
              <w:top w:val="single" w:sz="4" w:space="0" w:color="auto"/>
            </w:tcBorders>
          </w:tcPr>
          <w:p w14:paraId="166952E5" w14:textId="77777777" w:rsidR="00223DA8" w:rsidRPr="00CA7D85" w:rsidRDefault="00223DA8" w:rsidP="008D405A">
            <w:pPr>
              <w:pStyle w:val="TAL"/>
            </w:pPr>
            <w:r w:rsidRPr="00CA7D85">
              <w:t>}</w:t>
            </w:r>
          </w:p>
        </w:tc>
        <w:tc>
          <w:tcPr>
            <w:tcW w:w="1163" w:type="pct"/>
          </w:tcPr>
          <w:p w14:paraId="619DEAB0" w14:textId="77777777" w:rsidR="00223DA8" w:rsidRPr="00CA7D85" w:rsidRDefault="00223DA8" w:rsidP="008D405A">
            <w:pPr>
              <w:pStyle w:val="TAL"/>
            </w:pPr>
          </w:p>
        </w:tc>
        <w:tc>
          <w:tcPr>
            <w:tcW w:w="872" w:type="pct"/>
          </w:tcPr>
          <w:p w14:paraId="0241576E" w14:textId="77777777" w:rsidR="00223DA8" w:rsidRPr="00CA7D85" w:rsidRDefault="00223DA8" w:rsidP="008D405A">
            <w:pPr>
              <w:pStyle w:val="TAL"/>
            </w:pPr>
          </w:p>
        </w:tc>
        <w:tc>
          <w:tcPr>
            <w:tcW w:w="639" w:type="pct"/>
          </w:tcPr>
          <w:p w14:paraId="1FC3C33F" w14:textId="77777777" w:rsidR="00223DA8" w:rsidRPr="00CA7D85" w:rsidRDefault="00223DA8" w:rsidP="008D405A">
            <w:pPr>
              <w:pStyle w:val="TAL"/>
            </w:pPr>
          </w:p>
        </w:tc>
      </w:tr>
    </w:tbl>
    <w:p w14:paraId="322B9050" w14:textId="77777777" w:rsidR="00223DA8" w:rsidRPr="00CA7D85" w:rsidRDefault="00223DA8" w:rsidP="00223DA8"/>
    <w:p w14:paraId="4C4C149E" w14:textId="77777777" w:rsidR="00223DA8" w:rsidRPr="00CA7D85" w:rsidRDefault="00223DA8" w:rsidP="00223DA8">
      <w:pPr>
        <w:pStyle w:val="TH"/>
      </w:pPr>
      <w:r w:rsidRPr="00CA7D85">
        <w:lastRenderedPageBreak/>
        <w:t>Table 8.2.2.2.2.3.3-5: RRCReconfiguration-SCG (Table 8.2.2.2.2.3.3-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23DA8" w:rsidRPr="00CA7D85" w14:paraId="6493B5EC" w14:textId="77777777" w:rsidTr="008D405A">
        <w:tc>
          <w:tcPr>
            <w:tcW w:w="9738" w:type="dxa"/>
            <w:gridSpan w:val="4"/>
          </w:tcPr>
          <w:p w14:paraId="1DBFDD26" w14:textId="77777777" w:rsidR="00223DA8" w:rsidRPr="00CA7D85" w:rsidRDefault="00223DA8" w:rsidP="008D405A">
            <w:pPr>
              <w:pStyle w:val="TAL"/>
            </w:pPr>
            <w:r w:rsidRPr="00CA7D85">
              <w:t xml:space="preserve">Derivation Path: TS 38.508-1 [4], Table 4.6.1-13 </w:t>
            </w:r>
            <w:r w:rsidRPr="00CA7D85">
              <w:rPr>
                <w:lang w:eastAsia="zh-CN"/>
              </w:rPr>
              <w:t>with</w:t>
            </w:r>
            <w:r w:rsidRPr="00CA7D85">
              <w:t xml:space="preserve"> condition NR-DC_SCG</w:t>
            </w:r>
          </w:p>
        </w:tc>
      </w:tr>
      <w:tr w:rsidR="00223DA8" w:rsidRPr="00CA7D85" w14:paraId="03BFD620" w14:textId="77777777" w:rsidTr="008D405A">
        <w:tblPrEx>
          <w:tblCellMar>
            <w:left w:w="108" w:type="dxa"/>
            <w:right w:w="108" w:type="dxa"/>
          </w:tblCellMar>
        </w:tblPrEx>
        <w:tc>
          <w:tcPr>
            <w:tcW w:w="4535" w:type="dxa"/>
          </w:tcPr>
          <w:p w14:paraId="11B704A4" w14:textId="77777777" w:rsidR="00223DA8" w:rsidRPr="00CA7D85" w:rsidRDefault="00223DA8" w:rsidP="008D405A">
            <w:pPr>
              <w:pStyle w:val="TAH"/>
            </w:pPr>
            <w:r w:rsidRPr="00CA7D85">
              <w:t>Information Element</w:t>
            </w:r>
          </w:p>
        </w:tc>
        <w:tc>
          <w:tcPr>
            <w:tcW w:w="2267" w:type="dxa"/>
          </w:tcPr>
          <w:p w14:paraId="3539BC41" w14:textId="77777777" w:rsidR="00223DA8" w:rsidRPr="00CA7D85" w:rsidRDefault="00223DA8" w:rsidP="008D405A">
            <w:pPr>
              <w:pStyle w:val="TAH"/>
            </w:pPr>
            <w:r w:rsidRPr="00CA7D85">
              <w:t>Value/remark</w:t>
            </w:r>
          </w:p>
        </w:tc>
        <w:tc>
          <w:tcPr>
            <w:tcW w:w="1700" w:type="dxa"/>
          </w:tcPr>
          <w:p w14:paraId="02F7D7B1" w14:textId="77777777" w:rsidR="00223DA8" w:rsidRPr="00CA7D85" w:rsidRDefault="00223DA8" w:rsidP="008D405A">
            <w:pPr>
              <w:pStyle w:val="TAH"/>
            </w:pPr>
            <w:r w:rsidRPr="00CA7D85">
              <w:t>Comment</w:t>
            </w:r>
          </w:p>
        </w:tc>
        <w:tc>
          <w:tcPr>
            <w:tcW w:w="1245" w:type="dxa"/>
          </w:tcPr>
          <w:p w14:paraId="791A5F1D" w14:textId="77777777" w:rsidR="00223DA8" w:rsidRPr="00CA7D85" w:rsidRDefault="00223DA8" w:rsidP="008D405A">
            <w:pPr>
              <w:pStyle w:val="TAH"/>
            </w:pPr>
            <w:r w:rsidRPr="00CA7D85">
              <w:t>Condition</w:t>
            </w:r>
          </w:p>
        </w:tc>
      </w:tr>
      <w:tr w:rsidR="00223DA8" w:rsidRPr="00CA7D85" w14:paraId="32E98694" w14:textId="77777777" w:rsidTr="008D405A">
        <w:tblPrEx>
          <w:tblCellMar>
            <w:left w:w="108" w:type="dxa"/>
            <w:right w:w="108" w:type="dxa"/>
          </w:tblCellMar>
        </w:tblPrEx>
        <w:tc>
          <w:tcPr>
            <w:tcW w:w="4535" w:type="dxa"/>
          </w:tcPr>
          <w:p w14:paraId="7186341B" w14:textId="77777777" w:rsidR="00223DA8" w:rsidRPr="00CA7D85" w:rsidRDefault="00223DA8" w:rsidP="008D405A">
            <w:pPr>
              <w:pStyle w:val="TAL"/>
            </w:pPr>
            <w:r w:rsidRPr="00CA7D85">
              <w:t>RRCReconfiguration ::= SEQUENCE {</w:t>
            </w:r>
          </w:p>
        </w:tc>
        <w:tc>
          <w:tcPr>
            <w:tcW w:w="2267" w:type="dxa"/>
          </w:tcPr>
          <w:p w14:paraId="4489EFA3" w14:textId="77777777" w:rsidR="00223DA8" w:rsidRPr="00CA7D85" w:rsidRDefault="00223DA8" w:rsidP="008D405A">
            <w:pPr>
              <w:pStyle w:val="TAL"/>
            </w:pPr>
          </w:p>
        </w:tc>
        <w:tc>
          <w:tcPr>
            <w:tcW w:w="1700" w:type="dxa"/>
          </w:tcPr>
          <w:p w14:paraId="7ABB158E" w14:textId="77777777" w:rsidR="00223DA8" w:rsidRPr="00CA7D85" w:rsidRDefault="00223DA8" w:rsidP="008D405A">
            <w:pPr>
              <w:pStyle w:val="TAL"/>
            </w:pPr>
          </w:p>
        </w:tc>
        <w:tc>
          <w:tcPr>
            <w:tcW w:w="1245" w:type="dxa"/>
          </w:tcPr>
          <w:p w14:paraId="7636E484" w14:textId="77777777" w:rsidR="00223DA8" w:rsidRPr="00CA7D85" w:rsidRDefault="00223DA8" w:rsidP="008D405A">
            <w:pPr>
              <w:pStyle w:val="TAL"/>
            </w:pPr>
          </w:p>
        </w:tc>
      </w:tr>
      <w:tr w:rsidR="00223DA8" w:rsidRPr="00CA7D85" w14:paraId="6D148F5A" w14:textId="77777777" w:rsidTr="008D405A">
        <w:tblPrEx>
          <w:tblCellMar>
            <w:left w:w="108" w:type="dxa"/>
            <w:right w:w="108" w:type="dxa"/>
          </w:tblCellMar>
        </w:tblPrEx>
        <w:tc>
          <w:tcPr>
            <w:tcW w:w="4535" w:type="dxa"/>
          </w:tcPr>
          <w:p w14:paraId="43DCA186" w14:textId="77777777" w:rsidR="00223DA8" w:rsidRPr="00CA7D85" w:rsidRDefault="00223DA8" w:rsidP="008D405A">
            <w:pPr>
              <w:pStyle w:val="TAL"/>
            </w:pPr>
            <w:r w:rsidRPr="00CA7D85">
              <w:t xml:space="preserve">  criticalExtensions CHOICE {</w:t>
            </w:r>
          </w:p>
        </w:tc>
        <w:tc>
          <w:tcPr>
            <w:tcW w:w="2267" w:type="dxa"/>
          </w:tcPr>
          <w:p w14:paraId="022D6FA5" w14:textId="77777777" w:rsidR="00223DA8" w:rsidRPr="00CA7D85" w:rsidRDefault="00223DA8" w:rsidP="008D405A">
            <w:pPr>
              <w:pStyle w:val="TAL"/>
            </w:pPr>
          </w:p>
        </w:tc>
        <w:tc>
          <w:tcPr>
            <w:tcW w:w="1700" w:type="dxa"/>
          </w:tcPr>
          <w:p w14:paraId="2420B7E1" w14:textId="77777777" w:rsidR="00223DA8" w:rsidRPr="00CA7D85" w:rsidRDefault="00223DA8" w:rsidP="008D405A">
            <w:pPr>
              <w:pStyle w:val="TAL"/>
            </w:pPr>
          </w:p>
        </w:tc>
        <w:tc>
          <w:tcPr>
            <w:tcW w:w="1245" w:type="dxa"/>
          </w:tcPr>
          <w:p w14:paraId="163AE94B" w14:textId="77777777" w:rsidR="00223DA8" w:rsidRPr="00CA7D85" w:rsidRDefault="00223DA8" w:rsidP="008D405A">
            <w:pPr>
              <w:pStyle w:val="TAL"/>
            </w:pPr>
          </w:p>
        </w:tc>
      </w:tr>
      <w:tr w:rsidR="00223DA8" w:rsidRPr="00CA7D85" w14:paraId="2D74866E" w14:textId="77777777" w:rsidTr="008D405A">
        <w:tblPrEx>
          <w:tblCellMar>
            <w:left w:w="108" w:type="dxa"/>
            <w:right w:w="108" w:type="dxa"/>
          </w:tblCellMar>
        </w:tblPrEx>
        <w:tc>
          <w:tcPr>
            <w:tcW w:w="4535" w:type="dxa"/>
            <w:tcBorders>
              <w:bottom w:val="single" w:sz="4" w:space="0" w:color="auto"/>
            </w:tcBorders>
          </w:tcPr>
          <w:p w14:paraId="48CC56DF" w14:textId="77777777" w:rsidR="00223DA8" w:rsidRPr="00CA7D85" w:rsidRDefault="00223DA8" w:rsidP="008D405A">
            <w:pPr>
              <w:pStyle w:val="TAL"/>
            </w:pPr>
            <w:r w:rsidRPr="00CA7D85">
              <w:t xml:space="preserve">    rrcReconfiguration SEQUENCE {</w:t>
            </w:r>
          </w:p>
        </w:tc>
        <w:tc>
          <w:tcPr>
            <w:tcW w:w="2267" w:type="dxa"/>
          </w:tcPr>
          <w:p w14:paraId="622D877F" w14:textId="77777777" w:rsidR="00223DA8" w:rsidRPr="00CA7D85" w:rsidRDefault="00223DA8" w:rsidP="008D405A">
            <w:pPr>
              <w:pStyle w:val="TAL"/>
            </w:pPr>
          </w:p>
        </w:tc>
        <w:tc>
          <w:tcPr>
            <w:tcW w:w="1700" w:type="dxa"/>
          </w:tcPr>
          <w:p w14:paraId="07B3EEDA" w14:textId="77777777" w:rsidR="00223DA8" w:rsidRPr="00CA7D85" w:rsidRDefault="00223DA8" w:rsidP="008D405A">
            <w:pPr>
              <w:pStyle w:val="TAL"/>
            </w:pPr>
          </w:p>
        </w:tc>
        <w:tc>
          <w:tcPr>
            <w:tcW w:w="1245" w:type="dxa"/>
          </w:tcPr>
          <w:p w14:paraId="1CDEE143" w14:textId="77777777" w:rsidR="00223DA8" w:rsidRPr="00CA7D85" w:rsidRDefault="00223DA8" w:rsidP="008D405A">
            <w:pPr>
              <w:pStyle w:val="TAL"/>
            </w:pPr>
          </w:p>
        </w:tc>
      </w:tr>
      <w:tr w:rsidR="00223DA8" w:rsidRPr="00CA7D85" w14:paraId="5D5BB274" w14:textId="77777777" w:rsidTr="008D405A">
        <w:tblPrEx>
          <w:tblCellMar>
            <w:left w:w="108" w:type="dxa"/>
            <w:right w:w="108" w:type="dxa"/>
          </w:tblCellMar>
        </w:tblPrEx>
        <w:tc>
          <w:tcPr>
            <w:tcW w:w="4535" w:type="dxa"/>
            <w:tcBorders>
              <w:bottom w:val="nil"/>
            </w:tcBorders>
          </w:tcPr>
          <w:p w14:paraId="6A56018D" w14:textId="77777777" w:rsidR="00223DA8" w:rsidRPr="00CA7D85" w:rsidRDefault="00223DA8" w:rsidP="008D405A">
            <w:pPr>
              <w:pStyle w:val="TAL"/>
            </w:pPr>
            <w:r w:rsidRPr="00CA7D85">
              <w:t xml:space="preserve">      secondaryCellGroup</w:t>
            </w:r>
          </w:p>
        </w:tc>
        <w:tc>
          <w:tcPr>
            <w:tcW w:w="2267" w:type="dxa"/>
          </w:tcPr>
          <w:p w14:paraId="00866507" w14:textId="77777777" w:rsidR="00223DA8" w:rsidRPr="00CA7D85" w:rsidRDefault="00223DA8" w:rsidP="008D405A">
            <w:pPr>
              <w:pStyle w:val="TAL"/>
            </w:pPr>
            <w:r w:rsidRPr="00CA7D85">
              <w:t>CellGroupConfig-SCG</w:t>
            </w:r>
          </w:p>
        </w:tc>
        <w:tc>
          <w:tcPr>
            <w:tcW w:w="1700" w:type="dxa"/>
          </w:tcPr>
          <w:p w14:paraId="3EDE791D" w14:textId="77777777" w:rsidR="00223DA8" w:rsidRPr="00CA7D85" w:rsidRDefault="00223DA8" w:rsidP="008D405A">
            <w:pPr>
              <w:pStyle w:val="TAL"/>
            </w:pPr>
            <w:r w:rsidRPr="00CA7D85">
              <w:t>Table 8.2.2.2.2.3.3-6</w:t>
            </w:r>
          </w:p>
        </w:tc>
        <w:tc>
          <w:tcPr>
            <w:tcW w:w="1245" w:type="dxa"/>
          </w:tcPr>
          <w:p w14:paraId="77D91085" w14:textId="77777777" w:rsidR="00223DA8" w:rsidRPr="00CA7D85" w:rsidRDefault="00223DA8" w:rsidP="008D405A">
            <w:pPr>
              <w:pStyle w:val="TAL"/>
            </w:pPr>
          </w:p>
        </w:tc>
      </w:tr>
      <w:tr w:rsidR="00223DA8" w:rsidRPr="00CA7D85" w14:paraId="738C9CEF" w14:textId="77777777" w:rsidTr="008D405A">
        <w:tblPrEx>
          <w:tblCellMar>
            <w:left w:w="108" w:type="dxa"/>
            <w:right w:w="108" w:type="dxa"/>
          </w:tblCellMar>
        </w:tblPrEx>
        <w:tc>
          <w:tcPr>
            <w:tcW w:w="4535" w:type="dxa"/>
            <w:tcBorders>
              <w:bottom w:val="single" w:sz="4" w:space="0" w:color="auto"/>
            </w:tcBorders>
          </w:tcPr>
          <w:p w14:paraId="21D9FAF6" w14:textId="77777777" w:rsidR="00223DA8" w:rsidRPr="00CA7D85" w:rsidRDefault="00223DA8" w:rsidP="008D405A">
            <w:pPr>
              <w:pStyle w:val="TAL"/>
            </w:pPr>
            <w:r w:rsidRPr="00CA7D85">
              <w:t xml:space="preserve">    }</w:t>
            </w:r>
          </w:p>
        </w:tc>
        <w:tc>
          <w:tcPr>
            <w:tcW w:w="2267" w:type="dxa"/>
          </w:tcPr>
          <w:p w14:paraId="427D7BA5" w14:textId="77777777" w:rsidR="00223DA8" w:rsidRPr="00CA7D85" w:rsidRDefault="00223DA8" w:rsidP="008D405A">
            <w:pPr>
              <w:pStyle w:val="TAL"/>
            </w:pPr>
          </w:p>
        </w:tc>
        <w:tc>
          <w:tcPr>
            <w:tcW w:w="1700" w:type="dxa"/>
          </w:tcPr>
          <w:p w14:paraId="62FD3F55" w14:textId="77777777" w:rsidR="00223DA8" w:rsidRPr="00CA7D85" w:rsidRDefault="00223DA8" w:rsidP="008D405A">
            <w:pPr>
              <w:pStyle w:val="TAL"/>
            </w:pPr>
          </w:p>
        </w:tc>
        <w:tc>
          <w:tcPr>
            <w:tcW w:w="1245" w:type="dxa"/>
          </w:tcPr>
          <w:p w14:paraId="28738A47" w14:textId="77777777" w:rsidR="00223DA8" w:rsidRPr="00CA7D85" w:rsidRDefault="00223DA8" w:rsidP="008D405A">
            <w:pPr>
              <w:pStyle w:val="TAL"/>
            </w:pPr>
          </w:p>
        </w:tc>
      </w:tr>
      <w:tr w:rsidR="00223DA8" w:rsidRPr="00CA7D85" w14:paraId="046057A6" w14:textId="77777777" w:rsidTr="008D405A">
        <w:tblPrEx>
          <w:tblCellMar>
            <w:left w:w="108" w:type="dxa"/>
            <w:right w:w="108" w:type="dxa"/>
          </w:tblCellMar>
        </w:tblPrEx>
        <w:tc>
          <w:tcPr>
            <w:tcW w:w="4535" w:type="dxa"/>
            <w:tcBorders>
              <w:bottom w:val="single" w:sz="4" w:space="0" w:color="auto"/>
            </w:tcBorders>
          </w:tcPr>
          <w:p w14:paraId="746D602D" w14:textId="77777777" w:rsidR="00223DA8" w:rsidRPr="00CA7D85" w:rsidRDefault="00223DA8" w:rsidP="008D405A">
            <w:pPr>
              <w:pStyle w:val="TAL"/>
            </w:pPr>
            <w:r w:rsidRPr="00CA7D85">
              <w:t xml:space="preserve">  }</w:t>
            </w:r>
          </w:p>
        </w:tc>
        <w:tc>
          <w:tcPr>
            <w:tcW w:w="2267" w:type="dxa"/>
          </w:tcPr>
          <w:p w14:paraId="230F9928" w14:textId="77777777" w:rsidR="00223DA8" w:rsidRPr="00CA7D85" w:rsidRDefault="00223DA8" w:rsidP="008D405A">
            <w:pPr>
              <w:pStyle w:val="TAL"/>
            </w:pPr>
          </w:p>
        </w:tc>
        <w:tc>
          <w:tcPr>
            <w:tcW w:w="1700" w:type="dxa"/>
          </w:tcPr>
          <w:p w14:paraId="28736248" w14:textId="77777777" w:rsidR="00223DA8" w:rsidRPr="00CA7D85" w:rsidRDefault="00223DA8" w:rsidP="008D405A">
            <w:pPr>
              <w:pStyle w:val="TAL"/>
            </w:pPr>
          </w:p>
        </w:tc>
        <w:tc>
          <w:tcPr>
            <w:tcW w:w="1245" w:type="dxa"/>
          </w:tcPr>
          <w:p w14:paraId="6D8E3A52" w14:textId="77777777" w:rsidR="00223DA8" w:rsidRPr="00CA7D85" w:rsidRDefault="00223DA8" w:rsidP="008D405A">
            <w:pPr>
              <w:pStyle w:val="TAL"/>
            </w:pPr>
          </w:p>
        </w:tc>
      </w:tr>
      <w:tr w:rsidR="00223DA8" w:rsidRPr="00CA7D85" w14:paraId="523955F3" w14:textId="77777777" w:rsidTr="008D405A">
        <w:tblPrEx>
          <w:tblCellMar>
            <w:left w:w="108" w:type="dxa"/>
            <w:right w:w="108" w:type="dxa"/>
          </w:tblCellMar>
        </w:tblPrEx>
        <w:tc>
          <w:tcPr>
            <w:tcW w:w="4535" w:type="dxa"/>
            <w:tcBorders>
              <w:bottom w:val="single" w:sz="4" w:space="0" w:color="auto"/>
            </w:tcBorders>
          </w:tcPr>
          <w:p w14:paraId="7F0F3885" w14:textId="77777777" w:rsidR="00223DA8" w:rsidRPr="00CA7D85" w:rsidRDefault="00223DA8" w:rsidP="008D405A">
            <w:pPr>
              <w:pStyle w:val="TAL"/>
            </w:pPr>
            <w:r w:rsidRPr="00CA7D85">
              <w:t>}</w:t>
            </w:r>
          </w:p>
        </w:tc>
        <w:tc>
          <w:tcPr>
            <w:tcW w:w="2267" w:type="dxa"/>
          </w:tcPr>
          <w:p w14:paraId="05F82F85" w14:textId="77777777" w:rsidR="00223DA8" w:rsidRPr="00CA7D85" w:rsidRDefault="00223DA8" w:rsidP="008D405A">
            <w:pPr>
              <w:pStyle w:val="TAL"/>
            </w:pPr>
          </w:p>
        </w:tc>
        <w:tc>
          <w:tcPr>
            <w:tcW w:w="1700" w:type="dxa"/>
          </w:tcPr>
          <w:p w14:paraId="1D43B5B2" w14:textId="77777777" w:rsidR="00223DA8" w:rsidRPr="00CA7D85" w:rsidRDefault="00223DA8" w:rsidP="008D405A">
            <w:pPr>
              <w:pStyle w:val="TAL"/>
            </w:pPr>
          </w:p>
        </w:tc>
        <w:tc>
          <w:tcPr>
            <w:tcW w:w="1245" w:type="dxa"/>
          </w:tcPr>
          <w:p w14:paraId="499E1FDE" w14:textId="77777777" w:rsidR="00223DA8" w:rsidRPr="00CA7D85" w:rsidRDefault="00223DA8" w:rsidP="008D405A">
            <w:pPr>
              <w:pStyle w:val="TAL"/>
            </w:pPr>
          </w:p>
        </w:tc>
      </w:tr>
    </w:tbl>
    <w:p w14:paraId="7CA31DFF" w14:textId="77777777" w:rsidR="00223DA8" w:rsidRPr="00CA7D85" w:rsidRDefault="00223DA8" w:rsidP="00223DA8"/>
    <w:p w14:paraId="18C2ADDC" w14:textId="77777777" w:rsidR="00223DA8" w:rsidRPr="00CA7D85" w:rsidRDefault="00223DA8" w:rsidP="00223DA8">
      <w:pPr>
        <w:pStyle w:val="TH"/>
      </w:pPr>
      <w:r w:rsidRPr="00CA7D85">
        <w:t xml:space="preserve">Table 8.2.2.2.2.3.3-6: CellGroupConfig-SCG </w:t>
      </w:r>
      <w:r w:rsidRPr="00CA7D85">
        <w:rPr>
          <w:lang w:eastAsia="zh-CN"/>
        </w:rPr>
        <w:t>(</w:t>
      </w:r>
      <w:r w:rsidRPr="00CA7D85">
        <w:t>Table 8.2.2.2.2.3.3-5</w:t>
      </w:r>
      <w:r w:rsidRPr="00CA7D85">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23DA8" w:rsidRPr="00CA7D85" w14:paraId="00C781CC" w14:textId="77777777" w:rsidTr="008D405A">
        <w:tc>
          <w:tcPr>
            <w:tcW w:w="9747" w:type="dxa"/>
            <w:gridSpan w:val="4"/>
          </w:tcPr>
          <w:p w14:paraId="7F948BE3" w14:textId="77777777" w:rsidR="00223DA8" w:rsidRPr="00CA7D85" w:rsidRDefault="00223DA8" w:rsidP="008D405A">
            <w:pPr>
              <w:pStyle w:val="TAH"/>
              <w:jc w:val="left"/>
              <w:rPr>
                <w:b w:val="0"/>
              </w:rPr>
            </w:pPr>
            <w:r w:rsidRPr="00CA7D85">
              <w:rPr>
                <w:b w:val="0"/>
              </w:rPr>
              <w:t>Derivation Path: TS 38.508-1 [4], Table 4.6.3-19 with condition NR-DC_SCG</w:t>
            </w:r>
          </w:p>
        </w:tc>
      </w:tr>
      <w:tr w:rsidR="00223DA8" w:rsidRPr="00CA7D85" w14:paraId="1B079A5A" w14:textId="77777777" w:rsidTr="008D405A">
        <w:tc>
          <w:tcPr>
            <w:tcW w:w="4535" w:type="dxa"/>
          </w:tcPr>
          <w:p w14:paraId="00CB2C2E" w14:textId="77777777" w:rsidR="00223DA8" w:rsidRPr="00CA7D85" w:rsidRDefault="00223DA8" w:rsidP="008D405A">
            <w:pPr>
              <w:pStyle w:val="TAH"/>
            </w:pPr>
            <w:r w:rsidRPr="00CA7D85">
              <w:t>Information Element</w:t>
            </w:r>
          </w:p>
        </w:tc>
        <w:tc>
          <w:tcPr>
            <w:tcW w:w="2267" w:type="dxa"/>
          </w:tcPr>
          <w:p w14:paraId="0D6A959D" w14:textId="77777777" w:rsidR="00223DA8" w:rsidRPr="00CA7D85" w:rsidRDefault="00223DA8" w:rsidP="008D405A">
            <w:pPr>
              <w:pStyle w:val="TAH"/>
            </w:pPr>
            <w:r w:rsidRPr="00CA7D85">
              <w:t>Value/remark</w:t>
            </w:r>
          </w:p>
        </w:tc>
        <w:tc>
          <w:tcPr>
            <w:tcW w:w="1700" w:type="dxa"/>
          </w:tcPr>
          <w:p w14:paraId="4CFA7027" w14:textId="77777777" w:rsidR="00223DA8" w:rsidRPr="00CA7D85" w:rsidRDefault="00223DA8" w:rsidP="008D405A">
            <w:pPr>
              <w:pStyle w:val="TAH"/>
            </w:pPr>
            <w:r w:rsidRPr="00CA7D85">
              <w:t>Comment</w:t>
            </w:r>
          </w:p>
        </w:tc>
        <w:tc>
          <w:tcPr>
            <w:tcW w:w="1245" w:type="dxa"/>
          </w:tcPr>
          <w:p w14:paraId="3EAD57A1" w14:textId="77777777" w:rsidR="00223DA8" w:rsidRPr="00CA7D85" w:rsidRDefault="00223DA8" w:rsidP="008D405A">
            <w:pPr>
              <w:pStyle w:val="TAH"/>
            </w:pPr>
            <w:r w:rsidRPr="00CA7D85">
              <w:t>Condition</w:t>
            </w:r>
          </w:p>
        </w:tc>
      </w:tr>
      <w:tr w:rsidR="00223DA8" w:rsidRPr="00CA7D85" w14:paraId="3AE66681" w14:textId="77777777" w:rsidTr="008D405A">
        <w:tc>
          <w:tcPr>
            <w:tcW w:w="4535" w:type="dxa"/>
          </w:tcPr>
          <w:p w14:paraId="0DB92087" w14:textId="77777777" w:rsidR="00223DA8" w:rsidRPr="00CA7D85" w:rsidRDefault="00223DA8" w:rsidP="008D405A">
            <w:pPr>
              <w:pStyle w:val="TAL"/>
            </w:pPr>
            <w:r w:rsidRPr="00CA7D85">
              <w:t xml:space="preserve">CellGroupConfig ::= </w:t>
            </w:r>
            <w:r w:rsidRPr="00CA7D85">
              <w:rPr>
                <w:snapToGrid w:val="0"/>
              </w:rPr>
              <w:t xml:space="preserve">SEQUENCE </w:t>
            </w:r>
            <w:r w:rsidRPr="00CA7D85">
              <w:t>{</w:t>
            </w:r>
          </w:p>
        </w:tc>
        <w:tc>
          <w:tcPr>
            <w:tcW w:w="2267" w:type="dxa"/>
          </w:tcPr>
          <w:p w14:paraId="12218681" w14:textId="77777777" w:rsidR="00223DA8" w:rsidRPr="00CA7D85" w:rsidRDefault="00223DA8" w:rsidP="008D405A">
            <w:pPr>
              <w:pStyle w:val="TAL"/>
            </w:pPr>
          </w:p>
        </w:tc>
        <w:tc>
          <w:tcPr>
            <w:tcW w:w="1700" w:type="dxa"/>
          </w:tcPr>
          <w:p w14:paraId="2B31C3D4" w14:textId="77777777" w:rsidR="00223DA8" w:rsidRPr="00CA7D85" w:rsidRDefault="00223DA8" w:rsidP="008D405A">
            <w:pPr>
              <w:pStyle w:val="TAL"/>
            </w:pPr>
          </w:p>
        </w:tc>
        <w:tc>
          <w:tcPr>
            <w:tcW w:w="1245" w:type="dxa"/>
          </w:tcPr>
          <w:p w14:paraId="2F326200" w14:textId="77777777" w:rsidR="00223DA8" w:rsidRPr="00CA7D85" w:rsidRDefault="00223DA8" w:rsidP="008D405A">
            <w:pPr>
              <w:pStyle w:val="TAL"/>
            </w:pPr>
          </w:p>
        </w:tc>
      </w:tr>
      <w:tr w:rsidR="00223DA8" w:rsidRPr="00CA7D85" w14:paraId="1DCE91B4" w14:textId="77777777" w:rsidTr="008D405A">
        <w:tc>
          <w:tcPr>
            <w:tcW w:w="4535" w:type="dxa"/>
          </w:tcPr>
          <w:p w14:paraId="33F727CC" w14:textId="77777777" w:rsidR="00223DA8" w:rsidRPr="00CA7D85" w:rsidRDefault="00223DA8" w:rsidP="008D405A">
            <w:pPr>
              <w:pStyle w:val="TAL"/>
              <w:rPr>
                <w:lang w:eastAsia="zh-CN"/>
              </w:rPr>
            </w:pPr>
            <w:r w:rsidRPr="00CA7D85">
              <w:rPr>
                <w:lang w:eastAsia="zh-CN"/>
              </w:rPr>
              <w:t xml:space="preserve">  </w:t>
            </w:r>
            <w:r w:rsidRPr="00CA7D85">
              <w:t>rlc-BearerToAddModList</w:t>
            </w:r>
          </w:p>
        </w:tc>
        <w:tc>
          <w:tcPr>
            <w:tcW w:w="2267" w:type="dxa"/>
          </w:tcPr>
          <w:p w14:paraId="2BBE9B25" w14:textId="77777777" w:rsidR="00223DA8" w:rsidRPr="00CA7D85" w:rsidRDefault="00223DA8" w:rsidP="008D405A">
            <w:pPr>
              <w:pStyle w:val="TAL"/>
              <w:rPr>
                <w:lang w:eastAsia="zh-CN"/>
              </w:rPr>
            </w:pPr>
            <w:r w:rsidRPr="00CA7D85">
              <w:rPr>
                <w:lang w:eastAsia="zh-CN"/>
              </w:rPr>
              <w:t>Not present</w:t>
            </w:r>
          </w:p>
        </w:tc>
        <w:tc>
          <w:tcPr>
            <w:tcW w:w="1700" w:type="dxa"/>
          </w:tcPr>
          <w:p w14:paraId="4A52B2B5" w14:textId="77777777" w:rsidR="00223DA8" w:rsidRPr="00CA7D85" w:rsidRDefault="00223DA8" w:rsidP="008D405A">
            <w:pPr>
              <w:pStyle w:val="TAL"/>
            </w:pPr>
          </w:p>
        </w:tc>
        <w:tc>
          <w:tcPr>
            <w:tcW w:w="1245" w:type="dxa"/>
          </w:tcPr>
          <w:p w14:paraId="619EA28B" w14:textId="77777777" w:rsidR="00223DA8" w:rsidRPr="00CA7D85" w:rsidRDefault="00223DA8" w:rsidP="008D405A">
            <w:pPr>
              <w:pStyle w:val="TAL"/>
              <w:rPr>
                <w:lang w:eastAsia="zh-CN"/>
              </w:rPr>
            </w:pPr>
            <w:r w:rsidRPr="00CA7D85">
              <w:rPr>
                <w:lang w:eastAsia="zh-CN"/>
              </w:rPr>
              <w:t>Step 13</w:t>
            </w:r>
          </w:p>
        </w:tc>
      </w:tr>
      <w:tr w:rsidR="00223DA8" w:rsidRPr="00CA7D85" w14:paraId="7C14DFCB" w14:textId="77777777" w:rsidTr="008D405A">
        <w:tc>
          <w:tcPr>
            <w:tcW w:w="4535" w:type="dxa"/>
          </w:tcPr>
          <w:p w14:paraId="18B86CC0" w14:textId="77777777" w:rsidR="00223DA8" w:rsidRPr="00CA7D85" w:rsidRDefault="00223DA8" w:rsidP="008D405A">
            <w:pPr>
              <w:pStyle w:val="TAL"/>
            </w:pPr>
            <w:r w:rsidRPr="00CA7D85">
              <w:t xml:space="preserve">  rlc-BearerToAddModList SEQUENCE (SIZE(1..maxLCH)) OF RLC-BearerConfig</w:t>
            </w:r>
            <w:r w:rsidRPr="00CA7D85">
              <w:rPr>
                <w:lang w:eastAsia="zh-CN"/>
              </w:rPr>
              <w:t xml:space="preserve"> {</w:t>
            </w:r>
          </w:p>
        </w:tc>
        <w:tc>
          <w:tcPr>
            <w:tcW w:w="2267" w:type="dxa"/>
          </w:tcPr>
          <w:p w14:paraId="7630CABA" w14:textId="77777777" w:rsidR="00223DA8" w:rsidRPr="00CA7D85" w:rsidRDefault="00223DA8" w:rsidP="008D405A">
            <w:pPr>
              <w:pStyle w:val="TAL"/>
            </w:pPr>
            <w:r w:rsidRPr="00CA7D85">
              <w:t>2 entries</w:t>
            </w:r>
          </w:p>
        </w:tc>
        <w:tc>
          <w:tcPr>
            <w:tcW w:w="1700" w:type="dxa"/>
          </w:tcPr>
          <w:p w14:paraId="48DE3EA0" w14:textId="77777777" w:rsidR="00223DA8" w:rsidRPr="00CA7D85" w:rsidRDefault="00223DA8" w:rsidP="008D405A">
            <w:pPr>
              <w:pStyle w:val="TAL"/>
            </w:pPr>
          </w:p>
        </w:tc>
        <w:tc>
          <w:tcPr>
            <w:tcW w:w="1245" w:type="dxa"/>
          </w:tcPr>
          <w:p w14:paraId="1115601D" w14:textId="77777777" w:rsidR="00223DA8" w:rsidRPr="00CA7D85" w:rsidRDefault="00223DA8" w:rsidP="008D405A">
            <w:pPr>
              <w:pStyle w:val="TAL"/>
              <w:rPr>
                <w:lang w:eastAsia="zh-CN"/>
              </w:rPr>
            </w:pPr>
            <w:r w:rsidRPr="00CA7D85">
              <w:rPr>
                <w:lang w:eastAsia="zh-CN"/>
              </w:rPr>
              <w:t>Step 2</w:t>
            </w:r>
          </w:p>
        </w:tc>
      </w:tr>
      <w:tr w:rsidR="00223DA8" w:rsidRPr="00CA7D85" w14:paraId="31465E3C" w14:textId="77777777" w:rsidTr="008D405A">
        <w:tc>
          <w:tcPr>
            <w:tcW w:w="4535" w:type="dxa"/>
            <w:tcBorders>
              <w:bottom w:val="nil"/>
            </w:tcBorders>
          </w:tcPr>
          <w:p w14:paraId="47DA75D7" w14:textId="77777777" w:rsidR="00223DA8" w:rsidRPr="00CA7D85" w:rsidRDefault="00223DA8" w:rsidP="008D405A">
            <w:pPr>
              <w:pStyle w:val="TAL"/>
            </w:pPr>
            <w:r w:rsidRPr="00CA7D85">
              <w:t xml:space="preserve">    RLC-BearerConfig[1]</w:t>
            </w:r>
          </w:p>
        </w:tc>
        <w:tc>
          <w:tcPr>
            <w:tcW w:w="2267" w:type="dxa"/>
          </w:tcPr>
          <w:p w14:paraId="22E7A621" w14:textId="77777777" w:rsidR="00223DA8" w:rsidRPr="00CA7D85" w:rsidRDefault="00223DA8" w:rsidP="008D405A">
            <w:pPr>
              <w:pStyle w:val="TAL"/>
            </w:pPr>
            <w:r w:rsidRPr="00CA7D85">
              <w:t>RLC-BearerConfig with condition SRB1 and AM</w:t>
            </w:r>
          </w:p>
        </w:tc>
        <w:tc>
          <w:tcPr>
            <w:tcW w:w="1700" w:type="dxa"/>
          </w:tcPr>
          <w:p w14:paraId="2BDCFE7B" w14:textId="77777777" w:rsidR="00223DA8" w:rsidRPr="00CA7D85" w:rsidRDefault="00223DA8" w:rsidP="008D405A">
            <w:pPr>
              <w:pStyle w:val="TAL"/>
            </w:pPr>
            <w:r w:rsidRPr="00CA7D85">
              <w:t>entry 1</w:t>
            </w:r>
          </w:p>
        </w:tc>
        <w:tc>
          <w:tcPr>
            <w:tcW w:w="1245" w:type="dxa"/>
          </w:tcPr>
          <w:p w14:paraId="581B7AE4" w14:textId="77777777" w:rsidR="00223DA8" w:rsidRPr="00CA7D85" w:rsidRDefault="00223DA8" w:rsidP="008D405A">
            <w:pPr>
              <w:pStyle w:val="TAL"/>
            </w:pPr>
          </w:p>
        </w:tc>
      </w:tr>
      <w:tr w:rsidR="00223DA8" w:rsidRPr="00CA7D85" w14:paraId="6341DE84" w14:textId="77777777" w:rsidTr="008D405A">
        <w:tc>
          <w:tcPr>
            <w:tcW w:w="4535" w:type="dxa"/>
            <w:tcBorders>
              <w:bottom w:val="nil"/>
            </w:tcBorders>
          </w:tcPr>
          <w:p w14:paraId="739A02BA" w14:textId="77777777" w:rsidR="00223DA8" w:rsidRPr="00CA7D85" w:rsidRDefault="00223DA8" w:rsidP="008D405A">
            <w:pPr>
              <w:pStyle w:val="TAL"/>
            </w:pPr>
            <w:r w:rsidRPr="00CA7D85">
              <w:t xml:space="preserve">    RLC-BearerConfig[2]</w:t>
            </w:r>
          </w:p>
        </w:tc>
        <w:tc>
          <w:tcPr>
            <w:tcW w:w="2267" w:type="dxa"/>
          </w:tcPr>
          <w:p w14:paraId="76679F17" w14:textId="77777777" w:rsidR="00223DA8" w:rsidRPr="00CA7D85" w:rsidRDefault="00223DA8" w:rsidP="008D405A">
            <w:pPr>
              <w:pStyle w:val="TAL"/>
            </w:pPr>
            <w:r w:rsidRPr="00CA7D85">
              <w:t>RLC-BearerConfig with condition SRB2 and AM</w:t>
            </w:r>
          </w:p>
        </w:tc>
        <w:tc>
          <w:tcPr>
            <w:tcW w:w="1700" w:type="dxa"/>
          </w:tcPr>
          <w:p w14:paraId="004F2993" w14:textId="77777777" w:rsidR="00223DA8" w:rsidRPr="00CA7D85" w:rsidRDefault="00223DA8" w:rsidP="008D405A">
            <w:pPr>
              <w:pStyle w:val="TAL"/>
            </w:pPr>
            <w:r w:rsidRPr="00CA7D85">
              <w:t>entry 2</w:t>
            </w:r>
          </w:p>
        </w:tc>
        <w:tc>
          <w:tcPr>
            <w:tcW w:w="1245" w:type="dxa"/>
          </w:tcPr>
          <w:p w14:paraId="77FA9563" w14:textId="77777777" w:rsidR="00223DA8" w:rsidRPr="00CA7D85" w:rsidRDefault="00223DA8" w:rsidP="008D405A">
            <w:pPr>
              <w:pStyle w:val="TAL"/>
            </w:pPr>
          </w:p>
        </w:tc>
      </w:tr>
      <w:tr w:rsidR="00223DA8" w:rsidRPr="00CA7D85" w14:paraId="0A60FD70" w14:textId="77777777" w:rsidTr="008D405A">
        <w:tc>
          <w:tcPr>
            <w:tcW w:w="4535" w:type="dxa"/>
          </w:tcPr>
          <w:p w14:paraId="7102573A" w14:textId="77777777" w:rsidR="00223DA8" w:rsidRPr="00CA7D85" w:rsidRDefault="00223DA8" w:rsidP="008D405A">
            <w:pPr>
              <w:pStyle w:val="TAL"/>
            </w:pPr>
            <w:r w:rsidRPr="00CA7D85">
              <w:t xml:space="preserve">  }</w:t>
            </w:r>
          </w:p>
        </w:tc>
        <w:tc>
          <w:tcPr>
            <w:tcW w:w="2267" w:type="dxa"/>
          </w:tcPr>
          <w:p w14:paraId="01D92DC8" w14:textId="77777777" w:rsidR="00223DA8" w:rsidRPr="00CA7D85" w:rsidRDefault="00223DA8" w:rsidP="008D405A">
            <w:pPr>
              <w:pStyle w:val="TAL"/>
            </w:pPr>
          </w:p>
        </w:tc>
        <w:tc>
          <w:tcPr>
            <w:tcW w:w="1700" w:type="dxa"/>
          </w:tcPr>
          <w:p w14:paraId="03BDFFBE" w14:textId="77777777" w:rsidR="00223DA8" w:rsidRPr="00CA7D85" w:rsidRDefault="00223DA8" w:rsidP="008D405A">
            <w:pPr>
              <w:pStyle w:val="TAL"/>
            </w:pPr>
          </w:p>
        </w:tc>
        <w:tc>
          <w:tcPr>
            <w:tcW w:w="1245" w:type="dxa"/>
          </w:tcPr>
          <w:p w14:paraId="2B08C457" w14:textId="77777777" w:rsidR="00223DA8" w:rsidRPr="00CA7D85" w:rsidRDefault="00223DA8" w:rsidP="008D405A">
            <w:pPr>
              <w:pStyle w:val="TAL"/>
            </w:pPr>
          </w:p>
        </w:tc>
      </w:tr>
      <w:tr w:rsidR="00223DA8" w:rsidRPr="00CA7D85" w14:paraId="74403882" w14:textId="77777777" w:rsidTr="008D405A">
        <w:tc>
          <w:tcPr>
            <w:tcW w:w="4535" w:type="dxa"/>
          </w:tcPr>
          <w:p w14:paraId="45E772FD" w14:textId="77777777" w:rsidR="00223DA8" w:rsidRPr="00CA7D85" w:rsidRDefault="00223DA8" w:rsidP="008D405A">
            <w:pPr>
              <w:pStyle w:val="TAL"/>
              <w:rPr>
                <w:lang w:eastAsia="zh-CN"/>
              </w:rPr>
            </w:pPr>
            <w:r w:rsidRPr="00CA7D85">
              <w:rPr>
                <w:lang w:eastAsia="zh-CN"/>
              </w:rPr>
              <w:t xml:space="preserve">  </w:t>
            </w:r>
            <w:r w:rsidRPr="00CA7D85">
              <w:t>rlc-BearerToReleaseList</w:t>
            </w:r>
          </w:p>
        </w:tc>
        <w:tc>
          <w:tcPr>
            <w:tcW w:w="2267" w:type="dxa"/>
          </w:tcPr>
          <w:p w14:paraId="5B332611" w14:textId="77777777" w:rsidR="00223DA8" w:rsidRPr="00CA7D85" w:rsidRDefault="00223DA8" w:rsidP="008D405A">
            <w:pPr>
              <w:pStyle w:val="TAL"/>
            </w:pPr>
            <w:r w:rsidRPr="00CA7D85">
              <w:rPr>
                <w:lang w:eastAsia="zh-CN"/>
              </w:rPr>
              <w:t>Not present</w:t>
            </w:r>
          </w:p>
        </w:tc>
        <w:tc>
          <w:tcPr>
            <w:tcW w:w="1700" w:type="dxa"/>
          </w:tcPr>
          <w:p w14:paraId="54484DB7" w14:textId="77777777" w:rsidR="00223DA8" w:rsidRPr="00CA7D85" w:rsidRDefault="00223DA8" w:rsidP="008D405A">
            <w:pPr>
              <w:pStyle w:val="TAL"/>
            </w:pPr>
          </w:p>
        </w:tc>
        <w:tc>
          <w:tcPr>
            <w:tcW w:w="1245" w:type="dxa"/>
          </w:tcPr>
          <w:p w14:paraId="74DA42C3" w14:textId="77777777" w:rsidR="00223DA8" w:rsidRPr="00CA7D85" w:rsidRDefault="00223DA8" w:rsidP="008D405A">
            <w:pPr>
              <w:pStyle w:val="TAL"/>
            </w:pPr>
            <w:r w:rsidRPr="00CA7D85">
              <w:rPr>
                <w:lang w:eastAsia="zh-CN"/>
              </w:rPr>
              <w:t>Step 2</w:t>
            </w:r>
          </w:p>
        </w:tc>
      </w:tr>
      <w:tr w:rsidR="00223DA8" w:rsidRPr="00CA7D85" w14:paraId="4736AE90" w14:textId="77777777" w:rsidTr="008D405A">
        <w:tc>
          <w:tcPr>
            <w:tcW w:w="4535" w:type="dxa"/>
          </w:tcPr>
          <w:p w14:paraId="5EC4D53A" w14:textId="77777777" w:rsidR="00223DA8" w:rsidRPr="00CA7D85" w:rsidRDefault="00223DA8" w:rsidP="008D405A">
            <w:pPr>
              <w:pStyle w:val="TAL"/>
              <w:rPr>
                <w:lang w:eastAsia="zh-CN"/>
              </w:rPr>
            </w:pPr>
            <w:r w:rsidRPr="00CA7D85">
              <w:rPr>
                <w:lang w:eastAsia="zh-CN"/>
              </w:rPr>
              <w:t xml:space="preserve">  </w:t>
            </w:r>
            <w:r w:rsidRPr="00CA7D85">
              <w:t>rlc-BearerToReleaseList SEQUENCE (SIZE(1..maxLC-ID)) OF LogicalChannelIdentity {</w:t>
            </w:r>
          </w:p>
        </w:tc>
        <w:tc>
          <w:tcPr>
            <w:tcW w:w="2267" w:type="dxa"/>
          </w:tcPr>
          <w:p w14:paraId="4034F19B" w14:textId="77777777" w:rsidR="00223DA8" w:rsidRPr="00CA7D85" w:rsidRDefault="00223DA8" w:rsidP="008D405A">
            <w:pPr>
              <w:pStyle w:val="TAL"/>
              <w:rPr>
                <w:lang w:eastAsia="zh-CN"/>
              </w:rPr>
            </w:pPr>
            <w:r w:rsidRPr="00CA7D85">
              <w:rPr>
                <w:lang w:eastAsia="zh-CN"/>
              </w:rPr>
              <w:t>2 entries</w:t>
            </w:r>
          </w:p>
        </w:tc>
        <w:tc>
          <w:tcPr>
            <w:tcW w:w="1700" w:type="dxa"/>
          </w:tcPr>
          <w:p w14:paraId="4A25917D" w14:textId="77777777" w:rsidR="00223DA8" w:rsidRPr="00CA7D85" w:rsidRDefault="00223DA8" w:rsidP="008D405A">
            <w:pPr>
              <w:pStyle w:val="TAL"/>
            </w:pPr>
          </w:p>
        </w:tc>
        <w:tc>
          <w:tcPr>
            <w:tcW w:w="1245" w:type="dxa"/>
          </w:tcPr>
          <w:p w14:paraId="1E4B3B82" w14:textId="77777777" w:rsidR="00223DA8" w:rsidRPr="00CA7D85" w:rsidRDefault="00223DA8" w:rsidP="008D405A">
            <w:pPr>
              <w:pStyle w:val="TAL"/>
              <w:rPr>
                <w:lang w:eastAsia="zh-CN"/>
              </w:rPr>
            </w:pPr>
            <w:r w:rsidRPr="00CA7D85">
              <w:rPr>
                <w:lang w:eastAsia="zh-CN"/>
              </w:rPr>
              <w:t>Step 13</w:t>
            </w:r>
          </w:p>
        </w:tc>
      </w:tr>
      <w:tr w:rsidR="00223DA8" w:rsidRPr="00CA7D85" w14:paraId="6CF4F298" w14:textId="77777777" w:rsidTr="008D405A">
        <w:tc>
          <w:tcPr>
            <w:tcW w:w="4535" w:type="dxa"/>
          </w:tcPr>
          <w:p w14:paraId="17D396F8" w14:textId="77777777" w:rsidR="00223DA8" w:rsidRPr="00CA7D85" w:rsidRDefault="00223DA8" w:rsidP="008D405A">
            <w:pPr>
              <w:pStyle w:val="TAL"/>
              <w:rPr>
                <w:lang w:eastAsia="zh-CN"/>
              </w:rPr>
            </w:pPr>
            <w:r w:rsidRPr="00CA7D85">
              <w:rPr>
                <w:lang w:eastAsia="zh-CN"/>
              </w:rPr>
              <w:t xml:space="preserve">    </w:t>
            </w:r>
            <w:r w:rsidRPr="00CA7D85">
              <w:t>LogicalChannelIdentity[1]</w:t>
            </w:r>
          </w:p>
        </w:tc>
        <w:tc>
          <w:tcPr>
            <w:tcW w:w="2267" w:type="dxa"/>
          </w:tcPr>
          <w:p w14:paraId="2B53549A" w14:textId="77777777" w:rsidR="00223DA8" w:rsidRPr="00CA7D85" w:rsidRDefault="00223DA8" w:rsidP="008D405A">
            <w:pPr>
              <w:pStyle w:val="TAL"/>
              <w:rPr>
                <w:lang w:eastAsia="zh-CN"/>
              </w:rPr>
            </w:pPr>
            <w:r w:rsidRPr="00CA7D85">
              <w:rPr>
                <w:lang w:eastAsia="zh-CN"/>
              </w:rPr>
              <w:t>1</w:t>
            </w:r>
          </w:p>
        </w:tc>
        <w:tc>
          <w:tcPr>
            <w:tcW w:w="1700" w:type="dxa"/>
          </w:tcPr>
          <w:p w14:paraId="36E16DBD" w14:textId="77777777" w:rsidR="00223DA8" w:rsidRPr="00CA7D85" w:rsidRDefault="00223DA8" w:rsidP="008D405A">
            <w:pPr>
              <w:pStyle w:val="TAL"/>
            </w:pPr>
          </w:p>
        </w:tc>
        <w:tc>
          <w:tcPr>
            <w:tcW w:w="1245" w:type="dxa"/>
          </w:tcPr>
          <w:p w14:paraId="013BC4AE" w14:textId="77777777" w:rsidR="00223DA8" w:rsidRPr="00CA7D85" w:rsidRDefault="00223DA8" w:rsidP="008D405A">
            <w:pPr>
              <w:pStyle w:val="TAL"/>
              <w:rPr>
                <w:lang w:eastAsia="zh-CN"/>
              </w:rPr>
            </w:pPr>
          </w:p>
        </w:tc>
      </w:tr>
      <w:tr w:rsidR="00223DA8" w:rsidRPr="00CA7D85" w14:paraId="28A54F46" w14:textId="77777777" w:rsidTr="008D405A">
        <w:tc>
          <w:tcPr>
            <w:tcW w:w="4535" w:type="dxa"/>
          </w:tcPr>
          <w:p w14:paraId="0C0B9195" w14:textId="77777777" w:rsidR="00223DA8" w:rsidRPr="00CA7D85" w:rsidRDefault="00223DA8" w:rsidP="008D405A">
            <w:pPr>
              <w:pStyle w:val="TAL"/>
              <w:rPr>
                <w:lang w:eastAsia="zh-CN"/>
              </w:rPr>
            </w:pPr>
            <w:r w:rsidRPr="00CA7D85">
              <w:rPr>
                <w:lang w:eastAsia="zh-CN"/>
              </w:rPr>
              <w:t xml:space="preserve">    </w:t>
            </w:r>
            <w:r w:rsidRPr="00CA7D85">
              <w:t>LogicalChannelIdentity[2]</w:t>
            </w:r>
          </w:p>
        </w:tc>
        <w:tc>
          <w:tcPr>
            <w:tcW w:w="2267" w:type="dxa"/>
          </w:tcPr>
          <w:p w14:paraId="32DCB069" w14:textId="77777777" w:rsidR="00223DA8" w:rsidRPr="00CA7D85" w:rsidRDefault="00223DA8" w:rsidP="008D405A">
            <w:pPr>
              <w:pStyle w:val="TAL"/>
              <w:rPr>
                <w:lang w:eastAsia="zh-CN"/>
              </w:rPr>
            </w:pPr>
            <w:r w:rsidRPr="00CA7D85">
              <w:rPr>
                <w:lang w:eastAsia="zh-CN"/>
              </w:rPr>
              <w:t>2</w:t>
            </w:r>
          </w:p>
        </w:tc>
        <w:tc>
          <w:tcPr>
            <w:tcW w:w="1700" w:type="dxa"/>
          </w:tcPr>
          <w:p w14:paraId="57687739" w14:textId="77777777" w:rsidR="00223DA8" w:rsidRPr="00CA7D85" w:rsidRDefault="00223DA8" w:rsidP="008D405A">
            <w:pPr>
              <w:pStyle w:val="TAL"/>
            </w:pPr>
          </w:p>
        </w:tc>
        <w:tc>
          <w:tcPr>
            <w:tcW w:w="1245" w:type="dxa"/>
          </w:tcPr>
          <w:p w14:paraId="5DB29FB2" w14:textId="77777777" w:rsidR="00223DA8" w:rsidRPr="00CA7D85" w:rsidRDefault="00223DA8" w:rsidP="008D405A">
            <w:pPr>
              <w:pStyle w:val="TAL"/>
              <w:rPr>
                <w:lang w:eastAsia="zh-CN"/>
              </w:rPr>
            </w:pPr>
          </w:p>
        </w:tc>
      </w:tr>
      <w:tr w:rsidR="00223DA8" w:rsidRPr="00CA7D85" w14:paraId="5DCBDD3A" w14:textId="77777777" w:rsidTr="008D405A">
        <w:tc>
          <w:tcPr>
            <w:tcW w:w="4535" w:type="dxa"/>
          </w:tcPr>
          <w:p w14:paraId="68DF0193" w14:textId="77777777" w:rsidR="00223DA8" w:rsidRPr="00CA7D85" w:rsidRDefault="00223DA8" w:rsidP="008D405A">
            <w:pPr>
              <w:pStyle w:val="TAL"/>
              <w:rPr>
                <w:lang w:eastAsia="zh-CN"/>
              </w:rPr>
            </w:pPr>
            <w:r w:rsidRPr="00CA7D85">
              <w:rPr>
                <w:lang w:eastAsia="zh-CN"/>
              </w:rPr>
              <w:t xml:space="preserve">  }</w:t>
            </w:r>
          </w:p>
        </w:tc>
        <w:tc>
          <w:tcPr>
            <w:tcW w:w="2267" w:type="dxa"/>
          </w:tcPr>
          <w:p w14:paraId="4E4C59BD" w14:textId="77777777" w:rsidR="00223DA8" w:rsidRPr="00CA7D85" w:rsidRDefault="00223DA8" w:rsidP="008D405A">
            <w:pPr>
              <w:pStyle w:val="TAL"/>
              <w:rPr>
                <w:lang w:eastAsia="zh-CN"/>
              </w:rPr>
            </w:pPr>
          </w:p>
        </w:tc>
        <w:tc>
          <w:tcPr>
            <w:tcW w:w="1700" w:type="dxa"/>
          </w:tcPr>
          <w:p w14:paraId="621B92BB" w14:textId="77777777" w:rsidR="00223DA8" w:rsidRPr="00CA7D85" w:rsidRDefault="00223DA8" w:rsidP="008D405A">
            <w:pPr>
              <w:pStyle w:val="TAL"/>
            </w:pPr>
          </w:p>
        </w:tc>
        <w:tc>
          <w:tcPr>
            <w:tcW w:w="1245" w:type="dxa"/>
          </w:tcPr>
          <w:p w14:paraId="56D8FF6D" w14:textId="77777777" w:rsidR="00223DA8" w:rsidRPr="00CA7D85" w:rsidRDefault="00223DA8" w:rsidP="008D405A">
            <w:pPr>
              <w:pStyle w:val="TAL"/>
              <w:rPr>
                <w:lang w:eastAsia="zh-CN"/>
              </w:rPr>
            </w:pPr>
          </w:p>
        </w:tc>
      </w:tr>
      <w:tr w:rsidR="00223DA8" w:rsidRPr="00CA7D85" w14:paraId="0184131D" w14:textId="77777777" w:rsidTr="008D405A">
        <w:tc>
          <w:tcPr>
            <w:tcW w:w="4535" w:type="dxa"/>
            <w:tcBorders>
              <w:bottom w:val="nil"/>
            </w:tcBorders>
          </w:tcPr>
          <w:p w14:paraId="70F2D1BC" w14:textId="77777777" w:rsidR="00223DA8" w:rsidRPr="00CA7D85" w:rsidRDefault="00223DA8" w:rsidP="008D405A">
            <w:pPr>
              <w:pStyle w:val="TAL"/>
            </w:pPr>
            <w:r w:rsidRPr="00CA7D85">
              <w:t xml:space="preserve">  mac-CellGroupConfig</w:t>
            </w:r>
          </w:p>
        </w:tc>
        <w:tc>
          <w:tcPr>
            <w:tcW w:w="2267" w:type="dxa"/>
          </w:tcPr>
          <w:p w14:paraId="2E650711" w14:textId="77777777" w:rsidR="00223DA8" w:rsidRPr="00CA7D85" w:rsidRDefault="00223DA8" w:rsidP="008D405A">
            <w:pPr>
              <w:pStyle w:val="TAL"/>
            </w:pPr>
            <w:r w:rsidRPr="00CA7D85">
              <w:t>Not present</w:t>
            </w:r>
          </w:p>
        </w:tc>
        <w:tc>
          <w:tcPr>
            <w:tcW w:w="1700" w:type="dxa"/>
          </w:tcPr>
          <w:p w14:paraId="74CCF50F" w14:textId="77777777" w:rsidR="00223DA8" w:rsidRPr="00CA7D85" w:rsidRDefault="00223DA8" w:rsidP="008D405A">
            <w:pPr>
              <w:pStyle w:val="TAL"/>
            </w:pPr>
          </w:p>
        </w:tc>
        <w:tc>
          <w:tcPr>
            <w:tcW w:w="1245" w:type="dxa"/>
          </w:tcPr>
          <w:p w14:paraId="75E23123" w14:textId="77777777" w:rsidR="00223DA8" w:rsidRPr="00CA7D85" w:rsidRDefault="00223DA8" w:rsidP="008D405A">
            <w:pPr>
              <w:pStyle w:val="TAL"/>
            </w:pPr>
          </w:p>
        </w:tc>
      </w:tr>
      <w:tr w:rsidR="00223DA8" w:rsidRPr="00CA7D85" w14:paraId="1724C93A" w14:textId="77777777" w:rsidTr="008D405A">
        <w:tc>
          <w:tcPr>
            <w:tcW w:w="4535" w:type="dxa"/>
            <w:tcBorders>
              <w:bottom w:val="nil"/>
            </w:tcBorders>
          </w:tcPr>
          <w:p w14:paraId="42DDFBB4" w14:textId="77777777" w:rsidR="00223DA8" w:rsidRPr="00CA7D85" w:rsidRDefault="00223DA8" w:rsidP="008D405A">
            <w:pPr>
              <w:pStyle w:val="TAL"/>
            </w:pPr>
            <w:r w:rsidRPr="00CA7D85">
              <w:t xml:space="preserve">  physicalCellGroupConfig</w:t>
            </w:r>
          </w:p>
        </w:tc>
        <w:tc>
          <w:tcPr>
            <w:tcW w:w="2267" w:type="dxa"/>
          </w:tcPr>
          <w:p w14:paraId="590DFCC3" w14:textId="77777777" w:rsidR="00223DA8" w:rsidRPr="00CA7D85" w:rsidRDefault="00223DA8" w:rsidP="008D405A">
            <w:pPr>
              <w:pStyle w:val="TAL"/>
            </w:pPr>
            <w:r w:rsidRPr="00CA7D85">
              <w:t>Not present</w:t>
            </w:r>
          </w:p>
        </w:tc>
        <w:tc>
          <w:tcPr>
            <w:tcW w:w="1700" w:type="dxa"/>
          </w:tcPr>
          <w:p w14:paraId="08A69804" w14:textId="77777777" w:rsidR="00223DA8" w:rsidRPr="00CA7D85" w:rsidRDefault="00223DA8" w:rsidP="008D405A">
            <w:pPr>
              <w:pStyle w:val="TAL"/>
            </w:pPr>
          </w:p>
        </w:tc>
        <w:tc>
          <w:tcPr>
            <w:tcW w:w="1245" w:type="dxa"/>
          </w:tcPr>
          <w:p w14:paraId="7A227664" w14:textId="77777777" w:rsidR="00223DA8" w:rsidRPr="00CA7D85" w:rsidRDefault="00223DA8" w:rsidP="008D405A">
            <w:pPr>
              <w:pStyle w:val="TAL"/>
            </w:pPr>
          </w:p>
        </w:tc>
      </w:tr>
      <w:tr w:rsidR="00223DA8" w:rsidRPr="00CA7D85" w14:paraId="73AC994D" w14:textId="77777777" w:rsidTr="008D405A">
        <w:tc>
          <w:tcPr>
            <w:tcW w:w="4535" w:type="dxa"/>
          </w:tcPr>
          <w:p w14:paraId="794862F3" w14:textId="77777777" w:rsidR="00223DA8" w:rsidRPr="00CA7D85" w:rsidRDefault="00223DA8" w:rsidP="008D405A">
            <w:pPr>
              <w:pStyle w:val="TAL"/>
            </w:pPr>
            <w:r w:rsidRPr="00CA7D85">
              <w:t xml:space="preserve">  spCellConfig</w:t>
            </w:r>
          </w:p>
        </w:tc>
        <w:tc>
          <w:tcPr>
            <w:tcW w:w="2267" w:type="dxa"/>
          </w:tcPr>
          <w:p w14:paraId="6908FCE9" w14:textId="77777777" w:rsidR="00223DA8" w:rsidRPr="00CA7D85" w:rsidRDefault="00223DA8" w:rsidP="008D405A">
            <w:pPr>
              <w:pStyle w:val="TAL"/>
            </w:pPr>
            <w:r w:rsidRPr="00CA7D85">
              <w:t>Not present</w:t>
            </w:r>
          </w:p>
        </w:tc>
        <w:tc>
          <w:tcPr>
            <w:tcW w:w="1700" w:type="dxa"/>
          </w:tcPr>
          <w:p w14:paraId="18DB6192" w14:textId="77777777" w:rsidR="00223DA8" w:rsidRPr="00CA7D85" w:rsidRDefault="00223DA8" w:rsidP="008D405A">
            <w:pPr>
              <w:pStyle w:val="TAL"/>
            </w:pPr>
          </w:p>
        </w:tc>
        <w:tc>
          <w:tcPr>
            <w:tcW w:w="1245" w:type="dxa"/>
          </w:tcPr>
          <w:p w14:paraId="333AD93C" w14:textId="77777777" w:rsidR="00223DA8" w:rsidRPr="00CA7D85" w:rsidRDefault="00223DA8" w:rsidP="008D405A">
            <w:pPr>
              <w:pStyle w:val="TAL"/>
            </w:pPr>
          </w:p>
        </w:tc>
      </w:tr>
      <w:tr w:rsidR="00223DA8" w:rsidRPr="00CA7D85" w14:paraId="05BFCDCA" w14:textId="77777777" w:rsidTr="008D405A">
        <w:tc>
          <w:tcPr>
            <w:tcW w:w="4535" w:type="dxa"/>
          </w:tcPr>
          <w:p w14:paraId="3F821C41" w14:textId="77777777" w:rsidR="00223DA8" w:rsidRPr="00CA7D85" w:rsidRDefault="00223DA8" w:rsidP="008D405A">
            <w:pPr>
              <w:pStyle w:val="TAL"/>
            </w:pPr>
            <w:r w:rsidRPr="00CA7D85">
              <w:t>}</w:t>
            </w:r>
          </w:p>
        </w:tc>
        <w:tc>
          <w:tcPr>
            <w:tcW w:w="2267" w:type="dxa"/>
          </w:tcPr>
          <w:p w14:paraId="7D82B80F" w14:textId="77777777" w:rsidR="00223DA8" w:rsidRPr="00CA7D85" w:rsidRDefault="00223DA8" w:rsidP="008D405A">
            <w:pPr>
              <w:pStyle w:val="TAL"/>
            </w:pPr>
          </w:p>
        </w:tc>
        <w:tc>
          <w:tcPr>
            <w:tcW w:w="1700" w:type="dxa"/>
          </w:tcPr>
          <w:p w14:paraId="1ADC1E79" w14:textId="77777777" w:rsidR="00223DA8" w:rsidRPr="00CA7D85" w:rsidRDefault="00223DA8" w:rsidP="008D405A">
            <w:pPr>
              <w:pStyle w:val="TAL"/>
            </w:pPr>
          </w:p>
        </w:tc>
        <w:tc>
          <w:tcPr>
            <w:tcW w:w="1245" w:type="dxa"/>
          </w:tcPr>
          <w:p w14:paraId="0989C7BA" w14:textId="77777777" w:rsidR="00223DA8" w:rsidRPr="00CA7D85" w:rsidRDefault="00223DA8" w:rsidP="008D405A">
            <w:pPr>
              <w:pStyle w:val="TAL"/>
            </w:pPr>
          </w:p>
        </w:tc>
      </w:tr>
    </w:tbl>
    <w:p w14:paraId="2A468019" w14:textId="77777777" w:rsidR="00223DA8" w:rsidRPr="00CA7D85" w:rsidRDefault="00223DA8" w:rsidP="00223DA8"/>
    <w:p w14:paraId="6DACFE05" w14:textId="77777777" w:rsidR="00223DA8" w:rsidRPr="00CA7D85" w:rsidRDefault="00223DA8" w:rsidP="00223DA8">
      <w:pPr>
        <w:pStyle w:val="TH"/>
      </w:pPr>
      <w:r w:rsidRPr="00CA7D85">
        <w:t>Table 8.2.2.2.2.3.3-7: RRCReconfigurationComplete (Table 8.2.2.2.2.3.2-1, step 3 and 14, Table 8.2.2.2.2.3.2-2, step 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223DA8" w:rsidRPr="00CA7D85" w14:paraId="4D78DB7F" w14:textId="77777777" w:rsidTr="008D405A">
        <w:tc>
          <w:tcPr>
            <w:tcW w:w="9738" w:type="dxa"/>
          </w:tcPr>
          <w:p w14:paraId="2099F5D6" w14:textId="77777777" w:rsidR="00223DA8" w:rsidRPr="00CA7D85" w:rsidRDefault="00223DA8" w:rsidP="008D405A">
            <w:pPr>
              <w:pStyle w:val="TAL"/>
            </w:pPr>
            <w:r w:rsidRPr="00CA7D85">
              <w:t>Derivation Path: TS 38.508-1 [4] Table 4.6.1-14 with condition NR-DC</w:t>
            </w:r>
          </w:p>
        </w:tc>
      </w:tr>
    </w:tbl>
    <w:p w14:paraId="30897F4A" w14:textId="77777777" w:rsidR="00223DA8" w:rsidRPr="00CA7D85" w:rsidRDefault="00223DA8" w:rsidP="00223DA8"/>
    <w:p w14:paraId="25E4FFCB" w14:textId="77777777" w:rsidR="00223DA8" w:rsidRPr="00CA7D85" w:rsidRDefault="00223DA8" w:rsidP="00223DA8">
      <w:pPr>
        <w:pStyle w:val="TH"/>
      </w:pPr>
      <w:r w:rsidRPr="00CA7D85">
        <w:lastRenderedPageBreak/>
        <w:t xml:space="preserve">Table 8.2.2.2.2.3.3-8: </w:t>
      </w:r>
      <w:r w:rsidRPr="00CA7D85">
        <w:rPr>
          <w:iCs/>
        </w:rPr>
        <w:t>CounterCheck (</w:t>
      </w:r>
      <w:r w:rsidRPr="00CA7D85">
        <w:t>Table 8.2.2.2.2.3.2-1, Step 6</w:t>
      </w:r>
      <w:r w:rsidRPr="00CA7D85">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23DA8" w:rsidRPr="00CA7D85" w14:paraId="751D9735" w14:textId="77777777" w:rsidTr="008D405A">
        <w:tc>
          <w:tcPr>
            <w:tcW w:w="9738" w:type="dxa"/>
            <w:gridSpan w:val="4"/>
          </w:tcPr>
          <w:p w14:paraId="5D35D447" w14:textId="77777777" w:rsidR="00223DA8" w:rsidRPr="00CA7D85" w:rsidRDefault="00223DA8" w:rsidP="008D405A">
            <w:pPr>
              <w:pStyle w:val="TAL"/>
            </w:pPr>
            <w:r w:rsidRPr="00CA7D85">
              <w:t xml:space="preserve"> Derivation Path: TS 38.508-1</w:t>
            </w:r>
            <w:r w:rsidRPr="00CA7D85">
              <w:rPr>
                <w:lang w:eastAsia="zh-CN"/>
              </w:rPr>
              <w:t xml:space="preserve">[4] </w:t>
            </w:r>
            <w:r w:rsidRPr="00CA7D85">
              <w:t>Table 4.6.1-1</w:t>
            </w:r>
          </w:p>
        </w:tc>
      </w:tr>
      <w:tr w:rsidR="00223DA8" w:rsidRPr="00CA7D85" w14:paraId="2C9FD571" w14:textId="77777777" w:rsidTr="008D405A">
        <w:tblPrEx>
          <w:tblCellMar>
            <w:left w:w="108" w:type="dxa"/>
            <w:right w:w="108" w:type="dxa"/>
          </w:tblCellMar>
        </w:tblPrEx>
        <w:tc>
          <w:tcPr>
            <w:tcW w:w="4535" w:type="dxa"/>
          </w:tcPr>
          <w:p w14:paraId="0B3ED048" w14:textId="77777777" w:rsidR="00223DA8" w:rsidRPr="00CA7D85" w:rsidRDefault="00223DA8" w:rsidP="008D405A">
            <w:pPr>
              <w:pStyle w:val="TAH"/>
            </w:pPr>
            <w:r w:rsidRPr="00CA7D85">
              <w:t>Information Element</w:t>
            </w:r>
          </w:p>
        </w:tc>
        <w:tc>
          <w:tcPr>
            <w:tcW w:w="2267" w:type="dxa"/>
          </w:tcPr>
          <w:p w14:paraId="03C90FBC" w14:textId="77777777" w:rsidR="00223DA8" w:rsidRPr="00CA7D85" w:rsidRDefault="00223DA8" w:rsidP="008D405A">
            <w:pPr>
              <w:pStyle w:val="TAH"/>
            </w:pPr>
            <w:r w:rsidRPr="00CA7D85">
              <w:t>Value/remark</w:t>
            </w:r>
          </w:p>
        </w:tc>
        <w:tc>
          <w:tcPr>
            <w:tcW w:w="1700" w:type="dxa"/>
          </w:tcPr>
          <w:p w14:paraId="536D4DE7" w14:textId="77777777" w:rsidR="00223DA8" w:rsidRPr="00CA7D85" w:rsidRDefault="00223DA8" w:rsidP="008D405A">
            <w:pPr>
              <w:pStyle w:val="TAH"/>
            </w:pPr>
            <w:r w:rsidRPr="00CA7D85">
              <w:t>Comment</w:t>
            </w:r>
          </w:p>
        </w:tc>
        <w:tc>
          <w:tcPr>
            <w:tcW w:w="1245" w:type="dxa"/>
          </w:tcPr>
          <w:p w14:paraId="23527003" w14:textId="77777777" w:rsidR="00223DA8" w:rsidRPr="00CA7D85" w:rsidRDefault="00223DA8" w:rsidP="008D405A">
            <w:pPr>
              <w:pStyle w:val="TAH"/>
            </w:pPr>
            <w:r w:rsidRPr="00CA7D85">
              <w:t>Condition</w:t>
            </w:r>
          </w:p>
        </w:tc>
      </w:tr>
      <w:tr w:rsidR="00223DA8" w:rsidRPr="00CA7D85" w14:paraId="787829A5" w14:textId="77777777" w:rsidTr="008D405A">
        <w:tblPrEx>
          <w:tblCellMar>
            <w:left w:w="108" w:type="dxa"/>
            <w:right w:w="108" w:type="dxa"/>
          </w:tblCellMar>
        </w:tblPrEx>
        <w:tc>
          <w:tcPr>
            <w:tcW w:w="4535" w:type="dxa"/>
          </w:tcPr>
          <w:p w14:paraId="0ACC2C4B" w14:textId="77777777" w:rsidR="00223DA8" w:rsidRPr="00CA7D85" w:rsidRDefault="00223DA8" w:rsidP="008D405A">
            <w:pPr>
              <w:pStyle w:val="TAL"/>
            </w:pPr>
            <w:r w:rsidRPr="00CA7D85">
              <w:t>CounterCheck ::= SEQUENCE {</w:t>
            </w:r>
          </w:p>
        </w:tc>
        <w:tc>
          <w:tcPr>
            <w:tcW w:w="2267" w:type="dxa"/>
          </w:tcPr>
          <w:p w14:paraId="55CBDD5C" w14:textId="77777777" w:rsidR="00223DA8" w:rsidRPr="00CA7D85" w:rsidRDefault="00223DA8" w:rsidP="008D405A">
            <w:pPr>
              <w:pStyle w:val="TAL"/>
            </w:pPr>
          </w:p>
        </w:tc>
        <w:tc>
          <w:tcPr>
            <w:tcW w:w="1700" w:type="dxa"/>
          </w:tcPr>
          <w:p w14:paraId="08F80165" w14:textId="77777777" w:rsidR="00223DA8" w:rsidRPr="00CA7D85" w:rsidRDefault="00223DA8" w:rsidP="008D405A">
            <w:pPr>
              <w:pStyle w:val="TAL"/>
            </w:pPr>
          </w:p>
        </w:tc>
        <w:tc>
          <w:tcPr>
            <w:tcW w:w="1245" w:type="dxa"/>
          </w:tcPr>
          <w:p w14:paraId="2D5A338B" w14:textId="77777777" w:rsidR="00223DA8" w:rsidRPr="00CA7D85" w:rsidRDefault="00223DA8" w:rsidP="008D405A">
            <w:pPr>
              <w:pStyle w:val="TAL"/>
            </w:pPr>
          </w:p>
        </w:tc>
      </w:tr>
      <w:tr w:rsidR="00223DA8" w:rsidRPr="00CA7D85" w14:paraId="2A92185E" w14:textId="77777777" w:rsidTr="008D405A">
        <w:tblPrEx>
          <w:tblCellMar>
            <w:left w:w="108" w:type="dxa"/>
            <w:right w:w="108" w:type="dxa"/>
          </w:tblCellMar>
        </w:tblPrEx>
        <w:tc>
          <w:tcPr>
            <w:tcW w:w="4535" w:type="dxa"/>
          </w:tcPr>
          <w:p w14:paraId="34E28A17" w14:textId="77777777" w:rsidR="00223DA8" w:rsidRPr="00CA7D85" w:rsidRDefault="00223DA8" w:rsidP="008D405A">
            <w:pPr>
              <w:pStyle w:val="TAL"/>
            </w:pPr>
            <w:r w:rsidRPr="00CA7D85">
              <w:t xml:space="preserve">  criticalExtensions CHOICE {</w:t>
            </w:r>
          </w:p>
        </w:tc>
        <w:tc>
          <w:tcPr>
            <w:tcW w:w="2267" w:type="dxa"/>
          </w:tcPr>
          <w:p w14:paraId="71D8649A" w14:textId="77777777" w:rsidR="00223DA8" w:rsidRPr="00CA7D85" w:rsidRDefault="00223DA8" w:rsidP="008D405A">
            <w:pPr>
              <w:pStyle w:val="TAL"/>
            </w:pPr>
          </w:p>
        </w:tc>
        <w:tc>
          <w:tcPr>
            <w:tcW w:w="1700" w:type="dxa"/>
          </w:tcPr>
          <w:p w14:paraId="15985664" w14:textId="77777777" w:rsidR="00223DA8" w:rsidRPr="00CA7D85" w:rsidRDefault="00223DA8" w:rsidP="008D405A">
            <w:pPr>
              <w:pStyle w:val="TAL"/>
            </w:pPr>
          </w:p>
        </w:tc>
        <w:tc>
          <w:tcPr>
            <w:tcW w:w="1245" w:type="dxa"/>
          </w:tcPr>
          <w:p w14:paraId="10370A48" w14:textId="77777777" w:rsidR="00223DA8" w:rsidRPr="00CA7D85" w:rsidRDefault="00223DA8" w:rsidP="008D405A">
            <w:pPr>
              <w:pStyle w:val="TAL"/>
            </w:pPr>
          </w:p>
        </w:tc>
      </w:tr>
      <w:tr w:rsidR="00223DA8" w:rsidRPr="00CA7D85" w14:paraId="493ADC0E" w14:textId="77777777" w:rsidTr="008D405A">
        <w:tblPrEx>
          <w:tblCellMar>
            <w:left w:w="108" w:type="dxa"/>
            <w:right w:w="108" w:type="dxa"/>
          </w:tblCellMar>
        </w:tblPrEx>
        <w:tc>
          <w:tcPr>
            <w:tcW w:w="4535" w:type="dxa"/>
          </w:tcPr>
          <w:p w14:paraId="41BD8811" w14:textId="77777777" w:rsidR="00223DA8" w:rsidRPr="00CA7D85" w:rsidRDefault="00223DA8" w:rsidP="008D405A">
            <w:pPr>
              <w:pStyle w:val="TAL"/>
            </w:pPr>
            <w:r w:rsidRPr="00CA7D85">
              <w:t xml:space="preserve">    counterCheck SEQUENCE {</w:t>
            </w:r>
          </w:p>
        </w:tc>
        <w:tc>
          <w:tcPr>
            <w:tcW w:w="2267" w:type="dxa"/>
          </w:tcPr>
          <w:p w14:paraId="1F19DDAD" w14:textId="77777777" w:rsidR="00223DA8" w:rsidRPr="00CA7D85" w:rsidRDefault="00223DA8" w:rsidP="008D405A">
            <w:pPr>
              <w:pStyle w:val="TAL"/>
            </w:pPr>
          </w:p>
        </w:tc>
        <w:tc>
          <w:tcPr>
            <w:tcW w:w="1700" w:type="dxa"/>
          </w:tcPr>
          <w:p w14:paraId="3E5A0619" w14:textId="77777777" w:rsidR="00223DA8" w:rsidRPr="00CA7D85" w:rsidRDefault="00223DA8" w:rsidP="008D405A">
            <w:pPr>
              <w:pStyle w:val="TAL"/>
            </w:pPr>
          </w:p>
        </w:tc>
        <w:tc>
          <w:tcPr>
            <w:tcW w:w="1245" w:type="dxa"/>
          </w:tcPr>
          <w:p w14:paraId="1EA8B52A" w14:textId="77777777" w:rsidR="00223DA8" w:rsidRPr="00CA7D85" w:rsidRDefault="00223DA8" w:rsidP="008D405A">
            <w:pPr>
              <w:pStyle w:val="TAL"/>
            </w:pPr>
          </w:p>
        </w:tc>
      </w:tr>
      <w:tr w:rsidR="00223DA8" w:rsidRPr="00CA7D85" w14:paraId="309ABA94" w14:textId="77777777" w:rsidTr="008D405A">
        <w:tblPrEx>
          <w:tblCellMar>
            <w:left w:w="108" w:type="dxa"/>
            <w:right w:w="108" w:type="dxa"/>
          </w:tblCellMar>
        </w:tblPrEx>
        <w:tc>
          <w:tcPr>
            <w:tcW w:w="4535" w:type="dxa"/>
          </w:tcPr>
          <w:p w14:paraId="7218F015" w14:textId="77777777" w:rsidR="00223DA8" w:rsidRPr="00CA7D85" w:rsidRDefault="00223DA8" w:rsidP="008D405A">
            <w:pPr>
              <w:pStyle w:val="TAL"/>
            </w:pPr>
            <w:r w:rsidRPr="00CA7D85">
              <w:t xml:space="preserve">      drb-CountMSB-InfoList SEQUENCE (SIZE (1..maxDRB)) OF DRB-CountMSB-Info {</w:t>
            </w:r>
          </w:p>
        </w:tc>
        <w:tc>
          <w:tcPr>
            <w:tcW w:w="2267" w:type="dxa"/>
          </w:tcPr>
          <w:p w14:paraId="41BF3E27" w14:textId="77777777" w:rsidR="00223DA8" w:rsidRPr="00CA7D85" w:rsidRDefault="00223DA8" w:rsidP="008D405A">
            <w:pPr>
              <w:pStyle w:val="TAL"/>
            </w:pPr>
            <w:r w:rsidRPr="00CA7D85">
              <w:t>2 entries</w:t>
            </w:r>
          </w:p>
        </w:tc>
        <w:tc>
          <w:tcPr>
            <w:tcW w:w="1700" w:type="dxa"/>
          </w:tcPr>
          <w:p w14:paraId="60C046FE" w14:textId="77777777" w:rsidR="00223DA8" w:rsidRPr="00CA7D85" w:rsidRDefault="00223DA8" w:rsidP="008D405A">
            <w:pPr>
              <w:pStyle w:val="TAL"/>
            </w:pPr>
          </w:p>
        </w:tc>
        <w:tc>
          <w:tcPr>
            <w:tcW w:w="1245" w:type="dxa"/>
          </w:tcPr>
          <w:p w14:paraId="4B705C88" w14:textId="77777777" w:rsidR="00223DA8" w:rsidRPr="00CA7D85" w:rsidRDefault="00223DA8" w:rsidP="008D405A">
            <w:pPr>
              <w:pStyle w:val="TAL"/>
            </w:pPr>
          </w:p>
        </w:tc>
      </w:tr>
      <w:tr w:rsidR="00223DA8" w:rsidRPr="00CA7D85" w14:paraId="123C7C32" w14:textId="77777777" w:rsidTr="008D405A">
        <w:tblPrEx>
          <w:tblCellMar>
            <w:left w:w="108" w:type="dxa"/>
            <w:right w:w="108" w:type="dxa"/>
          </w:tblCellMar>
        </w:tblPrEx>
        <w:tc>
          <w:tcPr>
            <w:tcW w:w="4535" w:type="dxa"/>
          </w:tcPr>
          <w:p w14:paraId="3AF48C31" w14:textId="77777777" w:rsidR="00223DA8" w:rsidRPr="00CA7D85" w:rsidRDefault="00223DA8" w:rsidP="008D405A">
            <w:pPr>
              <w:pStyle w:val="TAL"/>
            </w:pPr>
            <w:r w:rsidRPr="00CA7D85">
              <w:t xml:space="preserve">        DRB-CountMSB-Info[1] SEQUENCE {</w:t>
            </w:r>
          </w:p>
        </w:tc>
        <w:tc>
          <w:tcPr>
            <w:tcW w:w="2267" w:type="dxa"/>
          </w:tcPr>
          <w:p w14:paraId="52B31821" w14:textId="77777777" w:rsidR="00223DA8" w:rsidRPr="00CA7D85" w:rsidRDefault="00223DA8" w:rsidP="008D405A">
            <w:pPr>
              <w:pStyle w:val="TAL"/>
            </w:pPr>
          </w:p>
        </w:tc>
        <w:tc>
          <w:tcPr>
            <w:tcW w:w="1700" w:type="dxa"/>
          </w:tcPr>
          <w:p w14:paraId="3BB18C25" w14:textId="77777777" w:rsidR="00223DA8" w:rsidRPr="00CA7D85" w:rsidRDefault="00223DA8" w:rsidP="008D405A">
            <w:pPr>
              <w:pStyle w:val="TAL"/>
            </w:pPr>
            <w:r w:rsidRPr="00CA7D85">
              <w:t>entry 1</w:t>
            </w:r>
          </w:p>
        </w:tc>
        <w:tc>
          <w:tcPr>
            <w:tcW w:w="1245" w:type="dxa"/>
          </w:tcPr>
          <w:p w14:paraId="255A3F56" w14:textId="77777777" w:rsidR="00223DA8" w:rsidRPr="00CA7D85" w:rsidRDefault="00223DA8" w:rsidP="008D405A">
            <w:pPr>
              <w:pStyle w:val="TAL"/>
            </w:pPr>
          </w:p>
        </w:tc>
      </w:tr>
      <w:tr w:rsidR="00223DA8" w:rsidRPr="00CA7D85" w14:paraId="70FD4421" w14:textId="77777777" w:rsidTr="008D405A">
        <w:tblPrEx>
          <w:tblCellMar>
            <w:left w:w="108" w:type="dxa"/>
            <w:right w:w="108" w:type="dxa"/>
          </w:tblCellMar>
        </w:tblPrEx>
        <w:tc>
          <w:tcPr>
            <w:tcW w:w="4535" w:type="dxa"/>
          </w:tcPr>
          <w:p w14:paraId="35753540" w14:textId="77777777" w:rsidR="00223DA8" w:rsidRPr="00CA7D85" w:rsidRDefault="00223DA8" w:rsidP="008D405A">
            <w:pPr>
              <w:pStyle w:val="TAL"/>
            </w:pPr>
            <w:r w:rsidRPr="00CA7D85">
              <w:t xml:space="preserve">          drb-Identity</w:t>
            </w:r>
          </w:p>
        </w:tc>
        <w:tc>
          <w:tcPr>
            <w:tcW w:w="2267" w:type="dxa"/>
          </w:tcPr>
          <w:p w14:paraId="6C889CBB" w14:textId="77777777" w:rsidR="00223DA8" w:rsidRPr="00CA7D85" w:rsidRDefault="00223DA8" w:rsidP="008D405A">
            <w:pPr>
              <w:pStyle w:val="TAL"/>
            </w:pPr>
            <w:r w:rsidRPr="00CA7D85">
              <w:t>DRB-Identity of DRBn</w:t>
            </w:r>
          </w:p>
        </w:tc>
        <w:tc>
          <w:tcPr>
            <w:tcW w:w="1700" w:type="dxa"/>
          </w:tcPr>
          <w:p w14:paraId="4FF1B2E2" w14:textId="77777777" w:rsidR="00223DA8" w:rsidRPr="00CA7D85" w:rsidRDefault="00223DA8" w:rsidP="008D405A">
            <w:pPr>
              <w:pStyle w:val="TAL"/>
            </w:pPr>
            <w:r w:rsidRPr="00CA7D85">
              <w:t>DRBn is the MCG DRB established in preamble</w:t>
            </w:r>
          </w:p>
        </w:tc>
        <w:tc>
          <w:tcPr>
            <w:tcW w:w="1245" w:type="dxa"/>
          </w:tcPr>
          <w:p w14:paraId="0668792C" w14:textId="77777777" w:rsidR="00223DA8" w:rsidRPr="00CA7D85" w:rsidRDefault="00223DA8" w:rsidP="008D405A">
            <w:pPr>
              <w:pStyle w:val="TAL"/>
            </w:pPr>
          </w:p>
        </w:tc>
      </w:tr>
      <w:tr w:rsidR="00223DA8" w:rsidRPr="00CA7D85" w14:paraId="183A68DE" w14:textId="77777777" w:rsidTr="008D405A">
        <w:tblPrEx>
          <w:tblCellMar>
            <w:left w:w="108" w:type="dxa"/>
            <w:right w:w="108" w:type="dxa"/>
          </w:tblCellMar>
        </w:tblPrEx>
        <w:tc>
          <w:tcPr>
            <w:tcW w:w="4535" w:type="dxa"/>
          </w:tcPr>
          <w:p w14:paraId="3F2B9A34" w14:textId="77777777" w:rsidR="00223DA8" w:rsidRPr="00CA7D85" w:rsidRDefault="00223DA8" w:rsidP="008D405A">
            <w:pPr>
              <w:pStyle w:val="TAL"/>
            </w:pPr>
            <w:r w:rsidRPr="00CA7D85">
              <w:t xml:space="preserve">          countMSB-Uplink</w:t>
            </w:r>
          </w:p>
        </w:tc>
        <w:tc>
          <w:tcPr>
            <w:tcW w:w="2267" w:type="dxa"/>
          </w:tcPr>
          <w:p w14:paraId="06C78C3E" w14:textId="77777777" w:rsidR="00223DA8" w:rsidRPr="00CA7D85" w:rsidRDefault="00223DA8" w:rsidP="008D405A">
            <w:pPr>
              <w:pStyle w:val="TAL"/>
            </w:pPr>
            <w:r w:rsidRPr="00CA7D85">
              <w:t>0</w:t>
            </w:r>
          </w:p>
        </w:tc>
        <w:tc>
          <w:tcPr>
            <w:tcW w:w="1700" w:type="dxa"/>
          </w:tcPr>
          <w:p w14:paraId="305BE7B6" w14:textId="77777777" w:rsidR="00223DA8" w:rsidRPr="00CA7D85" w:rsidRDefault="00223DA8" w:rsidP="008D405A">
            <w:pPr>
              <w:pStyle w:val="TAL"/>
            </w:pPr>
          </w:p>
        </w:tc>
        <w:tc>
          <w:tcPr>
            <w:tcW w:w="1245" w:type="dxa"/>
          </w:tcPr>
          <w:p w14:paraId="50D50C01" w14:textId="77777777" w:rsidR="00223DA8" w:rsidRPr="00CA7D85" w:rsidRDefault="00223DA8" w:rsidP="008D405A">
            <w:pPr>
              <w:pStyle w:val="TAL"/>
            </w:pPr>
          </w:p>
        </w:tc>
      </w:tr>
      <w:tr w:rsidR="00223DA8" w:rsidRPr="00CA7D85" w14:paraId="51F3AC55" w14:textId="77777777" w:rsidTr="008D405A">
        <w:tblPrEx>
          <w:tblCellMar>
            <w:left w:w="108" w:type="dxa"/>
            <w:right w:w="108" w:type="dxa"/>
          </w:tblCellMar>
        </w:tblPrEx>
        <w:tc>
          <w:tcPr>
            <w:tcW w:w="4535" w:type="dxa"/>
          </w:tcPr>
          <w:p w14:paraId="13D5D2B6" w14:textId="77777777" w:rsidR="00223DA8" w:rsidRPr="00CA7D85" w:rsidRDefault="00223DA8" w:rsidP="008D405A">
            <w:pPr>
              <w:pStyle w:val="TAL"/>
            </w:pPr>
            <w:r w:rsidRPr="00CA7D85">
              <w:t xml:space="preserve">          countMSB-Downlink</w:t>
            </w:r>
          </w:p>
        </w:tc>
        <w:tc>
          <w:tcPr>
            <w:tcW w:w="2267" w:type="dxa"/>
          </w:tcPr>
          <w:p w14:paraId="0D013D3A" w14:textId="77777777" w:rsidR="00223DA8" w:rsidRPr="00CA7D85" w:rsidRDefault="00223DA8" w:rsidP="008D405A">
            <w:pPr>
              <w:pStyle w:val="TAL"/>
            </w:pPr>
            <w:r w:rsidRPr="00CA7D85">
              <w:t>0</w:t>
            </w:r>
          </w:p>
        </w:tc>
        <w:tc>
          <w:tcPr>
            <w:tcW w:w="1700" w:type="dxa"/>
          </w:tcPr>
          <w:p w14:paraId="03969AE3" w14:textId="77777777" w:rsidR="00223DA8" w:rsidRPr="00CA7D85" w:rsidRDefault="00223DA8" w:rsidP="008D405A">
            <w:pPr>
              <w:pStyle w:val="TAL"/>
            </w:pPr>
          </w:p>
        </w:tc>
        <w:tc>
          <w:tcPr>
            <w:tcW w:w="1245" w:type="dxa"/>
          </w:tcPr>
          <w:p w14:paraId="43C0AE83" w14:textId="77777777" w:rsidR="00223DA8" w:rsidRPr="00CA7D85" w:rsidRDefault="00223DA8" w:rsidP="008D405A">
            <w:pPr>
              <w:pStyle w:val="TAL"/>
            </w:pPr>
          </w:p>
        </w:tc>
      </w:tr>
      <w:tr w:rsidR="00223DA8" w:rsidRPr="00CA7D85" w14:paraId="7DDE3A33" w14:textId="77777777" w:rsidTr="008D405A">
        <w:tblPrEx>
          <w:tblCellMar>
            <w:left w:w="108" w:type="dxa"/>
            <w:right w:w="108" w:type="dxa"/>
          </w:tblCellMar>
        </w:tblPrEx>
        <w:tc>
          <w:tcPr>
            <w:tcW w:w="4535" w:type="dxa"/>
          </w:tcPr>
          <w:p w14:paraId="0C27236E" w14:textId="77777777" w:rsidR="00223DA8" w:rsidRPr="00CA7D85" w:rsidRDefault="00223DA8" w:rsidP="008D405A">
            <w:pPr>
              <w:pStyle w:val="TAL"/>
            </w:pPr>
            <w:r w:rsidRPr="00CA7D85">
              <w:t xml:space="preserve">        }</w:t>
            </w:r>
          </w:p>
        </w:tc>
        <w:tc>
          <w:tcPr>
            <w:tcW w:w="2267" w:type="dxa"/>
          </w:tcPr>
          <w:p w14:paraId="5486F1AD" w14:textId="77777777" w:rsidR="00223DA8" w:rsidRPr="00CA7D85" w:rsidRDefault="00223DA8" w:rsidP="008D405A">
            <w:pPr>
              <w:pStyle w:val="TAL"/>
            </w:pPr>
          </w:p>
        </w:tc>
        <w:tc>
          <w:tcPr>
            <w:tcW w:w="1700" w:type="dxa"/>
          </w:tcPr>
          <w:p w14:paraId="57F254F6" w14:textId="77777777" w:rsidR="00223DA8" w:rsidRPr="00CA7D85" w:rsidRDefault="00223DA8" w:rsidP="008D405A">
            <w:pPr>
              <w:pStyle w:val="TAL"/>
            </w:pPr>
          </w:p>
        </w:tc>
        <w:tc>
          <w:tcPr>
            <w:tcW w:w="1245" w:type="dxa"/>
          </w:tcPr>
          <w:p w14:paraId="06B2366A" w14:textId="77777777" w:rsidR="00223DA8" w:rsidRPr="00CA7D85" w:rsidRDefault="00223DA8" w:rsidP="008D405A">
            <w:pPr>
              <w:pStyle w:val="TAL"/>
            </w:pPr>
          </w:p>
        </w:tc>
      </w:tr>
      <w:tr w:rsidR="00223DA8" w:rsidRPr="00CA7D85" w14:paraId="5FFB26BD" w14:textId="77777777" w:rsidTr="008D405A">
        <w:tblPrEx>
          <w:tblCellMar>
            <w:left w:w="108" w:type="dxa"/>
            <w:right w:w="108" w:type="dxa"/>
          </w:tblCellMar>
        </w:tblPrEx>
        <w:tc>
          <w:tcPr>
            <w:tcW w:w="4535" w:type="dxa"/>
          </w:tcPr>
          <w:p w14:paraId="516BB17C" w14:textId="77777777" w:rsidR="00223DA8" w:rsidRPr="00CA7D85" w:rsidRDefault="00223DA8" w:rsidP="008D405A">
            <w:pPr>
              <w:pStyle w:val="TAL"/>
            </w:pPr>
            <w:r w:rsidRPr="00CA7D85">
              <w:t xml:space="preserve">        DRB-CountMSB-Info[2] SEQUENCE {</w:t>
            </w:r>
          </w:p>
        </w:tc>
        <w:tc>
          <w:tcPr>
            <w:tcW w:w="2267" w:type="dxa"/>
          </w:tcPr>
          <w:p w14:paraId="2B84BEBC" w14:textId="77777777" w:rsidR="00223DA8" w:rsidRPr="00CA7D85" w:rsidRDefault="00223DA8" w:rsidP="008D405A">
            <w:pPr>
              <w:pStyle w:val="TAL"/>
            </w:pPr>
          </w:p>
        </w:tc>
        <w:tc>
          <w:tcPr>
            <w:tcW w:w="1700" w:type="dxa"/>
          </w:tcPr>
          <w:p w14:paraId="1E96003A" w14:textId="77777777" w:rsidR="00223DA8" w:rsidRPr="00CA7D85" w:rsidRDefault="00223DA8" w:rsidP="008D405A">
            <w:pPr>
              <w:pStyle w:val="TAL"/>
            </w:pPr>
            <w:r w:rsidRPr="00CA7D85">
              <w:t>entry 2</w:t>
            </w:r>
          </w:p>
        </w:tc>
        <w:tc>
          <w:tcPr>
            <w:tcW w:w="1245" w:type="dxa"/>
          </w:tcPr>
          <w:p w14:paraId="7B9360F2" w14:textId="77777777" w:rsidR="00223DA8" w:rsidRPr="00CA7D85" w:rsidRDefault="00223DA8" w:rsidP="008D405A">
            <w:pPr>
              <w:pStyle w:val="TAL"/>
            </w:pPr>
          </w:p>
        </w:tc>
      </w:tr>
      <w:tr w:rsidR="00223DA8" w:rsidRPr="00CA7D85" w14:paraId="4503413E" w14:textId="77777777" w:rsidTr="008D405A">
        <w:tblPrEx>
          <w:tblCellMar>
            <w:left w:w="108" w:type="dxa"/>
            <w:right w:w="108" w:type="dxa"/>
          </w:tblCellMar>
        </w:tblPrEx>
        <w:tc>
          <w:tcPr>
            <w:tcW w:w="4535" w:type="dxa"/>
          </w:tcPr>
          <w:p w14:paraId="410A0032" w14:textId="77777777" w:rsidR="00223DA8" w:rsidRPr="00CA7D85" w:rsidRDefault="00223DA8" w:rsidP="008D405A">
            <w:pPr>
              <w:pStyle w:val="TAL"/>
            </w:pPr>
            <w:r w:rsidRPr="00CA7D85">
              <w:t xml:space="preserve">          drb-Identity</w:t>
            </w:r>
          </w:p>
        </w:tc>
        <w:tc>
          <w:tcPr>
            <w:tcW w:w="2267" w:type="dxa"/>
          </w:tcPr>
          <w:p w14:paraId="37B64858" w14:textId="77777777" w:rsidR="00223DA8" w:rsidRPr="00CA7D85" w:rsidRDefault="00223DA8" w:rsidP="008D405A">
            <w:pPr>
              <w:pStyle w:val="TAL"/>
            </w:pPr>
            <w:r w:rsidRPr="00CA7D85">
              <w:t>DRB-Identity of DRBj</w:t>
            </w:r>
          </w:p>
        </w:tc>
        <w:tc>
          <w:tcPr>
            <w:tcW w:w="1700" w:type="dxa"/>
          </w:tcPr>
          <w:p w14:paraId="67022B10" w14:textId="77777777" w:rsidR="00223DA8" w:rsidRPr="00CA7D85" w:rsidRDefault="00223DA8" w:rsidP="008D405A">
            <w:pPr>
              <w:pStyle w:val="TAL"/>
            </w:pPr>
            <w:r w:rsidRPr="00CA7D85">
              <w:t>DRBj is the SCG DRB established in preamble</w:t>
            </w:r>
          </w:p>
        </w:tc>
        <w:tc>
          <w:tcPr>
            <w:tcW w:w="1245" w:type="dxa"/>
          </w:tcPr>
          <w:p w14:paraId="593AEF82" w14:textId="77777777" w:rsidR="00223DA8" w:rsidRPr="00CA7D85" w:rsidRDefault="00223DA8" w:rsidP="008D405A">
            <w:pPr>
              <w:pStyle w:val="TAL"/>
            </w:pPr>
          </w:p>
        </w:tc>
      </w:tr>
      <w:tr w:rsidR="00223DA8" w:rsidRPr="00CA7D85" w14:paraId="257A594F" w14:textId="77777777" w:rsidTr="008D405A">
        <w:tblPrEx>
          <w:tblCellMar>
            <w:left w:w="108" w:type="dxa"/>
            <w:right w:w="108" w:type="dxa"/>
          </w:tblCellMar>
        </w:tblPrEx>
        <w:tc>
          <w:tcPr>
            <w:tcW w:w="4535" w:type="dxa"/>
          </w:tcPr>
          <w:p w14:paraId="28EABA65" w14:textId="77777777" w:rsidR="00223DA8" w:rsidRPr="00CA7D85" w:rsidRDefault="00223DA8" w:rsidP="008D405A">
            <w:pPr>
              <w:pStyle w:val="TAL"/>
            </w:pPr>
            <w:r w:rsidRPr="00CA7D85">
              <w:t xml:space="preserve">          countMSB-Uplink</w:t>
            </w:r>
          </w:p>
        </w:tc>
        <w:tc>
          <w:tcPr>
            <w:tcW w:w="2267" w:type="dxa"/>
          </w:tcPr>
          <w:p w14:paraId="4FFD8A7C" w14:textId="77777777" w:rsidR="00223DA8" w:rsidRPr="00CA7D85" w:rsidRDefault="00223DA8" w:rsidP="008D405A">
            <w:pPr>
              <w:pStyle w:val="TAL"/>
            </w:pPr>
            <w:r w:rsidRPr="00CA7D85">
              <w:t>0</w:t>
            </w:r>
          </w:p>
        </w:tc>
        <w:tc>
          <w:tcPr>
            <w:tcW w:w="1700" w:type="dxa"/>
          </w:tcPr>
          <w:p w14:paraId="4CB69010" w14:textId="77777777" w:rsidR="00223DA8" w:rsidRPr="00CA7D85" w:rsidRDefault="00223DA8" w:rsidP="008D405A">
            <w:pPr>
              <w:pStyle w:val="TAL"/>
            </w:pPr>
          </w:p>
        </w:tc>
        <w:tc>
          <w:tcPr>
            <w:tcW w:w="1245" w:type="dxa"/>
          </w:tcPr>
          <w:p w14:paraId="12C18790" w14:textId="77777777" w:rsidR="00223DA8" w:rsidRPr="00CA7D85" w:rsidRDefault="00223DA8" w:rsidP="008D405A">
            <w:pPr>
              <w:pStyle w:val="TAL"/>
            </w:pPr>
          </w:p>
        </w:tc>
      </w:tr>
      <w:tr w:rsidR="00223DA8" w:rsidRPr="00CA7D85" w14:paraId="0E73AF07" w14:textId="77777777" w:rsidTr="008D405A">
        <w:tblPrEx>
          <w:tblCellMar>
            <w:left w:w="108" w:type="dxa"/>
            <w:right w:w="108" w:type="dxa"/>
          </w:tblCellMar>
        </w:tblPrEx>
        <w:tc>
          <w:tcPr>
            <w:tcW w:w="4535" w:type="dxa"/>
          </w:tcPr>
          <w:p w14:paraId="61C0F5CD" w14:textId="77777777" w:rsidR="00223DA8" w:rsidRPr="00CA7D85" w:rsidRDefault="00223DA8" w:rsidP="008D405A">
            <w:pPr>
              <w:pStyle w:val="TAL"/>
            </w:pPr>
            <w:r w:rsidRPr="00CA7D85">
              <w:t xml:space="preserve">          countMSB-Downlink</w:t>
            </w:r>
          </w:p>
        </w:tc>
        <w:tc>
          <w:tcPr>
            <w:tcW w:w="2267" w:type="dxa"/>
          </w:tcPr>
          <w:p w14:paraId="42A2ABF7" w14:textId="77777777" w:rsidR="00223DA8" w:rsidRPr="00CA7D85" w:rsidRDefault="00223DA8" w:rsidP="008D405A">
            <w:pPr>
              <w:pStyle w:val="TAL"/>
            </w:pPr>
            <w:r w:rsidRPr="00CA7D85">
              <w:t>0</w:t>
            </w:r>
          </w:p>
        </w:tc>
        <w:tc>
          <w:tcPr>
            <w:tcW w:w="1700" w:type="dxa"/>
          </w:tcPr>
          <w:p w14:paraId="75ABEB2F" w14:textId="77777777" w:rsidR="00223DA8" w:rsidRPr="00CA7D85" w:rsidRDefault="00223DA8" w:rsidP="008D405A">
            <w:pPr>
              <w:pStyle w:val="TAL"/>
            </w:pPr>
          </w:p>
        </w:tc>
        <w:tc>
          <w:tcPr>
            <w:tcW w:w="1245" w:type="dxa"/>
          </w:tcPr>
          <w:p w14:paraId="5F6A5CB7" w14:textId="77777777" w:rsidR="00223DA8" w:rsidRPr="00CA7D85" w:rsidRDefault="00223DA8" w:rsidP="008D405A">
            <w:pPr>
              <w:pStyle w:val="TAL"/>
            </w:pPr>
          </w:p>
        </w:tc>
      </w:tr>
      <w:tr w:rsidR="00223DA8" w:rsidRPr="00CA7D85" w14:paraId="4994C309" w14:textId="77777777" w:rsidTr="008D405A">
        <w:tblPrEx>
          <w:tblCellMar>
            <w:left w:w="108" w:type="dxa"/>
            <w:right w:w="108" w:type="dxa"/>
          </w:tblCellMar>
        </w:tblPrEx>
        <w:tc>
          <w:tcPr>
            <w:tcW w:w="4535" w:type="dxa"/>
          </w:tcPr>
          <w:p w14:paraId="070E4B28" w14:textId="77777777" w:rsidR="00223DA8" w:rsidRPr="00CA7D85" w:rsidRDefault="00223DA8" w:rsidP="008D405A">
            <w:pPr>
              <w:pStyle w:val="TAL"/>
            </w:pPr>
            <w:r w:rsidRPr="00CA7D85">
              <w:t xml:space="preserve">        }</w:t>
            </w:r>
          </w:p>
        </w:tc>
        <w:tc>
          <w:tcPr>
            <w:tcW w:w="2267" w:type="dxa"/>
          </w:tcPr>
          <w:p w14:paraId="4A65E611" w14:textId="77777777" w:rsidR="00223DA8" w:rsidRPr="00CA7D85" w:rsidRDefault="00223DA8" w:rsidP="008D405A">
            <w:pPr>
              <w:pStyle w:val="TAL"/>
            </w:pPr>
          </w:p>
        </w:tc>
        <w:tc>
          <w:tcPr>
            <w:tcW w:w="1700" w:type="dxa"/>
          </w:tcPr>
          <w:p w14:paraId="4237FE48" w14:textId="77777777" w:rsidR="00223DA8" w:rsidRPr="00CA7D85" w:rsidRDefault="00223DA8" w:rsidP="008D405A">
            <w:pPr>
              <w:pStyle w:val="TAL"/>
            </w:pPr>
          </w:p>
        </w:tc>
        <w:tc>
          <w:tcPr>
            <w:tcW w:w="1245" w:type="dxa"/>
          </w:tcPr>
          <w:p w14:paraId="7922DD67" w14:textId="77777777" w:rsidR="00223DA8" w:rsidRPr="00CA7D85" w:rsidRDefault="00223DA8" w:rsidP="008D405A">
            <w:pPr>
              <w:pStyle w:val="TAL"/>
            </w:pPr>
          </w:p>
        </w:tc>
      </w:tr>
      <w:tr w:rsidR="00223DA8" w:rsidRPr="00CA7D85" w14:paraId="48067AB8" w14:textId="77777777" w:rsidTr="008D405A">
        <w:tblPrEx>
          <w:tblCellMar>
            <w:left w:w="108" w:type="dxa"/>
            <w:right w:w="108" w:type="dxa"/>
          </w:tblCellMar>
        </w:tblPrEx>
        <w:tc>
          <w:tcPr>
            <w:tcW w:w="4535" w:type="dxa"/>
          </w:tcPr>
          <w:p w14:paraId="6B0B0B9B" w14:textId="77777777" w:rsidR="00223DA8" w:rsidRPr="00CA7D85" w:rsidRDefault="00223DA8" w:rsidP="008D405A">
            <w:pPr>
              <w:pStyle w:val="TAL"/>
            </w:pPr>
            <w:r w:rsidRPr="00CA7D85">
              <w:t xml:space="preserve">      }</w:t>
            </w:r>
          </w:p>
        </w:tc>
        <w:tc>
          <w:tcPr>
            <w:tcW w:w="2267" w:type="dxa"/>
          </w:tcPr>
          <w:p w14:paraId="21C92342" w14:textId="77777777" w:rsidR="00223DA8" w:rsidRPr="00CA7D85" w:rsidRDefault="00223DA8" w:rsidP="008D405A">
            <w:pPr>
              <w:pStyle w:val="TAL"/>
            </w:pPr>
          </w:p>
        </w:tc>
        <w:tc>
          <w:tcPr>
            <w:tcW w:w="1700" w:type="dxa"/>
          </w:tcPr>
          <w:p w14:paraId="3C5A6ED2" w14:textId="77777777" w:rsidR="00223DA8" w:rsidRPr="00CA7D85" w:rsidRDefault="00223DA8" w:rsidP="008D405A">
            <w:pPr>
              <w:pStyle w:val="TAL"/>
            </w:pPr>
          </w:p>
        </w:tc>
        <w:tc>
          <w:tcPr>
            <w:tcW w:w="1245" w:type="dxa"/>
          </w:tcPr>
          <w:p w14:paraId="745A51F1" w14:textId="77777777" w:rsidR="00223DA8" w:rsidRPr="00CA7D85" w:rsidRDefault="00223DA8" w:rsidP="008D405A">
            <w:pPr>
              <w:pStyle w:val="TAL"/>
            </w:pPr>
          </w:p>
        </w:tc>
      </w:tr>
      <w:tr w:rsidR="00223DA8" w:rsidRPr="00CA7D85" w14:paraId="2AA30F39" w14:textId="77777777" w:rsidTr="008D405A">
        <w:tblPrEx>
          <w:tblCellMar>
            <w:left w:w="108" w:type="dxa"/>
            <w:right w:w="108" w:type="dxa"/>
          </w:tblCellMar>
        </w:tblPrEx>
        <w:tc>
          <w:tcPr>
            <w:tcW w:w="4535" w:type="dxa"/>
          </w:tcPr>
          <w:p w14:paraId="3B9EBB89" w14:textId="77777777" w:rsidR="00223DA8" w:rsidRPr="00CA7D85" w:rsidRDefault="00223DA8" w:rsidP="008D405A">
            <w:pPr>
              <w:pStyle w:val="TAL"/>
            </w:pPr>
            <w:r w:rsidRPr="00CA7D85">
              <w:t xml:space="preserve">    }</w:t>
            </w:r>
          </w:p>
        </w:tc>
        <w:tc>
          <w:tcPr>
            <w:tcW w:w="2267" w:type="dxa"/>
          </w:tcPr>
          <w:p w14:paraId="538D56AD" w14:textId="77777777" w:rsidR="00223DA8" w:rsidRPr="00CA7D85" w:rsidRDefault="00223DA8" w:rsidP="008D405A">
            <w:pPr>
              <w:pStyle w:val="TAL"/>
            </w:pPr>
          </w:p>
        </w:tc>
        <w:tc>
          <w:tcPr>
            <w:tcW w:w="1700" w:type="dxa"/>
          </w:tcPr>
          <w:p w14:paraId="704317DE" w14:textId="77777777" w:rsidR="00223DA8" w:rsidRPr="00CA7D85" w:rsidRDefault="00223DA8" w:rsidP="008D405A">
            <w:pPr>
              <w:pStyle w:val="TAL"/>
            </w:pPr>
          </w:p>
        </w:tc>
        <w:tc>
          <w:tcPr>
            <w:tcW w:w="1245" w:type="dxa"/>
          </w:tcPr>
          <w:p w14:paraId="58F78480" w14:textId="77777777" w:rsidR="00223DA8" w:rsidRPr="00CA7D85" w:rsidRDefault="00223DA8" w:rsidP="008D405A">
            <w:pPr>
              <w:pStyle w:val="TAL"/>
            </w:pPr>
          </w:p>
        </w:tc>
      </w:tr>
      <w:tr w:rsidR="00223DA8" w:rsidRPr="00CA7D85" w14:paraId="665B51F8" w14:textId="77777777" w:rsidTr="008D405A">
        <w:tblPrEx>
          <w:tblCellMar>
            <w:left w:w="108" w:type="dxa"/>
            <w:right w:w="108" w:type="dxa"/>
          </w:tblCellMar>
        </w:tblPrEx>
        <w:tc>
          <w:tcPr>
            <w:tcW w:w="4535" w:type="dxa"/>
          </w:tcPr>
          <w:p w14:paraId="4C8BC6B0" w14:textId="77777777" w:rsidR="00223DA8" w:rsidRPr="00CA7D85" w:rsidRDefault="00223DA8" w:rsidP="008D405A">
            <w:pPr>
              <w:pStyle w:val="TAL"/>
            </w:pPr>
            <w:r w:rsidRPr="00CA7D85">
              <w:t xml:space="preserve">  }</w:t>
            </w:r>
          </w:p>
        </w:tc>
        <w:tc>
          <w:tcPr>
            <w:tcW w:w="2267" w:type="dxa"/>
          </w:tcPr>
          <w:p w14:paraId="295224A2" w14:textId="77777777" w:rsidR="00223DA8" w:rsidRPr="00CA7D85" w:rsidRDefault="00223DA8" w:rsidP="008D405A">
            <w:pPr>
              <w:pStyle w:val="TAL"/>
            </w:pPr>
          </w:p>
        </w:tc>
        <w:tc>
          <w:tcPr>
            <w:tcW w:w="1700" w:type="dxa"/>
          </w:tcPr>
          <w:p w14:paraId="4F541465" w14:textId="77777777" w:rsidR="00223DA8" w:rsidRPr="00CA7D85" w:rsidRDefault="00223DA8" w:rsidP="008D405A">
            <w:pPr>
              <w:pStyle w:val="TAL"/>
            </w:pPr>
          </w:p>
        </w:tc>
        <w:tc>
          <w:tcPr>
            <w:tcW w:w="1245" w:type="dxa"/>
          </w:tcPr>
          <w:p w14:paraId="679F53B6" w14:textId="77777777" w:rsidR="00223DA8" w:rsidRPr="00CA7D85" w:rsidRDefault="00223DA8" w:rsidP="008D405A">
            <w:pPr>
              <w:pStyle w:val="TAL"/>
            </w:pPr>
          </w:p>
        </w:tc>
      </w:tr>
      <w:tr w:rsidR="00223DA8" w:rsidRPr="00CA7D85" w14:paraId="2A36FD12" w14:textId="77777777" w:rsidTr="008D405A">
        <w:tblPrEx>
          <w:tblCellMar>
            <w:left w:w="108" w:type="dxa"/>
            <w:right w:w="108" w:type="dxa"/>
          </w:tblCellMar>
        </w:tblPrEx>
        <w:tc>
          <w:tcPr>
            <w:tcW w:w="4535" w:type="dxa"/>
          </w:tcPr>
          <w:p w14:paraId="586483AA" w14:textId="77777777" w:rsidR="00223DA8" w:rsidRPr="00CA7D85" w:rsidRDefault="00223DA8" w:rsidP="008D405A">
            <w:pPr>
              <w:pStyle w:val="TAL"/>
            </w:pPr>
            <w:r w:rsidRPr="00CA7D85">
              <w:t>}</w:t>
            </w:r>
          </w:p>
        </w:tc>
        <w:tc>
          <w:tcPr>
            <w:tcW w:w="2267" w:type="dxa"/>
          </w:tcPr>
          <w:p w14:paraId="231BF22B" w14:textId="77777777" w:rsidR="00223DA8" w:rsidRPr="00CA7D85" w:rsidRDefault="00223DA8" w:rsidP="008D405A">
            <w:pPr>
              <w:pStyle w:val="TAL"/>
            </w:pPr>
          </w:p>
        </w:tc>
        <w:tc>
          <w:tcPr>
            <w:tcW w:w="1700" w:type="dxa"/>
          </w:tcPr>
          <w:p w14:paraId="02261432" w14:textId="77777777" w:rsidR="00223DA8" w:rsidRPr="00CA7D85" w:rsidRDefault="00223DA8" w:rsidP="008D405A">
            <w:pPr>
              <w:pStyle w:val="TAL"/>
            </w:pPr>
          </w:p>
        </w:tc>
        <w:tc>
          <w:tcPr>
            <w:tcW w:w="1245" w:type="dxa"/>
          </w:tcPr>
          <w:p w14:paraId="09E17AF7" w14:textId="77777777" w:rsidR="00223DA8" w:rsidRPr="00CA7D85" w:rsidRDefault="00223DA8" w:rsidP="008D405A">
            <w:pPr>
              <w:pStyle w:val="TAL"/>
            </w:pPr>
          </w:p>
        </w:tc>
      </w:tr>
    </w:tbl>
    <w:p w14:paraId="1A9773DF" w14:textId="77777777" w:rsidR="00223DA8" w:rsidRPr="00CA7D85" w:rsidRDefault="00223DA8" w:rsidP="00223DA8"/>
    <w:p w14:paraId="3F450286" w14:textId="77777777" w:rsidR="00223DA8" w:rsidRPr="00CA7D85" w:rsidRDefault="00223DA8" w:rsidP="00223DA8">
      <w:pPr>
        <w:pStyle w:val="TH"/>
      </w:pPr>
      <w:r w:rsidRPr="00CA7D85">
        <w:t xml:space="preserve">Table 8.2.2.2.2.3.3-9: </w:t>
      </w:r>
      <w:r w:rsidRPr="00CA7D85">
        <w:rPr>
          <w:iCs/>
        </w:rPr>
        <w:t xml:space="preserve">CounterCheckResponse </w:t>
      </w:r>
      <w:r w:rsidRPr="00CA7D85">
        <w:rPr>
          <w:iCs/>
          <w:lang w:eastAsia="zh-CN"/>
        </w:rPr>
        <w:t>(</w:t>
      </w:r>
      <w:r w:rsidRPr="00CA7D85">
        <w:t>Table 8.2.2.2.2.3.2-1, Step 7, Table 8.2.2.2.2.3.2-3, Step 1</w:t>
      </w:r>
      <w:r w:rsidRPr="00CA7D85">
        <w:rPr>
          <w:iCs/>
          <w:lang w:eastAsia="zh-CN"/>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23DA8" w:rsidRPr="00CA7D85" w14:paraId="75324D9C" w14:textId="77777777" w:rsidTr="008D405A">
        <w:tc>
          <w:tcPr>
            <w:tcW w:w="9738" w:type="dxa"/>
            <w:gridSpan w:val="4"/>
          </w:tcPr>
          <w:p w14:paraId="557E9BF8" w14:textId="77777777" w:rsidR="00223DA8" w:rsidRPr="00CA7D85" w:rsidRDefault="00223DA8" w:rsidP="008D405A">
            <w:pPr>
              <w:pStyle w:val="TAL"/>
            </w:pPr>
            <w:r w:rsidRPr="00CA7D85">
              <w:t xml:space="preserve"> Derivation Path: TS 38.508-1 [4], Table 4.6.1-2</w:t>
            </w:r>
          </w:p>
        </w:tc>
      </w:tr>
      <w:tr w:rsidR="00223DA8" w:rsidRPr="00CA7D85" w14:paraId="4E41C1DA" w14:textId="77777777" w:rsidTr="008D405A">
        <w:tblPrEx>
          <w:tblCellMar>
            <w:left w:w="108" w:type="dxa"/>
            <w:right w:w="108" w:type="dxa"/>
          </w:tblCellMar>
        </w:tblPrEx>
        <w:tc>
          <w:tcPr>
            <w:tcW w:w="4535" w:type="dxa"/>
          </w:tcPr>
          <w:p w14:paraId="25D855AE" w14:textId="77777777" w:rsidR="00223DA8" w:rsidRPr="00CA7D85" w:rsidRDefault="00223DA8" w:rsidP="008D405A">
            <w:pPr>
              <w:pStyle w:val="TAH"/>
            </w:pPr>
            <w:r w:rsidRPr="00CA7D85">
              <w:t>Information Element</w:t>
            </w:r>
          </w:p>
        </w:tc>
        <w:tc>
          <w:tcPr>
            <w:tcW w:w="2267" w:type="dxa"/>
          </w:tcPr>
          <w:p w14:paraId="775BBF5C" w14:textId="77777777" w:rsidR="00223DA8" w:rsidRPr="00CA7D85" w:rsidRDefault="00223DA8" w:rsidP="008D405A">
            <w:pPr>
              <w:pStyle w:val="TAH"/>
            </w:pPr>
            <w:r w:rsidRPr="00CA7D85">
              <w:t>Value/remark</w:t>
            </w:r>
          </w:p>
        </w:tc>
        <w:tc>
          <w:tcPr>
            <w:tcW w:w="1700" w:type="dxa"/>
          </w:tcPr>
          <w:p w14:paraId="15C933BF" w14:textId="77777777" w:rsidR="00223DA8" w:rsidRPr="00CA7D85" w:rsidRDefault="00223DA8" w:rsidP="008D405A">
            <w:pPr>
              <w:pStyle w:val="TAH"/>
            </w:pPr>
            <w:r w:rsidRPr="00CA7D85">
              <w:t>Comment</w:t>
            </w:r>
          </w:p>
        </w:tc>
        <w:tc>
          <w:tcPr>
            <w:tcW w:w="1245" w:type="dxa"/>
          </w:tcPr>
          <w:p w14:paraId="62D2DBA9" w14:textId="77777777" w:rsidR="00223DA8" w:rsidRPr="00CA7D85" w:rsidRDefault="00223DA8" w:rsidP="008D405A">
            <w:pPr>
              <w:pStyle w:val="TAH"/>
            </w:pPr>
            <w:r w:rsidRPr="00CA7D85">
              <w:t>Condition</w:t>
            </w:r>
          </w:p>
        </w:tc>
      </w:tr>
      <w:tr w:rsidR="00223DA8" w:rsidRPr="00CA7D85" w14:paraId="7930E288" w14:textId="77777777" w:rsidTr="008D405A">
        <w:tblPrEx>
          <w:tblCellMar>
            <w:left w:w="108" w:type="dxa"/>
            <w:right w:w="108" w:type="dxa"/>
          </w:tblCellMar>
        </w:tblPrEx>
        <w:tc>
          <w:tcPr>
            <w:tcW w:w="4535" w:type="dxa"/>
          </w:tcPr>
          <w:p w14:paraId="4BB6B1C5" w14:textId="77777777" w:rsidR="00223DA8" w:rsidRPr="00CA7D85" w:rsidRDefault="00223DA8" w:rsidP="008D405A">
            <w:pPr>
              <w:pStyle w:val="TAL"/>
            </w:pPr>
            <w:r w:rsidRPr="00CA7D85">
              <w:t>CounterCheckResponse ::= SEQUENCE {</w:t>
            </w:r>
          </w:p>
        </w:tc>
        <w:tc>
          <w:tcPr>
            <w:tcW w:w="2267" w:type="dxa"/>
          </w:tcPr>
          <w:p w14:paraId="3ACEA9C9" w14:textId="77777777" w:rsidR="00223DA8" w:rsidRPr="00CA7D85" w:rsidRDefault="00223DA8" w:rsidP="008D405A">
            <w:pPr>
              <w:pStyle w:val="TAL"/>
            </w:pPr>
          </w:p>
        </w:tc>
        <w:tc>
          <w:tcPr>
            <w:tcW w:w="1700" w:type="dxa"/>
          </w:tcPr>
          <w:p w14:paraId="255447FB" w14:textId="77777777" w:rsidR="00223DA8" w:rsidRPr="00CA7D85" w:rsidRDefault="00223DA8" w:rsidP="008D405A">
            <w:pPr>
              <w:pStyle w:val="TAL"/>
            </w:pPr>
          </w:p>
        </w:tc>
        <w:tc>
          <w:tcPr>
            <w:tcW w:w="1245" w:type="dxa"/>
          </w:tcPr>
          <w:p w14:paraId="2D5A385C" w14:textId="77777777" w:rsidR="00223DA8" w:rsidRPr="00CA7D85" w:rsidRDefault="00223DA8" w:rsidP="008D405A">
            <w:pPr>
              <w:pStyle w:val="TAL"/>
            </w:pPr>
          </w:p>
        </w:tc>
      </w:tr>
      <w:tr w:rsidR="00223DA8" w:rsidRPr="00CA7D85" w14:paraId="7EF186FA" w14:textId="77777777" w:rsidTr="008D405A">
        <w:tblPrEx>
          <w:tblCellMar>
            <w:left w:w="108" w:type="dxa"/>
            <w:right w:w="108" w:type="dxa"/>
          </w:tblCellMar>
        </w:tblPrEx>
        <w:tc>
          <w:tcPr>
            <w:tcW w:w="4535" w:type="dxa"/>
          </w:tcPr>
          <w:p w14:paraId="636F75B0" w14:textId="77777777" w:rsidR="00223DA8" w:rsidRPr="00CA7D85" w:rsidRDefault="00223DA8" w:rsidP="008D405A">
            <w:pPr>
              <w:pStyle w:val="TAL"/>
            </w:pPr>
            <w:r w:rsidRPr="00CA7D85">
              <w:t xml:space="preserve">  criticalExtensions CHOICE {</w:t>
            </w:r>
          </w:p>
        </w:tc>
        <w:tc>
          <w:tcPr>
            <w:tcW w:w="2267" w:type="dxa"/>
          </w:tcPr>
          <w:p w14:paraId="4602CB8F" w14:textId="77777777" w:rsidR="00223DA8" w:rsidRPr="00CA7D85" w:rsidRDefault="00223DA8" w:rsidP="008D405A">
            <w:pPr>
              <w:pStyle w:val="TAL"/>
            </w:pPr>
          </w:p>
        </w:tc>
        <w:tc>
          <w:tcPr>
            <w:tcW w:w="1700" w:type="dxa"/>
          </w:tcPr>
          <w:p w14:paraId="744818FE" w14:textId="77777777" w:rsidR="00223DA8" w:rsidRPr="00CA7D85" w:rsidRDefault="00223DA8" w:rsidP="008D405A">
            <w:pPr>
              <w:pStyle w:val="TAL"/>
            </w:pPr>
          </w:p>
        </w:tc>
        <w:tc>
          <w:tcPr>
            <w:tcW w:w="1245" w:type="dxa"/>
          </w:tcPr>
          <w:p w14:paraId="0CF3C5A2" w14:textId="77777777" w:rsidR="00223DA8" w:rsidRPr="00CA7D85" w:rsidRDefault="00223DA8" w:rsidP="008D405A">
            <w:pPr>
              <w:pStyle w:val="TAL"/>
            </w:pPr>
          </w:p>
        </w:tc>
      </w:tr>
      <w:tr w:rsidR="00223DA8" w:rsidRPr="00CA7D85" w14:paraId="653E38F0" w14:textId="77777777" w:rsidTr="008D405A">
        <w:tblPrEx>
          <w:tblCellMar>
            <w:left w:w="108" w:type="dxa"/>
            <w:right w:w="108" w:type="dxa"/>
          </w:tblCellMar>
        </w:tblPrEx>
        <w:tc>
          <w:tcPr>
            <w:tcW w:w="4535" w:type="dxa"/>
          </w:tcPr>
          <w:p w14:paraId="12D42EB1" w14:textId="77777777" w:rsidR="00223DA8" w:rsidRPr="00CA7D85" w:rsidRDefault="00223DA8" w:rsidP="008D405A">
            <w:pPr>
              <w:pStyle w:val="TAL"/>
            </w:pPr>
            <w:r w:rsidRPr="00CA7D85">
              <w:t xml:space="preserve">    counterCheckResponse SEQUENCE {</w:t>
            </w:r>
          </w:p>
        </w:tc>
        <w:tc>
          <w:tcPr>
            <w:tcW w:w="2267" w:type="dxa"/>
          </w:tcPr>
          <w:p w14:paraId="710FF82A" w14:textId="77777777" w:rsidR="00223DA8" w:rsidRPr="00CA7D85" w:rsidRDefault="00223DA8" w:rsidP="008D405A">
            <w:pPr>
              <w:pStyle w:val="TAL"/>
            </w:pPr>
          </w:p>
        </w:tc>
        <w:tc>
          <w:tcPr>
            <w:tcW w:w="1700" w:type="dxa"/>
          </w:tcPr>
          <w:p w14:paraId="0CB0687C" w14:textId="77777777" w:rsidR="00223DA8" w:rsidRPr="00CA7D85" w:rsidRDefault="00223DA8" w:rsidP="008D405A">
            <w:pPr>
              <w:pStyle w:val="TAL"/>
            </w:pPr>
          </w:p>
        </w:tc>
        <w:tc>
          <w:tcPr>
            <w:tcW w:w="1245" w:type="dxa"/>
          </w:tcPr>
          <w:p w14:paraId="66A50F06" w14:textId="77777777" w:rsidR="00223DA8" w:rsidRPr="00CA7D85" w:rsidRDefault="00223DA8" w:rsidP="008D405A">
            <w:pPr>
              <w:pStyle w:val="TAL"/>
            </w:pPr>
          </w:p>
        </w:tc>
      </w:tr>
      <w:tr w:rsidR="00223DA8" w:rsidRPr="00CA7D85" w:rsidDel="00C812DE" w14:paraId="0F60621E" w14:textId="77777777" w:rsidTr="008D405A">
        <w:tblPrEx>
          <w:tblCellMar>
            <w:left w:w="108" w:type="dxa"/>
            <w:right w:w="108" w:type="dxa"/>
          </w:tblCellMar>
        </w:tblPrEx>
        <w:tc>
          <w:tcPr>
            <w:tcW w:w="4535" w:type="dxa"/>
          </w:tcPr>
          <w:p w14:paraId="1F1B2E46" w14:textId="77777777" w:rsidR="00223DA8" w:rsidRPr="00CA7D85" w:rsidDel="00C812DE" w:rsidRDefault="00223DA8" w:rsidP="008D405A">
            <w:pPr>
              <w:pStyle w:val="TAL"/>
            </w:pPr>
            <w:r w:rsidRPr="00CA7D85">
              <w:t xml:space="preserve">      drb-CountInfoList SEQUENCE (SIZE (0..maxDRB)) OF DRB-CountInfo {</w:t>
            </w:r>
          </w:p>
        </w:tc>
        <w:tc>
          <w:tcPr>
            <w:tcW w:w="2267" w:type="dxa"/>
          </w:tcPr>
          <w:p w14:paraId="70CAFA29" w14:textId="77777777" w:rsidR="00223DA8" w:rsidRPr="00CA7D85" w:rsidDel="00C812DE" w:rsidRDefault="00223DA8" w:rsidP="008D405A">
            <w:pPr>
              <w:pStyle w:val="TAL"/>
            </w:pPr>
            <w:r w:rsidRPr="00CA7D85">
              <w:t>2 entries</w:t>
            </w:r>
          </w:p>
        </w:tc>
        <w:tc>
          <w:tcPr>
            <w:tcW w:w="1700" w:type="dxa"/>
          </w:tcPr>
          <w:p w14:paraId="35EBE2B8" w14:textId="77777777" w:rsidR="00223DA8" w:rsidRPr="00CA7D85" w:rsidDel="00C812DE" w:rsidRDefault="00223DA8" w:rsidP="008D405A">
            <w:pPr>
              <w:pStyle w:val="TAL"/>
            </w:pPr>
          </w:p>
        </w:tc>
        <w:tc>
          <w:tcPr>
            <w:tcW w:w="1245" w:type="dxa"/>
          </w:tcPr>
          <w:p w14:paraId="35656F02" w14:textId="77777777" w:rsidR="00223DA8" w:rsidRPr="00CA7D85" w:rsidDel="00C812DE" w:rsidRDefault="00223DA8" w:rsidP="008D405A">
            <w:pPr>
              <w:pStyle w:val="TAL"/>
            </w:pPr>
          </w:p>
        </w:tc>
      </w:tr>
      <w:tr w:rsidR="00223DA8" w:rsidRPr="00CA7D85" w:rsidDel="00C812DE" w14:paraId="5F792EAD" w14:textId="77777777" w:rsidTr="008D405A">
        <w:tblPrEx>
          <w:tblCellMar>
            <w:left w:w="108" w:type="dxa"/>
            <w:right w:w="108" w:type="dxa"/>
          </w:tblCellMar>
        </w:tblPrEx>
        <w:tc>
          <w:tcPr>
            <w:tcW w:w="4535" w:type="dxa"/>
          </w:tcPr>
          <w:p w14:paraId="7FA0C9D3" w14:textId="77777777" w:rsidR="00223DA8" w:rsidRPr="00CA7D85" w:rsidRDefault="00223DA8" w:rsidP="008D405A">
            <w:pPr>
              <w:pStyle w:val="TAL"/>
            </w:pPr>
            <w:r w:rsidRPr="00CA7D85">
              <w:t xml:space="preserve">        DRB-CountInfo[1] SEQUENCE {</w:t>
            </w:r>
          </w:p>
        </w:tc>
        <w:tc>
          <w:tcPr>
            <w:tcW w:w="2267" w:type="dxa"/>
          </w:tcPr>
          <w:p w14:paraId="566B94F1" w14:textId="77777777" w:rsidR="00223DA8" w:rsidRPr="00CA7D85" w:rsidRDefault="00223DA8" w:rsidP="008D405A">
            <w:pPr>
              <w:pStyle w:val="TAL"/>
            </w:pPr>
          </w:p>
        </w:tc>
        <w:tc>
          <w:tcPr>
            <w:tcW w:w="1700" w:type="dxa"/>
          </w:tcPr>
          <w:p w14:paraId="783DD3F7" w14:textId="77777777" w:rsidR="00223DA8" w:rsidRPr="00CA7D85" w:rsidDel="00C812DE" w:rsidRDefault="00223DA8" w:rsidP="008D405A">
            <w:pPr>
              <w:pStyle w:val="TAL"/>
            </w:pPr>
            <w:r w:rsidRPr="00CA7D85">
              <w:t>entry 1</w:t>
            </w:r>
          </w:p>
        </w:tc>
        <w:tc>
          <w:tcPr>
            <w:tcW w:w="1245" w:type="dxa"/>
          </w:tcPr>
          <w:p w14:paraId="76F99294" w14:textId="77777777" w:rsidR="00223DA8" w:rsidRPr="00CA7D85" w:rsidDel="00C812DE" w:rsidRDefault="00223DA8" w:rsidP="008D405A">
            <w:pPr>
              <w:pStyle w:val="TAL"/>
            </w:pPr>
          </w:p>
        </w:tc>
      </w:tr>
      <w:tr w:rsidR="00223DA8" w:rsidRPr="00CA7D85" w:rsidDel="00C812DE" w14:paraId="3D5A3484" w14:textId="77777777" w:rsidTr="008D405A">
        <w:tblPrEx>
          <w:tblCellMar>
            <w:left w:w="108" w:type="dxa"/>
            <w:right w:w="108" w:type="dxa"/>
          </w:tblCellMar>
        </w:tblPrEx>
        <w:tc>
          <w:tcPr>
            <w:tcW w:w="4535" w:type="dxa"/>
          </w:tcPr>
          <w:p w14:paraId="470086E0" w14:textId="77777777" w:rsidR="00223DA8" w:rsidRPr="00CA7D85" w:rsidRDefault="00223DA8" w:rsidP="008D405A">
            <w:pPr>
              <w:pStyle w:val="TAL"/>
            </w:pPr>
            <w:r w:rsidRPr="00CA7D85">
              <w:t xml:space="preserve">          drb-Identity</w:t>
            </w:r>
          </w:p>
        </w:tc>
        <w:tc>
          <w:tcPr>
            <w:tcW w:w="2267" w:type="dxa"/>
          </w:tcPr>
          <w:p w14:paraId="7A432C05" w14:textId="77777777" w:rsidR="00223DA8" w:rsidRPr="00CA7D85" w:rsidDel="00C812DE" w:rsidRDefault="00223DA8" w:rsidP="008D405A">
            <w:pPr>
              <w:pStyle w:val="TAL"/>
            </w:pPr>
            <w:r w:rsidRPr="00CA7D85">
              <w:t>DRB-Identity of DRBn</w:t>
            </w:r>
          </w:p>
        </w:tc>
        <w:tc>
          <w:tcPr>
            <w:tcW w:w="1700" w:type="dxa"/>
          </w:tcPr>
          <w:p w14:paraId="7DFCA430" w14:textId="77777777" w:rsidR="00223DA8" w:rsidRPr="00CA7D85" w:rsidDel="00C812DE" w:rsidRDefault="00223DA8" w:rsidP="008D405A">
            <w:pPr>
              <w:pStyle w:val="TAL"/>
            </w:pPr>
            <w:r w:rsidRPr="00CA7D85">
              <w:t>DRBn is the MCG DRB established in preamble</w:t>
            </w:r>
          </w:p>
        </w:tc>
        <w:tc>
          <w:tcPr>
            <w:tcW w:w="1245" w:type="dxa"/>
          </w:tcPr>
          <w:p w14:paraId="6033C6B0" w14:textId="77777777" w:rsidR="00223DA8" w:rsidRPr="00CA7D85" w:rsidDel="00C812DE" w:rsidRDefault="00223DA8" w:rsidP="008D405A">
            <w:pPr>
              <w:pStyle w:val="TAL"/>
            </w:pPr>
          </w:p>
        </w:tc>
      </w:tr>
      <w:tr w:rsidR="00223DA8" w:rsidRPr="00CA7D85" w14:paraId="03335A56" w14:textId="77777777" w:rsidTr="008D405A">
        <w:tblPrEx>
          <w:tblCellMar>
            <w:left w:w="108" w:type="dxa"/>
            <w:right w:w="108" w:type="dxa"/>
          </w:tblCellMar>
        </w:tblPrEx>
        <w:tc>
          <w:tcPr>
            <w:tcW w:w="4535" w:type="dxa"/>
          </w:tcPr>
          <w:p w14:paraId="489D78FB" w14:textId="77777777" w:rsidR="00223DA8" w:rsidRPr="00CA7D85" w:rsidRDefault="00223DA8" w:rsidP="008D405A">
            <w:pPr>
              <w:pStyle w:val="TAL"/>
            </w:pPr>
            <w:r w:rsidRPr="00CA7D85">
              <w:t xml:space="preserve">          count-Uplink</w:t>
            </w:r>
          </w:p>
        </w:tc>
        <w:tc>
          <w:tcPr>
            <w:tcW w:w="2267" w:type="dxa"/>
          </w:tcPr>
          <w:p w14:paraId="5C370488" w14:textId="77777777" w:rsidR="00223DA8" w:rsidRPr="00CA7D85" w:rsidRDefault="00223DA8" w:rsidP="008D405A">
            <w:pPr>
              <w:pStyle w:val="TAL"/>
            </w:pPr>
            <w:r w:rsidRPr="00CA7D85">
              <w:t>Not checked</w:t>
            </w:r>
          </w:p>
        </w:tc>
        <w:tc>
          <w:tcPr>
            <w:tcW w:w="1700" w:type="dxa"/>
          </w:tcPr>
          <w:p w14:paraId="45B5BCF5" w14:textId="77777777" w:rsidR="00223DA8" w:rsidRPr="00CA7D85" w:rsidRDefault="00223DA8" w:rsidP="008D405A">
            <w:pPr>
              <w:pStyle w:val="TAL"/>
            </w:pPr>
          </w:p>
        </w:tc>
        <w:tc>
          <w:tcPr>
            <w:tcW w:w="1245" w:type="dxa"/>
          </w:tcPr>
          <w:p w14:paraId="681EDDE4" w14:textId="77777777" w:rsidR="00223DA8" w:rsidRPr="00CA7D85" w:rsidRDefault="00223DA8" w:rsidP="008D405A">
            <w:pPr>
              <w:pStyle w:val="TAL"/>
            </w:pPr>
          </w:p>
        </w:tc>
      </w:tr>
      <w:tr w:rsidR="00223DA8" w:rsidRPr="00CA7D85" w14:paraId="401197F0" w14:textId="77777777" w:rsidTr="008D405A">
        <w:tblPrEx>
          <w:tblCellMar>
            <w:left w:w="108" w:type="dxa"/>
            <w:right w:w="108" w:type="dxa"/>
          </w:tblCellMar>
        </w:tblPrEx>
        <w:tc>
          <w:tcPr>
            <w:tcW w:w="4535" w:type="dxa"/>
          </w:tcPr>
          <w:p w14:paraId="641D34EF" w14:textId="77777777" w:rsidR="00223DA8" w:rsidRPr="00CA7D85" w:rsidRDefault="00223DA8" w:rsidP="008D405A">
            <w:pPr>
              <w:pStyle w:val="TAL"/>
            </w:pPr>
            <w:r w:rsidRPr="00CA7D85">
              <w:t xml:space="preserve">          count-Downlink</w:t>
            </w:r>
          </w:p>
        </w:tc>
        <w:tc>
          <w:tcPr>
            <w:tcW w:w="2267" w:type="dxa"/>
          </w:tcPr>
          <w:p w14:paraId="4F84AEA9" w14:textId="77777777" w:rsidR="00223DA8" w:rsidRPr="00CA7D85" w:rsidRDefault="00223DA8" w:rsidP="008D405A">
            <w:pPr>
              <w:pStyle w:val="TAL"/>
            </w:pPr>
            <w:r w:rsidRPr="00CA7D85">
              <w:t>Not checked</w:t>
            </w:r>
          </w:p>
        </w:tc>
        <w:tc>
          <w:tcPr>
            <w:tcW w:w="1700" w:type="dxa"/>
          </w:tcPr>
          <w:p w14:paraId="302D6136" w14:textId="77777777" w:rsidR="00223DA8" w:rsidRPr="00CA7D85" w:rsidRDefault="00223DA8" w:rsidP="008D405A">
            <w:pPr>
              <w:pStyle w:val="TAL"/>
            </w:pPr>
          </w:p>
        </w:tc>
        <w:tc>
          <w:tcPr>
            <w:tcW w:w="1245" w:type="dxa"/>
          </w:tcPr>
          <w:p w14:paraId="57F729F6" w14:textId="77777777" w:rsidR="00223DA8" w:rsidRPr="00CA7D85" w:rsidRDefault="00223DA8" w:rsidP="008D405A">
            <w:pPr>
              <w:pStyle w:val="TAL"/>
            </w:pPr>
          </w:p>
        </w:tc>
      </w:tr>
      <w:tr w:rsidR="00223DA8" w:rsidRPr="00CA7D85" w:rsidDel="00C812DE" w14:paraId="1EA19868" w14:textId="77777777" w:rsidTr="008D405A">
        <w:tblPrEx>
          <w:tblCellMar>
            <w:left w:w="108" w:type="dxa"/>
            <w:right w:w="108" w:type="dxa"/>
          </w:tblCellMar>
        </w:tblPrEx>
        <w:tc>
          <w:tcPr>
            <w:tcW w:w="4535" w:type="dxa"/>
          </w:tcPr>
          <w:p w14:paraId="7DFE964B" w14:textId="77777777" w:rsidR="00223DA8" w:rsidRPr="00CA7D85" w:rsidRDefault="00223DA8" w:rsidP="008D405A">
            <w:pPr>
              <w:pStyle w:val="TAL"/>
            </w:pPr>
            <w:r w:rsidRPr="00CA7D85">
              <w:t xml:space="preserve">        }</w:t>
            </w:r>
          </w:p>
        </w:tc>
        <w:tc>
          <w:tcPr>
            <w:tcW w:w="2267" w:type="dxa"/>
          </w:tcPr>
          <w:p w14:paraId="2AD8BFB9" w14:textId="77777777" w:rsidR="00223DA8" w:rsidRPr="00CA7D85" w:rsidDel="00C812DE" w:rsidRDefault="00223DA8" w:rsidP="008D405A">
            <w:pPr>
              <w:pStyle w:val="TAL"/>
            </w:pPr>
          </w:p>
        </w:tc>
        <w:tc>
          <w:tcPr>
            <w:tcW w:w="1700" w:type="dxa"/>
          </w:tcPr>
          <w:p w14:paraId="583FD514" w14:textId="77777777" w:rsidR="00223DA8" w:rsidRPr="00CA7D85" w:rsidDel="00C812DE" w:rsidRDefault="00223DA8" w:rsidP="008D405A">
            <w:pPr>
              <w:pStyle w:val="TAL"/>
            </w:pPr>
          </w:p>
        </w:tc>
        <w:tc>
          <w:tcPr>
            <w:tcW w:w="1245" w:type="dxa"/>
          </w:tcPr>
          <w:p w14:paraId="23DE34F0" w14:textId="77777777" w:rsidR="00223DA8" w:rsidRPr="00CA7D85" w:rsidDel="00C812DE" w:rsidRDefault="00223DA8" w:rsidP="008D405A">
            <w:pPr>
              <w:pStyle w:val="TAL"/>
            </w:pPr>
          </w:p>
        </w:tc>
      </w:tr>
      <w:tr w:rsidR="00223DA8" w:rsidRPr="00CA7D85" w:rsidDel="00C812DE" w14:paraId="433199F7" w14:textId="77777777" w:rsidTr="008D405A">
        <w:tblPrEx>
          <w:tblCellMar>
            <w:left w:w="108" w:type="dxa"/>
            <w:right w:w="108" w:type="dxa"/>
          </w:tblCellMar>
        </w:tblPrEx>
        <w:tc>
          <w:tcPr>
            <w:tcW w:w="4535" w:type="dxa"/>
          </w:tcPr>
          <w:p w14:paraId="3860909E" w14:textId="77777777" w:rsidR="00223DA8" w:rsidRPr="00CA7D85" w:rsidRDefault="00223DA8" w:rsidP="008D405A">
            <w:pPr>
              <w:pStyle w:val="TAL"/>
            </w:pPr>
            <w:r w:rsidRPr="00CA7D85">
              <w:t xml:space="preserve">        DRB-CountInfo[2] SEQUENCE {</w:t>
            </w:r>
          </w:p>
        </w:tc>
        <w:tc>
          <w:tcPr>
            <w:tcW w:w="2267" w:type="dxa"/>
          </w:tcPr>
          <w:p w14:paraId="6B98D822" w14:textId="77777777" w:rsidR="00223DA8" w:rsidRPr="00CA7D85" w:rsidRDefault="00223DA8" w:rsidP="008D405A">
            <w:pPr>
              <w:pStyle w:val="TAL"/>
            </w:pPr>
          </w:p>
        </w:tc>
        <w:tc>
          <w:tcPr>
            <w:tcW w:w="1700" w:type="dxa"/>
          </w:tcPr>
          <w:p w14:paraId="61A88F47" w14:textId="77777777" w:rsidR="00223DA8" w:rsidRPr="00CA7D85" w:rsidDel="00C812DE" w:rsidRDefault="00223DA8" w:rsidP="008D405A">
            <w:pPr>
              <w:pStyle w:val="TAL"/>
            </w:pPr>
            <w:r w:rsidRPr="00CA7D85">
              <w:t>entry 1</w:t>
            </w:r>
          </w:p>
        </w:tc>
        <w:tc>
          <w:tcPr>
            <w:tcW w:w="1245" w:type="dxa"/>
          </w:tcPr>
          <w:p w14:paraId="1A8D8B9C" w14:textId="77777777" w:rsidR="00223DA8" w:rsidRPr="00CA7D85" w:rsidDel="00C812DE" w:rsidRDefault="00223DA8" w:rsidP="008D405A">
            <w:pPr>
              <w:pStyle w:val="TAL"/>
            </w:pPr>
          </w:p>
        </w:tc>
      </w:tr>
      <w:tr w:rsidR="00223DA8" w:rsidRPr="00CA7D85" w:rsidDel="00C812DE" w14:paraId="6081BF8A" w14:textId="77777777" w:rsidTr="008D405A">
        <w:tblPrEx>
          <w:tblCellMar>
            <w:left w:w="108" w:type="dxa"/>
            <w:right w:w="108" w:type="dxa"/>
          </w:tblCellMar>
        </w:tblPrEx>
        <w:tc>
          <w:tcPr>
            <w:tcW w:w="4535" w:type="dxa"/>
          </w:tcPr>
          <w:p w14:paraId="60EC7EB5" w14:textId="77777777" w:rsidR="00223DA8" w:rsidRPr="00CA7D85" w:rsidRDefault="00223DA8" w:rsidP="008D405A">
            <w:pPr>
              <w:pStyle w:val="TAL"/>
            </w:pPr>
            <w:r w:rsidRPr="00CA7D85">
              <w:t xml:space="preserve">          drb-Identity</w:t>
            </w:r>
          </w:p>
        </w:tc>
        <w:tc>
          <w:tcPr>
            <w:tcW w:w="2267" w:type="dxa"/>
          </w:tcPr>
          <w:p w14:paraId="6BC5C7C2" w14:textId="77777777" w:rsidR="00223DA8" w:rsidRPr="00CA7D85" w:rsidDel="00C812DE" w:rsidRDefault="00223DA8" w:rsidP="008D405A">
            <w:pPr>
              <w:pStyle w:val="TAL"/>
            </w:pPr>
            <w:r w:rsidRPr="00CA7D85">
              <w:t>DRB-Identity of DRBj</w:t>
            </w:r>
          </w:p>
        </w:tc>
        <w:tc>
          <w:tcPr>
            <w:tcW w:w="1700" w:type="dxa"/>
          </w:tcPr>
          <w:p w14:paraId="1D8D4DCC" w14:textId="77777777" w:rsidR="00223DA8" w:rsidRPr="00CA7D85" w:rsidDel="00C812DE" w:rsidRDefault="00223DA8" w:rsidP="008D405A">
            <w:pPr>
              <w:pStyle w:val="TAL"/>
            </w:pPr>
            <w:r w:rsidRPr="00CA7D85">
              <w:t>DRBj is the SCG DRB established in preamble</w:t>
            </w:r>
          </w:p>
        </w:tc>
        <w:tc>
          <w:tcPr>
            <w:tcW w:w="1245" w:type="dxa"/>
          </w:tcPr>
          <w:p w14:paraId="50EE4960" w14:textId="77777777" w:rsidR="00223DA8" w:rsidRPr="00CA7D85" w:rsidDel="00C812DE" w:rsidRDefault="00223DA8" w:rsidP="008D405A">
            <w:pPr>
              <w:pStyle w:val="TAL"/>
            </w:pPr>
          </w:p>
        </w:tc>
      </w:tr>
      <w:tr w:rsidR="00223DA8" w:rsidRPr="00CA7D85" w14:paraId="6D8B1B49" w14:textId="77777777" w:rsidTr="008D405A">
        <w:tblPrEx>
          <w:tblCellMar>
            <w:left w:w="108" w:type="dxa"/>
            <w:right w:w="108" w:type="dxa"/>
          </w:tblCellMar>
        </w:tblPrEx>
        <w:tc>
          <w:tcPr>
            <w:tcW w:w="4535" w:type="dxa"/>
          </w:tcPr>
          <w:p w14:paraId="6C9DFEE6" w14:textId="77777777" w:rsidR="00223DA8" w:rsidRPr="00CA7D85" w:rsidRDefault="00223DA8" w:rsidP="008D405A">
            <w:pPr>
              <w:pStyle w:val="TAL"/>
            </w:pPr>
            <w:r w:rsidRPr="00CA7D85">
              <w:t xml:space="preserve">          count-Uplink</w:t>
            </w:r>
          </w:p>
        </w:tc>
        <w:tc>
          <w:tcPr>
            <w:tcW w:w="2267" w:type="dxa"/>
          </w:tcPr>
          <w:p w14:paraId="0448C1BB" w14:textId="77777777" w:rsidR="00223DA8" w:rsidRPr="00CA7D85" w:rsidRDefault="00223DA8" w:rsidP="008D405A">
            <w:pPr>
              <w:pStyle w:val="TAL"/>
            </w:pPr>
            <w:r w:rsidRPr="00CA7D85">
              <w:t>Not checked</w:t>
            </w:r>
          </w:p>
        </w:tc>
        <w:tc>
          <w:tcPr>
            <w:tcW w:w="1700" w:type="dxa"/>
          </w:tcPr>
          <w:p w14:paraId="763CE64B" w14:textId="77777777" w:rsidR="00223DA8" w:rsidRPr="00CA7D85" w:rsidRDefault="00223DA8" w:rsidP="008D405A">
            <w:pPr>
              <w:pStyle w:val="TAL"/>
            </w:pPr>
          </w:p>
        </w:tc>
        <w:tc>
          <w:tcPr>
            <w:tcW w:w="1245" w:type="dxa"/>
          </w:tcPr>
          <w:p w14:paraId="195BB067" w14:textId="77777777" w:rsidR="00223DA8" w:rsidRPr="00CA7D85" w:rsidRDefault="00223DA8" w:rsidP="008D405A">
            <w:pPr>
              <w:pStyle w:val="TAL"/>
            </w:pPr>
          </w:p>
        </w:tc>
      </w:tr>
      <w:tr w:rsidR="00223DA8" w:rsidRPr="00CA7D85" w14:paraId="18F884F0" w14:textId="77777777" w:rsidTr="008D405A">
        <w:tblPrEx>
          <w:tblCellMar>
            <w:left w:w="108" w:type="dxa"/>
            <w:right w:w="108" w:type="dxa"/>
          </w:tblCellMar>
        </w:tblPrEx>
        <w:tc>
          <w:tcPr>
            <w:tcW w:w="4535" w:type="dxa"/>
          </w:tcPr>
          <w:p w14:paraId="0CA29E62" w14:textId="77777777" w:rsidR="00223DA8" w:rsidRPr="00CA7D85" w:rsidRDefault="00223DA8" w:rsidP="008D405A">
            <w:pPr>
              <w:pStyle w:val="TAL"/>
            </w:pPr>
            <w:r w:rsidRPr="00CA7D85">
              <w:t xml:space="preserve">          count-Downlink</w:t>
            </w:r>
          </w:p>
        </w:tc>
        <w:tc>
          <w:tcPr>
            <w:tcW w:w="2267" w:type="dxa"/>
          </w:tcPr>
          <w:p w14:paraId="55A2C794" w14:textId="77777777" w:rsidR="00223DA8" w:rsidRPr="00CA7D85" w:rsidRDefault="00223DA8" w:rsidP="008D405A">
            <w:pPr>
              <w:pStyle w:val="TAL"/>
            </w:pPr>
            <w:r w:rsidRPr="00CA7D85">
              <w:t>Not checked</w:t>
            </w:r>
          </w:p>
        </w:tc>
        <w:tc>
          <w:tcPr>
            <w:tcW w:w="1700" w:type="dxa"/>
          </w:tcPr>
          <w:p w14:paraId="60CF5886" w14:textId="77777777" w:rsidR="00223DA8" w:rsidRPr="00CA7D85" w:rsidRDefault="00223DA8" w:rsidP="008D405A">
            <w:pPr>
              <w:pStyle w:val="TAL"/>
            </w:pPr>
          </w:p>
        </w:tc>
        <w:tc>
          <w:tcPr>
            <w:tcW w:w="1245" w:type="dxa"/>
          </w:tcPr>
          <w:p w14:paraId="0D83EBC4" w14:textId="77777777" w:rsidR="00223DA8" w:rsidRPr="00CA7D85" w:rsidRDefault="00223DA8" w:rsidP="008D405A">
            <w:pPr>
              <w:pStyle w:val="TAL"/>
            </w:pPr>
          </w:p>
        </w:tc>
      </w:tr>
      <w:tr w:rsidR="00223DA8" w:rsidRPr="00CA7D85" w:rsidDel="00C812DE" w14:paraId="0FC6260D" w14:textId="77777777" w:rsidTr="008D405A">
        <w:tblPrEx>
          <w:tblCellMar>
            <w:left w:w="108" w:type="dxa"/>
            <w:right w:w="108" w:type="dxa"/>
          </w:tblCellMar>
        </w:tblPrEx>
        <w:tc>
          <w:tcPr>
            <w:tcW w:w="4535" w:type="dxa"/>
          </w:tcPr>
          <w:p w14:paraId="1110B0A6" w14:textId="77777777" w:rsidR="00223DA8" w:rsidRPr="00CA7D85" w:rsidRDefault="00223DA8" w:rsidP="008D405A">
            <w:pPr>
              <w:pStyle w:val="TAL"/>
            </w:pPr>
            <w:r w:rsidRPr="00CA7D85">
              <w:t xml:space="preserve">        }</w:t>
            </w:r>
          </w:p>
        </w:tc>
        <w:tc>
          <w:tcPr>
            <w:tcW w:w="2267" w:type="dxa"/>
          </w:tcPr>
          <w:p w14:paraId="48559264" w14:textId="77777777" w:rsidR="00223DA8" w:rsidRPr="00CA7D85" w:rsidDel="00C812DE" w:rsidRDefault="00223DA8" w:rsidP="008D405A">
            <w:pPr>
              <w:pStyle w:val="TAL"/>
            </w:pPr>
          </w:p>
        </w:tc>
        <w:tc>
          <w:tcPr>
            <w:tcW w:w="1700" w:type="dxa"/>
          </w:tcPr>
          <w:p w14:paraId="15DDE81D" w14:textId="77777777" w:rsidR="00223DA8" w:rsidRPr="00CA7D85" w:rsidDel="00C812DE" w:rsidRDefault="00223DA8" w:rsidP="008D405A">
            <w:pPr>
              <w:pStyle w:val="TAL"/>
            </w:pPr>
          </w:p>
        </w:tc>
        <w:tc>
          <w:tcPr>
            <w:tcW w:w="1245" w:type="dxa"/>
          </w:tcPr>
          <w:p w14:paraId="7D1E5595" w14:textId="77777777" w:rsidR="00223DA8" w:rsidRPr="00CA7D85" w:rsidDel="00C812DE" w:rsidRDefault="00223DA8" w:rsidP="008D405A">
            <w:pPr>
              <w:pStyle w:val="TAL"/>
            </w:pPr>
          </w:p>
        </w:tc>
      </w:tr>
      <w:tr w:rsidR="00223DA8" w:rsidRPr="00CA7D85" w:rsidDel="00C812DE" w14:paraId="30EF4727" w14:textId="77777777" w:rsidTr="008D405A">
        <w:tblPrEx>
          <w:tblCellMar>
            <w:left w:w="108" w:type="dxa"/>
            <w:right w:w="108" w:type="dxa"/>
          </w:tblCellMar>
        </w:tblPrEx>
        <w:tc>
          <w:tcPr>
            <w:tcW w:w="4535" w:type="dxa"/>
          </w:tcPr>
          <w:p w14:paraId="3FAE6A02" w14:textId="77777777" w:rsidR="00223DA8" w:rsidRPr="00CA7D85" w:rsidRDefault="00223DA8" w:rsidP="008D405A">
            <w:pPr>
              <w:pStyle w:val="TAL"/>
            </w:pPr>
            <w:r w:rsidRPr="00CA7D85">
              <w:t xml:space="preserve">      }</w:t>
            </w:r>
          </w:p>
        </w:tc>
        <w:tc>
          <w:tcPr>
            <w:tcW w:w="2267" w:type="dxa"/>
          </w:tcPr>
          <w:p w14:paraId="2125ABCA" w14:textId="77777777" w:rsidR="00223DA8" w:rsidRPr="00CA7D85" w:rsidDel="00C812DE" w:rsidRDefault="00223DA8" w:rsidP="008D405A">
            <w:pPr>
              <w:pStyle w:val="TAL"/>
            </w:pPr>
          </w:p>
        </w:tc>
        <w:tc>
          <w:tcPr>
            <w:tcW w:w="1700" w:type="dxa"/>
          </w:tcPr>
          <w:p w14:paraId="3D3C2EC9" w14:textId="77777777" w:rsidR="00223DA8" w:rsidRPr="00CA7D85" w:rsidDel="00C812DE" w:rsidRDefault="00223DA8" w:rsidP="008D405A">
            <w:pPr>
              <w:pStyle w:val="TAL"/>
            </w:pPr>
          </w:p>
        </w:tc>
        <w:tc>
          <w:tcPr>
            <w:tcW w:w="1245" w:type="dxa"/>
          </w:tcPr>
          <w:p w14:paraId="48DBBD05" w14:textId="77777777" w:rsidR="00223DA8" w:rsidRPr="00CA7D85" w:rsidDel="00C812DE" w:rsidRDefault="00223DA8" w:rsidP="008D405A">
            <w:pPr>
              <w:pStyle w:val="TAL"/>
            </w:pPr>
          </w:p>
        </w:tc>
      </w:tr>
      <w:tr w:rsidR="00223DA8" w:rsidRPr="00CA7D85" w14:paraId="4DF7B8EC" w14:textId="77777777" w:rsidTr="008D405A">
        <w:tblPrEx>
          <w:tblCellMar>
            <w:left w:w="108" w:type="dxa"/>
            <w:right w:w="108" w:type="dxa"/>
          </w:tblCellMar>
        </w:tblPrEx>
        <w:tc>
          <w:tcPr>
            <w:tcW w:w="4535" w:type="dxa"/>
          </w:tcPr>
          <w:p w14:paraId="668970F1" w14:textId="77777777" w:rsidR="00223DA8" w:rsidRPr="00CA7D85" w:rsidRDefault="00223DA8" w:rsidP="008D405A">
            <w:pPr>
              <w:pStyle w:val="TAL"/>
            </w:pPr>
            <w:r w:rsidRPr="00CA7D85">
              <w:t xml:space="preserve">    }</w:t>
            </w:r>
          </w:p>
        </w:tc>
        <w:tc>
          <w:tcPr>
            <w:tcW w:w="2267" w:type="dxa"/>
          </w:tcPr>
          <w:p w14:paraId="41BEBC38" w14:textId="77777777" w:rsidR="00223DA8" w:rsidRPr="00CA7D85" w:rsidRDefault="00223DA8" w:rsidP="008D405A">
            <w:pPr>
              <w:pStyle w:val="TAL"/>
            </w:pPr>
          </w:p>
        </w:tc>
        <w:tc>
          <w:tcPr>
            <w:tcW w:w="1700" w:type="dxa"/>
          </w:tcPr>
          <w:p w14:paraId="4D47950C" w14:textId="77777777" w:rsidR="00223DA8" w:rsidRPr="00CA7D85" w:rsidRDefault="00223DA8" w:rsidP="008D405A">
            <w:pPr>
              <w:pStyle w:val="TAL"/>
            </w:pPr>
          </w:p>
        </w:tc>
        <w:tc>
          <w:tcPr>
            <w:tcW w:w="1245" w:type="dxa"/>
          </w:tcPr>
          <w:p w14:paraId="4E2DCBFE" w14:textId="77777777" w:rsidR="00223DA8" w:rsidRPr="00CA7D85" w:rsidRDefault="00223DA8" w:rsidP="008D405A">
            <w:pPr>
              <w:pStyle w:val="TAL"/>
            </w:pPr>
          </w:p>
        </w:tc>
      </w:tr>
      <w:tr w:rsidR="00223DA8" w:rsidRPr="00CA7D85" w14:paraId="66D3F61C" w14:textId="77777777" w:rsidTr="008D405A">
        <w:tblPrEx>
          <w:tblCellMar>
            <w:left w:w="108" w:type="dxa"/>
            <w:right w:w="108" w:type="dxa"/>
          </w:tblCellMar>
        </w:tblPrEx>
        <w:tc>
          <w:tcPr>
            <w:tcW w:w="4535" w:type="dxa"/>
          </w:tcPr>
          <w:p w14:paraId="337E13EC" w14:textId="77777777" w:rsidR="00223DA8" w:rsidRPr="00CA7D85" w:rsidRDefault="00223DA8" w:rsidP="008D405A">
            <w:pPr>
              <w:pStyle w:val="TAL"/>
            </w:pPr>
            <w:r w:rsidRPr="00CA7D85">
              <w:t xml:space="preserve">  }</w:t>
            </w:r>
          </w:p>
        </w:tc>
        <w:tc>
          <w:tcPr>
            <w:tcW w:w="2267" w:type="dxa"/>
          </w:tcPr>
          <w:p w14:paraId="06CF0494" w14:textId="77777777" w:rsidR="00223DA8" w:rsidRPr="00CA7D85" w:rsidRDefault="00223DA8" w:rsidP="008D405A">
            <w:pPr>
              <w:pStyle w:val="TAL"/>
            </w:pPr>
          </w:p>
        </w:tc>
        <w:tc>
          <w:tcPr>
            <w:tcW w:w="1700" w:type="dxa"/>
          </w:tcPr>
          <w:p w14:paraId="4EEF4BF3" w14:textId="77777777" w:rsidR="00223DA8" w:rsidRPr="00CA7D85" w:rsidRDefault="00223DA8" w:rsidP="008D405A">
            <w:pPr>
              <w:pStyle w:val="TAL"/>
            </w:pPr>
          </w:p>
        </w:tc>
        <w:tc>
          <w:tcPr>
            <w:tcW w:w="1245" w:type="dxa"/>
          </w:tcPr>
          <w:p w14:paraId="4D418D3B" w14:textId="77777777" w:rsidR="00223DA8" w:rsidRPr="00CA7D85" w:rsidRDefault="00223DA8" w:rsidP="008D405A">
            <w:pPr>
              <w:pStyle w:val="TAL"/>
            </w:pPr>
          </w:p>
        </w:tc>
      </w:tr>
      <w:tr w:rsidR="00223DA8" w:rsidRPr="00CA7D85" w14:paraId="4E8EF4EB" w14:textId="77777777" w:rsidTr="008D405A">
        <w:tblPrEx>
          <w:tblCellMar>
            <w:left w:w="108" w:type="dxa"/>
            <w:right w:w="108" w:type="dxa"/>
          </w:tblCellMar>
        </w:tblPrEx>
        <w:tc>
          <w:tcPr>
            <w:tcW w:w="4535" w:type="dxa"/>
          </w:tcPr>
          <w:p w14:paraId="6C957CAA" w14:textId="77777777" w:rsidR="00223DA8" w:rsidRPr="00CA7D85" w:rsidRDefault="00223DA8" w:rsidP="008D405A">
            <w:pPr>
              <w:pStyle w:val="TAL"/>
            </w:pPr>
            <w:r w:rsidRPr="00CA7D85">
              <w:t>}</w:t>
            </w:r>
          </w:p>
        </w:tc>
        <w:tc>
          <w:tcPr>
            <w:tcW w:w="2267" w:type="dxa"/>
          </w:tcPr>
          <w:p w14:paraId="3DDC868F" w14:textId="77777777" w:rsidR="00223DA8" w:rsidRPr="00CA7D85" w:rsidRDefault="00223DA8" w:rsidP="008D405A">
            <w:pPr>
              <w:pStyle w:val="TAL"/>
            </w:pPr>
          </w:p>
        </w:tc>
        <w:tc>
          <w:tcPr>
            <w:tcW w:w="1700" w:type="dxa"/>
          </w:tcPr>
          <w:p w14:paraId="5022FF14" w14:textId="77777777" w:rsidR="00223DA8" w:rsidRPr="00CA7D85" w:rsidRDefault="00223DA8" w:rsidP="008D405A">
            <w:pPr>
              <w:pStyle w:val="TAL"/>
            </w:pPr>
          </w:p>
        </w:tc>
        <w:tc>
          <w:tcPr>
            <w:tcW w:w="1245" w:type="dxa"/>
          </w:tcPr>
          <w:p w14:paraId="69A08804" w14:textId="77777777" w:rsidR="00223DA8" w:rsidRPr="00CA7D85" w:rsidRDefault="00223DA8" w:rsidP="008D405A">
            <w:pPr>
              <w:pStyle w:val="TAL"/>
            </w:pPr>
          </w:p>
        </w:tc>
      </w:tr>
    </w:tbl>
    <w:p w14:paraId="5D56B1B0" w14:textId="77777777" w:rsidR="00223DA8" w:rsidRPr="00CA7D85" w:rsidRDefault="00223DA8" w:rsidP="00223DA8">
      <w:pPr>
        <w:rPr>
          <w:lang w:eastAsia="zh-CN"/>
        </w:rPr>
      </w:pPr>
    </w:p>
    <w:p w14:paraId="7098920D" w14:textId="77777777" w:rsidR="0012505D" w:rsidRPr="00CA7D85" w:rsidRDefault="0012505D" w:rsidP="0012505D">
      <w:pPr>
        <w:pStyle w:val="Heading5"/>
      </w:pPr>
      <w:r w:rsidRPr="00CA7D85">
        <w:lastRenderedPageBreak/>
        <w:t>8.2.2.2.3</w:t>
      </w:r>
      <w:r w:rsidRPr="00CA7D85">
        <w:tab/>
        <w:t>Split SRB Establishment and Release / NE-DC</w:t>
      </w:r>
    </w:p>
    <w:p w14:paraId="2828022C" w14:textId="77777777" w:rsidR="0012505D" w:rsidRPr="00CA7D85" w:rsidRDefault="0012505D" w:rsidP="0012505D">
      <w:pPr>
        <w:keepNext/>
        <w:keepLines/>
        <w:spacing w:before="120"/>
        <w:ind w:left="1985" w:hanging="1985"/>
      </w:pPr>
      <w:r w:rsidRPr="00CA7D85">
        <w:t>8.2.2.2.3.1</w:t>
      </w:r>
      <w:r w:rsidRPr="00CA7D85">
        <w:tab/>
        <w:t>Test Purpose (TP)</w:t>
      </w:r>
    </w:p>
    <w:p w14:paraId="21E818CB" w14:textId="77777777" w:rsidR="0012505D" w:rsidRPr="00CA7D85" w:rsidRDefault="0012505D" w:rsidP="0012505D">
      <w:pPr>
        <w:pStyle w:val="H6"/>
      </w:pPr>
      <w:r w:rsidRPr="00CA7D85">
        <w:t>(1)</w:t>
      </w:r>
    </w:p>
    <w:p w14:paraId="600BF02C" w14:textId="77777777" w:rsidR="0012505D" w:rsidRPr="00CA7D85" w:rsidRDefault="0012505D" w:rsidP="0012505D">
      <w:pPr>
        <w:pStyle w:val="PL"/>
        <w:rPr>
          <w:noProof w:val="0"/>
        </w:rPr>
      </w:pPr>
      <w:r w:rsidRPr="00CA7D85">
        <w:rPr>
          <w:b/>
          <w:noProof w:val="0"/>
        </w:rPr>
        <w:t>with</w:t>
      </w:r>
      <w:r w:rsidRPr="00CA7D85">
        <w:rPr>
          <w:noProof w:val="0"/>
        </w:rPr>
        <w:t xml:space="preserve"> { UE in RRC_CONNECTED state with NE-DC }</w:t>
      </w:r>
    </w:p>
    <w:p w14:paraId="4509AC50" w14:textId="77777777" w:rsidR="0012505D" w:rsidRPr="00CA7D85" w:rsidRDefault="0012505D" w:rsidP="0012505D">
      <w:pPr>
        <w:pStyle w:val="PL"/>
        <w:rPr>
          <w:noProof w:val="0"/>
        </w:rPr>
      </w:pPr>
      <w:r w:rsidRPr="00CA7D85">
        <w:rPr>
          <w:b/>
          <w:noProof w:val="0"/>
        </w:rPr>
        <w:t>ensure that</w:t>
      </w:r>
      <w:r w:rsidRPr="00CA7D85">
        <w:rPr>
          <w:noProof w:val="0"/>
        </w:rPr>
        <w:t xml:space="preserve"> {</w:t>
      </w:r>
    </w:p>
    <w:p w14:paraId="1F245B39" w14:textId="77777777" w:rsidR="0012505D" w:rsidRPr="00CA7D85" w:rsidRDefault="0012505D" w:rsidP="0012505D">
      <w:pPr>
        <w:pStyle w:val="PL"/>
        <w:rPr>
          <w:noProof w:val="0"/>
        </w:rPr>
      </w:pPr>
      <w:r w:rsidRPr="00CA7D85">
        <w:rPr>
          <w:noProof w:val="0"/>
        </w:rPr>
        <w:t xml:space="preserve">  </w:t>
      </w:r>
      <w:r w:rsidRPr="00CA7D85">
        <w:rPr>
          <w:b/>
          <w:noProof w:val="0"/>
        </w:rPr>
        <w:t>when</w:t>
      </w:r>
      <w:r w:rsidRPr="00CA7D85">
        <w:rPr>
          <w:noProof w:val="0"/>
        </w:rPr>
        <w:t xml:space="preserve"> { UE receives an </w:t>
      </w:r>
      <w:r w:rsidRPr="00CA7D85">
        <w:rPr>
          <w:i/>
          <w:noProof w:val="0"/>
        </w:rPr>
        <w:t>RRCReconfiguration</w:t>
      </w:r>
      <w:r w:rsidRPr="00CA7D85">
        <w:rPr>
          <w:noProof w:val="0"/>
        </w:rPr>
        <w:t xml:space="preserve"> message on SRB1 to configure split SRB1 and split SRB2 with PDCP duplication activated }</w:t>
      </w:r>
    </w:p>
    <w:p w14:paraId="50CC4B3C" w14:textId="77777777" w:rsidR="0012505D" w:rsidRPr="00CA7D85" w:rsidRDefault="0012505D" w:rsidP="0012505D">
      <w:pPr>
        <w:pStyle w:val="PL"/>
        <w:rPr>
          <w:noProof w:val="0"/>
        </w:rPr>
      </w:pPr>
      <w:r w:rsidRPr="00CA7D85">
        <w:rPr>
          <w:noProof w:val="0"/>
        </w:rPr>
        <w:t xml:space="preserve">    </w:t>
      </w:r>
      <w:r w:rsidRPr="00CA7D85">
        <w:rPr>
          <w:b/>
          <w:noProof w:val="0"/>
        </w:rPr>
        <w:t>then</w:t>
      </w:r>
      <w:r w:rsidRPr="00CA7D85">
        <w:rPr>
          <w:noProof w:val="0"/>
        </w:rPr>
        <w:t xml:space="preserve"> { UE configures the split SRBs and sends an </w:t>
      </w:r>
      <w:r w:rsidRPr="00CA7D85">
        <w:rPr>
          <w:i/>
          <w:noProof w:val="0"/>
        </w:rPr>
        <w:t>RRCConnectionReconfigurationComplete</w:t>
      </w:r>
      <w:r w:rsidRPr="00CA7D85">
        <w:rPr>
          <w:noProof w:val="0"/>
        </w:rPr>
        <w:t xml:space="preserve"> message on split SRB1 with the PDCP PDU duplicated on the MCG and SCG path }</w:t>
      </w:r>
    </w:p>
    <w:p w14:paraId="486F191C" w14:textId="77777777" w:rsidR="0012505D" w:rsidRPr="00CA7D85" w:rsidRDefault="0012505D" w:rsidP="0012505D">
      <w:pPr>
        <w:pStyle w:val="PL"/>
        <w:rPr>
          <w:noProof w:val="0"/>
        </w:rPr>
      </w:pPr>
      <w:r w:rsidRPr="00CA7D85">
        <w:rPr>
          <w:noProof w:val="0"/>
        </w:rPr>
        <w:t xml:space="preserve">            }</w:t>
      </w:r>
    </w:p>
    <w:p w14:paraId="6923189E" w14:textId="77777777" w:rsidR="0012505D" w:rsidRPr="00CA7D85" w:rsidRDefault="0012505D" w:rsidP="0012505D">
      <w:pPr>
        <w:pStyle w:val="PL"/>
        <w:rPr>
          <w:noProof w:val="0"/>
        </w:rPr>
      </w:pPr>
    </w:p>
    <w:p w14:paraId="02745040" w14:textId="77777777" w:rsidR="0012505D" w:rsidRPr="00CA7D85" w:rsidRDefault="0012505D" w:rsidP="0012505D">
      <w:pPr>
        <w:pStyle w:val="H6"/>
      </w:pPr>
      <w:r w:rsidRPr="00CA7D85">
        <w:t>(2)</w:t>
      </w:r>
    </w:p>
    <w:p w14:paraId="43375B7A" w14:textId="77777777" w:rsidR="0012505D" w:rsidRPr="00CA7D85" w:rsidRDefault="0012505D" w:rsidP="0012505D">
      <w:pPr>
        <w:pStyle w:val="PL"/>
        <w:rPr>
          <w:noProof w:val="0"/>
        </w:rPr>
      </w:pPr>
      <w:r w:rsidRPr="00CA7D85">
        <w:rPr>
          <w:b/>
          <w:noProof w:val="0"/>
        </w:rPr>
        <w:t>with</w:t>
      </w:r>
      <w:r w:rsidRPr="00CA7D85">
        <w:rPr>
          <w:noProof w:val="0"/>
        </w:rPr>
        <w:t xml:space="preserve"> { UE in RRC_CONNECTED state with NE-DC and split SRB configured }</w:t>
      </w:r>
    </w:p>
    <w:p w14:paraId="3DBD21F4" w14:textId="77777777" w:rsidR="0012505D" w:rsidRPr="00CA7D85" w:rsidRDefault="0012505D" w:rsidP="0012505D">
      <w:pPr>
        <w:pStyle w:val="PL"/>
        <w:rPr>
          <w:noProof w:val="0"/>
        </w:rPr>
      </w:pPr>
      <w:r w:rsidRPr="00CA7D85">
        <w:rPr>
          <w:b/>
          <w:noProof w:val="0"/>
        </w:rPr>
        <w:t>ensure that</w:t>
      </w:r>
      <w:r w:rsidRPr="00CA7D85">
        <w:rPr>
          <w:noProof w:val="0"/>
        </w:rPr>
        <w:t xml:space="preserve"> {</w:t>
      </w:r>
    </w:p>
    <w:p w14:paraId="1BCC54D3" w14:textId="77777777" w:rsidR="0012505D" w:rsidRPr="00CA7D85" w:rsidRDefault="0012505D" w:rsidP="0012505D">
      <w:pPr>
        <w:pStyle w:val="PL"/>
        <w:rPr>
          <w:noProof w:val="0"/>
        </w:rPr>
      </w:pPr>
      <w:r w:rsidRPr="00CA7D85">
        <w:rPr>
          <w:noProof w:val="0"/>
        </w:rPr>
        <w:t xml:space="preserve">  </w:t>
      </w:r>
      <w:r w:rsidRPr="00CA7D85">
        <w:rPr>
          <w:b/>
          <w:noProof w:val="0"/>
        </w:rPr>
        <w:t>when</w:t>
      </w:r>
      <w:r w:rsidRPr="00CA7D85">
        <w:rPr>
          <w:noProof w:val="0"/>
        </w:rPr>
        <w:t xml:space="preserve"> { UE receives an </w:t>
      </w:r>
      <w:r w:rsidRPr="00CA7D85">
        <w:rPr>
          <w:i/>
          <w:noProof w:val="0"/>
        </w:rPr>
        <w:t>RRCReconfiguration</w:t>
      </w:r>
      <w:r w:rsidRPr="00CA7D85">
        <w:rPr>
          <w:noProof w:val="0"/>
        </w:rPr>
        <w:t xml:space="preserve"> message on split SRB1 over the SCG path to release split SRB1 and split SRB2 }</w:t>
      </w:r>
    </w:p>
    <w:p w14:paraId="08DEEB90" w14:textId="77777777" w:rsidR="0012505D" w:rsidRPr="00CA7D85" w:rsidRDefault="0012505D" w:rsidP="0012505D">
      <w:pPr>
        <w:pStyle w:val="PL"/>
        <w:rPr>
          <w:noProof w:val="0"/>
        </w:rPr>
      </w:pPr>
      <w:r w:rsidRPr="00CA7D85">
        <w:rPr>
          <w:noProof w:val="0"/>
        </w:rPr>
        <w:t xml:space="preserve">    </w:t>
      </w:r>
      <w:r w:rsidRPr="00CA7D85">
        <w:rPr>
          <w:b/>
          <w:noProof w:val="0"/>
        </w:rPr>
        <w:t>then</w:t>
      </w:r>
      <w:r w:rsidRPr="00CA7D85">
        <w:rPr>
          <w:noProof w:val="0"/>
        </w:rPr>
        <w:t xml:space="preserve"> { UE releases split SRB1 and split SRB2 and sends an </w:t>
      </w:r>
      <w:r w:rsidRPr="00CA7D85">
        <w:rPr>
          <w:i/>
          <w:noProof w:val="0"/>
        </w:rPr>
        <w:t>RRCConnectionReconfigurationComplete</w:t>
      </w:r>
      <w:r w:rsidRPr="00CA7D85">
        <w:rPr>
          <w:noProof w:val="0"/>
        </w:rPr>
        <w:t xml:space="preserve"> message on SRB1 over the MCG path}</w:t>
      </w:r>
    </w:p>
    <w:p w14:paraId="6AFF9CAC" w14:textId="77777777" w:rsidR="0012505D" w:rsidRPr="00CA7D85" w:rsidRDefault="0012505D" w:rsidP="0012505D">
      <w:pPr>
        <w:pStyle w:val="PL"/>
        <w:rPr>
          <w:noProof w:val="0"/>
        </w:rPr>
      </w:pPr>
      <w:r w:rsidRPr="00CA7D85">
        <w:rPr>
          <w:noProof w:val="0"/>
        </w:rPr>
        <w:t xml:space="preserve">            }</w:t>
      </w:r>
    </w:p>
    <w:p w14:paraId="6B2A5683" w14:textId="77777777" w:rsidR="0012505D" w:rsidRPr="00CA7D85" w:rsidRDefault="0012505D" w:rsidP="0012505D">
      <w:pPr>
        <w:pStyle w:val="PL"/>
        <w:rPr>
          <w:noProof w:val="0"/>
        </w:rPr>
      </w:pPr>
    </w:p>
    <w:p w14:paraId="5245CC4F" w14:textId="77777777" w:rsidR="0012505D" w:rsidRPr="00CA7D85" w:rsidRDefault="0012505D" w:rsidP="0012505D">
      <w:pPr>
        <w:pStyle w:val="H6"/>
      </w:pPr>
      <w:r w:rsidRPr="00CA7D85">
        <w:t>(3)</w:t>
      </w:r>
    </w:p>
    <w:p w14:paraId="5ABBE21E" w14:textId="77777777" w:rsidR="0012505D" w:rsidRPr="00CA7D85" w:rsidRDefault="0012505D" w:rsidP="0012505D">
      <w:pPr>
        <w:pStyle w:val="PL"/>
        <w:rPr>
          <w:noProof w:val="0"/>
        </w:rPr>
      </w:pPr>
      <w:r w:rsidRPr="00CA7D85">
        <w:rPr>
          <w:noProof w:val="0"/>
        </w:rPr>
        <w:t>with { UE in RRC_CONNECTED state in NE-DC mode with split SRB1 and split SRB2 configured with PDCP duplication }</w:t>
      </w:r>
    </w:p>
    <w:p w14:paraId="74DE768E" w14:textId="77777777" w:rsidR="0012505D" w:rsidRPr="00CA7D85" w:rsidRDefault="0012505D" w:rsidP="0012505D">
      <w:pPr>
        <w:pStyle w:val="PL"/>
        <w:rPr>
          <w:noProof w:val="0"/>
        </w:rPr>
      </w:pPr>
      <w:r w:rsidRPr="00CA7D85">
        <w:rPr>
          <w:noProof w:val="0"/>
        </w:rPr>
        <w:t>ensure that {</w:t>
      </w:r>
    </w:p>
    <w:p w14:paraId="157727BD" w14:textId="77777777" w:rsidR="0012505D" w:rsidRPr="00CA7D85" w:rsidRDefault="0012505D" w:rsidP="0012505D">
      <w:pPr>
        <w:pStyle w:val="PL"/>
        <w:rPr>
          <w:noProof w:val="0"/>
        </w:rPr>
      </w:pPr>
      <w:r w:rsidRPr="00CA7D85">
        <w:rPr>
          <w:noProof w:val="0"/>
        </w:rPr>
        <w:t xml:space="preserve">  when { UE receives a </w:t>
      </w:r>
      <w:r w:rsidRPr="00572076">
        <w:rPr>
          <w:i/>
          <w:iCs/>
          <w:noProof w:val="0"/>
        </w:rPr>
        <w:t>CounterCheck</w:t>
      </w:r>
      <w:r w:rsidRPr="00CA7D85">
        <w:rPr>
          <w:noProof w:val="0"/>
        </w:rPr>
        <w:t xml:space="preserve"> on split SRB1 over the SCG path }</w:t>
      </w:r>
    </w:p>
    <w:p w14:paraId="173C44C5" w14:textId="77777777" w:rsidR="0012505D" w:rsidRPr="00CA7D85" w:rsidRDefault="0012505D" w:rsidP="0012505D">
      <w:pPr>
        <w:pStyle w:val="PL"/>
        <w:rPr>
          <w:noProof w:val="0"/>
        </w:rPr>
      </w:pPr>
      <w:r w:rsidRPr="00CA7D85">
        <w:rPr>
          <w:noProof w:val="0"/>
        </w:rPr>
        <w:t xml:space="preserve">    then { UE replies with </w:t>
      </w:r>
      <w:r w:rsidRPr="00572076">
        <w:rPr>
          <w:i/>
          <w:iCs/>
          <w:noProof w:val="0"/>
        </w:rPr>
        <w:t>CounterCheckResponse</w:t>
      </w:r>
      <w:r w:rsidRPr="00CA7D85">
        <w:rPr>
          <w:noProof w:val="0"/>
        </w:rPr>
        <w:t xml:space="preserve"> on split SRB1 duplicated on the MCG and SCG path}</w:t>
      </w:r>
    </w:p>
    <w:p w14:paraId="7E26FB80" w14:textId="77777777" w:rsidR="0012505D" w:rsidRPr="00CA7D85" w:rsidRDefault="0012505D" w:rsidP="0012505D">
      <w:pPr>
        <w:pStyle w:val="PL"/>
        <w:rPr>
          <w:noProof w:val="0"/>
        </w:rPr>
      </w:pPr>
      <w:r w:rsidRPr="00CA7D85">
        <w:rPr>
          <w:noProof w:val="0"/>
        </w:rPr>
        <w:t xml:space="preserve">            }</w:t>
      </w:r>
    </w:p>
    <w:p w14:paraId="388B57B5" w14:textId="77777777" w:rsidR="0012505D" w:rsidRPr="00CA7D85" w:rsidRDefault="0012505D" w:rsidP="0012505D">
      <w:pPr>
        <w:pStyle w:val="PL"/>
        <w:rPr>
          <w:noProof w:val="0"/>
        </w:rPr>
      </w:pPr>
    </w:p>
    <w:p w14:paraId="54B09E7C" w14:textId="77777777" w:rsidR="0012505D" w:rsidRPr="00CA7D85" w:rsidRDefault="0012505D" w:rsidP="0012505D">
      <w:pPr>
        <w:pStyle w:val="H6"/>
      </w:pPr>
      <w:r w:rsidRPr="00CA7D85">
        <w:t>(4)</w:t>
      </w:r>
    </w:p>
    <w:p w14:paraId="16BCCBD3" w14:textId="77777777" w:rsidR="0012505D" w:rsidRPr="00CA7D85" w:rsidRDefault="0012505D" w:rsidP="0012505D">
      <w:pPr>
        <w:pStyle w:val="PL"/>
        <w:rPr>
          <w:noProof w:val="0"/>
        </w:rPr>
      </w:pPr>
      <w:r w:rsidRPr="00CA7D85">
        <w:rPr>
          <w:noProof w:val="0"/>
        </w:rPr>
        <w:t>with { UE in RRC_CONNECTED state in NE-DC mode with split SRB1 and split SRB2 configured with PDCP duplication</w:t>
      </w:r>
      <w:r w:rsidRPr="00CA7D85" w:rsidDel="006D2694">
        <w:rPr>
          <w:noProof w:val="0"/>
        </w:rPr>
        <w:t xml:space="preserve"> </w:t>
      </w:r>
      <w:r w:rsidRPr="00CA7D85">
        <w:rPr>
          <w:noProof w:val="0"/>
        </w:rPr>
        <w:t>}</w:t>
      </w:r>
    </w:p>
    <w:p w14:paraId="63E409C9" w14:textId="77777777" w:rsidR="0012505D" w:rsidRPr="00CA7D85" w:rsidRDefault="0012505D" w:rsidP="0012505D">
      <w:pPr>
        <w:pStyle w:val="PL"/>
        <w:rPr>
          <w:noProof w:val="0"/>
        </w:rPr>
      </w:pPr>
      <w:r w:rsidRPr="00CA7D85">
        <w:rPr>
          <w:noProof w:val="0"/>
        </w:rPr>
        <w:t>ensure that {</w:t>
      </w:r>
    </w:p>
    <w:p w14:paraId="3E583D56" w14:textId="7E434ACD" w:rsidR="0012505D" w:rsidRPr="00CA7D85" w:rsidRDefault="0012505D" w:rsidP="0012505D">
      <w:pPr>
        <w:pStyle w:val="PL"/>
        <w:rPr>
          <w:noProof w:val="0"/>
        </w:rPr>
      </w:pPr>
      <w:r w:rsidRPr="00CA7D85">
        <w:rPr>
          <w:noProof w:val="0"/>
        </w:rPr>
        <w:t xml:space="preserve">  when { UE receives a</w:t>
      </w:r>
      <w:ins w:id="7727" w:author="R5-240545" w:date="2024-04-10T07:32:00Z">
        <w:r w:rsidR="00572076">
          <w:rPr>
            <w:noProof w:val="0"/>
          </w:rPr>
          <w:t>n</w:t>
        </w:r>
      </w:ins>
      <w:r w:rsidRPr="00CA7D85">
        <w:rPr>
          <w:noProof w:val="0"/>
        </w:rPr>
        <w:t xml:space="preserve"> IDENTITY REQUEST on split SRB2 over the SCG path }</w:t>
      </w:r>
    </w:p>
    <w:p w14:paraId="5A35D37F" w14:textId="77777777" w:rsidR="0012505D" w:rsidRPr="00CA7D85" w:rsidRDefault="0012505D" w:rsidP="0012505D">
      <w:pPr>
        <w:pStyle w:val="PL"/>
        <w:rPr>
          <w:noProof w:val="0"/>
        </w:rPr>
      </w:pPr>
      <w:r w:rsidRPr="00CA7D85">
        <w:rPr>
          <w:noProof w:val="0"/>
        </w:rPr>
        <w:t xml:space="preserve">    then { UE replies with IDENTITY RESPONSE on split SRB2 duplicated on the MCG and SCG path}</w:t>
      </w:r>
    </w:p>
    <w:p w14:paraId="5DFFA55F" w14:textId="77777777" w:rsidR="0012505D" w:rsidRPr="00CA7D85" w:rsidRDefault="0012505D" w:rsidP="0012505D">
      <w:pPr>
        <w:pStyle w:val="PL"/>
        <w:rPr>
          <w:noProof w:val="0"/>
        </w:rPr>
      </w:pPr>
    </w:p>
    <w:p w14:paraId="33781F7B" w14:textId="77777777" w:rsidR="0012505D" w:rsidRPr="00CA7D85" w:rsidRDefault="0012505D" w:rsidP="0012505D">
      <w:pPr>
        <w:pStyle w:val="H6"/>
      </w:pPr>
      <w:r w:rsidRPr="00CA7D85">
        <w:t>8.2.2.2.3.2</w:t>
      </w:r>
      <w:r w:rsidRPr="00CA7D85">
        <w:tab/>
        <w:t>Conformance requirements</w:t>
      </w:r>
    </w:p>
    <w:p w14:paraId="225C6FBA" w14:textId="77777777" w:rsidR="0012505D" w:rsidRPr="00CA7D85" w:rsidRDefault="0012505D" w:rsidP="0012505D">
      <w:r w:rsidRPr="00CA7D85">
        <w:t>References: The conformance requirements covered in the present TC are specified in: TS 38.331, clause 5.3.5.3 and TS 36.331: clauses 5.3.5.3, 5.3.10.1a and 5.3.10.17. Unless and otherwise stated these are Rel-15 requirements</w:t>
      </w:r>
    </w:p>
    <w:p w14:paraId="4F36F555" w14:textId="77777777" w:rsidR="0012505D" w:rsidRPr="00CA7D85" w:rsidRDefault="0012505D" w:rsidP="0012505D">
      <w:r w:rsidRPr="00CA7D85">
        <w:t>[TS 38.331, clause 5.3.5.3]</w:t>
      </w:r>
    </w:p>
    <w:p w14:paraId="0A6E91A7" w14:textId="77777777" w:rsidR="0012505D" w:rsidRPr="00CA7D85" w:rsidRDefault="0012505D" w:rsidP="0012505D">
      <w:pPr>
        <w:ind w:left="568" w:hanging="284"/>
      </w:pPr>
      <w:r w:rsidRPr="00CA7D85">
        <w:t>The UE shall perform the following actions upon reception of the RRCReconfiguration, or upon execution of the conditional reconfiguration (CHO, CPA or CPC):</w:t>
      </w:r>
    </w:p>
    <w:p w14:paraId="4ED669FE" w14:textId="77777777" w:rsidR="0012505D" w:rsidRPr="00CA7D85" w:rsidRDefault="0012505D" w:rsidP="0012505D">
      <w:pPr>
        <w:ind w:left="568" w:hanging="284"/>
      </w:pPr>
      <w:r w:rsidRPr="00CA7D85">
        <w:t>…</w:t>
      </w:r>
    </w:p>
    <w:p w14:paraId="12AD0334" w14:textId="77777777" w:rsidR="0012505D" w:rsidRPr="00CA7D85" w:rsidRDefault="0012505D" w:rsidP="0012505D">
      <w:pPr>
        <w:pStyle w:val="B1"/>
        <w:rPr>
          <w:i/>
          <w:iCs/>
          <w:lang w:eastAsia="zh-CN"/>
        </w:rPr>
      </w:pPr>
      <w:r w:rsidRPr="00CA7D85">
        <w:t>1&gt;</w:t>
      </w:r>
      <w:r w:rsidRPr="00CA7D85">
        <w:tab/>
        <w:t xml:space="preserve">if the </w:t>
      </w:r>
      <w:r w:rsidRPr="00CA7D85">
        <w:rPr>
          <w:i/>
          <w:iCs/>
        </w:rPr>
        <w:t>RRCReconfiguration</w:t>
      </w:r>
      <w:r w:rsidRPr="00CA7D85">
        <w:t xml:space="preserve"> includes the </w:t>
      </w:r>
      <w:r w:rsidRPr="00CA7D85">
        <w:rPr>
          <w:i/>
          <w:iCs/>
        </w:rPr>
        <w:t>mrdc-SecondaryCellGroupConfig:</w:t>
      </w:r>
    </w:p>
    <w:p w14:paraId="126091C6" w14:textId="77777777" w:rsidR="0012505D" w:rsidRPr="00CA7D85" w:rsidRDefault="0012505D" w:rsidP="0012505D">
      <w:pPr>
        <w:pStyle w:val="B2"/>
        <w:rPr>
          <w:rFonts w:eastAsia="Batang"/>
        </w:rPr>
      </w:pPr>
      <w:r w:rsidRPr="00CA7D85">
        <w:rPr>
          <w:rFonts w:eastAsia="Batang"/>
        </w:rPr>
        <w:t>2&gt;</w:t>
      </w:r>
      <w:r w:rsidRPr="00CA7D85">
        <w:rPr>
          <w:rFonts w:eastAsia="Batang"/>
        </w:rPr>
        <w:tab/>
        <w:t xml:space="preserve">if the </w:t>
      </w:r>
      <w:r w:rsidRPr="00CA7D85">
        <w:rPr>
          <w:rFonts w:eastAsia="Batang"/>
          <w:i/>
          <w:iCs/>
        </w:rPr>
        <w:t>mrdc-SecondaryCellGroupConfig</w:t>
      </w:r>
      <w:r w:rsidRPr="00CA7D85">
        <w:rPr>
          <w:rFonts w:eastAsia="Batang"/>
        </w:rPr>
        <w:t xml:space="preserve"> is set to </w:t>
      </w:r>
      <w:r w:rsidRPr="00CA7D85">
        <w:rPr>
          <w:rFonts w:eastAsia="Batang"/>
          <w:i/>
          <w:iCs/>
        </w:rPr>
        <w:t>setup</w:t>
      </w:r>
      <w:r w:rsidRPr="00CA7D85">
        <w:rPr>
          <w:rFonts w:eastAsia="Batang"/>
        </w:rPr>
        <w:t>:</w:t>
      </w:r>
    </w:p>
    <w:p w14:paraId="1DC50F08" w14:textId="77777777" w:rsidR="0012505D" w:rsidRPr="00CA7D85" w:rsidRDefault="0012505D" w:rsidP="0012505D">
      <w:pPr>
        <w:pStyle w:val="B3"/>
        <w:rPr>
          <w:rFonts w:eastAsia="Batang"/>
        </w:rPr>
      </w:pPr>
      <w:r w:rsidRPr="00CA7D85">
        <w:rPr>
          <w:rFonts w:eastAsia="Batang"/>
        </w:rPr>
        <w:t>3&gt;</w:t>
      </w:r>
      <w:r w:rsidRPr="00CA7D85">
        <w:rPr>
          <w:rFonts w:eastAsia="Batang"/>
        </w:rPr>
        <w:tab/>
        <w:t xml:space="preserve">if the </w:t>
      </w:r>
      <w:r w:rsidRPr="00CA7D85">
        <w:rPr>
          <w:rFonts w:eastAsia="Batang"/>
          <w:i/>
          <w:iCs/>
        </w:rPr>
        <w:t>mrdc-SecondaryCellGroupConfig</w:t>
      </w:r>
      <w:r w:rsidRPr="00CA7D85">
        <w:rPr>
          <w:rFonts w:eastAsia="Batang"/>
        </w:rPr>
        <w:t xml:space="preserve"> includes </w:t>
      </w:r>
      <w:r w:rsidRPr="00CA7D85">
        <w:rPr>
          <w:rFonts w:eastAsia="Batang"/>
          <w:i/>
          <w:iCs/>
        </w:rPr>
        <w:t>mrdc-ReleaseAndAdd</w:t>
      </w:r>
      <w:r w:rsidRPr="00CA7D85">
        <w:rPr>
          <w:rFonts w:eastAsia="Batang"/>
        </w:rPr>
        <w:t>:</w:t>
      </w:r>
    </w:p>
    <w:p w14:paraId="2BDE5EEE" w14:textId="77777777" w:rsidR="0012505D" w:rsidRPr="00CA7D85" w:rsidRDefault="0012505D" w:rsidP="0012505D">
      <w:pPr>
        <w:pStyle w:val="B4"/>
        <w:rPr>
          <w:rFonts w:eastAsia="Batang"/>
        </w:rPr>
      </w:pPr>
      <w:r w:rsidRPr="00CA7D85">
        <w:rPr>
          <w:rFonts w:eastAsia="Batang"/>
        </w:rPr>
        <w:t>4&gt;</w:t>
      </w:r>
      <w:r w:rsidRPr="00CA7D85">
        <w:rPr>
          <w:rFonts w:eastAsia="Batang"/>
        </w:rPr>
        <w:tab/>
        <w:t>perform MR-DC release as specified in clause 5.3.5.10;</w:t>
      </w:r>
    </w:p>
    <w:p w14:paraId="0CEC8CB5" w14:textId="77777777" w:rsidR="0012505D" w:rsidRPr="00CA7D85" w:rsidRDefault="0012505D" w:rsidP="0012505D">
      <w:pPr>
        <w:pStyle w:val="B3"/>
        <w:rPr>
          <w:rFonts w:eastAsia="Batang"/>
        </w:rPr>
      </w:pPr>
      <w:r w:rsidRPr="00CA7D85">
        <w:t>3&gt;</w:t>
      </w:r>
      <w:r w:rsidRPr="00CA7D85">
        <w:tab/>
        <w:t xml:space="preserve">if the received </w:t>
      </w:r>
      <w:r w:rsidRPr="00CA7D85">
        <w:rPr>
          <w:i/>
          <w:iCs/>
        </w:rPr>
        <w:t>mrdc-SecondaryCellGroup</w:t>
      </w:r>
      <w:r w:rsidRPr="00CA7D85">
        <w:t xml:space="preserve"> is set to </w:t>
      </w:r>
      <w:r w:rsidRPr="00CA7D85">
        <w:rPr>
          <w:i/>
          <w:iCs/>
        </w:rPr>
        <w:t>nr-SCG</w:t>
      </w:r>
      <w:r w:rsidRPr="00CA7D85">
        <w:t>:</w:t>
      </w:r>
    </w:p>
    <w:p w14:paraId="69DEB0BA" w14:textId="77777777" w:rsidR="0012505D" w:rsidRPr="00CA7D85" w:rsidRDefault="0012505D" w:rsidP="0012505D">
      <w:pPr>
        <w:pStyle w:val="B4"/>
        <w:rPr>
          <w:rFonts w:eastAsia="SimSun"/>
        </w:rPr>
      </w:pPr>
      <w:r w:rsidRPr="00CA7D85">
        <w:rPr>
          <w:rFonts w:eastAsia="Batang"/>
        </w:rPr>
        <w:t>4&gt;</w:t>
      </w:r>
      <w:r w:rsidRPr="00CA7D85">
        <w:rPr>
          <w:rFonts w:eastAsia="Batang"/>
        </w:rPr>
        <w:tab/>
        <w:t xml:space="preserve">perform the RRC reconfiguration according to 5.3.5.3 for the </w:t>
      </w:r>
      <w:r w:rsidRPr="00CA7D85">
        <w:rPr>
          <w:rFonts w:eastAsia="Batang"/>
          <w:i/>
          <w:iCs/>
        </w:rPr>
        <w:t>RRCReconfiguration</w:t>
      </w:r>
      <w:r w:rsidRPr="00CA7D85">
        <w:rPr>
          <w:rFonts w:eastAsia="Batang"/>
        </w:rPr>
        <w:t xml:space="preserve"> message included in </w:t>
      </w:r>
      <w:r w:rsidRPr="00CA7D85">
        <w:rPr>
          <w:rFonts w:eastAsia="Batang"/>
          <w:i/>
          <w:iCs/>
        </w:rPr>
        <w:t>nr-SCG</w:t>
      </w:r>
      <w:r w:rsidRPr="00CA7D85">
        <w:rPr>
          <w:rFonts w:eastAsia="Batang"/>
        </w:rPr>
        <w:t>;</w:t>
      </w:r>
    </w:p>
    <w:p w14:paraId="1F2EB985" w14:textId="77777777" w:rsidR="0012505D" w:rsidRPr="00CA7D85" w:rsidRDefault="0012505D" w:rsidP="0012505D">
      <w:pPr>
        <w:pStyle w:val="B3"/>
        <w:rPr>
          <w:rFonts w:eastAsia="Batang"/>
        </w:rPr>
      </w:pPr>
      <w:r w:rsidRPr="00CA7D85">
        <w:t>3&gt;</w:t>
      </w:r>
      <w:r w:rsidRPr="00CA7D85">
        <w:tab/>
        <w:t xml:space="preserve">if the received </w:t>
      </w:r>
      <w:r w:rsidRPr="00CA7D85">
        <w:rPr>
          <w:i/>
          <w:iCs/>
        </w:rPr>
        <w:t>mrdc-SecondaryCellGroup</w:t>
      </w:r>
      <w:r w:rsidRPr="00CA7D85">
        <w:t xml:space="preserve"> is set to </w:t>
      </w:r>
      <w:r w:rsidRPr="00CA7D85">
        <w:rPr>
          <w:i/>
          <w:iCs/>
        </w:rPr>
        <w:t>eutra-SCG</w:t>
      </w:r>
      <w:r w:rsidRPr="00CA7D85">
        <w:t>:</w:t>
      </w:r>
    </w:p>
    <w:p w14:paraId="5E8FF703" w14:textId="77777777" w:rsidR="0012505D" w:rsidRPr="00CA7D85" w:rsidRDefault="0012505D" w:rsidP="0012505D">
      <w:pPr>
        <w:pStyle w:val="B4"/>
        <w:rPr>
          <w:rFonts w:eastAsia="Batang"/>
        </w:rPr>
      </w:pPr>
      <w:r w:rsidRPr="00CA7D85">
        <w:rPr>
          <w:rFonts w:eastAsia="Batang"/>
        </w:rPr>
        <w:lastRenderedPageBreak/>
        <w:t>4&gt;</w:t>
      </w:r>
      <w:r w:rsidRPr="00CA7D85">
        <w:rPr>
          <w:rFonts w:eastAsia="Batang"/>
        </w:rPr>
        <w:tab/>
        <w:t xml:space="preserve">perform the RRC connection reconfiguration as specified in TS 36.331 [10], clause 5.3.5.3 for the </w:t>
      </w:r>
      <w:r w:rsidRPr="00CA7D85">
        <w:rPr>
          <w:rFonts w:eastAsia="Batang"/>
          <w:i/>
          <w:iCs/>
        </w:rPr>
        <w:t>RRCConnectionReconfiguration</w:t>
      </w:r>
      <w:r w:rsidRPr="00CA7D85">
        <w:rPr>
          <w:rFonts w:eastAsia="Batang"/>
        </w:rPr>
        <w:t xml:space="preserve"> message included in </w:t>
      </w:r>
      <w:r w:rsidRPr="00CA7D85">
        <w:rPr>
          <w:rFonts w:eastAsia="Batang"/>
          <w:i/>
          <w:iCs/>
        </w:rPr>
        <w:t>eutra-SCG</w:t>
      </w:r>
      <w:r w:rsidRPr="00CA7D85">
        <w:rPr>
          <w:rFonts w:eastAsia="Batang"/>
        </w:rPr>
        <w:t>;</w:t>
      </w:r>
    </w:p>
    <w:p w14:paraId="540403CF" w14:textId="77777777" w:rsidR="0012505D" w:rsidRPr="00CA7D85" w:rsidRDefault="0012505D" w:rsidP="0012505D">
      <w:pPr>
        <w:pStyle w:val="B2"/>
        <w:rPr>
          <w:rFonts w:eastAsia="Batang"/>
        </w:rPr>
      </w:pPr>
      <w:r w:rsidRPr="00CA7D85">
        <w:rPr>
          <w:rFonts w:eastAsia="Batang"/>
        </w:rPr>
        <w:t>2&gt;</w:t>
      </w:r>
      <w:r w:rsidRPr="00CA7D85">
        <w:rPr>
          <w:rFonts w:eastAsia="Batang"/>
        </w:rPr>
        <w:tab/>
        <w:t>else (</w:t>
      </w:r>
      <w:r w:rsidRPr="00CA7D85">
        <w:rPr>
          <w:rFonts w:eastAsia="Batang"/>
          <w:i/>
          <w:iCs/>
        </w:rPr>
        <w:t>mrdc-SecondaryCellGroupConfig</w:t>
      </w:r>
      <w:r w:rsidRPr="00CA7D85">
        <w:rPr>
          <w:rFonts w:eastAsia="Batang"/>
        </w:rPr>
        <w:t xml:space="preserve"> is set to </w:t>
      </w:r>
      <w:r w:rsidRPr="00CA7D85">
        <w:rPr>
          <w:rFonts w:eastAsia="Batang"/>
          <w:i/>
          <w:iCs/>
        </w:rPr>
        <w:t>release</w:t>
      </w:r>
      <w:r w:rsidRPr="00CA7D85">
        <w:rPr>
          <w:rFonts w:eastAsia="Batang"/>
        </w:rPr>
        <w:t>):</w:t>
      </w:r>
    </w:p>
    <w:p w14:paraId="3912EE3F" w14:textId="77777777" w:rsidR="0012505D" w:rsidRPr="00CA7D85" w:rsidRDefault="0012505D" w:rsidP="0012505D">
      <w:pPr>
        <w:pStyle w:val="B3"/>
        <w:rPr>
          <w:rFonts w:eastAsia="Batang"/>
        </w:rPr>
      </w:pPr>
      <w:r w:rsidRPr="00CA7D85">
        <w:rPr>
          <w:rFonts w:eastAsia="Batang"/>
        </w:rPr>
        <w:t>3&gt;</w:t>
      </w:r>
      <w:r w:rsidRPr="00CA7D85">
        <w:rPr>
          <w:rFonts w:eastAsia="Batang"/>
        </w:rPr>
        <w:tab/>
        <w:t>perform MR-DC release as specified in clause 5.3.5.10;</w:t>
      </w:r>
    </w:p>
    <w:p w14:paraId="264ABCC2" w14:textId="77777777" w:rsidR="0012505D" w:rsidRPr="00CA7D85" w:rsidRDefault="0012505D" w:rsidP="0012505D">
      <w:pPr>
        <w:ind w:left="568" w:hanging="284"/>
      </w:pPr>
      <w:r w:rsidRPr="00CA7D85">
        <w:t>…</w:t>
      </w:r>
    </w:p>
    <w:p w14:paraId="1C381819" w14:textId="77777777" w:rsidR="0012505D" w:rsidRPr="00CA7D85" w:rsidRDefault="0012505D" w:rsidP="0012505D">
      <w:pPr>
        <w:ind w:left="852" w:hanging="284"/>
      </w:pPr>
      <w:r w:rsidRPr="00CA7D85">
        <w:t>1&gt;</w:t>
      </w:r>
      <w:r w:rsidRPr="00CA7D85">
        <w:tab/>
        <w:t>set the content of the RRCReconfigurationComplete message as follows:…</w:t>
      </w:r>
    </w:p>
    <w:p w14:paraId="2F0144B6" w14:textId="77777777" w:rsidR="0012505D" w:rsidRPr="00CA7D85" w:rsidRDefault="0012505D" w:rsidP="0012505D">
      <w:pPr>
        <w:pStyle w:val="B2"/>
      </w:pPr>
      <w:r w:rsidRPr="00CA7D85">
        <w:t>2&gt;</w:t>
      </w:r>
      <w:r w:rsidRPr="00CA7D85">
        <w:tab/>
        <w:t>if the RRCReconfiguration message includes the mrdc-SecondaryCellGroupConfig with mrdc-SecondaryCellGroup set to eutra-SCG:</w:t>
      </w:r>
    </w:p>
    <w:p w14:paraId="5EB5B47C" w14:textId="77777777" w:rsidR="0012505D" w:rsidRPr="00CA7D85" w:rsidRDefault="0012505D" w:rsidP="0012505D">
      <w:pPr>
        <w:pStyle w:val="B3"/>
      </w:pPr>
      <w:r w:rsidRPr="00CA7D85">
        <w:t>3&gt;</w:t>
      </w:r>
      <w:r w:rsidRPr="00CA7D85">
        <w:tab/>
        <w:t>include in the eutra-SCG-Response the E-UTRA RRCConnectionReconfigurationComplete message in accordance with TS 36.331 [10] clause 5.3.5.3;</w:t>
      </w:r>
      <w:r w:rsidRPr="00CA7D85" w:rsidDel="000E28DD">
        <w:t xml:space="preserve">  </w:t>
      </w:r>
    </w:p>
    <w:p w14:paraId="7BD9E5FD" w14:textId="77777777" w:rsidR="0012505D" w:rsidRPr="00CA7D85" w:rsidRDefault="0012505D" w:rsidP="0012505D">
      <w:r w:rsidRPr="00CA7D85">
        <w:t>[TS 36.331, clause 5.3.5.3]</w:t>
      </w:r>
    </w:p>
    <w:p w14:paraId="71591F28" w14:textId="77777777" w:rsidR="0012505D" w:rsidRPr="00CA7D85" w:rsidRDefault="0012505D" w:rsidP="0012505D">
      <w:pPr>
        <w:rPr>
          <w:lang w:eastAsia="zh-CN"/>
        </w:rPr>
      </w:pPr>
      <w:r w:rsidRPr="00CA7D85">
        <w:t xml:space="preserve">If the </w:t>
      </w:r>
      <w:r w:rsidRPr="00CA7D85">
        <w:rPr>
          <w:i/>
          <w:iCs/>
        </w:rPr>
        <w:t>RRCConnectionReconfiguration</w:t>
      </w:r>
      <w:r w:rsidRPr="00CA7D85">
        <w:t xml:space="preserve"> message does not include the </w:t>
      </w:r>
      <w:r w:rsidRPr="00CA7D85">
        <w:rPr>
          <w:i/>
          <w:iCs/>
        </w:rPr>
        <w:t xml:space="preserve">mobilityControlInfo </w:t>
      </w:r>
      <w:r w:rsidRPr="00CA7D85">
        <w:t>and the</w:t>
      </w:r>
      <w:r w:rsidRPr="00CA7D85">
        <w:rPr>
          <w:i/>
          <w:iCs/>
        </w:rPr>
        <w:t xml:space="preserve"> </w:t>
      </w:r>
      <w:r w:rsidRPr="00CA7D85">
        <w:t>UE is able to comply with the configuration included in this message, the UE shall:</w:t>
      </w:r>
    </w:p>
    <w:p w14:paraId="030D324D" w14:textId="77777777" w:rsidR="0012505D" w:rsidRPr="00CA7D85" w:rsidRDefault="0012505D" w:rsidP="0012505D">
      <w:pPr>
        <w:pStyle w:val="B1"/>
      </w:pPr>
      <w:r w:rsidRPr="00CA7D85">
        <w:t>…</w:t>
      </w:r>
    </w:p>
    <w:p w14:paraId="2C4F75B0" w14:textId="77777777" w:rsidR="0012505D" w:rsidRPr="00CA7D85" w:rsidRDefault="0012505D" w:rsidP="0012505D">
      <w:pPr>
        <w:pStyle w:val="B1"/>
      </w:pPr>
      <w:r w:rsidRPr="00CA7D85">
        <w:t>1&gt;</w:t>
      </w:r>
      <w:r w:rsidRPr="00CA7D85">
        <w:tab/>
        <w:t>if the UE is configured with NE-DC:</w:t>
      </w:r>
    </w:p>
    <w:p w14:paraId="7F629FE0" w14:textId="77777777" w:rsidR="0012505D" w:rsidRPr="00CA7D85" w:rsidRDefault="0012505D" w:rsidP="0012505D">
      <w:pPr>
        <w:pStyle w:val="B2"/>
      </w:pPr>
      <w:r w:rsidRPr="00CA7D85">
        <w:t>2&gt;</w:t>
      </w:r>
      <w:r w:rsidRPr="00CA7D85">
        <w:tab/>
        <w:t xml:space="preserve">if the received </w:t>
      </w:r>
      <w:r w:rsidRPr="00CA7D85">
        <w:rPr>
          <w:i/>
          <w:iCs/>
        </w:rPr>
        <w:t>RRCConnectionReconfiguration</w:t>
      </w:r>
      <w:r w:rsidRPr="00CA7D85">
        <w:t xml:space="preserve"> message was included in an NR </w:t>
      </w:r>
      <w:r w:rsidRPr="00CA7D85">
        <w:rPr>
          <w:i/>
          <w:iCs/>
        </w:rPr>
        <w:t>RRCResume</w:t>
      </w:r>
      <w:r w:rsidRPr="00CA7D85">
        <w:t xml:space="preserve"> message:</w:t>
      </w:r>
    </w:p>
    <w:p w14:paraId="059C5B66" w14:textId="77777777" w:rsidR="0012505D" w:rsidRPr="00CA7D85" w:rsidRDefault="0012505D" w:rsidP="0012505D">
      <w:pPr>
        <w:pStyle w:val="B3"/>
      </w:pPr>
      <w:r w:rsidRPr="00CA7D85">
        <w:t>3&gt;</w:t>
      </w:r>
      <w:r w:rsidRPr="00CA7D85">
        <w:tab/>
        <w:t xml:space="preserve">transfer the </w:t>
      </w:r>
      <w:r w:rsidRPr="00CA7D85">
        <w:rPr>
          <w:i/>
          <w:iCs/>
        </w:rPr>
        <w:t>RRCConnectionReconfigurationComplete</w:t>
      </w:r>
      <w:r w:rsidRPr="00CA7D85">
        <w:t xml:space="preserve"> message via SRB1 embedded in NR RRC message </w:t>
      </w:r>
      <w:r w:rsidRPr="00CA7D85">
        <w:rPr>
          <w:i/>
          <w:iCs/>
        </w:rPr>
        <w:t>RRCResumeComplete</w:t>
      </w:r>
      <w:r w:rsidRPr="00CA7D85">
        <w:t xml:space="preserve"> as specified in TS 38.331 [82], clause 5.3.13.4;</w:t>
      </w:r>
    </w:p>
    <w:p w14:paraId="5A6B17D1" w14:textId="77777777" w:rsidR="0012505D" w:rsidRPr="00CA7D85" w:rsidRDefault="0012505D" w:rsidP="0012505D">
      <w:pPr>
        <w:pStyle w:val="B2"/>
      </w:pPr>
      <w:r w:rsidRPr="00CA7D85">
        <w:t>2&gt;</w:t>
      </w:r>
      <w:r w:rsidRPr="00CA7D85">
        <w:tab/>
        <w:t>else:</w:t>
      </w:r>
    </w:p>
    <w:p w14:paraId="597D9CDE" w14:textId="77777777" w:rsidR="0012505D" w:rsidRPr="00CA7D85" w:rsidRDefault="0012505D" w:rsidP="0012505D">
      <w:pPr>
        <w:pStyle w:val="B3"/>
      </w:pPr>
      <w:r w:rsidRPr="00CA7D85">
        <w:t>3&gt;</w:t>
      </w:r>
      <w:r w:rsidRPr="00CA7D85">
        <w:tab/>
        <w:t xml:space="preserve">transfer the </w:t>
      </w:r>
      <w:r w:rsidRPr="00CA7D85">
        <w:rPr>
          <w:i/>
          <w:iCs/>
        </w:rPr>
        <w:t>RRCConnectionReconfigurationComplete</w:t>
      </w:r>
      <w:r w:rsidRPr="00CA7D85">
        <w:t xml:space="preserve"> message via SRB1 embedded in NR RRC message </w:t>
      </w:r>
      <w:r w:rsidRPr="00CA7D85">
        <w:rPr>
          <w:i/>
          <w:iCs/>
        </w:rPr>
        <w:t xml:space="preserve">RRCReconfigurationComplete </w:t>
      </w:r>
      <w:r w:rsidRPr="00CA7D85">
        <w:t>as specified in TS 38.331 [82], clause 5.3.5.3;</w:t>
      </w:r>
    </w:p>
    <w:p w14:paraId="42F7D8B9" w14:textId="77777777" w:rsidR="0012505D" w:rsidRPr="00CA7D85" w:rsidRDefault="0012505D" w:rsidP="0012505D">
      <w:pPr>
        <w:pStyle w:val="B1"/>
      </w:pPr>
      <w:r w:rsidRPr="00CA7D85">
        <w:t>1&gt;</w:t>
      </w:r>
      <w:r w:rsidRPr="00CA7D85">
        <w:tab/>
        <w:t>else:</w:t>
      </w:r>
    </w:p>
    <w:p w14:paraId="39421683" w14:textId="77777777" w:rsidR="0012505D" w:rsidRPr="00CA7D85" w:rsidRDefault="0012505D" w:rsidP="0012505D">
      <w:pPr>
        <w:pStyle w:val="B2"/>
      </w:pPr>
      <w:r w:rsidRPr="00CA7D85">
        <w:t>2&gt;</w:t>
      </w:r>
      <w:r w:rsidRPr="00CA7D85">
        <w:tab/>
        <w:t xml:space="preserve">submit the </w:t>
      </w:r>
      <w:r w:rsidRPr="00CA7D85">
        <w:rPr>
          <w:i/>
          <w:iCs/>
        </w:rPr>
        <w:t>RRCConnectionReconfigurationComplete</w:t>
      </w:r>
      <w:r w:rsidRPr="00CA7D85">
        <w:t xml:space="preserve"> message to lower layers for transmission using the new configuration, upon which the procedure ends;</w:t>
      </w:r>
    </w:p>
    <w:p w14:paraId="3766693F" w14:textId="08410891" w:rsidR="0012505D" w:rsidRPr="00CA7D85" w:rsidRDefault="0012505D" w:rsidP="0012505D">
      <w:r w:rsidRPr="00CA7D85">
        <w:t xml:space="preserve">[TS </w:t>
      </w:r>
      <w:r w:rsidR="00287601" w:rsidRPr="00CA7D85">
        <w:t>36</w:t>
      </w:r>
      <w:r w:rsidRPr="00CA7D85">
        <w:t>.331, clause 5.3.10.1a]</w:t>
      </w:r>
    </w:p>
    <w:p w14:paraId="6EE05E91" w14:textId="77777777" w:rsidR="0012505D" w:rsidRPr="00CA7D85" w:rsidRDefault="0012505D" w:rsidP="0012505D">
      <w:r w:rsidRPr="00CA7D85">
        <w:t>The UE shall:</w:t>
      </w:r>
    </w:p>
    <w:p w14:paraId="3098C1DC" w14:textId="77777777" w:rsidR="0012505D" w:rsidRPr="00CA7D85" w:rsidRDefault="0012505D" w:rsidP="0012505D">
      <w:pPr>
        <w:pStyle w:val="B1"/>
      </w:pPr>
      <w:r w:rsidRPr="00CA7D85">
        <w:t>1&gt;</w:t>
      </w:r>
      <w:r w:rsidRPr="00CA7D85">
        <w:tab/>
        <w:t xml:space="preserve">for each </w:t>
      </w:r>
      <w:r w:rsidRPr="00CA7D85">
        <w:rPr>
          <w:i/>
          <w:iCs/>
        </w:rPr>
        <w:t>srb-Identity</w:t>
      </w:r>
      <w:r w:rsidRPr="00CA7D85">
        <w:t xml:space="preserve"> value included in the </w:t>
      </w:r>
      <w:r w:rsidRPr="00CA7D85">
        <w:rPr>
          <w:i/>
          <w:iCs/>
        </w:rPr>
        <w:t xml:space="preserve">srb-ToAddModListSCG </w:t>
      </w:r>
      <w:r w:rsidRPr="00CA7D85">
        <w:t>that is not part of the current UE E-UTRA SCG configuration (i.e. SCG RLC bearer establishment):</w:t>
      </w:r>
    </w:p>
    <w:p w14:paraId="6F51DF06" w14:textId="77777777" w:rsidR="0012505D" w:rsidRPr="00CA7D85" w:rsidRDefault="0012505D" w:rsidP="0012505D">
      <w:pPr>
        <w:pStyle w:val="B2"/>
      </w:pPr>
      <w:r w:rsidRPr="00CA7D85">
        <w:t>2&gt;</w:t>
      </w:r>
      <w:r w:rsidRPr="00CA7D85">
        <w:tab/>
        <w:t>apply the specified configuration defined in 9.1.2 for the corresponding SRB;</w:t>
      </w:r>
    </w:p>
    <w:p w14:paraId="32E5DBAC" w14:textId="77777777" w:rsidR="0012505D" w:rsidRPr="00CA7D85" w:rsidRDefault="0012505D" w:rsidP="0012505D">
      <w:pPr>
        <w:pStyle w:val="B2"/>
      </w:pPr>
      <w:r w:rsidRPr="00CA7D85">
        <w:t>2&gt;</w:t>
      </w:r>
      <w:r w:rsidRPr="00CA7D85">
        <w:tab/>
        <w:t xml:space="preserve">establish an (SCG) RLC entity in accordance with the received </w:t>
      </w:r>
      <w:r w:rsidRPr="00CA7D85">
        <w:rPr>
          <w:i/>
          <w:iCs/>
        </w:rPr>
        <w:t>rlc-Config</w:t>
      </w:r>
      <w:r w:rsidRPr="00CA7D85">
        <w:t>;</w:t>
      </w:r>
    </w:p>
    <w:p w14:paraId="37291DF1" w14:textId="77777777" w:rsidR="0012505D" w:rsidRPr="00CA7D85" w:rsidRDefault="0012505D" w:rsidP="0012505D">
      <w:pPr>
        <w:pStyle w:val="B2"/>
      </w:pPr>
      <w:r w:rsidRPr="00CA7D85">
        <w:t>2&gt;</w:t>
      </w:r>
      <w:r w:rsidRPr="00CA7D85">
        <w:tab/>
        <w:t xml:space="preserve">establish a (SCG) DCCH logical channel in accordance with the received </w:t>
      </w:r>
      <w:r w:rsidRPr="00CA7D85">
        <w:rPr>
          <w:i/>
          <w:iCs/>
        </w:rPr>
        <w:t>logicalChannelConfig</w:t>
      </w:r>
      <w:r w:rsidRPr="00CA7D85">
        <w:t xml:space="preserve"> and</w:t>
      </w:r>
      <w:r w:rsidRPr="00CA7D85">
        <w:rPr>
          <w:i/>
          <w:iCs/>
        </w:rPr>
        <w:t xml:space="preserve"> </w:t>
      </w:r>
      <w:r w:rsidRPr="00CA7D85">
        <w:t>with the logical channel identity set in accordance with 9.1.2;</w:t>
      </w:r>
    </w:p>
    <w:p w14:paraId="3F6E72D4" w14:textId="77777777" w:rsidR="0012505D" w:rsidRPr="00CA7D85" w:rsidRDefault="0012505D" w:rsidP="0012505D">
      <w:pPr>
        <w:pStyle w:val="B2"/>
      </w:pPr>
      <w:r w:rsidRPr="00CA7D85">
        <w:t>2&gt;</w:t>
      </w:r>
      <w:r w:rsidRPr="00CA7D85">
        <w:tab/>
        <w:t>if the UE is configured with DC:</w:t>
      </w:r>
    </w:p>
    <w:p w14:paraId="0B380569" w14:textId="77777777" w:rsidR="0012505D" w:rsidRPr="00CA7D85" w:rsidRDefault="0012505D" w:rsidP="0012505D">
      <w:pPr>
        <w:pStyle w:val="B3"/>
      </w:pPr>
      <w:r w:rsidRPr="00CA7D85">
        <w:t>3&gt;</w:t>
      </w:r>
      <w:r w:rsidRPr="00CA7D85">
        <w:tab/>
        <w:t xml:space="preserve">associate the established SCG RLC bearer and DCCH logical channel with the E-UTRA PDCP entity with the same value of </w:t>
      </w:r>
      <w:r w:rsidRPr="00CA7D85">
        <w:rPr>
          <w:i/>
          <w:iCs/>
        </w:rPr>
        <w:t>srb-Identity</w:t>
      </w:r>
      <w:r w:rsidRPr="00CA7D85">
        <w:t xml:space="preserve"> within the current UE configuration;</w:t>
      </w:r>
    </w:p>
    <w:p w14:paraId="7F34512D" w14:textId="77777777" w:rsidR="0012505D" w:rsidRPr="00CA7D85" w:rsidRDefault="0012505D" w:rsidP="0012505D">
      <w:pPr>
        <w:pStyle w:val="B3"/>
      </w:pPr>
      <w:r w:rsidRPr="00CA7D85">
        <w:t>3&gt;</w:t>
      </w:r>
      <w:r w:rsidRPr="00CA7D85">
        <w:tab/>
        <w:t xml:space="preserve">configure the E-UTRA PDCP entity to activate duplication with </w:t>
      </w:r>
      <w:r w:rsidRPr="00CA7D85">
        <w:rPr>
          <w:i/>
          <w:iCs/>
        </w:rPr>
        <w:t>t-Reordering</w:t>
      </w:r>
      <w:r w:rsidRPr="00CA7D85">
        <w:t xml:space="preserve"> set to </w:t>
      </w:r>
      <w:r w:rsidRPr="00CA7D85">
        <w:rPr>
          <w:i/>
          <w:iCs/>
        </w:rPr>
        <w:t>infinity</w:t>
      </w:r>
      <w:r w:rsidRPr="00CA7D85">
        <w:t>;</w:t>
      </w:r>
    </w:p>
    <w:p w14:paraId="151B28DB" w14:textId="77777777" w:rsidR="0012505D" w:rsidRPr="00CA7D85" w:rsidRDefault="0012505D" w:rsidP="0012505D">
      <w:pPr>
        <w:pStyle w:val="B2"/>
      </w:pPr>
      <w:r w:rsidRPr="00CA7D85">
        <w:t>2&gt; else (i.e. the UE is configured with NE-DC):</w:t>
      </w:r>
    </w:p>
    <w:p w14:paraId="4DFB16A0" w14:textId="77777777" w:rsidR="0012505D" w:rsidRPr="00CA7D85" w:rsidRDefault="0012505D" w:rsidP="0012505D">
      <w:pPr>
        <w:pStyle w:val="B3"/>
      </w:pPr>
      <w:r w:rsidRPr="00CA7D85">
        <w:t>3&gt;</w:t>
      </w:r>
      <w:r w:rsidRPr="00CA7D85">
        <w:tab/>
        <w:t xml:space="preserve">associate the SCG RLC bearer and DCCH logical channel with the NR PDCP entity, i.e. as configured by NR see TS 38.331 [82], identified with the same </w:t>
      </w:r>
      <w:r w:rsidRPr="00CA7D85">
        <w:rPr>
          <w:i/>
          <w:iCs/>
        </w:rPr>
        <w:t>srb-Identity</w:t>
      </w:r>
      <w:r w:rsidRPr="00CA7D85">
        <w:t xml:space="preserve"> within the current UE configuration;</w:t>
      </w:r>
    </w:p>
    <w:p w14:paraId="349FD364" w14:textId="77777777" w:rsidR="0012505D" w:rsidRPr="00CA7D85" w:rsidRDefault="0012505D" w:rsidP="0012505D">
      <w:pPr>
        <w:pStyle w:val="B1"/>
      </w:pPr>
      <w:r w:rsidRPr="00CA7D85">
        <w:lastRenderedPageBreak/>
        <w:t>1&gt;</w:t>
      </w:r>
      <w:r w:rsidRPr="00CA7D85">
        <w:tab/>
        <w:t xml:space="preserve">for each </w:t>
      </w:r>
      <w:r w:rsidRPr="00CA7D85">
        <w:rPr>
          <w:i/>
          <w:iCs/>
        </w:rPr>
        <w:t>srb-Identity</w:t>
      </w:r>
      <w:r w:rsidRPr="00CA7D85">
        <w:t xml:space="preserve"> value included in the </w:t>
      </w:r>
      <w:r w:rsidRPr="00CA7D85">
        <w:rPr>
          <w:i/>
          <w:iCs/>
        </w:rPr>
        <w:t xml:space="preserve">srb-ToAddModListSCG </w:t>
      </w:r>
      <w:r w:rsidRPr="00CA7D85">
        <w:t>that is part of the current UE SCG configuration (SCG RLC bearer reconfiguration):</w:t>
      </w:r>
    </w:p>
    <w:p w14:paraId="727D5FF1" w14:textId="77777777" w:rsidR="0012505D" w:rsidRPr="00CA7D85" w:rsidRDefault="0012505D" w:rsidP="0012505D">
      <w:pPr>
        <w:pStyle w:val="B2"/>
      </w:pPr>
      <w:r w:rsidRPr="00CA7D85">
        <w:t>2&gt;</w:t>
      </w:r>
      <w:r w:rsidRPr="00CA7D85">
        <w:tab/>
        <w:t xml:space="preserve">re-establish the SCG RLC entity, if </w:t>
      </w:r>
      <w:r w:rsidRPr="00CA7D85">
        <w:rPr>
          <w:i/>
          <w:iCs/>
        </w:rPr>
        <w:t>reestablishRLC</w:t>
      </w:r>
      <w:r w:rsidRPr="00CA7D85">
        <w:t xml:space="preserve"> is included;</w:t>
      </w:r>
    </w:p>
    <w:p w14:paraId="4ED69EBB" w14:textId="77777777" w:rsidR="0012505D" w:rsidRPr="00CA7D85" w:rsidRDefault="0012505D" w:rsidP="0012505D">
      <w:pPr>
        <w:pStyle w:val="B2"/>
      </w:pPr>
      <w:r w:rsidRPr="00CA7D85">
        <w:t>2&gt;</w:t>
      </w:r>
      <w:r w:rsidRPr="00CA7D85">
        <w:tab/>
        <w:t xml:space="preserve">reconfigure the RLC entity in accordance with the received </w:t>
      </w:r>
      <w:r w:rsidRPr="00CA7D85">
        <w:rPr>
          <w:i/>
          <w:iCs/>
        </w:rPr>
        <w:t>rlc-Config</w:t>
      </w:r>
      <w:r w:rsidRPr="00CA7D85">
        <w:t>;</w:t>
      </w:r>
    </w:p>
    <w:p w14:paraId="1A944148" w14:textId="77777777" w:rsidR="0012505D" w:rsidRPr="00CA7D85" w:rsidRDefault="0012505D" w:rsidP="0012505D">
      <w:pPr>
        <w:pStyle w:val="B2"/>
      </w:pPr>
      <w:r w:rsidRPr="00CA7D85">
        <w:t>2&gt;</w:t>
      </w:r>
      <w:r w:rsidRPr="00CA7D85">
        <w:tab/>
        <w:t xml:space="preserve">reconfigure the DCCH logical channel in accordance with the received </w:t>
      </w:r>
      <w:r w:rsidRPr="00CA7D85">
        <w:rPr>
          <w:i/>
          <w:iCs/>
        </w:rPr>
        <w:t>logicalChannelConfig</w:t>
      </w:r>
      <w:r w:rsidRPr="00CA7D85">
        <w:t>;</w:t>
      </w:r>
    </w:p>
    <w:p w14:paraId="4499165C" w14:textId="44C52038" w:rsidR="0012505D" w:rsidRPr="00CA7D85" w:rsidRDefault="0012505D" w:rsidP="0012505D">
      <w:pPr>
        <w:ind w:left="284" w:hanging="284"/>
      </w:pPr>
      <w:r w:rsidRPr="00CA7D85">
        <w:t>[TS 36.331, clause 5.3.10.17]</w:t>
      </w:r>
    </w:p>
    <w:p w14:paraId="3FFBB1E5" w14:textId="77777777" w:rsidR="0012505D" w:rsidRPr="00CA7D85" w:rsidRDefault="0012505D" w:rsidP="0012505D">
      <w:r w:rsidRPr="00CA7D85">
        <w:t>The UE shall:</w:t>
      </w:r>
    </w:p>
    <w:p w14:paraId="35E47C4D" w14:textId="77777777" w:rsidR="0012505D" w:rsidRPr="00CA7D85" w:rsidRDefault="0012505D" w:rsidP="0012505D">
      <w:pPr>
        <w:pStyle w:val="B1"/>
      </w:pPr>
      <w:r w:rsidRPr="00CA7D85">
        <w:t>1&gt;</w:t>
      </w:r>
      <w:r w:rsidRPr="00CA7D85">
        <w:tab/>
        <w:t xml:space="preserve">for each </w:t>
      </w:r>
      <w:r w:rsidRPr="00CA7D85">
        <w:rPr>
          <w:i/>
          <w:iCs/>
        </w:rPr>
        <w:t>srb-Identity</w:t>
      </w:r>
      <w:r w:rsidRPr="00CA7D85">
        <w:t xml:space="preserve"> value included in </w:t>
      </w:r>
      <w:r w:rsidRPr="00CA7D85">
        <w:rPr>
          <w:i/>
          <w:iCs/>
        </w:rPr>
        <w:t xml:space="preserve">srb-ToReleaseList </w:t>
      </w:r>
      <w:r w:rsidRPr="00CA7D85">
        <w:t xml:space="preserve">or in </w:t>
      </w:r>
      <w:r w:rsidRPr="00CA7D85">
        <w:rPr>
          <w:i/>
          <w:iCs/>
        </w:rPr>
        <w:t xml:space="preserve">srb-ToReleaseListSCG </w:t>
      </w:r>
      <w:r w:rsidRPr="00CA7D85">
        <w:t>that is part of the current UE configuration:</w:t>
      </w:r>
    </w:p>
    <w:p w14:paraId="19817536" w14:textId="77777777" w:rsidR="0012505D" w:rsidRPr="00CA7D85" w:rsidRDefault="0012505D" w:rsidP="0012505D">
      <w:pPr>
        <w:pStyle w:val="B2"/>
      </w:pPr>
      <w:r w:rsidRPr="00CA7D85">
        <w:t>2&gt;</w:t>
      </w:r>
      <w:r w:rsidRPr="00CA7D85">
        <w:tab/>
        <w:t>if the SRB configuration does not include an E-UTRA PDCP entity (release the SCG RLC bearer configuration):</w:t>
      </w:r>
    </w:p>
    <w:p w14:paraId="167A46ED" w14:textId="77777777" w:rsidR="0012505D" w:rsidRPr="00CA7D85" w:rsidRDefault="0012505D" w:rsidP="0012505D">
      <w:pPr>
        <w:pStyle w:val="B3"/>
      </w:pPr>
      <w:r w:rsidRPr="00CA7D85">
        <w:t>3&gt;</w:t>
      </w:r>
      <w:r w:rsidRPr="00CA7D85">
        <w:tab/>
        <w:t>re-establish the RLC entity as specified in TS 36.322 [7] for this SRB;</w:t>
      </w:r>
    </w:p>
    <w:p w14:paraId="6BFFAF50" w14:textId="77777777" w:rsidR="0012505D" w:rsidRPr="00CA7D85" w:rsidRDefault="0012505D" w:rsidP="0012505D">
      <w:pPr>
        <w:pStyle w:val="B3"/>
      </w:pPr>
      <w:r w:rsidRPr="00CA7D85">
        <w:t>3&gt;</w:t>
      </w:r>
      <w:r w:rsidRPr="00CA7D85">
        <w:tab/>
        <w:t>configure the E-UTRA PDCP entity to deactivate duplication;</w:t>
      </w:r>
    </w:p>
    <w:p w14:paraId="4AF57943" w14:textId="77777777" w:rsidR="0012505D" w:rsidRPr="00CA7D85" w:rsidRDefault="0012505D" w:rsidP="0012505D">
      <w:pPr>
        <w:pStyle w:val="B2"/>
      </w:pPr>
      <w:r w:rsidRPr="00CA7D85">
        <w:t>2&gt;</w:t>
      </w:r>
      <w:r w:rsidRPr="00CA7D85">
        <w:tab/>
        <w:t>release the RLC entity or entities;</w:t>
      </w:r>
    </w:p>
    <w:p w14:paraId="4639DA14" w14:textId="77777777" w:rsidR="0012505D" w:rsidRPr="00CA7D85" w:rsidRDefault="0012505D" w:rsidP="0012505D">
      <w:pPr>
        <w:pStyle w:val="B2"/>
      </w:pPr>
      <w:r w:rsidRPr="00CA7D85">
        <w:t>2&gt;</w:t>
      </w:r>
      <w:r w:rsidRPr="00CA7D85">
        <w:tab/>
        <w:t>release the DCCH logical channel;</w:t>
      </w:r>
    </w:p>
    <w:p w14:paraId="347009D5" w14:textId="77777777" w:rsidR="0012505D" w:rsidRPr="00CA7D85" w:rsidRDefault="0012505D" w:rsidP="0012505D">
      <w:pPr>
        <w:pStyle w:val="B2"/>
      </w:pPr>
      <w:r w:rsidRPr="00CA7D85">
        <w:t>2&gt;</w:t>
      </w:r>
      <w:r w:rsidRPr="00CA7D85">
        <w:tab/>
        <w:t xml:space="preserve">if </w:t>
      </w:r>
      <w:r w:rsidRPr="00CA7D85">
        <w:rPr>
          <w:i/>
          <w:iCs/>
        </w:rPr>
        <w:t>srb-Identity</w:t>
      </w:r>
      <w:r w:rsidRPr="00CA7D85">
        <w:t xml:space="preserve"> value is set to 4, release the PDCP entity;</w:t>
      </w:r>
    </w:p>
    <w:p w14:paraId="4935FEAE" w14:textId="77777777" w:rsidR="0012505D" w:rsidRPr="00CA7D85" w:rsidRDefault="0012505D" w:rsidP="0012505D">
      <w:pPr>
        <w:pStyle w:val="H6"/>
      </w:pPr>
      <w:r w:rsidRPr="00CA7D85">
        <w:t>8.2.2.2.3.3</w:t>
      </w:r>
      <w:r w:rsidRPr="00CA7D85">
        <w:tab/>
        <w:t>Test description</w:t>
      </w:r>
    </w:p>
    <w:p w14:paraId="37782BEF" w14:textId="77777777" w:rsidR="0012505D" w:rsidRPr="00CA7D85" w:rsidRDefault="0012505D" w:rsidP="0012505D">
      <w:pPr>
        <w:pStyle w:val="H6"/>
      </w:pPr>
      <w:r w:rsidRPr="00CA7D85">
        <w:t>8.2.2.2.3.3.1</w:t>
      </w:r>
      <w:r w:rsidRPr="00CA7D85">
        <w:tab/>
        <w:t>Pre-test conditions</w:t>
      </w:r>
    </w:p>
    <w:p w14:paraId="183A37AF" w14:textId="77777777" w:rsidR="0012505D" w:rsidRPr="00CA7D85" w:rsidRDefault="0012505D" w:rsidP="0012505D">
      <w:pPr>
        <w:pStyle w:val="H6"/>
      </w:pPr>
      <w:r w:rsidRPr="00CA7D85">
        <w:t>System Simulator:</w:t>
      </w:r>
    </w:p>
    <w:p w14:paraId="0C76EF79" w14:textId="77777777" w:rsidR="0012505D" w:rsidRPr="00CA7D85" w:rsidRDefault="0012505D" w:rsidP="0012505D">
      <w:pPr>
        <w:pStyle w:val="B1"/>
      </w:pPr>
      <w:r w:rsidRPr="00CA7D85">
        <w:t>-</w:t>
      </w:r>
      <w:r w:rsidRPr="00CA7D85">
        <w:tab/>
        <w:t>NR Cell 1 is the PCell and E-UTRA Cell 1 is the PSCell.</w:t>
      </w:r>
    </w:p>
    <w:p w14:paraId="49CD9F97" w14:textId="77777777" w:rsidR="0012505D" w:rsidRPr="00CA7D85" w:rsidRDefault="0012505D" w:rsidP="0012505D">
      <w:pPr>
        <w:pStyle w:val="H6"/>
      </w:pPr>
      <w:r w:rsidRPr="00CA7D85">
        <w:t>UE:</w:t>
      </w:r>
    </w:p>
    <w:p w14:paraId="70704B41" w14:textId="77777777" w:rsidR="0012505D" w:rsidRPr="00CA7D85" w:rsidRDefault="0012505D" w:rsidP="0012505D">
      <w:pPr>
        <w:pStyle w:val="B1"/>
      </w:pPr>
      <w:r w:rsidRPr="00CA7D85">
        <w:t>-</w:t>
      </w:r>
      <w:r w:rsidRPr="00CA7D85">
        <w:tab/>
        <w:t>None.</w:t>
      </w:r>
    </w:p>
    <w:p w14:paraId="1F03EFEE" w14:textId="77777777" w:rsidR="0012505D" w:rsidRPr="00CA7D85" w:rsidRDefault="0012505D" w:rsidP="0012505D">
      <w:pPr>
        <w:pStyle w:val="H6"/>
      </w:pPr>
      <w:r w:rsidRPr="00CA7D85">
        <w:t>Preamble:</w:t>
      </w:r>
    </w:p>
    <w:p w14:paraId="751845EA" w14:textId="77777777" w:rsidR="0012505D" w:rsidRPr="00CA7D85" w:rsidRDefault="0012505D" w:rsidP="0012505D">
      <w:pPr>
        <w:pStyle w:val="B1"/>
      </w:pPr>
      <w:r w:rsidRPr="00CA7D85">
        <w:t>-</w:t>
      </w:r>
      <w:r w:rsidRPr="00CA7D85">
        <w:tab/>
        <w:t>The UE is in state RRC_CONNECTED using generic procedure parameter Connectivity (</w:t>
      </w:r>
      <w:r w:rsidRPr="00CA7D85">
        <w:rPr>
          <w:i/>
        </w:rPr>
        <w:t>NE-DC</w:t>
      </w:r>
      <w:r w:rsidRPr="00CA7D85">
        <w:t>), Bearers (MCG</w:t>
      </w:r>
      <w:r w:rsidRPr="00CA7D85">
        <w:rPr>
          <w:i/>
        </w:rPr>
        <w:t>(s)</w:t>
      </w:r>
      <w:r w:rsidRPr="00CA7D85">
        <w:t xml:space="preserve"> and SCG) established according to TS 38.508-1 [4], clause 4.5.4.</w:t>
      </w:r>
    </w:p>
    <w:p w14:paraId="3F3F14A6" w14:textId="77777777" w:rsidR="0012505D" w:rsidRPr="00CA7D85" w:rsidRDefault="0012505D" w:rsidP="0012505D">
      <w:pPr>
        <w:pStyle w:val="H6"/>
      </w:pPr>
      <w:r w:rsidRPr="00CA7D85">
        <w:t>8.2.2.2.3.3.2</w:t>
      </w:r>
      <w:r w:rsidRPr="00CA7D85">
        <w:tab/>
        <w:t>Test procedure sequence</w:t>
      </w:r>
    </w:p>
    <w:p w14:paraId="7207FAD8" w14:textId="77777777" w:rsidR="0012505D" w:rsidRPr="00CA7D85" w:rsidRDefault="0012505D" w:rsidP="0012505D">
      <w:pPr>
        <w:pStyle w:val="TH"/>
      </w:pPr>
      <w:r w:rsidRPr="00CA7D85">
        <w:t>Table 8.2.2.2.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2505D" w:rsidRPr="00CA7D85" w14:paraId="380571BF" w14:textId="77777777" w:rsidTr="008D405A">
        <w:tc>
          <w:tcPr>
            <w:tcW w:w="648" w:type="dxa"/>
            <w:tcBorders>
              <w:bottom w:val="nil"/>
            </w:tcBorders>
          </w:tcPr>
          <w:p w14:paraId="372F28CE" w14:textId="77777777" w:rsidR="0012505D" w:rsidRPr="00CA7D85" w:rsidRDefault="0012505D" w:rsidP="008D405A">
            <w:pPr>
              <w:pStyle w:val="TAH"/>
              <w:keepNext w:val="0"/>
              <w:keepLines w:val="0"/>
              <w:widowControl w:val="0"/>
            </w:pPr>
            <w:r w:rsidRPr="00CA7D85">
              <w:t>St</w:t>
            </w:r>
          </w:p>
        </w:tc>
        <w:tc>
          <w:tcPr>
            <w:tcW w:w="3969" w:type="dxa"/>
            <w:tcBorders>
              <w:bottom w:val="nil"/>
            </w:tcBorders>
          </w:tcPr>
          <w:p w14:paraId="273D35E3" w14:textId="77777777" w:rsidR="0012505D" w:rsidRPr="00CA7D85" w:rsidRDefault="0012505D" w:rsidP="008D405A">
            <w:pPr>
              <w:pStyle w:val="TAH"/>
              <w:keepNext w:val="0"/>
              <w:keepLines w:val="0"/>
              <w:widowControl w:val="0"/>
            </w:pPr>
            <w:r w:rsidRPr="00CA7D85">
              <w:t>Procedure</w:t>
            </w:r>
          </w:p>
        </w:tc>
        <w:tc>
          <w:tcPr>
            <w:tcW w:w="3686" w:type="dxa"/>
            <w:gridSpan w:val="2"/>
          </w:tcPr>
          <w:p w14:paraId="72491124" w14:textId="77777777" w:rsidR="0012505D" w:rsidRPr="00CA7D85" w:rsidRDefault="0012505D" w:rsidP="008D405A">
            <w:pPr>
              <w:pStyle w:val="TAH"/>
              <w:keepNext w:val="0"/>
              <w:keepLines w:val="0"/>
              <w:widowControl w:val="0"/>
            </w:pPr>
            <w:r w:rsidRPr="00CA7D85">
              <w:t>Message Sequence</w:t>
            </w:r>
          </w:p>
        </w:tc>
        <w:tc>
          <w:tcPr>
            <w:tcW w:w="567" w:type="dxa"/>
            <w:tcBorders>
              <w:bottom w:val="nil"/>
            </w:tcBorders>
          </w:tcPr>
          <w:p w14:paraId="78237D73" w14:textId="77777777" w:rsidR="0012505D" w:rsidRPr="00CA7D85" w:rsidRDefault="0012505D" w:rsidP="008D405A">
            <w:pPr>
              <w:pStyle w:val="TAH"/>
              <w:keepNext w:val="0"/>
              <w:keepLines w:val="0"/>
              <w:widowControl w:val="0"/>
            </w:pPr>
            <w:r w:rsidRPr="00CA7D85">
              <w:t>TP</w:t>
            </w:r>
          </w:p>
        </w:tc>
        <w:tc>
          <w:tcPr>
            <w:tcW w:w="892" w:type="dxa"/>
            <w:tcBorders>
              <w:bottom w:val="nil"/>
            </w:tcBorders>
          </w:tcPr>
          <w:p w14:paraId="049089DC" w14:textId="77777777" w:rsidR="0012505D" w:rsidRPr="00CA7D85" w:rsidRDefault="0012505D" w:rsidP="008D405A">
            <w:pPr>
              <w:pStyle w:val="TAH"/>
              <w:keepNext w:val="0"/>
              <w:keepLines w:val="0"/>
              <w:widowControl w:val="0"/>
            </w:pPr>
            <w:r w:rsidRPr="00CA7D85">
              <w:t>Verdict</w:t>
            </w:r>
          </w:p>
        </w:tc>
      </w:tr>
      <w:tr w:rsidR="0012505D" w:rsidRPr="00CA7D85" w14:paraId="76C4A8CB" w14:textId="77777777" w:rsidTr="008D405A">
        <w:tc>
          <w:tcPr>
            <w:tcW w:w="648" w:type="dxa"/>
            <w:tcBorders>
              <w:top w:val="nil"/>
            </w:tcBorders>
          </w:tcPr>
          <w:p w14:paraId="43E98866" w14:textId="77777777" w:rsidR="0012505D" w:rsidRPr="00CA7D85" w:rsidRDefault="0012505D" w:rsidP="008D405A">
            <w:pPr>
              <w:pStyle w:val="TAH"/>
              <w:keepNext w:val="0"/>
              <w:keepLines w:val="0"/>
              <w:widowControl w:val="0"/>
            </w:pPr>
          </w:p>
        </w:tc>
        <w:tc>
          <w:tcPr>
            <w:tcW w:w="3969" w:type="dxa"/>
            <w:tcBorders>
              <w:top w:val="nil"/>
            </w:tcBorders>
          </w:tcPr>
          <w:p w14:paraId="71228CFD" w14:textId="77777777" w:rsidR="0012505D" w:rsidRPr="00CA7D85" w:rsidRDefault="0012505D" w:rsidP="008D405A">
            <w:pPr>
              <w:pStyle w:val="TAH"/>
              <w:keepNext w:val="0"/>
              <w:keepLines w:val="0"/>
              <w:widowControl w:val="0"/>
            </w:pPr>
          </w:p>
        </w:tc>
        <w:tc>
          <w:tcPr>
            <w:tcW w:w="709" w:type="dxa"/>
          </w:tcPr>
          <w:p w14:paraId="5587C13E" w14:textId="77777777" w:rsidR="0012505D" w:rsidRPr="00CA7D85" w:rsidRDefault="0012505D" w:rsidP="008D405A">
            <w:pPr>
              <w:pStyle w:val="TAH"/>
              <w:keepNext w:val="0"/>
              <w:keepLines w:val="0"/>
              <w:widowControl w:val="0"/>
            </w:pPr>
            <w:r w:rsidRPr="00CA7D85">
              <w:t>U - S</w:t>
            </w:r>
          </w:p>
        </w:tc>
        <w:tc>
          <w:tcPr>
            <w:tcW w:w="2977" w:type="dxa"/>
          </w:tcPr>
          <w:p w14:paraId="540D40C3" w14:textId="77777777" w:rsidR="0012505D" w:rsidRPr="00CA7D85" w:rsidRDefault="0012505D" w:rsidP="008D405A">
            <w:pPr>
              <w:pStyle w:val="TAH"/>
              <w:keepNext w:val="0"/>
              <w:keepLines w:val="0"/>
              <w:widowControl w:val="0"/>
            </w:pPr>
            <w:r w:rsidRPr="00CA7D85">
              <w:t>Message</w:t>
            </w:r>
          </w:p>
        </w:tc>
        <w:tc>
          <w:tcPr>
            <w:tcW w:w="567" w:type="dxa"/>
            <w:tcBorders>
              <w:top w:val="nil"/>
            </w:tcBorders>
          </w:tcPr>
          <w:p w14:paraId="1B7A5F7F" w14:textId="77777777" w:rsidR="0012505D" w:rsidRPr="00CA7D85" w:rsidRDefault="0012505D" w:rsidP="008D405A">
            <w:pPr>
              <w:pStyle w:val="TAH"/>
              <w:keepNext w:val="0"/>
              <w:keepLines w:val="0"/>
              <w:widowControl w:val="0"/>
            </w:pPr>
          </w:p>
        </w:tc>
        <w:tc>
          <w:tcPr>
            <w:tcW w:w="892" w:type="dxa"/>
            <w:tcBorders>
              <w:top w:val="nil"/>
            </w:tcBorders>
          </w:tcPr>
          <w:p w14:paraId="40AE38C5" w14:textId="77777777" w:rsidR="0012505D" w:rsidRPr="00CA7D85" w:rsidRDefault="0012505D" w:rsidP="008D405A">
            <w:pPr>
              <w:pStyle w:val="TAH"/>
              <w:keepNext w:val="0"/>
              <w:keepLines w:val="0"/>
              <w:widowControl w:val="0"/>
            </w:pPr>
          </w:p>
        </w:tc>
      </w:tr>
      <w:tr w:rsidR="0012505D" w:rsidRPr="00CA7D85" w14:paraId="4AC59314" w14:textId="77777777" w:rsidTr="008D405A">
        <w:tc>
          <w:tcPr>
            <w:tcW w:w="648" w:type="dxa"/>
          </w:tcPr>
          <w:p w14:paraId="718C5BAB" w14:textId="77777777" w:rsidR="0012505D" w:rsidRPr="00CA7D85" w:rsidRDefault="0012505D" w:rsidP="008D405A">
            <w:pPr>
              <w:pStyle w:val="TAC"/>
              <w:keepNext w:val="0"/>
              <w:keepLines w:val="0"/>
              <w:widowControl w:val="0"/>
            </w:pPr>
            <w:r w:rsidRPr="00CA7D85">
              <w:t>0</w:t>
            </w:r>
          </w:p>
        </w:tc>
        <w:tc>
          <w:tcPr>
            <w:tcW w:w="3969" w:type="dxa"/>
          </w:tcPr>
          <w:p w14:paraId="30A5ACED" w14:textId="77777777" w:rsidR="0012505D" w:rsidRPr="00CA7D85" w:rsidRDefault="0012505D" w:rsidP="008D405A">
            <w:pPr>
              <w:pStyle w:val="TAL"/>
              <w:keepNext w:val="0"/>
              <w:keepLines w:val="0"/>
              <w:widowControl w:val="0"/>
            </w:pPr>
            <w:r w:rsidRPr="00CA7D85">
              <w:t>The SS is configured not to send RLC ACK on split SRB1.</w:t>
            </w:r>
          </w:p>
        </w:tc>
        <w:tc>
          <w:tcPr>
            <w:tcW w:w="709" w:type="dxa"/>
          </w:tcPr>
          <w:p w14:paraId="5EE7D909" w14:textId="77777777" w:rsidR="0012505D" w:rsidRPr="00CA7D85" w:rsidRDefault="0012505D" w:rsidP="008D405A">
            <w:pPr>
              <w:pStyle w:val="TAC"/>
              <w:keepNext w:val="0"/>
              <w:keepLines w:val="0"/>
              <w:widowControl w:val="0"/>
            </w:pPr>
            <w:r w:rsidRPr="00CA7D85">
              <w:t>-</w:t>
            </w:r>
          </w:p>
        </w:tc>
        <w:tc>
          <w:tcPr>
            <w:tcW w:w="2977" w:type="dxa"/>
          </w:tcPr>
          <w:p w14:paraId="7F7E1F68" w14:textId="77777777" w:rsidR="0012505D" w:rsidRPr="00CA7D85" w:rsidRDefault="0012505D" w:rsidP="008D405A">
            <w:pPr>
              <w:pStyle w:val="TAL"/>
              <w:keepNext w:val="0"/>
              <w:keepLines w:val="0"/>
              <w:widowControl w:val="0"/>
              <w:rPr>
                <w:i/>
              </w:rPr>
            </w:pPr>
            <w:r w:rsidRPr="00CA7D85">
              <w:rPr>
                <w:i/>
              </w:rPr>
              <w:t>-</w:t>
            </w:r>
          </w:p>
        </w:tc>
        <w:tc>
          <w:tcPr>
            <w:tcW w:w="567" w:type="dxa"/>
          </w:tcPr>
          <w:p w14:paraId="2487E3A0" w14:textId="77777777" w:rsidR="0012505D" w:rsidRPr="00CA7D85" w:rsidRDefault="0012505D" w:rsidP="008D405A">
            <w:pPr>
              <w:pStyle w:val="TAC"/>
              <w:keepNext w:val="0"/>
              <w:keepLines w:val="0"/>
              <w:widowControl w:val="0"/>
            </w:pPr>
            <w:r w:rsidRPr="00CA7D85">
              <w:t>-</w:t>
            </w:r>
          </w:p>
        </w:tc>
        <w:tc>
          <w:tcPr>
            <w:tcW w:w="892" w:type="dxa"/>
          </w:tcPr>
          <w:p w14:paraId="0C343AEF" w14:textId="77777777" w:rsidR="0012505D" w:rsidRPr="00CA7D85" w:rsidRDefault="0012505D" w:rsidP="008D405A">
            <w:pPr>
              <w:pStyle w:val="TAC"/>
              <w:keepNext w:val="0"/>
              <w:keepLines w:val="0"/>
              <w:widowControl w:val="0"/>
            </w:pPr>
            <w:r w:rsidRPr="00CA7D85">
              <w:t>-</w:t>
            </w:r>
          </w:p>
        </w:tc>
      </w:tr>
      <w:tr w:rsidR="0012505D" w:rsidRPr="00CA7D85" w14:paraId="55653907" w14:textId="77777777" w:rsidTr="008D405A">
        <w:tc>
          <w:tcPr>
            <w:tcW w:w="648" w:type="dxa"/>
          </w:tcPr>
          <w:p w14:paraId="18A83F35" w14:textId="77777777" w:rsidR="0012505D" w:rsidRPr="00CA7D85" w:rsidRDefault="0012505D" w:rsidP="008D405A">
            <w:pPr>
              <w:pStyle w:val="TAC"/>
              <w:keepNext w:val="0"/>
              <w:keepLines w:val="0"/>
              <w:widowControl w:val="0"/>
            </w:pPr>
            <w:r w:rsidRPr="00CA7D85">
              <w:t>1</w:t>
            </w:r>
          </w:p>
        </w:tc>
        <w:tc>
          <w:tcPr>
            <w:tcW w:w="3969" w:type="dxa"/>
          </w:tcPr>
          <w:p w14:paraId="098D9F09" w14:textId="77777777" w:rsidR="0012505D" w:rsidRPr="00CA7D85" w:rsidRDefault="0012505D" w:rsidP="008D405A">
            <w:pPr>
              <w:pStyle w:val="TAL"/>
              <w:keepNext w:val="0"/>
              <w:keepLines w:val="0"/>
              <w:widowControl w:val="0"/>
            </w:pPr>
            <w:r w:rsidRPr="00CA7D85">
              <w:t xml:space="preserve">SS transmits </w:t>
            </w:r>
            <w:r w:rsidRPr="00CA7D85">
              <w:rPr>
                <w:i/>
              </w:rPr>
              <w:t>RRCReconfiguration</w:t>
            </w:r>
            <w:r w:rsidRPr="00CA7D85" w:rsidDel="0077323F">
              <w:rPr>
                <w:i/>
              </w:rPr>
              <w:t xml:space="preserve"> </w:t>
            </w:r>
            <w:r w:rsidRPr="00CA7D85">
              <w:t xml:space="preserve">message containing </w:t>
            </w:r>
            <w:r w:rsidRPr="00CA7D85">
              <w:rPr>
                <w:i/>
              </w:rPr>
              <w:t>Eutra</w:t>
            </w:r>
            <w:r w:rsidRPr="00CA7D85">
              <w:t xml:space="preserve"> </w:t>
            </w:r>
            <w:r w:rsidRPr="00CA7D85">
              <w:rPr>
                <w:i/>
              </w:rPr>
              <w:t>RRCConnectionReconfiguration</w:t>
            </w:r>
            <w:r w:rsidRPr="00CA7D85">
              <w:t xml:space="preserve"> message to configure split SRB1 and split SRB2.</w:t>
            </w:r>
          </w:p>
        </w:tc>
        <w:tc>
          <w:tcPr>
            <w:tcW w:w="709" w:type="dxa"/>
          </w:tcPr>
          <w:p w14:paraId="191ADA63" w14:textId="77777777" w:rsidR="0012505D" w:rsidRPr="00CA7D85" w:rsidRDefault="0012505D" w:rsidP="008D405A">
            <w:pPr>
              <w:pStyle w:val="TAC"/>
              <w:keepNext w:val="0"/>
              <w:keepLines w:val="0"/>
              <w:widowControl w:val="0"/>
            </w:pPr>
            <w:r w:rsidRPr="00CA7D85">
              <w:t>&lt;--</w:t>
            </w:r>
          </w:p>
        </w:tc>
        <w:tc>
          <w:tcPr>
            <w:tcW w:w="2977" w:type="dxa"/>
          </w:tcPr>
          <w:p w14:paraId="3638D1B2" w14:textId="77777777" w:rsidR="0012505D" w:rsidRPr="00CA7D85" w:rsidRDefault="0012505D" w:rsidP="008D405A">
            <w:pPr>
              <w:pStyle w:val="TAL"/>
              <w:keepNext w:val="0"/>
              <w:keepLines w:val="0"/>
              <w:widowControl w:val="0"/>
              <w:rPr>
                <w:i/>
              </w:rPr>
            </w:pPr>
            <w:r w:rsidRPr="00CA7D85">
              <w:rPr>
                <w:i/>
              </w:rPr>
              <w:t xml:space="preserve">RRCReconfiguration (RRCConnectionReconfiguration)  </w:t>
            </w:r>
          </w:p>
        </w:tc>
        <w:tc>
          <w:tcPr>
            <w:tcW w:w="567" w:type="dxa"/>
          </w:tcPr>
          <w:p w14:paraId="3CD16950" w14:textId="77777777" w:rsidR="0012505D" w:rsidRPr="00CA7D85" w:rsidRDefault="0012505D" w:rsidP="008D405A">
            <w:pPr>
              <w:pStyle w:val="TAC"/>
              <w:keepNext w:val="0"/>
              <w:keepLines w:val="0"/>
              <w:widowControl w:val="0"/>
            </w:pPr>
            <w:r w:rsidRPr="00CA7D85">
              <w:t>-</w:t>
            </w:r>
          </w:p>
        </w:tc>
        <w:tc>
          <w:tcPr>
            <w:tcW w:w="892" w:type="dxa"/>
          </w:tcPr>
          <w:p w14:paraId="48C1FF20" w14:textId="77777777" w:rsidR="0012505D" w:rsidRPr="00CA7D85" w:rsidRDefault="0012505D" w:rsidP="008D405A">
            <w:pPr>
              <w:pStyle w:val="TAC"/>
              <w:keepNext w:val="0"/>
              <w:keepLines w:val="0"/>
              <w:widowControl w:val="0"/>
            </w:pPr>
            <w:r w:rsidRPr="00CA7D85">
              <w:t>-</w:t>
            </w:r>
          </w:p>
        </w:tc>
      </w:tr>
      <w:tr w:rsidR="0012505D" w:rsidRPr="00CA7D85" w14:paraId="007EB204" w14:textId="77777777" w:rsidTr="008D405A">
        <w:tc>
          <w:tcPr>
            <w:tcW w:w="648" w:type="dxa"/>
          </w:tcPr>
          <w:p w14:paraId="2749A98C" w14:textId="77777777" w:rsidR="0012505D" w:rsidRPr="00CA7D85" w:rsidRDefault="0012505D" w:rsidP="008D405A">
            <w:pPr>
              <w:pStyle w:val="TAC"/>
              <w:keepNext w:val="0"/>
              <w:keepLines w:val="0"/>
              <w:widowControl w:val="0"/>
            </w:pPr>
            <w:r w:rsidRPr="00CA7D85">
              <w:t>-</w:t>
            </w:r>
          </w:p>
        </w:tc>
        <w:tc>
          <w:tcPr>
            <w:tcW w:w="3969" w:type="dxa"/>
          </w:tcPr>
          <w:p w14:paraId="4FFA17D5" w14:textId="1700680A" w:rsidR="0012505D" w:rsidRPr="00CA7D85" w:rsidRDefault="0012505D" w:rsidP="008D405A">
            <w:pPr>
              <w:pStyle w:val="TAL"/>
              <w:keepNext w:val="0"/>
              <w:keepLines w:val="0"/>
              <w:widowControl w:val="0"/>
            </w:pPr>
            <w:r w:rsidRPr="00CA7D85">
              <w:t>EXCEPTION: In parallel to the event described in step 2 the step</w:t>
            </w:r>
            <w:del w:id="7728" w:author="R5-240545" w:date="2024-04-10T07:42:00Z">
              <w:r w:rsidRPr="00CA7D85" w:rsidDel="006E03C7">
                <w:delText>s</w:delText>
              </w:r>
            </w:del>
            <w:r w:rsidRPr="00CA7D85">
              <w:t xml:space="preserve"> specified in Table 8.2.2.2.3.3.2-2 is taking place.</w:t>
            </w:r>
          </w:p>
        </w:tc>
        <w:tc>
          <w:tcPr>
            <w:tcW w:w="709" w:type="dxa"/>
          </w:tcPr>
          <w:p w14:paraId="48711427" w14:textId="77777777" w:rsidR="0012505D" w:rsidRPr="00CA7D85" w:rsidRDefault="0012505D" w:rsidP="008D405A">
            <w:pPr>
              <w:pStyle w:val="TAC"/>
              <w:keepNext w:val="0"/>
              <w:keepLines w:val="0"/>
              <w:widowControl w:val="0"/>
            </w:pPr>
            <w:r w:rsidRPr="00CA7D85">
              <w:t>-</w:t>
            </w:r>
          </w:p>
        </w:tc>
        <w:tc>
          <w:tcPr>
            <w:tcW w:w="2977" w:type="dxa"/>
          </w:tcPr>
          <w:p w14:paraId="351F0AD7" w14:textId="77777777" w:rsidR="0012505D" w:rsidRPr="00CA7D85" w:rsidRDefault="0012505D" w:rsidP="008D405A">
            <w:pPr>
              <w:pStyle w:val="TAL"/>
              <w:keepNext w:val="0"/>
              <w:keepLines w:val="0"/>
              <w:widowControl w:val="0"/>
              <w:rPr>
                <w:i/>
              </w:rPr>
            </w:pPr>
            <w:r w:rsidRPr="00CA7D85">
              <w:rPr>
                <w:i/>
              </w:rPr>
              <w:t>-</w:t>
            </w:r>
          </w:p>
        </w:tc>
        <w:tc>
          <w:tcPr>
            <w:tcW w:w="567" w:type="dxa"/>
          </w:tcPr>
          <w:p w14:paraId="02EF9873" w14:textId="77777777" w:rsidR="0012505D" w:rsidRPr="00CA7D85" w:rsidRDefault="0012505D" w:rsidP="008D405A">
            <w:pPr>
              <w:pStyle w:val="TAC"/>
              <w:keepNext w:val="0"/>
              <w:keepLines w:val="0"/>
              <w:widowControl w:val="0"/>
            </w:pPr>
            <w:r w:rsidRPr="00CA7D85">
              <w:t>-</w:t>
            </w:r>
          </w:p>
        </w:tc>
        <w:tc>
          <w:tcPr>
            <w:tcW w:w="892" w:type="dxa"/>
          </w:tcPr>
          <w:p w14:paraId="3CB82C0D" w14:textId="77777777" w:rsidR="0012505D" w:rsidRPr="00CA7D85" w:rsidRDefault="0012505D" w:rsidP="008D405A">
            <w:pPr>
              <w:pStyle w:val="TAC"/>
              <w:keepNext w:val="0"/>
              <w:keepLines w:val="0"/>
              <w:widowControl w:val="0"/>
            </w:pPr>
            <w:r w:rsidRPr="00CA7D85">
              <w:t>-</w:t>
            </w:r>
          </w:p>
        </w:tc>
      </w:tr>
      <w:tr w:rsidR="0012505D" w:rsidRPr="00CA7D85" w14:paraId="2B858F38" w14:textId="77777777" w:rsidTr="008D405A">
        <w:tc>
          <w:tcPr>
            <w:tcW w:w="648" w:type="dxa"/>
          </w:tcPr>
          <w:p w14:paraId="177FEBEB" w14:textId="77777777" w:rsidR="0012505D" w:rsidRPr="00CA7D85" w:rsidRDefault="0012505D" w:rsidP="008D405A">
            <w:pPr>
              <w:pStyle w:val="TAC"/>
              <w:keepNext w:val="0"/>
              <w:keepLines w:val="0"/>
              <w:widowControl w:val="0"/>
            </w:pPr>
            <w:r w:rsidRPr="00CA7D85">
              <w:t>2</w:t>
            </w:r>
          </w:p>
        </w:tc>
        <w:tc>
          <w:tcPr>
            <w:tcW w:w="3969" w:type="dxa"/>
          </w:tcPr>
          <w:p w14:paraId="218A4D26" w14:textId="77777777" w:rsidR="0012505D" w:rsidRPr="00CA7D85" w:rsidRDefault="0012505D" w:rsidP="008D405A">
            <w:pPr>
              <w:pStyle w:val="TAL"/>
              <w:keepNext w:val="0"/>
              <w:keepLines w:val="0"/>
              <w:widowControl w:val="0"/>
            </w:pPr>
            <w:r w:rsidRPr="00CA7D85">
              <w:t xml:space="preserve">Check: Does the UE send a </w:t>
            </w:r>
            <w:r w:rsidRPr="00CA7D85">
              <w:rPr>
                <w:i/>
              </w:rPr>
              <w:t>RRCReconfigurationComplete</w:t>
            </w:r>
            <w:r w:rsidRPr="00CA7D85" w:rsidDel="0077323F">
              <w:rPr>
                <w:i/>
              </w:rPr>
              <w:t xml:space="preserve"> </w:t>
            </w:r>
            <w:r w:rsidRPr="00CA7D85">
              <w:t xml:space="preserve">message containing </w:t>
            </w:r>
            <w:r w:rsidRPr="00CA7D85">
              <w:rPr>
                <w:i/>
              </w:rPr>
              <w:t xml:space="preserve">Eutra </w:t>
            </w:r>
            <w:r w:rsidRPr="00CA7D85">
              <w:rPr>
                <w:i/>
              </w:rPr>
              <w:lastRenderedPageBreak/>
              <w:t xml:space="preserve">RRCConnectionReconfigurationComplete </w:t>
            </w:r>
            <w:r w:rsidRPr="00CA7D85">
              <w:t>message on split SRB1 duplicated over the SCG path?</w:t>
            </w:r>
          </w:p>
          <w:p w14:paraId="51BE6150" w14:textId="77777777" w:rsidR="0012505D" w:rsidRPr="00CA7D85" w:rsidRDefault="0012505D" w:rsidP="008D405A">
            <w:pPr>
              <w:pStyle w:val="TAL"/>
              <w:keepNext w:val="0"/>
              <w:keepLines w:val="0"/>
              <w:widowControl w:val="0"/>
            </w:pPr>
          </w:p>
          <w:p w14:paraId="0FA82C98" w14:textId="77777777" w:rsidR="0012505D" w:rsidRPr="00CA7D85" w:rsidRDefault="0012505D" w:rsidP="008D405A">
            <w:pPr>
              <w:pStyle w:val="TAL"/>
              <w:keepNext w:val="0"/>
              <w:keepLines w:val="0"/>
              <w:widowControl w:val="0"/>
            </w:pPr>
            <w:r w:rsidRPr="00CA7D85">
              <w:t>Note: The UE RLC might re-transmit this message several times (no more than maxRetxThreshold) until RLC ACK is sent by the SS.</w:t>
            </w:r>
          </w:p>
        </w:tc>
        <w:tc>
          <w:tcPr>
            <w:tcW w:w="709" w:type="dxa"/>
          </w:tcPr>
          <w:p w14:paraId="41C37C04" w14:textId="77777777" w:rsidR="0012505D" w:rsidRPr="00CA7D85" w:rsidRDefault="0012505D" w:rsidP="008D405A">
            <w:pPr>
              <w:pStyle w:val="TAC"/>
              <w:keepNext w:val="0"/>
              <w:keepLines w:val="0"/>
              <w:widowControl w:val="0"/>
            </w:pPr>
            <w:r w:rsidRPr="00CA7D85">
              <w:lastRenderedPageBreak/>
              <w:t>--&gt;</w:t>
            </w:r>
          </w:p>
        </w:tc>
        <w:tc>
          <w:tcPr>
            <w:tcW w:w="2977" w:type="dxa"/>
          </w:tcPr>
          <w:p w14:paraId="03797328" w14:textId="77777777" w:rsidR="0012505D" w:rsidRPr="00CA7D85" w:rsidRDefault="0012505D" w:rsidP="008D405A">
            <w:pPr>
              <w:pStyle w:val="TAL"/>
              <w:keepNext w:val="0"/>
              <w:keepLines w:val="0"/>
              <w:widowControl w:val="0"/>
              <w:rPr>
                <w:i/>
              </w:rPr>
            </w:pPr>
            <w:r w:rsidRPr="00CA7D85">
              <w:rPr>
                <w:i/>
              </w:rPr>
              <w:t>RRCReconfigurationComplete (RRCConnectionReconfigurationComplete)</w:t>
            </w:r>
          </w:p>
        </w:tc>
        <w:tc>
          <w:tcPr>
            <w:tcW w:w="567" w:type="dxa"/>
          </w:tcPr>
          <w:p w14:paraId="654386DE" w14:textId="77777777" w:rsidR="0012505D" w:rsidRPr="00CA7D85" w:rsidRDefault="0012505D" w:rsidP="008D405A">
            <w:pPr>
              <w:pStyle w:val="TAC"/>
              <w:keepNext w:val="0"/>
              <w:keepLines w:val="0"/>
              <w:widowControl w:val="0"/>
            </w:pPr>
            <w:r w:rsidRPr="00CA7D85">
              <w:t>1</w:t>
            </w:r>
          </w:p>
        </w:tc>
        <w:tc>
          <w:tcPr>
            <w:tcW w:w="892" w:type="dxa"/>
          </w:tcPr>
          <w:p w14:paraId="6A99DB79" w14:textId="77777777" w:rsidR="0012505D" w:rsidRPr="00CA7D85" w:rsidRDefault="0012505D" w:rsidP="008D405A">
            <w:pPr>
              <w:pStyle w:val="TAC"/>
              <w:keepNext w:val="0"/>
              <w:keepLines w:val="0"/>
              <w:widowControl w:val="0"/>
            </w:pPr>
            <w:r w:rsidRPr="00CA7D85">
              <w:t>P</w:t>
            </w:r>
          </w:p>
        </w:tc>
      </w:tr>
      <w:tr w:rsidR="00220CFE" w:rsidRPr="00CA7D85" w14:paraId="00565E9C" w14:textId="77777777" w:rsidTr="008D405A">
        <w:tc>
          <w:tcPr>
            <w:tcW w:w="648" w:type="dxa"/>
          </w:tcPr>
          <w:p w14:paraId="3DD41E27" w14:textId="77777777" w:rsidR="00220CFE" w:rsidRPr="00CA7D85" w:rsidRDefault="00220CFE" w:rsidP="00220CFE">
            <w:pPr>
              <w:pStyle w:val="TAL"/>
              <w:keepNext w:val="0"/>
              <w:keepLines w:val="0"/>
              <w:widowControl w:val="0"/>
              <w:jc w:val="center"/>
            </w:pPr>
            <w:r w:rsidRPr="00CA7D85">
              <w:t>2A</w:t>
            </w:r>
          </w:p>
        </w:tc>
        <w:tc>
          <w:tcPr>
            <w:tcW w:w="3969" w:type="dxa"/>
          </w:tcPr>
          <w:p w14:paraId="0D958A99" w14:textId="2E4E4897" w:rsidR="00220CFE" w:rsidRPr="00CA7D85" w:rsidRDefault="00220CFE" w:rsidP="00220CFE">
            <w:pPr>
              <w:pStyle w:val="TAL"/>
              <w:keepNext w:val="0"/>
              <w:keepLines w:val="0"/>
              <w:widowControl w:val="0"/>
            </w:pPr>
            <w:r w:rsidRPr="00CA7D85">
              <w:t>After steps in table 8.2.2.2.3.3.2-2 are completed, the SS is configured to send RLC ACK on split SRB1 and the last message received in step 2 is acknowledged.</w:t>
            </w:r>
          </w:p>
        </w:tc>
        <w:tc>
          <w:tcPr>
            <w:tcW w:w="709" w:type="dxa"/>
          </w:tcPr>
          <w:p w14:paraId="3CF2CD8C" w14:textId="77777777" w:rsidR="00220CFE" w:rsidRPr="00CA7D85" w:rsidRDefault="00220CFE" w:rsidP="00220CFE">
            <w:pPr>
              <w:pStyle w:val="TAC"/>
              <w:keepNext w:val="0"/>
              <w:keepLines w:val="0"/>
              <w:widowControl w:val="0"/>
            </w:pPr>
            <w:r w:rsidRPr="00CA7D85">
              <w:t>-</w:t>
            </w:r>
          </w:p>
        </w:tc>
        <w:tc>
          <w:tcPr>
            <w:tcW w:w="2977" w:type="dxa"/>
          </w:tcPr>
          <w:p w14:paraId="49C45604" w14:textId="77777777" w:rsidR="00220CFE" w:rsidRPr="00CA7D85" w:rsidRDefault="00220CFE" w:rsidP="00220CFE">
            <w:pPr>
              <w:pStyle w:val="TAL"/>
              <w:keepNext w:val="0"/>
              <w:keepLines w:val="0"/>
              <w:widowControl w:val="0"/>
            </w:pPr>
            <w:r w:rsidRPr="00CA7D85">
              <w:t>-</w:t>
            </w:r>
          </w:p>
        </w:tc>
        <w:tc>
          <w:tcPr>
            <w:tcW w:w="567" w:type="dxa"/>
          </w:tcPr>
          <w:p w14:paraId="0C24AF59" w14:textId="77777777" w:rsidR="00220CFE" w:rsidRPr="00CA7D85" w:rsidRDefault="00220CFE" w:rsidP="00220CFE">
            <w:pPr>
              <w:pStyle w:val="TAC"/>
              <w:keepNext w:val="0"/>
              <w:keepLines w:val="0"/>
              <w:widowControl w:val="0"/>
            </w:pPr>
            <w:r w:rsidRPr="00CA7D85">
              <w:t>-</w:t>
            </w:r>
          </w:p>
        </w:tc>
        <w:tc>
          <w:tcPr>
            <w:tcW w:w="892" w:type="dxa"/>
          </w:tcPr>
          <w:p w14:paraId="76679F47" w14:textId="77777777" w:rsidR="00220CFE" w:rsidRPr="00CA7D85" w:rsidRDefault="00220CFE" w:rsidP="00220CFE">
            <w:pPr>
              <w:pStyle w:val="TAC"/>
              <w:keepNext w:val="0"/>
              <w:keepLines w:val="0"/>
              <w:widowControl w:val="0"/>
            </w:pPr>
            <w:r w:rsidRPr="00CA7D85">
              <w:t>-</w:t>
            </w:r>
          </w:p>
        </w:tc>
      </w:tr>
      <w:tr w:rsidR="00220CFE" w:rsidRPr="00CA7D85" w14:paraId="2F658825" w14:textId="77777777" w:rsidTr="008D405A">
        <w:tc>
          <w:tcPr>
            <w:tcW w:w="648" w:type="dxa"/>
          </w:tcPr>
          <w:p w14:paraId="0C7824DF" w14:textId="77777777" w:rsidR="00220CFE" w:rsidRPr="00CA7D85" w:rsidRDefault="00220CFE" w:rsidP="00220CFE">
            <w:pPr>
              <w:pStyle w:val="TAL"/>
              <w:keepNext w:val="0"/>
              <w:keepLines w:val="0"/>
              <w:widowControl w:val="0"/>
              <w:jc w:val="center"/>
            </w:pPr>
            <w:r w:rsidRPr="00CA7D85">
              <w:t>2B</w:t>
            </w:r>
          </w:p>
        </w:tc>
        <w:tc>
          <w:tcPr>
            <w:tcW w:w="3969" w:type="dxa"/>
          </w:tcPr>
          <w:p w14:paraId="782B3A34" w14:textId="1769B37F" w:rsidR="00220CFE" w:rsidRPr="00CA7D85" w:rsidRDefault="00220CFE" w:rsidP="00220CFE">
            <w:pPr>
              <w:pStyle w:val="TAL"/>
              <w:keepNext w:val="0"/>
              <w:keepLines w:val="0"/>
              <w:widowControl w:val="0"/>
            </w:pPr>
            <w:r w:rsidRPr="00CA7D85">
              <w:t>The SS is configured not to send RLC ACK on split SRB1.</w:t>
            </w:r>
          </w:p>
        </w:tc>
        <w:tc>
          <w:tcPr>
            <w:tcW w:w="709" w:type="dxa"/>
          </w:tcPr>
          <w:p w14:paraId="2D64D824" w14:textId="77777777" w:rsidR="00220CFE" w:rsidRPr="00CA7D85" w:rsidRDefault="00220CFE" w:rsidP="00220CFE">
            <w:pPr>
              <w:pStyle w:val="TAC"/>
              <w:keepNext w:val="0"/>
              <w:keepLines w:val="0"/>
              <w:widowControl w:val="0"/>
            </w:pPr>
            <w:r w:rsidRPr="00CA7D85">
              <w:t>-</w:t>
            </w:r>
          </w:p>
        </w:tc>
        <w:tc>
          <w:tcPr>
            <w:tcW w:w="2977" w:type="dxa"/>
          </w:tcPr>
          <w:p w14:paraId="10C49FFE" w14:textId="77777777" w:rsidR="00220CFE" w:rsidRPr="00CA7D85" w:rsidRDefault="00220CFE" w:rsidP="00220CFE">
            <w:pPr>
              <w:pStyle w:val="TAL"/>
              <w:keepNext w:val="0"/>
              <w:keepLines w:val="0"/>
              <w:widowControl w:val="0"/>
            </w:pPr>
            <w:r w:rsidRPr="00CA7D85">
              <w:t>-</w:t>
            </w:r>
          </w:p>
        </w:tc>
        <w:tc>
          <w:tcPr>
            <w:tcW w:w="567" w:type="dxa"/>
          </w:tcPr>
          <w:p w14:paraId="623A8E9D" w14:textId="77777777" w:rsidR="00220CFE" w:rsidRPr="00CA7D85" w:rsidRDefault="00220CFE" w:rsidP="00220CFE">
            <w:pPr>
              <w:pStyle w:val="TAC"/>
              <w:keepNext w:val="0"/>
              <w:keepLines w:val="0"/>
              <w:widowControl w:val="0"/>
            </w:pPr>
            <w:r w:rsidRPr="00CA7D85">
              <w:t>-</w:t>
            </w:r>
          </w:p>
        </w:tc>
        <w:tc>
          <w:tcPr>
            <w:tcW w:w="892" w:type="dxa"/>
          </w:tcPr>
          <w:p w14:paraId="7B7E17D7" w14:textId="77777777" w:rsidR="00220CFE" w:rsidRPr="00CA7D85" w:rsidRDefault="00220CFE" w:rsidP="00220CFE">
            <w:pPr>
              <w:pStyle w:val="TAC"/>
              <w:keepNext w:val="0"/>
              <w:keepLines w:val="0"/>
              <w:widowControl w:val="0"/>
            </w:pPr>
            <w:r w:rsidRPr="00CA7D85">
              <w:t>-</w:t>
            </w:r>
          </w:p>
        </w:tc>
      </w:tr>
      <w:tr w:rsidR="00220CFE" w:rsidRPr="00CA7D85" w14:paraId="2A447ECE" w14:textId="77777777" w:rsidTr="008D405A">
        <w:tc>
          <w:tcPr>
            <w:tcW w:w="648" w:type="dxa"/>
          </w:tcPr>
          <w:p w14:paraId="6524C2CA" w14:textId="77777777" w:rsidR="00220CFE" w:rsidRPr="00CA7D85" w:rsidRDefault="00220CFE" w:rsidP="00220CFE">
            <w:pPr>
              <w:pStyle w:val="TAC"/>
              <w:keepNext w:val="0"/>
              <w:keepLines w:val="0"/>
              <w:widowControl w:val="0"/>
            </w:pPr>
            <w:r w:rsidRPr="00CA7D85">
              <w:t>3</w:t>
            </w:r>
          </w:p>
        </w:tc>
        <w:tc>
          <w:tcPr>
            <w:tcW w:w="3969" w:type="dxa"/>
          </w:tcPr>
          <w:p w14:paraId="4E51A6EF" w14:textId="26B6AE7F" w:rsidR="00220CFE" w:rsidRPr="00CA7D85" w:rsidRDefault="00220CFE" w:rsidP="00220CFE">
            <w:pPr>
              <w:pStyle w:val="TAL"/>
              <w:keepNext w:val="0"/>
              <w:keepLines w:val="0"/>
              <w:widowControl w:val="0"/>
            </w:pPr>
            <w:r w:rsidRPr="00CA7D85">
              <w:t xml:space="preserve">SS transmits </w:t>
            </w:r>
            <w:r w:rsidRPr="00CA7D85">
              <w:rPr>
                <w:i/>
              </w:rPr>
              <w:t>CounterCheck</w:t>
            </w:r>
            <w:r w:rsidRPr="00CA7D85">
              <w:t xml:space="preserve"> message for E-UTRA capabilities on split SRB1 over the SCG path.</w:t>
            </w:r>
          </w:p>
        </w:tc>
        <w:tc>
          <w:tcPr>
            <w:tcW w:w="709" w:type="dxa"/>
          </w:tcPr>
          <w:p w14:paraId="2D7DF9B7" w14:textId="77777777" w:rsidR="00220CFE" w:rsidRPr="00CA7D85" w:rsidRDefault="00220CFE" w:rsidP="00220CFE">
            <w:pPr>
              <w:pStyle w:val="TAC"/>
              <w:keepNext w:val="0"/>
              <w:keepLines w:val="0"/>
              <w:widowControl w:val="0"/>
            </w:pPr>
            <w:r w:rsidRPr="00CA7D85">
              <w:t>&lt;--</w:t>
            </w:r>
          </w:p>
        </w:tc>
        <w:tc>
          <w:tcPr>
            <w:tcW w:w="2977" w:type="dxa"/>
          </w:tcPr>
          <w:p w14:paraId="54E1A19E" w14:textId="77777777" w:rsidR="00220CFE" w:rsidRPr="00CA7D85" w:rsidRDefault="00220CFE" w:rsidP="00220CFE">
            <w:pPr>
              <w:pStyle w:val="TAL"/>
              <w:keepNext w:val="0"/>
              <w:keepLines w:val="0"/>
              <w:widowControl w:val="0"/>
              <w:rPr>
                <w:i/>
              </w:rPr>
            </w:pPr>
            <w:r w:rsidRPr="00CA7D85">
              <w:rPr>
                <w:bCs/>
                <w:i/>
                <w:iCs/>
                <w:lang w:eastAsia="zh-CN"/>
              </w:rPr>
              <w:t>CounterCheck</w:t>
            </w:r>
          </w:p>
        </w:tc>
        <w:tc>
          <w:tcPr>
            <w:tcW w:w="567" w:type="dxa"/>
          </w:tcPr>
          <w:p w14:paraId="6F0216D1" w14:textId="77777777" w:rsidR="00220CFE" w:rsidRPr="00CA7D85" w:rsidRDefault="00220CFE" w:rsidP="00220CFE">
            <w:pPr>
              <w:pStyle w:val="TAC"/>
              <w:keepNext w:val="0"/>
              <w:keepLines w:val="0"/>
              <w:widowControl w:val="0"/>
            </w:pPr>
            <w:r w:rsidRPr="00CA7D85">
              <w:t>-</w:t>
            </w:r>
          </w:p>
        </w:tc>
        <w:tc>
          <w:tcPr>
            <w:tcW w:w="892" w:type="dxa"/>
          </w:tcPr>
          <w:p w14:paraId="3E3249C2" w14:textId="77777777" w:rsidR="00220CFE" w:rsidRPr="00CA7D85" w:rsidRDefault="00220CFE" w:rsidP="00220CFE">
            <w:pPr>
              <w:pStyle w:val="TAC"/>
              <w:keepNext w:val="0"/>
              <w:keepLines w:val="0"/>
              <w:widowControl w:val="0"/>
            </w:pPr>
            <w:r w:rsidRPr="00CA7D85">
              <w:t>-</w:t>
            </w:r>
          </w:p>
        </w:tc>
      </w:tr>
      <w:tr w:rsidR="00220CFE" w:rsidRPr="00CA7D85" w14:paraId="590B0E35" w14:textId="77777777" w:rsidTr="008D405A">
        <w:tc>
          <w:tcPr>
            <w:tcW w:w="648" w:type="dxa"/>
          </w:tcPr>
          <w:p w14:paraId="20C16AD2" w14:textId="77777777" w:rsidR="00220CFE" w:rsidRPr="00CA7D85" w:rsidRDefault="00220CFE" w:rsidP="00220CFE">
            <w:pPr>
              <w:pStyle w:val="TAC"/>
              <w:keepNext w:val="0"/>
              <w:keepLines w:val="0"/>
              <w:widowControl w:val="0"/>
            </w:pPr>
            <w:r w:rsidRPr="00CA7D85">
              <w:t>-</w:t>
            </w:r>
          </w:p>
        </w:tc>
        <w:tc>
          <w:tcPr>
            <w:tcW w:w="3969" w:type="dxa"/>
          </w:tcPr>
          <w:p w14:paraId="372BC6CB" w14:textId="468D6971" w:rsidR="00220CFE" w:rsidRPr="00CA7D85" w:rsidRDefault="00220CFE" w:rsidP="00220CFE">
            <w:pPr>
              <w:pStyle w:val="TAL"/>
              <w:keepNext w:val="0"/>
              <w:keepLines w:val="0"/>
              <w:widowControl w:val="0"/>
            </w:pPr>
            <w:r w:rsidRPr="00CA7D85">
              <w:t>EXCEPTION:</w:t>
            </w:r>
            <w:r w:rsidRPr="00CA7D85">
              <w:tab/>
              <w:t>In parallel to the event described in step 4 the steps specified in Table 8.2.2.2.3.3.2-3 is taking place.</w:t>
            </w:r>
          </w:p>
        </w:tc>
        <w:tc>
          <w:tcPr>
            <w:tcW w:w="709" w:type="dxa"/>
          </w:tcPr>
          <w:p w14:paraId="25761EAF" w14:textId="77777777" w:rsidR="00220CFE" w:rsidRPr="00CA7D85" w:rsidRDefault="00220CFE" w:rsidP="00220CFE">
            <w:pPr>
              <w:pStyle w:val="TAC"/>
              <w:keepNext w:val="0"/>
              <w:keepLines w:val="0"/>
              <w:widowControl w:val="0"/>
            </w:pPr>
            <w:r w:rsidRPr="00CA7D85">
              <w:t>-</w:t>
            </w:r>
          </w:p>
        </w:tc>
        <w:tc>
          <w:tcPr>
            <w:tcW w:w="2977" w:type="dxa"/>
          </w:tcPr>
          <w:p w14:paraId="3F83D73F" w14:textId="77777777" w:rsidR="00220CFE" w:rsidRPr="00CA7D85" w:rsidRDefault="00220CFE" w:rsidP="00220CFE">
            <w:pPr>
              <w:pStyle w:val="TAL"/>
              <w:keepNext w:val="0"/>
              <w:keepLines w:val="0"/>
              <w:widowControl w:val="0"/>
              <w:rPr>
                <w:i/>
              </w:rPr>
            </w:pPr>
            <w:r w:rsidRPr="00CA7D85">
              <w:rPr>
                <w:i/>
              </w:rPr>
              <w:t>-</w:t>
            </w:r>
          </w:p>
        </w:tc>
        <w:tc>
          <w:tcPr>
            <w:tcW w:w="567" w:type="dxa"/>
          </w:tcPr>
          <w:p w14:paraId="3FE56427" w14:textId="77777777" w:rsidR="00220CFE" w:rsidRPr="00CA7D85" w:rsidRDefault="00220CFE" w:rsidP="00220CFE">
            <w:pPr>
              <w:pStyle w:val="TAC"/>
              <w:keepNext w:val="0"/>
              <w:keepLines w:val="0"/>
              <w:widowControl w:val="0"/>
            </w:pPr>
            <w:r w:rsidRPr="00CA7D85">
              <w:t>-</w:t>
            </w:r>
          </w:p>
        </w:tc>
        <w:tc>
          <w:tcPr>
            <w:tcW w:w="892" w:type="dxa"/>
          </w:tcPr>
          <w:p w14:paraId="5E4004F5" w14:textId="77777777" w:rsidR="00220CFE" w:rsidRPr="00CA7D85" w:rsidRDefault="00220CFE" w:rsidP="00220CFE">
            <w:pPr>
              <w:pStyle w:val="TAC"/>
              <w:keepNext w:val="0"/>
              <w:keepLines w:val="0"/>
              <w:widowControl w:val="0"/>
            </w:pPr>
            <w:r w:rsidRPr="00CA7D85">
              <w:t>-</w:t>
            </w:r>
          </w:p>
        </w:tc>
      </w:tr>
      <w:tr w:rsidR="00220CFE" w:rsidRPr="00CA7D85" w14:paraId="24FAC993" w14:textId="77777777" w:rsidTr="008D405A">
        <w:tc>
          <w:tcPr>
            <w:tcW w:w="648" w:type="dxa"/>
          </w:tcPr>
          <w:p w14:paraId="182CF3FA" w14:textId="77777777" w:rsidR="00220CFE" w:rsidRPr="00CA7D85" w:rsidRDefault="00220CFE" w:rsidP="00220CFE">
            <w:pPr>
              <w:pStyle w:val="TAC"/>
              <w:keepNext w:val="0"/>
              <w:keepLines w:val="0"/>
              <w:widowControl w:val="0"/>
            </w:pPr>
            <w:r w:rsidRPr="00CA7D85">
              <w:t>4</w:t>
            </w:r>
          </w:p>
        </w:tc>
        <w:tc>
          <w:tcPr>
            <w:tcW w:w="3969" w:type="dxa"/>
          </w:tcPr>
          <w:p w14:paraId="02D59A29" w14:textId="378F377F" w:rsidR="00220CFE" w:rsidRPr="00CA7D85" w:rsidRDefault="00220CFE" w:rsidP="00220CFE">
            <w:pPr>
              <w:pStyle w:val="TAL"/>
              <w:keepNext w:val="0"/>
              <w:keepLines w:val="0"/>
              <w:widowControl w:val="0"/>
            </w:pPr>
            <w:r w:rsidRPr="00CA7D85">
              <w:t xml:space="preserve">Check: Does the UE send </w:t>
            </w:r>
            <w:r w:rsidRPr="00CA7D85">
              <w:rPr>
                <w:i/>
                <w:iCs/>
              </w:rPr>
              <w:t>CounterCheckResponse</w:t>
            </w:r>
            <w:r w:rsidRPr="00CA7D85">
              <w:t xml:space="preserve"> message on split SRB1 duplicated over the SCG path?</w:t>
            </w:r>
          </w:p>
          <w:p w14:paraId="5787C4D3" w14:textId="77777777" w:rsidR="00220CFE" w:rsidRPr="00CA7D85" w:rsidRDefault="00220CFE" w:rsidP="00220CFE">
            <w:pPr>
              <w:pStyle w:val="TAL"/>
              <w:keepNext w:val="0"/>
              <w:keepLines w:val="0"/>
              <w:widowControl w:val="0"/>
            </w:pPr>
          </w:p>
          <w:p w14:paraId="44CF542B" w14:textId="0E96B9C2" w:rsidR="00220CFE" w:rsidRPr="00CA7D85" w:rsidRDefault="00220CFE" w:rsidP="00220CFE">
            <w:pPr>
              <w:pStyle w:val="TAL"/>
              <w:keepNext w:val="0"/>
              <w:keepLines w:val="0"/>
              <w:widowControl w:val="0"/>
            </w:pPr>
            <w:r w:rsidRPr="00CA7D85">
              <w:t>Note: The UE RLC might re-transmit this message several times (no more than maxRetxThreshold) until RLC ACK is sent by the SS.</w:t>
            </w:r>
          </w:p>
        </w:tc>
        <w:tc>
          <w:tcPr>
            <w:tcW w:w="709" w:type="dxa"/>
          </w:tcPr>
          <w:p w14:paraId="60DCBC47" w14:textId="77777777" w:rsidR="00220CFE" w:rsidRPr="00CA7D85" w:rsidRDefault="00220CFE" w:rsidP="00220CFE">
            <w:pPr>
              <w:pStyle w:val="TAC"/>
              <w:keepNext w:val="0"/>
              <w:keepLines w:val="0"/>
              <w:widowControl w:val="0"/>
            </w:pPr>
            <w:r w:rsidRPr="00CA7D85">
              <w:t>--&gt;</w:t>
            </w:r>
          </w:p>
        </w:tc>
        <w:tc>
          <w:tcPr>
            <w:tcW w:w="2977" w:type="dxa"/>
          </w:tcPr>
          <w:p w14:paraId="0F2FD4A6" w14:textId="77777777" w:rsidR="00220CFE" w:rsidRPr="00CA7D85" w:rsidRDefault="00220CFE" w:rsidP="00220CFE">
            <w:pPr>
              <w:pStyle w:val="TAL"/>
              <w:keepNext w:val="0"/>
              <w:keepLines w:val="0"/>
              <w:widowControl w:val="0"/>
              <w:rPr>
                <w:i/>
              </w:rPr>
            </w:pPr>
            <w:r w:rsidRPr="00CA7D85">
              <w:rPr>
                <w:bCs/>
                <w:i/>
                <w:iCs/>
                <w:lang w:eastAsia="zh-CN"/>
              </w:rPr>
              <w:t>CounterCheckResponse</w:t>
            </w:r>
          </w:p>
        </w:tc>
        <w:tc>
          <w:tcPr>
            <w:tcW w:w="567" w:type="dxa"/>
          </w:tcPr>
          <w:p w14:paraId="38FDAA83" w14:textId="77777777" w:rsidR="00220CFE" w:rsidRPr="00CA7D85" w:rsidRDefault="00220CFE" w:rsidP="00220CFE">
            <w:pPr>
              <w:pStyle w:val="TAC"/>
              <w:keepNext w:val="0"/>
              <w:keepLines w:val="0"/>
              <w:widowControl w:val="0"/>
            </w:pPr>
            <w:r w:rsidRPr="00CA7D85">
              <w:t>3</w:t>
            </w:r>
          </w:p>
        </w:tc>
        <w:tc>
          <w:tcPr>
            <w:tcW w:w="892" w:type="dxa"/>
          </w:tcPr>
          <w:p w14:paraId="768344FE" w14:textId="77777777" w:rsidR="00220CFE" w:rsidRPr="00CA7D85" w:rsidRDefault="00220CFE" w:rsidP="00220CFE">
            <w:pPr>
              <w:pStyle w:val="TAC"/>
              <w:keepNext w:val="0"/>
              <w:keepLines w:val="0"/>
              <w:widowControl w:val="0"/>
            </w:pPr>
            <w:r w:rsidRPr="00CA7D85">
              <w:t>P</w:t>
            </w:r>
          </w:p>
        </w:tc>
      </w:tr>
      <w:tr w:rsidR="00220CFE" w:rsidRPr="00CA7D85" w14:paraId="7762A056" w14:textId="77777777" w:rsidTr="008D405A">
        <w:tc>
          <w:tcPr>
            <w:tcW w:w="648" w:type="dxa"/>
          </w:tcPr>
          <w:p w14:paraId="4413C546" w14:textId="77777777" w:rsidR="00220CFE" w:rsidRPr="00CA7D85" w:rsidRDefault="00220CFE" w:rsidP="00220CFE">
            <w:pPr>
              <w:pStyle w:val="TAL"/>
              <w:keepNext w:val="0"/>
              <w:keepLines w:val="0"/>
              <w:widowControl w:val="0"/>
              <w:jc w:val="center"/>
            </w:pPr>
            <w:r w:rsidRPr="00CA7D85">
              <w:t>4A</w:t>
            </w:r>
          </w:p>
        </w:tc>
        <w:tc>
          <w:tcPr>
            <w:tcW w:w="3969" w:type="dxa"/>
          </w:tcPr>
          <w:p w14:paraId="4583E319" w14:textId="719EB0BF" w:rsidR="00220CFE" w:rsidRPr="00CA7D85" w:rsidRDefault="00220CFE" w:rsidP="00220CFE">
            <w:pPr>
              <w:pStyle w:val="TAL"/>
              <w:keepNext w:val="0"/>
              <w:keepLines w:val="0"/>
              <w:widowControl w:val="0"/>
            </w:pPr>
            <w:r w:rsidRPr="00CA7D85">
              <w:t>After steps in table 8.2.2.2.3.3.2-3 are completed, the SS is configured to send RLC ACK on split SRB1 and the last message received in step 4 is acknowledged.</w:t>
            </w:r>
          </w:p>
        </w:tc>
        <w:tc>
          <w:tcPr>
            <w:tcW w:w="709" w:type="dxa"/>
          </w:tcPr>
          <w:p w14:paraId="6FAC19A9" w14:textId="77777777" w:rsidR="00220CFE" w:rsidRPr="00CA7D85" w:rsidRDefault="00220CFE" w:rsidP="00220CFE">
            <w:pPr>
              <w:pStyle w:val="TAC"/>
              <w:keepNext w:val="0"/>
              <w:keepLines w:val="0"/>
              <w:widowControl w:val="0"/>
            </w:pPr>
            <w:r w:rsidRPr="00CA7D85">
              <w:t>-</w:t>
            </w:r>
          </w:p>
        </w:tc>
        <w:tc>
          <w:tcPr>
            <w:tcW w:w="2977" w:type="dxa"/>
          </w:tcPr>
          <w:p w14:paraId="38615198" w14:textId="77777777" w:rsidR="00220CFE" w:rsidRPr="00CA7D85" w:rsidRDefault="00220CFE" w:rsidP="00220CFE">
            <w:pPr>
              <w:pStyle w:val="TAL"/>
              <w:keepNext w:val="0"/>
              <w:keepLines w:val="0"/>
              <w:widowControl w:val="0"/>
            </w:pPr>
            <w:r w:rsidRPr="00CA7D85">
              <w:t>-</w:t>
            </w:r>
          </w:p>
        </w:tc>
        <w:tc>
          <w:tcPr>
            <w:tcW w:w="567" w:type="dxa"/>
          </w:tcPr>
          <w:p w14:paraId="08840EF6" w14:textId="77777777" w:rsidR="00220CFE" w:rsidRPr="00CA7D85" w:rsidRDefault="00220CFE" w:rsidP="00220CFE">
            <w:pPr>
              <w:pStyle w:val="TAC"/>
              <w:keepNext w:val="0"/>
              <w:keepLines w:val="0"/>
              <w:widowControl w:val="0"/>
            </w:pPr>
            <w:r w:rsidRPr="00CA7D85">
              <w:t>-</w:t>
            </w:r>
          </w:p>
        </w:tc>
        <w:tc>
          <w:tcPr>
            <w:tcW w:w="892" w:type="dxa"/>
          </w:tcPr>
          <w:p w14:paraId="4D3EA592" w14:textId="77777777" w:rsidR="00220CFE" w:rsidRPr="00CA7D85" w:rsidRDefault="00220CFE" w:rsidP="00220CFE">
            <w:pPr>
              <w:pStyle w:val="TAC"/>
              <w:keepNext w:val="0"/>
              <w:keepLines w:val="0"/>
              <w:widowControl w:val="0"/>
            </w:pPr>
            <w:r w:rsidRPr="00CA7D85">
              <w:t>-</w:t>
            </w:r>
          </w:p>
        </w:tc>
      </w:tr>
      <w:tr w:rsidR="00220CFE" w:rsidRPr="00CA7D85" w14:paraId="586B1998" w14:textId="77777777" w:rsidTr="008D405A">
        <w:tc>
          <w:tcPr>
            <w:tcW w:w="648" w:type="dxa"/>
          </w:tcPr>
          <w:p w14:paraId="1DADFC54" w14:textId="77777777" w:rsidR="00220CFE" w:rsidRPr="00CA7D85" w:rsidRDefault="00220CFE" w:rsidP="00220CFE">
            <w:pPr>
              <w:pStyle w:val="TAL"/>
              <w:keepNext w:val="0"/>
              <w:keepLines w:val="0"/>
              <w:widowControl w:val="0"/>
              <w:jc w:val="center"/>
            </w:pPr>
            <w:r w:rsidRPr="00CA7D85">
              <w:t>4B</w:t>
            </w:r>
          </w:p>
        </w:tc>
        <w:tc>
          <w:tcPr>
            <w:tcW w:w="3969" w:type="dxa"/>
          </w:tcPr>
          <w:p w14:paraId="36B5EA5F" w14:textId="5136EA20" w:rsidR="00220CFE" w:rsidRPr="00CA7D85" w:rsidRDefault="00220CFE" w:rsidP="00220CFE">
            <w:pPr>
              <w:pStyle w:val="TAL"/>
              <w:keepNext w:val="0"/>
              <w:keepLines w:val="0"/>
              <w:widowControl w:val="0"/>
            </w:pPr>
            <w:r w:rsidRPr="00CA7D85">
              <w:t>The SS is configured not to send RLC ACK on split SRB2.</w:t>
            </w:r>
          </w:p>
        </w:tc>
        <w:tc>
          <w:tcPr>
            <w:tcW w:w="709" w:type="dxa"/>
          </w:tcPr>
          <w:p w14:paraId="7BED1FC4" w14:textId="77777777" w:rsidR="00220CFE" w:rsidRPr="00CA7D85" w:rsidRDefault="00220CFE" w:rsidP="00220CFE">
            <w:pPr>
              <w:pStyle w:val="TAC"/>
              <w:keepNext w:val="0"/>
              <w:keepLines w:val="0"/>
              <w:widowControl w:val="0"/>
            </w:pPr>
            <w:r w:rsidRPr="00CA7D85">
              <w:t>-</w:t>
            </w:r>
          </w:p>
        </w:tc>
        <w:tc>
          <w:tcPr>
            <w:tcW w:w="2977" w:type="dxa"/>
          </w:tcPr>
          <w:p w14:paraId="52E89990" w14:textId="77777777" w:rsidR="00220CFE" w:rsidRPr="00CA7D85" w:rsidRDefault="00220CFE" w:rsidP="00220CFE">
            <w:pPr>
              <w:pStyle w:val="TAL"/>
              <w:keepNext w:val="0"/>
              <w:keepLines w:val="0"/>
              <w:widowControl w:val="0"/>
            </w:pPr>
            <w:r w:rsidRPr="00CA7D85">
              <w:t>-</w:t>
            </w:r>
          </w:p>
        </w:tc>
        <w:tc>
          <w:tcPr>
            <w:tcW w:w="567" w:type="dxa"/>
          </w:tcPr>
          <w:p w14:paraId="405810CA" w14:textId="77777777" w:rsidR="00220CFE" w:rsidRPr="00CA7D85" w:rsidRDefault="00220CFE" w:rsidP="00220CFE">
            <w:pPr>
              <w:pStyle w:val="TAC"/>
              <w:keepNext w:val="0"/>
              <w:keepLines w:val="0"/>
              <w:widowControl w:val="0"/>
            </w:pPr>
            <w:r w:rsidRPr="00CA7D85">
              <w:t>-</w:t>
            </w:r>
          </w:p>
        </w:tc>
        <w:tc>
          <w:tcPr>
            <w:tcW w:w="892" w:type="dxa"/>
          </w:tcPr>
          <w:p w14:paraId="0D88E94E" w14:textId="77777777" w:rsidR="00220CFE" w:rsidRPr="00CA7D85" w:rsidRDefault="00220CFE" w:rsidP="00220CFE">
            <w:pPr>
              <w:pStyle w:val="TAC"/>
              <w:keepNext w:val="0"/>
              <w:keepLines w:val="0"/>
              <w:widowControl w:val="0"/>
            </w:pPr>
            <w:r w:rsidRPr="00CA7D85">
              <w:t>-</w:t>
            </w:r>
          </w:p>
        </w:tc>
      </w:tr>
      <w:tr w:rsidR="00220CFE" w:rsidRPr="00CA7D85" w14:paraId="6A66C1D2" w14:textId="77777777" w:rsidTr="008D405A">
        <w:tc>
          <w:tcPr>
            <w:tcW w:w="648" w:type="dxa"/>
          </w:tcPr>
          <w:p w14:paraId="1FC1C845" w14:textId="77777777" w:rsidR="00220CFE" w:rsidRPr="00CA7D85" w:rsidRDefault="00220CFE" w:rsidP="00220CFE">
            <w:pPr>
              <w:pStyle w:val="TAL"/>
              <w:keepNext w:val="0"/>
              <w:keepLines w:val="0"/>
              <w:widowControl w:val="0"/>
              <w:jc w:val="center"/>
            </w:pPr>
            <w:r w:rsidRPr="00CA7D85">
              <w:t>4C</w:t>
            </w:r>
          </w:p>
        </w:tc>
        <w:tc>
          <w:tcPr>
            <w:tcW w:w="3969" w:type="dxa"/>
          </w:tcPr>
          <w:p w14:paraId="682CAFB1" w14:textId="76243809" w:rsidR="00220CFE" w:rsidRPr="00CA7D85" w:rsidDel="00825D07" w:rsidRDefault="00220CFE" w:rsidP="00220CFE">
            <w:pPr>
              <w:pStyle w:val="TAL"/>
              <w:keepNext w:val="0"/>
              <w:keepLines w:val="0"/>
              <w:widowControl w:val="0"/>
            </w:pPr>
            <w:r w:rsidRPr="00CA7D85">
              <w:t>The SS sends DLInformationTransfer message (carrying IDENTITY REQUEST message) on split SRB2 over the SCG path.</w:t>
            </w:r>
          </w:p>
        </w:tc>
        <w:tc>
          <w:tcPr>
            <w:tcW w:w="709" w:type="dxa"/>
          </w:tcPr>
          <w:p w14:paraId="155D1516" w14:textId="77777777" w:rsidR="00220CFE" w:rsidRPr="00CA7D85" w:rsidRDefault="00220CFE" w:rsidP="00220CFE">
            <w:pPr>
              <w:pStyle w:val="TAC"/>
              <w:keepNext w:val="0"/>
              <w:keepLines w:val="0"/>
              <w:widowControl w:val="0"/>
            </w:pPr>
            <w:r w:rsidRPr="00CA7D85">
              <w:t>&lt;--</w:t>
            </w:r>
          </w:p>
        </w:tc>
        <w:tc>
          <w:tcPr>
            <w:tcW w:w="2977" w:type="dxa"/>
          </w:tcPr>
          <w:p w14:paraId="2EFEA32B" w14:textId="77777777" w:rsidR="00220CFE" w:rsidRPr="00CA7D85" w:rsidRDefault="00220CFE" w:rsidP="00220CFE">
            <w:pPr>
              <w:pStyle w:val="TAL"/>
              <w:keepNext w:val="0"/>
              <w:keepLines w:val="0"/>
              <w:widowControl w:val="0"/>
            </w:pPr>
            <w:r w:rsidRPr="00CA7D85">
              <w:rPr>
                <w:i/>
              </w:rPr>
              <w:t>DLInformationTransfer</w:t>
            </w:r>
          </w:p>
          <w:p w14:paraId="79C6689B" w14:textId="77777777" w:rsidR="00220CFE" w:rsidRPr="00CA7D85" w:rsidDel="00825D07" w:rsidRDefault="00220CFE" w:rsidP="00220CFE">
            <w:pPr>
              <w:pStyle w:val="TAL"/>
              <w:keepNext w:val="0"/>
              <w:keepLines w:val="0"/>
              <w:widowControl w:val="0"/>
            </w:pPr>
            <w:r w:rsidRPr="00CA7D85">
              <w:t>(IDENTITY REQUEST)</w:t>
            </w:r>
          </w:p>
        </w:tc>
        <w:tc>
          <w:tcPr>
            <w:tcW w:w="567" w:type="dxa"/>
          </w:tcPr>
          <w:p w14:paraId="4BA80728" w14:textId="77777777" w:rsidR="00220CFE" w:rsidRPr="00CA7D85" w:rsidRDefault="00220CFE" w:rsidP="00220CFE">
            <w:pPr>
              <w:pStyle w:val="TAC"/>
              <w:keepNext w:val="0"/>
              <w:keepLines w:val="0"/>
              <w:widowControl w:val="0"/>
            </w:pPr>
            <w:r w:rsidRPr="00CA7D85">
              <w:t>-</w:t>
            </w:r>
          </w:p>
        </w:tc>
        <w:tc>
          <w:tcPr>
            <w:tcW w:w="892" w:type="dxa"/>
          </w:tcPr>
          <w:p w14:paraId="08276552" w14:textId="77777777" w:rsidR="00220CFE" w:rsidRPr="00CA7D85" w:rsidRDefault="00220CFE" w:rsidP="00220CFE">
            <w:pPr>
              <w:pStyle w:val="TAC"/>
              <w:keepNext w:val="0"/>
              <w:keepLines w:val="0"/>
              <w:widowControl w:val="0"/>
            </w:pPr>
            <w:r w:rsidRPr="00CA7D85">
              <w:t>-</w:t>
            </w:r>
          </w:p>
        </w:tc>
      </w:tr>
      <w:tr w:rsidR="00220CFE" w:rsidRPr="00CA7D85" w14:paraId="45A2F02A" w14:textId="77777777" w:rsidTr="008D405A">
        <w:tc>
          <w:tcPr>
            <w:tcW w:w="648" w:type="dxa"/>
          </w:tcPr>
          <w:p w14:paraId="032676A0" w14:textId="77777777" w:rsidR="00220CFE" w:rsidRPr="00CA7D85" w:rsidRDefault="00220CFE" w:rsidP="00220CFE">
            <w:pPr>
              <w:pStyle w:val="TAC"/>
              <w:keepNext w:val="0"/>
              <w:keepLines w:val="0"/>
              <w:widowControl w:val="0"/>
            </w:pPr>
            <w:r w:rsidRPr="00CA7D85">
              <w:t>-</w:t>
            </w:r>
          </w:p>
        </w:tc>
        <w:tc>
          <w:tcPr>
            <w:tcW w:w="3969" w:type="dxa"/>
          </w:tcPr>
          <w:p w14:paraId="75A189B9" w14:textId="0E3D36C3" w:rsidR="00220CFE" w:rsidRPr="00CA7D85" w:rsidRDefault="00220CFE" w:rsidP="00220CFE">
            <w:pPr>
              <w:pStyle w:val="TAL"/>
              <w:keepNext w:val="0"/>
              <w:keepLines w:val="0"/>
              <w:widowControl w:val="0"/>
            </w:pPr>
            <w:r w:rsidRPr="00CA7D85">
              <w:t>EXCEPTION: In parallel to the event described in step 4</w:t>
            </w:r>
            <w:ins w:id="7729" w:author="R5-240545" w:date="2024-04-10T07:42:00Z">
              <w:r w:rsidR="006E03C7">
                <w:t>D</w:t>
              </w:r>
            </w:ins>
            <w:del w:id="7730" w:author="R5-240545" w:date="2024-04-10T07:42:00Z">
              <w:r w:rsidRPr="00CA7D85" w:rsidDel="006E03C7">
                <w:delText>B</w:delText>
              </w:r>
            </w:del>
            <w:r w:rsidRPr="00CA7D85">
              <w:t xml:space="preserve"> the step</w:t>
            </w:r>
            <w:del w:id="7731" w:author="R5-240545" w:date="2024-04-10T07:42:00Z">
              <w:r w:rsidRPr="00CA7D85" w:rsidDel="006E03C7">
                <w:delText>s</w:delText>
              </w:r>
            </w:del>
            <w:r w:rsidRPr="00CA7D85">
              <w:t xml:space="preserve"> specified in Table 8.2.2.2.3.3.2-4 is taking place.</w:t>
            </w:r>
          </w:p>
        </w:tc>
        <w:tc>
          <w:tcPr>
            <w:tcW w:w="709" w:type="dxa"/>
          </w:tcPr>
          <w:p w14:paraId="512D87DA" w14:textId="77777777" w:rsidR="00220CFE" w:rsidRPr="00CA7D85" w:rsidRDefault="00220CFE" w:rsidP="00220CFE">
            <w:pPr>
              <w:pStyle w:val="TAC"/>
              <w:keepNext w:val="0"/>
              <w:keepLines w:val="0"/>
              <w:widowControl w:val="0"/>
            </w:pPr>
            <w:r w:rsidRPr="00CA7D85">
              <w:t>-</w:t>
            </w:r>
          </w:p>
        </w:tc>
        <w:tc>
          <w:tcPr>
            <w:tcW w:w="2977" w:type="dxa"/>
          </w:tcPr>
          <w:p w14:paraId="5AC19A86" w14:textId="77777777" w:rsidR="00220CFE" w:rsidRPr="00CA7D85" w:rsidRDefault="00220CFE" w:rsidP="00220CFE">
            <w:pPr>
              <w:pStyle w:val="TAL"/>
              <w:keepNext w:val="0"/>
              <w:keepLines w:val="0"/>
              <w:widowControl w:val="0"/>
              <w:rPr>
                <w:i/>
              </w:rPr>
            </w:pPr>
            <w:r w:rsidRPr="00CA7D85">
              <w:rPr>
                <w:i/>
              </w:rPr>
              <w:t>-</w:t>
            </w:r>
          </w:p>
        </w:tc>
        <w:tc>
          <w:tcPr>
            <w:tcW w:w="567" w:type="dxa"/>
          </w:tcPr>
          <w:p w14:paraId="5051E8D6" w14:textId="77777777" w:rsidR="00220CFE" w:rsidRPr="00CA7D85" w:rsidRDefault="00220CFE" w:rsidP="00220CFE">
            <w:pPr>
              <w:pStyle w:val="TAC"/>
              <w:keepNext w:val="0"/>
              <w:keepLines w:val="0"/>
              <w:widowControl w:val="0"/>
            </w:pPr>
            <w:r w:rsidRPr="00CA7D85">
              <w:t>-</w:t>
            </w:r>
          </w:p>
        </w:tc>
        <w:tc>
          <w:tcPr>
            <w:tcW w:w="892" w:type="dxa"/>
          </w:tcPr>
          <w:p w14:paraId="715E31A1" w14:textId="77777777" w:rsidR="00220CFE" w:rsidRPr="00CA7D85" w:rsidRDefault="00220CFE" w:rsidP="00220CFE">
            <w:pPr>
              <w:pStyle w:val="TAC"/>
              <w:keepNext w:val="0"/>
              <w:keepLines w:val="0"/>
              <w:widowControl w:val="0"/>
            </w:pPr>
            <w:r w:rsidRPr="00CA7D85">
              <w:t>-</w:t>
            </w:r>
          </w:p>
        </w:tc>
      </w:tr>
      <w:tr w:rsidR="00220CFE" w:rsidRPr="00CA7D85" w14:paraId="49CC44A3" w14:textId="77777777" w:rsidTr="008D405A">
        <w:tc>
          <w:tcPr>
            <w:tcW w:w="648" w:type="dxa"/>
          </w:tcPr>
          <w:p w14:paraId="16E44CB5" w14:textId="77777777" w:rsidR="00220CFE" w:rsidRPr="00CA7D85" w:rsidRDefault="00220CFE" w:rsidP="00220CFE">
            <w:pPr>
              <w:pStyle w:val="TAL"/>
              <w:keepNext w:val="0"/>
              <w:keepLines w:val="0"/>
              <w:widowControl w:val="0"/>
              <w:jc w:val="center"/>
            </w:pPr>
            <w:r w:rsidRPr="00CA7D85">
              <w:t>4D</w:t>
            </w:r>
          </w:p>
        </w:tc>
        <w:tc>
          <w:tcPr>
            <w:tcW w:w="3969" w:type="dxa"/>
          </w:tcPr>
          <w:p w14:paraId="2CBF115A" w14:textId="77777777" w:rsidR="00220CFE" w:rsidRPr="00CA7D85" w:rsidRDefault="00220CFE" w:rsidP="00220CFE">
            <w:pPr>
              <w:pStyle w:val="TAL"/>
              <w:keepNext w:val="0"/>
              <w:keepLines w:val="0"/>
              <w:widowControl w:val="0"/>
            </w:pPr>
            <w:r w:rsidRPr="00CA7D85">
              <w:t>Check: Does the UE send the ULInformationTransfer message (carrying IDENTITY RESPONSE message) on split SRB2 duplicated over the SCG path?</w:t>
            </w:r>
          </w:p>
          <w:p w14:paraId="390981F6" w14:textId="77777777" w:rsidR="00220CFE" w:rsidRPr="00CA7D85" w:rsidRDefault="00220CFE" w:rsidP="00220CFE">
            <w:pPr>
              <w:pStyle w:val="TAL"/>
              <w:keepNext w:val="0"/>
              <w:keepLines w:val="0"/>
              <w:widowControl w:val="0"/>
            </w:pPr>
          </w:p>
          <w:p w14:paraId="09565662" w14:textId="3CCB9328" w:rsidR="00220CFE" w:rsidRPr="00CA7D85" w:rsidDel="00825D07" w:rsidRDefault="00220CFE" w:rsidP="00220CFE">
            <w:pPr>
              <w:pStyle w:val="TAL"/>
              <w:keepNext w:val="0"/>
              <w:keepLines w:val="0"/>
              <w:widowControl w:val="0"/>
            </w:pPr>
            <w:r w:rsidRPr="00CA7D85">
              <w:t>Note: The UE RLC might re-transmit this message several times (no more than maxRetxThreshold) until RLC ACK is sent by the SS.</w:t>
            </w:r>
          </w:p>
        </w:tc>
        <w:tc>
          <w:tcPr>
            <w:tcW w:w="709" w:type="dxa"/>
          </w:tcPr>
          <w:p w14:paraId="503C9DC8" w14:textId="77777777" w:rsidR="00220CFE" w:rsidRPr="00CA7D85" w:rsidRDefault="00220CFE" w:rsidP="00220CFE">
            <w:pPr>
              <w:pStyle w:val="TAC"/>
              <w:keepNext w:val="0"/>
              <w:keepLines w:val="0"/>
              <w:widowControl w:val="0"/>
            </w:pPr>
            <w:r w:rsidRPr="00CA7D85">
              <w:t>--&gt;</w:t>
            </w:r>
          </w:p>
        </w:tc>
        <w:tc>
          <w:tcPr>
            <w:tcW w:w="2977" w:type="dxa"/>
          </w:tcPr>
          <w:p w14:paraId="407DD3A1" w14:textId="77777777" w:rsidR="00220CFE" w:rsidRPr="00CA7D85" w:rsidRDefault="00220CFE" w:rsidP="00220CFE">
            <w:pPr>
              <w:pStyle w:val="TAL"/>
              <w:keepNext w:val="0"/>
              <w:keepLines w:val="0"/>
              <w:widowControl w:val="0"/>
            </w:pPr>
            <w:r w:rsidRPr="00CA7D85">
              <w:rPr>
                <w:i/>
              </w:rPr>
              <w:t>ULInformationTransfer</w:t>
            </w:r>
          </w:p>
          <w:p w14:paraId="362C9664" w14:textId="77777777" w:rsidR="00220CFE" w:rsidRPr="00CA7D85" w:rsidRDefault="00220CFE" w:rsidP="00220CFE">
            <w:pPr>
              <w:pStyle w:val="TAL"/>
              <w:keepNext w:val="0"/>
              <w:keepLines w:val="0"/>
              <w:widowControl w:val="0"/>
            </w:pPr>
            <w:r w:rsidRPr="00CA7D85">
              <w:t>(IDENTITY RESPONSE)</w:t>
            </w:r>
          </w:p>
        </w:tc>
        <w:tc>
          <w:tcPr>
            <w:tcW w:w="567" w:type="dxa"/>
          </w:tcPr>
          <w:p w14:paraId="67923811" w14:textId="77777777" w:rsidR="00220CFE" w:rsidRPr="00CA7D85" w:rsidRDefault="00220CFE" w:rsidP="00220CFE">
            <w:pPr>
              <w:pStyle w:val="TAC"/>
              <w:keepNext w:val="0"/>
              <w:keepLines w:val="0"/>
              <w:widowControl w:val="0"/>
            </w:pPr>
            <w:r w:rsidRPr="00CA7D85">
              <w:t>4</w:t>
            </w:r>
          </w:p>
        </w:tc>
        <w:tc>
          <w:tcPr>
            <w:tcW w:w="892" w:type="dxa"/>
          </w:tcPr>
          <w:p w14:paraId="6F7DD7CA" w14:textId="77777777" w:rsidR="00220CFE" w:rsidRPr="00CA7D85" w:rsidRDefault="00220CFE" w:rsidP="00220CFE">
            <w:pPr>
              <w:pStyle w:val="TAC"/>
              <w:keepNext w:val="0"/>
              <w:keepLines w:val="0"/>
              <w:widowControl w:val="0"/>
            </w:pPr>
            <w:r w:rsidRPr="00CA7D85">
              <w:t>P</w:t>
            </w:r>
          </w:p>
        </w:tc>
      </w:tr>
      <w:tr w:rsidR="00220CFE" w:rsidRPr="00CA7D85" w14:paraId="66213FE7" w14:textId="77777777" w:rsidTr="008D405A">
        <w:tc>
          <w:tcPr>
            <w:tcW w:w="648" w:type="dxa"/>
          </w:tcPr>
          <w:p w14:paraId="3C71FC8E" w14:textId="77777777" w:rsidR="00220CFE" w:rsidRPr="00CA7D85" w:rsidRDefault="00220CFE" w:rsidP="00220CFE">
            <w:pPr>
              <w:pStyle w:val="TAL"/>
              <w:keepNext w:val="0"/>
              <w:keepLines w:val="0"/>
              <w:widowControl w:val="0"/>
              <w:jc w:val="center"/>
            </w:pPr>
            <w:r w:rsidRPr="00CA7D85">
              <w:t>4E</w:t>
            </w:r>
          </w:p>
        </w:tc>
        <w:tc>
          <w:tcPr>
            <w:tcW w:w="3969" w:type="dxa"/>
          </w:tcPr>
          <w:p w14:paraId="7BF2972B" w14:textId="72C84104" w:rsidR="00220CFE" w:rsidRPr="00CA7D85" w:rsidRDefault="00220CFE" w:rsidP="00220CFE">
            <w:pPr>
              <w:pStyle w:val="TAL"/>
              <w:keepNext w:val="0"/>
              <w:keepLines w:val="0"/>
              <w:widowControl w:val="0"/>
            </w:pPr>
            <w:r w:rsidRPr="00CA7D85">
              <w:t>After steps in table 8.2.2.2.3.3.2-4 are completed, the SS is configured to send RLC ACK on split SRB2 and the last message received in step 4D is acknowledged.</w:t>
            </w:r>
          </w:p>
        </w:tc>
        <w:tc>
          <w:tcPr>
            <w:tcW w:w="709" w:type="dxa"/>
          </w:tcPr>
          <w:p w14:paraId="249E46AE" w14:textId="77777777" w:rsidR="00220CFE" w:rsidRPr="00CA7D85" w:rsidRDefault="00220CFE" w:rsidP="00220CFE">
            <w:pPr>
              <w:pStyle w:val="TAC"/>
              <w:keepNext w:val="0"/>
              <w:keepLines w:val="0"/>
              <w:widowControl w:val="0"/>
            </w:pPr>
            <w:r w:rsidRPr="00CA7D85">
              <w:t>-</w:t>
            </w:r>
          </w:p>
        </w:tc>
        <w:tc>
          <w:tcPr>
            <w:tcW w:w="2977" w:type="dxa"/>
          </w:tcPr>
          <w:p w14:paraId="670A5700" w14:textId="77777777" w:rsidR="00220CFE" w:rsidRPr="00CA7D85" w:rsidRDefault="00220CFE" w:rsidP="00220CFE">
            <w:pPr>
              <w:pStyle w:val="TAL"/>
              <w:keepNext w:val="0"/>
              <w:keepLines w:val="0"/>
              <w:widowControl w:val="0"/>
              <w:rPr>
                <w:i/>
              </w:rPr>
            </w:pPr>
            <w:r w:rsidRPr="00CA7D85">
              <w:rPr>
                <w:i/>
              </w:rPr>
              <w:t>-</w:t>
            </w:r>
          </w:p>
        </w:tc>
        <w:tc>
          <w:tcPr>
            <w:tcW w:w="567" w:type="dxa"/>
          </w:tcPr>
          <w:p w14:paraId="12B89A62" w14:textId="77777777" w:rsidR="00220CFE" w:rsidRPr="00CA7D85" w:rsidRDefault="00220CFE" w:rsidP="00220CFE">
            <w:pPr>
              <w:pStyle w:val="TAC"/>
              <w:keepNext w:val="0"/>
              <w:keepLines w:val="0"/>
              <w:widowControl w:val="0"/>
            </w:pPr>
            <w:r w:rsidRPr="00CA7D85">
              <w:t>-</w:t>
            </w:r>
          </w:p>
        </w:tc>
        <w:tc>
          <w:tcPr>
            <w:tcW w:w="892" w:type="dxa"/>
          </w:tcPr>
          <w:p w14:paraId="4F074CFC" w14:textId="77777777" w:rsidR="00220CFE" w:rsidRPr="00CA7D85" w:rsidRDefault="00220CFE" w:rsidP="00220CFE">
            <w:pPr>
              <w:pStyle w:val="TAC"/>
              <w:keepNext w:val="0"/>
              <w:keepLines w:val="0"/>
              <w:widowControl w:val="0"/>
            </w:pPr>
            <w:r w:rsidRPr="00CA7D85">
              <w:t>-</w:t>
            </w:r>
          </w:p>
        </w:tc>
      </w:tr>
      <w:tr w:rsidR="00220CFE" w:rsidRPr="00CA7D85" w14:paraId="0A3333D7" w14:textId="77777777" w:rsidTr="008D405A">
        <w:tc>
          <w:tcPr>
            <w:tcW w:w="648" w:type="dxa"/>
          </w:tcPr>
          <w:p w14:paraId="249D7163" w14:textId="77777777" w:rsidR="00220CFE" w:rsidRPr="00CA7D85" w:rsidRDefault="00220CFE" w:rsidP="00220CFE">
            <w:pPr>
              <w:pStyle w:val="TAC"/>
              <w:keepNext w:val="0"/>
              <w:keepLines w:val="0"/>
              <w:widowControl w:val="0"/>
            </w:pPr>
            <w:r w:rsidRPr="00CA7D85">
              <w:t>5</w:t>
            </w:r>
          </w:p>
        </w:tc>
        <w:tc>
          <w:tcPr>
            <w:tcW w:w="3969" w:type="dxa"/>
          </w:tcPr>
          <w:p w14:paraId="4713AF18" w14:textId="77777777" w:rsidR="00220CFE" w:rsidRPr="00CA7D85" w:rsidRDefault="00220CFE" w:rsidP="00220CFE">
            <w:pPr>
              <w:pStyle w:val="TAL"/>
              <w:keepNext w:val="0"/>
              <w:keepLines w:val="0"/>
              <w:widowControl w:val="0"/>
            </w:pPr>
            <w:r w:rsidRPr="00CA7D85">
              <w:t xml:space="preserve">SS transmits </w:t>
            </w:r>
            <w:r w:rsidRPr="00CA7D85">
              <w:rPr>
                <w:i/>
              </w:rPr>
              <w:t>RRCReconfiguration</w:t>
            </w:r>
            <w:r w:rsidRPr="00CA7D85" w:rsidDel="0077323F">
              <w:rPr>
                <w:i/>
              </w:rPr>
              <w:t xml:space="preserve"> </w:t>
            </w:r>
            <w:r w:rsidRPr="00CA7D85">
              <w:t xml:space="preserve">message containing </w:t>
            </w:r>
            <w:r w:rsidRPr="00CA7D85">
              <w:rPr>
                <w:i/>
              </w:rPr>
              <w:t>Eutra</w:t>
            </w:r>
            <w:r w:rsidRPr="00CA7D85">
              <w:t xml:space="preserve"> </w:t>
            </w:r>
            <w:r w:rsidRPr="00CA7D85">
              <w:rPr>
                <w:i/>
              </w:rPr>
              <w:t>RRCConnectionReconfiguration</w:t>
            </w:r>
            <w:r w:rsidRPr="00CA7D85">
              <w:t xml:space="preserve"> message on split SRB1 to release split SRB1 and split SRB2 over the SCG path.</w:t>
            </w:r>
          </w:p>
        </w:tc>
        <w:tc>
          <w:tcPr>
            <w:tcW w:w="709" w:type="dxa"/>
          </w:tcPr>
          <w:p w14:paraId="5930F42C" w14:textId="77777777" w:rsidR="00220CFE" w:rsidRPr="00CA7D85" w:rsidRDefault="00220CFE" w:rsidP="00220CFE">
            <w:pPr>
              <w:pStyle w:val="TAC"/>
              <w:keepNext w:val="0"/>
              <w:keepLines w:val="0"/>
              <w:widowControl w:val="0"/>
            </w:pPr>
            <w:r w:rsidRPr="00CA7D85">
              <w:t>&lt;--</w:t>
            </w:r>
          </w:p>
        </w:tc>
        <w:tc>
          <w:tcPr>
            <w:tcW w:w="2977" w:type="dxa"/>
          </w:tcPr>
          <w:p w14:paraId="46142EA0" w14:textId="77777777" w:rsidR="00220CFE" w:rsidRPr="00CA7D85" w:rsidRDefault="00220CFE" w:rsidP="00220CFE">
            <w:pPr>
              <w:pStyle w:val="TAL"/>
              <w:keepNext w:val="0"/>
              <w:keepLines w:val="0"/>
              <w:widowControl w:val="0"/>
              <w:rPr>
                <w:i/>
              </w:rPr>
            </w:pPr>
            <w:r w:rsidRPr="00CA7D85">
              <w:rPr>
                <w:i/>
              </w:rPr>
              <w:t xml:space="preserve">RRCReconfiguration (RRCConnectionReconfiguration)  </w:t>
            </w:r>
          </w:p>
        </w:tc>
        <w:tc>
          <w:tcPr>
            <w:tcW w:w="567" w:type="dxa"/>
          </w:tcPr>
          <w:p w14:paraId="0F4D8685" w14:textId="77777777" w:rsidR="00220CFE" w:rsidRPr="00CA7D85" w:rsidRDefault="00220CFE" w:rsidP="00220CFE">
            <w:pPr>
              <w:pStyle w:val="TAC"/>
              <w:keepNext w:val="0"/>
              <w:keepLines w:val="0"/>
              <w:widowControl w:val="0"/>
            </w:pPr>
            <w:r w:rsidRPr="00CA7D85">
              <w:t>-</w:t>
            </w:r>
          </w:p>
        </w:tc>
        <w:tc>
          <w:tcPr>
            <w:tcW w:w="892" w:type="dxa"/>
          </w:tcPr>
          <w:p w14:paraId="2C2E605A" w14:textId="77777777" w:rsidR="00220CFE" w:rsidRPr="00CA7D85" w:rsidRDefault="00220CFE" w:rsidP="00220CFE">
            <w:pPr>
              <w:pStyle w:val="TAC"/>
              <w:keepNext w:val="0"/>
              <w:keepLines w:val="0"/>
              <w:widowControl w:val="0"/>
            </w:pPr>
            <w:r w:rsidRPr="00CA7D85">
              <w:t>-</w:t>
            </w:r>
          </w:p>
        </w:tc>
      </w:tr>
      <w:tr w:rsidR="00220CFE" w:rsidRPr="00CA7D85" w14:paraId="3670D5FA" w14:textId="77777777" w:rsidTr="008D405A">
        <w:tc>
          <w:tcPr>
            <w:tcW w:w="648" w:type="dxa"/>
          </w:tcPr>
          <w:p w14:paraId="69587C18" w14:textId="77777777" w:rsidR="00220CFE" w:rsidRPr="00CA7D85" w:rsidRDefault="00220CFE" w:rsidP="00220CFE">
            <w:pPr>
              <w:pStyle w:val="TAC"/>
              <w:keepNext w:val="0"/>
              <w:keepLines w:val="0"/>
              <w:widowControl w:val="0"/>
            </w:pPr>
            <w:r w:rsidRPr="00CA7D85">
              <w:t>6</w:t>
            </w:r>
          </w:p>
        </w:tc>
        <w:tc>
          <w:tcPr>
            <w:tcW w:w="3969" w:type="dxa"/>
          </w:tcPr>
          <w:p w14:paraId="029D9F61" w14:textId="77777777" w:rsidR="00220CFE" w:rsidRPr="00CA7D85" w:rsidRDefault="00220CFE" w:rsidP="00220CFE">
            <w:pPr>
              <w:pStyle w:val="TAL"/>
              <w:keepNext w:val="0"/>
              <w:keepLines w:val="0"/>
              <w:widowControl w:val="0"/>
            </w:pPr>
            <w:r w:rsidRPr="00CA7D85">
              <w:t xml:space="preserve">Check: Does the UE send </w:t>
            </w:r>
            <w:r w:rsidRPr="00CA7D85">
              <w:rPr>
                <w:i/>
              </w:rPr>
              <w:t>RRCReconfigurationComplete</w:t>
            </w:r>
            <w:r w:rsidRPr="00CA7D85" w:rsidDel="0077323F">
              <w:rPr>
                <w:i/>
              </w:rPr>
              <w:t xml:space="preserve"> </w:t>
            </w:r>
            <w:r w:rsidRPr="00CA7D85">
              <w:t xml:space="preserve">message containing </w:t>
            </w:r>
            <w:r w:rsidRPr="00CA7D85">
              <w:rPr>
                <w:i/>
              </w:rPr>
              <w:t>Eutra RRCConnectionReconfigurationComplete</w:t>
            </w:r>
            <w:r w:rsidRPr="00CA7D85" w:rsidDel="0077323F">
              <w:rPr>
                <w:i/>
              </w:rPr>
              <w:t xml:space="preserve"> </w:t>
            </w:r>
            <w:r w:rsidRPr="00CA7D85">
              <w:t>message on SRB1 over the MCG path?</w:t>
            </w:r>
          </w:p>
          <w:p w14:paraId="73F80CF9" w14:textId="77777777" w:rsidR="00220CFE" w:rsidRPr="00CA7D85" w:rsidRDefault="00220CFE" w:rsidP="00220CFE">
            <w:pPr>
              <w:pStyle w:val="TAL"/>
              <w:keepNext w:val="0"/>
              <w:keepLines w:val="0"/>
              <w:widowControl w:val="0"/>
            </w:pPr>
          </w:p>
          <w:p w14:paraId="0E16AA44" w14:textId="77777777" w:rsidR="00220CFE" w:rsidRPr="00CA7D85" w:rsidRDefault="00220CFE" w:rsidP="00220CFE">
            <w:pPr>
              <w:pStyle w:val="TAL"/>
              <w:keepNext w:val="0"/>
              <w:keepLines w:val="0"/>
              <w:widowControl w:val="0"/>
            </w:pPr>
            <w:r w:rsidRPr="00CA7D85">
              <w:t>Note: The SS makes sure that the UE does not send any message on the SCG path.</w:t>
            </w:r>
          </w:p>
          <w:p w14:paraId="168EBC36" w14:textId="77777777" w:rsidR="00220CFE" w:rsidRPr="00CA7D85" w:rsidRDefault="00220CFE" w:rsidP="00220CFE">
            <w:pPr>
              <w:pStyle w:val="TAL"/>
              <w:keepNext w:val="0"/>
              <w:keepLines w:val="0"/>
              <w:widowControl w:val="0"/>
            </w:pPr>
            <w:r w:rsidRPr="00CA7D85">
              <w:t>The SS sends the RLC ACK for this message.</w:t>
            </w:r>
          </w:p>
        </w:tc>
        <w:tc>
          <w:tcPr>
            <w:tcW w:w="709" w:type="dxa"/>
          </w:tcPr>
          <w:p w14:paraId="7CD71E5C" w14:textId="77777777" w:rsidR="00220CFE" w:rsidRPr="00CA7D85" w:rsidRDefault="00220CFE" w:rsidP="00220CFE">
            <w:pPr>
              <w:pStyle w:val="TAC"/>
              <w:keepNext w:val="0"/>
              <w:keepLines w:val="0"/>
              <w:widowControl w:val="0"/>
            </w:pPr>
            <w:r w:rsidRPr="00CA7D85">
              <w:t>--&gt;</w:t>
            </w:r>
          </w:p>
        </w:tc>
        <w:tc>
          <w:tcPr>
            <w:tcW w:w="2977" w:type="dxa"/>
          </w:tcPr>
          <w:p w14:paraId="63B498D8" w14:textId="77777777" w:rsidR="00220CFE" w:rsidRPr="00CA7D85" w:rsidRDefault="00220CFE" w:rsidP="00220CFE">
            <w:pPr>
              <w:pStyle w:val="TAL"/>
              <w:keepNext w:val="0"/>
              <w:keepLines w:val="0"/>
              <w:widowControl w:val="0"/>
              <w:rPr>
                <w:i/>
              </w:rPr>
            </w:pPr>
            <w:r w:rsidRPr="00CA7D85">
              <w:rPr>
                <w:i/>
              </w:rPr>
              <w:t>RRCReconfigurationComplete (RRCConnectionReconfigurationComplete)</w:t>
            </w:r>
          </w:p>
        </w:tc>
        <w:tc>
          <w:tcPr>
            <w:tcW w:w="567" w:type="dxa"/>
          </w:tcPr>
          <w:p w14:paraId="22588630" w14:textId="77777777" w:rsidR="00220CFE" w:rsidRPr="00CA7D85" w:rsidRDefault="00220CFE" w:rsidP="00220CFE">
            <w:pPr>
              <w:pStyle w:val="TAC"/>
              <w:keepNext w:val="0"/>
              <w:keepLines w:val="0"/>
              <w:widowControl w:val="0"/>
            </w:pPr>
            <w:r w:rsidRPr="00CA7D85">
              <w:t>2</w:t>
            </w:r>
          </w:p>
        </w:tc>
        <w:tc>
          <w:tcPr>
            <w:tcW w:w="892" w:type="dxa"/>
          </w:tcPr>
          <w:p w14:paraId="3920B29C" w14:textId="77777777" w:rsidR="00220CFE" w:rsidRPr="00CA7D85" w:rsidRDefault="00220CFE" w:rsidP="00220CFE">
            <w:pPr>
              <w:pStyle w:val="TAC"/>
              <w:keepNext w:val="0"/>
              <w:keepLines w:val="0"/>
              <w:widowControl w:val="0"/>
            </w:pPr>
            <w:r w:rsidRPr="00CA7D85">
              <w:t>P</w:t>
            </w:r>
          </w:p>
        </w:tc>
      </w:tr>
    </w:tbl>
    <w:p w14:paraId="21CDA05A" w14:textId="77777777" w:rsidR="0012505D" w:rsidRPr="00CA7D85" w:rsidRDefault="0012505D" w:rsidP="0012505D"/>
    <w:p w14:paraId="688D6FF0" w14:textId="77777777" w:rsidR="0012505D" w:rsidRPr="00CA7D85" w:rsidRDefault="0012505D" w:rsidP="0012505D">
      <w:pPr>
        <w:pStyle w:val="TH"/>
      </w:pPr>
      <w:r w:rsidRPr="00CA7D85">
        <w:lastRenderedPageBreak/>
        <w:t>Table 8.2.2.2.3.3.2-2: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2"/>
        <w:gridCol w:w="3843"/>
        <w:gridCol w:w="735"/>
        <w:gridCol w:w="3413"/>
        <w:gridCol w:w="531"/>
        <w:gridCol w:w="843"/>
      </w:tblGrid>
      <w:tr w:rsidR="0012505D" w:rsidRPr="00CA7D85" w14:paraId="43FDDE08" w14:textId="77777777" w:rsidTr="008D405A">
        <w:tc>
          <w:tcPr>
            <w:tcW w:w="492" w:type="dxa"/>
            <w:tcBorders>
              <w:bottom w:val="nil"/>
            </w:tcBorders>
            <w:shd w:val="clear" w:color="auto" w:fill="auto"/>
          </w:tcPr>
          <w:p w14:paraId="150C42D3" w14:textId="77777777" w:rsidR="0012505D" w:rsidRPr="00CA7D85" w:rsidRDefault="0012505D" w:rsidP="008D405A">
            <w:pPr>
              <w:pStyle w:val="TAH"/>
            </w:pPr>
            <w:r w:rsidRPr="00CA7D85">
              <w:t>St</w:t>
            </w:r>
          </w:p>
        </w:tc>
        <w:tc>
          <w:tcPr>
            <w:tcW w:w="3843" w:type="dxa"/>
            <w:tcBorders>
              <w:bottom w:val="nil"/>
            </w:tcBorders>
            <w:shd w:val="clear" w:color="auto" w:fill="auto"/>
          </w:tcPr>
          <w:p w14:paraId="126C5D11" w14:textId="77777777" w:rsidR="0012505D" w:rsidRPr="00CA7D85" w:rsidRDefault="0012505D" w:rsidP="008D405A">
            <w:pPr>
              <w:pStyle w:val="TAH"/>
            </w:pPr>
            <w:r w:rsidRPr="00CA7D85">
              <w:t>Procedure</w:t>
            </w:r>
          </w:p>
        </w:tc>
        <w:tc>
          <w:tcPr>
            <w:tcW w:w="4148" w:type="dxa"/>
            <w:gridSpan w:val="2"/>
            <w:shd w:val="clear" w:color="auto" w:fill="auto"/>
          </w:tcPr>
          <w:p w14:paraId="623B026E" w14:textId="77777777" w:rsidR="0012505D" w:rsidRPr="00CA7D85" w:rsidRDefault="0012505D" w:rsidP="008D405A">
            <w:pPr>
              <w:pStyle w:val="TAH"/>
            </w:pPr>
            <w:r w:rsidRPr="00CA7D85">
              <w:t>Message Sequence</w:t>
            </w:r>
          </w:p>
        </w:tc>
        <w:tc>
          <w:tcPr>
            <w:tcW w:w="531" w:type="dxa"/>
            <w:tcBorders>
              <w:bottom w:val="nil"/>
            </w:tcBorders>
            <w:shd w:val="clear" w:color="auto" w:fill="auto"/>
          </w:tcPr>
          <w:p w14:paraId="0CD92B14" w14:textId="77777777" w:rsidR="0012505D" w:rsidRPr="00CA7D85" w:rsidRDefault="0012505D" w:rsidP="008D405A">
            <w:pPr>
              <w:pStyle w:val="TAH"/>
            </w:pPr>
            <w:r w:rsidRPr="00CA7D85">
              <w:t>TP</w:t>
            </w:r>
          </w:p>
        </w:tc>
        <w:tc>
          <w:tcPr>
            <w:tcW w:w="843" w:type="dxa"/>
            <w:tcBorders>
              <w:bottom w:val="nil"/>
            </w:tcBorders>
            <w:shd w:val="clear" w:color="auto" w:fill="auto"/>
          </w:tcPr>
          <w:p w14:paraId="02564E13" w14:textId="77777777" w:rsidR="0012505D" w:rsidRPr="00CA7D85" w:rsidRDefault="0012505D" w:rsidP="008D405A">
            <w:pPr>
              <w:pStyle w:val="TAH"/>
            </w:pPr>
            <w:r w:rsidRPr="00CA7D85">
              <w:t>Verdict</w:t>
            </w:r>
          </w:p>
        </w:tc>
      </w:tr>
      <w:tr w:rsidR="0012505D" w:rsidRPr="00CA7D85" w14:paraId="61C2BC0A" w14:textId="77777777" w:rsidTr="008D405A">
        <w:tc>
          <w:tcPr>
            <w:tcW w:w="492" w:type="dxa"/>
            <w:tcBorders>
              <w:top w:val="nil"/>
            </w:tcBorders>
            <w:shd w:val="clear" w:color="auto" w:fill="auto"/>
          </w:tcPr>
          <w:p w14:paraId="7D3BBC69" w14:textId="77777777" w:rsidR="0012505D" w:rsidRPr="00CA7D85" w:rsidRDefault="0012505D" w:rsidP="008D405A">
            <w:pPr>
              <w:pStyle w:val="TAH"/>
            </w:pPr>
          </w:p>
        </w:tc>
        <w:tc>
          <w:tcPr>
            <w:tcW w:w="3843" w:type="dxa"/>
            <w:tcBorders>
              <w:top w:val="nil"/>
            </w:tcBorders>
            <w:shd w:val="clear" w:color="auto" w:fill="auto"/>
          </w:tcPr>
          <w:p w14:paraId="77B80160" w14:textId="77777777" w:rsidR="0012505D" w:rsidRPr="00CA7D85" w:rsidRDefault="0012505D" w:rsidP="008D405A">
            <w:pPr>
              <w:pStyle w:val="TAH"/>
            </w:pPr>
          </w:p>
        </w:tc>
        <w:tc>
          <w:tcPr>
            <w:tcW w:w="735" w:type="dxa"/>
            <w:shd w:val="clear" w:color="auto" w:fill="auto"/>
          </w:tcPr>
          <w:p w14:paraId="6919BC2E" w14:textId="77777777" w:rsidR="0012505D" w:rsidRPr="00CA7D85" w:rsidRDefault="0012505D" w:rsidP="008D405A">
            <w:pPr>
              <w:pStyle w:val="TAH"/>
            </w:pPr>
            <w:r w:rsidRPr="00CA7D85">
              <w:t>U - S</w:t>
            </w:r>
          </w:p>
        </w:tc>
        <w:tc>
          <w:tcPr>
            <w:tcW w:w="3413" w:type="dxa"/>
            <w:shd w:val="clear" w:color="auto" w:fill="auto"/>
          </w:tcPr>
          <w:p w14:paraId="1B5517BD" w14:textId="77777777" w:rsidR="0012505D" w:rsidRPr="00CA7D85" w:rsidRDefault="0012505D" w:rsidP="008D405A">
            <w:pPr>
              <w:pStyle w:val="TAH"/>
            </w:pPr>
            <w:r w:rsidRPr="00CA7D85">
              <w:t>Message</w:t>
            </w:r>
          </w:p>
        </w:tc>
        <w:tc>
          <w:tcPr>
            <w:tcW w:w="531" w:type="dxa"/>
            <w:tcBorders>
              <w:top w:val="nil"/>
            </w:tcBorders>
            <w:shd w:val="clear" w:color="auto" w:fill="auto"/>
          </w:tcPr>
          <w:p w14:paraId="2A7C7E23" w14:textId="77777777" w:rsidR="0012505D" w:rsidRPr="00CA7D85" w:rsidRDefault="0012505D" w:rsidP="008D405A">
            <w:pPr>
              <w:pStyle w:val="TAH"/>
            </w:pPr>
          </w:p>
        </w:tc>
        <w:tc>
          <w:tcPr>
            <w:tcW w:w="843" w:type="dxa"/>
            <w:tcBorders>
              <w:top w:val="nil"/>
            </w:tcBorders>
            <w:shd w:val="clear" w:color="auto" w:fill="auto"/>
          </w:tcPr>
          <w:p w14:paraId="04FFBB57" w14:textId="77777777" w:rsidR="0012505D" w:rsidRPr="00CA7D85" w:rsidRDefault="0012505D" w:rsidP="008D405A">
            <w:pPr>
              <w:pStyle w:val="TAH"/>
            </w:pPr>
          </w:p>
        </w:tc>
      </w:tr>
      <w:tr w:rsidR="0012505D" w:rsidRPr="00CA7D85" w14:paraId="77E3D40F" w14:textId="77777777" w:rsidTr="008D405A">
        <w:tc>
          <w:tcPr>
            <w:tcW w:w="492" w:type="dxa"/>
            <w:shd w:val="clear" w:color="auto" w:fill="auto"/>
          </w:tcPr>
          <w:p w14:paraId="06B4B7C2" w14:textId="77777777" w:rsidR="0012505D" w:rsidRPr="00CA7D85" w:rsidRDefault="0012505D" w:rsidP="008D405A">
            <w:pPr>
              <w:pStyle w:val="TAC"/>
            </w:pPr>
            <w:r w:rsidRPr="00CA7D85">
              <w:rPr>
                <w:lang w:eastAsia="zh-CN"/>
              </w:rPr>
              <w:t>1</w:t>
            </w:r>
          </w:p>
        </w:tc>
        <w:tc>
          <w:tcPr>
            <w:tcW w:w="3843" w:type="dxa"/>
            <w:shd w:val="clear" w:color="auto" w:fill="auto"/>
          </w:tcPr>
          <w:p w14:paraId="5DFA4512" w14:textId="77777777" w:rsidR="0012505D" w:rsidRPr="00CA7D85" w:rsidRDefault="0012505D" w:rsidP="008D405A">
            <w:pPr>
              <w:pStyle w:val="TAL"/>
            </w:pPr>
            <w:r w:rsidRPr="00CA7D85">
              <w:t xml:space="preserve">The UE transmits an </w:t>
            </w:r>
            <w:r w:rsidRPr="00CA7D85">
              <w:rPr>
                <w:i/>
              </w:rPr>
              <w:t>RRCReconfigurationComplete</w:t>
            </w:r>
            <w:r w:rsidRPr="00CA7D85" w:rsidDel="00637507">
              <w:rPr>
                <w:i/>
              </w:rPr>
              <w:t xml:space="preserve"> </w:t>
            </w:r>
            <w:r w:rsidRPr="00CA7D85">
              <w:t>message on SRB1 over the MCG path/NR Cell 1</w:t>
            </w:r>
          </w:p>
          <w:p w14:paraId="6538BB33" w14:textId="77777777" w:rsidR="0012505D" w:rsidRPr="00CA7D85" w:rsidRDefault="0012505D" w:rsidP="008D405A">
            <w:pPr>
              <w:pStyle w:val="TAL"/>
            </w:pPr>
          </w:p>
          <w:p w14:paraId="4C727070" w14:textId="77777777" w:rsidR="0012505D" w:rsidRPr="00CA7D85" w:rsidRDefault="0012505D" w:rsidP="008D405A">
            <w:pPr>
              <w:pStyle w:val="TAL"/>
            </w:pPr>
            <w:r w:rsidRPr="00CA7D85">
              <w:t>Note: The UE RLC might re-transmit this message several times (no more than maxRetxThreshold) until RLC ACK is sent by the SS.</w:t>
            </w:r>
          </w:p>
        </w:tc>
        <w:tc>
          <w:tcPr>
            <w:tcW w:w="735" w:type="dxa"/>
            <w:shd w:val="clear" w:color="auto" w:fill="auto"/>
          </w:tcPr>
          <w:p w14:paraId="5D505B84" w14:textId="77777777" w:rsidR="0012505D" w:rsidRPr="00CA7D85" w:rsidRDefault="0012505D" w:rsidP="008D405A">
            <w:pPr>
              <w:pStyle w:val="TAC"/>
            </w:pPr>
            <w:r w:rsidRPr="00CA7D85">
              <w:t>--&gt;</w:t>
            </w:r>
          </w:p>
        </w:tc>
        <w:tc>
          <w:tcPr>
            <w:tcW w:w="3413" w:type="dxa"/>
            <w:shd w:val="clear" w:color="auto" w:fill="auto"/>
          </w:tcPr>
          <w:p w14:paraId="6ED3C731" w14:textId="77777777" w:rsidR="0012505D" w:rsidRPr="00CA7D85" w:rsidRDefault="0012505D" w:rsidP="008D405A">
            <w:pPr>
              <w:pStyle w:val="TAL"/>
            </w:pPr>
            <w:r w:rsidRPr="00CA7D85">
              <w:rPr>
                <w:i/>
              </w:rPr>
              <w:t>RRCReconfigurationComplete (RRCConnectionReconfigurationComplete)</w:t>
            </w:r>
          </w:p>
        </w:tc>
        <w:tc>
          <w:tcPr>
            <w:tcW w:w="531" w:type="dxa"/>
            <w:shd w:val="clear" w:color="auto" w:fill="auto"/>
          </w:tcPr>
          <w:p w14:paraId="4D8DA6C0" w14:textId="77777777" w:rsidR="0012505D" w:rsidRPr="00CA7D85" w:rsidRDefault="0012505D" w:rsidP="008D405A">
            <w:pPr>
              <w:pStyle w:val="TAC"/>
            </w:pPr>
            <w:r w:rsidRPr="00CA7D85">
              <w:t>-</w:t>
            </w:r>
          </w:p>
        </w:tc>
        <w:tc>
          <w:tcPr>
            <w:tcW w:w="843" w:type="dxa"/>
            <w:shd w:val="clear" w:color="auto" w:fill="auto"/>
          </w:tcPr>
          <w:p w14:paraId="4E42E8A5" w14:textId="77777777" w:rsidR="0012505D" w:rsidRPr="00CA7D85" w:rsidRDefault="0012505D" w:rsidP="008D405A">
            <w:pPr>
              <w:pStyle w:val="TAC"/>
            </w:pPr>
            <w:r w:rsidRPr="00CA7D85">
              <w:t>-</w:t>
            </w:r>
          </w:p>
        </w:tc>
      </w:tr>
    </w:tbl>
    <w:p w14:paraId="7A4B46A5" w14:textId="77777777" w:rsidR="0012505D" w:rsidRPr="00CA7D85" w:rsidRDefault="0012505D" w:rsidP="0012505D"/>
    <w:p w14:paraId="34E22A3E" w14:textId="77777777" w:rsidR="0012505D" w:rsidRPr="00CA7D85" w:rsidRDefault="0012505D" w:rsidP="0012505D">
      <w:pPr>
        <w:pStyle w:val="TH"/>
      </w:pPr>
      <w:r w:rsidRPr="00CA7D85">
        <w:t>Table 8.2.2.2.3.3.2-3: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2"/>
        <w:gridCol w:w="3843"/>
        <w:gridCol w:w="735"/>
        <w:gridCol w:w="3413"/>
        <w:gridCol w:w="531"/>
        <w:gridCol w:w="843"/>
      </w:tblGrid>
      <w:tr w:rsidR="0012505D" w:rsidRPr="00CA7D85" w14:paraId="2C6B4B17" w14:textId="77777777" w:rsidTr="008D405A">
        <w:tc>
          <w:tcPr>
            <w:tcW w:w="492" w:type="dxa"/>
            <w:tcBorders>
              <w:bottom w:val="nil"/>
            </w:tcBorders>
            <w:shd w:val="clear" w:color="auto" w:fill="auto"/>
          </w:tcPr>
          <w:p w14:paraId="637B6191" w14:textId="77777777" w:rsidR="0012505D" w:rsidRPr="00CA7D85" w:rsidRDefault="0012505D" w:rsidP="008D405A">
            <w:pPr>
              <w:pStyle w:val="TAH"/>
            </w:pPr>
            <w:r w:rsidRPr="00CA7D85">
              <w:t>St</w:t>
            </w:r>
          </w:p>
        </w:tc>
        <w:tc>
          <w:tcPr>
            <w:tcW w:w="3843" w:type="dxa"/>
            <w:tcBorders>
              <w:bottom w:val="nil"/>
            </w:tcBorders>
            <w:shd w:val="clear" w:color="auto" w:fill="auto"/>
          </w:tcPr>
          <w:p w14:paraId="0F5AD7BD" w14:textId="77777777" w:rsidR="0012505D" w:rsidRPr="00CA7D85" w:rsidRDefault="0012505D" w:rsidP="008D405A">
            <w:pPr>
              <w:pStyle w:val="TAH"/>
            </w:pPr>
            <w:r w:rsidRPr="00CA7D85">
              <w:t>Procedure</w:t>
            </w:r>
          </w:p>
        </w:tc>
        <w:tc>
          <w:tcPr>
            <w:tcW w:w="4148" w:type="dxa"/>
            <w:gridSpan w:val="2"/>
            <w:shd w:val="clear" w:color="auto" w:fill="auto"/>
          </w:tcPr>
          <w:p w14:paraId="2B131BE4" w14:textId="77777777" w:rsidR="0012505D" w:rsidRPr="00CA7D85" w:rsidRDefault="0012505D" w:rsidP="008D405A">
            <w:pPr>
              <w:pStyle w:val="TAH"/>
            </w:pPr>
            <w:r w:rsidRPr="00CA7D85">
              <w:t>Message Sequence</w:t>
            </w:r>
          </w:p>
        </w:tc>
        <w:tc>
          <w:tcPr>
            <w:tcW w:w="531" w:type="dxa"/>
            <w:tcBorders>
              <w:bottom w:val="nil"/>
            </w:tcBorders>
            <w:shd w:val="clear" w:color="auto" w:fill="auto"/>
          </w:tcPr>
          <w:p w14:paraId="1721D671" w14:textId="77777777" w:rsidR="0012505D" w:rsidRPr="00CA7D85" w:rsidRDefault="0012505D" w:rsidP="008D405A">
            <w:pPr>
              <w:pStyle w:val="TAH"/>
            </w:pPr>
            <w:r w:rsidRPr="00CA7D85">
              <w:t>TP</w:t>
            </w:r>
          </w:p>
        </w:tc>
        <w:tc>
          <w:tcPr>
            <w:tcW w:w="843" w:type="dxa"/>
            <w:tcBorders>
              <w:bottom w:val="nil"/>
            </w:tcBorders>
            <w:shd w:val="clear" w:color="auto" w:fill="auto"/>
          </w:tcPr>
          <w:p w14:paraId="082C7403" w14:textId="77777777" w:rsidR="0012505D" w:rsidRPr="00CA7D85" w:rsidRDefault="0012505D" w:rsidP="008D405A">
            <w:pPr>
              <w:pStyle w:val="TAH"/>
            </w:pPr>
            <w:r w:rsidRPr="00CA7D85">
              <w:t>Verdict</w:t>
            </w:r>
          </w:p>
        </w:tc>
      </w:tr>
      <w:tr w:rsidR="0012505D" w:rsidRPr="00CA7D85" w14:paraId="29B0A4A2" w14:textId="77777777" w:rsidTr="008D405A">
        <w:tc>
          <w:tcPr>
            <w:tcW w:w="492" w:type="dxa"/>
            <w:tcBorders>
              <w:top w:val="nil"/>
            </w:tcBorders>
            <w:shd w:val="clear" w:color="auto" w:fill="auto"/>
          </w:tcPr>
          <w:p w14:paraId="2B2C8D72" w14:textId="77777777" w:rsidR="0012505D" w:rsidRPr="00CA7D85" w:rsidRDefault="0012505D" w:rsidP="008D405A">
            <w:pPr>
              <w:pStyle w:val="TAH"/>
            </w:pPr>
          </w:p>
        </w:tc>
        <w:tc>
          <w:tcPr>
            <w:tcW w:w="3843" w:type="dxa"/>
            <w:tcBorders>
              <w:top w:val="nil"/>
            </w:tcBorders>
            <w:shd w:val="clear" w:color="auto" w:fill="auto"/>
          </w:tcPr>
          <w:p w14:paraId="673B0AF4" w14:textId="77777777" w:rsidR="0012505D" w:rsidRPr="00CA7D85" w:rsidRDefault="0012505D" w:rsidP="008D405A">
            <w:pPr>
              <w:pStyle w:val="TAH"/>
            </w:pPr>
          </w:p>
        </w:tc>
        <w:tc>
          <w:tcPr>
            <w:tcW w:w="735" w:type="dxa"/>
            <w:shd w:val="clear" w:color="auto" w:fill="auto"/>
          </w:tcPr>
          <w:p w14:paraId="5F2029DA" w14:textId="77777777" w:rsidR="0012505D" w:rsidRPr="00CA7D85" w:rsidRDefault="0012505D" w:rsidP="008D405A">
            <w:pPr>
              <w:pStyle w:val="TAH"/>
            </w:pPr>
            <w:r w:rsidRPr="00CA7D85">
              <w:t>U - S</w:t>
            </w:r>
          </w:p>
        </w:tc>
        <w:tc>
          <w:tcPr>
            <w:tcW w:w="3413" w:type="dxa"/>
            <w:shd w:val="clear" w:color="auto" w:fill="auto"/>
          </w:tcPr>
          <w:p w14:paraId="6FF269A8" w14:textId="77777777" w:rsidR="0012505D" w:rsidRPr="00CA7D85" w:rsidRDefault="0012505D" w:rsidP="008D405A">
            <w:pPr>
              <w:pStyle w:val="TAH"/>
            </w:pPr>
            <w:r w:rsidRPr="00CA7D85">
              <w:t>Message</w:t>
            </w:r>
          </w:p>
        </w:tc>
        <w:tc>
          <w:tcPr>
            <w:tcW w:w="531" w:type="dxa"/>
            <w:tcBorders>
              <w:top w:val="nil"/>
            </w:tcBorders>
            <w:shd w:val="clear" w:color="auto" w:fill="auto"/>
          </w:tcPr>
          <w:p w14:paraId="41CC4D97" w14:textId="77777777" w:rsidR="0012505D" w:rsidRPr="00CA7D85" w:rsidRDefault="0012505D" w:rsidP="008D405A">
            <w:pPr>
              <w:pStyle w:val="TAH"/>
            </w:pPr>
          </w:p>
        </w:tc>
        <w:tc>
          <w:tcPr>
            <w:tcW w:w="843" w:type="dxa"/>
            <w:tcBorders>
              <w:top w:val="nil"/>
            </w:tcBorders>
            <w:shd w:val="clear" w:color="auto" w:fill="auto"/>
          </w:tcPr>
          <w:p w14:paraId="55C96190" w14:textId="77777777" w:rsidR="0012505D" w:rsidRPr="00CA7D85" w:rsidRDefault="0012505D" w:rsidP="008D405A">
            <w:pPr>
              <w:pStyle w:val="TAH"/>
            </w:pPr>
          </w:p>
        </w:tc>
      </w:tr>
      <w:tr w:rsidR="0012505D" w:rsidRPr="00CA7D85" w14:paraId="6B6C2BF1" w14:textId="77777777" w:rsidTr="008D405A">
        <w:tc>
          <w:tcPr>
            <w:tcW w:w="492" w:type="dxa"/>
            <w:shd w:val="clear" w:color="auto" w:fill="auto"/>
          </w:tcPr>
          <w:p w14:paraId="78A8B417" w14:textId="77777777" w:rsidR="0012505D" w:rsidRPr="00CA7D85" w:rsidRDefault="0012505D" w:rsidP="008D405A">
            <w:pPr>
              <w:pStyle w:val="TAC"/>
            </w:pPr>
            <w:r w:rsidRPr="00CA7D85">
              <w:rPr>
                <w:lang w:eastAsia="zh-CN"/>
              </w:rPr>
              <w:t>1</w:t>
            </w:r>
          </w:p>
        </w:tc>
        <w:tc>
          <w:tcPr>
            <w:tcW w:w="3843" w:type="dxa"/>
            <w:shd w:val="clear" w:color="auto" w:fill="auto"/>
          </w:tcPr>
          <w:p w14:paraId="7B11BD01" w14:textId="77777777" w:rsidR="0012505D" w:rsidRPr="00CA7D85" w:rsidRDefault="0012505D" w:rsidP="008D405A">
            <w:pPr>
              <w:pStyle w:val="TAL"/>
            </w:pPr>
            <w:r w:rsidRPr="00CA7D85">
              <w:t xml:space="preserve">The UE transmits an </w:t>
            </w:r>
            <w:r w:rsidRPr="00CA7D85">
              <w:rPr>
                <w:i/>
              </w:rPr>
              <w:t>CounterCheckResponse</w:t>
            </w:r>
            <w:r w:rsidRPr="00CA7D85">
              <w:t xml:space="preserve"> message on SRB1 over the MCG path/NR Cell 1</w:t>
            </w:r>
          </w:p>
          <w:p w14:paraId="728CC9DE" w14:textId="77777777" w:rsidR="0012505D" w:rsidRPr="00CA7D85" w:rsidRDefault="0012505D" w:rsidP="008D405A">
            <w:pPr>
              <w:pStyle w:val="TAL"/>
            </w:pPr>
          </w:p>
          <w:p w14:paraId="1E294941" w14:textId="77777777" w:rsidR="0012505D" w:rsidRPr="00CA7D85" w:rsidRDefault="0012505D" w:rsidP="008D405A">
            <w:pPr>
              <w:pStyle w:val="TAL"/>
            </w:pPr>
            <w:r w:rsidRPr="00CA7D85">
              <w:t>Note: The UE RLC might re-transmit this message several times (no more than maxRetxThreshold) until RLC ACK is sent by the SS.</w:t>
            </w:r>
          </w:p>
        </w:tc>
        <w:tc>
          <w:tcPr>
            <w:tcW w:w="735" w:type="dxa"/>
            <w:shd w:val="clear" w:color="auto" w:fill="auto"/>
          </w:tcPr>
          <w:p w14:paraId="30EC02FA" w14:textId="77777777" w:rsidR="0012505D" w:rsidRPr="00CA7D85" w:rsidRDefault="0012505D" w:rsidP="008D405A">
            <w:pPr>
              <w:pStyle w:val="TAC"/>
            </w:pPr>
            <w:r w:rsidRPr="00CA7D85">
              <w:t>--&gt;</w:t>
            </w:r>
          </w:p>
        </w:tc>
        <w:tc>
          <w:tcPr>
            <w:tcW w:w="3413" w:type="dxa"/>
            <w:shd w:val="clear" w:color="auto" w:fill="auto"/>
          </w:tcPr>
          <w:p w14:paraId="693B0BC8" w14:textId="77777777" w:rsidR="0012505D" w:rsidRPr="00CA7D85" w:rsidRDefault="0012505D" w:rsidP="008D405A">
            <w:pPr>
              <w:pStyle w:val="TAL"/>
            </w:pPr>
            <w:r w:rsidRPr="00CA7D85">
              <w:rPr>
                <w:i/>
              </w:rPr>
              <w:t>CounterCheckResponse</w:t>
            </w:r>
          </w:p>
        </w:tc>
        <w:tc>
          <w:tcPr>
            <w:tcW w:w="531" w:type="dxa"/>
            <w:shd w:val="clear" w:color="auto" w:fill="auto"/>
          </w:tcPr>
          <w:p w14:paraId="193FE521" w14:textId="77777777" w:rsidR="0012505D" w:rsidRPr="00CA7D85" w:rsidRDefault="0012505D" w:rsidP="008D405A">
            <w:pPr>
              <w:pStyle w:val="TAC"/>
            </w:pPr>
            <w:r w:rsidRPr="00CA7D85">
              <w:t>-</w:t>
            </w:r>
          </w:p>
        </w:tc>
        <w:tc>
          <w:tcPr>
            <w:tcW w:w="843" w:type="dxa"/>
            <w:shd w:val="clear" w:color="auto" w:fill="auto"/>
          </w:tcPr>
          <w:p w14:paraId="4345E4ED" w14:textId="77777777" w:rsidR="0012505D" w:rsidRPr="00CA7D85" w:rsidRDefault="0012505D" w:rsidP="008D405A">
            <w:pPr>
              <w:pStyle w:val="TAC"/>
            </w:pPr>
            <w:r w:rsidRPr="00CA7D85">
              <w:t>-</w:t>
            </w:r>
          </w:p>
        </w:tc>
      </w:tr>
    </w:tbl>
    <w:p w14:paraId="2FDEA035" w14:textId="77777777" w:rsidR="0012505D" w:rsidRPr="00CA7D85" w:rsidRDefault="0012505D" w:rsidP="0012505D"/>
    <w:p w14:paraId="0AB4DB36" w14:textId="77777777" w:rsidR="0012505D" w:rsidRPr="00CA7D85" w:rsidRDefault="0012505D" w:rsidP="0012505D">
      <w:pPr>
        <w:pStyle w:val="TH"/>
      </w:pPr>
      <w:r w:rsidRPr="00CA7D85">
        <w:t>Table 8.2.2.2.3.3.2-4: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2"/>
        <w:gridCol w:w="3843"/>
        <w:gridCol w:w="735"/>
        <w:gridCol w:w="3413"/>
        <w:gridCol w:w="531"/>
        <w:gridCol w:w="843"/>
      </w:tblGrid>
      <w:tr w:rsidR="0012505D" w:rsidRPr="00CA7D85" w14:paraId="0CCA5CD9" w14:textId="77777777" w:rsidTr="008D405A">
        <w:tc>
          <w:tcPr>
            <w:tcW w:w="492" w:type="dxa"/>
            <w:tcBorders>
              <w:bottom w:val="nil"/>
            </w:tcBorders>
            <w:shd w:val="clear" w:color="auto" w:fill="auto"/>
          </w:tcPr>
          <w:p w14:paraId="574A64CE" w14:textId="77777777" w:rsidR="0012505D" w:rsidRPr="00CA7D85" w:rsidRDefault="0012505D" w:rsidP="008D405A">
            <w:pPr>
              <w:pStyle w:val="TAH"/>
            </w:pPr>
            <w:r w:rsidRPr="00CA7D85">
              <w:t>St</w:t>
            </w:r>
          </w:p>
        </w:tc>
        <w:tc>
          <w:tcPr>
            <w:tcW w:w="3843" w:type="dxa"/>
            <w:tcBorders>
              <w:bottom w:val="nil"/>
            </w:tcBorders>
            <w:shd w:val="clear" w:color="auto" w:fill="auto"/>
          </w:tcPr>
          <w:p w14:paraId="5C0A29E5" w14:textId="77777777" w:rsidR="0012505D" w:rsidRPr="00CA7D85" w:rsidRDefault="0012505D" w:rsidP="008D405A">
            <w:pPr>
              <w:pStyle w:val="TAH"/>
            </w:pPr>
            <w:r w:rsidRPr="00CA7D85">
              <w:t>Procedure</w:t>
            </w:r>
          </w:p>
        </w:tc>
        <w:tc>
          <w:tcPr>
            <w:tcW w:w="4148" w:type="dxa"/>
            <w:gridSpan w:val="2"/>
            <w:shd w:val="clear" w:color="auto" w:fill="auto"/>
          </w:tcPr>
          <w:p w14:paraId="0CF62816" w14:textId="77777777" w:rsidR="0012505D" w:rsidRPr="00CA7D85" w:rsidRDefault="0012505D" w:rsidP="008D405A">
            <w:pPr>
              <w:pStyle w:val="TAH"/>
            </w:pPr>
            <w:r w:rsidRPr="00CA7D85">
              <w:t>Message Sequence</w:t>
            </w:r>
          </w:p>
        </w:tc>
        <w:tc>
          <w:tcPr>
            <w:tcW w:w="531" w:type="dxa"/>
            <w:tcBorders>
              <w:bottom w:val="nil"/>
            </w:tcBorders>
            <w:shd w:val="clear" w:color="auto" w:fill="auto"/>
          </w:tcPr>
          <w:p w14:paraId="5A6C8B10" w14:textId="77777777" w:rsidR="0012505D" w:rsidRPr="00CA7D85" w:rsidRDefault="0012505D" w:rsidP="008D405A">
            <w:pPr>
              <w:pStyle w:val="TAH"/>
            </w:pPr>
            <w:r w:rsidRPr="00CA7D85">
              <w:t>TP</w:t>
            </w:r>
          </w:p>
        </w:tc>
        <w:tc>
          <w:tcPr>
            <w:tcW w:w="843" w:type="dxa"/>
            <w:tcBorders>
              <w:bottom w:val="nil"/>
            </w:tcBorders>
            <w:shd w:val="clear" w:color="auto" w:fill="auto"/>
          </w:tcPr>
          <w:p w14:paraId="111FD210" w14:textId="77777777" w:rsidR="0012505D" w:rsidRPr="00CA7D85" w:rsidRDefault="0012505D" w:rsidP="008D405A">
            <w:pPr>
              <w:pStyle w:val="TAH"/>
            </w:pPr>
            <w:r w:rsidRPr="00CA7D85">
              <w:t>Verdict</w:t>
            </w:r>
          </w:p>
        </w:tc>
      </w:tr>
      <w:tr w:rsidR="0012505D" w:rsidRPr="00CA7D85" w14:paraId="22EA1117" w14:textId="77777777" w:rsidTr="008D405A">
        <w:tc>
          <w:tcPr>
            <w:tcW w:w="492" w:type="dxa"/>
            <w:tcBorders>
              <w:top w:val="nil"/>
            </w:tcBorders>
            <w:shd w:val="clear" w:color="auto" w:fill="auto"/>
          </w:tcPr>
          <w:p w14:paraId="4A58AAAD" w14:textId="77777777" w:rsidR="0012505D" w:rsidRPr="00CA7D85" w:rsidRDefault="0012505D" w:rsidP="008D405A">
            <w:pPr>
              <w:pStyle w:val="TAH"/>
            </w:pPr>
          </w:p>
        </w:tc>
        <w:tc>
          <w:tcPr>
            <w:tcW w:w="3843" w:type="dxa"/>
            <w:tcBorders>
              <w:top w:val="nil"/>
            </w:tcBorders>
            <w:shd w:val="clear" w:color="auto" w:fill="auto"/>
          </w:tcPr>
          <w:p w14:paraId="46989161" w14:textId="77777777" w:rsidR="0012505D" w:rsidRPr="00CA7D85" w:rsidRDefault="0012505D" w:rsidP="008D405A">
            <w:pPr>
              <w:pStyle w:val="TAH"/>
            </w:pPr>
          </w:p>
        </w:tc>
        <w:tc>
          <w:tcPr>
            <w:tcW w:w="735" w:type="dxa"/>
            <w:shd w:val="clear" w:color="auto" w:fill="auto"/>
          </w:tcPr>
          <w:p w14:paraId="660E0A9B" w14:textId="77777777" w:rsidR="0012505D" w:rsidRPr="00CA7D85" w:rsidRDefault="0012505D" w:rsidP="008D405A">
            <w:pPr>
              <w:pStyle w:val="TAH"/>
            </w:pPr>
            <w:r w:rsidRPr="00CA7D85">
              <w:t>U - S</w:t>
            </w:r>
          </w:p>
        </w:tc>
        <w:tc>
          <w:tcPr>
            <w:tcW w:w="3413" w:type="dxa"/>
            <w:shd w:val="clear" w:color="auto" w:fill="auto"/>
          </w:tcPr>
          <w:p w14:paraId="43B9CA61" w14:textId="77777777" w:rsidR="0012505D" w:rsidRPr="00CA7D85" w:rsidRDefault="0012505D" w:rsidP="008D405A">
            <w:pPr>
              <w:pStyle w:val="TAH"/>
            </w:pPr>
            <w:r w:rsidRPr="00CA7D85">
              <w:t>Message</w:t>
            </w:r>
          </w:p>
        </w:tc>
        <w:tc>
          <w:tcPr>
            <w:tcW w:w="531" w:type="dxa"/>
            <w:tcBorders>
              <w:top w:val="nil"/>
            </w:tcBorders>
            <w:shd w:val="clear" w:color="auto" w:fill="auto"/>
          </w:tcPr>
          <w:p w14:paraId="4995BE8F" w14:textId="77777777" w:rsidR="0012505D" w:rsidRPr="00CA7D85" w:rsidRDefault="0012505D" w:rsidP="008D405A">
            <w:pPr>
              <w:pStyle w:val="TAH"/>
            </w:pPr>
          </w:p>
        </w:tc>
        <w:tc>
          <w:tcPr>
            <w:tcW w:w="843" w:type="dxa"/>
            <w:tcBorders>
              <w:top w:val="nil"/>
            </w:tcBorders>
            <w:shd w:val="clear" w:color="auto" w:fill="auto"/>
          </w:tcPr>
          <w:p w14:paraId="10BC4D31" w14:textId="77777777" w:rsidR="0012505D" w:rsidRPr="00CA7D85" w:rsidRDefault="0012505D" w:rsidP="008D405A">
            <w:pPr>
              <w:pStyle w:val="TAH"/>
            </w:pPr>
          </w:p>
        </w:tc>
      </w:tr>
      <w:tr w:rsidR="0012505D" w:rsidRPr="00CA7D85" w14:paraId="14B857DE" w14:textId="77777777" w:rsidTr="008D405A">
        <w:tc>
          <w:tcPr>
            <w:tcW w:w="492" w:type="dxa"/>
            <w:shd w:val="clear" w:color="auto" w:fill="auto"/>
          </w:tcPr>
          <w:p w14:paraId="089E735B" w14:textId="77777777" w:rsidR="0012505D" w:rsidRPr="00CA7D85" w:rsidRDefault="0012505D" w:rsidP="008D405A">
            <w:pPr>
              <w:pStyle w:val="TAC"/>
            </w:pPr>
            <w:r w:rsidRPr="00CA7D85">
              <w:rPr>
                <w:lang w:eastAsia="zh-CN"/>
              </w:rPr>
              <w:t>1</w:t>
            </w:r>
          </w:p>
        </w:tc>
        <w:tc>
          <w:tcPr>
            <w:tcW w:w="3843" w:type="dxa"/>
            <w:shd w:val="clear" w:color="auto" w:fill="auto"/>
          </w:tcPr>
          <w:p w14:paraId="41BC0EEC" w14:textId="77777777" w:rsidR="0012505D" w:rsidRPr="00CA7D85" w:rsidRDefault="0012505D" w:rsidP="008D405A">
            <w:pPr>
              <w:pStyle w:val="TAL"/>
            </w:pPr>
            <w:r w:rsidRPr="00CA7D85">
              <w:t xml:space="preserve">The UE transmits an </w:t>
            </w:r>
            <w:r w:rsidRPr="00CA7D85">
              <w:rPr>
                <w:i/>
              </w:rPr>
              <w:t>DLInformationTransfer</w:t>
            </w:r>
          </w:p>
          <w:p w14:paraId="66955BA8" w14:textId="77777777" w:rsidR="0012505D" w:rsidRPr="00CA7D85" w:rsidRDefault="0012505D" w:rsidP="008D405A">
            <w:pPr>
              <w:pStyle w:val="TAL"/>
            </w:pPr>
            <w:r w:rsidRPr="00CA7D85">
              <w:t>(IDENTITY RESPONSE) message on SRB2 over the MCG path/NR Cell 1</w:t>
            </w:r>
          </w:p>
          <w:p w14:paraId="0AEA39C4" w14:textId="77777777" w:rsidR="0012505D" w:rsidRPr="00CA7D85" w:rsidRDefault="0012505D" w:rsidP="008D405A">
            <w:pPr>
              <w:pStyle w:val="TAL"/>
            </w:pPr>
          </w:p>
          <w:p w14:paraId="56B6BFBC" w14:textId="77777777" w:rsidR="0012505D" w:rsidRPr="00CA7D85" w:rsidRDefault="0012505D" w:rsidP="008D405A">
            <w:pPr>
              <w:pStyle w:val="TAL"/>
            </w:pPr>
            <w:r w:rsidRPr="00CA7D85">
              <w:t>Note: The UE RLC might re-transmit this message several times (no more than maxRetxThreshold) until RLC ACK is sent by the SS.</w:t>
            </w:r>
          </w:p>
        </w:tc>
        <w:tc>
          <w:tcPr>
            <w:tcW w:w="735" w:type="dxa"/>
            <w:shd w:val="clear" w:color="auto" w:fill="auto"/>
          </w:tcPr>
          <w:p w14:paraId="3BE67D98" w14:textId="77777777" w:rsidR="0012505D" w:rsidRPr="00CA7D85" w:rsidRDefault="0012505D" w:rsidP="008D405A">
            <w:pPr>
              <w:pStyle w:val="TAC"/>
            </w:pPr>
            <w:r w:rsidRPr="00CA7D85">
              <w:t>--&gt;</w:t>
            </w:r>
          </w:p>
        </w:tc>
        <w:tc>
          <w:tcPr>
            <w:tcW w:w="3413" w:type="dxa"/>
            <w:shd w:val="clear" w:color="auto" w:fill="auto"/>
          </w:tcPr>
          <w:p w14:paraId="146CF215" w14:textId="77777777" w:rsidR="0012505D" w:rsidRPr="00CA7D85" w:rsidRDefault="0012505D" w:rsidP="008D405A">
            <w:pPr>
              <w:pStyle w:val="TAL"/>
            </w:pPr>
            <w:r w:rsidRPr="00CA7D85">
              <w:rPr>
                <w:i/>
              </w:rPr>
              <w:t>DLInformationTransfer</w:t>
            </w:r>
          </w:p>
          <w:p w14:paraId="328FDC82" w14:textId="77777777" w:rsidR="0012505D" w:rsidRPr="00CA7D85" w:rsidRDefault="0012505D" w:rsidP="008D405A">
            <w:pPr>
              <w:pStyle w:val="TAL"/>
            </w:pPr>
            <w:r w:rsidRPr="00CA7D85">
              <w:t>(IDENTITY RESPONSE)</w:t>
            </w:r>
          </w:p>
        </w:tc>
        <w:tc>
          <w:tcPr>
            <w:tcW w:w="531" w:type="dxa"/>
            <w:shd w:val="clear" w:color="auto" w:fill="auto"/>
          </w:tcPr>
          <w:p w14:paraId="540B28A3" w14:textId="77777777" w:rsidR="0012505D" w:rsidRPr="00CA7D85" w:rsidRDefault="0012505D" w:rsidP="008D405A">
            <w:pPr>
              <w:pStyle w:val="TAC"/>
            </w:pPr>
            <w:r w:rsidRPr="00CA7D85">
              <w:t>-</w:t>
            </w:r>
          </w:p>
        </w:tc>
        <w:tc>
          <w:tcPr>
            <w:tcW w:w="843" w:type="dxa"/>
            <w:shd w:val="clear" w:color="auto" w:fill="auto"/>
          </w:tcPr>
          <w:p w14:paraId="4B22E502" w14:textId="77777777" w:rsidR="0012505D" w:rsidRPr="00CA7D85" w:rsidRDefault="0012505D" w:rsidP="008D405A">
            <w:pPr>
              <w:pStyle w:val="TAC"/>
            </w:pPr>
            <w:r w:rsidRPr="00CA7D85">
              <w:t>-</w:t>
            </w:r>
          </w:p>
        </w:tc>
      </w:tr>
    </w:tbl>
    <w:p w14:paraId="7F0FA6D4" w14:textId="77777777" w:rsidR="0012505D" w:rsidRPr="00CA7D85" w:rsidRDefault="0012505D" w:rsidP="0012505D"/>
    <w:p w14:paraId="16800249" w14:textId="77777777" w:rsidR="0012505D" w:rsidRPr="00CA7D85" w:rsidRDefault="0012505D" w:rsidP="0012505D">
      <w:pPr>
        <w:pStyle w:val="H6"/>
      </w:pPr>
      <w:r w:rsidRPr="00CA7D85">
        <w:lastRenderedPageBreak/>
        <w:t>8.2.2.2.3.3.3</w:t>
      </w:r>
      <w:r w:rsidRPr="00CA7D85">
        <w:tab/>
        <w:t>Specific message contents</w:t>
      </w:r>
    </w:p>
    <w:p w14:paraId="6F57449A" w14:textId="77777777" w:rsidR="00287601" w:rsidRPr="00CA7D85" w:rsidRDefault="00287601" w:rsidP="00287601">
      <w:pPr>
        <w:pStyle w:val="TH"/>
      </w:pPr>
      <w:r w:rsidRPr="00CA7D85">
        <w:t>Table 8.2.2.2.3.3.3-1: RRCReconfiguration (step 1 Table 8.2.2.2.3.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287601" w:rsidRPr="00CA7D85" w14:paraId="649C659E" w14:textId="77777777" w:rsidTr="007D727A">
        <w:tc>
          <w:tcPr>
            <w:tcW w:w="9738" w:type="dxa"/>
            <w:gridSpan w:val="4"/>
            <w:tcBorders>
              <w:top w:val="single" w:sz="4" w:space="0" w:color="auto"/>
              <w:left w:val="single" w:sz="4" w:space="0" w:color="auto"/>
              <w:bottom w:val="single" w:sz="4" w:space="0" w:color="auto"/>
              <w:right w:val="single" w:sz="4" w:space="0" w:color="auto"/>
            </w:tcBorders>
            <w:hideMark/>
          </w:tcPr>
          <w:p w14:paraId="01EFB917" w14:textId="77777777" w:rsidR="00287601" w:rsidRPr="00CA7D85" w:rsidRDefault="00287601" w:rsidP="007D727A">
            <w:pPr>
              <w:pStyle w:val="TAL"/>
              <w:rPr>
                <w:szCs w:val="18"/>
              </w:rPr>
            </w:pPr>
            <w:r w:rsidRPr="00CA7D85">
              <w:t>Derivation Path: TS 38.508-1 [4], Table 4.6.1-13 with condition NR-DC</w:t>
            </w:r>
          </w:p>
        </w:tc>
      </w:tr>
      <w:tr w:rsidR="00287601" w:rsidRPr="00CA7D85" w14:paraId="54A048F9"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35C6E" w14:textId="77777777" w:rsidR="00287601" w:rsidRPr="00CA7D85" w:rsidRDefault="00287601" w:rsidP="007D727A">
            <w:pPr>
              <w:pStyle w:val="TAH"/>
            </w:pPr>
            <w:r w:rsidRPr="00CA7D85">
              <w:t>Information Element</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92DC65F" w14:textId="77777777" w:rsidR="00287601" w:rsidRPr="00CA7D85" w:rsidRDefault="00287601" w:rsidP="007D727A">
            <w:pPr>
              <w:pStyle w:val="TAH"/>
            </w:pPr>
            <w:r w:rsidRPr="00CA7D85">
              <w:t>Value/remark</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2C1FFF42" w14:textId="77777777" w:rsidR="00287601" w:rsidRPr="00CA7D85" w:rsidRDefault="00287601" w:rsidP="007D727A">
            <w:pPr>
              <w:pStyle w:val="TAH"/>
            </w:pPr>
            <w:r w:rsidRPr="00CA7D85">
              <w:t>Comment</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2904B29" w14:textId="77777777" w:rsidR="00287601" w:rsidRPr="00CA7D85" w:rsidRDefault="00287601" w:rsidP="007D727A">
            <w:pPr>
              <w:pStyle w:val="TAH"/>
            </w:pPr>
            <w:r w:rsidRPr="00CA7D85">
              <w:t>Condition</w:t>
            </w:r>
          </w:p>
        </w:tc>
      </w:tr>
      <w:tr w:rsidR="00287601" w:rsidRPr="00CA7D85" w14:paraId="00C41FC3"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1C5392" w14:textId="77777777" w:rsidR="00287601" w:rsidRPr="00CA7D85" w:rsidRDefault="00287601" w:rsidP="007D727A">
            <w:pPr>
              <w:pStyle w:val="TAL"/>
            </w:pPr>
            <w:r w:rsidRPr="00CA7D85">
              <w:t>RRCReconfiguration ::=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DBEDD15"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E344EB0"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7BB8AAE" w14:textId="77777777" w:rsidR="00287601" w:rsidRPr="00CA7D85" w:rsidRDefault="00287601" w:rsidP="007D727A">
            <w:pPr>
              <w:pStyle w:val="TAL"/>
            </w:pPr>
          </w:p>
        </w:tc>
      </w:tr>
      <w:tr w:rsidR="00287601" w:rsidRPr="00CA7D85" w14:paraId="7D316B56"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033A8D" w14:textId="77777777" w:rsidR="00287601" w:rsidRPr="00CA7D85" w:rsidRDefault="00287601" w:rsidP="007D727A">
            <w:pPr>
              <w:pStyle w:val="TAL"/>
            </w:pPr>
            <w:r w:rsidRPr="00CA7D85">
              <w:t xml:space="preserve">  criticalExtensions CHOI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9EA34B3"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8F4979C"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A691AAF" w14:textId="77777777" w:rsidR="00287601" w:rsidRPr="00CA7D85" w:rsidRDefault="00287601" w:rsidP="007D727A">
            <w:pPr>
              <w:pStyle w:val="TAL"/>
            </w:pPr>
          </w:p>
        </w:tc>
      </w:tr>
      <w:tr w:rsidR="00287601" w:rsidRPr="00CA7D85" w14:paraId="44166724"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FB22F" w14:textId="77777777" w:rsidR="00287601" w:rsidRPr="00CA7D85" w:rsidRDefault="00287601" w:rsidP="007D727A">
            <w:pPr>
              <w:pStyle w:val="TAL"/>
            </w:pPr>
            <w:r w:rsidRPr="00CA7D85">
              <w:t xml:space="preserve">    rrcReconfiguration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5939D4C"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B065FEC"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E9ACF7A" w14:textId="77777777" w:rsidR="00287601" w:rsidRPr="00CA7D85" w:rsidRDefault="00287601" w:rsidP="007D727A">
            <w:pPr>
              <w:pStyle w:val="TAL"/>
            </w:pPr>
          </w:p>
        </w:tc>
      </w:tr>
      <w:tr w:rsidR="00287601" w:rsidRPr="00CA7D85" w14:paraId="7DF08456" w14:textId="77777777" w:rsidTr="007D727A">
        <w:tc>
          <w:tcPr>
            <w:tcW w:w="4535" w:type="dxa"/>
            <w:tcBorders>
              <w:top w:val="nil"/>
              <w:left w:val="single" w:sz="4" w:space="0" w:color="auto"/>
              <w:bottom w:val="nil"/>
              <w:right w:val="single" w:sz="4" w:space="0" w:color="auto"/>
            </w:tcBorders>
            <w:tcMar>
              <w:top w:w="0" w:type="dxa"/>
              <w:left w:w="108" w:type="dxa"/>
              <w:bottom w:w="0" w:type="dxa"/>
              <w:right w:w="108" w:type="dxa"/>
            </w:tcMar>
            <w:hideMark/>
          </w:tcPr>
          <w:p w14:paraId="2A7FB89B" w14:textId="77777777" w:rsidR="00287601" w:rsidRPr="00CA7D85" w:rsidRDefault="00287601" w:rsidP="007D727A">
            <w:pPr>
              <w:keepNext/>
              <w:keepLines/>
              <w:widowControl w:val="0"/>
              <w:spacing w:after="0"/>
              <w:rPr>
                <w:rFonts w:ascii="Arial" w:hAnsi="Arial"/>
                <w:sz w:val="18"/>
                <w:szCs w:val="18"/>
              </w:rPr>
            </w:pPr>
            <w:r w:rsidRPr="00CA7D85">
              <w:rPr>
                <w:rFonts w:ascii="Arial" w:hAnsi="Arial"/>
                <w:sz w:val="18"/>
                <w:szCs w:val="18"/>
              </w:rPr>
              <w:t xml:space="preserve">      radioBearerConfig</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0D9D4B3" w14:textId="77777777" w:rsidR="00287601" w:rsidRPr="00CA7D85" w:rsidRDefault="00287601" w:rsidP="007D727A">
            <w:pPr>
              <w:keepNext/>
              <w:keepLines/>
              <w:widowControl w:val="0"/>
              <w:spacing w:after="0"/>
              <w:rPr>
                <w:rFonts w:ascii="Arial" w:hAnsi="Arial"/>
                <w:sz w:val="18"/>
                <w:szCs w:val="18"/>
              </w:rPr>
            </w:pPr>
            <w:r w:rsidRPr="00CA7D85">
              <w:rPr>
                <w:rFonts w:ascii="Arial" w:hAnsi="Arial"/>
                <w:sz w:val="18"/>
                <w:szCs w:val="18"/>
              </w:rPr>
              <w:t>RadioBearerConfig</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FC187F5" w14:textId="77777777" w:rsidR="00287601" w:rsidRPr="00CA7D85" w:rsidRDefault="00287601" w:rsidP="007D727A">
            <w:pPr>
              <w:keepNext/>
              <w:keepLines/>
              <w:widowControl w:val="0"/>
              <w:spacing w:after="0"/>
              <w:rPr>
                <w:rFonts w:ascii="Arial" w:hAnsi="Arial"/>
                <w:sz w:val="18"/>
                <w:szCs w:val="18"/>
              </w:rPr>
            </w:pPr>
            <w:r w:rsidRPr="00CA7D85">
              <w:rPr>
                <w:rFonts w:ascii="Arial" w:hAnsi="Arial"/>
                <w:sz w:val="18"/>
                <w:szCs w:val="18"/>
              </w:rPr>
              <w:t>Table 8.2.2.2.3.3.3-2</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E898CEE" w14:textId="77777777" w:rsidR="00287601" w:rsidRPr="00CA7D85" w:rsidRDefault="00287601" w:rsidP="007D727A">
            <w:pPr>
              <w:keepNext/>
              <w:keepLines/>
              <w:widowControl w:val="0"/>
              <w:spacing w:after="0"/>
              <w:rPr>
                <w:rFonts w:ascii="Arial" w:hAnsi="Arial"/>
                <w:sz w:val="18"/>
                <w:szCs w:val="18"/>
              </w:rPr>
            </w:pPr>
          </w:p>
        </w:tc>
      </w:tr>
      <w:tr w:rsidR="00287601" w:rsidRPr="00CA7D85" w14:paraId="0863AE7F"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1DD71" w14:textId="77777777" w:rsidR="00287601" w:rsidRPr="00CA7D85" w:rsidRDefault="00287601" w:rsidP="007D727A">
            <w:pPr>
              <w:pStyle w:val="TAL"/>
              <w:rPr>
                <w:szCs w:val="18"/>
              </w:rPr>
            </w:pPr>
            <w:r w:rsidRPr="00CA7D85">
              <w:t xml:space="preserve">      nonCriticalExtension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B68F7D1"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4F7D681"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2ECFAF0" w14:textId="77777777" w:rsidR="00287601" w:rsidRPr="00CA7D85" w:rsidRDefault="00287601" w:rsidP="007D727A">
            <w:pPr>
              <w:pStyle w:val="TAL"/>
            </w:pPr>
          </w:p>
        </w:tc>
      </w:tr>
      <w:tr w:rsidR="00287601" w:rsidRPr="00CA7D85" w14:paraId="04BFD6F5"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29E16D" w14:textId="77777777" w:rsidR="00287601" w:rsidRPr="00CA7D85" w:rsidRDefault="00287601" w:rsidP="007D727A">
            <w:pPr>
              <w:pStyle w:val="TAL"/>
            </w:pPr>
            <w:r w:rsidRPr="00CA7D85">
              <w:t xml:space="preserve">        nonCriticalExtension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BA01A5"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2DDD1EA"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2CAAF9D" w14:textId="77777777" w:rsidR="00287601" w:rsidRPr="00CA7D85" w:rsidRDefault="00287601" w:rsidP="007D727A">
            <w:pPr>
              <w:pStyle w:val="TAL"/>
            </w:pPr>
          </w:p>
        </w:tc>
      </w:tr>
      <w:tr w:rsidR="00287601" w:rsidRPr="00CA7D85" w14:paraId="251A9FC7"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A632F8" w14:textId="77777777" w:rsidR="00287601" w:rsidRPr="00CA7D85" w:rsidRDefault="00287601" w:rsidP="007D727A">
            <w:pPr>
              <w:pStyle w:val="TAL"/>
            </w:pPr>
            <w:r w:rsidRPr="00CA7D85">
              <w:t xml:space="preserve">            mrdc-SecondaryCellGroupConfig CHOI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8FE3640"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B740D24"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E28FA64" w14:textId="77777777" w:rsidR="00287601" w:rsidRPr="00CA7D85" w:rsidRDefault="00287601" w:rsidP="007D727A">
            <w:pPr>
              <w:pStyle w:val="TAL"/>
            </w:pPr>
          </w:p>
        </w:tc>
      </w:tr>
      <w:tr w:rsidR="00287601" w:rsidRPr="00CA7D85" w14:paraId="5605F34A"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059C8" w14:textId="77777777" w:rsidR="00287601" w:rsidRPr="00CA7D85" w:rsidRDefault="00287601" w:rsidP="007D727A">
            <w:pPr>
              <w:pStyle w:val="TAL"/>
            </w:pPr>
            <w:r w:rsidRPr="00CA7D85">
              <w:t xml:space="preserve">              setup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63101E2"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12205BC"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142AD79" w14:textId="77777777" w:rsidR="00287601" w:rsidRPr="00CA7D85" w:rsidRDefault="00287601" w:rsidP="007D727A">
            <w:pPr>
              <w:pStyle w:val="TAL"/>
            </w:pPr>
          </w:p>
        </w:tc>
      </w:tr>
      <w:tr w:rsidR="00287601" w:rsidRPr="00CA7D85" w14:paraId="524424C9"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535325" w14:textId="77777777" w:rsidR="00287601" w:rsidRPr="00CA7D85" w:rsidRDefault="00287601" w:rsidP="007D727A">
            <w:pPr>
              <w:pStyle w:val="TAL"/>
            </w:pPr>
            <w:r w:rsidRPr="00CA7D85">
              <w:t xml:space="preserve">                mrdc-SecondaryCellGroup CHOI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0A9968C"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501461C"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CEB846D" w14:textId="77777777" w:rsidR="00287601" w:rsidRPr="00CA7D85" w:rsidRDefault="00287601" w:rsidP="007D727A">
            <w:pPr>
              <w:pStyle w:val="TAL"/>
            </w:pPr>
          </w:p>
        </w:tc>
      </w:tr>
      <w:tr w:rsidR="00287601" w:rsidRPr="00CA7D85" w14:paraId="2DC7B802"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40F09" w14:textId="77777777" w:rsidR="00287601" w:rsidRPr="00CA7D85" w:rsidRDefault="00287601" w:rsidP="007D727A">
            <w:pPr>
              <w:pStyle w:val="TAL"/>
            </w:pPr>
            <w:r w:rsidRPr="00CA7D85">
              <w:t xml:space="preserve">                  eutra-SCG</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D0181D9" w14:textId="77777777" w:rsidR="00287601" w:rsidRPr="00CA7D85" w:rsidRDefault="00287601" w:rsidP="007D727A">
            <w:pPr>
              <w:pStyle w:val="TAL"/>
            </w:pPr>
            <w:r w:rsidRPr="00CA7D85">
              <w:t xml:space="preserve">RRCConnectionReconfiguration </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DDF1070" w14:textId="77777777" w:rsidR="00287601" w:rsidRPr="00CA7D85" w:rsidRDefault="00287601" w:rsidP="007D727A">
            <w:pPr>
              <w:pStyle w:val="TAL"/>
            </w:pPr>
            <w:r w:rsidRPr="00CA7D85">
              <w:t>Table 8.2.2.2.3.3.3-5</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8671C7" w14:textId="77777777" w:rsidR="00287601" w:rsidRPr="00CA7D85" w:rsidRDefault="00287601" w:rsidP="007D727A">
            <w:pPr>
              <w:pStyle w:val="TAL"/>
            </w:pPr>
          </w:p>
        </w:tc>
      </w:tr>
      <w:tr w:rsidR="00287601" w:rsidRPr="00CA7D85" w14:paraId="245565E3"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B00F6" w14:textId="77777777" w:rsidR="00287601" w:rsidRPr="00CA7D85" w:rsidRDefault="00287601" w:rsidP="007D727A">
            <w:pPr>
              <w:pStyle w:val="TAL"/>
            </w:pP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F90CE36"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143B639"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DB282EB" w14:textId="77777777" w:rsidR="00287601" w:rsidRPr="00CA7D85" w:rsidRDefault="00287601" w:rsidP="007D727A">
            <w:pPr>
              <w:pStyle w:val="TAL"/>
            </w:pPr>
          </w:p>
        </w:tc>
      </w:tr>
      <w:tr w:rsidR="00287601" w:rsidRPr="00CA7D85" w14:paraId="14BDB295"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27A3F"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A88B959"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3B6BEA"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4A7CF04" w14:textId="77777777" w:rsidR="00287601" w:rsidRPr="00CA7D85" w:rsidRDefault="00287601" w:rsidP="007D727A">
            <w:pPr>
              <w:pStyle w:val="TAL"/>
            </w:pPr>
          </w:p>
        </w:tc>
      </w:tr>
      <w:tr w:rsidR="00287601" w:rsidRPr="00CA7D85" w14:paraId="4A8AD918"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8C7B5"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09252D4"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8807452"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2FB3772" w14:textId="77777777" w:rsidR="00287601" w:rsidRPr="00CA7D85" w:rsidRDefault="00287601" w:rsidP="007D727A">
            <w:pPr>
              <w:pStyle w:val="TAL"/>
            </w:pPr>
          </w:p>
        </w:tc>
      </w:tr>
      <w:tr w:rsidR="00287601" w:rsidRPr="00CA7D85" w14:paraId="59B2B5C1"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B74EE6"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25ABDF2"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E35D86F"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2BD0D43" w14:textId="77777777" w:rsidR="00287601" w:rsidRPr="00CA7D85" w:rsidRDefault="00287601" w:rsidP="007D727A">
            <w:pPr>
              <w:pStyle w:val="TAL"/>
            </w:pPr>
          </w:p>
        </w:tc>
      </w:tr>
      <w:tr w:rsidR="00287601" w:rsidRPr="00CA7D85" w14:paraId="600FD145" w14:textId="77777777" w:rsidTr="007D727A">
        <w:tc>
          <w:tcPr>
            <w:tcW w:w="4535" w:type="dxa"/>
            <w:tcBorders>
              <w:top w:val="single" w:sz="4" w:space="0" w:color="auto"/>
              <w:left w:val="single" w:sz="4" w:space="0" w:color="auto"/>
              <w:bottom w:val="nil"/>
              <w:right w:val="single" w:sz="4" w:space="0" w:color="auto"/>
            </w:tcBorders>
            <w:hideMark/>
          </w:tcPr>
          <w:p w14:paraId="37F3950A" w14:textId="77777777" w:rsidR="00287601" w:rsidRPr="00CA7D85" w:rsidRDefault="00287601" w:rsidP="007D727A">
            <w:pPr>
              <w:pStyle w:val="TAL"/>
            </w:pPr>
            <w:r w:rsidRPr="00CA7D85">
              <w:t xml:space="preserve">            radioBearerConfig2</w:t>
            </w:r>
          </w:p>
        </w:tc>
        <w:tc>
          <w:tcPr>
            <w:tcW w:w="2267" w:type="dxa"/>
            <w:tcBorders>
              <w:top w:val="single" w:sz="4" w:space="0" w:color="auto"/>
              <w:left w:val="nil"/>
              <w:bottom w:val="single" w:sz="4" w:space="0" w:color="auto"/>
              <w:right w:val="single" w:sz="4" w:space="0" w:color="auto"/>
            </w:tcBorders>
            <w:hideMark/>
          </w:tcPr>
          <w:p w14:paraId="16A97801" w14:textId="77777777" w:rsidR="00287601" w:rsidRPr="00CA7D85" w:rsidRDefault="00287601" w:rsidP="007D727A">
            <w:pPr>
              <w:pStyle w:val="TAL"/>
            </w:pPr>
            <w:r w:rsidRPr="00CA7D85">
              <w:t>Not present</w:t>
            </w:r>
          </w:p>
        </w:tc>
        <w:tc>
          <w:tcPr>
            <w:tcW w:w="1700" w:type="dxa"/>
            <w:tcBorders>
              <w:top w:val="single" w:sz="4" w:space="0" w:color="auto"/>
              <w:left w:val="nil"/>
              <w:bottom w:val="single" w:sz="4" w:space="0" w:color="auto"/>
              <w:right w:val="single" w:sz="4" w:space="0" w:color="auto"/>
            </w:tcBorders>
          </w:tcPr>
          <w:p w14:paraId="7E6D69E5"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Pr>
          <w:p w14:paraId="4684647C" w14:textId="77777777" w:rsidR="00287601" w:rsidRPr="00CA7D85" w:rsidRDefault="00287601" w:rsidP="007D727A">
            <w:pPr>
              <w:pStyle w:val="TAL"/>
            </w:pPr>
          </w:p>
        </w:tc>
      </w:tr>
      <w:tr w:rsidR="00287601" w:rsidRPr="00CA7D85" w14:paraId="450E4332"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C374E"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042931C"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51288F7"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31D45DE" w14:textId="77777777" w:rsidR="00287601" w:rsidRPr="00CA7D85" w:rsidRDefault="00287601" w:rsidP="007D727A">
            <w:pPr>
              <w:pStyle w:val="TAL"/>
            </w:pPr>
          </w:p>
        </w:tc>
      </w:tr>
      <w:tr w:rsidR="00287601" w:rsidRPr="00CA7D85" w14:paraId="28A422DC"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349E38"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A6A801"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4880A28"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1FA4133" w14:textId="77777777" w:rsidR="00287601" w:rsidRPr="00CA7D85" w:rsidRDefault="00287601" w:rsidP="007D727A">
            <w:pPr>
              <w:pStyle w:val="TAL"/>
            </w:pPr>
          </w:p>
        </w:tc>
      </w:tr>
      <w:tr w:rsidR="00287601" w:rsidRPr="00CA7D85" w14:paraId="47D94D0A"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A29F7"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B88AC9E"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552F29B"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A31E98B" w14:textId="77777777" w:rsidR="00287601" w:rsidRPr="00CA7D85" w:rsidRDefault="00287601" w:rsidP="007D727A">
            <w:pPr>
              <w:pStyle w:val="TAL"/>
            </w:pPr>
          </w:p>
        </w:tc>
      </w:tr>
      <w:tr w:rsidR="00287601" w:rsidRPr="00CA7D85" w14:paraId="21EDB960"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D66C6"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E0CBA94"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95EBB53"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4526C9" w14:textId="77777777" w:rsidR="00287601" w:rsidRPr="00CA7D85" w:rsidRDefault="00287601" w:rsidP="007D727A">
            <w:pPr>
              <w:pStyle w:val="TAL"/>
            </w:pPr>
          </w:p>
        </w:tc>
      </w:tr>
      <w:tr w:rsidR="00287601" w:rsidRPr="00CA7D85" w14:paraId="02279385"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D4EE0"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5F7A74A"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D99967"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EDEBDE3" w14:textId="77777777" w:rsidR="00287601" w:rsidRPr="00CA7D85" w:rsidRDefault="00287601" w:rsidP="007D727A">
            <w:pPr>
              <w:pStyle w:val="TAL"/>
            </w:pPr>
          </w:p>
        </w:tc>
      </w:tr>
      <w:tr w:rsidR="00287601" w:rsidRPr="00CA7D85" w14:paraId="7FE31665"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5317EE" w14:textId="77777777" w:rsidR="00287601" w:rsidRPr="00CA7D85" w:rsidRDefault="00287601" w:rsidP="007D727A">
            <w:pPr>
              <w:pStyle w:val="TAL"/>
            </w:pPr>
            <w:r w:rsidRPr="00CA7D85">
              <w:t>}</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5C9CB4B"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988F82E"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6A5C0D2" w14:textId="77777777" w:rsidR="00287601" w:rsidRPr="00CA7D85" w:rsidRDefault="00287601" w:rsidP="007D727A">
            <w:pPr>
              <w:pStyle w:val="TAL"/>
            </w:pPr>
          </w:p>
        </w:tc>
      </w:tr>
    </w:tbl>
    <w:p w14:paraId="45DF264A" w14:textId="77777777" w:rsidR="00287601" w:rsidRPr="00CA7D85" w:rsidRDefault="00287601" w:rsidP="00287601"/>
    <w:p w14:paraId="1CCCB9A1" w14:textId="77777777" w:rsidR="00287601" w:rsidRPr="00CA7D85" w:rsidRDefault="00287601" w:rsidP="00287601">
      <w:pPr>
        <w:pStyle w:val="TH"/>
        <w:rPr>
          <w:i/>
          <w:iCs/>
          <w:lang w:eastAsia="zh-CN"/>
        </w:rPr>
      </w:pPr>
      <w:r w:rsidRPr="00CA7D85">
        <w:t>Table 8.2.2.2.3.3.3-2: RadioBearerConfig (Table 8.2.2.2.3.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87601" w:rsidRPr="00CA7D85" w14:paraId="39B7C090" w14:textId="77777777" w:rsidTr="007D727A">
        <w:tc>
          <w:tcPr>
            <w:tcW w:w="9747" w:type="dxa"/>
            <w:gridSpan w:val="4"/>
            <w:tcBorders>
              <w:top w:val="single" w:sz="4" w:space="0" w:color="auto"/>
              <w:left w:val="single" w:sz="4" w:space="0" w:color="auto"/>
              <w:bottom w:val="single" w:sz="4" w:space="0" w:color="auto"/>
              <w:right w:val="single" w:sz="4" w:space="0" w:color="auto"/>
            </w:tcBorders>
            <w:hideMark/>
          </w:tcPr>
          <w:p w14:paraId="74FA19AC" w14:textId="77777777" w:rsidR="00287601" w:rsidRPr="00CA7D85" w:rsidRDefault="00287601" w:rsidP="007D727A">
            <w:pPr>
              <w:pStyle w:val="TAH"/>
              <w:jc w:val="left"/>
              <w:rPr>
                <w:b w:val="0"/>
              </w:rPr>
            </w:pPr>
            <w:r w:rsidRPr="00CA7D85">
              <w:t> </w:t>
            </w:r>
            <w:r w:rsidRPr="00CA7D85">
              <w:rPr>
                <w:b w:val="0"/>
                <w:bCs/>
              </w:rPr>
              <w:t>Derivation Path: TS 38.508-1 [4], Table 4.6.3-132 with condition SRB1</w:t>
            </w:r>
          </w:p>
        </w:tc>
      </w:tr>
      <w:tr w:rsidR="00287601" w:rsidRPr="00CA7D85" w14:paraId="798DD22D"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59632F80" w14:textId="77777777" w:rsidR="00287601" w:rsidRPr="00CA7D85" w:rsidRDefault="00287601" w:rsidP="007D727A">
            <w:pPr>
              <w:pStyle w:val="TAH"/>
              <w:rPr>
                <w:bCs/>
              </w:rPr>
            </w:pPr>
            <w:r w:rsidRPr="00CA7D85">
              <w:t>Information Element</w:t>
            </w:r>
          </w:p>
        </w:tc>
        <w:tc>
          <w:tcPr>
            <w:tcW w:w="2267" w:type="dxa"/>
            <w:tcBorders>
              <w:top w:val="single" w:sz="4" w:space="0" w:color="auto"/>
              <w:left w:val="nil"/>
              <w:bottom w:val="single" w:sz="4" w:space="0" w:color="auto"/>
              <w:right w:val="single" w:sz="4" w:space="0" w:color="auto"/>
            </w:tcBorders>
            <w:hideMark/>
          </w:tcPr>
          <w:p w14:paraId="4D221D83" w14:textId="77777777" w:rsidR="00287601" w:rsidRPr="00CA7D85" w:rsidRDefault="00287601" w:rsidP="007D727A">
            <w:pPr>
              <w:pStyle w:val="TAH"/>
            </w:pPr>
            <w:r w:rsidRPr="00CA7D85">
              <w:t>Value/remark</w:t>
            </w:r>
          </w:p>
        </w:tc>
        <w:tc>
          <w:tcPr>
            <w:tcW w:w="1700" w:type="dxa"/>
            <w:tcBorders>
              <w:top w:val="single" w:sz="4" w:space="0" w:color="auto"/>
              <w:left w:val="nil"/>
              <w:bottom w:val="single" w:sz="4" w:space="0" w:color="auto"/>
              <w:right w:val="single" w:sz="4" w:space="0" w:color="auto"/>
            </w:tcBorders>
            <w:hideMark/>
          </w:tcPr>
          <w:p w14:paraId="30D30687" w14:textId="77777777" w:rsidR="00287601" w:rsidRPr="00CA7D85" w:rsidRDefault="00287601" w:rsidP="007D727A">
            <w:pPr>
              <w:pStyle w:val="TAH"/>
            </w:pPr>
            <w:r w:rsidRPr="00CA7D85">
              <w:t>Comment</w:t>
            </w:r>
          </w:p>
        </w:tc>
        <w:tc>
          <w:tcPr>
            <w:tcW w:w="1245" w:type="dxa"/>
            <w:tcBorders>
              <w:top w:val="single" w:sz="4" w:space="0" w:color="auto"/>
              <w:left w:val="nil"/>
              <w:bottom w:val="single" w:sz="4" w:space="0" w:color="auto"/>
              <w:right w:val="single" w:sz="4" w:space="0" w:color="auto"/>
            </w:tcBorders>
            <w:hideMark/>
          </w:tcPr>
          <w:p w14:paraId="2AAE3E03" w14:textId="77777777" w:rsidR="00287601" w:rsidRPr="00CA7D85" w:rsidRDefault="00287601" w:rsidP="007D727A">
            <w:pPr>
              <w:pStyle w:val="TAH"/>
            </w:pPr>
            <w:r w:rsidRPr="00CA7D85">
              <w:t>Condition</w:t>
            </w:r>
          </w:p>
        </w:tc>
      </w:tr>
      <w:tr w:rsidR="00287601" w:rsidRPr="00CA7D85" w14:paraId="04546648"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50C5076D" w14:textId="77777777" w:rsidR="00287601" w:rsidRPr="00CA7D85" w:rsidRDefault="00287601" w:rsidP="007D727A">
            <w:pPr>
              <w:pStyle w:val="TAL"/>
            </w:pPr>
            <w:r w:rsidRPr="00CA7D85">
              <w:t>RadioBearerConfig ::= SEQUENCE {</w:t>
            </w:r>
          </w:p>
        </w:tc>
        <w:tc>
          <w:tcPr>
            <w:tcW w:w="2267" w:type="dxa"/>
            <w:tcBorders>
              <w:top w:val="single" w:sz="4" w:space="0" w:color="auto"/>
              <w:left w:val="nil"/>
              <w:bottom w:val="single" w:sz="4" w:space="0" w:color="auto"/>
              <w:right w:val="single" w:sz="4" w:space="0" w:color="auto"/>
            </w:tcBorders>
          </w:tcPr>
          <w:p w14:paraId="31BABCD6"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Pr>
          <w:p w14:paraId="63EB2838"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Pr>
          <w:p w14:paraId="4F72DB50" w14:textId="77777777" w:rsidR="00287601" w:rsidRPr="00CA7D85" w:rsidRDefault="00287601" w:rsidP="007D727A">
            <w:pPr>
              <w:pStyle w:val="TAL"/>
            </w:pPr>
          </w:p>
        </w:tc>
      </w:tr>
      <w:tr w:rsidR="00287601" w:rsidRPr="00CA7D85" w14:paraId="2E553E65"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34E47FF2" w14:textId="77777777" w:rsidR="00287601" w:rsidRPr="00CA7D85" w:rsidRDefault="00287601" w:rsidP="007D727A">
            <w:pPr>
              <w:pStyle w:val="TAL"/>
            </w:pPr>
            <w:r w:rsidRPr="00CA7D85">
              <w:t xml:space="preserve">  srb-ToAddModList SEQUENCE (SIZE (1..2)) OF SRB-ToAddMod {</w:t>
            </w:r>
          </w:p>
        </w:tc>
        <w:tc>
          <w:tcPr>
            <w:tcW w:w="2267" w:type="dxa"/>
            <w:tcBorders>
              <w:top w:val="single" w:sz="4" w:space="0" w:color="auto"/>
              <w:left w:val="nil"/>
              <w:bottom w:val="single" w:sz="4" w:space="0" w:color="auto"/>
              <w:right w:val="single" w:sz="4" w:space="0" w:color="auto"/>
            </w:tcBorders>
            <w:hideMark/>
          </w:tcPr>
          <w:p w14:paraId="3D0D2BB3" w14:textId="77777777" w:rsidR="00287601" w:rsidRPr="00CA7D85" w:rsidRDefault="00287601" w:rsidP="007D727A">
            <w:pPr>
              <w:pStyle w:val="TAL"/>
            </w:pPr>
            <w:r w:rsidRPr="00CA7D85">
              <w:t>2 entries</w:t>
            </w:r>
          </w:p>
        </w:tc>
        <w:tc>
          <w:tcPr>
            <w:tcW w:w="1700" w:type="dxa"/>
            <w:tcBorders>
              <w:top w:val="single" w:sz="4" w:space="0" w:color="auto"/>
              <w:left w:val="nil"/>
              <w:bottom w:val="single" w:sz="4" w:space="0" w:color="auto"/>
              <w:right w:val="single" w:sz="4" w:space="0" w:color="auto"/>
            </w:tcBorders>
          </w:tcPr>
          <w:p w14:paraId="3D524220"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Pr>
          <w:p w14:paraId="17BFA623" w14:textId="77777777" w:rsidR="00287601" w:rsidRPr="00CA7D85" w:rsidRDefault="00287601" w:rsidP="007D727A">
            <w:pPr>
              <w:pStyle w:val="TAL"/>
            </w:pPr>
          </w:p>
        </w:tc>
      </w:tr>
      <w:tr w:rsidR="00287601" w:rsidRPr="00CA7D85" w14:paraId="2624189E"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17476C94" w14:textId="77777777" w:rsidR="00287601" w:rsidRPr="00CA7D85" w:rsidRDefault="00287601" w:rsidP="007D727A">
            <w:pPr>
              <w:pStyle w:val="TAL"/>
            </w:pPr>
            <w:r w:rsidRPr="00CA7D85">
              <w:t xml:space="preserve">    SRB-ToAddMod[1] SEQUENCE {</w:t>
            </w:r>
          </w:p>
        </w:tc>
        <w:tc>
          <w:tcPr>
            <w:tcW w:w="2267" w:type="dxa"/>
            <w:tcBorders>
              <w:top w:val="single" w:sz="4" w:space="0" w:color="auto"/>
              <w:left w:val="nil"/>
              <w:bottom w:val="single" w:sz="4" w:space="0" w:color="auto"/>
              <w:right w:val="single" w:sz="4" w:space="0" w:color="auto"/>
            </w:tcBorders>
          </w:tcPr>
          <w:p w14:paraId="2A1D32F9"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hideMark/>
          </w:tcPr>
          <w:p w14:paraId="3D393FB1" w14:textId="77777777" w:rsidR="00287601" w:rsidRPr="00CA7D85" w:rsidRDefault="00287601" w:rsidP="007D727A">
            <w:pPr>
              <w:pStyle w:val="TAL"/>
            </w:pPr>
            <w:r w:rsidRPr="00CA7D85">
              <w:t>entry 1</w:t>
            </w:r>
          </w:p>
        </w:tc>
        <w:tc>
          <w:tcPr>
            <w:tcW w:w="1245" w:type="dxa"/>
            <w:tcBorders>
              <w:top w:val="single" w:sz="4" w:space="0" w:color="auto"/>
              <w:left w:val="nil"/>
              <w:bottom w:val="single" w:sz="4" w:space="0" w:color="auto"/>
              <w:right w:val="single" w:sz="4" w:space="0" w:color="auto"/>
            </w:tcBorders>
          </w:tcPr>
          <w:p w14:paraId="584D3CD8" w14:textId="77777777" w:rsidR="00287601" w:rsidRPr="00CA7D85" w:rsidRDefault="00287601" w:rsidP="007D727A">
            <w:pPr>
              <w:pStyle w:val="TAL"/>
            </w:pPr>
          </w:p>
        </w:tc>
      </w:tr>
      <w:tr w:rsidR="00287601" w:rsidRPr="00CA7D85" w14:paraId="40D0C9F0"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51D11953" w14:textId="77777777" w:rsidR="00287601" w:rsidRPr="00CA7D85" w:rsidRDefault="00287601" w:rsidP="007D727A">
            <w:pPr>
              <w:pStyle w:val="TAL"/>
            </w:pPr>
            <w:r w:rsidRPr="00CA7D85">
              <w:t xml:space="preserve">      SRB-Identity</w:t>
            </w:r>
          </w:p>
        </w:tc>
        <w:tc>
          <w:tcPr>
            <w:tcW w:w="2267" w:type="dxa"/>
            <w:tcBorders>
              <w:top w:val="single" w:sz="4" w:space="0" w:color="auto"/>
              <w:left w:val="nil"/>
              <w:bottom w:val="single" w:sz="4" w:space="0" w:color="auto"/>
              <w:right w:val="single" w:sz="4" w:space="0" w:color="auto"/>
            </w:tcBorders>
            <w:hideMark/>
          </w:tcPr>
          <w:p w14:paraId="5DC55A45" w14:textId="77777777" w:rsidR="00287601" w:rsidRPr="00CA7D85" w:rsidRDefault="00287601" w:rsidP="007D727A">
            <w:pPr>
              <w:pStyle w:val="TAL"/>
            </w:pPr>
            <w:r w:rsidRPr="00CA7D85">
              <w:t>SRB-Identity with condition SRB1</w:t>
            </w:r>
          </w:p>
        </w:tc>
        <w:tc>
          <w:tcPr>
            <w:tcW w:w="1700" w:type="dxa"/>
            <w:tcBorders>
              <w:top w:val="single" w:sz="4" w:space="0" w:color="auto"/>
              <w:left w:val="nil"/>
              <w:bottom w:val="single" w:sz="4" w:space="0" w:color="auto"/>
              <w:right w:val="single" w:sz="4" w:space="0" w:color="auto"/>
            </w:tcBorders>
          </w:tcPr>
          <w:p w14:paraId="7724F017"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Pr>
          <w:p w14:paraId="5F1B9931" w14:textId="77777777" w:rsidR="00287601" w:rsidRPr="00CA7D85" w:rsidRDefault="00287601" w:rsidP="007D727A">
            <w:pPr>
              <w:pStyle w:val="TAL"/>
            </w:pPr>
          </w:p>
        </w:tc>
      </w:tr>
      <w:tr w:rsidR="00287601" w:rsidRPr="00CA7D85" w14:paraId="498FCAB7"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24DFCD90" w14:textId="77777777" w:rsidR="00287601" w:rsidRPr="00CA7D85" w:rsidRDefault="00287601" w:rsidP="007D727A">
            <w:pPr>
              <w:pStyle w:val="TAL"/>
            </w:pPr>
            <w:r w:rsidRPr="00CA7D85">
              <w:t xml:space="preserve">      pdcp-Config</w:t>
            </w:r>
          </w:p>
        </w:tc>
        <w:tc>
          <w:tcPr>
            <w:tcW w:w="2267" w:type="dxa"/>
            <w:tcBorders>
              <w:top w:val="single" w:sz="4" w:space="0" w:color="auto"/>
              <w:left w:val="nil"/>
              <w:bottom w:val="single" w:sz="4" w:space="0" w:color="auto"/>
              <w:right w:val="single" w:sz="4" w:space="0" w:color="auto"/>
            </w:tcBorders>
            <w:hideMark/>
          </w:tcPr>
          <w:p w14:paraId="38DDCAD4" w14:textId="77777777" w:rsidR="00287601" w:rsidRPr="00CA7D85" w:rsidRDefault="00287601" w:rsidP="007D727A">
            <w:pPr>
              <w:pStyle w:val="TAL"/>
            </w:pPr>
            <w:r w:rsidRPr="00CA7D85">
              <w:t>PDCP-Config-SRB1</w:t>
            </w:r>
          </w:p>
        </w:tc>
        <w:tc>
          <w:tcPr>
            <w:tcW w:w="1700" w:type="dxa"/>
            <w:tcBorders>
              <w:top w:val="single" w:sz="4" w:space="0" w:color="auto"/>
              <w:left w:val="nil"/>
              <w:bottom w:val="single" w:sz="4" w:space="0" w:color="auto"/>
              <w:right w:val="single" w:sz="4" w:space="0" w:color="auto"/>
            </w:tcBorders>
            <w:hideMark/>
          </w:tcPr>
          <w:p w14:paraId="2FBB05BA" w14:textId="77777777" w:rsidR="00287601" w:rsidRPr="00CA7D85" w:rsidRDefault="00287601" w:rsidP="007D727A">
            <w:pPr>
              <w:pStyle w:val="TAL"/>
            </w:pPr>
            <w:r w:rsidRPr="00CA7D85">
              <w:t>Table 8.2.2.2.3.3.3-3</w:t>
            </w:r>
          </w:p>
        </w:tc>
        <w:tc>
          <w:tcPr>
            <w:tcW w:w="1245" w:type="dxa"/>
            <w:tcBorders>
              <w:top w:val="single" w:sz="4" w:space="0" w:color="auto"/>
              <w:left w:val="nil"/>
              <w:bottom w:val="single" w:sz="4" w:space="0" w:color="auto"/>
              <w:right w:val="single" w:sz="4" w:space="0" w:color="auto"/>
            </w:tcBorders>
          </w:tcPr>
          <w:p w14:paraId="34D77AD3" w14:textId="77777777" w:rsidR="00287601" w:rsidRPr="00CA7D85" w:rsidRDefault="00287601" w:rsidP="007D727A">
            <w:pPr>
              <w:pStyle w:val="TAL"/>
            </w:pPr>
          </w:p>
        </w:tc>
      </w:tr>
      <w:tr w:rsidR="00287601" w:rsidRPr="00CA7D85" w14:paraId="0905BC87"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2C60B50F"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150ECD7A"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Pr>
          <w:p w14:paraId="73ED90AB"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Pr>
          <w:p w14:paraId="7BD3D7AB" w14:textId="77777777" w:rsidR="00287601" w:rsidRPr="00CA7D85" w:rsidRDefault="00287601" w:rsidP="007D727A">
            <w:pPr>
              <w:pStyle w:val="TAL"/>
            </w:pPr>
          </w:p>
        </w:tc>
      </w:tr>
      <w:tr w:rsidR="00287601" w:rsidRPr="00CA7D85" w14:paraId="5FAD3A96"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3C1E2ED5" w14:textId="77777777" w:rsidR="00287601" w:rsidRPr="00CA7D85" w:rsidRDefault="00287601" w:rsidP="007D727A">
            <w:pPr>
              <w:pStyle w:val="TAL"/>
            </w:pPr>
            <w:r w:rsidRPr="00CA7D85">
              <w:t xml:space="preserve">    SRB-ToAddMod[2] SEQUENCE {</w:t>
            </w:r>
          </w:p>
        </w:tc>
        <w:tc>
          <w:tcPr>
            <w:tcW w:w="2267" w:type="dxa"/>
            <w:tcBorders>
              <w:top w:val="single" w:sz="4" w:space="0" w:color="auto"/>
              <w:left w:val="nil"/>
              <w:bottom w:val="single" w:sz="4" w:space="0" w:color="auto"/>
              <w:right w:val="single" w:sz="4" w:space="0" w:color="auto"/>
            </w:tcBorders>
          </w:tcPr>
          <w:p w14:paraId="6CF76629"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hideMark/>
          </w:tcPr>
          <w:p w14:paraId="6A17295B" w14:textId="77777777" w:rsidR="00287601" w:rsidRPr="00CA7D85" w:rsidRDefault="00287601" w:rsidP="007D727A">
            <w:pPr>
              <w:pStyle w:val="TAL"/>
            </w:pPr>
            <w:r w:rsidRPr="00CA7D85">
              <w:t>entry 2</w:t>
            </w:r>
          </w:p>
        </w:tc>
        <w:tc>
          <w:tcPr>
            <w:tcW w:w="1245" w:type="dxa"/>
            <w:tcBorders>
              <w:top w:val="single" w:sz="4" w:space="0" w:color="auto"/>
              <w:left w:val="nil"/>
              <w:bottom w:val="single" w:sz="4" w:space="0" w:color="auto"/>
              <w:right w:val="single" w:sz="4" w:space="0" w:color="auto"/>
            </w:tcBorders>
          </w:tcPr>
          <w:p w14:paraId="159A68A5" w14:textId="77777777" w:rsidR="00287601" w:rsidRPr="00CA7D85" w:rsidRDefault="00287601" w:rsidP="007D727A">
            <w:pPr>
              <w:pStyle w:val="TAL"/>
            </w:pPr>
          </w:p>
        </w:tc>
      </w:tr>
      <w:tr w:rsidR="00287601" w:rsidRPr="00CA7D85" w14:paraId="213B1366"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13AD729F" w14:textId="77777777" w:rsidR="00287601" w:rsidRPr="00CA7D85" w:rsidRDefault="00287601" w:rsidP="007D727A">
            <w:pPr>
              <w:pStyle w:val="TAL"/>
            </w:pPr>
            <w:r w:rsidRPr="00CA7D85">
              <w:t xml:space="preserve">      SRB-Identity</w:t>
            </w:r>
          </w:p>
        </w:tc>
        <w:tc>
          <w:tcPr>
            <w:tcW w:w="2267" w:type="dxa"/>
            <w:tcBorders>
              <w:top w:val="single" w:sz="4" w:space="0" w:color="auto"/>
              <w:left w:val="nil"/>
              <w:bottom w:val="single" w:sz="4" w:space="0" w:color="auto"/>
              <w:right w:val="single" w:sz="4" w:space="0" w:color="auto"/>
            </w:tcBorders>
            <w:hideMark/>
          </w:tcPr>
          <w:p w14:paraId="00130758" w14:textId="77777777" w:rsidR="00287601" w:rsidRPr="00CA7D85" w:rsidRDefault="00287601" w:rsidP="007D727A">
            <w:pPr>
              <w:pStyle w:val="TAL"/>
            </w:pPr>
            <w:r w:rsidRPr="00CA7D85">
              <w:t>SRB-Identity with condition SRB2</w:t>
            </w:r>
          </w:p>
        </w:tc>
        <w:tc>
          <w:tcPr>
            <w:tcW w:w="1700" w:type="dxa"/>
            <w:tcBorders>
              <w:top w:val="single" w:sz="4" w:space="0" w:color="auto"/>
              <w:left w:val="nil"/>
              <w:bottom w:val="single" w:sz="4" w:space="0" w:color="auto"/>
              <w:right w:val="single" w:sz="4" w:space="0" w:color="auto"/>
            </w:tcBorders>
          </w:tcPr>
          <w:p w14:paraId="750D7CAE"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Pr>
          <w:p w14:paraId="21750485" w14:textId="77777777" w:rsidR="00287601" w:rsidRPr="00CA7D85" w:rsidRDefault="00287601" w:rsidP="007D727A">
            <w:pPr>
              <w:pStyle w:val="TAL"/>
            </w:pPr>
          </w:p>
        </w:tc>
      </w:tr>
      <w:tr w:rsidR="00287601" w:rsidRPr="00CA7D85" w14:paraId="418B22B2"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7263E28E" w14:textId="77777777" w:rsidR="00287601" w:rsidRPr="00CA7D85" w:rsidRDefault="00287601" w:rsidP="007D727A">
            <w:pPr>
              <w:pStyle w:val="TAL"/>
            </w:pPr>
            <w:r w:rsidRPr="00CA7D85">
              <w:t xml:space="preserve">      reestablishPDCP</w:t>
            </w:r>
          </w:p>
        </w:tc>
        <w:tc>
          <w:tcPr>
            <w:tcW w:w="2267" w:type="dxa"/>
            <w:tcBorders>
              <w:top w:val="single" w:sz="4" w:space="0" w:color="auto"/>
              <w:left w:val="nil"/>
              <w:bottom w:val="single" w:sz="4" w:space="0" w:color="auto"/>
              <w:right w:val="single" w:sz="4" w:space="0" w:color="auto"/>
            </w:tcBorders>
            <w:hideMark/>
          </w:tcPr>
          <w:p w14:paraId="7CF74BC2" w14:textId="77777777" w:rsidR="00287601" w:rsidRPr="00CA7D85" w:rsidRDefault="00287601" w:rsidP="007D727A">
            <w:pPr>
              <w:pStyle w:val="TAL"/>
            </w:pPr>
            <w:r w:rsidRPr="00CA7D85">
              <w:t>Not present</w:t>
            </w:r>
          </w:p>
        </w:tc>
        <w:tc>
          <w:tcPr>
            <w:tcW w:w="1700" w:type="dxa"/>
            <w:tcBorders>
              <w:top w:val="single" w:sz="4" w:space="0" w:color="auto"/>
              <w:left w:val="nil"/>
              <w:bottom w:val="single" w:sz="4" w:space="0" w:color="auto"/>
              <w:right w:val="single" w:sz="4" w:space="0" w:color="auto"/>
            </w:tcBorders>
          </w:tcPr>
          <w:p w14:paraId="36223A27"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Pr>
          <w:p w14:paraId="5A1DBA91" w14:textId="77777777" w:rsidR="00287601" w:rsidRPr="00CA7D85" w:rsidRDefault="00287601" w:rsidP="007D727A">
            <w:pPr>
              <w:pStyle w:val="TAL"/>
            </w:pPr>
          </w:p>
        </w:tc>
      </w:tr>
      <w:tr w:rsidR="00287601" w:rsidRPr="00CA7D85" w14:paraId="00D038FC"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11BECE39" w14:textId="77777777" w:rsidR="00287601" w:rsidRPr="00CA7D85" w:rsidRDefault="00287601" w:rsidP="007D727A">
            <w:pPr>
              <w:pStyle w:val="TAL"/>
            </w:pPr>
            <w:r w:rsidRPr="00CA7D85">
              <w:t xml:space="preserve">      discardOnPDCP</w:t>
            </w:r>
          </w:p>
        </w:tc>
        <w:tc>
          <w:tcPr>
            <w:tcW w:w="2267" w:type="dxa"/>
            <w:tcBorders>
              <w:top w:val="single" w:sz="4" w:space="0" w:color="auto"/>
              <w:left w:val="nil"/>
              <w:bottom w:val="single" w:sz="4" w:space="0" w:color="auto"/>
              <w:right w:val="single" w:sz="4" w:space="0" w:color="auto"/>
            </w:tcBorders>
            <w:hideMark/>
          </w:tcPr>
          <w:p w14:paraId="5FFA2617" w14:textId="77777777" w:rsidR="00287601" w:rsidRPr="00CA7D85" w:rsidRDefault="00287601" w:rsidP="007D727A">
            <w:pPr>
              <w:pStyle w:val="TAL"/>
            </w:pPr>
            <w:r w:rsidRPr="00CA7D85">
              <w:t>Not present</w:t>
            </w:r>
          </w:p>
        </w:tc>
        <w:tc>
          <w:tcPr>
            <w:tcW w:w="1700" w:type="dxa"/>
            <w:tcBorders>
              <w:top w:val="single" w:sz="4" w:space="0" w:color="auto"/>
              <w:left w:val="nil"/>
              <w:bottom w:val="single" w:sz="4" w:space="0" w:color="auto"/>
              <w:right w:val="single" w:sz="4" w:space="0" w:color="auto"/>
            </w:tcBorders>
          </w:tcPr>
          <w:p w14:paraId="1A9421D7"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Pr>
          <w:p w14:paraId="3FE2F4A5" w14:textId="77777777" w:rsidR="00287601" w:rsidRPr="00CA7D85" w:rsidRDefault="00287601" w:rsidP="007D727A">
            <w:pPr>
              <w:pStyle w:val="TAL"/>
            </w:pPr>
          </w:p>
        </w:tc>
      </w:tr>
      <w:tr w:rsidR="00287601" w:rsidRPr="00CA7D85" w14:paraId="277FF0F0"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4F26C342" w14:textId="77777777" w:rsidR="00287601" w:rsidRPr="00CA7D85" w:rsidRDefault="00287601" w:rsidP="007D727A">
            <w:pPr>
              <w:pStyle w:val="TAL"/>
            </w:pPr>
            <w:r w:rsidRPr="00CA7D85">
              <w:t xml:space="preserve">      pdcp-Config</w:t>
            </w:r>
          </w:p>
        </w:tc>
        <w:tc>
          <w:tcPr>
            <w:tcW w:w="2267" w:type="dxa"/>
            <w:tcBorders>
              <w:top w:val="single" w:sz="4" w:space="0" w:color="auto"/>
              <w:left w:val="nil"/>
              <w:bottom w:val="single" w:sz="4" w:space="0" w:color="auto"/>
              <w:right w:val="single" w:sz="4" w:space="0" w:color="auto"/>
            </w:tcBorders>
            <w:hideMark/>
          </w:tcPr>
          <w:p w14:paraId="1D1D9F29" w14:textId="77777777" w:rsidR="00287601" w:rsidRPr="00CA7D85" w:rsidRDefault="00287601" w:rsidP="007D727A">
            <w:pPr>
              <w:pStyle w:val="TAL"/>
            </w:pPr>
            <w:r w:rsidRPr="00CA7D85">
              <w:t>PDCP-Config-SRB2</w:t>
            </w:r>
          </w:p>
        </w:tc>
        <w:tc>
          <w:tcPr>
            <w:tcW w:w="1700" w:type="dxa"/>
            <w:tcBorders>
              <w:top w:val="single" w:sz="4" w:space="0" w:color="auto"/>
              <w:left w:val="nil"/>
              <w:bottom w:val="single" w:sz="4" w:space="0" w:color="auto"/>
              <w:right w:val="single" w:sz="4" w:space="0" w:color="auto"/>
            </w:tcBorders>
            <w:hideMark/>
          </w:tcPr>
          <w:p w14:paraId="146FA138" w14:textId="77777777" w:rsidR="00287601" w:rsidRPr="00CA7D85" w:rsidRDefault="00287601" w:rsidP="007D727A">
            <w:pPr>
              <w:pStyle w:val="TAL"/>
            </w:pPr>
            <w:r w:rsidRPr="00CA7D85">
              <w:t>Table 8.2.2.2.3.3.3-4</w:t>
            </w:r>
          </w:p>
        </w:tc>
        <w:tc>
          <w:tcPr>
            <w:tcW w:w="1245" w:type="dxa"/>
            <w:tcBorders>
              <w:top w:val="single" w:sz="4" w:space="0" w:color="auto"/>
              <w:left w:val="nil"/>
              <w:bottom w:val="single" w:sz="4" w:space="0" w:color="auto"/>
              <w:right w:val="single" w:sz="4" w:space="0" w:color="auto"/>
            </w:tcBorders>
          </w:tcPr>
          <w:p w14:paraId="19889319" w14:textId="77777777" w:rsidR="00287601" w:rsidRPr="00CA7D85" w:rsidRDefault="00287601" w:rsidP="007D727A">
            <w:pPr>
              <w:pStyle w:val="TAL"/>
            </w:pPr>
          </w:p>
        </w:tc>
      </w:tr>
      <w:tr w:rsidR="00287601" w:rsidRPr="00CA7D85" w14:paraId="2B975718"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724AEC45"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3F56FF0A"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Pr>
          <w:p w14:paraId="0782F2BC"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Pr>
          <w:p w14:paraId="45A6D071" w14:textId="77777777" w:rsidR="00287601" w:rsidRPr="00CA7D85" w:rsidRDefault="00287601" w:rsidP="007D727A">
            <w:pPr>
              <w:pStyle w:val="TAL"/>
            </w:pPr>
          </w:p>
        </w:tc>
      </w:tr>
      <w:tr w:rsidR="00287601" w:rsidRPr="00CA7D85" w14:paraId="63226A54"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67F4F79A"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3BCBBE84"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Pr>
          <w:p w14:paraId="12589331"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Pr>
          <w:p w14:paraId="6B136BFB" w14:textId="77777777" w:rsidR="00287601" w:rsidRPr="00CA7D85" w:rsidRDefault="00287601" w:rsidP="007D727A">
            <w:pPr>
              <w:pStyle w:val="TAL"/>
            </w:pPr>
          </w:p>
        </w:tc>
      </w:tr>
      <w:tr w:rsidR="00287601" w:rsidRPr="00CA7D85" w14:paraId="0AE882F2"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3A55F2F4" w14:textId="77777777" w:rsidR="00287601" w:rsidRPr="00CA7D85" w:rsidRDefault="00287601" w:rsidP="007D727A">
            <w:pPr>
              <w:pStyle w:val="TAL"/>
            </w:pPr>
            <w:r w:rsidRPr="00CA7D85">
              <w:t>}</w:t>
            </w:r>
          </w:p>
        </w:tc>
        <w:tc>
          <w:tcPr>
            <w:tcW w:w="2267" w:type="dxa"/>
            <w:tcBorders>
              <w:top w:val="single" w:sz="4" w:space="0" w:color="auto"/>
              <w:left w:val="nil"/>
              <w:bottom w:val="single" w:sz="4" w:space="0" w:color="auto"/>
              <w:right w:val="single" w:sz="4" w:space="0" w:color="auto"/>
            </w:tcBorders>
          </w:tcPr>
          <w:p w14:paraId="0E565DB3"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Pr>
          <w:p w14:paraId="22555473"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Pr>
          <w:p w14:paraId="3E959100" w14:textId="77777777" w:rsidR="00287601" w:rsidRPr="00CA7D85" w:rsidRDefault="00287601" w:rsidP="007D727A">
            <w:pPr>
              <w:pStyle w:val="TAL"/>
            </w:pPr>
          </w:p>
        </w:tc>
      </w:tr>
    </w:tbl>
    <w:p w14:paraId="14F43E81" w14:textId="77777777" w:rsidR="00287601" w:rsidRPr="00CA7D85" w:rsidRDefault="00287601" w:rsidP="00287601">
      <w:r w:rsidRPr="00CA7D85">
        <w:t xml:space="preserve"> </w:t>
      </w:r>
    </w:p>
    <w:p w14:paraId="790EA45D" w14:textId="77777777" w:rsidR="00287601" w:rsidRPr="00CA7D85" w:rsidRDefault="00287601" w:rsidP="00287601">
      <w:pPr>
        <w:pStyle w:val="TH"/>
        <w:rPr>
          <w:i/>
          <w:iCs/>
        </w:rPr>
      </w:pPr>
      <w:r w:rsidRPr="00CA7D85">
        <w:lastRenderedPageBreak/>
        <w:t>Table 8.2.2.2.3.3.3-3: PDCP-Config-SRB1 (Table 8.2.2.2.3.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79"/>
        <w:gridCol w:w="2240"/>
        <w:gridCol w:w="1679"/>
        <w:gridCol w:w="1231"/>
      </w:tblGrid>
      <w:tr w:rsidR="00287601" w:rsidRPr="00CA7D85" w14:paraId="2C1F260A" w14:textId="77777777" w:rsidTr="007D727A">
        <w:tc>
          <w:tcPr>
            <w:tcW w:w="5000" w:type="pct"/>
            <w:gridSpan w:val="4"/>
            <w:tcBorders>
              <w:top w:val="single" w:sz="4" w:space="0" w:color="auto"/>
              <w:left w:val="single" w:sz="4" w:space="0" w:color="auto"/>
              <w:bottom w:val="single" w:sz="4" w:space="0" w:color="auto"/>
              <w:right w:val="single" w:sz="4" w:space="0" w:color="auto"/>
            </w:tcBorders>
            <w:hideMark/>
          </w:tcPr>
          <w:p w14:paraId="41C48B41" w14:textId="77777777" w:rsidR="00287601" w:rsidRPr="00CA7D85" w:rsidRDefault="00287601" w:rsidP="007D727A">
            <w:pPr>
              <w:pStyle w:val="TAH"/>
              <w:jc w:val="left"/>
              <w:rPr>
                <w:b w:val="0"/>
              </w:rPr>
            </w:pPr>
            <w:r w:rsidRPr="00CA7D85">
              <w:rPr>
                <w:b w:val="0"/>
                <w:bCs/>
              </w:rPr>
              <w:t>Derivation Path: TS 38.508-1 [4], Table 4.6.3-99 with condition Split_SRB</w:t>
            </w:r>
          </w:p>
        </w:tc>
      </w:tr>
      <w:tr w:rsidR="00287601" w:rsidRPr="00CA7D85" w14:paraId="148F4AF0"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420316EA" w14:textId="77777777" w:rsidR="00287601" w:rsidRPr="00CA7D85" w:rsidRDefault="00287601" w:rsidP="007D727A">
            <w:pPr>
              <w:pStyle w:val="TAH"/>
              <w:rPr>
                <w:bCs/>
              </w:rPr>
            </w:pPr>
            <w:r w:rsidRPr="00CA7D85">
              <w:t>Information Element</w:t>
            </w:r>
          </w:p>
        </w:tc>
        <w:tc>
          <w:tcPr>
            <w:tcW w:w="1163" w:type="pct"/>
            <w:tcBorders>
              <w:top w:val="single" w:sz="4" w:space="0" w:color="auto"/>
              <w:left w:val="nil"/>
              <w:bottom w:val="single" w:sz="4" w:space="0" w:color="auto"/>
              <w:right w:val="single" w:sz="4" w:space="0" w:color="auto"/>
            </w:tcBorders>
            <w:hideMark/>
          </w:tcPr>
          <w:p w14:paraId="0B92DB37" w14:textId="77777777" w:rsidR="00287601" w:rsidRPr="00CA7D85" w:rsidRDefault="00287601" w:rsidP="007D727A">
            <w:pPr>
              <w:pStyle w:val="TAH"/>
            </w:pPr>
            <w:r w:rsidRPr="00CA7D85">
              <w:t>Value/remark</w:t>
            </w:r>
          </w:p>
        </w:tc>
        <w:tc>
          <w:tcPr>
            <w:tcW w:w="872" w:type="pct"/>
            <w:tcBorders>
              <w:top w:val="single" w:sz="4" w:space="0" w:color="auto"/>
              <w:left w:val="nil"/>
              <w:bottom w:val="single" w:sz="4" w:space="0" w:color="auto"/>
              <w:right w:val="single" w:sz="4" w:space="0" w:color="auto"/>
            </w:tcBorders>
            <w:hideMark/>
          </w:tcPr>
          <w:p w14:paraId="1BF0760B" w14:textId="77777777" w:rsidR="00287601" w:rsidRPr="00CA7D85" w:rsidRDefault="00287601" w:rsidP="007D727A">
            <w:pPr>
              <w:pStyle w:val="TAH"/>
            </w:pPr>
            <w:r w:rsidRPr="00CA7D85">
              <w:t>Comment</w:t>
            </w:r>
          </w:p>
        </w:tc>
        <w:tc>
          <w:tcPr>
            <w:tcW w:w="639" w:type="pct"/>
            <w:tcBorders>
              <w:top w:val="single" w:sz="4" w:space="0" w:color="auto"/>
              <w:left w:val="nil"/>
              <w:bottom w:val="single" w:sz="4" w:space="0" w:color="auto"/>
              <w:right w:val="single" w:sz="4" w:space="0" w:color="auto"/>
            </w:tcBorders>
            <w:hideMark/>
          </w:tcPr>
          <w:p w14:paraId="72ED4C26" w14:textId="77777777" w:rsidR="00287601" w:rsidRPr="00CA7D85" w:rsidRDefault="00287601" w:rsidP="007D727A">
            <w:pPr>
              <w:pStyle w:val="TAH"/>
            </w:pPr>
            <w:r w:rsidRPr="00CA7D85">
              <w:t>Condition</w:t>
            </w:r>
          </w:p>
        </w:tc>
      </w:tr>
      <w:tr w:rsidR="00287601" w:rsidRPr="00CA7D85" w14:paraId="1F8D9C6F"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583A99D9" w14:textId="77777777" w:rsidR="00287601" w:rsidRPr="00CA7D85" w:rsidRDefault="00287601" w:rsidP="007D727A">
            <w:pPr>
              <w:pStyle w:val="TAL"/>
            </w:pPr>
            <w:r w:rsidRPr="00CA7D85">
              <w:t>PDCP-Config ::= SEQUENCE {</w:t>
            </w:r>
          </w:p>
        </w:tc>
        <w:tc>
          <w:tcPr>
            <w:tcW w:w="1163" w:type="pct"/>
            <w:tcBorders>
              <w:top w:val="single" w:sz="4" w:space="0" w:color="auto"/>
              <w:left w:val="nil"/>
              <w:bottom w:val="single" w:sz="4" w:space="0" w:color="auto"/>
              <w:right w:val="single" w:sz="4" w:space="0" w:color="auto"/>
            </w:tcBorders>
          </w:tcPr>
          <w:p w14:paraId="5B2D10AB"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6AE54D1B"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79CBEE9B" w14:textId="77777777" w:rsidR="00287601" w:rsidRPr="00CA7D85" w:rsidRDefault="00287601" w:rsidP="007D727A">
            <w:pPr>
              <w:pStyle w:val="TAL"/>
            </w:pPr>
          </w:p>
        </w:tc>
      </w:tr>
      <w:tr w:rsidR="00287601" w:rsidRPr="00CA7D85" w14:paraId="18C55EBA"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16B70600" w14:textId="77777777" w:rsidR="00287601" w:rsidRPr="00CA7D85" w:rsidRDefault="00287601" w:rsidP="007D727A">
            <w:pPr>
              <w:pStyle w:val="TAL"/>
            </w:pPr>
            <w:r w:rsidRPr="00CA7D85">
              <w:t xml:space="preserve">  moreThanOneRLC</w:t>
            </w:r>
          </w:p>
        </w:tc>
        <w:tc>
          <w:tcPr>
            <w:tcW w:w="1163" w:type="pct"/>
            <w:tcBorders>
              <w:top w:val="single" w:sz="4" w:space="0" w:color="auto"/>
              <w:left w:val="nil"/>
              <w:bottom w:val="single" w:sz="4" w:space="0" w:color="auto"/>
              <w:right w:val="single" w:sz="4" w:space="0" w:color="auto"/>
            </w:tcBorders>
            <w:hideMark/>
          </w:tcPr>
          <w:p w14:paraId="066DDFE8" w14:textId="77777777" w:rsidR="00287601" w:rsidRPr="00CA7D85" w:rsidRDefault="00287601" w:rsidP="007D727A">
            <w:pPr>
              <w:pStyle w:val="TAL"/>
            </w:pPr>
            <w:r w:rsidRPr="00CA7D85">
              <w:t>Not present</w:t>
            </w:r>
          </w:p>
        </w:tc>
        <w:tc>
          <w:tcPr>
            <w:tcW w:w="872" w:type="pct"/>
            <w:tcBorders>
              <w:top w:val="single" w:sz="4" w:space="0" w:color="auto"/>
              <w:left w:val="nil"/>
              <w:bottom w:val="single" w:sz="4" w:space="0" w:color="auto"/>
              <w:right w:val="single" w:sz="4" w:space="0" w:color="auto"/>
            </w:tcBorders>
          </w:tcPr>
          <w:p w14:paraId="403379B5"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hideMark/>
          </w:tcPr>
          <w:p w14:paraId="11D0F7F6" w14:textId="77777777" w:rsidR="00287601" w:rsidRPr="00CA7D85" w:rsidRDefault="00287601" w:rsidP="007D727A">
            <w:pPr>
              <w:pStyle w:val="TAL"/>
            </w:pPr>
            <w:r w:rsidRPr="00CA7D85">
              <w:t>Step 5</w:t>
            </w:r>
          </w:p>
        </w:tc>
      </w:tr>
      <w:tr w:rsidR="00287601" w:rsidRPr="00CA7D85" w14:paraId="592FA865"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66CFCE8C" w14:textId="77777777" w:rsidR="00287601" w:rsidRPr="00CA7D85" w:rsidRDefault="00287601" w:rsidP="007D727A">
            <w:pPr>
              <w:pStyle w:val="TAL"/>
            </w:pPr>
            <w:r w:rsidRPr="00CA7D85">
              <w:t xml:space="preserve">  moreThanOneRLC SEQUENCE {</w:t>
            </w:r>
          </w:p>
        </w:tc>
        <w:tc>
          <w:tcPr>
            <w:tcW w:w="1163" w:type="pct"/>
            <w:tcBorders>
              <w:top w:val="single" w:sz="4" w:space="0" w:color="auto"/>
              <w:left w:val="nil"/>
              <w:bottom w:val="single" w:sz="4" w:space="0" w:color="auto"/>
              <w:right w:val="single" w:sz="4" w:space="0" w:color="auto"/>
            </w:tcBorders>
          </w:tcPr>
          <w:p w14:paraId="4D33CDEA"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576F69EA"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hideMark/>
          </w:tcPr>
          <w:p w14:paraId="683F2307" w14:textId="77777777" w:rsidR="00287601" w:rsidRPr="00CA7D85" w:rsidRDefault="00287601" w:rsidP="007D727A">
            <w:pPr>
              <w:pStyle w:val="TAL"/>
            </w:pPr>
            <w:r w:rsidRPr="00CA7D85">
              <w:t>Step 1</w:t>
            </w:r>
          </w:p>
        </w:tc>
      </w:tr>
      <w:tr w:rsidR="00287601" w:rsidRPr="00CA7D85" w14:paraId="53590C21"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145C1744" w14:textId="77777777" w:rsidR="00287601" w:rsidRPr="00CA7D85" w:rsidRDefault="00287601" w:rsidP="007D727A">
            <w:pPr>
              <w:pStyle w:val="TAL"/>
            </w:pPr>
            <w:r w:rsidRPr="00CA7D85">
              <w:t xml:space="preserve">    primaryPath SEQUENCE {</w:t>
            </w:r>
          </w:p>
        </w:tc>
        <w:tc>
          <w:tcPr>
            <w:tcW w:w="1163" w:type="pct"/>
            <w:tcBorders>
              <w:top w:val="single" w:sz="4" w:space="0" w:color="auto"/>
              <w:left w:val="nil"/>
              <w:bottom w:val="single" w:sz="4" w:space="0" w:color="auto"/>
              <w:right w:val="single" w:sz="4" w:space="0" w:color="auto"/>
            </w:tcBorders>
          </w:tcPr>
          <w:p w14:paraId="2BF546C0"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7BA7EC51"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7421E4F2" w14:textId="77777777" w:rsidR="00287601" w:rsidRPr="00CA7D85" w:rsidRDefault="00287601" w:rsidP="007D727A">
            <w:pPr>
              <w:pStyle w:val="TAL"/>
            </w:pPr>
          </w:p>
        </w:tc>
      </w:tr>
      <w:tr w:rsidR="00287601" w:rsidRPr="00CA7D85" w14:paraId="3DA8571E"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1A331D57" w14:textId="77777777" w:rsidR="00287601" w:rsidRPr="00CA7D85" w:rsidRDefault="00287601" w:rsidP="007D727A">
            <w:pPr>
              <w:pStyle w:val="TAL"/>
            </w:pPr>
            <w:r w:rsidRPr="00CA7D85">
              <w:t xml:space="preserve">      logicalChannel</w:t>
            </w:r>
          </w:p>
        </w:tc>
        <w:tc>
          <w:tcPr>
            <w:tcW w:w="1163" w:type="pct"/>
            <w:tcBorders>
              <w:top w:val="single" w:sz="4" w:space="0" w:color="auto"/>
              <w:left w:val="nil"/>
              <w:bottom w:val="single" w:sz="4" w:space="0" w:color="auto"/>
              <w:right w:val="single" w:sz="4" w:space="0" w:color="auto"/>
            </w:tcBorders>
            <w:hideMark/>
          </w:tcPr>
          <w:p w14:paraId="35F953CB" w14:textId="77777777" w:rsidR="00287601" w:rsidRPr="00CA7D85" w:rsidRDefault="00287601" w:rsidP="007D727A">
            <w:pPr>
              <w:pStyle w:val="TAL"/>
            </w:pPr>
            <w:r w:rsidRPr="00CA7D85">
              <w:t>1</w:t>
            </w:r>
          </w:p>
        </w:tc>
        <w:tc>
          <w:tcPr>
            <w:tcW w:w="872" w:type="pct"/>
            <w:tcBorders>
              <w:top w:val="single" w:sz="4" w:space="0" w:color="auto"/>
              <w:left w:val="nil"/>
              <w:bottom w:val="single" w:sz="4" w:space="0" w:color="auto"/>
              <w:right w:val="single" w:sz="4" w:space="0" w:color="auto"/>
            </w:tcBorders>
          </w:tcPr>
          <w:p w14:paraId="39106DA3"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464AC65A" w14:textId="77777777" w:rsidR="00287601" w:rsidRPr="00CA7D85" w:rsidRDefault="00287601" w:rsidP="007D727A">
            <w:pPr>
              <w:pStyle w:val="TAL"/>
            </w:pPr>
          </w:p>
        </w:tc>
      </w:tr>
      <w:tr w:rsidR="00287601" w:rsidRPr="00CA7D85" w14:paraId="73ED3E86"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7E22ED5D" w14:textId="77777777" w:rsidR="00287601" w:rsidRPr="00CA7D85" w:rsidRDefault="00287601" w:rsidP="007D727A">
            <w:pPr>
              <w:pStyle w:val="TAL"/>
            </w:pPr>
            <w:r w:rsidRPr="00CA7D85">
              <w:t xml:space="preserve">    }</w:t>
            </w:r>
          </w:p>
        </w:tc>
        <w:tc>
          <w:tcPr>
            <w:tcW w:w="1163" w:type="pct"/>
            <w:tcBorders>
              <w:top w:val="single" w:sz="4" w:space="0" w:color="auto"/>
              <w:left w:val="nil"/>
              <w:bottom w:val="single" w:sz="4" w:space="0" w:color="auto"/>
              <w:right w:val="single" w:sz="4" w:space="0" w:color="auto"/>
            </w:tcBorders>
          </w:tcPr>
          <w:p w14:paraId="1CF91654"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1ADA4CA4"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43BAE4ED" w14:textId="77777777" w:rsidR="00287601" w:rsidRPr="00CA7D85" w:rsidRDefault="00287601" w:rsidP="007D727A">
            <w:pPr>
              <w:pStyle w:val="TAL"/>
            </w:pPr>
          </w:p>
        </w:tc>
      </w:tr>
      <w:tr w:rsidR="00287601" w:rsidRPr="00CA7D85" w14:paraId="39BA62EC" w14:textId="77777777" w:rsidTr="007D727A">
        <w:tc>
          <w:tcPr>
            <w:tcW w:w="2326" w:type="pct"/>
            <w:tcBorders>
              <w:top w:val="single" w:sz="4" w:space="0" w:color="auto"/>
              <w:left w:val="single" w:sz="4" w:space="0" w:color="auto"/>
              <w:bottom w:val="nil"/>
              <w:right w:val="single" w:sz="4" w:space="0" w:color="auto"/>
            </w:tcBorders>
            <w:hideMark/>
          </w:tcPr>
          <w:p w14:paraId="6F848021" w14:textId="77777777" w:rsidR="00287601" w:rsidRPr="00CA7D85" w:rsidRDefault="00287601" w:rsidP="007D727A">
            <w:pPr>
              <w:pStyle w:val="TAL"/>
            </w:pPr>
            <w:r w:rsidRPr="00CA7D85">
              <w:t xml:space="preserve">    pdcp-Duplication</w:t>
            </w:r>
          </w:p>
        </w:tc>
        <w:tc>
          <w:tcPr>
            <w:tcW w:w="1163" w:type="pct"/>
            <w:tcBorders>
              <w:top w:val="single" w:sz="4" w:space="0" w:color="auto"/>
              <w:left w:val="nil"/>
              <w:bottom w:val="single" w:sz="4" w:space="0" w:color="auto"/>
              <w:right w:val="single" w:sz="4" w:space="0" w:color="auto"/>
            </w:tcBorders>
            <w:hideMark/>
          </w:tcPr>
          <w:p w14:paraId="49347018" w14:textId="77777777" w:rsidR="00287601" w:rsidRPr="00CA7D85" w:rsidRDefault="00287601" w:rsidP="007D727A">
            <w:pPr>
              <w:pStyle w:val="TAL"/>
            </w:pPr>
            <w:r w:rsidRPr="00CA7D85">
              <w:t>true</w:t>
            </w:r>
          </w:p>
        </w:tc>
        <w:tc>
          <w:tcPr>
            <w:tcW w:w="872" w:type="pct"/>
            <w:tcBorders>
              <w:top w:val="single" w:sz="4" w:space="0" w:color="auto"/>
              <w:left w:val="nil"/>
              <w:bottom w:val="single" w:sz="4" w:space="0" w:color="auto"/>
              <w:right w:val="single" w:sz="4" w:space="0" w:color="auto"/>
            </w:tcBorders>
          </w:tcPr>
          <w:p w14:paraId="7BBD172A"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202EAD48" w14:textId="77777777" w:rsidR="00287601" w:rsidRPr="00CA7D85" w:rsidRDefault="00287601" w:rsidP="007D727A">
            <w:pPr>
              <w:pStyle w:val="TAL"/>
            </w:pPr>
          </w:p>
        </w:tc>
      </w:tr>
      <w:tr w:rsidR="00287601" w:rsidRPr="00CA7D85" w14:paraId="0C1BFDA4"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3E71C150" w14:textId="77777777" w:rsidR="00287601" w:rsidRPr="00CA7D85" w:rsidRDefault="00287601" w:rsidP="007D727A">
            <w:pPr>
              <w:pStyle w:val="TAL"/>
            </w:pPr>
            <w:r w:rsidRPr="00CA7D85">
              <w:t xml:space="preserve">  }</w:t>
            </w:r>
          </w:p>
        </w:tc>
        <w:tc>
          <w:tcPr>
            <w:tcW w:w="1163" w:type="pct"/>
            <w:tcBorders>
              <w:top w:val="single" w:sz="4" w:space="0" w:color="auto"/>
              <w:left w:val="nil"/>
              <w:bottom w:val="single" w:sz="4" w:space="0" w:color="auto"/>
              <w:right w:val="single" w:sz="4" w:space="0" w:color="auto"/>
            </w:tcBorders>
          </w:tcPr>
          <w:p w14:paraId="2D120224"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26E8DE05"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4E9A2F78" w14:textId="77777777" w:rsidR="00287601" w:rsidRPr="00CA7D85" w:rsidRDefault="00287601" w:rsidP="007D727A">
            <w:pPr>
              <w:pStyle w:val="TAL"/>
            </w:pPr>
          </w:p>
        </w:tc>
      </w:tr>
      <w:tr w:rsidR="00287601" w:rsidRPr="00CA7D85" w14:paraId="45647E29"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28DE3766" w14:textId="77777777" w:rsidR="00287601" w:rsidRPr="00CA7D85" w:rsidRDefault="00287601" w:rsidP="007D727A">
            <w:pPr>
              <w:pStyle w:val="TAL"/>
            </w:pPr>
            <w:r w:rsidRPr="00CA7D85">
              <w:t>}</w:t>
            </w:r>
          </w:p>
        </w:tc>
        <w:tc>
          <w:tcPr>
            <w:tcW w:w="1163" w:type="pct"/>
            <w:tcBorders>
              <w:top w:val="single" w:sz="4" w:space="0" w:color="auto"/>
              <w:left w:val="nil"/>
              <w:bottom w:val="single" w:sz="4" w:space="0" w:color="auto"/>
              <w:right w:val="single" w:sz="4" w:space="0" w:color="auto"/>
            </w:tcBorders>
          </w:tcPr>
          <w:p w14:paraId="70000E15"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4D292727"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3ECFCFD2" w14:textId="77777777" w:rsidR="00287601" w:rsidRPr="00CA7D85" w:rsidRDefault="00287601" w:rsidP="007D727A">
            <w:pPr>
              <w:pStyle w:val="TAL"/>
            </w:pPr>
          </w:p>
        </w:tc>
      </w:tr>
    </w:tbl>
    <w:p w14:paraId="3B48C0B0" w14:textId="77777777" w:rsidR="00287601" w:rsidRPr="00CA7D85" w:rsidRDefault="00287601" w:rsidP="00287601">
      <w:r w:rsidRPr="00CA7D85">
        <w:t xml:space="preserve"> </w:t>
      </w:r>
    </w:p>
    <w:p w14:paraId="7114F8F3" w14:textId="77777777" w:rsidR="00287601" w:rsidRPr="00CA7D85" w:rsidRDefault="00287601" w:rsidP="00287601">
      <w:pPr>
        <w:pStyle w:val="TH"/>
        <w:rPr>
          <w:i/>
          <w:iCs/>
        </w:rPr>
      </w:pPr>
      <w:r w:rsidRPr="00CA7D85">
        <w:t>Table 8.2.2.2.3.3.3-4: PDCP-Config-SRB2 (Table 8.2.2.2.3.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79"/>
        <w:gridCol w:w="2240"/>
        <w:gridCol w:w="1679"/>
        <w:gridCol w:w="1231"/>
      </w:tblGrid>
      <w:tr w:rsidR="00287601" w:rsidRPr="00CA7D85" w14:paraId="1D270866" w14:textId="77777777" w:rsidTr="007D727A">
        <w:tc>
          <w:tcPr>
            <w:tcW w:w="5000" w:type="pct"/>
            <w:gridSpan w:val="4"/>
            <w:tcBorders>
              <w:top w:val="single" w:sz="4" w:space="0" w:color="auto"/>
              <w:left w:val="single" w:sz="4" w:space="0" w:color="auto"/>
              <w:bottom w:val="single" w:sz="4" w:space="0" w:color="auto"/>
              <w:right w:val="single" w:sz="4" w:space="0" w:color="auto"/>
            </w:tcBorders>
            <w:hideMark/>
          </w:tcPr>
          <w:p w14:paraId="4C9F7A63" w14:textId="77777777" w:rsidR="00287601" w:rsidRPr="00CA7D85" w:rsidRDefault="00287601" w:rsidP="007D727A">
            <w:pPr>
              <w:pStyle w:val="TAH"/>
              <w:jc w:val="left"/>
              <w:rPr>
                <w:b w:val="0"/>
              </w:rPr>
            </w:pPr>
            <w:r w:rsidRPr="00CA7D85">
              <w:rPr>
                <w:b w:val="0"/>
                <w:bCs/>
              </w:rPr>
              <w:t>Derivation Path: TS 38.508-1 [4], Table 4.6.3-99 with condition Split_SRB</w:t>
            </w:r>
          </w:p>
        </w:tc>
      </w:tr>
      <w:tr w:rsidR="00287601" w:rsidRPr="00CA7D85" w14:paraId="593D525F"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7D7A0220" w14:textId="77777777" w:rsidR="00287601" w:rsidRPr="00CA7D85" w:rsidRDefault="00287601" w:rsidP="007D727A">
            <w:pPr>
              <w:pStyle w:val="TAH"/>
              <w:rPr>
                <w:bCs/>
              </w:rPr>
            </w:pPr>
            <w:r w:rsidRPr="00CA7D85">
              <w:t>Information Element</w:t>
            </w:r>
          </w:p>
        </w:tc>
        <w:tc>
          <w:tcPr>
            <w:tcW w:w="1163" w:type="pct"/>
            <w:tcBorders>
              <w:top w:val="single" w:sz="4" w:space="0" w:color="auto"/>
              <w:left w:val="nil"/>
              <w:bottom w:val="single" w:sz="4" w:space="0" w:color="auto"/>
              <w:right w:val="single" w:sz="4" w:space="0" w:color="auto"/>
            </w:tcBorders>
            <w:hideMark/>
          </w:tcPr>
          <w:p w14:paraId="4CB073FE" w14:textId="77777777" w:rsidR="00287601" w:rsidRPr="00CA7D85" w:rsidRDefault="00287601" w:rsidP="007D727A">
            <w:pPr>
              <w:pStyle w:val="TAH"/>
            </w:pPr>
            <w:r w:rsidRPr="00CA7D85">
              <w:t>Value/remark</w:t>
            </w:r>
          </w:p>
        </w:tc>
        <w:tc>
          <w:tcPr>
            <w:tcW w:w="872" w:type="pct"/>
            <w:tcBorders>
              <w:top w:val="single" w:sz="4" w:space="0" w:color="auto"/>
              <w:left w:val="nil"/>
              <w:bottom w:val="single" w:sz="4" w:space="0" w:color="auto"/>
              <w:right w:val="single" w:sz="4" w:space="0" w:color="auto"/>
            </w:tcBorders>
            <w:hideMark/>
          </w:tcPr>
          <w:p w14:paraId="285EC68B" w14:textId="77777777" w:rsidR="00287601" w:rsidRPr="00CA7D85" w:rsidRDefault="00287601" w:rsidP="007D727A">
            <w:pPr>
              <w:pStyle w:val="TAH"/>
            </w:pPr>
            <w:r w:rsidRPr="00CA7D85">
              <w:t>Comment</w:t>
            </w:r>
          </w:p>
        </w:tc>
        <w:tc>
          <w:tcPr>
            <w:tcW w:w="639" w:type="pct"/>
            <w:tcBorders>
              <w:top w:val="single" w:sz="4" w:space="0" w:color="auto"/>
              <w:left w:val="nil"/>
              <w:bottom w:val="single" w:sz="4" w:space="0" w:color="auto"/>
              <w:right w:val="single" w:sz="4" w:space="0" w:color="auto"/>
            </w:tcBorders>
            <w:hideMark/>
          </w:tcPr>
          <w:p w14:paraId="56F39238" w14:textId="77777777" w:rsidR="00287601" w:rsidRPr="00CA7D85" w:rsidRDefault="00287601" w:rsidP="007D727A">
            <w:pPr>
              <w:pStyle w:val="TAH"/>
            </w:pPr>
            <w:r w:rsidRPr="00CA7D85">
              <w:t>Condition</w:t>
            </w:r>
          </w:p>
        </w:tc>
      </w:tr>
      <w:tr w:rsidR="00287601" w:rsidRPr="00CA7D85" w14:paraId="715FE341"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208DF329" w14:textId="77777777" w:rsidR="00287601" w:rsidRPr="00CA7D85" w:rsidRDefault="00287601" w:rsidP="007D727A">
            <w:pPr>
              <w:pStyle w:val="TAL"/>
            </w:pPr>
            <w:r w:rsidRPr="00CA7D85">
              <w:t>PDCP-Config ::= SEQUENCE {</w:t>
            </w:r>
          </w:p>
        </w:tc>
        <w:tc>
          <w:tcPr>
            <w:tcW w:w="1163" w:type="pct"/>
            <w:tcBorders>
              <w:top w:val="single" w:sz="4" w:space="0" w:color="auto"/>
              <w:left w:val="nil"/>
              <w:bottom w:val="single" w:sz="4" w:space="0" w:color="auto"/>
              <w:right w:val="single" w:sz="4" w:space="0" w:color="auto"/>
            </w:tcBorders>
          </w:tcPr>
          <w:p w14:paraId="00B62DE9"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680BF818"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2E399041" w14:textId="77777777" w:rsidR="00287601" w:rsidRPr="00CA7D85" w:rsidRDefault="00287601" w:rsidP="007D727A">
            <w:pPr>
              <w:pStyle w:val="TAL"/>
            </w:pPr>
          </w:p>
        </w:tc>
      </w:tr>
      <w:tr w:rsidR="00287601" w:rsidRPr="00CA7D85" w14:paraId="363628DB"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069E260F" w14:textId="77777777" w:rsidR="00287601" w:rsidRPr="00CA7D85" w:rsidRDefault="00287601" w:rsidP="007D727A">
            <w:pPr>
              <w:pStyle w:val="TAL"/>
            </w:pPr>
            <w:r w:rsidRPr="00CA7D85">
              <w:t xml:space="preserve">  moreThanOneRLC</w:t>
            </w:r>
          </w:p>
        </w:tc>
        <w:tc>
          <w:tcPr>
            <w:tcW w:w="1163" w:type="pct"/>
            <w:tcBorders>
              <w:top w:val="single" w:sz="4" w:space="0" w:color="auto"/>
              <w:left w:val="nil"/>
              <w:bottom w:val="single" w:sz="4" w:space="0" w:color="auto"/>
              <w:right w:val="single" w:sz="4" w:space="0" w:color="auto"/>
            </w:tcBorders>
            <w:hideMark/>
          </w:tcPr>
          <w:p w14:paraId="7C26C139" w14:textId="77777777" w:rsidR="00287601" w:rsidRPr="00CA7D85" w:rsidRDefault="00287601" w:rsidP="007D727A">
            <w:pPr>
              <w:pStyle w:val="TAL"/>
            </w:pPr>
            <w:r w:rsidRPr="00CA7D85">
              <w:t>Not present</w:t>
            </w:r>
          </w:p>
        </w:tc>
        <w:tc>
          <w:tcPr>
            <w:tcW w:w="872" w:type="pct"/>
            <w:tcBorders>
              <w:top w:val="single" w:sz="4" w:space="0" w:color="auto"/>
              <w:left w:val="nil"/>
              <w:bottom w:val="single" w:sz="4" w:space="0" w:color="auto"/>
              <w:right w:val="single" w:sz="4" w:space="0" w:color="auto"/>
            </w:tcBorders>
          </w:tcPr>
          <w:p w14:paraId="75CF9540"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hideMark/>
          </w:tcPr>
          <w:p w14:paraId="379DA7AB" w14:textId="77777777" w:rsidR="00287601" w:rsidRPr="00CA7D85" w:rsidRDefault="00287601" w:rsidP="007D727A">
            <w:pPr>
              <w:pStyle w:val="TAL"/>
            </w:pPr>
            <w:r w:rsidRPr="00CA7D85">
              <w:t>Step 5</w:t>
            </w:r>
          </w:p>
        </w:tc>
      </w:tr>
      <w:tr w:rsidR="00287601" w:rsidRPr="00CA7D85" w14:paraId="1A9A6BE2"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56CA3C50" w14:textId="77777777" w:rsidR="00287601" w:rsidRPr="00CA7D85" w:rsidRDefault="00287601" w:rsidP="007D727A">
            <w:pPr>
              <w:pStyle w:val="TAL"/>
            </w:pPr>
            <w:r w:rsidRPr="00CA7D85">
              <w:t xml:space="preserve">  moreThanOneRLC SEQUENCE {</w:t>
            </w:r>
          </w:p>
        </w:tc>
        <w:tc>
          <w:tcPr>
            <w:tcW w:w="1163" w:type="pct"/>
            <w:tcBorders>
              <w:top w:val="single" w:sz="4" w:space="0" w:color="auto"/>
              <w:left w:val="nil"/>
              <w:bottom w:val="single" w:sz="4" w:space="0" w:color="auto"/>
              <w:right w:val="single" w:sz="4" w:space="0" w:color="auto"/>
            </w:tcBorders>
          </w:tcPr>
          <w:p w14:paraId="2778B257"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5C5E6EF3"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hideMark/>
          </w:tcPr>
          <w:p w14:paraId="2DD334B9" w14:textId="77777777" w:rsidR="00287601" w:rsidRPr="00CA7D85" w:rsidRDefault="00287601" w:rsidP="007D727A">
            <w:pPr>
              <w:pStyle w:val="TAL"/>
            </w:pPr>
            <w:r w:rsidRPr="00CA7D85">
              <w:t>Step 1</w:t>
            </w:r>
          </w:p>
        </w:tc>
      </w:tr>
      <w:tr w:rsidR="00287601" w:rsidRPr="00CA7D85" w14:paraId="406C0A0E"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31298C4D" w14:textId="77777777" w:rsidR="00287601" w:rsidRPr="00CA7D85" w:rsidRDefault="00287601" w:rsidP="007D727A">
            <w:pPr>
              <w:pStyle w:val="TAL"/>
            </w:pPr>
            <w:r w:rsidRPr="00CA7D85">
              <w:t xml:space="preserve">    primaryPath SEQUENCE {</w:t>
            </w:r>
          </w:p>
        </w:tc>
        <w:tc>
          <w:tcPr>
            <w:tcW w:w="1163" w:type="pct"/>
            <w:tcBorders>
              <w:top w:val="single" w:sz="4" w:space="0" w:color="auto"/>
              <w:left w:val="nil"/>
              <w:bottom w:val="single" w:sz="4" w:space="0" w:color="auto"/>
              <w:right w:val="single" w:sz="4" w:space="0" w:color="auto"/>
            </w:tcBorders>
          </w:tcPr>
          <w:p w14:paraId="21F83F97"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4BAC409F"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2A37F984" w14:textId="77777777" w:rsidR="00287601" w:rsidRPr="00CA7D85" w:rsidRDefault="00287601" w:rsidP="007D727A">
            <w:pPr>
              <w:pStyle w:val="TAL"/>
            </w:pPr>
          </w:p>
        </w:tc>
      </w:tr>
      <w:tr w:rsidR="00287601" w:rsidRPr="00CA7D85" w14:paraId="57417495"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0BCA9168" w14:textId="77777777" w:rsidR="00287601" w:rsidRPr="00CA7D85" w:rsidRDefault="00287601" w:rsidP="007D727A">
            <w:pPr>
              <w:pStyle w:val="TAL"/>
            </w:pPr>
            <w:r w:rsidRPr="00CA7D85">
              <w:t xml:space="preserve">      logicalChannel</w:t>
            </w:r>
          </w:p>
        </w:tc>
        <w:tc>
          <w:tcPr>
            <w:tcW w:w="1163" w:type="pct"/>
            <w:tcBorders>
              <w:top w:val="single" w:sz="4" w:space="0" w:color="auto"/>
              <w:left w:val="nil"/>
              <w:bottom w:val="single" w:sz="4" w:space="0" w:color="auto"/>
              <w:right w:val="single" w:sz="4" w:space="0" w:color="auto"/>
            </w:tcBorders>
            <w:hideMark/>
          </w:tcPr>
          <w:p w14:paraId="7538FFD8" w14:textId="77777777" w:rsidR="00287601" w:rsidRPr="00CA7D85" w:rsidRDefault="00287601" w:rsidP="007D727A">
            <w:pPr>
              <w:pStyle w:val="TAL"/>
            </w:pPr>
            <w:r w:rsidRPr="00CA7D85">
              <w:t>2</w:t>
            </w:r>
          </w:p>
        </w:tc>
        <w:tc>
          <w:tcPr>
            <w:tcW w:w="872" w:type="pct"/>
            <w:tcBorders>
              <w:top w:val="single" w:sz="4" w:space="0" w:color="auto"/>
              <w:left w:val="nil"/>
              <w:bottom w:val="single" w:sz="4" w:space="0" w:color="auto"/>
              <w:right w:val="single" w:sz="4" w:space="0" w:color="auto"/>
            </w:tcBorders>
          </w:tcPr>
          <w:p w14:paraId="26BC0319"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15CF92DA" w14:textId="77777777" w:rsidR="00287601" w:rsidRPr="00CA7D85" w:rsidRDefault="00287601" w:rsidP="007D727A">
            <w:pPr>
              <w:pStyle w:val="TAL"/>
            </w:pPr>
          </w:p>
        </w:tc>
      </w:tr>
      <w:tr w:rsidR="00287601" w:rsidRPr="00CA7D85" w14:paraId="7633BA5C"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05226B99" w14:textId="77777777" w:rsidR="00287601" w:rsidRPr="00CA7D85" w:rsidRDefault="00287601" w:rsidP="007D727A">
            <w:pPr>
              <w:pStyle w:val="TAL"/>
            </w:pPr>
            <w:r w:rsidRPr="00CA7D85">
              <w:t xml:space="preserve">    }</w:t>
            </w:r>
          </w:p>
        </w:tc>
        <w:tc>
          <w:tcPr>
            <w:tcW w:w="1163" w:type="pct"/>
            <w:tcBorders>
              <w:top w:val="single" w:sz="4" w:space="0" w:color="auto"/>
              <w:left w:val="nil"/>
              <w:bottom w:val="single" w:sz="4" w:space="0" w:color="auto"/>
              <w:right w:val="single" w:sz="4" w:space="0" w:color="auto"/>
            </w:tcBorders>
          </w:tcPr>
          <w:p w14:paraId="14867C8A"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06647734"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573DBACA" w14:textId="77777777" w:rsidR="00287601" w:rsidRPr="00CA7D85" w:rsidRDefault="00287601" w:rsidP="007D727A">
            <w:pPr>
              <w:pStyle w:val="TAL"/>
            </w:pPr>
          </w:p>
        </w:tc>
      </w:tr>
      <w:tr w:rsidR="00287601" w:rsidRPr="00CA7D85" w14:paraId="2FD6C55C" w14:textId="77777777" w:rsidTr="007D727A">
        <w:tc>
          <w:tcPr>
            <w:tcW w:w="2326" w:type="pct"/>
            <w:tcBorders>
              <w:top w:val="single" w:sz="4" w:space="0" w:color="auto"/>
              <w:left w:val="single" w:sz="4" w:space="0" w:color="auto"/>
              <w:bottom w:val="nil"/>
              <w:right w:val="single" w:sz="4" w:space="0" w:color="auto"/>
            </w:tcBorders>
            <w:hideMark/>
          </w:tcPr>
          <w:p w14:paraId="3981599A" w14:textId="77777777" w:rsidR="00287601" w:rsidRPr="00CA7D85" w:rsidRDefault="00287601" w:rsidP="007D727A">
            <w:pPr>
              <w:pStyle w:val="TAL"/>
            </w:pPr>
            <w:r w:rsidRPr="00CA7D85">
              <w:t xml:space="preserve">    pdcp-Duplication</w:t>
            </w:r>
          </w:p>
        </w:tc>
        <w:tc>
          <w:tcPr>
            <w:tcW w:w="1163" w:type="pct"/>
            <w:tcBorders>
              <w:top w:val="single" w:sz="4" w:space="0" w:color="auto"/>
              <w:left w:val="nil"/>
              <w:bottom w:val="single" w:sz="4" w:space="0" w:color="auto"/>
              <w:right w:val="single" w:sz="4" w:space="0" w:color="auto"/>
            </w:tcBorders>
            <w:hideMark/>
          </w:tcPr>
          <w:p w14:paraId="32573E4A" w14:textId="77777777" w:rsidR="00287601" w:rsidRPr="00CA7D85" w:rsidRDefault="00287601" w:rsidP="007D727A">
            <w:pPr>
              <w:pStyle w:val="TAL"/>
            </w:pPr>
            <w:r w:rsidRPr="00CA7D85">
              <w:t>true</w:t>
            </w:r>
          </w:p>
        </w:tc>
        <w:tc>
          <w:tcPr>
            <w:tcW w:w="872" w:type="pct"/>
            <w:tcBorders>
              <w:top w:val="single" w:sz="4" w:space="0" w:color="auto"/>
              <w:left w:val="nil"/>
              <w:bottom w:val="single" w:sz="4" w:space="0" w:color="auto"/>
              <w:right w:val="single" w:sz="4" w:space="0" w:color="auto"/>
            </w:tcBorders>
          </w:tcPr>
          <w:p w14:paraId="57FD7273"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311C9040" w14:textId="77777777" w:rsidR="00287601" w:rsidRPr="00CA7D85" w:rsidRDefault="00287601" w:rsidP="007D727A">
            <w:pPr>
              <w:pStyle w:val="TAL"/>
            </w:pPr>
          </w:p>
        </w:tc>
      </w:tr>
      <w:tr w:rsidR="00287601" w:rsidRPr="00CA7D85" w14:paraId="106097F7"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5D5E39A7" w14:textId="77777777" w:rsidR="00287601" w:rsidRPr="00CA7D85" w:rsidRDefault="00287601" w:rsidP="007D727A">
            <w:pPr>
              <w:pStyle w:val="TAL"/>
            </w:pPr>
            <w:r w:rsidRPr="00CA7D85">
              <w:t xml:space="preserve">  }</w:t>
            </w:r>
          </w:p>
        </w:tc>
        <w:tc>
          <w:tcPr>
            <w:tcW w:w="1163" w:type="pct"/>
            <w:tcBorders>
              <w:top w:val="single" w:sz="4" w:space="0" w:color="auto"/>
              <w:left w:val="nil"/>
              <w:bottom w:val="single" w:sz="4" w:space="0" w:color="auto"/>
              <w:right w:val="single" w:sz="4" w:space="0" w:color="auto"/>
            </w:tcBorders>
          </w:tcPr>
          <w:p w14:paraId="02D6B6B4"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022BD49C"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66882782" w14:textId="77777777" w:rsidR="00287601" w:rsidRPr="00CA7D85" w:rsidRDefault="00287601" w:rsidP="007D727A">
            <w:pPr>
              <w:pStyle w:val="TAL"/>
            </w:pPr>
          </w:p>
        </w:tc>
      </w:tr>
      <w:tr w:rsidR="00287601" w:rsidRPr="00CA7D85" w14:paraId="12F5D356"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64B2A696" w14:textId="77777777" w:rsidR="00287601" w:rsidRPr="00CA7D85" w:rsidRDefault="00287601" w:rsidP="007D727A">
            <w:pPr>
              <w:pStyle w:val="TAL"/>
            </w:pPr>
            <w:r w:rsidRPr="00CA7D85">
              <w:t>}</w:t>
            </w:r>
          </w:p>
        </w:tc>
        <w:tc>
          <w:tcPr>
            <w:tcW w:w="1163" w:type="pct"/>
            <w:tcBorders>
              <w:top w:val="single" w:sz="4" w:space="0" w:color="auto"/>
              <w:left w:val="nil"/>
              <w:bottom w:val="single" w:sz="4" w:space="0" w:color="auto"/>
              <w:right w:val="single" w:sz="4" w:space="0" w:color="auto"/>
            </w:tcBorders>
          </w:tcPr>
          <w:p w14:paraId="34ADA9C0"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0555FBC0"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4EA7B5CA" w14:textId="77777777" w:rsidR="00287601" w:rsidRPr="00CA7D85" w:rsidRDefault="00287601" w:rsidP="007D727A">
            <w:pPr>
              <w:pStyle w:val="TAL"/>
            </w:pPr>
          </w:p>
        </w:tc>
      </w:tr>
    </w:tbl>
    <w:p w14:paraId="7BB9529F" w14:textId="77777777" w:rsidR="00287601" w:rsidRPr="00CA7D85" w:rsidRDefault="00287601" w:rsidP="00287601">
      <w:r w:rsidRPr="00CA7D85">
        <w:t xml:space="preserve"> </w:t>
      </w:r>
    </w:p>
    <w:p w14:paraId="0FA38970" w14:textId="77777777" w:rsidR="00287601" w:rsidRPr="00CA7D85" w:rsidRDefault="00287601" w:rsidP="00287601">
      <w:pPr>
        <w:pStyle w:val="TH"/>
        <w:rPr>
          <w:lang w:eastAsia="zh-CN"/>
        </w:rPr>
      </w:pPr>
      <w:r w:rsidRPr="00CA7D85">
        <w:t xml:space="preserve">Table 8.2.2.2.3.3.3-5: </w:t>
      </w:r>
      <w:r w:rsidRPr="00CA7D85">
        <w:rPr>
          <w:i/>
          <w:iCs/>
        </w:rPr>
        <w:t xml:space="preserve">RRCConnectionReconfiguration </w:t>
      </w:r>
      <w:r w:rsidRPr="00CA7D85">
        <w:t>(Table 8.2.2.2.3.3.3-1)</w:t>
      </w:r>
    </w:p>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287601" w:rsidRPr="00CA7D85" w14:paraId="0FD978A4" w14:textId="77777777" w:rsidTr="007D727A">
        <w:tc>
          <w:tcPr>
            <w:tcW w:w="9720" w:type="dxa"/>
            <w:gridSpan w:val="4"/>
            <w:tcBorders>
              <w:top w:val="single" w:sz="4" w:space="0" w:color="auto"/>
              <w:left w:val="single" w:sz="4" w:space="0" w:color="auto"/>
              <w:bottom w:val="single" w:sz="4" w:space="0" w:color="auto"/>
              <w:right w:val="single" w:sz="4" w:space="0" w:color="auto"/>
            </w:tcBorders>
            <w:hideMark/>
          </w:tcPr>
          <w:p w14:paraId="0FDC41EA" w14:textId="77777777" w:rsidR="00287601" w:rsidRPr="00CA7D85" w:rsidRDefault="00287601" w:rsidP="007D727A">
            <w:pPr>
              <w:pStyle w:val="TAL"/>
            </w:pPr>
            <w:r w:rsidRPr="00CA7D85">
              <w:t>Derivation Path: TS 36.508 [7], Table 4.6.1-8 with condition NE-DC</w:t>
            </w:r>
          </w:p>
        </w:tc>
      </w:tr>
      <w:tr w:rsidR="00287601" w:rsidRPr="00CA7D85" w14:paraId="4EE906E4"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F5DBC2" w14:textId="77777777" w:rsidR="00287601" w:rsidRPr="00CA7D85" w:rsidRDefault="00287601" w:rsidP="007D727A">
            <w:pPr>
              <w:pStyle w:val="TAH"/>
            </w:pPr>
            <w:r w:rsidRPr="00CA7D85">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6FC7374" w14:textId="77777777" w:rsidR="00287601" w:rsidRPr="00CA7D85" w:rsidRDefault="00287601" w:rsidP="007D727A">
            <w:pPr>
              <w:pStyle w:val="TAH"/>
            </w:pPr>
            <w:r w:rsidRPr="00CA7D85">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DE5D1AE" w14:textId="77777777" w:rsidR="00287601" w:rsidRPr="00CA7D85" w:rsidRDefault="00287601" w:rsidP="007D727A">
            <w:pPr>
              <w:pStyle w:val="TAH"/>
            </w:pPr>
            <w:r w:rsidRPr="00CA7D85">
              <w:t>Comment</w:t>
            </w: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4A9BDF4" w14:textId="77777777" w:rsidR="00287601" w:rsidRPr="00CA7D85" w:rsidRDefault="00287601" w:rsidP="007D727A">
            <w:pPr>
              <w:pStyle w:val="TAH"/>
            </w:pPr>
            <w:r w:rsidRPr="00CA7D85">
              <w:t>Condition</w:t>
            </w:r>
          </w:p>
        </w:tc>
      </w:tr>
      <w:tr w:rsidR="00287601" w:rsidRPr="00CA7D85" w14:paraId="0AEF6999"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A3D15" w14:textId="77777777" w:rsidR="00287601" w:rsidRPr="00CA7D85" w:rsidRDefault="00287601" w:rsidP="007D727A">
            <w:pPr>
              <w:pStyle w:val="TAL"/>
            </w:pPr>
            <w:r w:rsidRPr="00CA7D85">
              <w:t>RRCConnection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FC629D0" w14:textId="77777777" w:rsidR="00287601" w:rsidRPr="00CA7D85" w:rsidRDefault="00287601"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03F12F1" w14:textId="77777777" w:rsidR="00287601" w:rsidRPr="00CA7D85" w:rsidRDefault="00287601"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EC65D20" w14:textId="77777777" w:rsidR="00287601" w:rsidRPr="00CA7D85" w:rsidRDefault="00287601" w:rsidP="007D727A">
            <w:pPr>
              <w:pStyle w:val="TAL"/>
            </w:pPr>
          </w:p>
        </w:tc>
      </w:tr>
      <w:tr w:rsidR="00287601" w:rsidRPr="00CA7D85" w14:paraId="3C128020"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B2C550" w14:textId="77777777" w:rsidR="00287601" w:rsidRPr="00CA7D85" w:rsidRDefault="00287601" w:rsidP="007D727A">
            <w:pPr>
              <w:pStyle w:val="TAL"/>
            </w:pPr>
            <w:r w:rsidRPr="00CA7D85">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E484069" w14:textId="77777777" w:rsidR="00287601" w:rsidRPr="00CA7D85" w:rsidRDefault="00287601"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4DBFEBE" w14:textId="77777777" w:rsidR="00287601" w:rsidRPr="00CA7D85" w:rsidRDefault="00287601"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6C8AFF0" w14:textId="77777777" w:rsidR="00287601" w:rsidRPr="00CA7D85" w:rsidRDefault="00287601" w:rsidP="007D727A">
            <w:pPr>
              <w:pStyle w:val="TAL"/>
            </w:pPr>
          </w:p>
        </w:tc>
      </w:tr>
      <w:tr w:rsidR="00287601" w:rsidRPr="00CA7D85" w14:paraId="4D65B58D"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CA21B8" w14:textId="77777777" w:rsidR="00287601" w:rsidRPr="00CA7D85" w:rsidRDefault="00287601" w:rsidP="007D727A">
            <w:pPr>
              <w:pStyle w:val="TAL"/>
            </w:pPr>
            <w:r w:rsidRPr="00CA7D85">
              <w:t xml:space="preserve">    c1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17C5E5E" w14:textId="77777777" w:rsidR="00287601" w:rsidRPr="00CA7D85" w:rsidRDefault="00287601"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B3D23C5" w14:textId="77777777" w:rsidR="00287601" w:rsidRPr="00CA7D85" w:rsidRDefault="00287601"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39244C9" w14:textId="77777777" w:rsidR="00287601" w:rsidRPr="00CA7D85" w:rsidRDefault="00287601" w:rsidP="007D727A">
            <w:pPr>
              <w:pStyle w:val="TAL"/>
            </w:pPr>
          </w:p>
        </w:tc>
      </w:tr>
      <w:tr w:rsidR="00287601" w:rsidRPr="00CA7D85" w14:paraId="5DEDB531"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2B6AB" w14:textId="77777777" w:rsidR="00287601" w:rsidRPr="00CA7D85" w:rsidRDefault="00287601" w:rsidP="007D727A">
            <w:pPr>
              <w:pStyle w:val="TAL"/>
            </w:pPr>
            <w:r w:rsidRPr="00CA7D85">
              <w:t xml:space="preserve">      rrcConnectionReconfiguration-r8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7568CCB" w14:textId="77777777" w:rsidR="00287601" w:rsidRPr="00CA7D85" w:rsidRDefault="00287601"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E643D4E" w14:textId="77777777" w:rsidR="00287601" w:rsidRPr="00CA7D85" w:rsidRDefault="00287601"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690D950" w14:textId="77777777" w:rsidR="00287601" w:rsidRPr="00CA7D85" w:rsidRDefault="00287601" w:rsidP="007D727A">
            <w:pPr>
              <w:pStyle w:val="TAL"/>
            </w:pPr>
          </w:p>
        </w:tc>
      </w:tr>
      <w:tr w:rsidR="00287601" w:rsidRPr="00CA7D85" w14:paraId="6F9E9EB4"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CFE8F" w14:textId="77777777" w:rsidR="00287601" w:rsidRPr="00CA7D85" w:rsidRDefault="00287601" w:rsidP="007D727A">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BCE5AB0" w14:textId="77777777" w:rsidR="00287601" w:rsidRPr="00CA7D85" w:rsidRDefault="00287601"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679E841" w14:textId="77777777" w:rsidR="00287601" w:rsidRPr="00CA7D85" w:rsidRDefault="00287601"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DD0000C" w14:textId="77777777" w:rsidR="00287601" w:rsidRPr="00CA7D85" w:rsidRDefault="00287601" w:rsidP="007D727A">
            <w:pPr>
              <w:pStyle w:val="TAL"/>
            </w:pPr>
          </w:p>
        </w:tc>
      </w:tr>
      <w:tr w:rsidR="00287601" w:rsidRPr="00CA7D85" w14:paraId="5D99C3FB"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B5122" w14:textId="77777777" w:rsidR="00287601" w:rsidRPr="00CA7D85" w:rsidRDefault="00287601" w:rsidP="007D727A">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5A45501" w14:textId="77777777" w:rsidR="00287601" w:rsidRPr="00CA7D85" w:rsidRDefault="00287601"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C5DBE10" w14:textId="77777777" w:rsidR="00287601" w:rsidRPr="00CA7D85" w:rsidRDefault="00287601"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513638" w14:textId="77777777" w:rsidR="00287601" w:rsidRPr="00CA7D85" w:rsidRDefault="00287601" w:rsidP="007D727A">
            <w:pPr>
              <w:pStyle w:val="TAL"/>
            </w:pPr>
          </w:p>
        </w:tc>
      </w:tr>
      <w:tr w:rsidR="00287601" w:rsidRPr="00CA7D85" w14:paraId="23385DC0"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05285" w14:textId="77777777" w:rsidR="00287601" w:rsidRPr="00CA7D85" w:rsidRDefault="00287601" w:rsidP="007D727A">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A6A9D17" w14:textId="77777777" w:rsidR="00287601" w:rsidRPr="00CA7D85" w:rsidRDefault="00287601"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7198765" w14:textId="77777777" w:rsidR="00287601" w:rsidRPr="00CA7D85" w:rsidRDefault="00287601"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96C1A43" w14:textId="77777777" w:rsidR="00287601" w:rsidRPr="00CA7D85" w:rsidRDefault="00287601" w:rsidP="007D727A">
            <w:pPr>
              <w:pStyle w:val="TAL"/>
            </w:pPr>
          </w:p>
        </w:tc>
      </w:tr>
      <w:tr w:rsidR="00287601" w:rsidRPr="00CA7D85" w14:paraId="2969EB25"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14752" w14:textId="77777777" w:rsidR="00287601" w:rsidRPr="00CA7D85" w:rsidRDefault="00287601" w:rsidP="007D727A">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8C9F3F3" w14:textId="77777777" w:rsidR="00287601" w:rsidRPr="00CA7D85" w:rsidRDefault="00287601"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6A07EFB" w14:textId="77777777" w:rsidR="00287601" w:rsidRPr="00CA7D85" w:rsidRDefault="00287601"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6342485" w14:textId="77777777" w:rsidR="00287601" w:rsidRPr="00CA7D85" w:rsidRDefault="00287601" w:rsidP="007D727A">
            <w:pPr>
              <w:pStyle w:val="TAL"/>
            </w:pPr>
          </w:p>
        </w:tc>
      </w:tr>
      <w:tr w:rsidR="00287601" w:rsidRPr="00CA7D85" w14:paraId="4D1E6B53"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5F6EA256" w14:textId="77777777" w:rsidR="00287601" w:rsidRPr="00CA7D85" w:rsidRDefault="00287601" w:rsidP="007D727A">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Pr>
          <w:p w14:paraId="3256AA6A" w14:textId="77777777" w:rsidR="00287601" w:rsidRPr="00CA7D85" w:rsidRDefault="00287601" w:rsidP="007D727A">
            <w:pPr>
              <w:pStyle w:val="TAL"/>
            </w:pPr>
          </w:p>
        </w:tc>
        <w:tc>
          <w:tcPr>
            <w:tcW w:w="1701" w:type="dxa"/>
            <w:tcBorders>
              <w:top w:val="single" w:sz="4" w:space="0" w:color="auto"/>
              <w:left w:val="nil"/>
              <w:bottom w:val="single" w:sz="4" w:space="0" w:color="auto"/>
              <w:right w:val="single" w:sz="4" w:space="0" w:color="auto"/>
            </w:tcBorders>
          </w:tcPr>
          <w:p w14:paraId="41D470EF" w14:textId="77777777" w:rsidR="00287601" w:rsidRPr="00CA7D85" w:rsidRDefault="00287601" w:rsidP="007D727A">
            <w:pPr>
              <w:pStyle w:val="TAL"/>
            </w:pPr>
          </w:p>
        </w:tc>
        <w:tc>
          <w:tcPr>
            <w:tcW w:w="1251" w:type="dxa"/>
            <w:tcBorders>
              <w:top w:val="single" w:sz="4" w:space="0" w:color="auto"/>
              <w:left w:val="nil"/>
              <w:bottom w:val="single" w:sz="4" w:space="0" w:color="auto"/>
              <w:right w:val="single" w:sz="4" w:space="0" w:color="auto"/>
            </w:tcBorders>
          </w:tcPr>
          <w:p w14:paraId="0DFD6528" w14:textId="77777777" w:rsidR="00287601" w:rsidRPr="00CA7D85" w:rsidRDefault="00287601" w:rsidP="007D727A">
            <w:pPr>
              <w:pStyle w:val="TAL"/>
            </w:pPr>
          </w:p>
        </w:tc>
      </w:tr>
      <w:tr w:rsidR="00287601" w:rsidRPr="00CA7D85" w14:paraId="44E61879"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2308270C" w14:textId="77777777" w:rsidR="00287601" w:rsidRPr="00CA7D85" w:rsidRDefault="00287601" w:rsidP="007D727A">
            <w:pPr>
              <w:pStyle w:val="TAL"/>
            </w:pPr>
            <w:r w:rsidRPr="00CA7D85">
              <w:t xml:space="preserve">                  scg-Configuration-r12</w:t>
            </w:r>
          </w:p>
        </w:tc>
        <w:tc>
          <w:tcPr>
            <w:tcW w:w="2268" w:type="dxa"/>
            <w:tcBorders>
              <w:top w:val="single" w:sz="4" w:space="0" w:color="auto"/>
              <w:left w:val="nil"/>
              <w:bottom w:val="single" w:sz="4" w:space="0" w:color="auto"/>
              <w:right w:val="single" w:sz="4" w:space="0" w:color="auto"/>
            </w:tcBorders>
            <w:hideMark/>
          </w:tcPr>
          <w:p w14:paraId="0ACEAD50" w14:textId="77777777" w:rsidR="00287601" w:rsidRPr="00CA7D85" w:rsidRDefault="00287601" w:rsidP="007D727A">
            <w:pPr>
              <w:pStyle w:val="TAL"/>
            </w:pPr>
            <w:r w:rsidRPr="00CA7D85">
              <w:rPr>
                <w:rFonts w:eastAsia="MS Mincho"/>
              </w:rPr>
              <w:t>SCG-Configuration-r12-NE-DC</w:t>
            </w:r>
          </w:p>
        </w:tc>
        <w:tc>
          <w:tcPr>
            <w:tcW w:w="1701" w:type="dxa"/>
            <w:tcBorders>
              <w:top w:val="single" w:sz="4" w:space="0" w:color="auto"/>
              <w:left w:val="nil"/>
              <w:bottom w:val="single" w:sz="4" w:space="0" w:color="auto"/>
              <w:right w:val="single" w:sz="4" w:space="0" w:color="auto"/>
            </w:tcBorders>
          </w:tcPr>
          <w:p w14:paraId="35DB8126" w14:textId="77777777" w:rsidR="00287601" w:rsidRPr="00CA7D85" w:rsidRDefault="00287601" w:rsidP="007D727A">
            <w:pPr>
              <w:pStyle w:val="TAL"/>
            </w:pPr>
          </w:p>
        </w:tc>
        <w:tc>
          <w:tcPr>
            <w:tcW w:w="1251" w:type="dxa"/>
            <w:tcBorders>
              <w:top w:val="single" w:sz="4" w:space="0" w:color="auto"/>
              <w:left w:val="nil"/>
              <w:bottom w:val="single" w:sz="4" w:space="0" w:color="auto"/>
              <w:right w:val="single" w:sz="4" w:space="0" w:color="auto"/>
            </w:tcBorders>
            <w:hideMark/>
          </w:tcPr>
          <w:p w14:paraId="40F6534A" w14:textId="77777777" w:rsidR="00287601" w:rsidRPr="00CA7D85" w:rsidRDefault="00287601" w:rsidP="007D727A">
            <w:pPr>
              <w:pStyle w:val="TAL"/>
            </w:pPr>
          </w:p>
        </w:tc>
      </w:tr>
      <w:tr w:rsidR="00287601" w:rsidRPr="00CA7D85" w14:paraId="0C8E2415"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4A45A496" w14:textId="77777777" w:rsidR="00287601" w:rsidRPr="00CA7D85" w:rsidRDefault="00287601"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CC7E508" w14:textId="77777777" w:rsidR="00287601" w:rsidRPr="00CA7D85" w:rsidRDefault="00287601" w:rsidP="007D727A">
            <w:pPr>
              <w:pStyle w:val="TAL"/>
            </w:pPr>
          </w:p>
        </w:tc>
        <w:tc>
          <w:tcPr>
            <w:tcW w:w="1701" w:type="dxa"/>
            <w:tcBorders>
              <w:top w:val="single" w:sz="4" w:space="0" w:color="auto"/>
              <w:left w:val="nil"/>
              <w:bottom w:val="single" w:sz="4" w:space="0" w:color="auto"/>
              <w:right w:val="single" w:sz="4" w:space="0" w:color="auto"/>
            </w:tcBorders>
          </w:tcPr>
          <w:p w14:paraId="4BAA5C3E" w14:textId="77777777" w:rsidR="00287601" w:rsidRPr="00CA7D85" w:rsidRDefault="00287601" w:rsidP="007D727A">
            <w:pPr>
              <w:pStyle w:val="TAL"/>
            </w:pPr>
          </w:p>
        </w:tc>
        <w:tc>
          <w:tcPr>
            <w:tcW w:w="1251" w:type="dxa"/>
            <w:tcBorders>
              <w:top w:val="single" w:sz="4" w:space="0" w:color="auto"/>
              <w:left w:val="nil"/>
              <w:bottom w:val="single" w:sz="4" w:space="0" w:color="auto"/>
              <w:right w:val="single" w:sz="4" w:space="0" w:color="auto"/>
            </w:tcBorders>
          </w:tcPr>
          <w:p w14:paraId="61A18592" w14:textId="77777777" w:rsidR="00287601" w:rsidRPr="00CA7D85" w:rsidRDefault="00287601" w:rsidP="007D727A">
            <w:pPr>
              <w:pStyle w:val="TAL"/>
            </w:pPr>
          </w:p>
        </w:tc>
      </w:tr>
      <w:tr w:rsidR="00287601" w:rsidRPr="00CA7D85" w14:paraId="5A8D7AF5"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440AFEA3" w14:textId="77777777" w:rsidR="00287601" w:rsidRPr="00CA7D85" w:rsidRDefault="00287601"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74D79837" w14:textId="77777777" w:rsidR="00287601" w:rsidRPr="00CA7D85" w:rsidRDefault="00287601" w:rsidP="007D727A">
            <w:pPr>
              <w:pStyle w:val="TAL"/>
            </w:pPr>
          </w:p>
        </w:tc>
        <w:tc>
          <w:tcPr>
            <w:tcW w:w="1701" w:type="dxa"/>
            <w:tcBorders>
              <w:top w:val="single" w:sz="4" w:space="0" w:color="auto"/>
              <w:left w:val="nil"/>
              <w:bottom w:val="single" w:sz="4" w:space="0" w:color="auto"/>
              <w:right w:val="single" w:sz="4" w:space="0" w:color="auto"/>
            </w:tcBorders>
          </w:tcPr>
          <w:p w14:paraId="0DF7707E" w14:textId="77777777" w:rsidR="00287601" w:rsidRPr="00CA7D85" w:rsidRDefault="00287601" w:rsidP="007D727A">
            <w:pPr>
              <w:pStyle w:val="TAL"/>
            </w:pPr>
          </w:p>
        </w:tc>
        <w:tc>
          <w:tcPr>
            <w:tcW w:w="1251" w:type="dxa"/>
            <w:tcBorders>
              <w:top w:val="single" w:sz="4" w:space="0" w:color="auto"/>
              <w:left w:val="nil"/>
              <w:bottom w:val="single" w:sz="4" w:space="0" w:color="auto"/>
              <w:right w:val="single" w:sz="4" w:space="0" w:color="auto"/>
            </w:tcBorders>
          </w:tcPr>
          <w:p w14:paraId="68A344A6" w14:textId="77777777" w:rsidR="00287601" w:rsidRPr="00CA7D85" w:rsidRDefault="00287601" w:rsidP="007D727A">
            <w:pPr>
              <w:pStyle w:val="TAL"/>
            </w:pPr>
          </w:p>
        </w:tc>
      </w:tr>
      <w:tr w:rsidR="00287601" w:rsidRPr="00CA7D85" w14:paraId="2F5A9679"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00B2DD01" w14:textId="77777777" w:rsidR="00287601" w:rsidRPr="00CA7D85" w:rsidRDefault="00287601"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8D5143A" w14:textId="77777777" w:rsidR="00287601" w:rsidRPr="00CA7D85" w:rsidRDefault="00287601" w:rsidP="007D727A">
            <w:pPr>
              <w:pStyle w:val="TAL"/>
            </w:pPr>
          </w:p>
        </w:tc>
        <w:tc>
          <w:tcPr>
            <w:tcW w:w="1701" w:type="dxa"/>
            <w:tcBorders>
              <w:top w:val="single" w:sz="4" w:space="0" w:color="auto"/>
              <w:left w:val="nil"/>
              <w:bottom w:val="single" w:sz="4" w:space="0" w:color="auto"/>
              <w:right w:val="single" w:sz="4" w:space="0" w:color="auto"/>
            </w:tcBorders>
          </w:tcPr>
          <w:p w14:paraId="5175DCFF" w14:textId="77777777" w:rsidR="00287601" w:rsidRPr="00CA7D85" w:rsidRDefault="00287601" w:rsidP="007D727A">
            <w:pPr>
              <w:pStyle w:val="TAL"/>
            </w:pPr>
          </w:p>
        </w:tc>
        <w:tc>
          <w:tcPr>
            <w:tcW w:w="1251" w:type="dxa"/>
            <w:tcBorders>
              <w:top w:val="single" w:sz="4" w:space="0" w:color="auto"/>
              <w:left w:val="nil"/>
              <w:bottom w:val="single" w:sz="4" w:space="0" w:color="auto"/>
              <w:right w:val="single" w:sz="4" w:space="0" w:color="auto"/>
            </w:tcBorders>
          </w:tcPr>
          <w:p w14:paraId="31AC0578" w14:textId="77777777" w:rsidR="00287601" w:rsidRPr="00CA7D85" w:rsidRDefault="00287601" w:rsidP="007D727A">
            <w:pPr>
              <w:pStyle w:val="TAL"/>
            </w:pPr>
          </w:p>
        </w:tc>
      </w:tr>
      <w:tr w:rsidR="00287601" w:rsidRPr="00CA7D85" w14:paraId="57DDE2B1"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414B7D8B" w14:textId="77777777" w:rsidR="00287601" w:rsidRPr="00CA7D85" w:rsidRDefault="00287601"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081C1252" w14:textId="77777777" w:rsidR="00287601" w:rsidRPr="00CA7D85" w:rsidRDefault="00287601" w:rsidP="007D727A">
            <w:pPr>
              <w:pStyle w:val="TAL"/>
            </w:pPr>
          </w:p>
        </w:tc>
        <w:tc>
          <w:tcPr>
            <w:tcW w:w="1701" w:type="dxa"/>
            <w:tcBorders>
              <w:top w:val="single" w:sz="4" w:space="0" w:color="auto"/>
              <w:left w:val="nil"/>
              <w:bottom w:val="single" w:sz="4" w:space="0" w:color="auto"/>
              <w:right w:val="single" w:sz="4" w:space="0" w:color="auto"/>
            </w:tcBorders>
          </w:tcPr>
          <w:p w14:paraId="37F77894" w14:textId="77777777" w:rsidR="00287601" w:rsidRPr="00CA7D85" w:rsidRDefault="00287601" w:rsidP="007D727A">
            <w:pPr>
              <w:pStyle w:val="TAL"/>
            </w:pPr>
          </w:p>
        </w:tc>
        <w:tc>
          <w:tcPr>
            <w:tcW w:w="1251" w:type="dxa"/>
            <w:tcBorders>
              <w:top w:val="single" w:sz="4" w:space="0" w:color="auto"/>
              <w:left w:val="nil"/>
              <w:bottom w:val="single" w:sz="4" w:space="0" w:color="auto"/>
              <w:right w:val="single" w:sz="4" w:space="0" w:color="auto"/>
            </w:tcBorders>
          </w:tcPr>
          <w:p w14:paraId="2BD9A6B9" w14:textId="77777777" w:rsidR="00287601" w:rsidRPr="00CA7D85" w:rsidRDefault="00287601" w:rsidP="007D727A">
            <w:pPr>
              <w:pStyle w:val="TAL"/>
            </w:pPr>
          </w:p>
        </w:tc>
      </w:tr>
      <w:tr w:rsidR="00287601" w:rsidRPr="00CA7D85" w14:paraId="504246F2"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764E982F" w14:textId="77777777" w:rsidR="00287601" w:rsidRPr="00CA7D85" w:rsidRDefault="00287601"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403134E4" w14:textId="77777777" w:rsidR="00287601" w:rsidRPr="00CA7D85" w:rsidRDefault="00287601" w:rsidP="007D727A">
            <w:pPr>
              <w:pStyle w:val="TAL"/>
            </w:pPr>
          </w:p>
        </w:tc>
        <w:tc>
          <w:tcPr>
            <w:tcW w:w="1701" w:type="dxa"/>
            <w:tcBorders>
              <w:top w:val="single" w:sz="4" w:space="0" w:color="auto"/>
              <w:left w:val="nil"/>
              <w:bottom w:val="single" w:sz="4" w:space="0" w:color="auto"/>
              <w:right w:val="single" w:sz="4" w:space="0" w:color="auto"/>
            </w:tcBorders>
          </w:tcPr>
          <w:p w14:paraId="3AC6E55F" w14:textId="77777777" w:rsidR="00287601" w:rsidRPr="00CA7D85" w:rsidRDefault="00287601" w:rsidP="007D727A">
            <w:pPr>
              <w:pStyle w:val="TAL"/>
            </w:pPr>
          </w:p>
        </w:tc>
        <w:tc>
          <w:tcPr>
            <w:tcW w:w="1251" w:type="dxa"/>
            <w:tcBorders>
              <w:top w:val="single" w:sz="4" w:space="0" w:color="auto"/>
              <w:left w:val="nil"/>
              <w:bottom w:val="single" w:sz="4" w:space="0" w:color="auto"/>
              <w:right w:val="single" w:sz="4" w:space="0" w:color="auto"/>
            </w:tcBorders>
          </w:tcPr>
          <w:p w14:paraId="7B5A3F7B" w14:textId="77777777" w:rsidR="00287601" w:rsidRPr="00CA7D85" w:rsidRDefault="00287601" w:rsidP="007D727A">
            <w:pPr>
              <w:pStyle w:val="TAL"/>
            </w:pPr>
          </w:p>
        </w:tc>
      </w:tr>
      <w:tr w:rsidR="00287601" w:rsidRPr="00CA7D85" w14:paraId="6680070E"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19A89619" w14:textId="77777777" w:rsidR="00287601" w:rsidRPr="00CA7D85" w:rsidRDefault="00287601"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7392EAEF" w14:textId="77777777" w:rsidR="00287601" w:rsidRPr="00CA7D85" w:rsidRDefault="00287601" w:rsidP="007D727A">
            <w:pPr>
              <w:pStyle w:val="TAL"/>
            </w:pPr>
          </w:p>
        </w:tc>
        <w:tc>
          <w:tcPr>
            <w:tcW w:w="1701" w:type="dxa"/>
            <w:tcBorders>
              <w:top w:val="single" w:sz="4" w:space="0" w:color="auto"/>
              <w:left w:val="nil"/>
              <w:bottom w:val="single" w:sz="4" w:space="0" w:color="auto"/>
              <w:right w:val="single" w:sz="4" w:space="0" w:color="auto"/>
            </w:tcBorders>
          </w:tcPr>
          <w:p w14:paraId="664BD952" w14:textId="77777777" w:rsidR="00287601" w:rsidRPr="00CA7D85" w:rsidRDefault="00287601" w:rsidP="007D727A">
            <w:pPr>
              <w:pStyle w:val="TAL"/>
            </w:pPr>
          </w:p>
        </w:tc>
        <w:tc>
          <w:tcPr>
            <w:tcW w:w="1251" w:type="dxa"/>
            <w:tcBorders>
              <w:top w:val="single" w:sz="4" w:space="0" w:color="auto"/>
              <w:left w:val="nil"/>
              <w:bottom w:val="single" w:sz="4" w:space="0" w:color="auto"/>
              <w:right w:val="single" w:sz="4" w:space="0" w:color="auto"/>
            </w:tcBorders>
          </w:tcPr>
          <w:p w14:paraId="06DCFA6E" w14:textId="77777777" w:rsidR="00287601" w:rsidRPr="00CA7D85" w:rsidRDefault="00287601" w:rsidP="007D727A">
            <w:pPr>
              <w:pStyle w:val="TAL"/>
            </w:pPr>
          </w:p>
        </w:tc>
      </w:tr>
      <w:tr w:rsidR="00287601" w:rsidRPr="00CA7D85" w14:paraId="630123AC"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589B8DA9" w14:textId="77777777" w:rsidR="00287601" w:rsidRPr="00CA7D85" w:rsidRDefault="00287601"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296639C" w14:textId="77777777" w:rsidR="00287601" w:rsidRPr="00CA7D85" w:rsidRDefault="00287601" w:rsidP="007D727A">
            <w:pPr>
              <w:pStyle w:val="TAL"/>
            </w:pPr>
          </w:p>
        </w:tc>
        <w:tc>
          <w:tcPr>
            <w:tcW w:w="1701" w:type="dxa"/>
            <w:tcBorders>
              <w:top w:val="single" w:sz="4" w:space="0" w:color="auto"/>
              <w:left w:val="nil"/>
              <w:bottom w:val="single" w:sz="4" w:space="0" w:color="auto"/>
              <w:right w:val="single" w:sz="4" w:space="0" w:color="auto"/>
            </w:tcBorders>
          </w:tcPr>
          <w:p w14:paraId="3E7841FF" w14:textId="77777777" w:rsidR="00287601" w:rsidRPr="00CA7D85" w:rsidRDefault="00287601" w:rsidP="007D727A">
            <w:pPr>
              <w:pStyle w:val="TAL"/>
            </w:pPr>
          </w:p>
        </w:tc>
        <w:tc>
          <w:tcPr>
            <w:tcW w:w="1251" w:type="dxa"/>
            <w:tcBorders>
              <w:top w:val="single" w:sz="4" w:space="0" w:color="auto"/>
              <w:left w:val="nil"/>
              <w:bottom w:val="single" w:sz="4" w:space="0" w:color="auto"/>
              <w:right w:val="single" w:sz="4" w:space="0" w:color="auto"/>
            </w:tcBorders>
          </w:tcPr>
          <w:p w14:paraId="2688A3D0" w14:textId="77777777" w:rsidR="00287601" w:rsidRPr="00CA7D85" w:rsidRDefault="00287601" w:rsidP="007D727A">
            <w:pPr>
              <w:pStyle w:val="TAL"/>
            </w:pPr>
          </w:p>
        </w:tc>
      </w:tr>
      <w:tr w:rsidR="00287601" w:rsidRPr="00CA7D85" w14:paraId="4F0C453C"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3DC277C5" w14:textId="77777777" w:rsidR="00287601" w:rsidRPr="00CA7D85" w:rsidRDefault="00287601"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87984D3" w14:textId="77777777" w:rsidR="00287601" w:rsidRPr="00CA7D85" w:rsidRDefault="00287601" w:rsidP="007D727A">
            <w:pPr>
              <w:pStyle w:val="TAL"/>
            </w:pPr>
          </w:p>
        </w:tc>
        <w:tc>
          <w:tcPr>
            <w:tcW w:w="1701" w:type="dxa"/>
            <w:tcBorders>
              <w:top w:val="single" w:sz="4" w:space="0" w:color="auto"/>
              <w:left w:val="nil"/>
              <w:bottom w:val="single" w:sz="4" w:space="0" w:color="auto"/>
              <w:right w:val="single" w:sz="4" w:space="0" w:color="auto"/>
            </w:tcBorders>
          </w:tcPr>
          <w:p w14:paraId="18E97EB4" w14:textId="77777777" w:rsidR="00287601" w:rsidRPr="00CA7D85" w:rsidRDefault="00287601" w:rsidP="007D727A">
            <w:pPr>
              <w:pStyle w:val="TAL"/>
            </w:pPr>
          </w:p>
        </w:tc>
        <w:tc>
          <w:tcPr>
            <w:tcW w:w="1251" w:type="dxa"/>
            <w:tcBorders>
              <w:top w:val="single" w:sz="4" w:space="0" w:color="auto"/>
              <w:left w:val="nil"/>
              <w:bottom w:val="single" w:sz="4" w:space="0" w:color="auto"/>
              <w:right w:val="single" w:sz="4" w:space="0" w:color="auto"/>
            </w:tcBorders>
          </w:tcPr>
          <w:p w14:paraId="50AE7005" w14:textId="77777777" w:rsidR="00287601" w:rsidRPr="00CA7D85" w:rsidRDefault="00287601" w:rsidP="007D727A">
            <w:pPr>
              <w:pStyle w:val="TAL"/>
            </w:pPr>
          </w:p>
        </w:tc>
      </w:tr>
      <w:tr w:rsidR="00287601" w:rsidRPr="00CA7D85" w14:paraId="1A721A0F"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24C8EB56" w14:textId="77777777" w:rsidR="00287601" w:rsidRPr="00CA7D85" w:rsidRDefault="00287601" w:rsidP="007D727A">
            <w:pPr>
              <w:pStyle w:val="TAL"/>
            </w:pPr>
            <w:r w:rsidRPr="00CA7D85">
              <w:t>}</w:t>
            </w:r>
          </w:p>
        </w:tc>
        <w:tc>
          <w:tcPr>
            <w:tcW w:w="2268" w:type="dxa"/>
            <w:tcBorders>
              <w:top w:val="single" w:sz="4" w:space="0" w:color="auto"/>
              <w:left w:val="nil"/>
              <w:bottom w:val="single" w:sz="4" w:space="0" w:color="auto"/>
              <w:right w:val="single" w:sz="4" w:space="0" w:color="auto"/>
            </w:tcBorders>
          </w:tcPr>
          <w:p w14:paraId="4AF9023B" w14:textId="77777777" w:rsidR="00287601" w:rsidRPr="00CA7D85" w:rsidRDefault="00287601" w:rsidP="007D727A">
            <w:pPr>
              <w:pStyle w:val="TAL"/>
            </w:pPr>
          </w:p>
        </w:tc>
        <w:tc>
          <w:tcPr>
            <w:tcW w:w="1701" w:type="dxa"/>
            <w:tcBorders>
              <w:top w:val="single" w:sz="4" w:space="0" w:color="auto"/>
              <w:left w:val="nil"/>
              <w:bottom w:val="single" w:sz="4" w:space="0" w:color="auto"/>
              <w:right w:val="single" w:sz="4" w:space="0" w:color="auto"/>
            </w:tcBorders>
          </w:tcPr>
          <w:p w14:paraId="4DD76FEB" w14:textId="77777777" w:rsidR="00287601" w:rsidRPr="00CA7D85" w:rsidRDefault="00287601" w:rsidP="007D727A">
            <w:pPr>
              <w:pStyle w:val="TAL"/>
            </w:pPr>
          </w:p>
        </w:tc>
        <w:tc>
          <w:tcPr>
            <w:tcW w:w="1251" w:type="dxa"/>
            <w:tcBorders>
              <w:top w:val="single" w:sz="4" w:space="0" w:color="auto"/>
              <w:left w:val="nil"/>
              <w:bottom w:val="single" w:sz="4" w:space="0" w:color="auto"/>
              <w:right w:val="single" w:sz="4" w:space="0" w:color="auto"/>
            </w:tcBorders>
          </w:tcPr>
          <w:p w14:paraId="5CED6615" w14:textId="77777777" w:rsidR="00287601" w:rsidRPr="00CA7D85" w:rsidRDefault="00287601" w:rsidP="007D727A">
            <w:pPr>
              <w:pStyle w:val="TAL"/>
            </w:pPr>
          </w:p>
        </w:tc>
      </w:tr>
    </w:tbl>
    <w:p w14:paraId="265E708A" w14:textId="77777777" w:rsidR="00287601" w:rsidRPr="00CA7D85" w:rsidRDefault="00287601" w:rsidP="00287601">
      <w:r w:rsidRPr="00CA7D85">
        <w:t xml:space="preserve"> </w:t>
      </w:r>
    </w:p>
    <w:p w14:paraId="101035BA" w14:textId="77777777" w:rsidR="00287601" w:rsidRPr="00CA7D85" w:rsidRDefault="00287601" w:rsidP="00287601">
      <w:pPr>
        <w:pStyle w:val="TH"/>
      </w:pPr>
      <w:r w:rsidRPr="00CA7D85">
        <w:lastRenderedPageBreak/>
        <w:t xml:space="preserve">Table 8.2.2.4.3.3.3-6: </w:t>
      </w:r>
      <w:r w:rsidRPr="00CA7D85">
        <w:rPr>
          <w:i/>
          <w:iCs/>
        </w:rPr>
        <w:t xml:space="preserve">SCG-Configuration-r12-NE-DC </w:t>
      </w:r>
      <w:r w:rsidRPr="00CA7D85">
        <w:t>(Table 8.2.2.2.3.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79"/>
        <w:gridCol w:w="2240"/>
        <w:gridCol w:w="1679"/>
        <w:gridCol w:w="1231"/>
      </w:tblGrid>
      <w:tr w:rsidR="00287601" w:rsidRPr="00CA7D85" w14:paraId="1F69EBA9" w14:textId="77777777" w:rsidTr="007D727A">
        <w:tc>
          <w:tcPr>
            <w:tcW w:w="5000" w:type="pct"/>
            <w:gridSpan w:val="4"/>
            <w:tcBorders>
              <w:top w:val="single" w:sz="4" w:space="0" w:color="auto"/>
              <w:left w:val="single" w:sz="4" w:space="0" w:color="auto"/>
              <w:bottom w:val="single" w:sz="4" w:space="0" w:color="auto"/>
              <w:right w:val="single" w:sz="4" w:space="0" w:color="auto"/>
            </w:tcBorders>
            <w:hideMark/>
          </w:tcPr>
          <w:p w14:paraId="58E9E102" w14:textId="77777777" w:rsidR="00287601" w:rsidRPr="00CA7D85" w:rsidRDefault="00287601" w:rsidP="007D727A">
            <w:pPr>
              <w:pStyle w:val="TAH"/>
              <w:jc w:val="left"/>
              <w:rPr>
                <w:b w:val="0"/>
              </w:rPr>
            </w:pPr>
            <w:r w:rsidRPr="00CA7D85">
              <w:rPr>
                <w:b w:val="0"/>
                <w:bCs/>
              </w:rPr>
              <w:t>Derivation Path: TS 36.508 [7], Table 4.6.3-19G</w:t>
            </w:r>
          </w:p>
        </w:tc>
      </w:tr>
      <w:tr w:rsidR="00287601" w:rsidRPr="00CA7D85" w14:paraId="3E345837"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3D827562" w14:textId="77777777" w:rsidR="00287601" w:rsidRPr="00CA7D85" w:rsidRDefault="00287601" w:rsidP="007D727A">
            <w:pPr>
              <w:pStyle w:val="TAH"/>
              <w:rPr>
                <w:bCs/>
              </w:rPr>
            </w:pPr>
            <w:r w:rsidRPr="00CA7D85">
              <w:t>Information Element</w:t>
            </w:r>
          </w:p>
        </w:tc>
        <w:tc>
          <w:tcPr>
            <w:tcW w:w="1163" w:type="pct"/>
            <w:tcBorders>
              <w:top w:val="single" w:sz="4" w:space="0" w:color="auto"/>
              <w:left w:val="nil"/>
              <w:bottom w:val="single" w:sz="4" w:space="0" w:color="auto"/>
              <w:right w:val="single" w:sz="4" w:space="0" w:color="auto"/>
            </w:tcBorders>
            <w:hideMark/>
          </w:tcPr>
          <w:p w14:paraId="50DDF2EA" w14:textId="77777777" w:rsidR="00287601" w:rsidRPr="00CA7D85" w:rsidRDefault="00287601" w:rsidP="007D727A">
            <w:pPr>
              <w:pStyle w:val="TAH"/>
            </w:pPr>
            <w:r w:rsidRPr="00CA7D85">
              <w:t>Value/remark</w:t>
            </w:r>
          </w:p>
        </w:tc>
        <w:tc>
          <w:tcPr>
            <w:tcW w:w="872" w:type="pct"/>
            <w:tcBorders>
              <w:top w:val="single" w:sz="4" w:space="0" w:color="auto"/>
              <w:left w:val="nil"/>
              <w:bottom w:val="single" w:sz="4" w:space="0" w:color="auto"/>
              <w:right w:val="single" w:sz="4" w:space="0" w:color="auto"/>
            </w:tcBorders>
            <w:hideMark/>
          </w:tcPr>
          <w:p w14:paraId="6DBCCB54" w14:textId="77777777" w:rsidR="00287601" w:rsidRPr="00CA7D85" w:rsidRDefault="00287601" w:rsidP="007D727A">
            <w:pPr>
              <w:pStyle w:val="TAH"/>
            </w:pPr>
            <w:r w:rsidRPr="00CA7D85">
              <w:t>Comment</w:t>
            </w:r>
          </w:p>
        </w:tc>
        <w:tc>
          <w:tcPr>
            <w:tcW w:w="639" w:type="pct"/>
            <w:tcBorders>
              <w:top w:val="single" w:sz="4" w:space="0" w:color="auto"/>
              <w:left w:val="nil"/>
              <w:bottom w:val="single" w:sz="4" w:space="0" w:color="auto"/>
              <w:right w:val="single" w:sz="4" w:space="0" w:color="auto"/>
            </w:tcBorders>
            <w:hideMark/>
          </w:tcPr>
          <w:p w14:paraId="7ED14AED" w14:textId="77777777" w:rsidR="00287601" w:rsidRPr="00CA7D85" w:rsidRDefault="00287601" w:rsidP="007D727A">
            <w:pPr>
              <w:pStyle w:val="TAH"/>
            </w:pPr>
            <w:r w:rsidRPr="00CA7D85">
              <w:t>Condition</w:t>
            </w:r>
          </w:p>
        </w:tc>
      </w:tr>
      <w:tr w:rsidR="00287601" w:rsidRPr="00CA7D85" w14:paraId="3C69BF2E"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79290208" w14:textId="77777777" w:rsidR="00287601" w:rsidRPr="00CA7D85" w:rsidRDefault="00287601" w:rsidP="007D727A">
            <w:pPr>
              <w:pStyle w:val="TAL"/>
            </w:pPr>
            <w:r w:rsidRPr="00CA7D85">
              <w:t>scg-Configuration-r12 CHOICE {</w:t>
            </w:r>
          </w:p>
        </w:tc>
        <w:tc>
          <w:tcPr>
            <w:tcW w:w="1163" w:type="pct"/>
            <w:tcBorders>
              <w:top w:val="single" w:sz="4" w:space="0" w:color="auto"/>
              <w:left w:val="nil"/>
              <w:bottom w:val="single" w:sz="4" w:space="0" w:color="auto"/>
              <w:right w:val="single" w:sz="4" w:space="0" w:color="auto"/>
            </w:tcBorders>
          </w:tcPr>
          <w:p w14:paraId="353FD4C2"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6CD1E706"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4B98B522" w14:textId="77777777" w:rsidR="00287601" w:rsidRPr="00CA7D85" w:rsidRDefault="00287601" w:rsidP="007D727A">
            <w:pPr>
              <w:pStyle w:val="TAL"/>
            </w:pPr>
          </w:p>
        </w:tc>
      </w:tr>
      <w:tr w:rsidR="00287601" w:rsidRPr="00CA7D85" w14:paraId="6706A665"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3FD81BC8" w14:textId="77777777" w:rsidR="00287601" w:rsidRPr="00CA7D85" w:rsidRDefault="00287601" w:rsidP="007D727A">
            <w:pPr>
              <w:pStyle w:val="TAL"/>
            </w:pPr>
            <w:r w:rsidRPr="00CA7D85">
              <w:t xml:space="preserve">  setup SEQUENCE {</w:t>
            </w:r>
          </w:p>
        </w:tc>
        <w:tc>
          <w:tcPr>
            <w:tcW w:w="1163" w:type="pct"/>
            <w:tcBorders>
              <w:top w:val="single" w:sz="4" w:space="0" w:color="auto"/>
              <w:left w:val="nil"/>
              <w:bottom w:val="single" w:sz="4" w:space="0" w:color="auto"/>
              <w:right w:val="single" w:sz="4" w:space="0" w:color="auto"/>
            </w:tcBorders>
            <w:hideMark/>
          </w:tcPr>
          <w:p w14:paraId="60AE99DA"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25512400"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hideMark/>
          </w:tcPr>
          <w:p w14:paraId="34DEEBBE" w14:textId="77777777" w:rsidR="00287601" w:rsidRPr="00CA7D85" w:rsidRDefault="00287601" w:rsidP="007D727A">
            <w:pPr>
              <w:pStyle w:val="TAL"/>
            </w:pPr>
          </w:p>
        </w:tc>
      </w:tr>
      <w:tr w:rsidR="00287601" w:rsidRPr="00CA7D85" w14:paraId="6544EDEA"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052A70BF" w14:textId="77777777" w:rsidR="00287601" w:rsidRPr="00CA7D85" w:rsidRDefault="00287601" w:rsidP="007D727A">
            <w:pPr>
              <w:pStyle w:val="TAL"/>
            </w:pPr>
            <w:r w:rsidRPr="00CA7D85">
              <w:t xml:space="preserve">    scg-ConfigPartMCG-r12</w:t>
            </w:r>
          </w:p>
        </w:tc>
        <w:tc>
          <w:tcPr>
            <w:tcW w:w="1163" w:type="pct"/>
            <w:tcBorders>
              <w:top w:val="single" w:sz="4" w:space="0" w:color="auto"/>
              <w:left w:val="nil"/>
              <w:bottom w:val="single" w:sz="4" w:space="0" w:color="auto"/>
              <w:right w:val="single" w:sz="4" w:space="0" w:color="auto"/>
            </w:tcBorders>
          </w:tcPr>
          <w:p w14:paraId="4834131F" w14:textId="77777777" w:rsidR="00287601" w:rsidRPr="00CA7D85" w:rsidRDefault="00287601" w:rsidP="007D727A">
            <w:pPr>
              <w:pStyle w:val="TAL"/>
            </w:pPr>
            <w:r w:rsidRPr="00CA7D85">
              <w:rPr>
                <w:rFonts w:eastAsia="MS Mincho"/>
              </w:rPr>
              <w:t>Not present</w:t>
            </w:r>
          </w:p>
        </w:tc>
        <w:tc>
          <w:tcPr>
            <w:tcW w:w="872" w:type="pct"/>
            <w:tcBorders>
              <w:top w:val="single" w:sz="4" w:space="0" w:color="auto"/>
              <w:left w:val="nil"/>
              <w:bottom w:val="single" w:sz="4" w:space="0" w:color="auto"/>
              <w:right w:val="single" w:sz="4" w:space="0" w:color="auto"/>
            </w:tcBorders>
          </w:tcPr>
          <w:p w14:paraId="10CE6DE6"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hideMark/>
          </w:tcPr>
          <w:p w14:paraId="5A5AB7AA" w14:textId="77777777" w:rsidR="00287601" w:rsidRPr="00CA7D85" w:rsidRDefault="00287601" w:rsidP="007D727A">
            <w:pPr>
              <w:pStyle w:val="TAL"/>
            </w:pPr>
          </w:p>
        </w:tc>
      </w:tr>
      <w:tr w:rsidR="00287601" w:rsidRPr="00CA7D85" w14:paraId="21BED38B"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20681F33" w14:textId="77777777" w:rsidR="00287601" w:rsidRPr="00CA7D85" w:rsidRDefault="00287601" w:rsidP="007D727A">
            <w:pPr>
              <w:pStyle w:val="TAL"/>
            </w:pPr>
            <w:r w:rsidRPr="00CA7D85">
              <w:t xml:space="preserve">    scg-ConfigPartSCG-r12 SEQUENCE {</w:t>
            </w:r>
          </w:p>
        </w:tc>
        <w:tc>
          <w:tcPr>
            <w:tcW w:w="1163" w:type="pct"/>
            <w:tcBorders>
              <w:top w:val="single" w:sz="4" w:space="0" w:color="auto"/>
              <w:left w:val="nil"/>
              <w:bottom w:val="single" w:sz="4" w:space="0" w:color="auto"/>
              <w:right w:val="single" w:sz="4" w:space="0" w:color="auto"/>
            </w:tcBorders>
          </w:tcPr>
          <w:p w14:paraId="55819E4D"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68A2C158"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46E030D9" w14:textId="77777777" w:rsidR="00287601" w:rsidRPr="00CA7D85" w:rsidRDefault="00287601" w:rsidP="007D727A">
            <w:pPr>
              <w:pStyle w:val="TAL"/>
            </w:pPr>
          </w:p>
        </w:tc>
      </w:tr>
      <w:tr w:rsidR="00287601" w:rsidRPr="00CA7D85" w14:paraId="41A69728"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30C645C0" w14:textId="77777777" w:rsidR="00287601" w:rsidRPr="00CA7D85" w:rsidRDefault="00287601" w:rsidP="007D727A">
            <w:pPr>
              <w:pStyle w:val="TAL"/>
            </w:pPr>
            <w:r w:rsidRPr="00CA7D85">
              <w:t xml:space="preserve">      radioResourceConfigDedicatedSCG-r12 SEQUENCE {</w:t>
            </w:r>
          </w:p>
        </w:tc>
        <w:tc>
          <w:tcPr>
            <w:tcW w:w="1163" w:type="pct"/>
            <w:tcBorders>
              <w:top w:val="single" w:sz="4" w:space="0" w:color="auto"/>
              <w:left w:val="nil"/>
              <w:bottom w:val="single" w:sz="4" w:space="0" w:color="auto"/>
              <w:right w:val="single" w:sz="4" w:space="0" w:color="auto"/>
            </w:tcBorders>
            <w:hideMark/>
          </w:tcPr>
          <w:p w14:paraId="416EB0D0"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4E820224"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6C98EC1A" w14:textId="77777777" w:rsidR="00287601" w:rsidRPr="00CA7D85" w:rsidRDefault="00287601" w:rsidP="007D727A">
            <w:pPr>
              <w:pStyle w:val="TAL"/>
            </w:pPr>
          </w:p>
        </w:tc>
      </w:tr>
      <w:tr w:rsidR="00287601" w:rsidRPr="00CA7D85" w14:paraId="76E0A418"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2F01C129" w14:textId="77777777" w:rsidR="00287601" w:rsidRPr="00CA7D85" w:rsidRDefault="00287601" w:rsidP="007D727A">
            <w:pPr>
              <w:pStyle w:val="TAL"/>
            </w:pPr>
            <w:r w:rsidRPr="00CA7D85">
              <w:t xml:space="preserve">        drb-ToAddModListSCG-r12 </w:t>
            </w:r>
          </w:p>
        </w:tc>
        <w:tc>
          <w:tcPr>
            <w:tcW w:w="1163" w:type="pct"/>
            <w:tcBorders>
              <w:top w:val="single" w:sz="4" w:space="0" w:color="auto"/>
              <w:left w:val="nil"/>
              <w:bottom w:val="single" w:sz="4" w:space="0" w:color="auto"/>
              <w:right w:val="single" w:sz="4" w:space="0" w:color="auto"/>
            </w:tcBorders>
          </w:tcPr>
          <w:p w14:paraId="715BFD63" w14:textId="77777777" w:rsidR="00287601" w:rsidRPr="00CA7D85" w:rsidRDefault="00287601" w:rsidP="007D727A">
            <w:pPr>
              <w:pStyle w:val="TAL"/>
            </w:pPr>
            <w:r w:rsidRPr="00CA7D85">
              <w:rPr>
                <w:rFonts w:eastAsia="MS Mincho"/>
              </w:rPr>
              <w:t>Not present</w:t>
            </w:r>
          </w:p>
        </w:tc>
        <w:tc>
          <w:tcPr>
            <w:tcW w:w="872" w:type="pct"/>
            <w:tcBorders>
              <w:top w:val="single" w:sz="4" w:space="0" w:color="auto"/>
              <w:left w:val="nil"/>
              <w:bottom w:val="single" w:sz="4" w:space="0" w:color="auto"/>
              <w:right w:val="single" w:sz="4" w:space="0" w:color="auto"/>
            </w:tcBorders>
          </w:tcPr>
          <w:p w14:paraId="7114A158"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3F7E99D7" w14:textId="77777777" w:rsidR="00287601" w:rsidRPr="00CA7D85" w:rsidRDefault="00287601" w:rsidP="007D727A">
            <w:pPr>
              <w:pStyle w:val="TAL"/>
            </w:pPr>
          </w:p>
        </w:tc>
      </w:tr>
      <w:tr w:rsidR="00287601" w:rsidRPr="00CA7D85" w14:paraId="11440C58" w14:textId="77777777" w:rsidTr="007D727A">
        <w:tc>
          <w:tcPr>
            <w:tcW w:w="2326" w:type="pct"/>
            <w:tcBorders>
              <w:top w:val="single" w:sz="4" w:space="0" w:color="auto"/>
              <w:left w:val="single" w:sz="4" w:space="0" w:color="auto"/>
              <w:bottom w:val="nil"/>
              <w:right w:val="single" w:sz="4" w:space="0" w:color="auto"/>
            </w:tcBorders>
            <w:hideMark/>
          </w:tcPr>
          <w:p w14:paraId="23042881" w14:textId="77777777" w:rsidR="00287601" w:rsidRPr="00CA7D85" w:rsidRDefault="00287601" w:rsidP="007D727A">
            <w:pPr>
              <w:pStyle w:val="TAL"/>
            </w:pPr>
            <w:r w:rsidRPr="00CA7D85">
              <w:t xml:space="preserve">        srb-ToAddModListSCG-r15 SEQUENCE (SIZE (1..maxSRB)) OF SEQUENCE {</w:t>
            </w:r>
          </w:p>
        </w:tc>
        <w:tc>
          <w:tcPr>
            <w:tcW w:w="1163" w:type="pct"/>
            <w:tcBorders>
              <w:top w:val="single" w:sz="4" w:space="0" w:color="auto"/>
              <w:left w:val="nil"/>
              <w:bottom w:val="single" w:sz="4" w:space="0" w:color="auto"/>
              <w:right w:val="single" w:sz="4" w:space="0" w:color="auto"/>
            </w:tcBorders>
            <w:hideMark/>
          </w:tcPr>
          <w:p w14:paraId="71929309" w14:textId="77777777" w:rsidR="00287601" w:rsidRPr="00CA7D85" w:rsidRDefault="00287601" w:rsidP="007D727A">
            <w:pPr>
              <w:pStyle w:val="TAL"/>
              <w:rPr>
                <w:lang w:eastAsia="zh-CN"/>
              </w:rPr>
            </w:pPr>
            <w:r w:rsidRPr="00CA7D85">
              <w:rPr>
                <w:lang w:eastAsia="zh-CN"/>
              </w:rPr>
              <w:t>2 entries</w:t>
            </w:r>
          </w:p>
        </w:tc>
        <w:tc>
          <w:tcPr>
            <w:tcW w:w="872" w:type="pct"/>
            <w:tcBorders>
              <w:top w:val="single" w:sz="4" w:space="0" w:color="auto"/>
              <w:left w:val="nil"/>
              <w:bottom w:val="single" w:sz="4" w:space="0" w:color="auto"/>
              <w:right w:val="single" w:sz="4" w:space="0" w:color="auto"/>
            </w:tcBorders>
          </w:tcPr>
          <w:p w14:paraId="1F1FA6A0"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1C480066" w14:textId="77777777" w:rsidR="00287601" w:rsidRPr="00CA7D85" w:rsidRDefault="00287601" w:rsidP="007D727A">
            <w:pPr>
              <w:pStyle w:val="TAL"/>
            </w:pPr>
          </w:p>
        </w:tc>
      </w:tr>
      <w:tr w:rsidR="00287601" w:rsidRPr="00CA7D85" w14:paraId="1F79C42C"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7A9A43C9" w14:textId="77777777" w:rsidR="00287601" w:rsidRPr="00CA7D85" w:rsidRDefault="00287601" w:rsidP="007D727A">
            <w:pPr>
              <w:pStyle w:val="TAL"/>
            </w:pPr>
            <w:r w:rsidRPr="00CA7D85">
              <w:t xml:space="preserve">          SRB-ToAddMod[1]</w:t>
            </w:r>
          </w:p>
        </w:tc>
        <w:tc>
          <w:tcPr>
            <w:tcW w:w="1163" w:type="pct"/>
            <w:tcBorders>
              <w:top w:val="single" w:sz="4" w:space="0" w:color="auto"/>
              <w:left w:val="nil"/>
              <w:bottom w:val="single" w:sz="4" w:space="0" w:color="auto"/>
              <w:right w:val="single" w:sz="4" w:space="0" w:color="auto"/>
            </w:tcBorders>
          </w:tcPr>
          <w:p w14:paraId="0B278297" w14:textId="77777777" w:rsidR="00287601" w:rsidRPr="00CA7D85" w:rsidRDefault="00287601" w:rsidP="007D727A">
            <w:pPr>
              <w:pStyle w:val="TAL"/>
            </w:pPr>
            <w:r w:rsidRPr="00CA7D85">
              <w:rPr>
                <w:rFonts w:eastAsia="MS Mincho"/>
              </w:rPr>
              <w:t>SRB-ToAddMod-DEFAULT with condition SRB1</w:t>
            </w:r>
          </w:p>
        </w:tc>
        <w:tc>
          <w:tcPr>
            <w:tcW w:w="872" w:type="pct"/>
            <w:tcBorders>
              <w:top w:val="single" w:sz="4" w:space="0" w:color="auto"/>
              <w:left w:val="nil"/>
              <w:bottom w:val="single" w:sz="4" w:space="0" w:color="auto"/>
              <w:right w:val="single" w:sz="4" w:space="0" w:color="auto"/>
            </w:tcBorders>
          </w:tcPr>
          <w:p w14:paraId="05C9850B" w14:textId="77777777" w:rsidR="00287601" w:rsidRPr="00CA7D85" w:rsidRDefault="00287601" w:rsidP="007D727A">
            <w:pPr>
              <w:pStyle w:val="TAL"/>
              <w:rPr>
                <w:lang w:eastAsia="zh-CN"/>
              </w:rPr>
            </w:pPr>
            <w:r w:rsidRPr="00CA7D85">
              <w:rPr>
                <w:lang w:eastAsia="zh-CN"/>
              </w:rPr>
              <w:t>entry 1</w:t>
            </w:r>
          </w:p>
        </w:tc>
        <w:tc>
          <w:tcPr>
            <w:tcW w:w="639" w:type="pct"/>
            <w:tcBorders>
              <w:top w:val="single" w:sz="4" w:space="0" w:color="auto"/>
              <w:left w:val="nil"/>
              <w:bottom w:val="single" w:sz="4" w:space="0" w:color="auto"/>
              <w:right w:val="single" w:sz="4" w:space="0" w:color="auto"/>
            </w:tcBorders>
          </w:tcPr>
          <w:p w14:paraId="1F01B497" w14:textId="77777777" w:rsidR="00287601" w:rsidRPr="00CA7D85" w:rsidRDefault="00287601" w:rsidP="007D727A">
            <w:pPr>
              <w:pStyle w:val="TAL"/>
            </w:pPr>
          </w:p>
        </w:tc>
      </w:tr>
      <w:tr w:rsidR="00287601" w:rsidRPr="00CA7D85" w14:paraId="724D52FC" w14:textId="77777777" w:rsidTr="007D727A">
        <w:tc>
          <w:tcPr>
            <w:tcW w:w="2326" w:type="pct"/>
            <w:tcBorders>
              <w:top w:val="single" w:sz="4" w:space="0" w:color="auto"/>
              <w:left w:val="single" w:sz="4" w:space="0" w:color="auto"/>
              <w:bottom w:val="single" w:sz="4" w:space="0" w:color="auto"/>
              <w:right w:val="single" w:sz="4" w:space="0" w:color="auto"/>
            </w:tcBorders>
            <w:hideMark/>
          </w:tcPr>
          <w:p w14:paraId="1D67921F" w14:textId="77777777" w:rsidR="00287601" w:rsidRPr="00CA7D85" w:rsidRDefault="00287601" w:rsidP="007D727A">
            <w:pPr>
              <w:pStyle w:val="TAL"/>
            </w:pPr>
            <w:r w:rsidRPr="00CA7D85">
              <w:t xml:space="preserve">          SRB-ToAddMod[2]</w:t>
            </w:r>
          </w:p>
        </w:tc>
        <w:tc>
          <w:tcPr>
            <w:tcW w:w="1163" w:type="pct"/>
            <w:tcBorders>
              <w:top w:val="single" w:sz="4" w:space="0" w:color="auto"/>
              <w:left w:val="nil"/>
              <w:bottom w:val="single" w:sz="4" w:space="0" w:color="auto"/>
              <w:right w:val="single" w:sz="4" w:space="0" w:color="auto"/>
            </w:tcBorders>
          </w:tcPr>
          <w:p w14:paraId="295D6357" w14:textId="77777777" w:rsidR="00287601" w:rsidRPr="00CA7D85" w:rsidRDefault="00287601" w:rsidP="007D727A">
            <w:pPr>
              <w:pStyle w:val="TAL"/>
            </w:pPr>
            <w:r w:rsidRPr="00CA7D85">
              <w:rPr>
                <w:rFonts w:eastAsia="MS Mincho"/>
              </w:rPr>
              <w:t>SRB-ToAddMod-DEFAULT with condition SRB2</w:t>
            </w:r>
          </w:p>
        </w:tc>
        <w:tc>
          <w:tcPr>
            <w:tcW w:w="872" w:type="pct"/>
            <w:tcBorders>
              <w:top w:val="single" w:sz="4" w:space="0" w:color="auto"/>
              <w:left w:val="nil"/>
              <w:bottom w:val="single" w:sz="4" w:space="0" w:color="auto"/>
              <w:right w:val="single" w:sz="4" w:space="0" w:color="auto"/>
            </w:tcBorders>
          </w:tcPr>
          <w:p w14:paraId="7EB8BD4B" w14:textId="77777777" w:rsidR="00287601" w:rsidRPr="00CA7D85" w:rsidRDefault="00287601" w:rsidP="007D727A">
            <w:pPr>
              <w:pStyle w:val="TAL"/>
            </w:pPr>
            <w:r w:rsidRPr="00CA7D85">
              <w:rPr>
                <w:lang w:eastAsia="zh-CN"/>
              </w:rPr>
              <w:t>entry 2</w:t>
            </w:r>
          </w:p>
        </w:tc>
        <w:tc>
          <w:tcPr>
            <w:tcW w:w="639" w:type="pct"/>
            <w:tcBorders>
              <w:top w:val="single" w:sz="4" w:space="0" w:color="auto"/>
              <w:left w:val="nil"/>
              <w:bottom w:val="single" w:sz="4" w:space="0" w:color="auto"/>
              <w:right w:val="single" w:sz="4" w:space="0" w:color="auto"/>
            </w:tcBorders>
          </w:tcPr>
          <w:p w14:paraId="1042EB66" w14:textId="77777777" w:rsidR="00287601" w:rsidRPr="00CA7D85" w:rsidRDefault="00287601" w:rsidP="007D727A">
            <w:pPr>
              <w:pStyle w:val="TAL"/>
            </w:pPr>
          </w:p>
        </w:tc>
      </w:tr>
      <w:tr w:rsidR="00287601" w:rsidRPr="00CA7D85" w14:paraId="7F17C693" w14:textId="77777777" w:rsidTr="007D727A">
        <w:tc>
          <w:tcPr>
            <w:tcW w:w="2326" w:type="pct"/>
            <w:tcBorders>
              <w:top w:val="single" w:sz="4" w:space="0" w:color="auto"/>
              <w:left w:val="single" w:sz="4" w:space="0" w:color="auto"/>
              <w:bottom w:val="single" w:sz="4" w:space="0" w:color="auto"/>
              <w:right w:val="single" w:sz="4" w:space="0" w:color="auto"/>
            </w:tcBorders>
          </w:tcPr>
          <w:p w14:paraId="1B7590D3" w14:textId="77777777" w:rsidR="00287601" w:rsidRPr="00CA7D85" w:rsidRDefault="00287601" w:rsidP="007D727A">
            <w:pPr>
              <w:pStyle w:val="TAL"/>
            </w:pPr>
            <w:r w:rsidRPr="00CA7D85">
              <w:t xml:space="preserve">        }</w:t>
            </w:r>
          </w:p>
        </w:tc>
        <w:tc>
          <w:tcPr>
            <w:tcW w:w="1163" w:type="pct"/>
            <w:tcBorders>
              <w:top w:val="single" w:sz="4" w:space="0" w:color="auto"/>
              <w:left w:val="nil"/>
              <w:bottom w:val="single" w:sz="4" w:space="0" w:color="auto"/>
              <w:right w:val="single" w:sz="4" w:space="0" w:color="auto"/>
            </w:tcBorders>
          </w:tcPr>
          <w:p w14:paraId="0841AB20"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5A4E8E24"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12AFD8AB" w14:textId="77777777" w:rsidR="00287601" w:rsidRPr="00CA7D85" w:rsidRDefault="00287601" w:rsidP="007D727A">
            <w:pPr>
              <w:pStyle w:val="TAL"/>
            </w:pPr>
          </w:p>
        </w:tc>
      </w:tr>
      <w:tr w:rsidR="00287601" w:rsidRPr="00CA7D85" w14:paraId="4B6E9B1F" w14:textId="77777777" w:rsidTr="007D727A">
        <w:tc>
          <w:tcPr>
            <w:tcW w:w="2326" w:type="pct"/>
            <w:tcBorders>
              <w:top w:val="single" w:sz="4" w:space="0" w:color="auto"/>
              <w:left w:val="single" w:sz="4" w:space="0" w:color="auto"/>
              <w:bottom w:val="single" w:sz="4" w:space="0" w:color="auto"/>
              <w:right w:val="single" w:sz="4" w:space="0" w:color="auto"/>
            </w:tcBorders>
          </w:tcPr>
          <w:p w14:paraId="4E29E6EB" w14:textId="77777777" w:rsidR="00287601" w:rsidRPr="00CA7D85" w:rsidRDefault="00287601" w:rsidP="007D727A">
            <w:pPr>
              <w:pStyle w:val="TAL"/>
            </w:pPr>
            <w:r w:rsidRPr="00CA7D85">
              <w:t xml:space="preserve">        mac-MainConfigSCG-r12</w:t>
            </w:r>
          </w:p>
        </w:tc>
        <w:tc>
          <w:tcPr>
            <w:tcW w:w="1163" w:type="pct"/>
            <w:tcBorders>
              <w:top w:val="single" w:sz="4" w:space="0" w:color="auto"/>
              <w:left w:val="nil"/>
              <w:bottom w:val="single" w:sz="4" w:space="0" w:color="auto"/>
              <w:right w:val="single" w:sz="4" w:space="0" w:color="auto"/>
            </w:tcBorders>
          </w:tcPr>
          <w:p w14:paraId="388CA667" w14:textId="77777777" w:rsidR="00287601" w:rsidRPr="00CA7D85" w:rsidRDefault="00287601" w:rsidP="007D727A">
            <w:pPr>
              <w:pStyle w:val="TAL"/>
            </w:pPr>
            <w:r w:rsidRPr="00CA7D85">
              <w:rPr>
                <w:rFonts w:eastAsia="MS Mincho"/>
              </w:rPr>
              <w:t>MAC-MainConfig-RBC using condition DRX_L</w:t>
            </w:r>
          </w:p>
        </w:tc>
        <w:tc>
          <w:tcPr>
            <w:tcW w:w="872" w:type="pct"/>
            <w:tcBorders>
              <w:top w:val="single" w:sz="4" w:space="0" w:color="auto"/>
              <w:left w:val="nil"/>
              <w:bottom w:val="single" w:sz="4" w:space="0" w:color="auto"/>
              <w:right w:val="single" w:sz="4" w:space="0" w:color="auto"/>
            </w:tcBorders>
          </w:tcPr>
          <w:p w14:paraId="06D89FE1"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3F7A21C7" w14:textId="77777777" w:rsidR="00287601" w:rsidRPr="00CA7D85" w:rsidRDefault="00287601" w:rsidP="007D727A">
            <w:pPr>
              <w:pStyle w:val="TAL"/>
            </w:pPr>
          </w:p>
        </w:tc>
      </w:tr>
      <w:tr w:rsidR="00287601" w:rsidRPr="00CA7D85" w14:paraId="07F975C3" w14:textId="77777777" w:rsidTr="007D727A">
        <w:tc>
          <w:tcPr>
            <w:tcW w:w="2326" w:type="pct"/>
            <w:tcBorders>
              <w:top w:val="single" w:sz="4" w:space="0" w:color="auto"/>
              <w:left w:val="single" w:sz="4" w:space="0" w:color="auto"/>
              <w:bottom w:val="single" w:sz="4" w:space="0" w:color="auto"/>
              <w:right w:val="single" w:sz="4" w:space="0" w:color="auto"/>
            </w:tcBorders>
          </w:tcPr>
          <w:p w14:paraId="6D41C734" w14:textId="77777777" w:rsidR="00287601" w:rsidRPr="00CA7D85" w:rsidRDefault="00287601" w:rsidP="007D727A">
            <w:pPr>
              <w:pStyle w:val="TAL"/>
            </w:pPr>
            <w:r w:rsidRPr="00CA7D85">
              <w:t xml:space="preserve">        rlf-TimersAndConstantsSCG-r12</w:t>
            </w:r>
          </w:p>
        </w:tc>
        <w:tc>
          <w:tcPr>
            <w:tcW w:w="1163" w:type="pct"/>
            <w:tcBorders>
              <w:top w:val="single" w:sz="4" w:space="0" w:color="auto"/>
              <w:left w:val="nil"/>
              <w:bottom w:val="single" w:sz="4" w:space="0" w:color="auto"/>
              <w:right w:val="single" w:sz="4" w:space="0" w:color="auto"/>
            </w:tcBorders>
          </w:tcPr>
          <w:p w14:paraId="0F841905" w14:textId="77777777" w:rsidR="00287601" w:rsidRPr="00CA7D85" w:rsidRDefault="00287601" w:rsidP="007D727A">
            <w:pPr>
              <w:pStyle w:val="TAL"/>
            </w:pPr>
            <w:r w:rsidRPr="00CA7D85">
              <w:rPr>
                <w:rFonts w:eastAsia="MS Mincho"/>
              </w:rPr>
              <w:t>Not present</w:t>
            </w:r>
          </w:p>
        </w:tc>
        <w:tc>
          <w:tcPr>
            <w:tcW w:w="872" w:type="pct"/>
            <w:tcBorders>
              <w:top w:val="single" w:sz="4" w:space="0" w:color="auto"/>
              <w:left w:val="nil"/>
              <w:bottom w:val="single" w:sz="4" w:space="0" w:color="auto"/>
              <w:right w:val="single" w:sz="4" w:space="0" w:color="auto"/>
            </w:tcBorders>
          </w:tcPr>
          <w:p w14:paraId="59C0837F"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49817F32" w14:textId="77777777" w:rsidR="00287601" w:rsidRPr="00CA7D85" w:rsidRDefault="00287601" w:rsidP="007D727A">
            <w:pPr>
              <w:pStyle w:val="TAL"/>
            </w:pPr>
          </w:p>
        </w:tc>
      </w:tr>
      <w:tr w:rsidR="00287601" w:rsidRPr="00CA7D85" w14:paraId="0565054D" w14:textId="77777777" w:rsidTr="007D727A">
        <w:tc>
          <w:tcPr>
            <w:tcW w:w="2326" w:type="pct"/>
            <w:tcBorders>
              <w:top w:val="single" w:sz="4" w:space="0" w:color="auto"/>
              <w:left w:val="single" w:sz="4" w:space="0" w:color="auto"/>
              <w:bottom w:val="single" w:sz="4" w:space="0" w:color="auto"/>
              <w:right w:val="single" w:sz="4" w:space="0" w:color="auto"/>
            </w:tcBorders>
          </w:tcPr>
          <w:p w14:paraId="08277017" w14:textId="77777777" w:rsidR="00287601" w:rsidRPr="00CA7D85" w:rsidRDefault="00287601" w:rsidP="007D727A">
            <w:pPr>
              <w:pStyle w:val="TAL"/>
              <w:tabs>
                <w:tab w:val="left" w:pos="3363"/>
              </w:tabs>
            </w:pPr>
            <w:r w:rsidRPr="00CA7D85">
              <w:t xml:space="preserve">      }</w:t>
            </w:r>
            <w:r w:rsidRPr="00CA7D85">
              <w:tab/>
            </w:r>
          </w:p>
        </w:tc>
        <w:tc>
          <w:tcPr>
            <w:tcW w:w="1163" w:type="pct"/>
            <w:tcBorders>
              <w:top w:val="single" w:sz="4" w:space="0" w:color="auto"/>
              <w:left w:val="nil"/>
              <w:bottom w:val="single" w:sz="4" w:space="0" w:color="auto"/>
              <w:right w:val="single" w:sz="4" w:space="0" w:color="auto"/>
            </w:tcBorders>
          </w:tcPr>
          <w:p w14:paraId="6C03E94F"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6D1A7C6C"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2C243DD6" w14:textId="77777777" w:rsidR="00287601" w:rsidRPr="00CA7D85" w:rsidRDefault="00287601" w:rsidP="007D727A">
            <w:pPr>
              <w:pStyle w:val="TAL"/>
            </w:pPr>
          </w:p>
        </w:tc>
      </w:tr>
      <w:tr w:rsidR="00287601" w:rsidRPr="00CA7D85" w14:paraId="37D61E08" w14:textId="77777777" w:rsidTr="007D727A">
        <w:tc>
          <w:tcPr>
            <w:tcW w:w="2326" w:type="pct"/>
            <w:tcBorders>
              <w:top w:val="single" w:sz="4" w:space="0" w:color="auto"/>
              <w:left w:val="single" w:sz="4" w:space="0" w:color="auto"/>
              <w:bottom w:val="single" w:sz="4" w:space="0" w:color="auto"/>
              <w:right w:val="single" w:sz="4" w:space="0" w:color="auto"/>
            </w:tcBorders>
          </w:tcPr>
          <w:p w14:paraId="0F890430" w14:textId="77777777" w:rsidR="00287601" w:rsidRPr="00CA7D85" w:rsidRDefault="00287601" w:rsidP="007D727A">
            <w:pPr>
              <w:pStyle w:val="TAL"/>
            </w:pPr>
            <w:r w:rsidRPr="00CA7D85">
              <w:t xml:space="preserve">  }</w:t>
            </w:r>
          </w:p>
        </w:tc>
        <w:tc>
          <w:tcPr>
            <w:tcW w:w="1163" w:type="pct"/>
            <w:tcBorders>
              <w:top w:val="single" w:sz="4" w:space="0" w:color="auto"/>
              <w:left w:val="nil"/>
              <w:bottom w:val="single" w:sz="4" w:space="0" w:color="auto"/>
              <w:right w:val="single" w:sz="4" w:space="0" w:color="auto"/>
            </w:tcBorders>
          </w:tcPr>
          <w:p w14:paraId="1672552B"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3B3A2126"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40167011" w14:textId="77777777" w:rsidR="00287601" w:rsidRPr="00CA7D85" w:rsidRDefault="00287601" w:rsidP="007D727A">
            <w:pPr>
              <w:pStyle w:val="TAL"/>
            </w:pPr>
          </w:p>
        </w:tc>
      </w:tr>
      <w:tr w:rsidR="00287601" w:rsidRPr="00CA7D85" w14:paraId="042F3DB3" w14:textId="77777777" w:rsidTr="007D727A">
        <w:tc>
          <w:tcPr>
            <w:tcW w:w="2326" w:type="pct"/>
            <w:tcBorders>
              <w:top w:val="single" w:sz="4" w:space="0" w:color="auto"/>
              <w:left w:val="single" w:sz="4" w:space="0" w:color="auto"/>
              <w:bottom w:val="single" w:sz="4" w:space="0" w:color="auto"/>
              <w:right w:val="single" w:sz="4" w:space="0" w:color="auto"/>
            </w:tcBorders>
          </w:tcPr>
          <w:p w14:paraId="2C4AFB4A" w14:textId="77777777" w:rsidR="00287601" w:rsidRPr="00CA7D85" w:rsidRDefault="00287601" w:rsidP="007D727A">
            <w:pPr>
              <w:pStyle w:val="TAL"/>
            </w:pPr>
            <w:r w:rsidRPr="00CA7D85">
              <w:t>}</w:t>
            </w:r>
          </w:p>
        </w:tc>
        <w:tc>
          <w:tcPr>
            <w:tcW w:w="1163" w:type="pct"/>
            <w:tcBorders>
              <w:top w:val="single" w:sz="4" w:space="0" w:color="auto"/>
              <w:left w:val="nil"/>
              <w:bottom w:val="single" w:sz="4" w:space="0" w:color="auto"/>
              <w:right w:val="single" w:sz="4" w:space="0" w:color="auto"/>
            </w:tcBorders>
          </w:tcPr>
          <w:p w14:paraId="53970C51" w14:textId="77777777" w:rsidR="00287601" w:rsidRPr="00CA7D85" w:rsidRDefault="00287601" w:rsidP="007D727A">
            <w:pPr>
              <w:pStyle w:val="TAL"/>
            </w:pPr>
          </w:p>
        </w:tc>
        <w:tc>
          <w:tcPr>
            <w:tcW w:w="872" w:type="pct"/>
            <w:tcBorders>
              <w:top w:val="single" w:sz="4" w:space="0" w:color="auto"/>
              <w:left w:val="nil"/>
              <w:bottom w:val="single" w:sz="4" w:space="0" w:color="auto"/>
              <w:right w:val="single" w:sz="4" w:space="0" w:color="auto"/>
            </w:tcBorders>
          </w:tcPr>
          <w:p w14:paraId="64C04F5F" w14:textId="77777777" w:rsidR="00287601" w:rsidRPr="00CA7D85" w:rsidRDefault="00287601" w:rsidP="007D727A">
            <w:pPr>
              <w:pStyle w:val="TAL"/>
            </w:pPr>
          </w:p>
        </w:tc>
        <w:tc>
          <w:tcPr>
            <w:tcW w:w="639" w:type="pct"/>
            <w:tcBorders>
              <w:top w:val="single" w:sz="4" w:space="0" w:color="auto"/>
              <w:left w:val="nil"/>
              <w:bottom w:val="single" w:sz="4" w:space="0" w:color="auto"/>
              <w:right w:val="single" w:sz="4" w:space="0" w:color="auto"/>
            </w:tcBorders>
          </w:tcPr>
          <w:p w14:paraId="40B1E872" w14:textId="77777777" w:rsidR="00287601" w:rsidRPr="00CA7D85" w:rsidRDefault="00287601" w:rsidP="007D727A">
            <w:pPr>
              <w:pStyle w:val="TAL"/>
            </w:pPr>
          </w:p>
        </w:tc>
      </w:tr>
    </w:tbl>
    <w:p w14:paraId="235EBF2A" w14:textId="77777777" w:rsidR="00287601" w:rsidRPr="00CA7D85" w:rsidRDefault="00287601" w:rsidP="00287601"/>
    <w:p w14:paraId="04D87E83" w14:textId="77777777" w:rsidR="00287601" w:rsidRPr="00CA7D85" w:rsidRDefault="00287601" w:rsidP="00287601">
      <w:pPr>
        <w:pStyle w:val="TH"/>
        <w:rPr>
          <w:lang w:eastAsia="zh-CN"/>
        </w:rPr>
      </w:pPr>
      <w:r w:rsidRPr="00CA7D85">
        <w:t>Table 8.2.2.2.3.3.3-7: RRCReconfigurationComplete (Table 8.2.2.2.3.3.2-1, step 2 and 6, Table 8.2.2.2.3.3.2-2, step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287601" w:rsidRPr="00CA7D85" w14:paraId="64C3EB7F" w14:textId="77777777" w:rsidTr="007D727A">
        <w:tc>
          <w:tcPr>
            <w:tcW w:w="9738" w:type="dxa"/>
            <w:tcBorders>
              <w:top w:val="single" w:sz="4" w:space="0" w:color="auto"/>
              <w:left w:val="single" w:sz="4" w:space="0" w:color="auto"/>
              <w:bottom w:val="single" w:sz="4" w:space="0" w:color="auto"/>
              <w:right w:val="single" w:sz="4" w:space="0" w:color="auto"/>
            </w:tcBorders>
            <w:hideMark/>
          </w:tcPr>
          <w:p w14:paraId="007A0950" w14:textId="77777777" w:rsidR="00287601" w:rsidRPr="00CA7D85" w:rsidRDefault="00287601" w:rsidP="007D727A">
            <w:pPr>
              <w:pStyle w:val="TAL"/>
            </w:pPr>
            <w:r w:rsidRPr="00CA7D85">
              <w:t>Derivation Path: TS 38.508-1 [4] Table 4.6.1-14 with condition NE-DC</w:t>
            </w:r>
          </w:p>
        </w:tc>
      </w:tr>
    </w:tbl>
    <w:p w14:paraId="4B2E5223" w14:textId="77777777" w:rsidR="00287601" w:rsidRPr="00CA7D85" w:rsidRDefault="00287601" w:rsidP="00287601">
      <w:r w:rsidRPr="00CA7D85">
        <w:t xml:space="preserve"> </w:t>
      </w:r>
    </w:p>
    <w:p w14:paraId="4B11D657" w14:textId="77777777" w:rsidR="00287601" w:rsidRPr="00CA7D85" w:rsidRDefault="00287601" w:rsidP="00287601">
      <w:pPr>
        <w:pStyle w:val="TH"/>
      </w:pPr>
      <w:r w:rsidRPr="00CA7D85">
        <w:t>Table 8.2.2.2.3.3.3-8: CounterCheck (Table 8.2.2.2.3.3.2-1, Step 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287601" w:rsidRPr="00CA7D85" w14:paraId="123ED831" w14:textId="77777777" w:rsidTr="007D727A">
        <w:tc>
          <w:tcPr>
            <w:tcW w:w="9738" w:type="dxa"/>
            <w:gridSpan w:val="4"/>
            <w:tcBorders>
              <w:top w:val="single" w:sz="4" w:space="0" w:color="auto"/>
              <w:left w:val="single" w:sz="4" w:space="0" w:color="auto"/>
              <w:bottom w:val="single" w:sz="4" w:space="0" w:color="auto"/>
              <w:right w:val="single" w:sz="4" w:space="0" w:color="auto"/>
            </w:tcBorders>
            <w:hideMark/>
          </w:tcPr>
          <w:p w14:paraId="0658A857" w14:textId="77777777" w:rsidR="00287601" w:rsidRPr="00CA7D85" w:rsidRDefault="00287601" w:rsidP="007D727A">
            <w:pPr>
              <w:pStyle w:val="TAL"/>
              <w:rPr>
                <w:szCs w:val="18"/>
              </w:rPr>
            </w:pPr>
            <w:r w:rsidRPr="00CA7D85">
              <w:t xml:space="preserve"> Derivation Path: TS 38.508-1[4] Table 4.6.1-1</w:t>
            </w:r>
          </w:p>
        </w:tc>
      </w:tr>
      <w:tr w:rsidR="00287601" w:rsidRPr="00CA7D85" w14:paraId="41567ABD"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F88753" w14:textId="77777777" w:rsidR="00287601" w:rsidRPr="00CA7D85" w:rsidRDefault="00287601" w:rsidP="007D727A">
            <w:pPr>
              <w:pStyle w:val="TAH"/>
            </w:pPr>
            <w:r w:rsidRPr="00CA7D85">
              <w:t>Information Element</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4C6C457B" w14:textId="77777777" w:rsidR="00287601" w:rsidRPr="00CA7D85" w:rsidRDefault="00287601" w:rsidP="007D727A">
            <w:pPr>
              <w:pStyle w:val="TAH"/>
            </w:pPr>
            <w:r w:rsidRPr="00CA7D85">
              <w:t>Value/remark</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70B260B7" w14:textId="77777777" w:rsidR="00287601" w:rsidRPr="00CA7D85" w:rsidRDefault="00287601" w:rsidP="007D727A">
            <w:pPr>
              <w:pStyle w:val="TAH"/>
            </w:pPr>
            <w:r w:rsidRPr="00CA7D85">
              <w:t>Comment</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6352EF1" w14:textId="77777777" w:rsidR="00287601" w:rsidRPr="00CA7D85" w:rsidRDefault="00287601" w:rsidP="007D727A">
            <w:pPr>
              <w:pStyle w:val="TAH"/>
            </w:pPr>
            <w:r w:rsidRPr="00CA7D85">
              <w:t>Condition</w:t>
            </w:r>
          </w:p>
        </w:tc>
      </w:tr>
      <w:tr w:rsidR="00287601" w:rsidRPr="00CA7D85" w14:paraId="11DF3DD5"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AF7E6D" w14:textId="77777777" w:rsidR="00287601" w:rsidRPr="00CA7D85" w:rsidRDefault="00287601" w:rsidP="007D727A">
            <w:pPr>
              <w:pStyle w:val="TAL"/>
            </w:pPr>
            <w:r w:rsidRPr="00CA7D85">
              <w:t>CounterCheck ::=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091E64D"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83CF57C"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5A263E6" w14:textId="77777777" w:rsidR="00287601" w:rsidRPr="00CA7D85" w:rsidRDefault="00287601" w:rsidP="007D727A">
            <w:pPr>
              <w:pStyle w:val="TAL"/>
            </w:pPr>
          </w:p>
        </w:tc>
      </w:tr>
      <w:tr w:rsidR="00287601" w:rsidRPr="00CA7D85" w14:paraId="5B922C92"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53CE99" w14:textId="77777777" w:rsidR="00287601" w:rsidRPr="00CA7D85" w:rsidRDefault="00287601" w:rsidP="007D727A">
            <w:pPr>
              <w:pStyle w:val="TAL"/>
            </w:pPr>
            <w:r w:rsidRPr="00CA7D85">
              <w:t xml:space="preserve">  criticalExtensions CHOI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629A297"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64F60FC"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E486D34" w14:textId="77777777" w:rsidR="00287601" w:rsidRPr="00CA7D85" w:rsidRDefault="00287601" w:rsidP="007D727A">
            <w:pPr>
              <w:pStyle w:val="TAL"/>
            </w:pPr>
          </w:p>
        </w:tc>
      </w:tr>
      <w:tr w:rsidR="00287601" w:rsidRPr="00CA7D85" w14:paraId="35B4958D"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C4BE39" w14:textId="77777777" w:rsidR="00287601" w:rsidRPr="00CA7D85" w:rsidRDefault="00287601" w:rsidP="007D727A">
            <w:pPr>
              <w:pStyle w:val="TAL"/>
            </w:pPr>
            <w:r w:rsidRPr="00CA7D85">
              <w:t xml:space="preserve">    counterCheck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3C25ABC"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21FC9D2"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88E49DD" w14:textId="77777777" w:rsidR="00287601" w:rsidRPr="00CA7D85" w:rsidRDefault="00287601" w:rsidP="007D727A">
            <w:pPr>
              <w:pStyle w:val="TAL"/>
            </w:pPr>
          </w:p>
        </w:tc>
      </w:tr>
      <w:tr w:rsidR="00287601" w:rsidRPr="00CA7D85" w14:paraId="6D96E904"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A1C22" w14:textId="77777777" w:rsidR="00287601" w:rsidRPr="00CA7D85" w:rsidRDefault="00287601" w:rsidP="007D727A">
            <w:pPr>
              <w:pStyle w:val="TAL"/>
            </w:pPr>
            <w:r w:rsidRPr="00CA7D85">
              <w:t xml:space="preserve">      drb-CountMSB-InfoList SEQUENCE (SIZE (1..maxDRB)) OF DRB-CountMSB-Info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2976435B" w14:textId="77777777" w:rsidR="00287601" w:rsidRPr="00CA7D85" w:rsidRDefault="00287601" w:rsidP="007D727A">
            <w:pPr>
              <w:pStyle w:val="TAL"/>
            </w:pPr>
            <w:r w:rsidRPr="00CA7D85">
              <w:t>2 entries</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902CF67"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BDB77FD" w14:textId="77777777" w:rsidR="00287601" w:rsidRPr="00CA7D85" w:rsidRDefault="00287601" w:rsidP="007D727A">
            <w:pPr>
              <w:pStyle w:val="TAL"/>
            </w:pPr>
          </w:p>
        </w:tc>
      </w:tr>
      <w:tr w:rsidR="00287601" w:rsidRPr="00CA7D85" w14:paraId="17E301E4"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7642ED" w14:textId="77777777" w:rsidR="00287601" w:rsidRPr="00CA7D85" w:rsidRDefault="00287601" w:rsidP="007D727A">
            <w:pPr>
              <w:pStyle w:val="TAL"/>
            </w:pPr>
            <w:r w:rsidRPr="00CA7D85">
              <w:t xml:space="preserve">        DRB-CountMSB-Info[1]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0F25D55"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2CF35A8D" w14:textId="77777777" w:rsidR="00287601" w:rsidRPr="00CA7D85" w:rsidRDefault="00287601" w:rsidP="007D727A">
            <w:pPr>
              <w:pStyle w:val="TAL"/>
            </w:pPr>
            <w:r w:rsidRPr="00CA7D85">
              <w:t>entry 1</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EE59071" w14:textId="77777777" w:rsidR="00287601" w:rsidRPr="00CA7D85" w:rsidRDefault="00287601" w:rsidP="007D727A">
            <w:pPr>
              <w:pStyle w:val="TAL"/>
            </w:pPr>
          </w:p>
        </w:tc>
      </w:tr>
      <w:tr w:rsidR="00287601" w:rsidRPr="00CA7D85" w14:paraId="19C407BD"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C3C33" w14:textId="77777777" w:rsidR="00287601" w:rsidRPr="00CA7D85" w:rsidRDefault="00287601" w:rsidP="007D727A">
            <w:pPr>
              <w:pStyle w:val="TAL"/>
            </w:pPr>
            <w:r w:rsidRPr="00CA7D85">
              <w:t xml:space="preserve">          drb-Identity</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82E6F76" w14:textId="77777777" w:rsidR="00287601" w:rsidRPr="00CA7D85" w:rsidRDefault="00287601" w:rsidP="007D727A">
            <w:pPr>
              <w:pStyle w:val="TAL"/>
            </w:pPr>
            <w:r w:rsidRPr="00CA7D85">
              <w:t>DRB-Identity of DRBn</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7876A9F3" w14:textId="77777777" w:rsidR="00287601" w:rsidRPr="00CA7D85" w:rsidRDefault="00287601" w:rsidP="007D727A">
            <w:pPr>
              <w:pStyle w:val="TAL"/>
            </w:pPr>
            <w:r w:rsidRPr="00CA7D85">
              <w:t>DRBn is the MCG DRB established in preamble</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B62D64B" w14:textId="77777777" w:rsidR="00287601" w:rsidRPr="00CA7D85" w:rsidRDefault="00287601" w:rsidP="007D727A">
            <w:pPr>
              <w:pStyle w:val="TAL"/>
            </w:pPr>
          </w:p>
        </w:tc>
      </w:tr>
      <w:tr w:rsidR="00287601" w:rsidRPr="00CA7D85" w14:paraId="27C1E67F"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69A751" w14:textId="77777777" w:rsidR="00287601" w:rsidRPr="00CA7D85" w:rsidRDefault="00287601" w:rsidP="007D727A">
            <w:pPr>
              <w:pStyle w:val="TAL"/>
            </w:pPr>
            <w:r w:rsidRPr="00CA7D85">
              <w:t xml:space="preserve">          countMSB-Uplink</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4044971B" w14:textId="77777777" w:rsidR="00287601" w:rsidRPr="00CA7D85" w:rsidRDefault="00287601" w:rsidP="007D727A">
            <w:pPr>
              <w:pStyle w:val="TAL"/>
            </w:pPr>
            <w:r w:rsidRPr="00CA7D85">
              <w:t>0</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265C7FE"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5B6254E" w14:textId="77777777" w:rsidR="00287601" w:rsidRPr="00CA7D85" w:rsidRDefault="00287601" w:rsidP="007D727A">
            <w:pPr>
              <w:pStyle w:val="TAL"/>
            </w:pPr>
          </w:p>
        </w:tc>
      </w:tr>
      <w:tr w:rsidR="00287601" w:rsidRPr="00CA7D85" w14:paraId="37BC677D"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B462B6" w14:textId="77777777" w:rsidR="00287601" w:rsidRPr="00CA7D85" w:rsidRDefault="00287601" w:rsidP="007D727A">
            <w:pPr>
              <w:pStyle w:val="TAL"/>
            </w:pPr>
            <w:r w:rsidRPr="00CA7D85">
              <w:t xml:space="preserve">          countMSB-Downlink</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273BD262" w14:textId="77777777" w:rsidR="00287601" w:rsidRPr="00CA7D85" w:rsidRDefault="00287601" w:rsidP="007D727A">
            <w:pPr>
              <w:pStyle w:val="TAL"/>
            </w:pPr>
            <w:r w:rsidRPr="00CA7D85">
              <w:t>0</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D02D384"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794798" w14:textId="77777777" w:rsidR="00287601" w:rsidRPr="00CA7D85" w:rsidRDefault="00287601" w:rsidP="007D727A">
            <w:pPr>
              <w:pStyle w:val="TAL"/>
            </w:pPr>
          </w:p>
        </w:tc>
      </w:tr>
      <w:tr w:rsidR="00287601" w:rsidRPr="00CA7D85" w14:paraId="56FB1199"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AF502"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7F63C52"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C74F387"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DAF3E6F" w14:textId="77777777" w:rsidR="00287601" w:rsidRPr="00CA7D85" w:rsidRDefault="00287601" w:rsidP="007D727A">
            <w:pPr>
              <w:pStyle w:val="TAL"/>
            </w:pPr>
          </w:p>
        </w:tc>
      </w:tr>
      <w:tr w:rsidR="00287601" w:rsidRPr="00CA7D85" w14:paraId="0C700E82"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DEFC49" w14:textId="77777777" w:rsidR="00287601" w:rsidRPr="00CA7D85" w:rsidRDefault="00287601" w:rsidP="007D727A">
            <w:pPr>
              <w:pStyle w:val="TAL"/>
            </w:pPr>
            <w:r w:rsidRPr="00CA7D85">
              <w:t xml:space="preserve">        DRB-CountMSB-Info[2]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D817754"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ACBA045" w14:textId="77777777" w:rsidR="00287601" w:rsidRPr="00CA7D85" w:rsidRDefault="00287601" w:rsidP="007D727A">
            <w:pPr>
              <w:pStyle w:val="TAL"/>
            </w:pPr>
            <w:r w:rsidRPr="00CA7D85">
              <w:t>entry 2</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0D026DF" w14:textId="77777777" w:rsidR="00287601" w:rsidRPr="00CA7D85" w:rsidRDefault="00287601" w:rsidP="007D727A">
            <w:pPr>
              <w:pStyle w:val="TAL"/>
            </w:pPr>
          </w:p>
        </w:tc>
      </w:tr>
      <w:tr w:rsidR="00287601" w:rsidRPr="00CA7D85" w14:paraId="71F65840"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E94E5E" w14:textId="77777777" w:rsidR="00287601" w:rsidRPr="00CA7D85" w:rsidRDefault="00287601" w:rsidP="007D727A">
            <w:pPr>
              <w:pStyle w:val="TAL"/>
            </w:pPr>
            <w:r w:rsidRPr="00CA7D85">
              <w:t xml:space="preserve">          drb-Identity</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2E704E61" w14:textId="77777777" w:rsidR="00287601" w:rsidRPr="00CA7D85" w:rsidRDefault="00287601" w:rsidP="007D727A">
            <w:pPr>
              <w:pStyle w:val="TAL"/>
            </w:pPr>
            <w:r w:rsidRPr="00CA7D85">
              <w:t>DRB-Identity of DRBj</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257BBE19" w14:textId="77777777" w:rsidR="00287601" w:rsidRPr="00CA7D85" w:rsidRDefault="00287601" w:rsidP="007D727A">
            <w:pPr>
              <w:pStyle w:val="TAL"/>
            </w:pPr>
            <w:r w:rsidRPr="00CA7D85">
              <w:t>DRBj is the SCG DRB established in preamble</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7389D47" w14:textId="77777777" w:rsidR="00287601" w:rsidRPr="00CA7D85" w:rsidRDefault="00287601" w:rsidP="007D727A">
            <w:pPr>
              <w:pStyle w:val="TAL"/>
            </w:pPr>
          </w:p>
        </w:tc>
      </w:tr>
      <w:tr w:rsidR="00287601" w:rsidRPr="00CA7D85" w14:paraId="019A1A1A"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47694" w14:textId="77777777" w:rsidR="00287601" w:rsidRPr="00CA7D85" w:rsidRDefault="00287601" w:rsidP="007D727A">
            <w:pPr>
              <w:pStyle w:val="TAL"/>
            </w:pPr>
            <w:r w:rsidRPr="00CA7D85">
              <w:t xml:space="preserve">          countMSB-Uplink</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4A65D1D3" w14:textId="77777777" w:rsidR="00287601" w:rsidRPr="00CA7D85" w:rsidRDefault="00287601" w:rsidP="007D727A">
            <w:pPr>
              <w:pStyle w:val="TAL"/>
            </w:pPr>
            <w:r w:rsidRPr="00CA7D85">
              <w:t>0</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F2F5F1F"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7610F71" w14:textId="77777777" w:rsidR="00287601" w:rsidRPr="00CA7D85" w:rsidRDefault="00287601" w:rsidP="007D727A">
            <w:pPr>
              <w:pStyle w:val="TAL"/>
            </w:pPr>
          </w:p>
        </w:tc>
      </w:tr>
      <w:tr w:rsidR="00287601" w:rsidRPr="00CA7D85" w14:paraId="492AE66E"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805D4" w14:textId="77777777" w:rsidR="00287601" w:rsidRPr="00CA7D85" w:rsidRDefault="00287601" w:rsidP="007D727A">
            <w:pPr>
              <w:pStyle w:val="TAL"/>
            </w:pPr>
            <w:r w:rsidRPr="00CA7D85">
              <w:t xml:space="preserve">          countMSB-Downlink</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3345A33" w14:textId="77777777" w:rsidR="00287601" w:rsidRPr="00CA7D85" w:rsidRDefault="00287601" w:rsidP="007D727A">
            <w:pPr>
              <w:pStyle w:val="TAL"/>
            </w:pPr>
            <w:r w:rsidRPr="00CA7D85">
              <w:t>0</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A75471C"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035C09C" w14:textId="77777777" w:rsidR="00287601" w:rsidRPr="00CA7D85" w:rsidRDefault="00287601" w:rsidP="007D727A">
            <w:pPr>
              <w:pStyle w:val="TAL"/>
            </w:pPr>
          </w:p>
        </w:tc>
      </w:tr>
      <w:tr w:rsidR="00287601" w:rsidRPr="00CA7D85" w14:paraId="671A095B"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6E7ED"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88C1A09"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1CF81D2"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0B411C2" w14:textId="77777777" w:rsidR="00287601" w:rsidRPr="00CA7D85" w:rsidRDefault="00287601" w:rsidP="007D727A">
            <w:pPr>
              <w:pStyle w:val="TAL"/>
            </w:pPr>
          </w:p>
        </w:tc>
      </w:tr>
      <w:tr w:rsidR="00287601" w:rsidRPr="00CA7D85" w14:paraId="653DE617"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5DCA5"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94E980F"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72C4380"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266D5A" w14:textId="77777777" w:rsidR="00287601" w:rsidRPr="00CA7D85" w:rsidRDefault="00287601" w:rsidP="007D727A">
            <w:pPr>
              <w:pStyle w:val="TAL"/>
            </w:pPr>
          </w:p>
        </w:tc>
      </w:tr>
      <w:tr w:rsidR="00287601" w:rsidRPr="00CA7D85" w14:paraId="096464B4"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B0FCBD"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ADCA638"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DE177BA"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DBAFC0C" w14:textId="77777777" w:rsidR="00287601" w:rsidRPr="00CA7D85" w:rsidRDefault="00287601" w:rsidP="007D727A">
            <w:pPr>
              <w:pStyle w:val="TAL"/>
            </w:pPr>
          </w:p>
        </w:tc>
      </w:tr>
      <w:tr w:rsidR="00287601" w:rsidRPr="00CA7D85" w14:paraId="5985C066"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78091B"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7024817"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D94A127"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9F72651" w14:textId="77777777" w:rsidR="00287601" w:rsidRPr="00CA7D85" w:rsidRDefault="00287601" w:rsidP="007D727A">
            <w:pPr>
              <w:pStyle w:val="TAL"/>
            </w:pPr>
          </w:p>
        </w:tc>
      </w:tr>
      <w:tr w:rsidR="00287601" w:rsidRPr="00CA7D85" w14:paraId="69CE0D78"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2F420" w14:textId="77777777" w:rsidR="00287601" w:rsidRPr="00CA7D85" w:rsidRDefault="00287601" w:rsidP="007D727A">
            <w:pPr>
              <w:pStyle w:val="TAL"/>
            </w:pPr>
            <w:r w:rsidRPr="00CA7D85">
              <w:t>}</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CCC5F1E"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769E686"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4BDA0C9" w14:textId="77777777" w:rsidR="00287601" w:rsidRPr="00CA7D85" w:rsidRDefault="00287601" w:rsidP="007D727A">
            <w:pPr>
              <w:pStyle w:val="TAL"/>
            </w:pPr>
          </w:p>
        </w:tc>
      </w:tr>
    </w:tbl>
    <w:p w14:paraId="20E79541" w14:textId="77777777" w:rsidR="00287601" w:rsidRPr="00CA7D85" w:rsidRDefault="00287601" w:rsidP="00287601">
      <w:r w:rsidRPr="00CA7D85">
        <w:t xml:space="preserve"> </w:t>
      </w:r>
    </w:p>
    <w:p w14:paraId="6F559E3A" w14:textId="77777777" w:rsidR="00287601" w:rsidRPr="00CA7D85" w:rsidRDefault="00287601" w:rsidP="00287601">
      <w:pPr>
        <w:pStyle w:val="TH"/>
      </w:pPr>
      <w:r w:rsidRPr="00CA7D85">
        <w:lastRenderedPageBreak/>
        <w:t>Table 8.2.2.2.3.3.3-9: CounterCheckResponse (Table 8.2.2.2.3.3.2-1, Step 4, Table 8.2.2.2.3.3.2-3, Step 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287601" w:rsidRPr="00CA7D85" w14:paraId="27973E39" w14:textId="77777777" w:rsidTr="007D727A">
        <w:tc>
          <w:tcPr>
            <w:tcW w:w="9738" w:type="dxa"/>
            <w:gridSpan w:val="4"/>
            <w:tcBorders>
              <w:top w:val="single" w:sz="4" w:space="0" w:color="auto"/>
              <w:left w:val="single" w:sz="4" w:space="0" w:color="auto"/>
              <w:bottom w:val="single" w:sz="4" w:space="0" w:color="auto"/>
              <w:right w:val="single" w:sz="4" w:space="0" w:color="auto"/>
            </w:tcBorders>
            <w:hideMark/>
          </w:tcPr>
          <w:p w14:paraId="42A3F914" w14:textId="77777777" w:rsidR="00287601" w:rsidRPr="00CA7D85" w:rsidRDefault="00287601" w:rsidP="007D727A">
            <w:pPr>
              <w:pStyle w:val="TAL"/>
              <w:rPr>
                <w:szCs w:val="18"/>
              </w:rPr>
            </w:pPr>
            <w:r w:rsidRPr="00CA7D85">
              <w:t xml:space="preserve"> Derivation Path: TS 38.508-1 [4], Table 4.6.1-2</w:t>
            </w:r>
          </w:p>
        </w:tc>
      </w:tr>
      <w:tr w:rsidR="00287601" w:rsidRPr="00CA7D85" w14:paraId="0CBC19BB"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ACEE5" w14:textId="77777777" w:rsidR="00287601" w:rsidRPr="00CA7D85" w:rsidRDefault="00287601" w:rsidP="007D727A">
            <w:pPr>
              <w:pStyle w:val="TAH"/>
            </w:pPr>
            <w:r w:rsidRPr="00CA7D85">
              <w:t>Information Element</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B201E41" w14:textId="77777777" w:rsidR="00287601" w:rsidRPr="00CA7D85" w:rsidRDefault="00287601" w:rsidP="007D727A">
            <w:pPr>
              <w:pStyle w:val="TAH"/>
            </w:pPr>
            <w:r w:rsidRPr="00CA7D85">
              <w:t>Value/remark</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A356F37" w14:textId="77777777" w:rsidR="00287601" w:rsidRPr="00CA7D85" w:rsidRDefault="00287601" w:rsidP="007D727A">
            <w:pPr>
              <w:pStyle w:val="TAH"/>
            </w:pPr>
            <w:r w:rsidRPr="00CA7D85">
              <w:t>Comment</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2EF87563" w14:textId="77777777" w:rsidR="00287601" w:rsidRPr="00CA7D85" w:rsidRDefault="00287601" w:rsidP="007D727A">
            <w:pPr>
              <w:pStyle w:val="TAH"/>
            </w:pPr>
            <w:r w:rsidRPr="00CA7D85">
              <w:t>Condition</w:t>
            </w:r>
          </w:p>
        </w:tc>
      </w:tr>
      <w:tr w:rsidR="00287601" w:rsidRPr="00CA7D85" w14:paraId="3A67EC88"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33C858" w14:textId="77777777" w:rsidR="00287601" w:rsidRPr="00CA7D85" w:rsidRDefault="00287601" w:rsidP="007D727A">
            <w:pPr>
              <w:pStyle w:val="TAL"/>
            </w:pPr>
            <w:r w:rsidRPr="00CA7D85">
              <w:t>CounterCheckResponse ::=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8998E4C"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5F4A12D"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4D7EB3B" w14:textId="77777777" w:rsidR="00287601" w:rsidRPr="00CA7D85" w:rsidRDefault="00287601" w:rsidP="007D727A">
            <w:pPr>
              <w:pStyle w:val="TAL"/>
            </w:pPr>
          </w:p>
        </w:tc>
      </w:tr>
      <w:tr w:rsidR="00287601" w:rsidRPr="00CA7D85" w14:paraId="4AAFC370"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9FCCA" w14:textId="77777777" w:rsidR="00287601" w:rsidRPr="00CA7D85" w:rsidRDefault="00287601" w:rsidP="007D727A">
            <w:pPr>
              <w:pStyle w:val="TAL"/>
            </w:pPr>
            <w:r w:rsidRPr="00CA7D85">
              <w:t xml:space="preserve">  criticalExtensions CHOI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E93B3FE"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36CCC3F"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FE476D7" w14:textId="77777777" w:rsidR="00287601" w:rsidRPr="00CA7D85" w:rsidRDefault="00287601" w:rsidP="007D727A">
            <w:pPr>
              <w:pStyle w:val="TAL"/>
            </w:pPr>
          </w:p>
        </w:tc>
      </w:tr>
      <w:tr w:rsidR="00287601" w:rsidRPr="00CA7D85" w14:paraId="41A7919E"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E97568" w14:textId="77777777" w:rsidR="00287601" w:rsidRPr="00CA7D85" w:rsidRDefault="00287601" w:rsidP="007D727A">
            <w:pPr>
              <w:pStyle w:val="TAL"/>
            </w:pPr>
            <w:r w:rsidRPr="00CA7D85">
              <w:t xml:space="preserve">    counterCheckResponse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E49E8D4"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475E2E2"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98DD816" w14:textId="77777777" w:rsidR="00287601" w:rsidRPr="00CA7D85" w:rsidRDefault="00287601" w:rsidP="007D727A">
            <w:pPr>
              <w:pStyle w:val="TAL"/>
            </w:pPr>
          </w:p>
        </w:tc>
      </w:tr>
      <w:tr w:rsidR="00287601" w:rsidRPr="00CA7D85" w14:paraId="001AE573"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8A3B21" w14:textId="77777777" w:rsidR="00287601" w:rsidRPr="00CA7D85" w:rsidRDefault="00287601" w:rsidP="007D727A">
            <w:pPr>
              <w:pStyle w:val="TAL"/>
            </w:pPr>
            <w:r w:rsidRPr="00CA7D85">
              <w:t xml:space="preserve">      drb-CountInfoList SEQUENCE (SIZE (0..maxDRB)) OF DRB-CountInfo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60B4DEF" w14:textId="77777777" w:rsidR="00287601" w:rsidRPr="00CA7D85" w:rsidRDefault="00287601" w:rsidP="007D727A">
            <w:pPr>
              <w:pStyle w:val="TAL"/>
            </w:pPr>
            <w:r w:rsidRPr="00CA7D85">
              <w:t>2 entries</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AB9A7B7"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F63BB73" w14:textId="77777777" w:rsidR="00287601" w:rsidRPr="00CA7D85" w:rsidRDefault="00287601" w:rsidP="007D727A">
            <w:pPr>
              <w:pStyle w:val="TAL"/>
            </w:pPr>
          </w:p>
        </w:tc>
      </w:tr>
      <w:tr w:rsidR="00287601" w:rsidRPr="00CA7D85" w14:paraId="1DC9F535"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128DF" w14:textId="77777777" w:rsidR="00287601" w:rsidRPr="00CA7D85" w:rsidRDefault="00287601" w:rsidP="007D727A">
            <w:pPr>
              <w:pStyle w:val="TAL"/>
            </w:pPr>
            <w:r w:rsidRPr="00CA7D85">
              <w:t xml:space="preserve">        DRB-CountInfo[1]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E9C06A"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4C877CB9" w14:textId="77777777" w:rsidR="00287601" w:rsidRPr="00CA7D85" w:rsidRDefault="00287601" w:rsidP="007D727A">
            <w:pPr>
              <w:pStyle w:val="TAL"/>
            </w:pPr>
            <w:r w:rsidRPr="00CA7D85">
              <w:t>entry 1</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4C8935C" w14:textId="77777777" w:rsidR="00287601" w:rsidRPr="00CA7D85" w:rsidRDefault="00287601" w:rsidP="007D727A">
            <w:pPr>
              <w:pStyle w:val="TAL"/>
            </w:pPr>
          </w:p>
        </w:tc>
      </w:tr>
      <w:tr w:rsidR="00287601" w:rsidRPr="00CA7D85" w14:paraId="553B3852"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0C25A" w14:textId="77777777" w:rsidR="00287601" w:rsidRPr="00CA7D85" w:rsidRDefault="00287601" w:rsidP="007D727A">
            <w:pPr>
              <w:pStyle w:val="TAL"/>
            </w:pPr>
            <w:r w:rsidRPr="00CA7D85">
              <w:t xml:space="preserve">          drb-Identity</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4EBCD734" w14:textId="77777777" w:rsidR="00287601" w:rsidRPr="00CA7D85" w:rsidRDefault="00287601" w:rsidP="007D727A">
            <w:pPr>
              <w:pStyle w:val="TAL"/>
            </w:pPr>
            <w:r w:rsidRPr="00CA7D85">
              <w:t>DRB-Identity of DRBn</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D98BDEF" w14:textId="77777777" w:rsidR="00287601" w:rsidRPr="00CA7D85" w:rsidRDefault="00287601" w:rsidP="007D727A">
            <w:pPr>
              <w:pStyle w:val="TAL"/>
            </w:pPr>
            <w:r w:rsidRPr="00CA7D85">
              <w:t>DRBn is the MCG DRB established in preamble</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7BB3DB6" w14:textId="77777777" w:rsidR="00287601" w:rsidRPr="00CA7D85" w:rsidRDefault="00287601" w:rsidP="007D727A">
            <w:pPr>
              <w:pStyle w:val="TAL"/>
            </w:pPr>
          </w:p>
        </w:tc>
      </w:tr>
      <w:tr w:rsidR="00287601" w:rsidRPr="00CA7D85" w14:paraId="51AA6697"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EC8D62" w14:textId="77777777" w:rsidR="00287601" w:rsidRPr="00CA7D85" w:rsidRDefault="00287601" w:rsidP="007D727A">
            <w:pPr>
              <w:pStyle w:val="TAL"/>
            </w:pPr>
            <w:r w:rsidRPr="00CA7D85">
              <w:t xml:space="preserve">          count-Uplink</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CF8E283" w14:textId="77777777" w:rsidR="00287601" w:rsidRPr="00CA7D85" w:rsidRDefault="00287601" w:rsidP="007D727A">
            <w:pPr>
              <w:pStyle w:val="TAL"/>
            </w:pPr>
            <w:r w:rsidRPr="00CA7D85">
              <w:t>Not checked</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3168360"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1BAADCC" w14:textId="77777777" w:rsidR="00287601" w:rsidRPr="00CA7D85" w:rsidRDefault="00287601" w:rsidP="007D727A">
            <w:pPr>
              <w:pStyle w:val="TAL"/>
            </w:pPr>
          </w:p>
        </w:tc>
      </w:tr>
      <w:tr w:rsidR="00287601" w:rsidRPr="00CA7D85" w14:paraId="0E2596F7"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E95E3" w14:textId="77777777" w:rsidR="00287601" w:rsidRPr="00CA7D85" w:rsidRDefault="00287601" w:rsidP="007D727A">
            <w:pPr>
              <w:pStyle w:val="TAL"/>
            </w:pPr>
            <w:r w:rsidRPr="00CA7D85">
              <w:t xml:space="preserve">          count-Downlink</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4338CF93" w14:textId="77777777" w:rsidR="00287601" w:rsidRPr="00CA7D85" w:rsidRDefault="00287601" w:rsidP="007D727A">
            <w:pPr>
              <w:pStyle w:val="TAL"/>
            </w:pPr>
            <w:r w:rsidRPr="00CA7D85">
              <w:t>Not checked</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5801763"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E0E1AC3" w14:textId="77777777" w:rsidR="00287601" w:rsidRPr="00CA7D85" w:rsidRDefault="00287601" w:rsidP="007D727A">
            <w:pPr>
              <w:pStyle w:val="TAL"/>
            </w:pPr>
          </w:p>
        </w:tc>
      </w:tr>
      <w:tr w:rsidR="00287601" w:rsidRPr="00CA7D85" w14:paraId="61435743"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1D3954"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32D1CD1"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4B7347A"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364E8C9" w14:textId="77777777" w:rsidR="00287601" w:rsidRPr="00CA7D85" w:rsidRDefault="00287601" w:rsidP="007D727A">
            <w:pPr>
              <w:pStyle w:val="TAL"/>
            </w:pPr>
          </w:p>
        </w:tc>
      </w:tr>
      <w:tr w:rsidR="00287601" w:rsidRPr="00CA7D85" w14:paraId="4D38B5B4"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782EC" w14:textId="77777777" w:rsidR="00287601" w:rsidRPr="00CA7D85" w:rsidRDefault="00287601" w:rsidP="007D727A">
            <w:pPr>
              <w:pStyle w:val="TAL"/>
            </w:pPr>
            <w:r w:rsidRPr="00CA7D85">
              <w:t xml:space="preserve">        DRB-CountInfo[2]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6E692EA"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69F0C86" w14:textId="77777777" w:rsidR="00287601" w:rsidRPr="00CA7D85" w:rsidRDefault="00287601" w:rsidP="007D727A">
            <w:pPr>
              <w:pStyle w:val="TAL"/>
            </w:pPr>
            <w:r w:rsidRPr="00CA7D85">
              <w:t>entry 1</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EB051A2" w14:textId="77777777" w:rsidR="00287601" w:rsidRPr="00CA7D85" w:rsidRDefault="00287601" w:rsidP="007D727A">
            <w:pPr>
              <w:pStyle w:val="TAL"/>
            </w:pPr>
          </w:p>
        </w:tc>
      </w:tr>
      <w:tr w:rsidR="00287601" w:rsidRPr="00CA7D85" w14:paraId="2E066539"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F8BFE" w14:textId="77777777" w:rsidR="00287601" w:rsidRPr="00CA7D85" w:rsidRDefault="00287601" w:rsidP="007D727A">
            <w:pPr>
              <w:pStyle w:val="TAL"/>
            </w:pPr>
            <w:r w:rsidRPr="00CA7D85">
              <w:t xml:space="preserve">          drb-Identity</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ACA3B54" w14:textId="77777777" w:rsidR="00287601" w:rsidRPr="00CA7D85" w:rsidRDefault="00287601" w:rsidP="007D727A">
            <w:pPr>
              <w:pStyle w:val="TAL"/>
            </w:pPr>
            <w:r w:rsidRPr="00CA7D85">
              <w:t>DRB-Identity of DRBj</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B52FE39" w14:textId="77777777" w:rsidR="00287601" w:rsidRPr="00CA7D85" w:rsidRDefault="00287601" w:rsidP="007D727A">
            <w:pPr>
              <w:pStyle w:val="TAL"/>
            </w:pPr>
            <w:r w:rsidRPr="00CA7D85">
              <w:t>DRBj is the SCG DRB established in preamble</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9EFC285" w14:textId="77777777" w:rsidR="00287601" w:rsidRPr="00CA7D85" w:rsidRDefault="00287601" w:rsidP="007D727A">
            <w:pPr>
              <w:pStyle w:val="TAL"/>
            </w:pPr>
          </w:p>
        </w:tc>
      </w:tr>
      <w:tr w:rsidR="00287601" w:rsidRPr="00CA7D85" w14:paraId="0BDEE441"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60DAE" w14:textId="77777777" w:rsidR="00287601" w:rsidRPr="00CA7D85" w:rsidRDefault="00287601" w:rsidP="007D727A">
            <w:pPr>
              <w:pStyle w:val="TAL"/>
            </w:pPr>
            <w:r w:rsidRPr="00CA7D85">
              <w:t xml:space="preserve">          count-Uplink</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4279B1C" w14:textId="77777777" w:rsidR="00287601" w:rsidRPr="00CA7D85" w:rsidRDefault="00287601" w:rsidP="007D727A">
            <w:pPr>
              <w:pStyle w:val="TAL"/>
            </w:pPr>
            <w:r w:rsidRPr="00CA7D85">
              <w:t>Not checked</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E766548"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F18220B" w14:textId="77777777" w:rsidR="00287601" w:rsidRPr="00CA7D85" w:rsidRDefault="00287601" w:rsidP="007D727A">
            <w:pPr>
              <w:pStyle w:val="TAL"/>
            </w:pPr>
          </w:p>
        </w:tc>
      </w:tr>
      <w:tr w:rsidR="00287601" w:rsidRPr="00CA7D85" w14:paraId="46989711"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74697" w14:textId="77777777" w:rsidR="00287601" w:rsidRPr="00CA7D85" w:rsidRDefault="00287601" w:rsidP="007D727A">
            <w:pPr>
              <w:pStyle w:val="TAL"/>
            </w:pPr>
            <w:r w:rsidRPr="00CA7D85">
              <w:t xml:space="preserve">          count-Downlink</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438BD271" w14:textId="77777777" w:rsidR="00287601" w:rsidRPr="00CA7D85" w:rsidRDefault="00287601" w:rsidP="007D727A">
            <w:pPr>
              <w:pStyle w:val="TAL"/>
            </w:pPr>
            <w:r w:rsidRPr="00CA7D85">
              <w:t>Not checked</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6150CBF"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096DC91" w14:textId="77777777" w:rsidR="00287601" w:rsidRPr="00CA7D85" w:rsidRDefault="00287601" w:rsidP="007D727A">
            <w:pPr>
              <w:pStyle w:val="TAL"/>
            </w:pPr>
          </w:p>
        </w:tc>
      </w:tr>
      <w:tr w:rsidR="00287601" w:rsidRPr="00CA7D85" w14:paraId="34E369EB"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852B2"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9B9699A"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9152B36"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C27909C" w14:textId="77777777" w:rsidR="00287601" w:rsidRPr="00CA7D85" w:rsidRDefault="00287601" w:rsidP="007D727A">
            <w:pPr>
              <w:pStyle w:val="TAL"/>
            </w:pPr>
          </w:p>
        </w:tc>
      </w:tr>
      <w:tr w:rsidR="00287601" w:rsidRPr="00CA7D85" w14:paraId="5001B3FB"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32D85"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ED6164A"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621FFF4"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1652322" w14:textId="77777777" w:rsidR="00287601" w:rsidRPr="00CA7D85" w:rsidRDefault="00287601" w:rsidP="007D727A">
            <w:pPr>
              <w:pStyle w:val="TAL"/>
            </w:pPr>
          </w:p>
        </w:tc>
      </w:tr>
      <w:tr w:rsidR="00287601" w:rsidRPr="00CA7D85" w14:paraId="3426E10C"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27BEC"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939017A"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AFA58CC"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2D5BC8" w14:textId="77777777" w:rsidR="00287601" w:rsidRPr="00CA7D85" w:rsidRDefault="00287601" w:rsidP="007D727A">
            <w:pPr>
              <w:pStyle w:val="TAL"/>
            </w:pPr>
          </w:p>
        </w:tc>
      </w:tr>
      <w:tr w:rsidR="00287601" w:rsidRPr="00CA7D85" w14:paraId="03E06A38"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45795" w14:textId="77777777" w:rsidR="00287601" w:rsidRPr="00CA7D85" w:rsidRDefault="00287601"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FF0E13F"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6FDF9DC"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867742C" w14:textId="77777777" w:rsidR="00287601" w:rsidRPr="00CA7D85" w:rsidRDefault="00287601" w:rsidP="007D727A">
            <w:pPr>
              <w:pStyle w:val="TAL"/>
            </w:pPr>
          </w:p>
        </w:tc>
      </w:tr>
      <w:tr w:rsidR="00287601" w:rsidRPr="00CA7D85" w14:paraId="323B81CC" w14:textId="77777777" w:rsidTr="007D72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579C97" w14:textId="77777777" w:rsidR="00287601" w:rsidRPr="00CA7D85" w:rsidRDefault="00287601" w:rsidP="007D727A">
            <w:pPr>
              <w:pStyle w:val="TAL"/>
            </w:pPr>
            <w:r w:rsidRPr="00CA7D85">
              <w:t>}</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31F3A2D" w14:textId="77777777" w:rsidR="00287601" w:rsidRPr="00CA7D85" w:rsidRDefault="00287601" w:rsidP="007D727A">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007AAB6" w14:textId="77777777" w:rsidR="00287601" w:rsidRPr="00CA7D85" w:rsidRDefault="00287601" w:rsidP="007D727A">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12CE435" w14:textId="77777777" w:rsidR="00287601" w:rsidRPr="00CA7D85" w:rsidRDefault="00287601" w:rsidP="007D727A">
            <w:pPr>
              <w:pStyle w:val="TAL"/>
            </w:pPr>
          </w:p>
        </w:tc>
      </w:tr>
    </w:tbl>
    <w:p w14:paraId="21CC8B08" w14:textId="77777777" w:rsidR="00287601" w:rsidRPr="00CA7D85" w:rsidRDefault="00287601" w:rsidP="00287601"/>
    <w:p w14:paraId="0F790E79" w14:textId="63BE97A5" w:rsidR="00B948E3" w:rsidRPr="00CA7D85" w:rsidRDefault="00B948E3" w:rsidP="00E1746F">
      <w:pPr>
        <w:pStyle w:val="Heading4"/>
      </w:pPr>
      <w:r w:rsidRPr="00CA7D85">
        <w:t>8.2.2.3</w:t>
      </w:r>
      <w:r w:rsidRPr="00CA7D85">
        <w:tab/>
        <w:t>Simultaneous SRB3 and Split SRB / Sequential message flow on SRB3 and Split SRB</w:t>
      </w:r>
      <w:bookmarkEnd w:id="7725"/>
    </w:p>
    <w:p w14:paraId="322CE3B7" w14:textId="77777777" w:rsidR="00AA0FEA" w:rsidRPr="00CA7D85" w:rsidRDefault="00E11A47" w:rsidP="00282E75">
      <w:pPr>
        <w:pStyle w:val="Heading5"/>
      </w:pPr>
      <w:bookmarkStart w:id="7732" w:name="_Toc21103317"/>
      <w:r w:rsidRPr="00CA7D85">
        <w:t>8.2.2.3.1</w:t>
      </w:r>
      <w:r w:rsidR="00AA0FEA" w:rsidRPr="00CA7D85">
        <w:tab/>
        <w:t>Simultaneous SRB3 and Split SRB / Sequential message flow on SRB3 and Split SRB</w:t>
      </w:r>
      <w:r w:rsidRPr="00CA7D85">
        <w:t xml:space="preserve"> </w:t>
      </w:r>
      <w:r w:rsidR="002D7555" w:rsidRPr="00CA7D85">
        <w:t xml:space="preserve">with one UL path </w:t>
      </w:r>
      <w:r w:rsidRPr="00CA7D85">
        <w:t>/ EN-DC</w:t>
      </w:r>
      <w:bookmarkEnd w:id="7732"/>
    </w:p>
    <w:p w14:paraId="7F28C050" w14:textId="77777777" w:rsidR="00AA0FEA" w:rsidRPr="00CA7D85" w:rsidRDefault="00E11A47" w:rsidP="00282E75">
      <w:pPr>
        <w:pStyle w:val="H6"/>
      </w:pPr>
      <w:r w:rsidRPr="00CA7D85">
        <w:t>8.2.2.3.1</w:t>
      </w:r>
      <w:r w:rsidR="00AA0FEA" w:rsidRPr="00CA7D85">
        <w:t>.1</w:t>
      </w:r>
      <w:r w:rsidR="00AA0FEA" w:rsidRPr="00CA7D85">
        <w:tab/>
        <w:t>Test Purpose (TP)</w:t>
      </w:r>
    </w:p>
    <w:p w14:paraId="5966BF49" w14:textId="77777777" w:rsidR="00AA0FEA" w:rsidRPr="00CA7D85" w:rsidRDefault="00AA0FEA" w:rsidP="00282E75">
      <w:pPr>
        <w:pStyle w:val="H6"/>
      </w:pPr>
      <w:r w:rsidRPr="00CA7D85">
        <w:t>(</w:t>
      </w:r>
      <w:r w:rsidR="00A24C40" w:rsidRPr="00CA7D85">
        <w:t>1</w:t>
      </w:r>
      <w:r w:rsidRPr="00CA7D85">
        <w:t>)</w:t>
      </w:r>
    </w:p>
    <w:p w14:paraId="55C54808" w14:textId="77777777" w:rsidR="00AA0FEA" w:rsidRPr="00CA7D85" w:rsidRDefault="00AA0FEA" w:rsidP="00282E75">
      <w:pPr>
        <w:pStyle w:val="PL"/>
        <w:rPr>
          <w:noProof w:val="0"/>
        </w:rPr>
      </w:pPr>
      <w:r w:rsidRPr="00CA7D85">
        <w:rPr>
          <w:b/>
          <w:bCs/>
          <w:noProof w:val="0"/>
        </w:rPr>
        <w:t>with</w:t>
      </w:r>
      <w:r w:rsidRPr="00CA7D85">
        <w:rPr>
          <w:noProof w:val="0"/>
        </w:rPr>
        <w:t xml:space="preserve"> { UE in E-UTRA RRC_CONNECTED state in EN</w:t>
      </w:r>
      <w:r w:rsidR="002D7555" w:rsidRPr="00CA7D85">
        <w:rPr>
          <w:noProof w:val="0"/>
        </w:rPr>
        <w:t>-</w:t>
      </w:r>
      <w:r w:rsidRPr="00CA7D85">
        <w:rPr>
          <w:noProof w:val="0"/>
        </w:rPr>
        <w:t xml:space="preserve">DC mode </w:t>
      </w:r>
      <w:r w:rsidR="00204BEC" w:rsidRPr="00CA7D85">
        <w:rPr>
          <w:noProof w:val="0"/>
        </w:rPr>
        <w:t>with</w:t>
      </w:r>
      <w:r w:rsidRPr="00CA7D85">
        <w:rPr>
          <w:noProof w:val="0"/>
        </w:rPr>
        <w:t xml:space="preserve"> </w:t>
      </w:r>
      <w:r w:rsidR="00204BEC" w:rsidRPr="00CA7D85">
        <w:rPr>
          <w:noProof w:val="0"/>
        </w:rPr>
        <w:t xml:space="preserve">SRB3 and </w:t>
      </w:r>
      <w:r w:rsidRPr="00CA7D85">
        <w:rPr>
          <w:noProof w:val="0"/>
        </w:rPr>
        <w:t>split SRB</w:t>
      </w:r>
      <w:r w:rsidR="00204BEC" w:rsidRPr="00CA7D85">
        <w:rPr>
          <w:noProof w:val="0"/>
        </w:rPr>
        <w:t>1</w:t>
      </w:r>
      <w:r w:rsidRPr="00CA7D85">
        <w:rPr>
          <w:noProof w:val="0"/>
        </w:rPr>
        <w:t xml:space="preserve"> configured </w:t>
      </w:r>
      <w:r w:rsidR="00A24C40" w:rsidRPr="00CA7D85">
        <w:rPr>
          <w:noProof w:val="0"/>
        </w:rPr>
        <w:t>with</w:t>
      </w:r>
      <w:r w:rsidR="002D7555" w:rsidRPr="00CA7D85">
        <w:rPr>
          <w:noProof w:val="0"/>
        </w:rPr>
        <w:t xml:space="preserve"> no</w:t>
      </w:r>
      <w:r w:rsidR="00A24C40" w:rsidRPr="00CA7D85">
        <w:rPr>
          <w:noProof w:val="0"/>
        </w:rPr>
        <w:t xml:space="preserve"> PDCP duplication</w:t>
      </w:r>
      <w:r w:rsidRPr="00CA7D85">
        <w:rPr>
          <w:noProof w:val="0"/>
        </w:rPr>
        <w:t>}</w:t>
      </w:r>
    </w:p>
    <w:p w14:paraId="0C69460F" w14:textId="77777777" w:rsidR="00AA0FEA" w:rsidRPr="00CA7D85" w:rsidRDefault="00AA0FEA" w:rsidP="00282E75">
      <w:pPr>
        <w:pStyle w:val="PL"/>
        <w:rPr>
          <w:noProof w:val="0"/>
        </w:rPr>
      </w:pPr>
      <w:r w:rsidRPr="00CA7D85">
        <w:rPr>
          <w:b/>
          <w:bCs/>
          <w:noProof w:val="0"/>
        </w:rPr>
        <w:t xml:space="preserve">ensure that </w:t>
      </w:r>
      <w:r w:rsidRPr="00CA7D85">
        <w:rPr>
          <w:noProof w:val="0"/>
        </w:rPr>
        <w:t>{</w:t>
      </w:r>
    </w:p>
    <w:p w14:paraId="3DB1572F" w14:textId="77777777" w:rsidR="00AA0FEA" w:rsidRPr="00CA7D85" w:rsidRDefault="00AA0FEA" w:rsidP="00282E75">
      <w:pPr>
        <w:pStyle w:val="PL"/>
        <w:rPr>
          <w:noProof w:val="0"/>
        </w:rPr>
      </w:pPr>
      <w:r w:rsidRPr="00CA7D85">
        <w:rPr>
          <w:b/>
          <w:bCs/>
          <w:noProof w:val="0"/>
        </w:rPr>
        <w:t xml:space="preserve">  when </w:t>
      </w:r>
      <w:r w:rsidRPr="00CA7D85">
        <w:rPr>
          <w:noProof w:val="0"/>
        </w:rPr>
        <w:t>{ UE receives RRCReconfiguration message on SRB3 to modify SCG DRB</w:t>
      </w:r>
      <w:r w:rsidR="005F43D1" w:rsidRPr="00CA7D85">
        <w:rPr>
          <w:noProof w:val="0"/>
        </w:rPr>
        <w:t xml:space="preserve"> </w:t>
      </w:r>
      <w:r w:rsidRPr="00CA7D85">
        <w:rPr>
          <w:noProof w:val="0"/>
        </w:rPr>
        <w:t>}</w:t>
      </w:r>
    </w:p>
    <w:p w14:paraId="576A8695" w14:textId="77777777" w:rsidR="00AA0FEA" w:rsidRPr="00CA7D85" w:rsidRDefault="00AA0FEA" w:rsidP="00282E75">
      <w:pPr>
        <w:pStyle w:val="PL"/>
        <w:rPr>
          <w:noProof w:val="0"/>
        </w:rPr>
      </w:pPr>
      <w:r w:rsidRPr="00CA7D85">
        <w:rPr>
          <w:b/>
          <w:bCs/>
          <w:noProof w:val="0"/>
        </w:rPr>
        <w:t xml:space="preserve">    then </w:t>
      </w:r>
      <w:r w:rsidRPr="00CA7D85">
        <w:rPr>
          <w:noProof w:val="0"/>
        </w:rPr>
        <w:t>{ UE sends RRCReconfigurationComplete message on SRB3</w:t>
      </w:r>
      <w:r w:rsidR="005F43D1" w:rsidRPr="00CA7D85">
        <w:rPr>
          <w:noProof w:val="0"/>
        </w:rPr>
        <w:t xml:space="preserve"> </w:t>
      </w:r>
      <w:r w:rsidR="00A24C40" w:rsidRPr="00CA7D85">
        <w:rPr>
          <w:noProof w:val="0"/>
        </w:rPr>
        <w:t>over the SCG path</w:t>
      </w:r>
      <w:r w:rsidR="002D7555" w:rsidRPr="00CA7D85">
        <w:rPr>
          <w:noProof w:val="0"/>
        </w:rPr>
        <w:t xml:space="preserve"> </w:t>
      </w:r>
      <w:r w:rsidRPr="00CA7D85">
        <w:rPr>
          <w:noProof w:val="0"/>
        </w:rPr>
        <w:t>}</w:t>
      </w:r>
    </w:p>
    <w:p w14:paraId="2CB9DA2C" w14:textId="77777777" w:rsidR="00AA0FEA" w:rsidRPr="00CA7D85" w:rsidRDefault="00AA0FEA" w:rsidP="00282E75">
      <w:pPr>
        <w:pStyle w:val="PL"/>
        <w:rPr>
          <w:noProof w:val="0"/>
        </w:rPr>
      </w:pPr>
      <w:r w:rsidRPr="00CA7D85">
        <w:rPr>
          <w:noProof w:val="0"/>
        </w:rPr>
        <w:t xml:space="preserve">            }</w:t>
      </w:r>
    </w:p>
    <w:p w14:paraId="70F38DDE" w14:textId="77777777" w:rsidR="005F43D1" w:rsidRPr="00CA7D85" w:rsidRDefault="005F43D1" w:rsidP="00282E75">
      <w:pPr>
        <w:pStyle w:val="PL"/>
        <w:rPr>
          <w:noProof w:val="0"/>
        </w:rPr>
      </w:pPr>
    </w:p>
    <w:p w14:paraId="4A966D37" w14:textId="77777777" w:rsidR="00AA0FEA" w:rsidRPr="00CA7D85" w:rsidRDefault="00AA0FEA" w:rsidP="00282E75">
      <w:pPr>
        <w:pStyle w:val="H6"/>
      </w:pPr>
      <w:r w:rsidRPr="00CA7D85">
        <w:t>(</w:t>
      </w:r>
      <w:r w:rsidR="00A24C40" w:rsidRPr="00CA7D85">
        <w:t>2</w:t>
      </w:r>
      <w:r w:rsidRPr="00CA7D85">
        <w:t>)</w:t>
      </w:r>
    </w:p>
    <w:p w14:paraId="07E8C2A8" w14:textId="77777777" w:rsidR="00AA0FEA" w:rsidRPr="00CA7D85" w:rsidRDefault="00AA0FEA" w:rsidP="00282E75">
      <w:pPr>
        <w:pStyle w:val="PL"/>
        <w:rPr>
          <w:noProof w:val="0"/>
        </w:rPr>
      </w:pPr>
      <w:r w:rsidRPr="00CA7D85">
        <w:rPr>
          <w:b/>
          <w:noProof w:val="0"/>
        </w:rPr>
        <w:t>with</w:t>
      </w:r>
      <w:r w:rsidRPr="00CA7D85">
        <w:rPr>
          <w:noProof w:val="0"/>
        </w:rPr>
        <w:t xml:space="preserve"> { UE in RRC_CONNECTED state in EN-DC mode with </w:t>
      </w:r>
      <w:r w:rsidR="00204BEC" w:rsidRPr="00CA7D85">
        <w:rPr>
          <w:noProof w:val="0"/>
        </w:rPr>
        <w:t xml:space="preserve">SRB3 and </w:t>
      </w:r>
      <w:r w:rsidR="00A24C40" w:rsidRPr="00CA7D85">
        <w:rPr>
          <w:noProof w:val="0"/>
        </w:rPr>
        <w:t>s</w:t>
      </w:r>
      <w:r w:rsidRPr="00CA7D85">
        <w:rPr>
          <w:noProof w:val="0"/>
        </w:rPr>
        <w:t>plit SRB</w:t>
      </w:r>
      <w:r w:rsidR="00204BEC" w:rsidRPr="00CA7D85">
        <w:rPr>
          <w:noProof w:val="0"/>
        </w:rPr>
        <w:t>1</w:t>
      </w:r>
      <w:r w:rsidRPr="00CA7D85">
        <w:rPr>
          <w:noProof w:val="0"/>
        </w:rPr>
        <w:t xml:space="preserve"> configured with</w:t>
      </w:r>
      <w:r w:rsidR="002D7555" w:rsidRPr="00CA7D85">
        <w:rPr>
          <w:noProof w:val="0"/>
        </w:rPr>
        <w:t xml:space="preserve"> no</w:t>
      </w:r>
      <w:r w:rsidRPr="00CA7D85">
        <w:rPr>
          <w:noProof w:val="0"/>
        </w:rPr>
        <w:t xml:space="preserve"> </w:t>
      </w:r>
      <w:r w:rsidR="00A24C40" w:rsidRPr="00CA7D85">
        <w:rPr>
          <w:noProof w:val="0"/>
        </w:rPr>
        <w:t xml:space="preserve"> PDCP</w:t>
      </w:r>
      <w:r w:rsidR="002D7555" w:rsidRPr="00CA7D85">
        <w:rPr>
          <w:noProof w:val="0"/>
        </w:rPr>
        <w:t xml:space="preserve"> </w:t>
      </w:r>
      <w:r w:rsidR="00A24C40" w:rsidRPr="00CA7D85">
        <w:rPr>
          <w:noProof w:val="0"/>
        </w:rPr>
        <w:t xml:space="preserve"> duplication</w:t>
      </w:r>
      <w:r w:rsidRPr="00CA7D85">
        <w:rPr>
          <w:noProof w:val="0"/>
        </w:rPr>
        <w:t xml:space="preserve"> }</w:t>
      </w:r>
    </w:p>
    <w:p w14:paraId="07805B2F" w14:textId="77777777" w:rsidR="00AA0FEA" w:rsidRPr="00CA7D85" w:rsidRDefault="00AA0FEA" w:rsidP="00282E75">
      <w:pPr>
        <w:pStyle w:val="PL"/>
        <w:rPr>
          <w:noProof w:val="0"/>
        </w:rPr>
      </w:pPr>
      <w:r w:rsidRPr="00CA7D85">
        <w:rPr>
          <w:b/>
          <w:noProof w:val="0"/>
        </w:rPr>
        <w:t>ensure that</w:t>
      </w:r>
      <w:r w:rsidRPr="00CA7D85">
        <w:rPr>
          <w:noProof w:val="0"/>
        </w:rPr>
        <w:t xml:space="preserve"> {</w:t>
      </w:r>
    </w:p>
    <w:p w14:paraId="6236DDBC" w14:textId="77777777" w:rsidR="00AA0FEA" w:rsidRPr="00CA7D85" w:rsidRDefault="00AA0FEA" w:rsidP="00282E75">
      <w:pPr>
        <w:pStyle w:val="PL"/>
        <w:rPr>
          <w:noProof w:val="0"/>
        </w:rPr>
      </w:pPr>
      <w:r w:rsidRPr="00CA7D85">
        <w:rPr>
          <w:noProof w:val="0"/>
        </w:rPr>
        <w:t xml:space="preserve">  </w:t>
      </w:r>
      <w:r w:rsidRPr="00CA7D85">
        <w:rPr>
          <w:b/>
          <w:noProof w:val="0"/>
        </w:rPr>
        <w:t>when</w:t>
      </w:r>
      <w:r w:rsidRPr="00CA7D85">
        <w:rPr>
          <w:noProof w:val="0"/>
        </w:rPr>
        <w:t xml:space="preserve"> { UE receives an RRCConnectionReconfiguration message on </w:t>
      </w:r>
      <w:r w:rsidR="00A24C40" w:rsidRPr="00CA7D85">
        <w:rPr>
          <w:noProof w:val="0"/>
        </w:rPr>
        <w:t xml:space="preserve">split </w:t>
      </w:r>
      <w:r w:rsidRPr="00CA7D85">
        <w:rPr>
          <w:noProof w:val="0"/>
        </w:rPr>
        <w:t>SRB1 on</w:t>
      </w:r>
      <w:r w:rsidR="00204BEC" w:rsidRPr="00CA7D85">
        <w:rPr>
          <w:noProof w:val="0"/>
        </w:rPr>
        <w:t xml:space="preserve"> the</w:t>
      </w:r>
      <w:r w:rsidRPr="00CA7D85">
        <w:rPr>
          <w:noProof w:val="0"/>
        </w:rPr>
        <w:t xml:space="preserve"> </w:t>
      </w:r>
      <w:r w:rsidR="00A24C40" w:rsidRPr="00CA7D85">
        <w:rPr>
          <w:noProof w:val="0"/>
        </w:rPr>
        <w:t>SCG path</w:t>
      </w:r>
      <w:r w:rsidRPr="00CA7D85">
        <w:rPr>
          <w:noProof w:val="0"/>
        </w:rPr>
        <w:t xml:space="preserve"> to release SRB3 }</w:t>
      </w:r>
    </w:p>
    <w:p w14:paraId="6DE54FF5" w14:textId="77777777" w:rsidR="00AA0FEA" w:rsidRPr="00CA7D85" w:rsidRDefault="00AA0FEA" w:rsidP="00282E75">
      <w:pPr>
        <w:pStyle w:val="PL"/>
        <w:rPr>
          <w:noProof w:val="0"/>
        </w:rPr>
      </w:pPr>
      <w:r w:rsidRPr="00CA7D85">
        <w:rPr>
          <w:noProof w:val="0"/>
        </w:rPr>
        <w:t xml:space="preserve">    </w:t>
      </w:r>
      <w:r w:rsidRPr="00CA7D85">
        <w:rPr>
          <w:b/>
          <w:noProof w:val="0"/>
        </w:rPr>
        <w:t>then</w:t>
      </w:r>
      <w:r w:rsidRPr="00CA7D85">
        <w:rPr>
          <w:noProof w:val="0"/>
        </w:rPr>
        <w:t xml:space="preserve"> { UE releases SRB3 and sends an RRCConnectionReconfigurationComplete message on </w:t>
      </w:r>
      <w:r w:rsidR="00A24C40" w:rsidRPr="00CA7D85">
        <w:rPr>
          <w:noProof w:val="0"/>
        </w:rPr>
        <w:t xml:space="preserve">split </w:t>
      </w:r>
      <w:r w:rsidRPr="00CA7D85">
        <w:rPr>
          <w:noProof w:val="0"/>
        </w:rPr>
        <w:t>SRB1</w:t>
      </w:r>
      <w:r w:rsidR="00A24C40" w:rsidRPr="00CA7D85">
        <w:rPr>
          <w:noProof w:val="0"/>
        </w:rPr>
        <w:t xml:space="preserve"> over the MCG path</w:t>
      </w:r>
      <w:r w:rsidRPr="00CA7D85">
        <w:rPr>
          <w:noProof w:val="0"/>
        </w:rPr>
        <w:t xml:space="preserve"> }</w:t>
      </w:r>
    </w:p>
    <w:p w14:paraId="113961F8" w14:textId="77777777" w:rsidR="00AA0FEA" w:rsidRPr="00CA7D85" w:rsidRDefault="00AA0FEA" w:rsidP="00282E75">
      <w:pPr>
        <w:pStyle w:val="PL"/>
        <w:rPr>
          <w:noProof w:val="0"/>
        </w:rPr>
      </w:pPr>
      <w:r w:rsidRPr="00CA7D85">
        <w:rPr>
          <w:noProof w:val="0"/>
        </w:rPr>
        <w:t xml:space="preserve">            }</w:t>
      </w:r>
    </w:p>
    <w:p w14:paraId="6170133A" w14:textId="77777777" w:rsidR="00AA0FEA" w:rsidRPr="00CA7D85" w:rsidRDefault="00AA0FEA" w:rsidP="00282E75">
      <w:pPr>
        <w:pStyle w:val="PL"/>
        <w:rPr>
          <w:noProof w:val="0"/>
        </w:rPr>
      </w:pPr>
    </w:p>
    <w:p w14:paraId="239E7163" w14:textId="77777777" w:rsidR="00AA0FEA" w:rsidRPr="00CA7D85" w:rsidRDefault="00AA0FEA" w:rsidP="00282E75">
      <w:pPr>
        <w:pStyle w:val="H6"/>
      </w:pPr>
      <w:r w:rsidRPr="00CA7D85">
        <w:t>(</w:t>
      </w:r>
      <w:r w:rsidR="00A24C40" w:rsidRPr="00CA7D85">
        <w:t>3</w:t>
      </w:r>
      <w:r w:rsidRPr="00CA7D85">
        <w:t>)</w:t>
      </w:r>
    </w:p>
    <w:p w14:paraId="1070AA3A" w14:textId="77777777" w:rsidR="00AA0FEA" w:rsidRPr="00CA7D85" w:rsidRDefault="00AA0FEA" w:rsidP="00282E75">
      <w:pPr>
        <w:pStyle w:val="PL"/>
        <w:rPr>
          <w:noProof w:val="0"/>
        </w:rPr>
      </w:pPr>
      <w:r w:rsidRPr="00CA7D85">
        <w:rPr>
          <w:b/>
          <w:bCs/>
          <w:noProof w:val="0"/>
        </w:rPr>
        <w:t>with</w:t>
      </w:r>
      <w:r w:rsidRPr="00CA7D85">
        <w:rPr>
          <w:noProof w:val="0"/>
        </w:rPr>
        <w:t xml:space="preserve"> { UE in RRC_CONNECTED state in EN-DC mode with </w:t>
      </w:r>
      <w:r w:rsidR="00A24C40" w:rsidRPr="00CA7D85">
        <w:rPr>
          <w:noProof w:val="0"/>
        </w:rPr>
        <w:t>s</w:t>
      </w:r>
      <w:r w:rsidRPr="00CA7D85">
        <w:rPr>
          <w:noProof w:val="0"/>
        </w:rPr>
        <w:t>plit SRB</w:t>
      </w:r>
      <w:r w:rsidR="00204BEC" w:rsidRPr="00CA7D85">
        <w:rPr>
          <w:noProof w:val="0"/>
        </w:rPr>
        <w:t>1</w:t>
      </w:r>
      <w:r w:rsidRPr="00CA7D85">
        <w:rPr>
          <w:noProof w:val="0"/>
        </w:rPr>
        <w:t xml:space="preserve"> configured with </w:t>
      </w:r>
      <w:r w:rsidR="002D7555" w:rsidRPr="00CA7D85">
        <w:rPr>
          <w:noProof w:val="0"/>
        </w:rPr>
        <w:t>no</w:t>
      </w:r>
      <w:r w:rsidR="00A24C40" w:rsidRPr="00CA7D85">
        <w:rPr>
          <w:noProof w:val="0"/>
        </w:rPr>
        <w:t xml:space="preserve"> PDCP duplication</w:t>
      </w:r>
      <w:r w:rsidRPr="00CA7D85">
        <w:rPr>
          <w:noProof w:val="0"/>
        </w:rPr>
        <w:t>}</w:t>
      </w:r>
    </w:p>
    <w:p w14:paraId="4D3F1C95" w14:textId="77777777" w:rsidR="00AA0FEA" w:rsidRPr="00CA7D85" w:rsidRDefault="00AA0FEA" w:rsidP="00282E75">
      <w:pPr>
        <w:pStyle w:val="PL"/>
        <w:rPr>
          <w:noProof w:val="0"/>
        </w:rPr>
      </w:pPr>
      <w:r w:rsidRPr="00CA7D85">
        <w:rPr>
          <w:b/>
          <w:bCs/>
          <w:noProof w:val="0"/>
        </w:rPr>
        <w:t>ensure that</w:t>
      </w:r>
      <w:r w:rsidRPr="00CA7D85">
        <w:rPr>
          <w:noProof w:val="0"/>
        </w:rPr>
        <w:t xml:space="preserve"> {</w:t>
      </w:r>
    </w:p>
    <w:p w14:paraId="09384BBC" w14:textId="77777777" w:rsidR="00AA0FEA" w:rsidRPr="00CA7D85" w:rsidRDefault="00AA0FEA" w:rsidP="00282E75">
      <w:pPr>
        <w:pStyle w:val="PL"/>
        <w:rPr>
          <w:noProof w:val="0"/>
        </w:rPr>
      </w:pPr>
      <w:r w:rsidRPr="00CA7D85">
        <w:rPr>
          <w:b/>
          <w:bCs/>
          <w:noProof w:val="0"/>
        </w:rPr>
        <w:t xml:space="preserve">  when</w:t>
      </w:r>
      <w:r w:rsidRPr="00CA7D85">
        <w:rPr>
          <w:noProof w:val="0"/>
        </w:rPr>
        <w:t xml:space="preserve"> { UE receives an RRCConnectionReconfiguration message to release </w:t>
      </w:r>
      <w:r w:rsidR="00A24C40" w:rsidRPr="00CA7D85">
        <w:rPr>
          <w:noProof w:val="0"/>
        </w:rPr>
        <w:t xml:space="preserve">split </w:t>
      </w:r>
      <w:r w:rsidRPr="00CA7D85">
        <w:rPr>
          <w:noProof w:val="0"/>
        </w:rPr>
        <w:t>SRB1 on SCG path</w:t>
      </w:r>
      <w:r w:rsidR="005F43D1" w:rsidRPr="00CA7D85">
        <w:rPr>
          <w:noProof w:val="0"/>
        </w:rPr>
        <w:t xml:space="preserve"> </w:t>
      </w:r>
      <w:r w:rsidRPr="00CA7D85">
        <w:rPr>
          <w:noProof w:val="0"/>
        </w:rPr>
        <w:t>}</w:t>
      </w:r>
    </w:p>
    <w:p w14:paraId="4FBE2956" w14:textId="77777777" w:rsidR="00AA0FEA" w:rsidRPr="00CA7D85" w:rsidRDefault="00AA0FEA" w:rsidP="00282E75">
      <w:pPr>
        <w:pStyle w:val="PL"/>
        <w:rPr>
          <w:noProof w:val="0"/>
        </w:rPr>
      </w:pPr>
      <w:r w:rsidRPr="00CA7D85">
        <w:rPr>
          <w:b/>
          <w:bCs/>
          <w:noProof w:val="0"/>
        </w:rPr>
        <w:t xml:space="preserve">    then</w:t>
      </w:r>
      <w:r w:rsidRPr="00CA7D85">
        <w:rPr>
          <w:noProof w:val="0"/>
        </w:rPr>
        <w:t xml:space="preserve"> {</w:t>
      </w:r>
      <w:r w:rsidR="005F43D1" w:rsidRPr="00CA7D85">
        <w:rPr>
          <w:noProof w:val="0"/>
        </w:rPr>
        <w:t xml:space="preserve"> </w:t>
      </w:r>
      <w:r w:rsidRPr="00CA7D85">
        <w:rPr>
          <w:noProof w:val="0"/>
        </w:rPr>
        <w:t xml:space="preserve">UE releases </w:t>
      </w:r>
      <w:r w:rsidR="002D7555" w:rsidRPr="00CA7D85">
        <w:rPr>
          <w:noProof w:val="0"/>
        </w:rPr>
        <w:t xml:space="preserve">split </w:t>
      </w:r>
      <w:r w:rsidRPr="00CA7D85">
        <w:rPr>
          <w:noProof w:val="0"/>
        </w:rPr>
        <w:t>SRB1 and sends an RRCConnectionReconfigurationComplete message on SRB1</w:t>
      </w:r>
      <w:r w:rsidR="002D7555" w:rsidRPr="00CA7D85">
        <w:rPr>
          <w:noProof w:val="0"/>
        </w:rPr>
        <w:t xml:space="preserve"> over the </w:t>
      </w:r>
      <w:r w:rsidRPr="00CA7D85">
        <w:rPr>
          <w:noProof w:val="0"/>
        </w:rPr>
        <w:t>MCG path</w:t>
      </w:r>
      <w:r w:rsidR="005F43D1" w:rsidRPr="00CA7D85">
        <w:rPr>
          <w:noProof w:val="0"/>
        </w:rPr>
        <w:t xml:space="preserve"> </w:t>
      </w:r>
      <w:r w:rsidRPr="00CA7D85">
        <w:rPr>
          <w:noProof w:val="0"/>
        </w:rPr>
        <w:t>}</w:t>
      </w:r>
    </w:p>
    <w:p w14:paraId="4D44B15E" w14:textId="77777777" w:rsidR="00AA0FEA" w:rsidRPr="00CA7D85" w:rsidRDefault="00AA0FEA" w:rsidP="00282E75">
      <w:pPr>
        <w:pStyle w:val="PL"/>
        <w:rPr>
          <w:noProof w:val="0"/>
        </w:rPr>
      </w:pPr>
      <w:r w:rsidRPr="00CA7D85">
        <w:rPr>
          <w:noProof w:val="0"/>
        </w:rPr>
        <w:t xml:space="preserve">            }</w:t>
      </w:r>
    </w:p>
    <w:p w14:paraId="5F5536EB" w14:textId="77777777" w:rsidR="00AA0FEA" w:rsidRPr="00CA7D85" w:rsidRDefault="00AA0FEA" w:rsidP="00282E75">
      <w:pPr>
        <w:pStyle w:val="PL"/>
        <w:rPr>
          <w:noProof w:val="0"/>
        </w:rPr>
      </w:pPr>
    </w:p>
    <w:p w14:paraId="6328B20E" w14:textId="77777777" w:rsidR="00AA0FEA" w:rsidRPr="00CA7D85" w:rsidRDefault="00E11A47" w:rsidP="00282E75">
      <w:pPr>
        <w:pStyle w:val="H6"/>
      </w:pPr>
      <w:r w:rsidRPr="00CA7D85">
        <w:t>8.2.2.3.1</w:t>
      </w:r>
      <w:r w:rsidR="00AA0FEA" w:rsidRPr="00CA7D85">
        <w:t>.2</w:t>
      </w:r>
      <w:r w:rsidR="00AA0FEA" w:rsidRPr="00CA7D85">
        <w:tab/>
        <w:t>Conformance requirements</w:t>
      </w:r>
    </w:p>
    <w:p w14:paraId="2B43B760" w14:textId="77777777" w:rsidR="00AA0FEA" w:rsidRPr="00CA7D85" w:rsidRDefault="00AA0FEA" w:rsidP="00AA0FEA">
      <w:pPr>
        <w:overflowPunct/>
        <w:autoSpaceDE/>
        <w:autoSpaceDN/>
        <w:adjustRightInd/>
      </w:pPr>
      <w:r w:rsidRPr="00CA7D85">
        <w:t xml:space="preserve">References: The conformance requirements covered in the present TC are specified in: </w:t>
      </w:r>
      <w:r w:rsidR="002D7555" w:rsidRPr="00CA7D85">
        <w:t xml:space="preserve">TS 37.340, clause 7.6, </w:t>
      </w:r>
      <w:r w:rsidRPr="00CA7D85">
        <w:t>TS 36.331, clauses 5.3.5.3 and TS 38.331:5.3.5.3, 5.3.5.5, 5.3.5.5.3, 5.3.5.6, 5.3.5.6.2 and 5.3.5.6.3. Unless and otherwise stated these are Rel-15 requirements</w:t>
      </w:r>
      <w:r w:rsidR="002D7555" w:rsidRPr="00CA7D85">
        <w:t>.</w:t>
      </w:r>
    </w:p>
    <w:p w14:paraId="5FDEB41E" w14:textId="77777777" w:rsidR="002D7555" w:rsidRPr="00CA7D85" w:rsidRDefault="002D7555" w:rsidP="002D7555">
      <w:pPr>
        <w:overflowPunct/>
        <w:autoSpaceDE/>
        <w:autoSpaceDN/>
        <w:adjustRightInd/>
      </w:pPr>
      <w:r w:rsidRPr="00CA7D85">
        <w:t>[TS 37.340, clause 7.6]</w:t>
      </w:r>
    </w:p>
    <w:p w14:paraId="7DB0BF5B" w14:textId="77777777" w:rsidR="002D7555" w:rsidRPr="00CA7D85" w:rsidRDefault="002D7555" w:rsidP="002D7555">
      <w:r w:rsidRPr="00CA7D85">
        <w:t>Split SRB is supported for both SRB1 and SRB2 (split SRB is not supported for SRB0 and SRB3) in all MR-DC cases. RRC PDUs on split SRB are ciphered and integrity protected using NR PDCP.</w:t>
      </w:r>
    </w:p>
    <w:p w14:paraId="00AA0BCF" w14:textId="77777777" w:rsidR="002D7555" w:rsidRPr="00CA7D85" w:rsidRDefault="002D7555" w:rsidP="002D7555">
      <w:r w:rsidRPr="00CA7D85">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1693C085" w14:textId="77777777" w:rsidR="002D7555" w:rsidRPr="00CA7D85" w:rsidRDefault="002D7555" w:rsidP="002D7555">
      <w:r w:rsidRPr="00CA7D85">
        <w:t>For the split SRB, the selection of transmission path in downlink depends on network implementation. For uplink, the UE is configured via MN RRC signalling whether to use MCG path or duplicate the transmission on both MCG and SCG.</w:t>
      </w:r>
    </w:p>
    <w:p w14:paraId="3D4D6A43" w14:textId="77777777" w:rsidR="00AA0FEA" w:rsidRPr="00CA7D85" w:rsidRDefault="00AA0FEA" w:rsidP="00AA0FEA">
      <w:pPr>
        <w:overflowPunct/>
        <w:autoSpaceDE/>
        <w:autoSpaceDN/>
        <w:adjustRightInd/>
      </w:pPr>
      <w:r w:rsidRPr="00CA7D85">
        <w:t>[TS 36.331, clause 5.3.5.3]</w:t>
      </w:r>
    </w:p>
    <w:p w14:paraId="5DF2574E" w14:textId="77777777" w:rsidR="00AA0FEA" w:rsidRPr="00CA7D85" w:rsidRDefault="00AA0FEA" w:rsidP="00AA0FEA">
      <w:pPr>
        <w:overflowPunct/>
        <w:autoSpaceDE/>
        <w:autoSpaceDN/>
        <w:adjustRightInd/>
      </w:pPr>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350C2E18" w14:textId="77777777" w:rsidR="00AA0FEA" w:rsidRPr="00CA7D85" w:rsidRDefault="00AA0FEA" w:rsidP="00022060">
      <w:pPr>
        <w:pStyle w:val="B1"/>
      </w:pPr>
      <w:r w:rsidRPr="00CA7D85">
        <w:t>…</w:t>
      </w:r>
    </w:p>
    <w:p w14:paraId="2F5111A2" w14:textId="77777777" w:rsidR="00AA0FEA" w:rsidRPr="00CA7D85" w:rsidRDefault="00186977" w:rsidP="00186977">
      <w:pPr>
        <w:pStyle w:val="B1"/>
      </w:pPr>
      <w:r w:rsidRPr="00CA7D85">
        <w:t>1&gt;</w:t>
      </w:r>
      <w:r w:rsidR="00AA0FEA" w:rsidRPr="00CA7D85">
        <w:tab/>
        <w:t xml:space="preserve">if the received RRCConnectionReconfiguration includes the </w:t>
      </w:r>
      <w:r w:rsidR="00AA0FEA" w:rsidRPr="00CA7D85">
        <w:rPr>
          <w:i/>
        </w:rPr>
        <w:t>nr-SecondaryCellGroupConfig</w:t>
      </w:r>
      <w:r w:rsidR="00AA0FEA" w:rsidRPr="00CA7D85">
        <w:t xml:space="preserve">: </w:t>
      </w:r>
    </w:p>
    <w:p w14:paraId="541E2F32" w14:textId="77777777" w:rsidR="00AA0FEA" w:rsidRPr="00CA7D85" w:rsidRDefault="00186977" w:rsidP="00186977">
      <w:pPr>
        <w:pStyle w:val="B2"/>
      </w:pPr>
      <w:r w:rsidRPr="00CA7D85">
        <w:t>2&gt;</w:t>
      </w:r>
      <w:r w:rsidR="00AA0FEA" w:rsidRPr="00CA7D85">
        <w:tab/>
        <w:t>perform NR RRC Reconfiguration as specified in TS 38.331 [82</w:t>
      </w:r>
      <w:r w:rsidR="00204BEC" w:rsidRPr="00CA7D85">
        <w:t>]</w:t>
      </w:r>
      <w:r w:rsidR="00AA0FEA" w:rsidRPr="00CA7D85">
        <w:t xml:space="preserve">, </w:t>
      </w:r>
      <w:r w:rsidR="00204BEC" w:rsidRPr="00CA7D85">
        <w:t xml:space="preserve">clause </w:t>
      </w:r>
      <w:r w:rsidR="00AA0FEA" w:rsidRPr="00CA7D85">
        <w:t>5.3.5.3;</w:t>
      </w:r>
    </w:p>
    <w:p w14:paraId="2505659C" w14:textId="77777777" w:rsidR="00AA0FEA" w:rsidRPr="00CA7D85" w:rsidRDefault="00186977" w:rsidP="00186977">
      <w:pPr>
        <w:pStyle w:val="B1"/>
      </w:pPr>
      <w:r w:rsidRPr="00CA7D85">
        <w:t>1&gt;</w:t>
      </w:r>
      <w:r w:rsidR="00AA0FEA" w:rsidRPr="00CA7D85">
        <w:tab/>
        <w:t xml:space="preserve">if the received RRCConnectionReconfiguration includes the </w:t>
      </w:r>
      <w:r w:rsidR="00AA0FEA" w:rsidRPr="00CA7D85">
        <w:rPr>
          <w:i/>
        </w:rPr>
        <w:t>nr-RadioBearerConfig1</w:t>
      </w:r>
      <w:r w:rsidR="00AA0FEA" w:rsidRPr="00CA7D85">
        <w:t xml:space="preserve">: </w:t>
      </w:r>
    </w:p>
    <w:p w14:paraId="5B17E058" w14:textId="77777777" w:rsidR="00AA0FEA" w:rsidRPr="00CA7D85" w:rsidRDefault="00186977" w:rsidP="00186977">
      <w:pPr>
        <w:pStyle w:val="B2"/>
      </w:pPr>
      <w:r w:rsidRPr="00CA7D85">
        <w:t>2&gt;</w:t>
      </w:r>
      <w:r w:rsidR="00AA0FEA" w:rsidRPr="00CA7D85">
        <w:tab/>
        <w:t>perform radio bearer configuration as specified in TS 38.331 [82</w:t>
      </w:r>
      <w:r w:rsidR="00204BEC" w:rsidRPr="00CA7D85">
        <w:t>]</w:t>
      </w:r>
      <w:r w:rsidR="00AA0FEA" w:rsidRPr="00CA7D85">
        <w:t xml:space="preserve">, </w:t>
      </w:r>
      <w:r w:rsidR="00204BEC" w:rsidRPr="00CA7D85">
        <w:t xml:space="preserve">clause </w:t>
      </w:r>
      <w:r w:rsidR="00AA0FEA" w:rsidRPr="00CA7D85">
        <w:t>5.3.5.6;</w:t>
      </w:r>
    </w:p>
    <w:p w14:paraId="3E068588" w14:textId="77777777" w:rsidR="00AA0FEA" w:rsidRPr="00CA7D85" w:rsidRDefault="00186977" w:rsidP="00186977">
      <w:pPr>
        <w:pStyle w:val="B1"/>
      </w:pPr>
      <w:r w:rsidRPr="00CA7D85">
        <w:t>1&gt;</w:t>
      </w:r>
      <w:r w:rsidR="00AA0FEA" w:rsidRPr="00CA7D85">
        <w:tab/>
        <w:t xml:space="preserve">if the received RRCConnectionReconfiguration includes the </w:t>
      </w:r>
      <w:r w:rsidR="00AA0FEA" w:rsidRPr="00CA7D85">
        <w:rPr>
          <w:i/>
        </w:rPr>
        <w:t>nr-RadioBearerConfig2</w:t>
      </w:r>
      <w:r w:rsidR="00AA0FEA" w:rsidRPr="00CA7D85">
        <w:t>:</w:t>
      </w:r>
    </w:p>
    <w:p w14:paraId="1B3D8C06" w14:textId="77777777" w:rsidR="00AA0FEA" w:rsidRPr="00CA7D85" w:rsidRDefault="00186977" w:rsidP="00186977">
      <w:pPr>
        <w:pStyle w:val="B2"/>
      </w:pPr>
      <w:r w:rsidRPr="00CA7D85">
        <w:t>2&gt;</w:t>
      </w:r>
      <w:r w:rsidR="00AA0FEA" w:rsidRPr="00CA7D85">
        <w:tab/>
        <w:t>perform radio bearer configuration as specified in TS 38.331 [82</w:t>
      </w:r>
      <w:r w:rsidR="00204BEC" w:rsidRPr="00CA7D85">
        <w:t>]</w:t>
      </w:r>
      <w:r w:rsidR="00AA0FEA" w:rsidRPr="00CA7D85">
        <w:t xml:space="preserve">, </w:t>
      </w:r>
      <w:r w:rsidR="00204BEC" w:rsidRPr="00CA7D85">
        <w:t xml:space="preserve">clause </w:t>
      </w:r>
      <w:r w:rsidR="00AA0FEA" w:rsidRPr="00CA7D85">
        <w:t>5.3.5.6;</w:t>
      </w:r>
    </w:p>
    <w:p w14:paraId="23317EF3" w14:textId="77777777" w:rsidR="00AA0FEA" w:rsidRPr="00CA7D85" w:rsidRDefault="00AA0FEA" w:rsidP="00022060">
      <w:pPr>
        <w:pStyle w:val="B1"/>
      </w:pPr>
      <w:r w:rsidRPr="00CA7D85">
        <w:t>…</w:t>
      </w:r>
    </w:p>
    <w:p w14:paraId="3CDFEFAB" w14:textId="77777777" w:rsidR="00AA0FEA" w:rsidRPr="00CA7D85" w:rsidRDefault="00186977" w:rsidP="00186977">
      <w:pPr>
        <w:pStyle w:val="B1"/>
      </w:pPr>
      <w:r w:rsidRPr="00CA7D85">
        <w:t>1&gt;</w:t>
      </w:r>
      <w:r w:rsidR="00AA0FEA" w:rsidRPr="00CA7D85">
        <w:tab/>
        <w:t>set the content of</w:t>
      </w:r>
      <w:r w:rsidR="00AA0FEA" w:rsidRPr="00CA7D85">
        <w:rPr>
          <w:lang w:eastAsia="zh-CN"/>
        </w:rPr>
        <w:t xml:space="preserve"> </w:t>
      </w:r>
      <w:r w:rsidR="00AA0FEA" w:rsidRPr="00CA7D85">
        <w:rPr>
          <w:i/>
        </w:rPr>
        <w:t>RRCConnectionReconfigurationComplete</w:t>
      </w:r>
      <w:r w:rsidR="00AA0FEA" w:rsidRPr="00CA7D85">
        <w:t xml:space="preserve"> message as follows:</w:t>
      </w:r>
    </w:p>
    <w:p w14:paraId="75FA4038" w14:textId="77777777" w:rsidR="00AA0FEA" w:rsidRPr="00CA7D85" w:rsidRDefault="00AA0FEA" w:rsidP="00022060">
      <w:pPr>
        <w:pStyle w:val="B2"/>
      </w:pPr>
      <w:r w:rsidRPr="00CA7D85">
        <w:t>…</w:t>
      </w:r>
    </w:p>
    <w:p w14:paraId="1C7EA107" w14:textId="77777777" w:rsidR="00AA0FEA" w:rsidRPr="00CA7D85" w:rsidRDefault="00186977" w:rsidP="00186977">
      <w:pPr>
        <w:pStyle w:val="B2"/>
      </w:pPr>
      <w:r w:rsidRPr="00CA7D85">
        <w:t>2&gt;</w:t>
      </w:r>
      <w:r w:rsidR="00AA0FEA" w:rsidRPr="00CA7D85">
        <w:tab/>
        <w:t xml:space="preserve">if the received </w:t>
      </w:r>
      <w:r w:rsidR="00AA0FEA" w:rsidRPr="00CA7D85">
        <w:rPr>
          <w:i/>
        </w:rPr>
        <w:t>RRCConnectionReconfiguration</w:t>
      </w:r>
      <w:r w:rsidR="00AA0FEA" w:rsidRPr="00CA7D85">
        <w:t xml:space="preserve"> message included </w:t>
      </w:r>
      <w:r w:rsidR="00AA0FEA" w:rsidRPr="00CA7D85">
        <w:rPr>
          <w:i/>
        </w:rPr>
        <w:t>nr-SecondaryCellGroupConfig</w:t>
      </w:r>
      <w:r w:rsidR="00AA0FEA" w:rsidRPr="00CA7D85">
        <w:t>:</w:t>
      </w:r>
    </w:p>
    <w:p w14:paraId="40F4469C" w14:textId="77777777" w:rsidR="00AA0FEA" w:rsidRPr="00CA7D85" w:rsidRDefault="00186977" w:rsidP="00186977">
      <w:pPr>
        <w:pStyle w:val="B3"/>
      </w:pPr>
      <w:r w:rsidRPr="00CA7D85">
        <w:t>3&gt;</w:t>
      </w:r>
      <w:r w:rsidR="00AA0FEA" w:rsidRPr="00CA7D85">
        <w:tab/>
        <w:t xml:space="preserve">include </w:t>
      </w:r>
      <w:r w:rsidR="00AA0FEA" w:rsidRPr="00CA7D85">
        <w:rPr>
          <w:i/>
        </w:rPr>
        <w:t>scg-ConfigResponseNR</w:t>
      </w:r>
      <w:r w:rsidR="00AA0FEA" w:rsidRPr="00CA7D85">
        <w:t xml:space="preserve"> in accordance with TS 38.331 [82</w:t>
      </w:r>
      <w:r w:rsidR="00204BEC" w:rsidRPr="00CA7D85">
        <w:t>]</w:t>
      </w:r>
      <w:r w:rsidR="00AA0FEA" w:rsidRPr="00CA7D85">
        <w:t xml:space="preserve">, </w:t>
      </w:r>
      <w:r w:rsidR="00204BEC" w:rsidRPr="00CA7D85">
        <w:t xml:space="preserve">clause </w:t>
      </w:r>
      <w:r w:rsidR="00AA0FEA" w:rsidRPr="00CA7D85">
        <w:t>5.3.5.3;</w:t>
      </w:r>
    </w:p>
    <w:p w14:paraId="7645A9EE" w14:textId="77777777" w:rsidR="00AA0FEA" w:rsidRPr="00CA7D85" w:rsidRDefault="00186977" w:rsidP="00186977">
      <w:pPr>
        <w:pStyle w:val="B1"/>
      </w:pPr>
      <w:r w:rsidRPr="00CA7D85">
        <w:t>1&gt;</w:t>
      </w:r>
      <w:r w:rsidR="00AA0FEA" w:rsidRPr="00CA7D85">
        <w:tab/>
        <w:t xml:space="preserve">submit the </w:t>
      </w:r>
      <w:r w:rsidR="00AA0FEA" w:rsidRPr="00CA7D85">
        <w:rPr>
          <w:i/>
        </w:rPr>
        <w:t>RRCConnectionReconfigurationComplete</w:t>
      </w:r>
      <w:r w:rsidR="00AA0FEA" w:rsidRPr="00CA7D85">
        <w:t xml:space="preserve"> message to lower layers for transmission using the new configuration,</w:t>
      </w:r>
      <w:r w:rsidR="005F43D1" w:rsidRPr="00CA7D85">
        <w:t xml:space="preserve"> upon which the procedure ends;</w:t>
      </w:r>
    </w:p>
    <w:p w14:paraId="699518CD" w14:textId="77777777" w:rsidR="00AA0FEA" w:rsidRPr="00CA7D85" w:rsidRDefault="00AA0FEA" w:rsidP="00AA0FEA">
      <w:pPr>
        <w:overflowPunct/>
        <w:autoSpaceDE/>
        <w:autoSpaceDN/>
        <w:adjustRightInd/>
      </w:pPr>
      <w:r w:rsidRPr="00CA7D85">
        <w:t>[TS 38.331, clause 5.3.5.3]</w:t>
      </w:r>
    </w:p>
    <w:p w14:paraId="17E56EBB" w14:textId="77777777" w:rsidR="00204BEC" w:rsidRPr="00CA7D85" w:rsidRDefault="00AA0FEA" w:rsidP="00204BEC">
      <w:r w:rsidRPr="00CA7D85">
        <w:t xml:space="preserve">The UE shall perform the following actions upon reception of the </w:t>
      </w:r>
      <w:r w:rsidRPr="00CA7D85">
        <w:rPr>
          <w:i/>
        </w:rPr>
        <w:t>RRCReconfiguration</w:t>
      </w:r>
      <w:r w:rsidRPr="00CA7D85">
        <w:t>:</w:t>
      </w:r>
    </w:p>
    <w:p w14:paraId="57D5B1E1" w14:textId="77777777" w:rsidR="00AA0FEA" w:rsidRPr="00CA7D85" w:rsidRDefault="00204BEC" w:rsidP="00204BEC">
      <w:pPr>
        <w:overflowPunct/>
        <w:autoSpaceDE/>
        <w:autoSpaceDN/>
        <w:adjustRightInd/>
      </w:pPr>
      <w:r w:rsidRPr="00CA7D85">
        <w:t>...</w:t>
      </w:r>
    </w:p>
    <w:p w14:paraId="3C15FC8D" w14:textId="77777777" w:rsidR="00AA0FEA" w:rsidRPr="00CA7D85" w:rsidRDefault="00186977" w:rsidP="00186977">
      <w:pPr>
        <w:pStyle w:val="B1"/>
      </w:pPr>
      <w:r w:rsidRPr="00CA7D85">
        <w:t>1&gt;</w:t>
      </w:r>
      <w:r w:rsidR="00AA0FEA" w:rsidRPr="00CA7D85">
        <w:tab/>
        <w:t xml:space="preserve">if the </w:t>
      </w:r>
      <w:r w:rsidR="00AA0FEA" w:rsidRPr="00CA7D85">
        <w:rPr>
          <w:i/>
        </w:rPr>
        <w:t>RRCReconfiguration</w:t>
      </w:r>
      <w:r w:rsidR="00AA0FEA" w:rsidRPr="00CA7D85">
        <w:t xml:space="preserve"> includes the secondaryCellGroup:</w:t>
      </w:r>
    </w:p>
    <w:p w14:paraId="328671B5" w14:textId="77777777" w:rsidR="00AA0FEA" w:rsidRPr="00CA7D85" w:rsidRDefault="00186977" w:rsidP="00186977">
      <w:pPr>
        <w:pStyle w:val="B2"/>
      </w:pPr>
      <w:r w:rsidRPr="00CA7D85">
        <w:t>2&gt;</w:t>
      </w:r>
      <w:r w:rsidR="00AA0FEA" w:rsidRPr="00CA7D85">
        <w:tab/>
        <w:t>perform the cell group configuration for the SCG according to 5.3.5.5;</w:t>
      </w:r>
    </w:p>
    <w:p w14:paraId="6AC50757" w14:textId="77777777" w:rsidR="00AA0FEA" w:rsidRPr="00CA7D85" w:rsidRDefault="00186977" w:rsidP="00186977">
      <w:pPr>
        <w:pStyle w:val="B1"/>
      </w:pPr>
      <w:r w:rsidRPr="00CA7D85">
        <w:t>1&gt;</w:t>
      </w:r>
      <w:r w:rsidR="00AA0FEA" w:rsidRPr="00CA7D85">
        <w:tab/>
        <w:t xml:space="preserve">if the </w:t>
      </w:r>
      <w:r w:rsidR="00AA0FEA" w:rsidRPr="00CA7D85">
        <w:rPr>
          <w:i/>
        </w:rPr>
        <w:t>RRCReconfiguration</w:t>
      </w:r>
      <w:r w:rsidR="00AA0FEA" w:rsidRPr="00CA7D85">
        <w:t xml:space="preserve"> message contains the </w:t>
      </w:r>
      <w:r w:rsidR="00AA0FEA" w:rsidRPr="00CA7D85">
        <w:rPr>
          <w:i/>
        </w:rPr>
        <w:t>radioBearerConfig</w:t>
      </w:r>
      <w:r w:rsidR="00AA0FEA" w:rsidRPr="00CA7D85">
        <w:t>:</w:t>
      </w:r>
    </w:p>
    <w:p w14:paraId="23B78599" w14:textId="77777777" w:rsidR="00204BEC" w:rsidRPr="00CA7D85" w:rsidRDefault="00186977" w:rsidP="00204BEC">
      <w:pPr>
        <w:pStyle w:val="B2"/>
      </w:pPr>
      <w:r w:rsidRPr="00CA7D85">
        <w:t>2&gt;</w:t>
      </w:r>
      <w:r w:rsidR="00AA0FEA" w:rsidRPr="00CA7D85">
        <w:tab/>
        <w:t>perform the radio bearer configuration according to 5.3.5.6;</w:t>
      </w:r>
    </w:p>
    <w:p w14:paraId="528D1520" w14:textId="77777777" w:rsidR="00AA0FEA" w:rsidRPr="00CA7D85" w:rsidRDefault="00204BEC" w:rsidP="00204BEC">
      <w:pPr>
        <w:pStyle w:val="B2"/>
      </w:pPr>
      <w:r w:rsidRPr="00CA7D85">
        <w:t>...</w:t>
      </w:r>
    </w:p>
    <w:p w14:paraId="09703E9A" w14:textId="77777777" w:rsidR="00AA0FEA" w:rsidRPr="00CA7D85" w:rsidRDefault="00186977" w:rsidP="00186977">
      <w:pPr>
        <w:pStyle w:val="B1"/>
      </w:pPr>
      <w:r w:rsidRPr="00CA7D85">
        <w:lastRenderedPageBreak/>
        <w:t>1&gt;</w:t>
      </w:r>
      <w:r w:rsidR="00022060" w:rsidRPr="00CA7D85">
        <w:tab/>
      </w:r>
      <w:r w:rsidR="00AA0FEA" w:rsidRPr="00CA7D85">
        <w:t xml:space="preserve">if the UE is configured with E-UTRA </w:t>
      </w:r>
      <w:r w:rsidR="00AA0FEA" w:rsidRPr="00CA7D85">
        <w:rPr>
          <w:i/>
        </w:rPr>
        <w:t>nr-SecondaryCellGroupConfig</w:t>
      </w:r>
      <w:r w:rsidR="00AA0FEA" w:rsidRPr="00CA7D85">
        <w:t xml:space="preserve"> (MCG is E-UTRA): </w:t>
      </w:r>
    </w:p>
    <w:p w14:paraId="321E427C" w14:textId="77777777" w:rsidR="00AA0FEA" w:rsidRPr="00CA7D85" w:rsidRDefault="00186977" w:rsidP="00186977">
      <w:pPr>
        <w:pStyle w:val="B2"/>
      </w:pPr>
      <w:r w:rsidRPr="00CA7D85">
        <w:t>2</w:t>
      </w:r>
      <w:r w:rsidR="00A470A3" w:rsidRPr="00CA7D85">
        <w:t>&gt;</w:t>
      </w:r>
      <w:r w:rsidR="00A470A3" w:rsidRPr="00CA7D85">
        <w:tab/>
      </w:r>
      <w:r w:rsidR="00AA0FEA" w:rsidRPr="00CA7D85">
        <w:t xml:space="preserve">if </w:t>
      </w:r>
      <w:r w:rsidR="00AA0FEA" w:rsidRPr="00CA7D85">
        <w:rPr>
          <w:i/>
        </w:rPr>
        <w:t>RRCReconfiguration</w:t>
      </w:r>
      <w:r w:rsidR="00AA0FEA" w:rsidRPr="00CA7D85">
        <w:t xml:space="preserve"> was received via SRB1:</w:t>
      </w:r>
    </w:p>
    <w:p w14:paraId="4DE94CCA" w14:textId="77777777" w:rsidR="00AA0FEA" w:rsidRPr="00CA7D85" w:rsidRDefault="00186977" w:rsidP="00186977">
      <w:pPr>
        <w:pStyle w:val="B3"/>
      </w:pPr>
      <w:r w:rsidRPr="00CA7D85">
        <w:t>3</w:t>
      </w:r>
      <w:r w:rsidR="00A470A3" w:rsidRPr="00CA7D85">
        <w:t>&gt;</w:t>
      </w:r>
      <w:r w:rsidR="00A470A3" w:rsidRPr="00CA7D85">
        <w:tab/>
      </w:r>
      <w:r w:rsidR="00204BEC" w:rsidRPr="00CA7D85">
        <w:t>submit the</w:t>
      </w:r>
      <w:r w:rsidR="00AA0FEA" w:rsidRPr="00CA7D85">
        <w:t xml:space="preserve"> </w:t>
      </w:r>
      <w:r w:rsidR="00AA0FEA" w:rsidRPr="00CA7D85">
        <w:rPr>
          <w:i/>
        </w:rPr>
        <w:t>RRCReconfigurationComplete</w:t>
      </w:r>
      <w:r w:rsidR="00AA0FEA" w:rsidRPr="00CA7D85">
        <w:t xml:space="preserve"> via the EUTRA MCG embedded in E-UTRA RRC message </w:t>
      </w:r>
      <w:r w:rsidR="00AA0FEA" w:rsidRPr="00CA7D85">
        <w:rPr>
          <w:i/>
        </w:rPr>
        <w:t>RRCConnectionReconfigurationComplete</w:t>
      </w:r>
      <w:r w:rsidR="00AA0FEA" w:rsidRPr="00CA7D85">
        <w:t xml:space="preserve"> </w:t>
      </w:r>
      <w:r w:rsidR="005F43D1" w:rsidRPr="00CA7D85">
        <w:t>as specified in TS 36.331 [10].</w:t>
      </w:r>
    </w:p>
    <w:p w14:paraId="0A33AEA3" w14:textId="77777777" w:rsidR="00204BEC" w:rsidRPr="00CA7D85" w:rsidRDefault="00204BEC" w:rsidP="00204BEC">
      <w:pPr>
        <w:ind w:left="284" w:hanging="284"/>
      </w:pPr>
      <w:r w:rsidRPr="00CA7D85">
        <w:t>[TS 38.331, clause 5.3.5.5.3]</w:t>
      </w:r>
    </w:p>
    <w:p w14:paraId="7BBF611A" w14:textId="77777777" w:rsidR="00204BEC" w:rsidRPr="00CA7D85" w:rsidRDefault="00204BEC" w:rsidP="00204BEC">
      <w:pPr>
        <w:rPr>
          <w:rFonts w:eastAsia="MS Mincho"/>
        </w:rPr>
      </w:pPr>
      <w:r w:rsidRPr="00CA7D85">
        <w:t>The UE shall:</w:t>
      </w:r>
    </w:p>
    <w:p w14:paraId="77FD23FE" w14:textId="77777777" w:rsidR="00204BEC" w:rsidRPr="00CA7D85" w:rsidRDefault="00204BEC" w:rsidP="00204BEC">
      <w:pPr>
        <w:pStyle w:val="B1"/>
      </w:pPr>
      <w:r w:rsidRPr="00CA7D85">
        <w:t>1&gt;</w:t>
      </w:r>
      <w:r w:rsidRPr="00CA7D85">
        <w:tab/>
        <w:t xml:space="preserve">for each </w:t>
      </w:r>
      <w:r w:rsidRPr="00CA7D85">
        <w:rPr>
          <w:i/>
        </w:rPr>
        <w:t>logicalChannelIdentity</w:t>
      </w:r>
      <w:r w:rsidRPr="00CA7D85">
        <w:t xml:space="preserve"> value included in the </w:t>
      </w:r>
      <w:r w:rsidRPr="00CA7D85">
        <w:rPr>
          <w:i/>
        </w:rPr>
        <w:t>rlc-BearerToReleaseList</w:t>
      </w:r>
      <w:r w:rsidRPr="00CA7D85">
        <w:t xml:space="preserve"> that is part of the current UE configuration (LCH release); or</w:t>
      </w:r>
    </w:p>
    <w:p w14:paraId="455AC9B9" w14:textId="77777777" w:rsidR="00204BEC" w:rsidRPr="00CA7D85" w:rsidRDefault="00204BEC" w:rsidP="00204BEC">
      <w:pPr>
        <w:pStyle w:val="B1"/>
      </w:pPr>
      <w:r w:rsidRPr="00CA7D85">
        <w:t>1&gt;</w:t>
      </w:r>
      <w:r w:rsidRPr="00CA7D85">
        <w:tab/>
        <w:t xml:space="preserve">for each </w:t>
      </w:r>
      <w:r w:rsidRPr="00CA7D85">
        <w:rPr>
          <w:i/>
        </w:rPr>
        <w:t>logicalChannelIdentity</w:t>
      </w:r>
      <w:r w:rsidRPr="00CA7D85">
        <w:t xml:space="preserve"> value that is to be released as the result of an SCG release according to 5.3.5.4:</w:t>
      </w:r>
    </w:p>
    <w:p w14:paraId="46F9A130" w14:textId="77777777" w:rsidR="00204BEC" w:rsidRPr="00CA7D85" w:rsidRDefault="00204BEC" w:rsidP="00204BEC">
      <w:pPr>
        <w:pStyle w:val="B2"/>
      </w:pPr>
      <w:r w:rsidRPr="00CA7D85">
        <w:t>2&gt;</w:t>
      </w:r>
      <w:r w:rsidRPr="00CA7D85">
        <w:tab/>
        <w:t>release the RLC entity or entities as specified in TS 38.322 [4</w:t>
      </w:r>
      <w:r w:rsidR="00EE0B2A" w:rsidRPr="00CA7D85">
        <w:t>]</w:t>
      </w:r>
      <w:r w:rsidRPr="00CA7D85">
        <w:t xml:space="preserve"> </w:t>
      </w:r>
      <w:r w:rsidR="00EE0B2A" w:rsidRPr="00CA7D85">
        <w:t>clause</w:t>
      </w:r>
      <w:r w:rsidRPr="00CA7D85">
        <w:t xml:space="preserve"> 5.1.3</w:t>
      </w:r>
      <w:r w:rsidRPr="00CA7D85" w:rsidDel="0030027A">
        <w:t>;</w:t>
      </w:r>
    </w:p>
    <w:p w14:paraId="71A98640" w14:textId="77777777" w:rsidR="00204BEC" w:rsidRPr="00CA7D85" w:rsidRDefault="00204BEC" w:rsidP="00204BEC">
      <w:pPr>
        <w:pStyle w:val="B2"/>
      </w:pPr>
      <w:r w:rsidRPr="00CA7D85">
        <w:t>2&gt;</w:t>
      </w:r>
      <w:r w:rsidRPr="00CA7D85">
        <w:tab/>
        <w:t>release the corresponding logical channel.</w:t>
      </w:r>
    </w:p>
    <w:p w14:paraId="0F9040F6" w14:textId="77777777" w:rsidR="00AA0FEA" w:rsidRPr="00CA7D85" w:rsidRDefault="00AA0FEA" w:rsidP="00AA0FEA">
      <w:pPr>
        <w:overflowPunct/>
        <w:autoSpaceDE/>
        <w:autoSpaceDN/>
        <w:adjustRightInd/>
        <w:ind w:left="284" w:hanging="284"/>
      </w:pPr>
      <w:r w:rsidRPr="00CA7D85">
        <w:t>[TS 38.331, clause 5.3.5.6.1</w:t>
      </w:r>
    </w:p>
    <w:p w14:paraId="2C18CCA6" w14:textId="77777777" w:rsidR="00AA0FEA" w:rsidRPr="00CA7D85" w:rsidRDefault="00AA0FEA" w:rsidP="00AA0FEA">
      <w:pPr>
        <w:overflowPunct/>
        <w:autoSpaceDE/>
        <w:autoSpaceDN/>
        <w:adjustRightInd/>
        <w:rPr>
          <w:rFonts w:eastAsia="MS Mincho"/>
        </w:rPr>
      </w:pPr>
      <w:r w:rsidRPr="00CA7D85">
        <w:t xml:space="preserve">The UE shall perform the following actions based on a received </w:t>
      </w:r>
      <w:r w:rsidRPr="00CA7D85">
        <w:rPr>
          <w:i/>
        </w:rPr>
        <w:t>RadioBearerConfig</w:t>
      </w:r>
      <w:r w:rsidRPr="00CA7D85">
        <w:t xml:space="preserve"> IE:</w:t>
      </w:r>
    </w:p>
    <w:p w14:paraId="4E6FC762" w14:textId="77777777" w:rsidR="00AA0FEA" w:rsidRPr="00CA7D85" w:rsidRDefault="00AA0FEA" w:rsidP="00AA0FEA">
      <w:pPr>
        <w:overflowPunct/>
        <w:autoSpaceDE/>
        <w:autoSpaceDN/>
        <w:adjustRightInd/>
        <w:ind w:left="568" w:hanging="284"/>
      </w:pPr>
      <w:r w:rsidRPr="00CA7D85">
        <w:t>…</w:t>
      </w:r>
    </w:p>
    <w:p w14:paraId="3140D497" w14:textId="77777777" w:rsidR="00AA0FEA" w:rsidRPr="00CA7D85" w:rsidRDefault="00186977" w:rsidP="00186977">
      <w:pPr>
        <w:pStyle w:val="B1"/>
      </w:pPr>
      <w:r w:rsidRPr="00CA7D85">
        <w:t>1&gt;</w:t>
      </w:r>
      <w:r w:rsidR="00AA0FEA" w:rsidRPr="00CA7D85">
        <w:tab/>
        <w:t>if the RadioBearerConfig includes the srb-ToAddModList:</w:t>
      </w:r>
    </w:p>
    <w:p w14:paraId="1F288477" w14:textId="77777777" w:rsidR="00AA0FEA" w:rsidRPr="00CA7D85" w:rsidRDefault="00186977" w:rsidP="00186977">
      <w:pPr>
        <w:pStyle w:val="B2"/>
      </w:pPr>
      <w:r w:rsidRPr="00CA7D85">
        <w:t>2&gt;</w:t>
      </w:r>
      <w:r w:rsidR="00AA0FEA" w:rsidRPr="00CA7D85">
        <w:tab/>
        <w:t>perform the SRB addition or reconfigura</w:t>
      </w:r>
      <w:r w:rsidR="005F43D1" w:rsidRPr="00CA7D85">
        <w:t>tion as specified in 5.3.5.6.3;</w:t>
      </w:r>
    </w:p>
    <w:p w14:paraId="706E9A60" w14:textId="77777777" w:rsidR="00AA0FEA" w:rsidRPr="00CA7D85" w:rsidRDefault="00AA0FEA" w:rsidP="00AA0FEA">
      <w:pPr>
        <w:overflowPunct/>
        <w:autoSpaceDE/>
        <w:autoSpaceDN/>
        <w:adjustRightInd/>
      </w:pPr>
      <w:r w:rsidRPr="00CA7D85">
        <w:t>[TS 38.331, clause 5.3.5.6.3]</w:t>
      </w:r>
    </w:p>
    <w:p w14:paraId="5E254A36" w14:textId="77777777" w:rsidR="00AA0FEA" w:rsidRPr="00CA7D85" w:rsidRDefault="00AA0FEA" w:rsidP="00AA0FEA">
      <w:pPr>
        <w:overflowPunct/>
        <w:autoSpaceDE/>
        <w:autoSpaceDN/>
        <w:adjustRightInd/>
      </w:pPr>
      <w:r w:rsidRPr="00CA7D85">
        <w:t>The UE shall:</w:t>
      </w:r>
    </w:p>
    <w:p w14:paraId="579CE4D7" w14:textId="77777777" w:rsidR="00AA0FEA" w:rsidRPr="00CA7D85" w:rsidRDefault="00186977" w:rsidP="00186977">
      <w:pPr>
        <w:pStyle w:val="B1"/>
      </w:pPr>
      <w:r w:rsidRPr="00CA7D85">
        <w:t>1&gt;</w:t>
      </w:r>
      <w:r w:rsidR="00AA0FEA" w:rsidRPr="00CA7D85">
        <w:tab/>
        <w:t xml:space="preserve">for each </w:t>
      </w:r>
      <w:r w:rsidR="00AA0FEA" w:rsidRPr="00CA7D85">
        <w:rPr>
          <w:i/>
        </w:rPr>
        <w:t>srb-Identity</w:t>
      </w:r>
      <w:r w:rsidR="00AA0FEA" w:rsidRPr="00CA7D85">
        <w:t xml:space="preserve"> value included in the </w:t>
      </w:r>
      <w:r w:rsidR="00AA0FEA" w:rsidRPr="00CA7D85">
        <w:rPr>
          <w:i/>
        </w:rPr>
        <w:t>srb-ToAddModList</w:t>
      </w:r>
      <w:r w:rsidR="00AA0FEA" w:rsidRPr="00CA7D85">
        <w:t xml:space="preserve"> that is not part of the current UE configuration (SRB establishment or reconfiguration from E-UTRA PDCP to NR PDCP):</w:t>
      </w:r>
    </w:p>
    <w:p w14:paraId="3903E32C" w14:textId="77777777" w:rsidR="00AA0FEA" w:rsidRPr="00CA7D85" w:rsidRDefault="00186977" w:rsidP="00186977">
      <w:pPr>
        <w:pStyle w:val="B2"/>
      </w:pPr>
      <w:r w:rsidRPr="00CA7D85">
        <w:t>2&gt;</w:t>
      </w:r>
      <w:r w:rsidR="00AA0FEA" w:rsidRPr="00CA7D85">
        <w:tab/>
        <w:t xml:space="preserve">establish a PDCP entity and configure it with the security algorithms according to </w:t>
      </w:r>
      <w:r w:rsidR="00AA0FEA" w:rsidRPr="00CA7D85">
        <w:rPr>
          <w:i/>
        </w:rPr>
        <w:t>securityConfig</w:t>
      </w:r>
      <w:r w:rsidR="00AA0FEA" w:rsidRPr="00CA7D85">
        <w:t xml:space="preserve"> and apply the keys (</w:t>
      </w:r>
      <w:r w:rsidR="00AA0FEA" w:rsidRPr="00CA7D85">
        <w:rPr>
          <w:lang w:eastAsia="zh-CN"/>
        </w:rPr>
        <w:t>K</w:t>
      </w:r>
      <w:r w:rsidR="00AA0FEA" w:rsidRPr="00CA7D85">
        <w:rPr>
          <w:vertAlign w:val="subscript"/>
          <w:lang w:eastAsia="zh-CN"/>
        </w:rPr>
        <w:t>RRCenc</w:t>
      </w:r>
      <w:r w:rsidR="00AA0FEA" w:rsidRPr="00CA7D85">
        <w:t xml:space="preserve"> and </w:t>
      </w:r>
      <w:r w:rsidR="00AA0FEA" w:rsidRPr="00CA7D85">
        <w:rPr>
          <w:lang w:eastAsia="zh-CN"/>
        </w:rPr>
        <w:t>K</w:t>
      </w:r>
      <w:r w:rsidR="00AA0FEA" w:rsidRPr="00CA7D85">
        <w:rPr>
          <w:vertAlign w:val="subscript"/>
          <w:lang w:eastAsia="zh-CN"/>
        </w:rPr>
        <w:t>RRCint</w:t>
      </w:r>
      <w:r w:rsidR="00AA0FEA" w:rsidRPr="00CA7D85">
        <w:t xml:space="preserve">) associated with the </w:t>
      </w:r>
      <w:r w:rsidR="00204BEC" w:rsidRPr="00CA7D85">
        <w:t>master key (</w:t>
      </w:r>
      <w:r w:rsidR="00AA0FEA" w:rsidRPr="00CA7D85">
        <w:t>K</w:t>
      </w:r>
      <w:r w:rsidR="00AA0FEA" w:rsidRPr="00CA7D85">
        <w:rPr>
          <w:vertAlign w:val="subscript"/>
        </w:rPr>
        <w:t>eNB</w:t>
      </w:r>
      <w:r w:rsidR="00AA0FEA" w:rsidRPr="00CA7D85">
        <w:t>/</w:t>
      </w:r>
      <w:r w:rsidR="00204BEC" w:rsidRPr="00CA7D85">
        <w:t xml:space="preserve"> K</w:t>
      </w:r>
      <w:r w:rsidR="00204BEC" w:rsidRPr="00CA7D85">
        <w:rPr>
          <w:vertAlign w:val="subscript"/>
        </w:rPr>
        <w:t>gNB</w:t>
      </w:r>
      <w:r w:rsidR="00204BEC" w:rsidRPr="00CA7D85">
        <w:t>) or secondary key (</w:t>
      </w:r>
      <w:r w:rsidR="00AA0FEA" w:rsidRPr="00CA7D85">
        <w:t>S-K</w:t>
      </w:r>
      <w:r w:rsidR="00AA0FEA" w:rsidRPr="00CA7D85">
        <w:rPr>
          <w:vertAlign w:val="subscript"/>
        </w:rPr>
        <w:t>gNB</w:t>
      </w:r>
      <w:r w:rsidR="00204BEC" w:rsidRPr="00CA7D85">
        <w:rPr>
          <w:vertAlign w:val="subscript"/>
        </w:rPr>
        <w:t>(</w:t>
      </w:r>
      <w:r w:rsidR="00AA0FEA" w:rsidRPr="00CA7D85">
        <w:t xml:space="preserve"> as indicated in </w:t>
      </w:r>
      <w:r w:rsidR="00AA0FEA" w:rsidRPr="00CA7D85">
        <w:rPr>
          <w:i/>
        </w:rPr>
        <w:t>keyToUse</w:t>
      </w:r>
      <w:r w:rsidR="00AA0FEA" w:rsidRPr="00CA7D85">
        <w:t>, if applicable;</w:t>
      </w:r>
    </w:p>
    <w:p w14:paraId="652EEB5E" w14:textId="77777777" w:rsidR="00AA0FEA" w:rsidRPr="00CA7D85" w:rsidRDefault="00186977" w:rsidP="00186977">
      <w:pPr>
        <w:pStyle w:val="B2"/>
      </w:pPr>
      <w:r w:rsidRPr="00CA7D85">
        <w:t>2&gt;</w:t>
      </w:r>
      <w:r w:rsidR="00AA0FEA" w:rsidRPr="00CA7D85">
        <w:tab/>
        <w:t xml:space="preserve">if the current UE configuration as configured by E-UTRA in TS 36.331 includes an SRB identified with the same </w:t>
      </w:r>
      <w:r w:rsidR="00AA0FEA" w:rsidRPr="00CA7D85">
        <w:rPr>
          <w:i/>
        </w:rPr>
        <w:t>srb-Identity</w:t>
      </w:r>
      <w:r w:rsidR="00AA0FEA" w:rsidRPr="00CA7D85">
        <w:t xml:space="preserve"> value:</w:t>
      </w:r>
    </w:p>
    <w:p w14:paraId="540873ED" w14:textId="77777777" w:rsidR="00AA0FEA" w:rsidRPr="00CA7D85" w:rsidRDefault="00186977" w:rsidP="00186977">
      <w:pPr>
        <w:pStyle w:val="B3"/>
      </w:pPr>
      <w:r w:rsidRPr="00CA7D85">
        <w:t>3&gt;</w:t>
      </w:r>
      <w:r w:rsidR="00AA0FEA" w:rsidRPr="00CA7D85">
        <w:tab/>
        <w:t xml:space="preserve">associate the E-UTRA RLC </w:t>
      </w:r>
      <w:r w:rsidR="00AA0FEA" w:rsidRPr="00CA7D85">
        <w:rPr>
          <w:lang w:eastAsia="zh-CN"/>
        </w:rPr>
        <w:t xml:space="preserve">entity </w:t>
      </w:r>
      <w:r w:rsidR="00AA0FEA" w:rsidRPr="00CA7D85">
        <w:t>and DCCH</w:t>
      </w:r>
      <w:r w:rsidR="00204BEC" w:rsidRPr="00CA7D85">
        <w:t xml:space="preserve"> </w:t>
      </w:r>
      <w:r w:rsidR="00AA0FEA" w:rsidRPr="00CA7D85">
        <w:t>of this SRB with the NR PDCP entity;</w:t>
      </w:r>
    </w:p>
    <w:p w14:paraId="635431D3" w14:textId="77777777" w:rsidR="00AA0FEA" w:rsidRPr="00CA7D85" w:rsidRDefault="00186977" w:rsidP="00186977">
      <w:pPr>
        <w:pStyle w:val="B3"/>
      </w:pPr>
      <w:r w:rsidRPr="00CA7D85">
        <w:t>3&gt;</w:t>
      </w:r>
      <w:r w:rsidR="00AA0FEA" w:rsidRPr="00CA7D85">
        <w:tab/>
        <w:t xml:space="preserve">release the E-UTRA PDCP entity of this SRB; </w:t>
      </w:r>
    </w:p>
    <w:p w14:paraId="3008469E" w14:textId="77777777" w:rsidR="00AA0FEA" w:rsidRPr="00CA7D85" w:rsidRDefault="00186977" w:rsidP="00186977">
      <w:pPr>
        <w:pStyle w:val="B2"/>
      </w:pPr>
      <w:r w:rsidRPr="00CA7D85">
        <w:t>2&gt;</w:t>
      </w:r>
      <w:r w:rsidR="00AA0FEA" w:rsidRPr="00CA7D85">
        <w:tab/>
        <w:t xml:space="preserve">if the </w:t>
      </w:r>
      <w:r w:rsidR="00AA0FEA" w:rsidRPr="00CA7D85">
        <w:rPr>
          <w:i/>
        </w:rPr>
        <w:t>pdcp-Config</w:t>
      </w:r>
      <w:r w:rsidR="00AA0FEA" w:rsidRPr="00CA7D85">
        <w:t xml:space="preserve"> is included:</w:t>
      </w:r>
    </w:p>
    <w:p w14:paraId="4889E281" w14:textId="77777777" w:rsidR="00AA0FEA" w:rsidRPr="00CA7D85" w:rsidRDefault="00186977" w:rsidP="00186977">
      <w:pPr>
        <w:pStyle w:val="B3"/>
      </w:pPr>
      <w:r w:rsidRPr="00CA7D85">
        <w:t>3&gt;</w:t>
      </w:r>
      <w:r w:rsidR="00AA0FEA" w:rsidRPr="00CA7D85">
        <w:tab/>
        <w:t xml:space="preserve">configure the PDCP entity in accordance with the received </w:t>
      </w:r>
      <w:r w:rsidR="00AA0FEA" w:rsidRPr="00CA7D85">
        <w:rPr>
          <w:i/>
        </w:rPr>
        <w:t>pdcp-Config</w:t>
      </w:r>
      <w:r w:rsidR="00AA0FEA" w:rsidRPr="00CA7D85">
        <w:t>;</w:t>
      </w:r>
    </w:p>
    <w:p w14:paraId="6CC35729" w14:textId="77777777" w:rsidR="00AA0FEA" w:rsidRPr="00CA7D85" w:rsidRDefault="00186977" w:rsidP="00186977">
      <w:pPr>
        <w:pStyle w:val="B2"/>
      </w:pPr>
      <w:r w:rsidRPr="00CA7D85">
        <w:t>2&gt;</w:t>
      </w:r>
      <w:r w:rsidR="00AA0FEA" w:rsidRPr="00CA7D85">
        <w:tab/>
        <w:t xml:space="preserve">else: </w:t>
      </w:r>
    </w:p>
    <w:p w14:paraId="1CF3BA1B" w14:textId="77777777" w:rsidR="00AA0FEA" w:rsidRPr="00CA7D85" w:rsidRDefault="00186977" w:rsidP="00186977">
      <w:pPr>
        <w:pStyle w:val="B3"/>
      </w:pPr>
      <w:r w:rsidRPr="00CA7D85">
        <w:t>3&gt;</w:t>
      </w:r>
      <w:r w:rsidR="00AA0FEA" w:rsidRPr="00CA7D85">
        <w:tab/>
        <w:t>configure the PDCP entity in accordance with the default configuration defined in 9.2.1 for the corresponding SRB;</w:t>
      </w:r>
    </w:p>
    <w:p w14:paraId="4D375B2D" w14:textId="77777777" w:rsidR="00AA0FEA" w:rsidRPr="00CA7D85" w:rsidRDefault="00E11A47" w:rsidP="00282E75">
      <w:pPr>
        <w:pStyle w:val="H6"/>
      </w:pPr>
      <w:r w:rsidRPr="00CA7D85">
        <w:t>8.2.2.3.1</w:t>
      </w:r>
      <w:r w:rsidR="00AA0FEA" w:rsidRPr="00CA7D85">
        <w:t>.3</w:t>
      </w:r>
      <w:r w:rsidR="00AA0FEA" w:rsidRPr="00CA7D85">
        <w:tab/>
        <w:t>Test description</w:t>
      </w:r>
    </w:p>
    <w:p w14:paraId="5FB19E1E" w14:textId="77777777" w:rsidR="00AA0FEA" w:rsidRPr="00CA7D85" w:rsidRDefault="00E11A47" w:rsidP="007639A1">
      <w:pPr>
        <w:pStyle w:val="H6"/>
      </w:pPr>
      <w:r w:rsidRPr="00CA7D85">
        <w:t>8.2.2.3.1</w:t>
      </w:r>
      <w:r w:rsidR="00AA0FEA" w:rsidRPr="00CA7D85">
        <w:t>.3.1</w:t>
      </w:r>
      <w:r w:rsidR="00AA0FEA" w:rsidRPr="00CA7D85">
        <w:tab/>
        <w:t>Pre-test conditions</w:t>
      </w:r>
    </w:p>
    <w:p w14:paraId="3C0BDDC2" w14:textId="77777777" w:rsidR="00AA0FEA" w:rsidRPr="00CA7D85" w:rsidRDefault="00AA0FEA" w:rsidP="00282E75">
      <w:pPr>
        <w:pStyle w:val="H6"/>
      </w:pPr>
      <w:r w:rsidRPr="00CA7D85">
        <w:t>System Simulator:</w:t>
      </w:r>
    </w:p>
    <w:p w14:paraId="2E4734CB" w14:textId="77777777" w:rsidR="00AA0FEA" w:rsidRPr="00CA7D85" w:rsidRDefault="00AA0FEA" w:rsidP="00282E75">
      <w:pPr>
        <w:pStyle w:val="B1"/>
      </w:pPr>
      <w:r w:rsidRPr="00CA7D85">
        <w:rPr>
          <w:lang w:eastAsia="sv-SE"/>
        </w:rPr>
        <w:t>-</w:t>
      </w:r>
      <w:r w:rsidRPr="00CA7D85">
        <w:rPr>
          <w:lang w:eastAsia="sv-SE"/>
        </w:rPr>
        <w:tab/>
        <w:t>E-UTRA Cell 1 is the PCell and NR Cell 1 is the PSCell.</w:t>
      </w:r>
    </w:p>
    <w:p w14:paraId="7CC11700" w14:textId="77777777" w:rsidR="00AA0FEA" w:rsidRPr="00CA7D85" w:rsidRDefault="00AA0FEA" w:rsidP="00282E75">
      <w:pPr>
        <w:pStyle w:val="B1"/>
      </w:pPr>
      <w:r w:rsidRPr="00CA7D85">
        <w:lastRenderedPageBreak/>
        <w:t>-</w:t>
      </w:r>
      <w:r w:rsidRPr="00CA7D85">
        <w:tab/>
        <w:t>System Information combination as defined in TS 38.508-1 [4] clause 4.4.3.1.1 is used in E-UTRA Cell 1 and NR Cell 1.</w:t>
      </w:r>
    </w:p>
    <w:p w14:paraId="169C513D" w14:textId="77777777" w:rsidR="00AA0FEA" w:rsidRPr="00CA7D85" w:rsidRDefault="00AA0FEA" w:rsidP="00D97804">
      <w:pPr>
        <w:pStyle w:val="H6"/>
      </w:pPr>
      <w:r w:rsidRPr="00CA7D85">
        <w:t>UE:</w:t>
      </w:r>
    </w:p>
    <w:p w14:paraId="05E55CEB" w14:textId="77777777" w:rsidR="00AA0FEA" w:rsidRPr="00CA7D85" w:rsidRDefault="00AA0FEA" w:rsidP="00282E75">
      <w:pPr>
        <w:pStyle w:val="B1"/>
      </w:pPr>
      <w:r w:rsidRPr="00CA7D85">
        <w:t>-</w:t>
      </w:r>
      <w:r w:rsidRPr="00CA7D85">
        <w:tab/>
        <w:t>None.</w:t>
      </w:r>
    </w:p>
    <w:p w14:paraId="4B2A48FC" w14:textId="77777777" w:rsidR="00AA0FEA" w:rsidRPr="00CA7D85" w:rsidRDefault="00AA0FEA" w:rsidP="00282E75">
      <w:pPr>
        <w:pStyle w:val="H6"/>
      </w:pPr>
      <w:r w:rsidRPr="00CA7D85">
        <w:t>Preamble:</w:t>
      </w:r>
    </w:p>
    <w:p w14:paraId="303ECC6E" w14:textId="77777777" w:rsidR="00AA0FEA" w:rsidRPr="00CA7D85" w:rsidRDefault="00AA0FEA" w:rsidP="00282E75">
      <w:pPr>
        <w:pStyle w:val="B1"/>
      </w:pPr>
      <w:r w:rsidRPr="00CA7D85">
        <w:t>-</w:t>
      </w:r>
      <w:r w:rsidRPr="00CA7D85">
        <w:tab/>
        <w:t>The UE is in state RRC_CONNECTED using generic procedure parameter Connectivity (</w:t>
      </w:r>
      <w:r w:rsidRPr="00CA7D85">
        <w:rPr>
          <w:i/>
        </w:rPr>
        <w:t>EN-DC</w:t>
      </w:r>
      <w:r w:rsidRPr="00CA7D85">
        <w:t>)</w:t>
      </w:r>
      <w:r w:rsidR="00A24C40" w:rsidRPr="00CA7D85">
        <w:t>,</w:t>
      </w:r>
      <w:r w:rsidRPr="00CA7D85">
        <w:t xml:space="preserve">  bearers (MCG</w:t>
      </w:r>
      <w:r w:rsidR="00C83A29" w:rsidRPr="00CA7D85">
        <w:rPr>
          <w:i/>
        </w:rPr>
        <w:t>(s)</w:t>
      </w:r>
      <w:r w:rsidRPr="00CA7D85">
        <w:t xml:space="preserve"> and SCG) </w:t>
      </w:r>
      <w:r w:rsidR="00A24C40" w:rsidRPr="00CA7D85">
        <w:t xml:space="preserve">established </w:t>
      </w:r>
      <w:r w:rsidRPr="00CA7D85">
        <w:t>according to TS 38.508-1 [</w:t>
      </w:r>
      <w:r w:rsidR="005F43D1" w:rsidRPr="00CA7D85">
        <w:t>4</w:t>
      </w:r>
      <w:r w:rsidRPr="00CA7D85">
        <w:t xml:space="preserve">], </w:t>
      </w:r>
      <w:r w:rsidR="00A24C40" w:rsidRPr="00CA7D85">
        <w:t>clause 4.5.4</w:t>
      </w:r>
      <w:r w:rsidRPr="00CA7D85">
        <w:t>.</w:t>
      </w:r>
    </w:p>
    <w:p w14:paraId="74356C7A" w14:textId="77777777" w:rsidR="00AA0FEA" w:rsidRPr="00CA7D85" w:rsidRDefault="00E11A47" w:rsidP="007639A1">
      <w:pPr>
        <w:pStyle w:val="H6"/>
      </w:pPr>
      <w:r w:rsidRPr="00CA7D85">
        <w:t>8.2.2.3.1</w:t>
      </w:r>
      <w:r w:rsidR="00AA0FEA" w:rsidRPr="00CA7D85">
        <w:t>.3.2</w:t>
      </w:r>
      <w:r w:rsidR="00AA0FEA" w:rsidRPr="00CA7D85">
        <w:tab/>
        <w:t>Test procedure sequence</w:t>
      </w:r>
    </w:p>
    <w:p w14:paraId="408F8054" w14:textId="77777777" w:rsidR="00AA0FEA" w:rsidRPr="00CA7D85" w:rsidRDefault="00AA0FEA" w:rsidP="007639A1">
      <w:pPr>
        <w:pStyle w:val="TH"/>
      </w:pPr>
      <w:r w:rsidRPr="00CA7D85">
        <w:t xml:space="preserve">Table </w:t>
      </w:r>
      <w:r w:rsidR="00E11A47" w:rsidRPr="00CA7D85">
        <w:t>8.2.2.3.1</w:t>
      </w:r>
      <w:r w:rsidRPr="00CA7D85">
        <w:t>.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A0FEA" w:rsidRPr="00CA7D85" w14:paraId="12FE1397" w14:textId="77777777" w:rsidTr="00AA0FEA">
        <w:tc>
          <w:tcPr>
            <w:tcW w:w="648" w:type="dxa"/>
            <w:tcBorders>
              <w:bottom w:val="nil"/>
            </w:tcBorders>
          </w:tcPr>
          <w:p w14:paraId="5C3AE1AB" w14:textId="77777777" w:rsidR="00AA0FEA" w:rsidRPr="00CA7D85" w:rsidRDefault="00AA0FEA" w:rsidP="00282E75">
            <w:pPr>
              <w:pStyle w:val="TAH"/>
              <w:rPr>
                <w:lang w:eastAsia="en-US"/>
              </w:rPr>
            </w:pPr>
            <w:r w:rsidRPr="00CA7D85">
              <w:rPr>
                <w:lang w:eastAsia="en-US"/>
              </w:rPr>
              <w:t>St</w:t>
            </w:r>
          </w:p>
        </w:tc>
        <w:tc>
          <w:tcPr>
            <w:tcW w:w="3969" w:type="dxa"/>
            <w:tcBorders>
              <w:bottom w:val="nil"/>
            </w:tcBorders>
          </w:tcPr>
          <w:p w14:paraId="59F03E14" w14:textId="77777777" w:rsidR="00AA0FEA" w:rsidRPr="00CA7D85" w:rsidRDefault="00AA0FEA" w:rsidP="00282E75">
            <w:pPr>
              <w:pStyle w:val="TAH"/>
              <w:rPr>
                <w:lang w:eastAsia="en-US"/>
              </w:rPr>
            </w:pPr>
            <w:r w:rsidRPr="00CA7D85">
              <w:rPr>
                <w:lang w:eastAsia="en-US"/>
              </w:rPr>
              <w:t>Procedure</w:t>
            </w:r>
          </w:p>
        </w:tc>
        <w:tc>
          <w:tcPr>
            <w:tcW w:w="3686" w:type="dxa"/>
            <w:gridSpan w:val="2"/>
          </w:tcPr>
          <w:p w14:paraId="708A60C0" w14:textId="77777777" w:rsidR="00AA0FEA" w:rsidRPr="00CA7D85" w:rsidRDefault="00AA0FEA" w:rsidP="00282E75">
            <w:pPr>
              <w:pStyle w:val="TAH"/>
              <w:rPr>
                <w:lang w:eastAsia="en-US"/>
              </w:rPr>
            </w:pPr>
            <w:r w:rsidRPr="00CA7D85">
              <w:rPr>
                <w:lang w:eastAsia="en-US"/>
              </w:rPr>
              <w:t>Message Sequence</w:t>
            </w:r>
          </w:p>
        </w:tc>
        <w:tc>
          <w:tcPr>
            <w:tcW w:w="567" w:type="dxa"/>
            <w:tcBorders>
              <w:bottom w:val="nil"/>
            </w:tcBorders>
          </w:tcPr>
          <w:p w14:paraId="07AE9DA4" w14:textId="77777777" w:rsidR="00AA0FEA" w:rsidRPr="00CA7D85" w:rsidRDefault="00AA0FEA" w:rsidP="00282E75">
            <w:pPr>
              <w:pStyle w:val="TAH"/>
              <w:rPr>
                <w:lang w:eastAsia="en-US"/>
              </w:rPr>
            </w:pPr>
            <w:r w:rsidRPr="00CA7D85">
              <w:rPr>
                <w:lang w:eastAsia="en-US"/>
              </w:rPr>
              <w:t>TP</w:t>
            </w:r>
          </w:p>
        </w:tc>
        <w:tc>
          <w:tcPr>
            <w:tcW w:w="892" w:type="dxa"/>
            <w:tcBorders>
              <w:bottom w:val="nil"/>
            </w:tcBorders>
          </w:tcPr>
          <w:p w14:paraId="50E241AB" w14:textId="77777777" w:rsidR="00AA0FEA" w:rsidRPr="00CA7D85" w:rsidRDefault="00AA0FEA" w:rsidP="00282E75">
            <w:pPr>
              <w:pStyle w:val="TAH"/>
              <w:rPr>
                <w:lang w:eastAsia="en-US"/>
              </w:rPr>
            </w:pPr>
            <w:r w:rsidRPr="00CA7D85">
              <w:rPr>
                <w:lang w:eastAsia="en-US"/>
              </w:rPr>
              <w:t>Verdict</w:t>
            </w:r>
          </w:p>
        </w:tc>
      </w:tr>
      <w:tr w:rsidR="00AA0FEA" w:rsidRPr="00CA7D85" w14:paraId="011C940D" w14:textId="77777777" w:rsidTr="00AA0FEA">
        <w:tc>
          <w:tcPr>
            <w:tcW w:w="648" w:type="dxa"/>
            <w:tcBorders>
              <w:top w:val="nil"/>
            </w:tcBorders>
          </w:tcPr>
          <w:p w14:paraId="384252DC" w14:textId="77777777" w:rsidR="00AA0FEA" w:rsidRPr="00CA7D85" w:rsidRDefault="00AA0FEA" w:rsidP="00282E75">
            <w:pPr>
              <w:pStyle w:val="TAH"/>
              <w:rPr>
                <w:lang w:eastAsia="en-US"/>
              </w:rPr>
            </w:pPr>
          </w:p>
        </w:tc>
        <w:tc>
          <w:tcPr>
            <w:tcW w:w="3969" w:type="dxa"/>
            <w:tcBorders>
              <w:top w:val="nil"/>
            </w:tcBorders>
          </w:tcPr>
          <w:p w14:paraId="637194F1" w14:textId="77777777" w:rsidR="00AA0FEA" w:rsidRPr="00CA7D85" w:rsidRDefault="00AA0FEA" w:rsidP="00282E75">
            <w:pPr>
              <w:pStyle w:val="TAH"/>
              <w:rPr>
                <w:lang w:eastAsia="en-US"/>
              </w:rPr>
            </w:pPr>
          </w:p>
        </w:tc>
        <w:tc>
          <w:tcPr>
            <w:tcW w:w="709" w:type="dxa"/>
          </w:tcPr>
          <w:p w14:paraId="176BC548" w14:textId="77777777" w:rsidR="00AA0FEA" w:rsidRPr="00CA7D85" w:rsidRDefault="00AA0FEA" w:rsidP="00282E75">
            <w:pPr>
              <w:pStyle w:val="TAH"/>
              <w:rPr>
                <w:lang w:eastAsia="en-US"/>
              </w:rPr>
            </w:pPr>
            <w:r w:rsidRPr="00CA7D85">
              <w:rPr>
                <w:lang w:eastAsia="en-US"/>
              </w:rPr>
              <w:t>U - S</w:t>
            </w:r>
          </w:p>
        </w:tc>
        <w:tc>
          <w:tcPr>
            <w:tcW w:w="2977" w:type="dxa"/>
          </w:tcPr>
          <w:p w14:paraId="1C7C2BEE" w14:textId="77777777" w:rsidR="00AA0FEA" w:rsidRPr="00CA7D85" w:rsidRDefault="00AA0FEA" w:rsidP="00282E75">
            <w:pPr>
              <w:pStyle w:val="TAH"/>
              <w:rPr>
                <w:lang w:eastAsia="en-US"/>
              </w:rPr>
            </w:pPr>
            <w:r w:rsidRPr="00CA7D85">
              <w:rPr>
                <w:lang w:eastAsia="en-US"/>
              </w:rPr>
              <w:t>Message</w:t>
            </w:r>
          </w:p>
        </w:tc>
        <w:tc>
          <w:tcPr>
            <w:tcW w:w="567" w:type="dxa"/>
            <w:tcBorders>
              <w:top w:val="nil"/>
            </w:tcBorders>
          </w:tcPr>
          <w:p w14:paraId="62AE1BF5" w14:textId="77777777" w:rsidR="00AA0FEA" w:rsidRPr="00CA7D85" w:rsidRDefault="00AA0FEA" w:rsidP="00282E75">
            <w:pPr>
              <w:pStyle w:val="TAH"/>
              <w:rPr>
                <w:lang w:eastAsia="en-US"/>
              </w:rPr>
            </w:pPr>
          </w:p>
        </w:tc>
        <w:tc>
          <w:tcPr>
            <w:tcW w:w="892" w:type="dxa"/>
            <w:tcBorders>
              <w:top w:val="nil"/>
            </w:tcBorders>
          </w:tcPr>
          <w:p w14:paraId="4C735F51" w14:textId="77777777" w:rsidR="00AA0FEA" w:rsidRPr="00CA7D85" w:rsidRDefault="00AA0FEA" w:rsidP="00282E75">
            <w:pPr>
              <w:pStyle w:val="TAH"/>
              <w:rPr>
                <w:lang w:eastAsia="en-US"/>
              </w:rPr>
            </w:pPr>
          </w:p>
        </w:tc>
      </w:tr>
      <w:tr w:rsidR="00AA0FEA" w:rsidRPr="00CA7D85" w14:paraId="12B9743C" w14:textId="77777777" w:rsidTr="00AA0FEA">
        <w:tc>
          <w:tcPr>
            <w:tcW w:w="648" w:type="dxa"/>
          </w:tcPr>
          <w:p w14:paraId="4068603C" w14:textId="77777777" w:rsidR="00AA0FEA" w:rsidRPr="00CA7D85" w:rsidRDefault="00AA0FEA" w:rsidP="00282E75">
            <w:pPr>
              <w:pStyle w:val="TAC"/>
              <w:rPr>
                <w:lang w:eastAsia="en-US"/>
              </w:rPr>
            </w:pPr>
            <w:r w:rsidRPr="00CA7D85">
              <w:rPr>
                <w:lang w:eastAsia="en-US"/>
              </w:rPr>
              <w:t>1</w:t>
            </w:r>
          </w:p>
        </w:tc>
        <w:tc>
          <w:tcPr>
            <w:tcW w:w="3969" w:type="dxa"/>
          </w:tcPr>
          <w:p w14:paraId="7F40A966" w14:textId="77777777" w:rsidR="00AA0FEA" w:rsidRPr="00CA7D85" w:rsidRDefault="00AA0FEA" w:rsidP="00282E75">
            <w:pPr>
              <w:pStyle w:val="TAL"/>
              <w:rPr>
                <w:lang w:eastAsia="en-US"/>
              </w:rPr>
            </w:pPr>
            <w:r w:rsidRPr="00CA7D85">
              <w:rPr>
                <w:lang w:eastAsia="en-US"/>
              </w:rPr>
              <w:t>The SS transmits</w:t>
            </w:r>
            <w:r w:rsidR="00AA4CD9" w:rsidRPr="00CA7D85">
              <w:rPr>
                <w:lang w:eastAsia="en-US"/>
              </w:rPr>
              <w:t xml:space="preserve"> on SRB1 over MCG path/E-UTRA Cell 1</w:t>
            </w:r>
            <w:r w:rsidRPr="00CA7D85">
              <w:rPr>
                <w:lang w:eastAsia="en-US"/>
              </w:rPr>
              <w:t xml:space="preserve"> an </w:t>
            </w:r>
            <w:r w:rsidRPr="00CA7D85">
              <w:rPr>
                <w:i/>
                <w:lang w:eastAsia="en-US"/>
              </w:rPr>
              <w:t>RRCConnectionReconfiguration</w:t>
            </w:r>
            <w:r w:rsidRPr="00CA7D85">
              <w:rPr>
                <w:lang w:eastAsia="en-US"/>
              </w:rPr>
              <w:t xml:space="preserve"> message to </w:t>
            </w:r>
            <w:r w:rsidR="00AA4CD9" w:rsidRPr="00CA7D85">
              <w:rPr>
                <w:lang w:eastAsia="en-US"/>
              </w:rPr>
              <w:t>configure SRB3</w:t>
            </w:r>
            <w:r w:rsidR="009276CF" w:rsidRPr="00CA7D85">
              <w:t>,</w:t>
            </w:r>
            <w:r w:rsidR="00AA4CD9" w:rsidRPr="00CA7D85">
              <w:rPr>
                <w:lang w:eastAsia="en-US"/>
              </w:rPr>
              <w:t xml:space="preserve"> to </w:t>
            </w:r>
            <w:r w:rsidRPr="00CA7D85">
              <w:rPr>
                <w:lang w:eastAsia="en-US"/>
              </w:rPr>
              <w:t xml:space="preserve">reconfigure </w:t>
            </w:r>
            <w:r w:rsidR="00AA4CD9" w:rsidRPr="00CA7D85">
              <w:t xml:space="preserve">SRB1 to </w:t>
            </w:r>
            <w:r w:rsidR="002D7555" w:rsidRPr="00CA7D85">
              <w:t xml:space="preserve">split </w:t>
            </w:r>
            <w:r w:rsidR="00AA4CD9" w:rsidRPr="00CA7D85">
              <w:t>SRB1 with</w:t>
            </w:r>
            <w:r w:rsidR="002D7555" w:rsidRPr="00CA7D85">
              <w:t>out</w:t>
            </w:r>
            <w:r w:rsidR="00AA4CD9" w:rsidRPr="00CA7D85">
              <w:t xml:space="preserve"> PDCP duplication</w:t>
            </w:r>
            <w:r w:rsidR="009276CF" w:rsidRPr="00CA7D85">
              <w:t xml:space="preserve"> and to reconfigure SRB2 to change the PDCP type from EUTRA PDCP to NR PDCP</w:t>
            </w:r>
            <w:r w:rsidR="00AA4CD9" w:rsidRPr="00CA7D85">
              <w:t>.</w:t>
            </w:r>
          </w:p>
        </w:tc>
        <w:tc>
          <w:tcPr>
            <w:tcW w:w="709" w:type="dxa"/>
          </w:tcPr>
          <w:p w14:paraId="6EAF9DEC" w14:textId="77777777" w:rsidR="00AA0FEA" w:rsidRPr="00CA7D85" w:rsidRDefault="00AA0FEA" w:rsidP="00282E75">
            <w:pPr>
              <w:pStyle w:val="TAC"/>
              <w:rPr>
                <w:lang w:eastAsia="en-US"/>
              </w:rPr>
            </w:pPr>
            <w:r w:rsidRPr="00CA7D85">
              <w:rPr>
                <w:lang w:eastAsia="en-US"/>
              </w:rPr>
              <w:t>&lt;--</w:t>
            </w:r>
          </w:p>
        </w:tc>
        <w:tc>
          <w:tcPr>
            <w:tcW w:w="2977" w:type="dxa"/>
          </w:tcPr>
          <w:p w14:paraId="624A47EA" w14:textId="77777777" w:rsidR="00AA0FEA" w:rsidRPr="00CA7D85" w:rsidRDefault="00AA0FEA" w:rsidP="00282E75">
            <w:pPr>
              <w:pStyle w:val="TAL"/>
              <w:rPr>
                <w:i/>
                <w:lang w:eastAsia="en-US"/>
              </w:rPr>
            </w:pPr>
            <w:r w:rsidRPr="00CA7D85">
              <w:rPr>
                <w:i/>
                <w:lang w:eastAsia="en-US"/>
              </w:rPr>
              <w:t>RRCConnectionReconfiguration</w:t>
            </w:r>
            <w:r w:rsidR="00204BEC" w:rsidRPr="00CA7D85">
              <w:rPr>
                <w:i/>
                <w:lang w:eastAsia="en-US"/>
              </w:rPr>
              <w:t xml:space="preserve"> (RRCReconfiguration)</w:t>
            </w:r>
          </w:p>
        </w:tc>
        <w:tc>
          <w:tcPr>
            <w:tcW w:w="567" w:type="dxa"/>
          </w:tcPr>
          <w:p w14:paraId="56B5CC79" w14:textId="77777777" w:rsidR="00AA0FEA" w:rsidRPr="00CA7D85" w:rsidRDefault="00AA0FEA" w:rsidP="00282E75">
            <w:pPr>
              <w:pStyle w:val="TAC"/>
              <w:rPr>
                <w:lang w:eastAsia="en-US"/>
              </w:rPr>
            </w:pPr>
            <w:r w:rsidRPr="00CA7D85">
              <w:rPr>
                <w:lang w:eastAsia="en-US"/>
              </w:rPr>
              <w:t>-</w:t>
            </w:r>
          </w:p>
        </w:tc>
        <w:tc>
          <w:tcPr>
            <w:tcW w:w="892" w:type="dxa"/>
          </w:tcPr>
          <w:p w14:paraId="17723073" w14:textId="77777777" w:rsidR="00AA0FEA" w:rsidRPr="00CA7D85" w:rsidRDefault="00AA0FEA" w:rsidP="00282E75">
            <w:pPr>
              <w:pStyle w:val="TAC"/>
              <w:rPr>
                <w:lang w:eastAsia="en-US"/>
              </w:rPr>
            </w:pPr>
            <w:r w:rsidRPr="00CA7D85">
              <w:rPr>
                <w:lang w:eastAsia="en-US"/>
              </w:rPr>
              <w:t>-</w:t>
            </w:r>
          </w:p>
        </w:tc>
      </w:tr>
      <w:tr w:rsidR="00AA0FEA" w:rsidRPr="00CA7D85" w14:paraId="40D00693" w14:textId="77777777" w:rsidTr="00AA0FEA">
        <w:tc>
          <w:tcPr>
            <w:tcW w:w="648" w:type="dxa"/>
          </w:tcPr>
          <w:p w14:paraId="6FACEE12" w14:textId="77777777" w:rsidR="00AA0FEA" w:rsidRPr="00CA7D85" w:rsidRDefault="00AA0FEA" w:rsidP="00282E75">
            <w:pPr>
              <w:pStyle w:val="TAC"/>
              <w:rPr>
                <w:lang w:eastAsia="en-US"/>
              </w:rPr>
            </w:pPr>
            <w:r w:rsidRPr="00CA7D85">
              <w:rPr>
                <w:lang w:eastAsia="en-US"/>
              </w:rPr>
              <w:t>2</w:t>
            </w:r>
          </w:p>
        </w:tc>
        <w:tc>
          <w:tcPr>
            <w:tcW w:w="3969" w:type="dxa"/>
          </w:tcPr>
          <w:p w14:paraId="5836254B" w14:textId="77777777" w:rsidR="00AA0FEA" w:rsidRPr="00CA7D85" w:rsidRDefault="00AA0FEA" w:rsidP="00282E75">
            <w:pPr>
              <w:pStyle w:val="TAL"/>
              <w:rPr>
                <w:lang w:eastAsia="en-US"/>
              </w:rPr>
            </w:pPr>
            <w:r w:rsidRPr="00CA7D85">
              <w:rPr>
                <w:lang w:eastAsia="en-US"/>
              </w:rPr>
              <w:t xml:space="preserve">UE transmits an </w:t>
            </w:r>
            <w:r w:rsidRPr="00CA7D85">
              <w:rPr>
                <w:i/>
                <w:lang w:eastAsia="en-US"/>
              </w:rPr>
              <w:t xml:space="preserve">RRCConnectionReconfigurationComplete </w:t>
            </w:r>
            <w:r w:rsidRPr="00CA7D85">
              <w:rPr>
                <w:lang w:eastAsia="en-US"/>
              </w:rPr>
              <w:t>message</w:t>
            </w:r>
            <w:r w:rsidR="005F43D1" w:rsidRPr="00CA7D85">
              <w:rPr>
                <w:lang w:eastAsia="en-US"/>
              </w:rPr>
              <w:t xml:space="preserve"> on </w:t>
            </w:r>
            <w:r w:rsidR="002D7555" w:rsidRPr="00CA7D85">
              <w:rPr>
                <w:lang w:eastAsia="en-US"/>
              </w:rPr>
              <w:t xml:space="preserve">split </w:t>
            </w:r>
            <w:r w:rsidR="005F43D1" w:rsidRPr="00CA7D85">
              <w:rPr>
                <w:lang w:eastAsia="en-US"/>
              </w:rPr>
              <w:t xml:space="preserve">SRB1 over the </w:t>
            </w:r>
            <w:r w:rsidR="002D7555" w:rsidRPr="00CA7D85">
              <w:rPr>
                <w:lang w:eastAsia="en-US"/>
              </w:rPr>
              <w:t xml:space="preserve">MCG </w:t>
            </w:r>
            <w:r w:rsidR="005F43D1" w:rsidRPr="00CA7D85">
              <w:rPr>
                <w:lang w:eastAsia="en-US"/>
              </w:rPr>
              <w:t>path/</w:t>
            </w:r>
            <w:r w:rsidR="002D7555" w:rsidRPr="00CA7D85">
              <w:rPr>
                <w:lang w:eastAsia="en-US"/>
              </w:rPr>
              <w:t>EUTRA</w:t>
            </w:r>
            <w:r w:rsidR="005F43D1" w:rsidRPr="00CA7D85">
              <w:rPr>
                <w:lang w:eastAsia="en-US"/>
              </w:rPr>
              <w:t xml:space="preserve"> C</w:t>
            </w:r>
            <w:r w:rsidRPr="00CA7D85">
              <w:rPr>
                <w:lang w:eastAsia="en-US"/>
              </w:rPr>
              <w:t>ell 1</w:t>
            </w:r>
            <w:r w:rsidR="002D7555" w:rsidRPr="00CA7D85">
              <w:t>.</w:t>
            </w:r>
          </w:p>
        </w:tc>
        <w:tc>
          <w:tcPr>
            <w:tcW w:w="709" w:type="dxa"/>
          </w:tcPr>
          <w:p w14:paraId="304198B8" w14:textId="77777777" w:rsidR="00AA0FEA" w:rsidRPr="00CA7D85" w:rsidRDefault="00AA0FEA" w:rsidP="00282E75">
            <w:pPr>
              <w:pStyle w:val="TAC"/>
              <w:rPr>
                <w:lang w:eastAsia="en-US"/>
              </w:rPr>
            </w:pPr>
            <w:r w:rsidRPr="00CA7D85">
              <w:rPr>
                <w:lang w:eastAsia="en-US"/>
              </w:rPr>
              <w:t>--&gt;</w:t>
            </w:r>
          </w:p>
        </w:tc>
        <w:tc>
          <w:tcPr>
            <w:tcW w:w="2977" w:type="dxa"/>
          </w:tcPr>
          <w:p w14:paraId="5F8CA8F4" w14:textId="77777777" w:rsidR="00AA0FEA" w:rsidRPr="00CA7D85" w:rsidRDefault="00AA0FEA" w:rsidP="00282E75">
            <w:pPr>
              <w:pStyle w:val="TAL"/>
              <w:rPr>
                <w:i/>
                <w:lang w:eastAsia="en-US"/>
              </w:rPr>
            </w:pPr>
            <w:r w:rsidRPr="00CA7D85">
              <w:rPr>
                <w:i/>
                <w:lang w:eastAsia="en-US"/>
              </w:rPr>
              <w:t>RRCConnectionReconfigurationComplete</w:t>
            </w:r>
            <w:r w:rsidR="00204BEC" w:rsidRPr="00CA7D85">
              <w:rPr>
                <w:i/>
                <w:lang w:eastAsia="en-US"/>
              </w:rPr>
              <w:t xml:space="preserve"> (RRCReconfigurationComplete)</w:t>
            </w:r>
          </w:p>
        </w:tc>
        <w:tc>
          <w:tcPr>
            <w:tcW w:w="567" w:type="dxa"/>
          </w:tcPr>
          <w:p w14:paraId="323A77E0" w14:textId="77777777" w:rsidR="00AA0FEA" w:rsidRPr="00CA7D85" w:rsidRDefault="00AA4CD9" w:rsidP="00282E75">
            <w:pPr>
              <w:pStyle w:val="TAC"/>
              <w:rPr>
                <w:lang w:eastAsia="en-US"/>
              </w:rPr>
            </w:pPr>
            <w:r w:rsidRPr="00CA7D85">
              <w:rPr>
                <w:lang w:eastAsia="en-US"/>
              </w:rPr>
              <w:t>-</w:t>
            </w:r>
          </w:p>
        </w:tc>
        <w:tc>
          <w:tcPr>
            <w:tcW w:w="892" w:type="dxa"/>
          </w:tcPr>
          <w:p w14:paraId="0815A10C" w14:textId="77777777" w:rsidR="00AA0FEA" w:rsidRPr="00CA7D85" w:rsidRDefault="00AA4CD9" w:rsidP="00282E75">
            <w:pPr>
              <w:pStyle w:val="TAC"/>
              <w:rPr>
                <w:lang w:eastAsia="en-US"/>
              </w:rPr>
            </w:pPr>
            <w:r w:rsidRPr="00CA7D85">
              <w:rPr>
                <w:lang w:eastAsia="en-US"/>
              </w:rPr>
              <w:t>-</w:t>
            </w:r>
          </w:p>
        </w:tc>
      </w:tr>
      <w:tr w:rsidR="00AA0FEA" w:rsidRPr="00CA7D85" w14:paraId="28FBC4F7" w14:textId="77777777" w:rsidTr="00AA0FEA">
        <w:tc>
          <w:tcPr>
            <w:tcW w:w="648" w:type="dxa"/>
          </w:tcPr>
          <w:p w14:paraId="07991E9B" w14:textId="77777777" w:rsidR="00AA0FEA" w:rsidRPr="00CA7D85" w:rsidRDefault="00AA0FEA" w:rsidP="00282E75">
            <w:pPr>
              <w:pStyle w:val="TAC"/>
              <w:rPr>
                <w:lang w:eastAsia="en-US"/>
              </w:rPr>
            </w:pPr>
            <w:r w:rsidRPr="00CA7D85" w:rsidDel="00C84211">
              <w:rPr>
                <w:lang w:eastAsia="en-US"/>
              </w:rPr>
              <w:t xml:space="preserve"> </w:t>
            </w:r>
            <w:r w:rsidRPr="00CA7D85">
              <w:rPr>
                <w:lang w:eastAsia="en-US"/>
              </w:rPr>
              <w:t>3</w:t>
            </w:r>
          </w:p>
        </w:tc>
        <w:tc>
          <w:tcPr>
            <w:tcW w:w="3969" w:type="dxa"/>
          </w:tcPr>
          <w:p w14:paraId="1837D4B0" w14:textId="77777777" w:rsidR="00AA0FEA" w:rsidRPr="00CA7D85" w:rsidRDefault="00AA0FEA" w:rsidP="00282E75">
            <w:pPr>
              <w:pStyle w:val="TAL"/>
              <w:rPr>
                <w:lang w:eastAsia="en-US"/>
              </w:rPr>
            </w:pPr>
            <w:r w:rsidRPr="00CA7D85">
              <w:rPr>
                <w:lang w:eastAsia="en-US"/>
              </w:rPr>
              <w:t xml:space="preserve">The SS transmits </w:t>
            </w:r>
            <w:r w:rsidR="00AA4CD9" w:rsidRPr="00CA7D85">
              <w:rPr>
                <w:lang w:eastAsia="en-US"/>
              </w:rPr>
              <w:t xml:space="preserve">on SRB3/SCG </w:t>
            </w:r>
            <w:r w:rsidRPr="00CA7D85">
              <w:rPr>
                <w:lang w:eastAsia="en-US"/>
              </w:rPr>
              <w:t>an NR RRCReconfiguration message to reconfigure SCG DRB.</w:t>
            </w:r>
          </w:p>
        </w:tc>
        <w:tc>
          <w:tcPr>
            <w:tcW w:w="709" w:type="dxa"/>
          </w:tcPr>
          <w:p w14:paraId="30E71624" w14:textId="77777777" w:rsidR="00AA0FEA" w:rsidRPr="00CA7D85" w:rsidRDefault="00AA0FEA" w:rsidP="00282E75">
            <w:pPr>
              <w:pStyle w:val="TAC"/>
              <w:rPr>
                <w:lang w:eastAsia="en-US"/>
              </w:rPr>
            </w:pPr>
            <w:r w:rsidRPr="00CA7D85">
              <w:rPr>
                <w:lang w:eastAsia="en-US"/>
              </w:rPr>
              <w:t>&lt;--</w:t>
            </w:r>
          </w:p>
        </w:tc>
        <w:tc>
          <w:tcPr>
            <w:tcW w:w="2977" w:type="dxa"/>
          </w:tcPr>
          <w:p w14:paraId="2C493161" w14:textId="77777777" w:rsidR="00AA0FEA" w:rsidRPr="00CA7D85" w:rsidRDefault="00AA0FEA" w:rsidP="00282E75">
            <w:pPr>
              <w:pStyle w:val="TAL"/>
              <w:rPr>
                <w:i/>
                <w:lang w:eastAsia="en-US"/>
              </w:rPr>
            </w:pPr>
            <w:r w:rsidRPr="00CA7D85">
              <w:rPr>
                <w:i/>
                <w:lang w:eastAsia="en-US"/>
              </w:rPr>
              <w:t>RRCReconfiguration</w:t>
            </w:r>
          </w:p>
        </w:tc>
        <w:tc>
          <w:tcPr>
            <w:tcW w:w="567" w:type="dxa"/>
          </w:tcPr>
          <w:p w14:paraId="0EF828F6" w14:textId="77777777" w:rsidR="00AA0FEA" w:rsidRPr="00CA7D85" w:rsidRDefault="00AA0FEA" w:rsidP="00282E75">
            <w:pPr>
              <w:pStyle w:val="TAC"/>
              <w:rPr>
                <w:lang w:eastAsia="en-US"/>
              </w:rPr>
            </w:pPr>
            <w:r w:rsidRPr="00CA7D85">
              <w:rPr>
                <w:lang w:eastAsia="en-US"/>
              </w:rPr>
              <w:t>-</w:t>
            </w:r>
          </w:p>
        </w:tc>
        <w:tc>
          <w:tcPr>
            <w:tcW w:w="892" w:type="dxa"/>
          </w:tcPr>
          <w:p w14:paraId="61482D39" w14:textId="77777777" w:rsidR="00AA0FEA" w:rsidRPr="00CA7D85" w:rsidRDefault="00AA0FEA" w:rsidP="00282E75">
            <w:pPr>
              <w:pStyle w:val="TAC"/>
              <w:rPr>
                <w:lang w:eastAsia="en-US"/>
              </w:rPr>
            </w:pPr>
            <w:r w:rsidRPr="00CA7D85">
              <w:rPr>
                <w:lang w:eastAsia="en-US"/>
              </w:rPr>
              <w:t>-</w:t>
            </w:r>
          </w:p>
        </w:tc>
      </w:tr>
      <w:tr w:rsidR="00AA0FEA" w:rsidRPr="00CA7D85" w14:paraId="1F24CD48" w14:textId="77777777" w:rsidTr="00AA0FEA">
        <w:tc>
          <w:tcPr>
            <w:tcW w:w="648" w:type="dxa"/>
          </w:tcPr>
          <w:p w14:paraId="5DC008BA" w14:textId="77777777" w:rsidR="00AA0FEA" w:rsidRPr="00CA7D85" w:rsidRDefault="00AA0FEA" w:rsidP="00282E75">
            <w:pPr>
              <w:pStyle w:val="TAC"/>
              <w:rPr>
                <w:lang w:eastAsia="en-US"/>
              </w:rPr>
            </w:pPr>
            <w:r w:rsidRPr="00CA7D85">
              <w:rPr>
                <w:lang w:eastAsia="en-US"/>
              </w:rPr>
              <w:t>4</w:t>
            </w:r>
          </w:p>
        </w:tc>
        <w:tc>
          <w:tcPr>
            <w:tcW w:w="3969" w:type="dxa"/>
          </w:tcPr>
          <w:p w14:paraId="2B1BAEF9" w14:textId="77777777" w:rsidR="00AA0FEA" w:rsidRPr="00CA7D85" w:rsidRDefault="00AA0FEA" w:rsidP="00282E75">
            <w:pPr>
              <w:pStyle w:val="TAL"/>
              <w:rPr>
                <w:lang w:eastAsia="en-US"/>
              </w:rPr>
            </w:pPr>
            <w:r w:rsidRPr="00CA7D85">
              <w:rPr>
                <w:lang w:eastAsia="en-US"/>
              </w:rPr>
              <w:t xml:space="preserve">Check: Does the UE transmit an NR </w:t>
            </w:r>
            <w:r w:rsidRPr="00CA7D85">
              <w:rPr>
                <w:i/>
                <w:lang w:eastAsia="en-US"/>
              </w:rPr>
              <w:t xml:space="preserve">RRCReconfigurationComplete </w:t>
            </w:r>
            <w:r w:rsidRPr="00CA7D85">
              <w:rPr>
                <w:lang w:eastAsia="en-US"/>
              </w:rPr>
              <w:t xml:space="preserve">message on SRB3/NR </w:t>
            </w:r>
            <w:r w:rsidR="005F43D1" w:rsidRPr="00CA7D85">
              <w:rPr>
                <w:lang w:eastAsia="en-US"/>
              </w:rPr>
              <w:t>C</w:t>
            </w:r>
            <w:r w:rsidRPr="00CA7D85">
              <w:rPr>
                <w:lang w:eastAsia="en-US"/>
              </w:rPr>
              <w:t>ell 1?</w:t>
            </w:r>
          </w:p>
        </w:tc>
        <w:tc>
          <w:tcPr>
            <w:tcW w:w="709" w:type="dxa"/>
          </w:tcPr>
          <w:p w14:paraId="60145368" w14:textId="77777777" w:rsidR="00AA0FEA" w:rsidRPr="00CA7D85" w:rsidRDefault="00AA0FEA" w:rsidP="00282E75">
            <w:pPr>
              <w:pStyle w:val="TAC"/>
              <w:rPr>
                <w:lang w:eastAsia="en-US"/>
              </w:rPr>
            </w:pPr>
            <w:r w:rsidRPr="00CA7D85">
              <w:rPr>
                <w:lang w:eastAsia="en-US"/>
              </w:rPr>
              <w:t>--&gt;</w:t>
            </w:r>
          </w:p>
        </w:tc>
        <w:tc>
          <w:tcPr>
            <w:tcW w:w="2977" w:type="dxa"/>
          </w:tcPr>
          <w:p w14:paraId="06D0AB87" w14:textId="77777777" w:rsidR="00AA0FEA" w:rsidRPr="00CA7D85" w:rsidRDefault="00AA0FEA" w:rsidP="00282E75">
            <w:pPr>
              <w:pStyle w:val="TAL"/>
              <w:rPr>
                <w:i/>
                <w:lang w:eastAsia="en-US"/>
              </w:rPr>
            </w:pPr>
            <w:r w:rsidRPr="00CA7D85">
              <w:rPr>
                <w:i/>
                <w:lang w:eastAsia="en-US"/>
              </w:rPr>
              <w:t>RRCReconfigurationComplete</w:t>
            </w:r>
          </w:p>
        </w:tc>
        <w:tc>
          <w:tcPr>
            <w:tcW w:w="567" w:type="dxa"/>
          </w:tcPr>
          <w:p w14:paraId="0E511F5B" w14:textId="77777777" w:rsidR="00AA0FEA" w:rsidRPr="00CA7D85" w:rsidRDefault="00AA4CD9" w:rsidP="00282E75">
            <w:pPr>
              <w:pStyle w:val="TAC"/>
              <w:rPr>
                <w:lang w:eastAsia="en-US"/>
              </w:rPr>
            </w:pPr>
            <w:r w:rsidRPr="00CA7D85">
              <w:rPr>
                <w:lang w:eastAsia="en-US"/>
              </w:rPr>
              <w:t>1</w:t>
            </w:r>
          </w:p>
        </w:tc>
        <w:tc>
          <w:tcPr>
            <w:tcW w:w="892" w:type="dxa"/>
          </w:tcPr>
          <w:p w14:paraId="592C9A35" w14:textId="77777777" w:rsidR="00AA0FEA" w:rsidRPr="00CA7D85" w:rsidRDefault="00AA0FEA" w:rsidP="00282E75">
            <w:pPr>
              <w:pStyle w:val="TAC"/>
              <w:rPr>
                <w:lang w:eastAsia="en-US"/>
              </w:rPr>
            </w:pPr>
            <w:r w:rsidRPr="00CA7D85">
              <w:rPr>
                <w:lang w:eastAsia="en-US"/>
              </w:rPr>
              <w:t>P</w:t>
            </w:r>
          </w:p>
        </w:tc>
      </w:tr>
      <w:tr w:rsidR="00AA0FEA" w:rsidRPr="00CA7D85" w14:paraId="5F9D4909" w14:textId="77777777" w:rsidTr="00AA0FEA">
        <w:tc>
          <w:tcPr>
            <w:tcW w:w="648" w:type="dxa"/>
          </w:tcPr>
          <w:p w14:paraId="61E3F774" w14:textId="77777777" w:rsidR="00AA0FEA" w:rsidRPr="00CA7D85" w:rsidRDefault="00AA0FEA" w:rsidP="00282E75">
            <w:pPr>
              <w:pStyle w:val="TAC"/>
              <w:rPr>
                <w:lang w:eastAsia="en-US"/>
              </w:rPr>
            </w:pPr>
            <w:r w:rsidRPr="00CA7D85">
              <w:rPr>
                <w:lang w:eastAsia="en-US"/>
              </w:rPr>
              <w:t>5</w:t>
            </w:r>
          </w:p>
        </w:tc>
        <w:tc>
          <w:tcPr>
            <w:tcW w:w="3969" w:type="dxa"/>
          </w:tcPr>
          <w:p w14:paraId="0199151B" w14:textId="77777777" w:rsidR="00AA0FEA" w:rsidRPr="00CA7D85" w:rsidRDefault="00AA0FEA" w:rsidP="00282E75">
            <w:pPr>
              <w:pStyle w:val="TAL"/>
              <w:rPr>
                <w:lang w:eastAsia="en-US"/>
              </w:rPr>
            </w:pPr>
            <w:r w:rsidRPr="00CA7D85">
              <w:rPr>
                <w:lang w:eastAsia="en-US"/>
              </w:rPr>
              <w:t xml:space="preserve">The SS transmits </w:t>
            </w:r>
            <w:r w:rsidR="00AA4CD9" w:rsidRPr="00CA7D85">
              <w:rPr>
                <w:lang w:eastAsia="en-US"/>
              </w:rPr>
              <w:t xml:space="preserve">over </w:t>
            </w:r>
            <w:r w:rsidR="002D7555" w:rsidRPr="00CA7D85">
              <w:rPr>
                <w:lang w:eastAsia="en-US"/>
              </w:rPr>
              <w:t xml:space="preserve">split </w:t>
            </w:r>
            <w:r w:rsidR="00AA4CD9" w:rsidRPr="00CA7D85">
              <w:rPr>
                <w:lang w:eastAsia="en-US"/>
              </w:rPr>
              <w:t>SRB1 SCG path/NR Cell 1</w:t>
            </w:r>
            <w:r w:rsidR="002D7555" w:rsidRPr="00CA7D85">
              <w:rPr>
                <w:lang w:eastAsia="en-US"/>
              </w:rPr>
              <w:t xml:space="preserve"> </w:t>
            </w:r>
            <w:r w:rsidRPr="00CA7D85">
              <w:rPr>
                <w:lang w:eastAsia="en-US"/>
              </w:rPr>
              <w:t xml:space="preserve">an </w:t>
            </w:r>
            <w:r w:rsidRPr="00CA7D85">
              <w:rPr>
                <w:i/>
                <w:lang w:eastAsia="en-US"/>
              </w:rPr>
              <w:t>RRCConnectionReconfiguration</w:t>
            </w:r>
            <w:r w:rsidRPr="00CA7D85">
              <w:rPr>
                <w:lang w:eastAsia="en-US"/>
              </w:rPr>
              <w:t xml:space="preserve"> message to release SRB3.</w:t>
            </w:r>
          </w:p>
        </w:tc>
        <w:tc>
          <w:tcPr>
            <w:tcW w:w="709" w:type="dxa"/>
          </w:tcPr>
          <w:p w14:paraId="68CB58DD" w14:textId="77777777" w:rsidR="00AA0FEA" w:rsidRPr="00CA7D85" w:rsidRDefault="00AA0FEA" w:rsidP="00282E75">
            <w:pPr>
              <w:pStyle w:val="TAC"/>
              <w:rPr>
                <w:lang w:eastAsia="en-US"/>
              </w:rPr>
            </w:pPr>
            <w:r w:rsidRPr="00CA7D85">
              <w:rPr>
                <w:lang w:eastAsia="en-US"/>
              </w:rPr>
              <w:t>&lt;--</w:t>
            </w:r>
          </w:p>
        </w:tc>
        <w:tc>
          <w:tcPr>
            <w:tcW w:w="2977" w:type="dxa"/>
          </w:tcPr>
          <w:p w14:paraId="5C1D0EFF" w14:textId="77777777" w:rsidR="00AA0FEA" w:rsidRPr="00CA7D85" w:rsidRDefault="00AA0FEA" w:rsidP="00282E75">
            <w:pPr>
              <w:pStyle w:val="TAL"/>
              <w:rPr>
                <w:i/>
                <w:lang w:eastAsia="en-US"/>
              </w:rPr>
            </w:pPr>
            <w:r w:rsidRPr="00CA7D85">
              <w:rPr>
                <w:i/>
                <w:lang w:eastAsia="en-US"/>
              </w:rPr>
              <w:t>RRCConnectionReconfiguration</w:t>
            </w:r>
            <w:r w:rsidR="00204BEC" w:rsidRPr="00CA7D85">
              <w:rPr>
                <w:i/>
                <w:lang w:eastAsia="en-US"/>
              </w:rPr>
              <w:t xml:space="preserve"> (RRCReconfiguration)</w:t>
            </w:r>
          </w:p>
        </w:tc>
        <w:tc>
          <w:tcPr>
            <w:tcW w:w="567" w:type="dxa"/>
          </w:tcPr>
          <w:p w14:paraId="61D5237A" w14:textId="77777777" w:rsidR="00AA0FEA" w:rsidRPr="00CA7D85" w:rsidRDefault="00AA0FEA" w:rsidP="00282E75">
            <w:pPr>
              <w:pStyle w:val="TAC"/>
              <w:rPr>
                <w:lang w:eastAsia="en-US"/>
              </w:rPr>
            </w:pPr>
            <w:r w:rsidRPr="00CA7D85">
              <w:rPr>
                <w:lang w:eastAsia="en-US"/>
              </w:rPr>
              <w:t>-</w:t>
            </w:r>
          </w:p>
        </w:tc>
        <w:tc>
          <w:tcPr>
            <w:tcW w:w="892" w:type="dxa"/>
          </w:tcPr>
          <w:p w14:paraId="48BEED2A" w14:textId="77777777" w:rsidR="00AA0FEA" w:rsidRPr="00CA7D85" w:rsidRDefault="00AA0FEA" w:rsidP="00282E75">
            <w:pPr>
              <w:pStyle w:val="TAC"/>
              <w:rPr>
                <w:lang w:eastAsia="en-US"/>
              </w:rPr>
            </w:pPr>
            <w:r w:rsidRPr="00CA7D85">
              <w:rPr>
                <w:lang w:eastAsia="en-US"/>
              </w:rPr>
              <w:t>-</w:t>
            </w:r>
          </w:p>
        </w:tc>
      </w:tr>
      <w:tr w:rsidR="00AA4CD9" w:rsidRPr="00CA7D85" w14:paraId="14709B3C" w14:textId="77777777" w:rsidTr="0044230C">
        <w:tc>
          <w:tcPr>
            <w:tcW w:w="648" w:type="dxa"/>
          </w:tcPr>
          <w:p w14:paraId="3007C3E0" w14:textId="77777777" w:rsidR="00AA4CD9" w:rsidRPr="00CA7D85" w:rsidRDefault="00AA4CD9" w:rsidP="0044230C">
            <w:pPr>
              <w:pStyle w:val="TAC"/>
              <w:rPr>
                <w:lang w:eastAsia="en-US"/>
              </w:rPr>
            </w:pPr>
            <w:r w:rsidRPr="00CA7D85">
              <w:rPr>
                <w:lang w:eastAsia="en-US"/>
              </w:rPr>
              <w:t>-</w:t>
            </w:r>
          </w:p>
        </w:tc>
        <w:tc>
          <w:tcPr>
            <w:tcW w:w="3969" w:type="dxa"/>
          </w:tcPr>
          <w:p w14:paraId="34F2278A" w14:textId="77777777" w:rsidR="00AA4CD9" w:rsidRPr="00CA7D85" w:rsidRDefault="002D7555" w:rsidP="0044230C">
            <w:pPr>
              <w:pStyle w:val="TAL"/>
              <w:rPr>
                <w:rFonts w:cs="Arial"/>
                <w:lang w:eastAsia="en-US"/>
              </w:rPr>
            </w:pPr>
            <w:r w:rsidRPr="00CA7D85">
              <w:rPr>
                <w:rFonts w:cs="Arial"/>
                <w:lang w:eastAsia="en-US"/>
              </w:rPr>
              <w:t>Void</w:t>
            </w:r>
          </w:p>
        </w:tc>
        <w:tc>
          <w:tcPr>
            <w:tcW w:w="709" w:type="dxa"/>
          </w:tcPr>
          <w:p w14:paraId="48E3B7B1" w14:textId="77777777" w:rsidR="00AA4CD9" w:rsidRPr="00CA7D85" w:rsidRDefault="00AA4CD9" w:rsidP="0044230C">
            <w:pPr>
              <w:pStyle w:val="TAC"/>
              <w:rPr>
                <w:lang w:eastAsia="en-US"/>
              </w:rPr>
            </w:pPr>
            <w:r w:rsidRPr="00CA7D85">
              <w:rPr>
                <w:lang w:eastAsia="en-US"/>
              </w:rPr>
              <w:t>-</w:t>
            </w:r>
          </w:p>
        </w:tc>
        <w:tc>
          <w:tcPr>
            <w:tcW w:w="2977" w:type="dxa"/>
          </w:tcPr>
          <w:p w14:paraId="630AE3FB" w14:textId="77777777" w:rsidR="00AA4CD9" w:rsidRPr="00CA7D85" w:rsidRDefault="00AA4CD9" w:rsidP="0044230C">
            <w:pPr>
              <w:pStyle w:val="TAL"/>
              <w:rPr>
                <w:i/>
                <w:lang w:eastAsia="en-US"/>
              </w:rPr>
            </w:pPr>
            <w:r w:rsidRPr="00CA7D85">
              <w:rPr>
                <w:i/>
                <w:lang w:eastAsia="en-US"/>
              </w:rPr>
              <w:t>-</w:t>
            </w:r>
          </w:p>
        </w:tc>
        <w:tc>
          <w:tcPr>
            <w:tcW w:w="567" w:type="dxa"/>
          </w:tcPr>
          <w:p w14:paraId="33D8F67E" w14:textId="77777777" w:rsidR="00AA4CD9" w:rsidRPr="00CA7D85" w:rsidRDefault="00AA4CD9" w:rsidP="0044230C">
            <w:pPr>
              <w:pStyle w:val="TAC"/>
              <w:rPr>
                <w:lang w:eastAsia="en-US"/>
              </w:rPr>
            </w:pPr>
            <w:r w:rsidRPr="00CA7D85">
              <w:rPr>
                <w:lang w:eastAsia="en-US"/>
              </w:rPr>
              <w:t>-</w:t>
            </w:r>
          </w:p>
        </w:tc>
        <w:tc>
          <w:tcPr>
            <w:tcW w:w="892" w:type="dxa"/>
          </w:tcPr>
          <w:p w14:paraId="2574FF3D" w14:textId="77777777" w:rsidR="00AA4CD9" w:rsidRPr="00CA7D85" w:rsidRDefault="00AA4CD9" w:rsidP="0044230C">
            <w:pPr>
              <w:pStyle w:val="TAC"/>
              <w:rPr>
                <w:lang w:eastAsia="en-US"/>
              </w:rPr>
            </w:pPr>
            <w:r w:rsidRPr="00CA7D85">
              <w:rPr>
                <w:lang w:eastAsia="en-US"/>
              </w:rPr>
              <w:t>-</w:t>
            </w:r>
          </w:p>
        </w:tc>
      </w:tr>
      <w:tr w:rsidR="00AA0FEA" w:rsidRPr="00CA7D85" w14:paraId="26B8196C" w14:textId="77777777" w:rsidTr="00AA0FEA">
        <w:tc>
          <w:tcPr>
            <w:tcW w:w="648" w:type="dxa"/>
          </w:tcPr>
          <w:p w14:paraId="3EFFF8A1" w14:textId="77777777" w:rsidR="00AA0FEA" w:rsidRPr="00CA7D85" w:rsidRDefault="00AA0FEA" w:rsidP="00282E75">
            <w:pPr>
              <w:pStyle w:val="TAC"/>
              <w:rPr>
                <w:lang w:eastAsia="en-US"/>
              </w:rPr>
            </w:pPr>
            <w:r w:rsidRPr="00CA7D85">
              <w:rPr>
                <w:lang w:eastAsia="en-US"/>
              </w:rPr>
              <w:t>6</w:t>
            </w:r>
          </w:p>
        </w:tc>
        <w:tc>
          <w:tcPr>
            <w:tcW w:w="3969" w:type="dxa"/>
          </w:tcPr>
          <w:p w14:paraId="7CF21C4A" w14:textId="677DC61C" w:rsidR="00AA0FEA" w:rsidRPr="00CA7D85" w:rsidRDefault="00AA0FEA" w:rsidP="00AA4CD9">
            <w:pPr>
              <w:pStyle w:val="TAL"/>
              <w:rPr>
                <w:lang w:eastAsia="en-US"/>
              </w:rPr>
            </w:pPr>
            <w:r w:rsidRPr="00CA7D85">
              <w:rPr>
                <w:lang w:eastAsia="en-US"/>
              </w:rPr>
              <w:t>Check: D</w:t>
            </w:r>
            <w:r w:rsidR="00DF57B8" w:rsidRPr="00CA7D85">
              <w:rPr>
                <w:lang w:eastAsia="en-US"/>
              </w:rPr>
              <w:t>oes the UE transmit</w:t>
            </w:r>
            <w:r w:rsidRPr="00CA7D85">
              <w:rPr>
                <w:lang w:eastAsia="en-US"/>
              </w:rPr>
              <w:t xml:space="preserve"> an </w:t>
            </w:r>
            <w:r w:rsidRPr="00CA7D85">
              <w:rPr>
                <w:i/>
                <w:lang w:eastAsia="en-US"/>
              </w:rPr>
              <w:t xml:space="preserve">RRCConnectionReconfigurationComplete </w:t>
            </w:r>
            <w:r w:rsidRPr="00CA7D85">
              <w:rPr>
                <w:lang w:eastAsia="en-US"/>
              </w:rPr>
              <w:t xml:space="preserve">message on </w:t>
            </w:r>
            <w:r w:rsidR="002D7555" w:rsidRPr="00CA7D85">
              <w:rPr>
                <w:lang w:eastAsia="en-US"/>
              </w:rPr>
              <w:t xml:space="preserve">split </w:t>
            </w:r>
            <w:r w:rsidRPr="00CA7D85">
              <w:rPr>
                <w:lang w:eastAsia="en-US"/>
              </w:rPr>
              <w:t xml:space="preserve">SRB1 over the </w:t>
            </w:r>
            <w:r w:rsidR="002D7555" w:rsidRPr="00CA7D85">
              <w:rPr>
                <w:lang w:eastAsia="en-US"/>
              </w:rPr>
              <w:t xml:space="preserve">MCG </w:t>
            </w:r>
            <w:r w:rsidRPr="00CA7D85">
              <w:rPr>
                <w:lang w:eastAsia="en-US"/>
              </w:rPr>
              <w:t>path/</w:t>
            </w:r>
            <w:r w:rsidR="002D7555" w:rsidRPr="00CA7D85">
              <w:rPr>
                <w:lang w:eastAsia="en-US"/>
              </w:rPr>
              <w:t xml:space="preserve">EUTRA </w:t>
            </w:r>
            <w:r w:rsidR="005F43D1" w:rsidRPr="00CA7D85">
              <w:rPr>
                <w:lang w:eastAsia="en-US"/>
              </w:rPr>
              <w:t>C</w:t>
            </w:r>
            <w:r w:rsidRPr="00CA7D85">
              <w:rPr>
                <w:lang w:eastAsia="en-US"/>
              </w:rPr>
              <w:t>ell 1?</w:t>
            </w:r>
          </w:p>
        </w:tc>
        <w:tc>
          <w:tcPr>
            <w:tcW w:w="709" w:type="dxa"/>
          </w:tcPr>
          <w:p w14:paraId="6F3440FC" w14:textId="77777777" w:rsidR="00AA0FEA" w:rsidRPr="00CA7D85" w:rsidRDefault="00AA0FEA" w:rsidP="00282E75">
            <w:pPr>
              <w:pStyle w:val="TAC"/>
              <w:rPr>
                <w:lang w:eastAsia="en-US"/>
              </w:rPr>
            </w:pPr>
            <w:r w:rsidRPr="00CA7D85">
              <w:rPr>
                <w:lang w:eastAsia="en-US"/>
              </w:rPr>
              <w:t>--&gt;</w:t>
            </w:r>
          </w:p>
        </w:tc>
        <w:tc>
          <w:tcPr>
            <w:tcW w:w="2977" w:type="dxa"/>
          </w:tcPr>
          <w:p w14:paraId="42ADF85C" w14:textId="77777777" w:rsidR="00AA0FEA" w:rsidRPr="00CA7D85" w:rsidRDefault="00AA0FEA" w:rsidP="00282E75">
            <w:pPr>
              <w:pStyle w:val="TAL"/>
              <w:rPr>
                <w:i/>
                <w:lang w:eastAsia="en-US"/>
              </w:rPr>
            </w:pPr>
            <w:r w:rsidRPr="00CA7D85">
              <w:rPr>
                <w:i/>
                <w:lang w:eastAsia="en-US"/>
              </w:rPr>
              <w:t>RRCConnectionReconfigurationComplete</w:t>
            </w:r>
            <w:r w:rsidR="00204BEC" w:rsidRPr="00CA7D85">
              <w:rPr>
                <w:i/>
                <w:lang w:eastAsia="en-US"/>
              </w:rPr>
              <w:t>(RRCReconfigurationComplete)</w:t>
            </w:r>
          </w:p>
        </w:tc>
        <w:tc>
          <w:tcPr>
            <w:tcW w:w="567" w:type="dxa"/>
          </w:tcPr>
          <w:p w14:paraId="271DC228" w14:textId="77777777" w:rsidR="00AA0FEA" w:rsidRPr="00CA7D85" w:rsidRDefault="00AA4CD9" w:rsidP="00282E75">
            <w:pPr>
              <w:pStyle w:val="TAC"/>
              <w:rPr>
                <w:lang w:eastAsia="en-US"/>
              </w:rPr>
            </w:pPr>
            <w:r w:rsidRPr="00CA7D85">
              <w:rPr>
                <w:lang w:eastAsia="en-US"/>
              </w:rPr>
              <w:t>2</w:t>
            </w:r>
          </w:p>
        </w:tc>
        <w:tc>
          <w:tcPr>
            <w:tcW w:w="892" w:type="dxa"/>
          </w:tcPr>
          <w:p w14:paraId="3BAE3F1D" w14:textId="77777777" w:rsidR="00AA0FEA" w:rsidRPr="00CA7D85" w:rsidRDefault="00AA0FEA" w:rsidP="00282E75">
            <w:pPr>
              <w:pStyle w:val="TAC"/>
              <w:rPr>
                <w:lang w:eastAsia="en-US"/>
              </w:rPr>
            </w:pPr>
            <w:r w:rsidRPr="00CA7D85">
              <w:rPr>
                <w:lang w:eastAsia="en-US"/>
              </w:rPr>
              <w:t>P</w:t>
            </w:r>
          </w:p>
        </w:tc>
      </w:tr>
      <w:tr w:rsidR="00AA0FEA" w:rsidRPr="00CA7D85" w14:paraId="4191DF80" w14:textId="77777777" w:rsidTr="00AA0FEA">
        <w:tc>
          <w:tcPr>
            <w:tcW w:w="648" w:type="dxa"/>
          </w:tcPr>
          <w:p w14:paraId="7FB40E8F" w14:textId="77777777" w:rsidR="00AA0FEA" w:rsidRPr="00CA7D85" w:rsidRDefault="00AA0FEA" w:rsidP="00282E75">
            <w:pPr>
              <w:pStyle w:val="TAC"/>
              <w:rPr>
                <w:lang w:eastAsia="en-US"/>
              </w:rPr>
            </w:pPr>
            <w:r w:rsidRPr="00CA7D85">
              <w:rPr>
                <w:lang w:eastAsia="en-US"/>
              </w:rPr>
              <w:t>7</w:t>
            </w:r>
          </w:p>
        </w:tc>
        <w:tc>
          <w:tcPr>
            <w:tcW w:w="3969" w:type="dxa"/>
          </w:tcPr>
          <w:p w14:paraId="399F8B58" w14:textId="77777777" w:rsidR="00AA0FEA" w:rsidRPr="00CA7D85" w:rsidRDefault="00AA0FEA" w:rsidP="00282E75">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to release SRB1 over SCG path/NR </w:t>
            </w:r>
            <w:r w:rsidR="005F43D1" w:rsidRPr="00CA7D85">
              <w:rPr>
                <w:lang w:eastAsia="en-US"/>
              </w:rPr>
              <w:t>C</w:t>
            </w:r>
            <w:r w:rsidRPr="00CA7D85">
              <w:rPr>
                <w:lang w:eastAsia="en-US"/>
              </w:rPr>
              <w:t>ell 1.</w:t>
            </w:r>
          </w:p>
        </w:tc>
        <w:tc>
          <w:tcPr>
            <w:tcW w:w="709" w:type="dxa"/>
          </w:tcPr>
          <w:p w14:paraId="38B19180" w14:textId="77777777" w:rsidR="00AA0FEA" w:rsidRPr="00CA7D85" w:rsidRDefault="00AA0FEA" w:rsidP="00282E75">
            <w:pPr>
              <w:pStyle w:val="TAC"/>
              <w:rPr>
                <w:lang w:eastAsia="en-US"/>
              </w:rPr>
            </w:pPr>
            <w:r w:rsidRPr="00CA7D85">
              <w:rPr>
                <w:lang w:eastAsia="en-US"/>
              </w:rPr>
              <w:t>&lt;--</w:t>
            </w:r>
          </w:p>
        </w:tc>
        <w:tc>
          <w:tcPr>
            <w:tcW w:w="2977" w:type="dxa"/>
          </w:tcPr>
          <w:p w14:paraId="0F27AFDF" w14:textId="77777777" w:rsidR="00AA0FEA" w:rsidRPr="00CA7D85" w:rsidRDefault="00AA0FEA" w:rsidP="00282E75">
            <w:pPr>
              <w:pStyle w:val="TAL"/>
              <w:rPr>
                <w:i/>
                <w:lang w:eastAsia="en-US"/>
              </w:rPr>
            </w:pPr>
            <w:r w:rsidRPr="00CA7D85">
              <w:rPr>
                <w:i/>
                <w:lang w:eastAsia="en-US"/>
              </w:rPr>
              <w:t>RRCConnectionReconfiguration</w:t>
            </w:r>
            <w:r w:rsidR="00204BEC" w:rsidRPr="00CA7D85">
              <w:rPr>
                <w:i/>
                <w:lang w:eastAsia="en-US"/>
              </w:rPr>
              <w:t xml:space="preserve"> (RRCReconfiguration)</w:t>
            </w:r>
          </w:p>
        </w:tc>
        <w:tc>
          <w:tcPr>
            <w:tcW w:w="567" w:type="dxa"/>
          </w:tcPr>
          <w:p w14:paraId="0092C5B9" w14:textId="77777777" w:rsidR="00AA0FEA" w:rsidRPr="00CA7D85" w:rsidRDefault="00AA0FEA" w:rsidP="00282E75">
            <w:pPr>
              <w:pStyle w:val="TAC"/>
              <w:rPr>
                <w:lang w:eastAsia="en-US"/>
              </w:rPr>
            </w:pPr>
            <w:r w:rsidRPr="00CA7D85">
              <w:rPr>
                <w:lang w:eastAsia="en-US"/>
              </w:rPr>
              <w:t>-</w:t>
            </w:r>
          </w:p>
        </w:tc>
        <w:tc>
          <w:tcPr>
            <w:tcW w:w="892" w:type="dxa"/>
          </w:tcPr>
          <w:p w14:paraId="19B7F72B" w14:textId="77777777" w:rsidR="00AA0FEA" w:rsidRPr="00CA7D85" w:rsidRDefault="00AA0FEA" w:rsidP="00282E75">
            <w:pPr>
              <w:pStyle w:val="TAC"/>
              <w:rPr>
                <w:lang w:eastAsia="en-US"/>
              </w:rPr>
            </w:pPr>
            <w:r w:rsidRPr="00CA7D85">
              <w:rPr>
                <w:lang w:eastAsia="en-US"/>
              </w:rPr>
              <w:t>-</w:t>
            </w:r>
          </w:p>
        </w:tc>
      </w:tr>
      <w:tr w:rsidR="00AA0FEA" w:rsidRPr="00CA7D85" w14:paraId="795CC91B" w14:textId="77777777" w:rsidTr="00AA0FEA">
        <w:tc>
          <w:tcPr>
            <w:tcW w:w="648" w:type="dxa"/>
          </w:tcPr>
          <w:p w14:paraId="1437FD4B" w14:textId="77777777" w:rsidR="00AA0FEA" w:rsidRPr="00CA7D85" w:rsidRDefault="00AA0FEA" w:rsidP="00282E75">
            <w:pPr>
              <w:pStyle w:val="TAC"/>
              <w:rPr>
                <w:lang w:eastAsia="en-US"/>
              </w:rPr>
            </w:pPr>
            <w:r w:rsidRPr="00CA7D85">
              <w:rPr>
                <w:lang w:eastAsia="en-US"/>
              </w:rPr>
              <w:t>8</w:t>
            </w:r>
          </w:p>
        </w:tc>
        <w:tc>
          <w:tcPr>
            <w:tcW w:w="3969" w:type="dxa"/>
          </w:tcPr>
          <w:p w14:paraId="42FCE27D" w14:textId="7970A395" w:rsidR="00AA0FEA" w:rsidRPr="00CA7D85" w:rsidRDefault="00AA0FEA" w:rsidP="00282E75">
            <w:pPr>
              <w:pStyle w:val="TAL"/>
              <w:rPr>
                <w:lang w:eastAsia="en-US"/>
              </w:rPr>
            </w:pPr>
            <w:r w:rsidRPr="00CA7D85">
              <w:rPr>
                <w:lang w:eastAsia="en-US"/>
              </w:rPr>
              <w:t>Check: D</w:t>
            </w:r>
            <w:r w:rsidR="00DF57B8" w:rsidRPr="00CA7D85">
              <w:rPr>
                <w:lang w:eastAsia="en-US"/>
              </w:rPr>
              <w:t>oes the UE transmit</w:t>
            </w:r>
            <w:r w:rsidRPr="00CA7D85">
              <w:rPr>
                <w:lang w:eastAsia="en-US"/>
              </w:rPr>
              <w:t xml:space="preserve"> an </w:t>
            </w:r>
            <w:r w:rsidRPr="00CA7D85">
              <w:rPr>
                <w:i/>
                <w:lang w:eastAsia="en-US"/>
              </w:rPr>
              <w:t xml:space="preserve">RRCConnectionReconfigurationComplete </w:t>
            </w:r>
            <w:r w:rsidRPr="00CA7D85">
              <w:rPr>
                <w:lang w:eastAsia="en-US"/>
              </w:rPr>
              <w:t xml:space="preserve">message on SRB1 over the MCG path/E-UTRA </w:t>
            </w:r>
            <w:r w:rsidR="005F43D1" w:rsidRPr="00CA7D85">
              <w:rPr>
                <w:lang w:eastAsia="en-US"/>
              </w:rPr>
              <w:t>C</w:t>
            </w:r>
            <w:r w:rsidRPr="00CA7D85">
              <w:rPr>
                <w:lang w:eastAsia="en-US"/>
              </w:rPr>
              <w:t>ell 1?</w:t>
            </w:r>
          </w:p>
        </w:tc>
        <w:tc>
          <w:tcPr>
            <w:tcW w:w="709" w:type="dxa"/>
          </w:tcPr>
          <w:p w14:paraId="7A89B0BF" w14:textId="77777777" w:rsidR="00AA0FEA" w:rsidRPr="00CA7D85" w:rsidRDefault="00AA0FEA" w:rsidP="00282E75">
            <w:pPr>
              <w:pStyle w:val="TAC"/>
              <w:rPr>
                <w:lang w:eastAsia="en-US"/>
              </w:rPr>
            </w:pPr>
            <w:r w:rsidRPr="00CA7D85">
              <w:rPr>
                <w:lang w:eastAsia="en-US"/>
              </w:rPr>
              <w:t>--&gt;</w:t>
            </w:r>
          </w:p>
        </w:tc>
        <w:tc>
          <w:tcPr>
            <w:tcW w:w="2977" w:type="dxa"/>
          </w:tcPr>
          <w:p w14:paraId="0F4E7957" w14:textId="77777777" w:rsidR="00AA0FEA" w:rsidRPr="00CA7D85" w:rsidRDefault="00AA0FEA" w:rsidP="00282E75">
            <w:pPr>
              <w:pStyle w:val="TAL"/>
              <w:rPr>
                <w:i/>
                <w:lang w:eastAsia="en-US"/>
              </w:rPr>
            </w:pPr>
            <w:r w:rsidRPr="00CA7D85">
              <w:rPr>
                <w:i/>
                <w:lang w:eastAsia="en-US"/>
              </w:rPr>
              <w:t>RRCConnectionReconfigurationComplete</w:t>
            </w:r>
            <w:r w:rsidR="00204BEC" w:rsidRPr="00CA7D85">
              <w:rPr>
                <w:i/>
                <w:lang w:eastAsia="en-US"/>
              </w:rPr>
              <w:t xml:space="preserve"> (RRCReconfigurationComplete)</w:t>
            </w:r>
          </w:p>
        </w:tc>
        <w:tc>
          <w:tcPr>
            <w:tcW w:w="567" w:type="dxa"/>
          </w:tcPr>
          <w:p w14:paraId="5091AC16" w14:textId="77777777" w:rsidR="00AA0FEA" w:rsidRPr="00CA7D85" w:rsidRDefault="00AA4CD9" w:rsidP="00282E75">
            <w:pPr>
              <w:pStyle w:val="TAC"/>
              <w:rPr>
                <w:lang w:eastAsia="en-US"/>
              </w:rPr>
            </w:pPr>
            <w:r w:rsidRPr="00CA7D85">
              <w:rPr>
                <w:lang w:eastAsia="en-US"/>
              </w:rPr>
              <w:t>3</w:t>
            </w:r>
          </w:p>
        </w:tc>
        <w:tc>
          <w:tcPr>
            <w:tcW w:w="892" w:type="dxa"/>
          </w:tcPr>
          <w:p w14:paraId="7F83ABA5" w14:textId="77777777" w:rsidR="00AA0FEA" w:rsidRPr="00CA7D85" w:rsidRDefault="00AA0FEA" w:rsidP="00282E75">
            <w:pPr>
              <w:pStyle w:val="TAC"/>
              <w:rPr>
                <w:lang w:eastAsia="en-US"/>
              </w:rPr>
            </w:pPr>
            <w:r w:rsidRPr="00CA7D85">
              <w:rPr>
                <w:lang w:eastAsia="en-US"/>
              </w:rPr>
              <w:t>P</w:t>
            </w:r>
          </w:p>
        </w:tc>
      </w:tr>
    </w:tbl>
    <w:p w14:paraId="779C0DDC" w14:textId="77777777" w:rsidR="00AA4CD9" w:rsidRPr="00CA7D85" w:rsidRDefault="00AA4CD9" w:rsidP="00AA4CD9"/>
    <w:p w14:paraId="38CCB745" w14:textId="77777777" w:rsidR="00AA4CD9" w:rsidRPr="00CA7D85" w:rsidRDefault="00AA4CD9" w:rsidP="00AA4CD9">
      <w:pPr>
        <w:pStyle w:val="TH"/>
      </w:pPr>
      <w:r w:rsidRPr="00CA7D85">
        <w:lastRenderedPageBreak/>
        <w:t xml:space="preserve">Table 8.2.2.3.1.3.2-2: </w:t>
      </w:r>
      <w:r w:rsidR="002D7555" w:rsidRPr="00CA7D85">
        <w:t>Void</w:t>
      </w:r>
    </w:p>
    <w:p w14:paraId="209F9FC5" w14:textId="77777777" w:rsidR="00AA0FEA" w:rsidRPr="00CA7D85" w:rsidRDefault="00E11A47" w:rsidP="007639A1">
      <w:pPr>
        <w:pStyle w:val="H6"/>
      </w:pPr>
      <w:r w:rsidRPr="00CA7D85">
        <w:t>8.2.2.3.1</w:t>
      </w:r>
      <w:r w:rsidR="00AA0FEA" w:rsidRPr="00CA7D85">
        <w:t>.3.3</w:t>
      </w:r>
      <w:r w:rsidR="00AA0FEA" w:rsidRPr="00CA7D85">
        <w:tab/>
        <w:t>Specific message contents</w:t>
      </w:r>
    </w:p>
    <w:p w14:paraId="26C109E8" w14:textId="77777777" w:rsidR="00AA0FEA" w:rsidRPr="00CA7D85" w:rsidRDefault="00AA0FEA" w:rsidP="007639A1">
      <w:pPr>
        <w:pStyle w:val="TH"/>
        <w:rPr>
          <w:bCs/>
          <w:i/>
          <w:iCs/>
        </w:rPr>
      </w:pPr>
      <w:r w:rsidRPr="00CA7D85">
        <w:t xml:space="preserve">Table </w:t>
      </w:r>
      <w:r w:rsidR="00E11A47" w:rsidRPr="00CA7D85">
        <w:t>8.2.2.3.1</w:t>
      </w:r>
      <w:r w:rsidRPr="00CA7D85">
        <w:t>.3.3-1:</w:t>
      </w:r>
      <w:r w:rsidRPr="00CA7D85">
        <w:rPr>
          <w:bCs/>
        </w:rPr>
        <w:t xml:space="preserve"> </w:t>
      </w:r>
      <w:r w:rsidRPr="00CA7D85">
        <w:rPr>
          <w:i/>
        </w:rPr>
        <w:t xml:space="preserve">RRCConnectionReconfiguration </w:t>
      </w:r>
      <w:r w:rsidRPr="00CA7D85">
        <w:t>(</w:t>
      </w:r>
      <w:r w:rsidR="0094678C" w:rsidRPr="00CA7D85">
        <w:t>step</w:t>
      </w:r>
      <w:r w:rsidRPr="00CA7D85">
        <w:t xml:space="preserve"> 1, Table </w:t>
      </w:r>
      <w:r w:rsidR="00E11A47" w:rsidRPr="00CA7D85">
        <w:t>8.2.2.3.1</w:t>
      </w:r>
      <w:r w:rsidRPr="00CA7D85">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8"/>
        <w:gridCol w:w="1701"/>
        <w:gridCol w:w="1275"/>
      </w:tblGrid>
      <w:tr w:rsidR="005F43D1" w:rsidRPr="00CA7D85" w14:paraId="31861649" w14:textId="77777777" w:rsidTr="00204BEC">
        <w:tc>
          <w:tcPr>
            <w:tcW w:w="9747" w:type="dxa"/>
            <w:gridSpan w:val="4"/>
          </w:tcPr>
          <w:p w14:paraId="56A5CBBE" w14:textId="5C9C5E01" w:rsidR="005F43D1" w:rsidRPr="00CA7D85" w:rsidRDefault="001953B5" w:rsidP="00204BEC">
            <w:pPr>
              <w:pStyle w:val="TAL"/>
              <w:rPr>
                <w:lang w:eastAsia="en-US"/>
              </w:rPr>
            </w:pPr>
            <w:r w:rsidRPr="00CA7D85">
              <w:rPr>
                <w:lang w:eastAsia="en-US"/>
              </w:rPr>
              <w:t>Derivation Path: TS 36.</w:t>
            </w:r>
            <w:r w:rsidR="005F43D1" w:rsidRPr="00CA7D85">
              <w:rPr>
                <w:lang w:eastAsia="en-US"/>
              </w:rPr>
              <w:t>508 [</w:t>
            </w:r>
            <w:r w:rsidR="00204BEC" w:rsidRPr="00CA7D85">
              <w:rPr>
                <w:lang w:eastAsia="en-US"/>
              </w:rPr>
              <w:t>7</w:t>
            </w:r>
            <w:r w:rsidR="005F43D1" w:rsidRPr="00CA7D85">
              <w:rPr>
                <w:lang w:eastAsia="en-US"/>
              </w:rPr>
              <w:t>], Table 4.6.1-8</w:t>
            </w:r>
          </w:p>
        </w:tc>
      </w:tr>
      <w:tr w:rsidR="00AA0FEA" w:rsidRPr="00CA7D85" w14:paraId="1E6B5E8C" w14:textId="77777777" w:rsidTr="00204BEC">
        <w:tc>
          <w:tcPr>
            <w:tcW w:w="4535" w:type="dxa"/>
          </w:tcPr>
          <w:p w14:paraId="0011B555" w14:textId="77777777" w:rsidR="00AA0FEA" w:rsidRPr="00CA7D85" w:rsidRDefault="00AA0FEA" w:rsidP="00282E75">
            <w:pPr>
              <w:pStyle w:val="TAH"/>
              <w:rPr>
                <w:lang w:eastAsia="en-US"/>
              </w:rPr>
            </w:pPr>
            <w:r w:rsidRPr="00CA7D85">
              <w:rPr>
                <w:lang w:eastAsia="en-US"/>
              </w:rPr>
              <w:t>Information Element</w:t>
            </w:r>
          </w:p>
        </w:tc>
        <w:tc>
          <w:tcPr>
            <w:tcW w:w="2267" w:type="dxa"/>
          </w:tcPr>
          <w:p w14:paraId="426623F1" w14:textId="77777777" w:rsidR="00AA0FEA" w:rsidRPr="00CA7D85" w:rsidRDefault="00AA0FEA" w:rsidP="00282E75">
            <w:pPr>
              <w:pStyle w:val="TAH"/>
              <w:rPr>
                <w:lang w:eastAsia="en-US"/>
              </w:rPr>
            </w:pPr>
            <w:r w:rsidRPr="00CA7D85">
              <w:rPr>
                <w:lang w:eastAsia="en-US"/>
              </w:rPr>
              <w:t>Value/remark</w:t>
            </w:r>
          </w:p>
        </w:tc>
        <w:tc>
          <w:tcPr>
            <w:tcW w:w="1700" w:type="dxa"/>
          </w:tcPr>
          <w:p w14:paraId="637DB8E1" w14:textId="77777777" w:rsidR="00AA0FEA" w:rsidRPr="00CA7D85" w:rsidRDefault="00AA0FEA" w:rsidP="00282E75">
            <w:pPr>
              <w:pStyle w:val="TAH"/>
              <w:rPr>
                <w:lang w:eastAsia="en-US"/>
              </w:rPr>
            </w:pPr>
            <w:r w:rsidRPr="00CA7D85">
              <w:rPr>
                <w:lang w:eastAsia="en-US"/>
              </w:rPr>
              <w:t>Comment</w:t>
            </w:r>
          </w:p>
        </w:tc>
        <w:tc>
          <w:tcPr>
            <w:tcW w:w="1245" w:type="dxa"/>
          </w:tcPr>
          <w:p w14:paraId="692A7F87" w14:textId="77777777" w:rsidR="00AA0FEA" w:rsidRPr="00CA7D85" w:rsidRDefault="00AA0FEA" w:rsidP="00282E75">
            <w:pPr>
              <w:pStyle w:val="TAH"/>
              <w:rPr>
                <w:lang w:eastAsia="en-US"/>
              </w:rPr>
            </w:pPr>
            <w:r w:rsidRPr="00CA7D85">
              <w:rPr>
                <w:lang w:eastAsia="en-US"/>
              </w:rPr>
              <w:t>Condition</w:t>
            </w:r>
          </w:p>
        </w:tc>
      </w:tr>
      <w:tr w:rsidR="00AA0FEA" w:rsidRPr="00CA7D85" w14:paraId="0F638508" w14:textId="77777777" w:rsidTr="00204BEC">
        <w:tc>
          <w:tcPr>
            <w:tcW w:w="4535" w:type="dxa"/>
          </w:tcPr>
          <w:p w14:paraId="1816E80B" w14:textId="77777777" w:rsidR="00AA0FEA" w:rsidRPr="00CA7D85" w:rsidRDefault="00AA0FEA" w:rsidP="00282E75">
            <w:pPr>
              <w:pStyle w:val="TAL"/>
              <w:rPr>
                <w:lang w:eastAsia="en-US"/>
              </w:rPr>
            </w:pPr>
            <w:r w:rsidRPr="00CA7D85">
              <w:rPr>
                <w:lang w:eastAsia="en-US"/>
              </w:rPr>
              <w:t>RRCConnectionReconfiguration ::= SEQUENCE {</w:t>
            </w:r>
          </w:p>
        </w:tc>
        <w:tc>
          <w:tcPr>
            <w:tcW w:w="2267" w:type="dxa"/>
          </w:tcPr>
          <w:p w14:paraId="41D0B6E7" w14:textId="77777777" w:rsidR="00AA0FEA" w:rsidRPr="00CA7D85" w:rsidRDefault="00AA0FEA" w:rsidP="00282E75">
            <w:pPr>
              <w:pStyle w:val="TAL"/>
              <w:rPr>
                <w:lang w:eastAsia="en-US"/>
              </w:rPr>
            </w:pPr>
          </w:p>
        </w:tc>
        <w:tc>
          <w:tcPr>
            <w:tcW w:w="1700" w:type="dxa"/>
          </w:tcPr>
          <w:p w14:paraId="7F058BA3" w14:textId="77777777" w:rsidR="00AA0FEA" w:rsidRPr="00CA7D85" w:rsidRDefault="00AA0FEA" w:rsidP="00282E75">
            <w:pPr>
              <w:pStyle w:val="TAL"/>
              <w:rPr>
                <w:lang w:eastAsia="en-US"/>
              </w:rPr>
            </w:pPr>
          </w:p>
        </w:tc>
        <w:tc>
          <w:tcPr>
            <w:tcW w:w="1245" w:type="dxa"/>
          </w:tcPr>
          <w:p w14:paraId="12CAF69C" w14:textId="77777777" w:rsidR="00AA0FEA" w:rsidRPr="00CA7D85" w:rsidRDefault="00AA0FEA" w:rsidP="00282E75">
            <w:pPr>
              <w:pStyle w:val="TAL"/>
              <w:rPr>
                <w:lang w:eastAsia="en-US"/>
              </w:rPr>
            </w:pPr>
          </w:p>
        </w:tc>
      </w:tr>
      <w:tr w:rsidR="00AA0FEA" w:rsidRPr="00CA7D85" w14:paraId="1304D080" w14:textId="77777777" w:rsidTr="00204BEC">
        <w:tc>
          <w:tcPr>
            <w:tcW w:w="4535" w:type="dxa"/>
          </w:tcPr>
          <w:p w14:paraId="77F34CE2" w14:textId="77777777" w:rsidR="00AA0FEA" w:rsidRPr="00CA7D85" w:rsidRDefault="00AA0FEA" w:rsidP="00282E75">
            <w:pPr>
              <w:pStyle w:val="TAL"/>
              <w:rPr>
                <w:lang w:eastAsia="en-US"/>
              </w:rPr>
            </w:pPr>
            <w:r w:rsidRPr="00CA7D85">
              <w:rPr>
                <w:lang w:eastAsia="en-US"/>
              </w:rPr>
              <w:t xml:space="preserve">  criticalExtensions CHOICE {</w:t>
            </w:r>
          </w:p>
        </w:tc>
        <w:tc>
          <w:tcPr>
            <w:tcW w:w="2267" w:type="dxa"/>
          </w:tcPr>
          <w:p w14:paraId="4BD97728" w14:textId="77777777" w:rsidR="00AA0FEA" w:rsidRPr="00CA7D85" w:rsidRDefault="00AA0FEA" w:rsidP="00282E75">
            <w:pPr>
              <w:pStyle w:val="TAL"/>
              <w:rPr>
                <w:lang w:eastAsia="en-US"/>
              </w:rPr>
            </w:pPr>
          </w:p>
        </w:tc>
        <w:tc>
          <w:tcPr>
            <w:tcW w:w="1700" w:type="dxa"/>
          </w:tcPr>
          <w:p w14:paraId="70BD1983" w14:textId="77777777" w:rsidR="00AA0FEA" w:rsidRPr="00CA7D85" w:rsidRDefault="00AA0FEA" w:rsidP="00282E75">
            <w:pPr>
              <w:pStyle w:val="TAL"/>
              <w:rPr>
                <w:lang w:eastAsia="en-US"/>
              </w:rPr>
            </w:pPr>
          </w:p>
        </w:tc>
        <w:tc>
          <w:tcPr>
            <w:tcW w:w="1245" w:type="dxa"/>
          </w:tcPr>
          <w:p w14:paraId="2188AA95" w14:textId="77777777" w:rsidR="00AA0FEA" w:rsidRPr="00CA7D85" w:rsidRDefault="00AA0FEA" w:rsidP="00282E75">
            <w:pPr>
              <w:pStyle w:val="TAL"/>
              <w:rPr>
                <w:lang w:eastAsia="en-US"/>
              </w:rPr>
            </w:pPr>
          </w:p>
        </w:tc>
      </w:tr>
      <w:tr w:rsidR="00AA0FEA" w:rsidRPr="00CA7D85" w14:paraId="63F278E4" w14:textId="77777777" w:rsidTr="00204BEC">
        <w:tc>
          <w:tcPr>
            <w:tcW w:w="4535" w:type="dxa"/>
          </w:tcPr>
          <w:p w14:paraId="3ABF8515" w14:textId="01D2D108" w:rsidR="00AA0FEA" w:rsidRPr="00CA7D85" w:rsidRDefault="00AA0FEA" w:rsidP="00282E75">
            <w:pPr>
              <w:pStyle w:val="TAL"/>
              <w:rPr>
                <w:lang w:eastAsia="en-US"/>
              </w:rPr>
            </w:pPr>
            <w:r w:rsidRPr="00CA7D85">
              <w:rPr>
                <w:lang w:eastAsia="en-US"/>
              </w:rPr>
              <w:t xml:space="preserve">    c1 </w:t>
            </w:r>
            <w:r w:rsidR="00717A70" w:rsidRPr="00CA7D85">
              <w:rPr>
                <w:lang w:eastAsia="en-US"/>
              </w:rPr>
              <w:t>CHOICE {</w:t>
            </w:r>
          </w:p>
        </w:tc>
        <w:tc>
          <w:tcPr>
            <w:tcW w:w="2267" w:type="dxa"/>
          </w:tcPr>
          <w:p w14:paraId="60615483" w14:textId="77777777" w:rsidR="00AA0FEA" w:rsidRPr="00CA7D85" w:rsidRDefault="00AA0FEA" w:rsidP="00282E75">
            <w:pPr>
              <w:pStyle w:val="TAL"/>
              <w:rPr>
                <w:lang w:eastAsia="en-US"/>
              </w:rPr>
            </w:pPr>
          </w:p>
        </w:tc>
        <w:tc>
          <w:tcPr>
            <w:tcW w:w="1700" w:type="dxa"/>
          </w:tcPr>
          <w:p w14:paraId="10F41649" w14:textId="77777777" w:rsidR="00AA0FEA" w:rsidRPr="00CA7D85" w:rsidRDefault="00AA0FEA" w:rsidP="00282E75">
            <w:pPr>
              <w:pStyle w:val="TAL"/>
              <w:rPr>
                <w:lang w:eastAsia="en-US"/>
              </w:rPr>
            </w:pPr>
          </w:p>
        </w:tc>
        <w:tc>
          <w:tcPr>
            <w:tcW w:w="1245" w:type="dxa"/>
          </w:tcPr>
          <w:p w14:paraId="7F07A92F" w14:textId="77777777" w:rsidR="00AA0FEA" w:rsidRPr="00CA7D85" w:rsidRDefault="00AA0FEA" w:rsidP="00282E75">
            <w:pPr>
              <w:pStyle w:val="TAL"/>
              <w:rPr>
                <w:lang w:eastAsia="en-US"/>
              </w:rPr>
            </w:pPr>
          </w:p>
        </w:tc>
      </w:tr>
      <w:tr w:rsidR="00AA0FEA" w:rsidRPr="00CA7D85" w14:paraId="59B8A795" w14:textId="77777777" w:rsidTr="00204BEC">
        <w:tc>
          <w:tcPr>
            <w:tcW w:w="4535" w:type="dxa"/>
          </w:tcPr>
          <w:p w14:paraId="6814B6BD" w14:textId="77777777" w:rsidR="00AA0FEA" w:rsidRPr="00CA7D85" w:rsidRDefault="00AA0FEA" w:rsidP="00282E75">
            <w:pPr>
              <w:pStyle w:val="TAL"/>
              <w:rPr>
                <w:lang w:eastAsia="en-US"/>
              </w:rPr>
            </w:pPr>
            <w:r w:rsidRPr="00CA7D85">
              <w:rPr>
                <w:lang w:eastAsia="en-US"/>
              </w:rPr>
              <w:t xml:space="preserve">      rrcConnectionReconfiguration-r8 SEQUENCE {</w:t>
            </w:r>
          </w:p>
        </w:tc>
        <w:tc>
          <w:tcPr>
            <w:tcW w:w="2267" w:type="dxa"/>
          </w:tcPr>
          <w:p w14:paraId="7DB370C9" w14:textId="77777777" w:rsidR="00AA0FEA" w:rsidRPr="00CA7D85" w:rsidRDefault="00AA0FEA" w:rsidP="00282E75">
            <w:pPr>
              <w:pStyle w:val="TAL"/>
              <w:rPr>
                <w:lang w:eastAsia="en-US"/>
              </w:rPr>
            </w:pPr>
          </w:p>
        </w:tc>
        <w:tc>
          <w:tcPr>
            <w:tcW w:w="1700" w:type="dxa"/>
          </w:tcPr>
          <w:p w14:paraId="67FAC016" w14:textId="77777777" w:rsidR="00AA0FEA" w:rsidRPr="00CA7D85" w:rsidRDefault="00AA0FEA" w:rsidP="00282E75">
            <w:pPr>
              <w:pStyle w:val="TAL"/>
              <w:rPr>
                <w:lang w:eastAsia="en-US"/>
              </w:rPr>
            </w:pPr>
          </w:p>
        </w:tc>
        <w:tc>
          <w:tcPr>
            <w:tcW w:w="1245" w:type="dxa"/>
          </w:tcPr>
          <w:p w14:paraId="19A7E995" w14:textId="77777777" w:rsidR="00AA0FEA" w:rsidRPr="00CA7D85" w:rsidRDefault="00AA0FEA" w:rsidP="00282E75">
            <w:pPr>
              <w:pStyle w:val="TAL"/>
              <w:rPr>
                <w:lang w:eastAsia="en-US"/>
              </w:rPr>
            </w:pPr>
          </w:p>
        </w:tc>
      </w:tr>
      <w:tr w:rsidR="00204BEC" w:rsidRPr="00CA7D85" w14:paraId="45AC11C5" w14:textId="77777777" w:rsidTr="00204BEC">
        <w:tc>
          <w:tcPr>
            <w:tcW w:w="4535" w:type="dxa"/>
          </w:tcPr>
          <w:p w14:paraId="1C01F0A6" w14:textId="77777777" w:rsidR="00204BEC" w:rsidRPr="00CA7D85" w:rsidRDefault="00204BEC" w:rsidP="00282E75">
            <w:pPr>
              <w:pStyle w:val="TAL"/>
              <w:rPr>
                <w:lang w:eastAsia="en-US"/>
              </w:rPr>
            </w:pPr>
            <w:r w:rsidRPr="00CA7D85">
              <w:rPr>
                <w:lang w:eastAsia="en-US"/>
              </w:rPr>
              <w:t xml:space="preserve">  </w:t>
            </w:r>
            <w:r w:rsidR="00AA4CD9" w:rsidRPr="00CA7D85">
              <w:rPr>
                <w:lang w:eastAsia="en-US"/>
              </w:rPr>
              <w:t xml:space="preserve">      </w:t>
            </w:r>
            <w:r w:rsidRPr="00CA7D85">
              <w:rPr>
                <w:lang w:eastAsia="en-US"/>
              </w:rPr>
              <w:t>mobilityControlInfo</w:t>
            </w:r>
          </w:p>
        </w:tc>
        <w:tc>
          <w:tcPr>
            <w:tcW w:w="2267" w:type="dxa"/>
          </w:tcPr>
          <w:p w14:paraId="1179CAE7" w14:textId="77777777" w:rsidR="00204BEC" w:rsidRPr="00CA7D85" w:rsidRDefault="00204BEC" w:rsidP="00282E75">
            <w:pPr>
              <w:pStyle w:val="TAL"/>
              <w:rPr>
                <w:lang w:eastAsia="en-US"/>
              </w:rPr>
            </w:pPr>
            <w:r w:rsidRPr="00CA7D85">
              <w:rPr>
                <w:lang w:eastAsia="en-US"/>
              </w:rPr>
              <w:t>MobilityControlInfo-HO-SameCell</w:t>
            </w:r>
          </w:p>
        </w:tc>
        <w:tc>
          <w:tcPr>
            <w:tcW w:w="1700" w:type="dxa"/>
          </w:tcPr>
          <w:p w14:paraId="0869B50C" w14:textId="77777777" w:rsidR="00204BEC" w:rsidRPr="00CA7D85" w:rsidDel="00204BEC" w:rsidRDefault="00204BEC" w:rsidP="00282E75">
            <w:pPr>
              <w:pStyle w:val="TAL"/>
              <w:rPr>
                <w:lang w:eastAsia="en-US"/>
              </w:rPr>
            </w:pPr>
            <w:r w:rsidRPr="00CA7D85">
              <w:rPr>
                <w:lang w:eastAsia="en-US"/>
              </w:rPr>
              <w:t>As per Table 8.2.2.3.1.3.3-1E</w:t>
            </w:r>
          </w:p>
        </w:tc>
        <w:tc>
          <w:tcPr>
            <w:tcW w:w="1245" w:type="dxa"/>
          </w:tcPr>
          <w:p w14:paraId="5A533884" w14:textId="77777777" w:rsidR="00204BEC" w:rsidRPr="00CA7D85" w:rsidRDefault="00204BEC" w:rsidP="00282E75">
            <w:pPr>
              <w:pStyle w:val="TAL"/>
              <w:rPr>
                <w:lang w:eastAsia="en-US"/>
              </w:rPr>
            </w:pPr>
          </w:p>
        </w:tc>
      </w:tr>
      <w:tr w:rsidR="00204BEC" w:rsidRPr="00CA7D85" w14:paraId="6A1755E3" w14:textId="77777777" w:rsidTr="00204BEC">
        <w:tc>
          <w:tcPr>
            <w:tcW w:w="4535" w:type="dxa"/>
          </w:tcPr>
          <w:p w14:paraId="75328908" w14:textId="77777777" w:rsidR="00204BEC" w:rsidRPr="00CA7D85" w:rsidRDefault="00204BEC" w:rsidP="00282E75">
            <w:pPr>
              <w:pStyle w:val="TAL"/>
              <w:rPr>
                <w:lang w:eastAsia="en-US"/>
              </w:rPr>
            </w:pPr>
            <w:r w:rsidRPr="00CA7D85">
              <w:rPr>
                <w:lang w:eastAsia="en-US"/>
              </w:rPr>
              <w:t xml:space="preserve">        nonCriticalExtension SEQUENCE {</w:t>
            </w:r>
          </w:p>
        </w:tc>
        <w:tc>
          <w:tcPr>
            <w:tcW w:w="2267" w:type="dxa"/>
          </w:tcPr>
          <w:p w14:paraId="2EBFE946" w14:textId="77777777" w:rsidR="00204BEC" w:rsidRPr="00CA7D85" w:rsidRDefault="00204BEC" w:rsidP="00282E75">
            <w:pPr>
              <w:pStyle w:val="TAL"/>
              <w:rPr>
                <w:lang w:eastAsia="en-US"/>
              </w:rPr>
            </w:pPr>
          </w:p>
        </w:tc>
        <w:tc>
          <w:tcPr>
            <w:tcW w:w="1700" w:type="dxa"/>
          </w:tcPr>
          <w:p w14:paraId="1364F587" w14:textId="77777777" w:rsidR="00204BEC" w:rsidRPr="00CA7D85" w:rsidRDefault="00204BEC" w:rsidP="00282E75">
            <w:pPr>
              <w:pStyle w:val="TAL"/>
              <w:rPr>
                <w:lang w:eastAsia="en-US"/>
              </w:rPr>
            </w:pPr>
          </w:p>
        </w:tc>
        <w:tc>
          <w:tcPr>
            <w:tcW w:w="1245" w:type="dxa"/>
          </w:tcPr>
          <w:p w14:paraId="232C0061" w14:textId="77777777" w:rsidR="00204BEC" w:rsidRPr="00CA7D85" w:rsidRDefault="00204BEC" w:rsidP="00282E75">
            <w:pPr>
              <w:pStyle w:val="TAL"/>
              <w:rPr>
                <w:lang w:eastAsia="en-US"/>
              </w:rPr>
            </w:pPr>
          </w:p>
        </w:tc>
      </w:tr>
      <w:tr w:rsidR="00204BEC" w:rsidRPr="00CA7D85" w14:paraId="670F5EFD" w14:textId="77777777" w:rsidTr="00204BEC">
        <w:tc>
          <w:tcPr>
            <w:tcW w:w="4535" w:type="dxa"/>
          </w:tcPr>
          <w:p w14:paraId="1C46DEB4" w14:textId="77777777" w:rsidR="00204BEC" w:rsidRPr="00CA7D85" w:rsidRDefault="00204BEC" w:rsidP="00282E75">
            <w:pPr>
              <w:pStyle w:val="TAL"/>
              <w:rPr>
                <w:lang w:eastAsia="en-US"/>
              </w:rPr>
            </w:pPr>
            <w:r w:rsidRPr="00CA7D85">
              <w:rPr>
                <w:lang w:eastAsia="en-US"/>
              </w:rPr>
              <w:t xml:space="preserve">          nonCriticalExtension SEQUENCE {</w:t>
            </w:r>
          </w:p>
        </w:tc>
        <w:tc>
          <w:tcPr>
            <w:tcW w:w="2267" w:type="dxa"/>
          </w:tcPr>
          <w:p w14:paraId="65DA4ED1" w14:textId="77777777" w:rsidR="00204BEC" w:rsidRPr="00CA7D85" w:rsidDel="00204BEC" w:rsidRDefault="00204BEC" w:rsidP="00282E75">
            <w:pPr>
              <w:pStyle w:val="TAL"/>
              <w:rPr>
                <w:lang w:eastAsia="en-US"/>
              </w:rPr>
            </w:pPr>
          </w:p>
        </w:tc>
        <w:tc>
          <w:tcPr>
            <w:tcW w:w="1700" w:type="dxa"/>
          </w:tcPr>
          <w:p w14:paraId="030EA74F" w14:textId="77777777" w:rsidR="00204BEC" w:rsidRPr="00CA7D85" w:rsidRDefault="00204BEC" w:rsidP="00282E75">
            <w:pPr>
              <w:pStyle w:val="TAL"/>
              <w:rPr>
                <w:lang w:eastAsia="en-US"/>
              </w:rPr>
            </w:pPr>
          </w:p>
        </w:tc>
        <w:tc>
          <w:tcPr>
            <w:tcW w:w="1245" w:type="dxa"/>
          </w:tcPr>
          <w:p w14:paraId="64352D15" w14:textId="77777777" w:rsidR="00204BEC" w:rsidRPr="00CA7D85" w:rsidRDefault="00204BEC" w:rsidP="00282E75">
            <w:pPr>
              <w:pStyle w:val="TAL"/>
              <w:rPr>
                <w:lang w:eastAsia="en-US"/>
              </w:rPr>
            </w:pPr>
          </w:p>
        </w:tc>
      </w:tr>
      <w:tr w:rsidR="00204BEC" w:rsidRPr="00CA7D85" w14:paraId="32C1BEFC" w14:textId="77777777" w:rsidTr="00204BEC">
        <w:tc>
          <w:tcPr>
            <w:tcW w:w="4535" w:type="dxa"/>
          </w:tcPr>
          <w:p w14:paraId="53BBF104" w14:textId="77777777" w:rsidR="00204BEC" w:rsidRPr="00CA7D85" w:rsidRDefault="00204BEC" w:rsidP="00282E75">
            <w:pPr>
              <w:pStyle w:val="TAL"/>
              <w:rPr>
                <w:lang w:eastAsia="en-US"/>
              </w:rPr>
            </w:pPr>
            <w:r w:rsidRPr="00CA7D85">
              <w:rPr>
                <w:lang w:eastAsia="en-US"/>
              </w:rPr>
              <w:t xml:space="preserve">            nonCriticalExtension SEQUENCE {</w:t>
            </w:r>
          </w:p>
        </w:tc>
        <w:tc>
          <w:tcPr>
            <w:tcW w:w="2267" w:type="dxa"/>
          </w:tcPr>
          <w:p w14:paraId="6C1A0FE0" w14:textId="77777777" w:rsidR="00204BEC" w:rsidRPr="00CA7D85" w:rsidDel="00204BEC" w:rsidRDefault="00204BEC" w:rsidP="00282E75">
            <w:pPr>
              <w:pStyle w:val="TAL"/>
              <w:rPr>
                <w:lang w:eastAsia="en-US"/>
              </w:rPr>
            </w:pPr>
          </w:p>
        </w:tc>
        <w:tc>
          <w:tcPr>
            <w:tcW w:w="1700" w:type="dxa"/>
          </w:tcPr>
          <w:p w14:paraId="3EDFF405" w14:textId="77777777" w:rsidR="00204BEC" w:rsidRPr="00CA7D85" w:rsidRDefault="00204BEC" w:rsidP="00282E75">
            <w:pPr>
              <w:pStyle w:val="TAL"/>
              <w:rPr>
                <w:lang w:eastAsia="en-US"/>
              </w:rPr>
            </w:pPr>
          </w:p>
        </w:tc>
        <w:tc>
          <w:tcPr>
            <w:tcW w:w="1245" w:type="dxa"/>
          </w:tcPr>
          <w:p w14:paraId="30A1302B" w14:textId="77777777" w:rsidR="00204BEC" w:rsidRPr="00CA7D85" w:rsidRDefault="00204BEC" w:rsidP="00282E75">
            <w:pPr>
              <w:pStyle w:val="TAL"/>
              <w:rPr>
                <w:lang w:eastAsia="en-US"/>
              </w:rPr>
            </w:pPr>
          </w:p>
        </w:tc>
      </w:tr>
      <w:tr w:rsidR="00204BEC" w:rsidRPr="00CA7D85" w14:paraId="4B5B71D9" w14:textId="77777777" w:rsidTr="00204BEC">
        <w:tc>
          <w:tcPr>
            <w:tcW w:w="4535" w:type="dxa"/>
          </w:tcPr>
          <w:p w14:paraId="4DC88976" w14:textId="77777777" w:rsidR="00204BEC" w:rsidRPr="00CA7D85" w:rsidRDefault="00204BEC" w:rsidP="00282E75">
            <w:pPr>
              <w:pStyle w:val="TAL"/>
              <w:rPr>
                <w:lang w:eastAsia="en-US"/>
              </w:rPr>
            </w:pPr>
            <w:r w:rsidRPr="00CA7D85">
              <w:rPr>
                <w:lang w:eastAsia="en-US"/>
              </w:rPr>
              <w:t xml:space="preserve">              nonCriticalExtension SEQUENCE {</w:t>
            </w:r>
          </w:p>
        </w:tc>
        <w:tc>
          <w:tcPr>
            <w:tcW w:w="2267" w:type="dxa"/>
          </w:tcPr>
          <w:p w14:paraId="214E4B63" w14:textId="77777777" w:rsidR="00204BEC" w:rsidRPr="00CA7D85" w:rsidDel="00204BEC" w:rsidRDefault="00204BEC" w:rsidP="00282E75">
            <w:pPr>
              <w:pStyle w:val="TAL"/>
              <w:rPr>
                <w:lang w:eastAsia="en-US"/>
              </w:rPr>
            </w:pPr>
          </w:p>
        </w:tc>
        <w:tc>
          <w:tcPr>
            <w:tcW w:w="1700" w:type="dxa"/>
          </w:tcPr>
          <w:p w14:paraId="53AECE6F" w14:textId="77777777" w:rsidR="00204BEC" w:rsidRPr="00CA7D85" w:rsidRDefault="00204BEC" w:rsidP="00282E75">
            <w:pPr>
              <w:pStyle w:val="TAL"/>
              <w:rPr>
                <w:lang w:eastAsia="en-US"/>
              </w:rPr>
            </w:pPr>
          </w:p>
        </w:tc>
        <w:tc>
          <w:tcPr>
            <w:tcW w:w="1245" w:type="dxa"/>
          </w:tcPr>
          <w:p w14:paraId="74325E60" w14:textId="77777777" w:rsidR="00204BEC" w:rsidRPr="00CA7D85" w:rsidRDefault="00204BEC" w:rsidP="00282E75">
            <w:pPr>
              <w:pStyle w:val="TAL"/>
              <w:rPr>
                <w:lang w:eastAsia="en-US"/>
              </w:rPr>
            </w:pPr>
          </w:p>
        </w:tc>
      </w:tr>
      <w:tr w:rsidR="00204BEC" w:rsidRPr="00CA7D85" w14:paraId="74285EE4" w14:textId="77777777" w:rsidTr="00204BEC">
        <w:tc>
          <w:tcPr>
            <w:tcW w:w="4535" w:type="dxa"/>
          </w:tcPr>
          <w:p w14:paraId="0E2B7E1B" w14:textId="77777777" w:rsidR="00204BEC" w:rsidRPr="00CA7D85" w:rsidRDefault="00204BEC" w:rsidP="00282E75">
            <w:pPr>
              <w:pStyle w:val="TAL"/>
              <w:rPr>
                <w:lang w:eastAsia="en-US"/>
              </w:rPr>
            </w:pPr>
            <w:r w:rsidRPr="00CA7D85">
              <w:rPr>
                <w:lang w:eastAsia="en-US"/>
              </w:rPr>
              <w:t xml:space="preserve">                nonCriticalExtension SEQUENCE {</w:t>
            </w:r>
          </w:p>
        </w:tc>
        <w:tc>
          <w:tcPr>
            <w:tcW w:w="2267" w:type="dxa"/>
          </w:tcPr>
          <w:p w14:paraId="35919758" w14:textId="77777777" w:rsidR="00204BEC" w:rsidRPr="00CA7D85" w:rsidDel="00204BEC" w:rsidRDefault="00204BEC" w:rsidP="00282E75">
            <w:pPr>
              <w:pStyle w:val="TAL"/>
              <w:rPr>
                <w:lang w:eastAsia="en-US"/>
              </w:rPr>
            </w:pPr>
          </w:p>
        </w:tc>
        <w:tc>
          <w:tcPr>
            <w:tcW w:w="1700" w:type="dxa"/>
          </w:tcPr>
          <w:p w14:paraId="2D67D406" w14:textId="77777777" w:rsidR="00204BEC" w:rsidRPr="00CA7D85" w:rsidRDefault="00204BEC" w:rsidP="00282E75">
            <w:pPr>
              <w:pStyle w:val="TAL"/>
              <w:rPr>
                <w:lang w:eastAsia="en-US"/>
              </w:rPr>
            </w:pPr>
          </w:p>
        </w:tc>
        <w:tc>
          <w:tcPr>
            <w:tcW w:w="1245" w:type="dxa"/>
          </w:tcPr>
          <w:p w14:paraId="033DC7D8" w14:textId="77777777" w:rsidR="00204BEC" w:rsidRPr="00CA7D85" w:rsidRDefault="00204BEC" w:rsidP="00282E75">
            <w:pPr>
              <w:pStyle w:val="TAL"/>
              <w:rPr>
                <w:lang w:eastAsia="en-US"/>
              </w:rPr>
            </w:pPr>
          </w:p>
        </w:tc>
      </w:tr>
      <w:tr w:rsidR="00204BEC" w:rsidRPr="00CA7D85" w14:paraId="7BAB0323" w14:textId="77777777" w:rsidTr="00204BEC">
        <w:tc>
          <w:tcPr>
            <w:tcW w:w="4535" w:type="dxa"/>
          </w:tcPr>
          <w:p w14:paraId="4BCD3E3A" w14:textId="77777777" w:rsidR="00204BEC" w:rsidRPr="00CA7D85" w:rsidRDefault="00204BEC" w:rsidP="00282E75">
            <w:pPr>
              <w:pStyle w:val="TAL"/>
              <w:rPr>
                <w:lang w:eastAsia="en-US"/>
              </w:rPr>
            </w:pPr>
            <w:r w:rsidRPr="00CA7D85">
              <w:rPr>
                <w:lang w:eastAsia="en-US"/>
              </w:rPr>
              <w:t xml:space="preserve">                  nonCriticalExtension SEQUENCE {</w:t>
            </w:r>
          </w:p>
        </w:tc>
        <w:tc>
          <w:tcPr>
            <w:tcW w:w="2267" w:type="dxa"/>
          </w:tcPr>
          <w:p w14:paraId="1BD9091F" w14:textId="77777777" w:rsidR="00204BEC" w:rsidRPr="00CA7D85" w:rsidDel="00204BEC" w:rsidRDefault="00204BEC" w:rsidP="00282E75">
            <w:pPr>
              <w:pStyle w:val="TAL"/>
              <w:rPr>
                <w:lang w:eastAsia="en-US"/>
              </w:rPr>
            </w:pPr>
          </w:p>
        </w:tc>
        <w:tc>
          <w:tcPr>
            <w:tcW w:w="1700" w:type="dxa"/>
          </w:tcPr>
          <w:p w14:paraId="703F99C3" w14:textId="77777777" w:rsidR="00204BEC" w:rsidRPr="00CA7D85" w:rsidRDefault="00204BEC" w:rsidP="00282E75">
            <w:pPr>
              <w:pStyle w:val="TAL"/>
              <w:rPr>
                <w:lang w:eastAsia="en-US"/>
              </w:rPr>
            </w:pPr>
          </w:p>
        </w:tc>
        <w:tc>
          <w:tcPr>
            <w:tcW w:w="1245" w:type="dxa"/>
          </w:tcPr>
          <w:p w14:paraId="52FAD42F" w14:textId="77777777" w:rsidR="00204BEC" w:rsidRPr="00CA7D85" w:rsidRDefault="00204BEC" w:rsidP="00282E75">
            <w:pPr>
              <w:pStyle w:val="TAL"/>
              <w:rPr>
                <w:lang w:eastAsia="en-US"/>
              </w:rPr>
            </w:pPr>
          </w:p>
        </w:tc>
      </w:tr>
      <w:tr w:rsidR="00204BEC" w:rsidRPr="00CA7D85" w14:paraId="127CE6E5" w14:textId="77777777" w:rsidTr="00204BEC">
        <w:tc>
          <w:tcPr>
            <w:tcW w:w="4535" w:type="dxa"/>
          </w:tcPr>
          <w:p w14:paraId="6AA43D6A" w14:textId="77777777" w:rsidR="00204BEC" w:rsidRPr="00CA7D85" w:rsidRDefault="00204BEC" w:rsidP="00282E75">
            <w:pPr>
              <w:pStyle w:val="TAL"/>
              <w:rPr>
                <w:lang w:eastAsia="en-US"/>
              </w:rPr>
            </w:pPr>
            <w:r w:rsidRPr="00CA7D85">
              <w:rPr>
                <w:lang w:eastAsia="en-US"/>
              </w:rPr>
              <w:t xml:space="preserve">                    nonCriticalExtension SEQUENCE {</w:t>
            </w:r>
          </w:p>
        </w:tc>
        <w:tc>
          <w:tcPr>
            <w:tcW w:w="2267" w:type="dxa"/>
          </w:tcPr>
          <w:p w14:paraId="39D4F455" w14:textId="77777777" w:rsidR="00204BEC" w:rsidRPr="00CA7D85" w:rsidDel="00204BEC" w:rsidRDefault="00204BEC" w:rsidP="00282E75">
            <w:pPr>
              <w:pStyle w:val="TAL"/>
              <w:rPr>
                <w:lang w:eastAsia="en-US"/>
              </w:rPr>
            </w:pPr>
          </w:p>
        </w:tc>
        <w:tc>
          <w:tcPr>
            <w:tcW w:w="1700" w:type="dxa"/>
          </w:tcPr>
          <w:p w14:paraId="39AE3F24" w14:textId="77777777" w:rsidR="00204BEC" w:rsidRPr="00CA7D85" w:rsidRDefault="00204BEC" w:rsidP="00282E75">
            <w:pPr>
              <w:pStyle w:val="TAL"/>
              <w:rPr>
                <w:lang w:eastAsia="en-US"/>
              </w:rPr>
            </w:pPr>
          </w:p>
        </w:tc>
        <w:tc>
          <w:tcPr>
            <w:tcW w:w="1245" w:type="dxa"/>
          </w:tcPr>
          <w:p w14:paraId="6CB90EE2" w14:textId="77777777" w:rsidR="00204BEC" w:rsidRPr="00CA7D85" w:rsidRDefault="00204BEC" w:rsidP="00282E75">
            <w:pPr>
              <w:pStyle w:val="TAL"/>
              <w:rPr>
                <w:lang w:eastAsia="en-US"/>
              </w:rPr>
            </w:pPr>
          </w:p>
        </w:tc>
      </w:tr>
      <w:tr w:rsidR="00204BEC" w:rsidRPr="00CA7D85" w14:paraId="79F6A0F6" w14:textId="77777777" w:rsidTr="00204BEC">
        <w:tc>
          <w:tcPr>
            <w:tcW w:w="4535" w:type="dxa"/>
          </w:tcPr>
          <w:p w14:paraId="5CB29D28" w14:textId="77777777" w:rsidR="00204BEC" w:rsidRPr="00CA7D85" w:rsidRDefault="00204BEC" w:rsidP="00282E75">
            <w:pPr>
              <w:pStyle w:val="TAL"/>
              <w:rPr>
                <w:lang w:eastAsia="en-US"/>
              </w:rPr>
            </w:pPr>
            <w:r w:rsidRPr="00CA7D85">
              <w:rPr>
                <w:lang w:eastAsia="en-US"/>
              </w:rPr>
              <w:t xml:space="preserve">                      nonCriticalExtension SEQUENCE {</w:t>
            </w:r>
          </w:p>
        </w:tc>
        <w:tc>
          <w:tcPr>
            <w:tcW w:w="2267" w:type="dxa"/>
          </w:tcPr>
          <w:p w14:paraId="4B43E9B0" w14:textId="77777777" w:rsidR="00204BEC" w:rsidRPr="00CA7D85" w:rsidDel="00204BEC" w:rsidRDefault="00204BEC" w:rsidP="00282E75">
            <w:pPr>
              <w:pStyle w:val="TAL"/>
              <w:rPr>
                <w:lang w:eastAsia="en-US"/>
              </w:rPr>
            </w:pPr>
          </w:p>
        </w:tc>
        <w:tc>
          <w:tcPr>
            <w:tcW w:w="1700" w:type="dxa"/>
          </w:tcPr>
          <w:p w14:paraId="0768DCD5" w14:textId="77777777" w:rsidR="00204BEC" w:rsidRPr="00CA7D85" w:rsidRDefault="00204BEC" w:rsidP="00282E75">
            <w:pPr>
              <w:pStyle w:val="TAL"/>
              <w:rPr>
                <w:lang w:eastAsia="en-US"/>
              </w:rPr>
            </w:pPr>
          </w:p>
        </w:tc>
        <w:tc>
          <w:tcPr>
            <w:tcW w:w="1245" w:type="dxa"/>
          </w:tcPr>
          <w:p w14:paraId="5CEC8D53" w14:textId="77777777" w:rsidR="00204BEC" w:rsidRPr="00CA7D85" w:rsidRDefault="00204BEC" w:rsidP="00282E75">
            <w:pPr>
              <w:pStyle w:val="TAL"/>
              <w:rPr>
                <w:lang w:eastAsia="en-US"/>
              </w:rPr>
            </w:pPr>
          </w:p>
        </w:tc>
      </w:tr>
      <w:tr w:rsidR="00204BEC" w:rsidRPr="00CA7D85" w14:paraId="7BCAED22" w14:textId="77777777" w:rsidTr="00204BEC">
        <w:tc>
          <w:tcPr>
            <w:tcW w:w="4535" w:type="dxa"/>
          </w:tcPr>
          <w:p w14:paraId="0589E838" w14:textId="77777777" w:rsidR="00204BEC" w:rsidRPr="00CA7D85" w:rsidRDefault="00204BEC" w:rsidP="00282E75">
            <w:pPr>
              <w:pStyle w:val="TAL"/>
              <w:rPr>
                <w:lang w:eastAsia="en-US"/>
              </w:rPr>
            </w:pPr>
            <w:r w:rsidRPr="00CA7D85">
              <w:rPr>
                <w:lang w:eastAsia="zh-CN"/>
              </w:rPr>
              <w:t xml:space="preserve">                        </w:t>
            </w:r>
            <w:r w:rsidRPr="00CA7D85">
              <w:rPr>
                <w:lang w:eastAsia="en-US"/>
              </w:rPr>
              <w:t>nr-Config-r15 CHOICE {</w:t>
            </w:r>
          </w:p>
        </w:tc>
        <w:tc>
          <w:tcPr>
            <w:tcW w:w="2267" w:type="dxa"/>
          </w:tcPr>
          <w:p w14:paraId="169E60B9" w14:textId="77777777" w:rsidR="00204BEC" w:rsidRPr="00CA7D85" w:rsidDel="00204BEC" w:rsidRDefault="00204BEC" w:rsidP="00282E75">
            <w:pPr>
              <w:pStyle w:val="TAL"/>
              <w:rPr>
                <w:lang w:eastAsia="en-US"/>
              </w:rPr>
            </w:pPr>
          </w:p>
        </w:tc>
        <w:tc>
          <w:tcPr>
            <w:tcW w:w="1700" w:type="dxa"/>
          </w:tcPr>
          <w:p w14:paraId="54F14B68" w14:textId="77777777" w:rsidR="00204BEC" w:rsidRPr="00CA7D85" w:rsidRDefault="00204BEC" w:rsidP="00282E75">
            <w:pPr>
              <w:pStyle w:val="TAL"/>
              <w:rPr>
                <w:lang w:eastAsia="en-US"/>
              </w:rPr>
            </w:pPr>
          </w:p>
        </w:tc>
        <w:tc>
          <w:tcPr>
            <w:tcW w:w="1245" w:type="dxa"/>
          </w:tcPr>
          <w:p w14:paraId="47E6C972" w14:textId="77777777" w:rsidR="00204BEC" w:rsidRPr="00CA7D85" w:rsidRDefault="00204BEC" w:rsidP="00282E75">
            <w:pPr>
              <w:pStyle w:val="TAL"/>
              <w:rPr>
                <w:lang w:eastAsia="en-US"/>
              </w:rPr>
            </w:pPr>
          </w:p>
        </w:tc>
      </w:tr>
      <w:tr w:rsidR="00204BEC" w:rsidRPr="00CA7D85" w14:paraId="2E2D0D17" w14:textId="77777777" w:rsidTr="00204BEC">
        <w:tc>
          <w:tcPr>
            <w:tcW w:w="4535" w:type="dxa"/>
          </w:tcPr>
          <w:p w14:paraId="32F81F92" w14:textId="77777777" w:rsidR="00204BEC" w:rsidRPr="00CA7D85" w:rsidRDefault="00204BEC" w:rsidP="00282E75">
            <w:pPr>
              <w:pStyle w:val="TAL"/>
              <w:rPr>
                <w:lang w:eastAsia="en-US"/>
              </w:rPr>
            </w:pPr>
            <w:r w:rsidRPr="00CA7D85">
              <w:rPr>
                <w:lang w:eastAsia="zh-CN"/>
              </w:rPr>
              <w:t xml:space="preserve">                          </w:t>
            </w:r>
            <w:r w:rsidRPr="00CA7D85">
              <w:rPr>
                <w:lang w:eastAsia="en-US"/>
              </w:rPr>
              <w:t>setup SEQUENCE {</w:t>
            </w:r>
          </w:p>
        </w:tc>
        <w:tc>
          <w:tcPr>
            <w:tcW w:w="2267" w:type="dxa"/>
          </w:tcPr>
          <w:p w14:paraId="73E0055E" w14:textId="77777777" w:rsidR="00204BEC" w:rsidRPr="00CA7D85" w:rsidDel="00204BEC" w:rsidRDefault="00204BEC" w:rsidP="00282E75">
            <w:pPr>
              <w:pStyle w:val="TAL"/>
              <w:rPr>
                <w:lang w:eastAsia="en-US"/>
              </w:rPr>
            </w:pPr>
          </w:p>
        </w:tc>
        <w:tc>
          <w:tcPr>
            <w:tcW w:w="1700" w:type="dxa"/>
          </w:tcPr>
          <w:p w14:paraId="743AE57A" w14:textId="77777777" w:rsidR="00204BEC" w:rsidRPr="00CA7D85" w:rsidRDefault="00204BEC" w:rsidP="00282E75">
            <w:pPr>
              <w:pStyle w:val="TAL"/>
              <w:rPr>
                <w:lang w:eastAsia="en-US"/>
              </w:rPr>
            </w:pPr>
          </w:p>
        </w:tc>
        <w:tc>
          <w:tcPr>
            <w:tcW w:w="1245" w:type="dxa"/>
          </w:tcPr>
          <w:p w14:paraId="12825CC1" w14:textId="77777777" w:rsidR="00204BEC" w:rsidRPr="00CA7D85" w:rsidRDefault="00204BEC" w:rsidP="00282E75">
            <w:pPr>
              <w:pStyle w:val="TAL"/>
              <w:rPr>
                <w:lang w:eastAsia="en-US"/>
              </w:rPr>
            </w:pPr>
          </w:p>
        </w:tc>
      </w:tr>
      <w:tr w:rsidR="00204BEC" w:rsidRPr="00CA7D85" w14:paraId="1131CDEE" w14:textId="77777777" w:rsidTr="00204BEC">
        <w:tc>
          <w:tcPr>
            <w:tcW w:w="4535" w:type="dxa"/>
          </w:tcPr>
          <w:p w14:paraId="115BEEF2" w14:textId="77777777" w:rsidR="00204BEC" w:rsidRPr="00CA7D85" w:rsidRDefault="00204BEC" w:rsidP="00282E75">
            <w:pPr>
              <w:pStyle w:val="TAL"/>
              <w:rPr>
                <w:lang w:eastAsia="en-US"/>
              </w:rPr>
            </w:pPr>
            <w:r w:rsidRPr="00CA7D85">
              <w:rPr>
                <w:lang w:eastAsia="en-US"/>
              </w:rPr>
              <w:t xml:space="preserve">                            nr-SecondaryCellGroupConfig-r15</w:t>
            </w:r>
          </w:p>
        </w:tc>
        <w:tc>
          <w:tcPr>
            <w:tcW w:w="2267" w:type="dxa"/>
          </w:tcPr>
          <w:p w14:paraId="0EEA6740" w14:textId="77777777" w:rsidR="00204BEC" w:rsidRPr="00CA7D85" w:rsidDel="00204BEC" w:rsidRDefault="00204BEC" w:rsidP="00282E75">
            <w:pPr>
              <w:pStyle w:val="TAL"/>
              <w:rPr>
                <w:lang w:eastAsia="en-US"/>
              </w:rPr>
            </w:pPr>
            <w:r w:rsidRPr="00CA7D85">
              <w:rPr>
                <w:lang w:eastAsia="en-US"/>
              </w:rPr>
              <w:t>OCTET STRING including the RRCReconfiguration message and the IE secondaryCellGroup according table 8.2.2.3.1.3.3-1A</w:t>
            </w:r>
          </w:p>
        </w:tc>
        <w:tc>
          <w:tcPr>
            <w:tcW w:w="1700" w:type="dxa"/>
          </w:tcPr>
          <w:p w14:paraId="5187B19B" w14:textId="77777777" w:rsidR="00204BEC" w:rsidRPr="00CA7D85" w:rsidRDefault="00204BEC" w:rsidP="00282E75">
            <w:pPr>
              <w:pStyle w:val="TAL"/>
              <w:rPr>
                <w:lang w:eastAsia="en-US"/>
              </w:rPr>
            </w:pPr>
          </w:p>
        </w:tc>
        <w:tc>
          <w:tcPr>
            <w:tcW w:w="1245" w:type="dxa"/>
          </w:tcPr>
          <w:p w14:paraId="5DB5595B" w14:textId="77777777" w:rsidR="00204BEC" w:rsidRPr="00CA7D85" w:rsidRDefault="00204BEC" w:rsidP="00282E75">
            <w:pPr>
              <w:pStyle w:val="TAL"/>
              <w:rPr>
                <w:lang w:eastAsia="en-US"/>
              </w:rPr>
            </w:pPr>
          </w:p>
        </w:tc>
      </w:tr>
      <w:tr w:rsidR="00204BEC" w:rsidRPr="00CA7D85" w14:paraId="71C854E4" w14:textId="77777777" w:rsidTr="00204BEC">
        <w:tc>
          <w:tcPr>
            <w:tcW w:w="4535" w:type="dxa"/>
          </w:tcPr>
          <w:p w14:paraId="3EB5DD15" w14:textId="77777777" w:rsidR="00204BEC" w:rsidRPr="00CA7D85" w:rsidRDefault="00204BEC" w:rsidP="00282E75">
            <w:pPr>
              <w:pStyle w:val="TAL"/>
              <w:rPr>
                <w:lang w:eastAsia="en-US"/>
              </w:rPr>
            </w:pPr>
            <w:r w:rsidRPr="00CA7D85">
              <w:rPr>
                <w:lang w:eastAsia="en-US"/>
              </w:rPr>
              <w:t xml:space="preserve">                          }</w:t>
            </w:r>
          </w:p>
        </w:tc>
        <w:tc>
          <w:tcPr>
            <w:tcW w:w="2267" w:type="dxa"/>
          </w:tcPr>
          <w:p w14:paraId="61EF3C41" w14:textId="77777777" w:rsidR="00204BEC" w:rsidRPr="00CA7D85" w:rsidDel="00204BEC" w:rsidRDefault="00204BEC" w:rsidP="00282E75">
            <w:pPr>
              <w:pStyle w:val="TAL"/>
              <w:rPr>
                <w:lang w:eastAsia="en-US"/>
              </w:rPr>
            </w:pPr>
          </w:p>
        </w:tc>
        <w:tc>
          <w:tcPr>
            <w:tcW w:w="1700" w:type="dxa"/>
          </w:tcPr>
          <w:p w14:paraId="31E76A59" w14:textId="77777777" w:rsidR="00204BEC" w:rsidRPr="00CA7D85" w:rsidRDefault="00204BEC" w:rsidP="00282E75">
            <w:pPr>
              <w:pStyle w:val="TAL"/>
              <w:rPr>
                <w:lang w:eastAsia="en-US"/>
              </w:rPr>
            </w:pPr>
          </w:p>
        </w:tc>
        <w:tc>
          <w:tcPr>
            <w:tcW w:w="1245" w:type="dxa"/>
          </w:tcPr>
          <w:p w14:paraId="15E79EEB" w14:textId="77777777" w:rsidR="00204BEC" w:rsidRPr="00CA7D85" w:rsidRDefault="00204BEC" w:rsidP="00282E75">
            <w:pPr>
              <w:pStyle w:val="TAL"/>
              <w:rPr>
                <w:lang w:eastAsia="en-US"/>
              </w:rPr>
            </w:pPr>
          </w:p>
        </w:tc>
      </w:tr>
      <w:tr w:rsidR="00204BEC" w:rsidRPr="00CA7D85" w14:paraId="213E46D9" w14:textId="77777777" w:rsidTr="00204BEC">
        <w:tc>
          <w:tcPr>
            <w:tcW w:w="4535" w:type="dxa"/>
          </w:tcPr>
          <w:p w14:paraId="2D6D9F86" w14:textId="77777777" w:rsidR="00204BEC" w:rsidRPr="00CA7D85" w:rsidRDefault="00204BEC" w:rsidP="00282E75">
            <w:pPr>
              <w:pStyle w:val="TAL"/>
              <w:rPr>
                <w:lang w:eastAsia="en-US"/>
              </w:rPr>
            </w:pPr>
            <w:r w:rsidRPr="00CA7D85">
              <w:rPr>
                <w:lang w:eastAsia="en-US"/>
              </w:rPr>
              <w:t xml:space="preserve">                        }</w:t>
            </w:r>
          </w:p>
        </w:tc>
        <w:tc>
          <w:tcPr>
            <w:tcW w:w="2267" w:type="dxa"/>
          </w:tcPr>
          <w:p w14:paraId="618D9259" w14:textId="77777777" w:rsidR="00204BEC" w:rsidRPr="00CA7D85" w:rsidDel="00204BEC" w:rsidRDefault="00204BEC" w:rsidP="00282E75">
            <w:pPr>
              <w:pStyle w:val="TAL"/>
              <w:rPr>
                <w:lang w:eastAsia="en-US"/>
              </w:rPr>
            </w:pPr>
          </w:p>
        </w:tc>
        <w:tc>
          <w:tcPr>
            <w:tcW w:w="1700" w:type="dxa"/>
          </w:tcPr>
          <w:p w14:paraId="0F3442CB" w14:textId="77777777" w:rsidR="00204BEC" w:rsidRPr="00CA7D85" w:rsidRDefault="00204BEC" w:rsidP="00282E75">
            <w:pPr>
              <w:pStyle w:val="TAL"/>
              <w:rPr>
                <w:lang w:eastAsia="en-US"/>
              </w:rPr>
            </w:pPr>
          </w:p>
        </w:tc>
        <w:tc>
          <w:tcPr>
            <w:tcW w:w="1245" w:type="dxa"/>
          </w:tcPr>
          <w:p w14:paraId="62F30CC8" w14:textId="77777777" w:rsidR="00204BEC" w:rsidRPr="00CA7D85" w:rsidRDefault="00204BEC" w:rsidP="00282E75">
            <w:pPr>
              <w:pStyle w:val="TAL"/>
              <w:rPr>
                <w:lang w:eastAsia="en-US"/>
              </w:rPr>
            </w:pPr>
          </w:p>
        </w:tc>
      </w:tr>
      <w:tr w:rsidR="00AA4CD9" w:rsidRPr="00CA7D85" w14:paraId="6DC41FF2" w14:textId="77777777" w:rsidTr="0044230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494" w:type="dxa"/>
          </w:tcPr>
          <w:p w14:paraId="6D30C5C6" w14:textId="77777777" w:rsidR="00AA4CD9" w:rsidRPr="00CA7D85" w:rsidRDefault="00AA4CD9" w:rsidP="0044230C">
            <w:pPr>
              <w:pStyle w:val="TAL"/>
            </w:pPr>
            <w:r w:rsidRPr="00CA7D85">
              <w:t xml:space="preserve">                        sk-Counter-r15</w:t>
            </w:r>
          </w:p>
        </w:tc>
        <w:tc>
          <w:tcPr>
            <w:tcW w:w="2268" w:type="dxa"/>
          </w:tcPr>
          <w:p w14:paraId="0320400F" w14:textId="77777777" w:rsidR="00AA4CD9" w:rsidRPr="00CA7D85" w:rsidDel="00CE6F39" w:rsidRDefault="00AA4CD9" w:rsidP="0044230C">
            <w:pPr>
              <w:pStyle w:val="TAL"/>
              <w:rPr>
                <w:rFonts w:eastAsia="MS Mincho"/>
              </w:rPr>
            </w:pPr>
            <w:r w:rsidRPr="00CA7D85">
              <w:rPr>
                <w:rFonts w:eastAsia="MS Mincho"/>
              </w:rPr>
              <w:t>Increment the value by 1 from the previous value</w:t>
            </w:r>
          </w:p>
        </w:tc>
        <w:tc>
          <w:tcPr>
            <w:tcW w:w="1701" w:type="dxa"/>
          </w:tcPr>
          <w:p w14:paraId="07462E22" w14:textId="77777777" w:rsidR="00AA4CD9" w:rsidRPr="00CA7D85" w:rsidRDefault="00AA4CD9" w:rsidP="0044230C">
            <w:pPr>
              <w:pStyle w:val="TAL"/>
            </w:pPr>
          </w:p>
        </w:tc>
        <w:tc>
          <w:tcPr>
            <w:tcW w:w="1275" w:type="dxa"/>
          </w:tcPr>
          <w:p w14:paraId="2A64880D" w14:textId="77777777" w:rsidR="00AA4CD9" w:rsidRPr="00CA7D85" w:rsidRDefault="00AA4CD9" w:rsidP="0044230C">
            <w:pPr>
              <w:pStyle w:val="TAL"/>
            </w:pPr>
          </w:p>
        </w:tc>
      </w:tr>
      <w:tr w:rsidR="00AA4CD9" w:rsidRPr="00CA7D85" w14:paraId="100DF9B5" w14:textId="77777777" w:rsidTr="0044230C">
        <w:tc>
          <w:tcPr>
            <w:tcW w:w="4535" w:type="dxa"/>
          </w:tcPr>
          <w:p w14:paraId="180A7194" w14:textId="77777777" w:rsidR="00AA4CD9" w:rsidRPr="00CA7D85" w:rsidRDefault="00AA4CD9" w:rsidP="0044230C">
            <w:pPr>
              <w:pStyle w:val="TAL"/>
              <w:rPr>
                <w:lang w:eastAsia="en-US"/>
              </w:rPr>
            </w:pPr>
            <w:r w:rsidRPr="00CA7D85">
              <w:rPr>
                <w:lang w:eastAsia="en-US"/>
              </w:rPr>
              <w:t xml:space="preserve">                        nr-RadioBearerConfig1-r15</w:t>
            </w:r>
          </w:p>
        </w:tc>
        <w:tc>
          <w:tcPr>
            <w:tcW w:w="2267" w:type="dxa"/>
          </w:tcPr>
          <w:p w14:paraId="63B3F0C9" w14:textId="77777777" w:rsidR="00AA4CD9" w:rsidRPr="00CA7D85" w:rsidDel="00204BEC" w:rsidRDefault="00AA4CD9" w:rsidP="0044230C">
            <w:pPr>
              <w:pStyle w:val="TAL"/>
              <w:rPr>
                <w:lang w:eastAsia="en-US"/>
              </w:rPr>
            </w:pPr>
            <w:r w:rsidRPr="00CA7D85">
              <w:rPr>
                <w:lang w:eastAsia="en-US"/>
              </w:rPr>
              <w:t>OCTET STRING including RadioBearerConfig according TS 38.508-1 [4], Table 4.6.3-132 with conditions EN-DC</w:t>
            </w:r>
            <w:r w:rsidRPr="00CA7D85">
              <w:t>_DRB and Re-establish_PDCP</w:t>
            </w:r>
            <w:r w:rsidRPr="00CA7D85">
              <w:rPr>
                <w:lang w:eastAsia="en-US"/>
              </w:rPr>
              <w:t xml:space="preserve"> and SRB3</w:t>
            </w:r>
          </w:p>
        </w:tc>
        <w:tc>
          <w:tcPr>
            <w:tcW w:w="1700" w:type="dxa"/>
          </w:tcPr>
          <w:p w14:paraId="09294DCD" w14:textId="77777777" w:rsidR="00AA4CD9" w:rsidRPr="00CA7D85" w:rsidRDefault="00AA4CD9" w:rsidP="0044230C">
            <w:pPr>
              <w:pStyle w:val="TAL"/>
              <w:rPr>
                <w:lang w:eastAsia="en-US"/>
              </w:rPr>
            </w:pPr>
          </w:p>
        </w:tc>
        <w:tc>
          <w:tcPr>
            <w:tcW w:w="1245" w:type="dxa"/>
          </w:tcPr>
          <w:p w14:paraId="109A71D7" w14:textId="77777777" w:rsidR="00AA4CD9" w:rsidRPr="00CA7D85" w:rsidRDefault="00AA4CD9" w:rsidP="0044230C">
            <w:pPr>
              <w:pStyle w:val="TAL"/>
              <w:rPr>
                <w:lang w:eastAsia="en-US"/>
              </w:rPr>
            </w:pPr>
          </w:p>
        </w:tc>
      </w:tr>
      <w:tr w:rsidR="00204BEC" w:rsidRPr="00CA7D85" w14:paraId="088EE6D8" w14:textId="77777777" w:rsidTr="00204BEC">
        <w:tc>
          <w:tcPr>
            <w:tcW w:w="4535" w:type="dxa"/>
          </w:tcPr>
          <w:p w14:paraId="03315BDD" w14:textId="77777777" w:rsidR="00204BEC" w:rsidRPr="00CA7D85" w:rsidRDefault="00204BEC" w:rsidP="00282E75">
            <w:pPr>
              <w:pStyle w:val="TAL"/>
              <w:rPr>
                <w:lang w:eastAsia="en-US"/>
              </w:rPr>
            </w:pPr>
            <w:r w:rsidRPr="00CA7D85">
              <w:rPr>
                <w:lang w:eastAsia="en-US"/>
              </w:rPr>
              <w:t xml:space="preserve">                        nr-RadioBearerConfig</w:t>
            </w:r>
            <w:r w:rsidR="00AA4CD9" w:rsidRPr="00CA7D85">
              <w:rPr>
                <w:lang w:eastAsia="en-US"/>
              </w:rPr>
              <w:t>2</w:t>
            </w:r>
            <w:r w:rsidRPr="00CA7D85">
              <w:rPr>
                <w:lang w:eastAsia="en-US"/>
              </w:rPr>
              <w:t>-r15</w:t>
            </w:r>
          </w:p>
        </w:tc>
        <w:tc>
          <w:tcPr>
            <w:tcW w:w="2267" w:type="dxa"/>
          </w:tcPr>
          <w:p w14:paraId="179DEF3A" w14:textId="77777777" w:rsidR="00204BEC" w:rsidRPr="00CA7D85" w:rsidDel="00204BEC" w:rsidRDefault="00204BEC" w:rsidP="00282E75">
            <w:pPr>
              <w:pStyle w:val="TAL"/>
              <w:rPr>
                <w:lang w:eastAsia="en-US"/>
              </w:rPr>
            </w:pPr>
            <w:r w:rsidRPr="00CA7D85">
              <w:rPr>
                <w:lang w:eastAsia="en-US"/>
              </w:rPr>
              <w:t>RadioBearerConfig according to Table 8.2.2.3.1.3.3-1C</w:t>
            </w:r>
          </w:p>
        </w:tc>
        <w:tc>
          <w:tcPr>
            <w:tcW w:w="1700" w:type="dxa"/>
          </w:tcPr>
          <w:p w14:paraId="20EF318E" w14:textId="77777777" w:rsidR="00204BEC" w:rsidRPr="00CA7D85" w:rsidRDefault="00204BEC" w:rsidP="00282E75">
            <w:pPr>
              <w:pStyle w:val="TAL"/>
              <w:rPr>
                <w:lang w:eastAsia="en-US"/>
              </w:rPr>
            </w:pPr>
          </w:p>
        </w:tc>
        <w:tc>
          <w:tcPr>
            <w:tcW w:w="1245" w:type="dxa"/>
          </w:tcPr>
          <w:p w14:paraId="134CE8E2" w14:textId="77777777" w:rsidR="00204BEC" w:rsidRPr="00CA7D85" w:rsidRDefault="00204BEC" w:rsidP="00282E75">
            <w:pPr>
              <w:pStyle w:val="TAL"/>
              <w:rPr>
                <w:lang w:eastAsia="en-US"/>
              </w:rPr>
            </w:pPr>
          </w:p>
        </w:tc>
      </w:tr>
      <w:tr w:rsidR="00204BEC" w:rsidRPr="00CA7D85" w14:paraId="1340091E" w14:textId="77777777" w:rsidTr="00204BEC">
        <w:tc>
          <w:tcPr>
            <w:tcW w:w="4535" w:type="dxa"/>
          </w:tcPr>
          <w:p w14:paraId="6D3A9D8B" w14:textId="77777777" w:rsidR="00204BEC" w:rsidRPr="00CA7D85" w:rsidRDefault="00204BEC" w:rsidP="00282E75">
            <w:pPr>
              <w:pStyle w:val="TAL"/>
              <w:rPr>
                <w:lang w:eastAsia="en-US"/>
              </w:rPr>
            </w:pPr>
            <w:r w:rsidRPr="00CA7D85">
              <w:rPr>
                <w:lang w:eastAsia="en-US"/>
              </w:rPr>
              <w:t xml:space="preserve">                      }</w:t>
            </w:r>
          </w:p>
        </w:tc>
        <w:tc>
          <w:tcPr>
            <w:tcW w:w="2267" w:type="dxa"/>
          </w:tcPr>
          <w:p w14:paraId="7CBADCB9" w14:textId="77777777" w:rsidR="00204BEC" w:rsidRPr="00CA7D85" w:rsidDel="00204BEC" w:rsidRDefault="00204BEC" w:rsidP="00282E75">
            <w:pPr>
              <w:pStyle w:val="TAL"/>
              <w:rPr>
                <w:lang w:eastAsia="en-US"/>
              </w:rPr>
            </w:pPr>
          </w:p>
        </w:tc>
        <w:tc>
          <w:tcPr>
            <w:tcW w:w="1700" w:type="dxa"/>
          </w:tcPr>
          <w:p w14:paraId="27B28F88" w14:textId="77777777" w:rsidR="00204BEC" w:rsidRPr="00CA7D85" w:rsidRDefault="00204BEC" w:rsidP="00282E75">
            <w:pPr>
              <w:pStyle w:val="TAL"/>
              <w:rPr>
                <w:lang w:eastAsia="en-US"/>
              </w:rPr>
            </w:pPr>
          </w:p>
        </w:tc>
        <w:tc>
          <w:tcPr>
            <w:tcW w:w="1245" w:type="dxa"/>
          </w:tcPr>
          <w:p w14:paraId="083924A8" w14:textId="77777777" w:rsidR="00204BEC" w:rsidRPr="00CA7D85" w:rsidRDefault="00204BEC" w:rsidP="00282E75">
            <w:pPr>
              <w:pStyle w:val="TAL"/>
              <w:rPr>
                <w:lang w:eastAsia="en-US"/>
              </w:rPr>
            </w:pPr>
          </w:p>
        </w:tc>
      </w:tr>
      <w:tr w:rsidR="00204BEC" w:rsidRPr="00CA7D85" w14:paraId="1F56A8A1" w14:textId="77777777" w:rsidTr="00204BEC">
        <w:tc>
          <w:tcPr>
            <w:tcW w:w="4535" w:type="dxa"/>
          </w:tcPr>
          <w:p w14:paraId="1AAA6D56" w14:textId="77777777" w:rsidR="00204BEC" w:rsidRPr="00CA7D85" w:rsidRDefault="00204BEC" w:rsidP="00282E75">
            <w:pPr>
              <w:pStyle w:val="TAL"/>
              <w:rPr>
                <w:lang w:eastAsia="en-US"/>
              </w:rPr>
            </w:pPr>
            <w:r w:rsidRPr="00CA7D85">
              <w:rPr>
                <w:lang w:eastAsia="en-US"/>
              </w:rPr>
              <w:t xml:space="preserve">                    }</w:t>
            </w:r>
          </w:p>
        </w:tc>
        <w:tc>
          <w:tcPr>
            <w:tcW w:w="2267" w:type="dxa"/>
          </w:tcPr>
          <w:p w14:paraId="173140E1" w14:textId="77777777" w:rsidR="00204BEC" w:rsidRPr="00CA7D85" w:rsidDel="00204BEC" w:rsidRDefault="00204BEC" w:rsidP="00282E75">
            <w:pPr>
              <w:pStyle w:val="TAL"/>
              <w:rPr>
                <w:lang w:eastAsia="en-US"/>
              </w:rPr>
            </w:pPr>
          </w:p>
        </w:tc>
        <w:tc>
          <w:tcPr>
            <w:tcW w:w="1700" w:type="dxa"/>
          </w:tcPr>
          <w:p w14:paraId="5792B9E6" w14:textId="77777777" w:rsidR="00204BEC" w:rsidRPr="00CA7D85" w:rsidRDefault="00204BEC" w:rsidP="00282E75">
            <w:pPr>
              <w:pStyle w:val="TAL"/>
              <w:rPr>
                <w:lang w:eastAsia="en-US"/>
              </w:rPr>
            </w:pPr>
          </w:p>
        </w:tc>
        <w:tc>
          <w:tcPr>
            <w:tcW w:w="1245" w:type="dxa"/>
          </w:tcPr>
          <w:p w14:paraId="32F2954E" w14:textId="77777777" w:rsidR="00204BEC" w:rsidRPr="00CA7D85" w:rsidRDefault="00204BEC" w:rsidP="00282E75">
            <w:pPr>
              <w:pStyle w:val="TAL"/>
              <w:rPr>
                <w:lang w:eastAsia="en-US"/>
              </w:rPr>
            </w:pPr>
          </w:p>
        </w:tc>
      </w:tr>
      <w:tr w:rsidR="00204BEC" w:rsidRPr="00CA7D85" w14:paraId="2E4E96D9" w14:textId="77777777" w:rsidTr="00204BEC">
        <w:tc>
          <w:tcPr>
            <w:tcW w:w="4535" w:type="dxa"/>
          </w:tcPr>
          <w:p w14:paraId="5A8FF36A" w14:textId="77777777" w:rsidR="00204BEC" w:rsidRPr="00CA7D85" w:rsidRDefault="00204BEC" w:rsidP="00282E75">
            <w:pPr>
              <w:pStyle w:val="TAL"/>
              <w:rPr>
                <w:lang w:eastAsia="en-US"/>
              </w:rPr>
            </w:pPr>
            <w:r w:rsidRPr="00CA7D85">
              <w:rPr>
                <w:lang w:eastAsia="en-US"/>
              </w:rPr>
              <w:t xml:space="preserve">                  }</w:t>
            </w:r>
          </w:p>
        </w:tc>
        <w:tc>
          <w:tcPr>
            <w:tcW w:w="2267" w:type="dxa"/>
          </w:tcPr>
          <w:p w14:paraId="5F7A1BEC" w14:textId="77777777" w:rsidR="00204BEC" w:rsidRPr="00CA7D85" w:rsidDel="00204BEC" w:rsidRDefault="00204BEC" w:rsidP="00282E75">
            <w:pPr>
              <w:pStyle w:val="TAL"/>
              <w:rPr>
                <w:lang w:eastAsia="en-US"/>
              </w:rPr>
            </w:pPr>
          </w:p>
        </w:tc>
        <w:tc>
          <w:tcPr>
            <w:tcW w:w="1700" w:type="dxa"/>
          </w:tcPr>
          <w:p w14:paraId="6A8E1495" w14:textId="77777777" w:rsidR="00204BEC" w:rsidRPr="00CA7D85" w:rsidRDefault="00204BEC" w:rsidP="00282E75">
            <w:pPr>
              <w:pStyle w:val="TAL"/>
              <w:rPr>
                <w:lang w:eastAsia="en-US"/>
              </w:rPr>
            </w:pPr>
          </w:p>
        </w:tc>
        <w:tc>
          <w:tcPr>
            <w:tcW w:w="1245" w:type="dxa"/>
          </w:tcPr>
          <w:p w14:paraId="67B88EE3" w14:textId="77777777" w:rsidR="00204BEC" w:rsidRPr="00CA7D85" w:rsidRDefault="00204BEC" w:rsidP="00282E75">
            <w:pPr>
              <w:pStyle w:val="TAL"/>
              <w:rPr>
                <w:lang w:eastAsia="en-US"/>
              </w:rPr>
            </w:pPr>
          </w:p>
        </w:tc>
      </w:tr>
      <w:tr w:rsidR="00204BEC" w:rsidRPr="00CA7D85" w14:paraId="14944509" w14:textId="77777777" w:rsidTr="00204BEC">
        <w:tc>
          <w:tcPr>
            <w:tcW w:w="4535" w:type="dxa"/>
          </w:tcPr>
          <w:p w14:paraId="17FDCA64" w14:textId="77777777" w:rsidR="00204BEC" w:rsidRPr="00CA7D85" w:rsidRDefault="00204BEC" w:rsidP="00282E75">
            <w:pPr>
              <w:pStyle w:val="TAL"/>
              <w:rPr>
                <w:lang w:eastAsia="en-US"/>
              </w:rPr>
            </w:pPr>
            <w:r w:rsidRPr="00CA7D85">
              <w:rPr>
                <w:lang w:eastAsia="en-US"/>
              </w:rPr>
              <w:t xml:space="preserve">                }</w:t>
            </w:r>
          </w:p>
        </w:tc>
        <w:tc>
          <w:tcPr>
            <w:tcW w:w="2267" w:type="dxa"/>
          </w:tcPr>
          <w:p w14:paraId="7E4A23B5" w14:textId="77777777" w:rsidR="00204BEC" w:rsidRPr="00CA7D85" w:rsidDel="00204BEC" w:rsidRDefault="00204BEC" w:rsidP="00282E75">
            <w:pPr>
              <w:pStyle w:val="TAL"/>
              <w:rPr>
                <w:lang w:eastAsia="en-US"/>
              </w:rPr>
            </w:pPr>
          </w:p>
        </w:tc>
        <w:tc>
          <w:tcPr>
            <w:tcW w:w="1700" w:type="dxa"/>
          </w:tcPr>
          <w:p w14:paraId="7D48DE98" w14:textId="77777777" w:rsidR="00204BEC" w:rsidRPr="00CA7D85" w:rsidRDefault="00204BEC" w:rsidP="00282E75">
            <w:pPr>
              <w:pStyle w:val="TAL"/>
              <w:rPr>
                <w:lang w:eastAsia="en-US"/>
              </w:rPr>
            </w:pPr>
          </w:p>
        </w:tc>
        <w:tc>
          <w:tcPr>
            <w:tcW w:w="1245" w:type="dxa"/>
          </w:tcPr>
          <w:p w14:paraId="6F90798F" w14:textId="77777777" w:rsidR="00204BEC" w:rsidRPr="00CA7D85" w:rsidRDefault="00204BEC" w:rsidP="00282E75">
            <w:pPr>
              <w:pStyle w:val="TAL"/>
              <w:rPr>
                <w:lang w:eastAsia="en-US"/>
              </w:rPr>
            </w:pPr>
          </w:p>
        </w:tc>
      </w:tr>
      <w:tr w:rsidR="00204BEC" w:rsidRPr="00CA7D85" w14:paraId="051A2B3E" w14:textId="77777777" w:rsidTr="00204BEC">
        <w:tc>
          <w:tcPr>
            <w:tcW w:w="4535" w:type="dxa"/>
          </w:tcPr>
          <w:p w14:paraId="172914E8" w14:textId="77777777" w:rsidR="00204BEC" w:rsidRPr="00CA7D85" w:rsidRDefault="00204BEC" w:rsidP="00282E75">
            <w:pPr>
              <w:pStyle w:val="TAL"/>
              <w:rPr>
                <w:lang w:eastAsia="en-US"/>
              </w:rPr>
            </w:pPr>
            <w:r w:rsidRPr="00CA7D85">
              <w:rPr>
                <w:lang w:eastAsia="en-US"/>
              </w:rPr>
              <w:t xml:space="preserve">              }</w:t>
            </w:r>
          </w:p>
        </w:tc>
        <w:tc>
          <w:tcPr>
            <w:tcW w:w="2267" w:type="dxa"/>
          </w:tcPr>
          <w:p w14:paraId="1E13C952" w14:textId="77777777" w:rsidR="00204BEC" w:rsidRPr="00CA7D85" w:rsidDel="00204BEC" w:rsidRDefault="00204BEC" w:rsidP="00282E75">
            <w:pPr>
              <w:pStyle w:val="TAL"/>
              <w:rPr>
                <w:lang w:eastAsia="en-US"/>
              </w:rPr>
            </w:pPr>
          </w:p>
        </w:tc>
        <w:tc>
          <w:tcPr>
            <w:tcW w:w="1700" w:type="dxa"/>
          </w:tcPr>
          <w:p w14:paraId="781F1BBD" w14:textId="77777777" w:rsidR="00204BEC" w:rsidRPr="00CA7D85" w:rsidRDefault="00204BEC" w:rsidP="00282E75">
            <w:pPr>
              <w:pStyle w:val="TAL"/>
              <w:rPr>
                <w:lang w:eastAsia="en-US"/>
              </w:rPr>
            </w:pPr>
          </w:p>
        </w:tc>
        <w:tc>
          <w:tcPr>
            <w:tcW w:w="1245" w:type="dxa"/>
          </w:tcPr>
          <w:p w14:paraId="5C781067" w14:textId="77777777" w:rsidR="00204BEC" w:rsidRPr="00CA7D85" w:rsidRDefault="00204BEC" w:rsidP="00282E75">
            <w:pPr>
              <w:pStyle w:val="TAL"/>
              <w:rPr>
                <w:lang w:eastAsia="en-US"/>
              </w:rPr>
            </w:pPr>
          </w:p>
        </w:tc>
      </w:tr>
      <w:tr w:rsidR="00204BEC" w:rsidRPr="00CA7D85" w14:paraId="0DCC88A8" w14:textId="77777777" w:rsidTr="00204BEC">
        <w:tc>
          <w:tcPr>
            <w:tcW w:w="4535" w:type="dxa"/>
          </w:tcPr>
          <w:p w14:paraId="57F9AB9C" w14:textId="77777777" w:rsidR="00204BEC" w:rsidRPr="00CA7D85" w:rsidRDefault="00204BEC" w:rsidP="00282E75">
            <w:pPr>
              <w:pStyle w:val="TAL"/>
              <w:rPr>
                <w:lang w:eastAsia="en-US"/>
              </w:rPr>
            </w:pPr>
            <w:r w:rsidRPr="00CA7D85">
              <w:rPr>
                <w:lang w:eastAsia="en-US"/>
              </w:rPr>
              <w:t xml:space="preserve">            }</w:t>
            </w:r>
          </w:p>
        </w:tc>
        <w:tc>
          <w:tcPr>
            <w:tcW w:w="2267" w:type="dxa"/>
          </w:tcPr>
          <w:p w14:paraId="20396175" w14:textId="77777777" w:rsidR="00204BEC" w:rsidRPr="00CA7D85" w:rsidDel="00204BEC" w:rsidRDefault="00204BEC" w:rsidP="00282E75">
            <w:pPr>
              <w:pStyle w:val="TAL"/>
              <w:rPr>
                <w:lang w:eastAsia="en-US"/>
              </w:rPr>
            </w:pPr>
          </w:p>
        </w:tc>
        <w:tc>
          <w:tcPr>
            <w:tcW w:w="1700" w:type="dxa"/>
          </w:tcPr>
          <w:p w14:paraId="545C7A8D" w14:textId="77777777" w:rsidR="00204BEC" w:rsidRPr="00CA7D85" w:rsidRDefault="00204BEC" w:rsidP="00282E75">
            <w:pPr>
              <w:pStyle w:val="TAL"/>
              <w:rPr>
                <w:lang w:eastAsia="en-US"/>
              </w:rPr>
            </w:pPr>
          </w:p>
        </w:tc>
        <w:tc>
          <w:tcPr>
            <w:tcW w:w="1245" w:type="dxa"/>
          </w:tcPr>
          <w:p w14:paraId="7AD66423" w14:textId="77777777" w:rsidR="00204BEC" w:rsidRPr="00CA7D85" w:rsidRDefault="00204BEC" w:rsidP="00282E75">
            <w:pPr>
              <w:pStyle w:val="TAL"/>
              <w:rPr>
                <w:lang w:eastAsia="en-US"/>
              </w:rPr>
            </w:pPr>
          </w:p>
        </w:tc>
      </w:tr>
      <w:tr w:rsidR="00204BEC" w:rsidRPr="00CA7D85" w14:paraId="117340E7" w14:textId="77777777" w:rsidTr="00204BEC">
        <w:tc>
          <w:tcPr>
            <w:tcW w:w="4535" w:type="dxa"/>
          </w:tcPr>
          <w:p w14:paraId="7AA344E8" w14:textId="77777777" w:rsidR="00204BEC" w:rsidRPr="00CA7D85" w:rsidRDefault="00204BEC" w:rsidP="00282E75">
            <w:pPr>
              <w:pStyle w:val="TAL"/>
              <w:rPr>
                <w:lang w:eastAsia="en-US"/>
              </w:rPr>
            </w:pPr>
            <w:r w:rsidRPr="00CA7D85">
              <w:rPr>
                <w:lang w:eastAsia="en-US"/>
              </w:rPr>
              <w:t xml:space="preserve">          }</w:t>
            </w:r>
          </w:p>
        </w:tc>
        <w:tc>
          <w:tcPr>
            <w:tcW w:w="2267" w:type="dxa"/>
          </w:tcPr>
          <w:p w14:paraId="64977B1B" w14:textId="77777777" w:rsidR="00204BEC" w:rsidRPr="00CA7D85" w:rsidDel="00204BEC" w:rsidRDefault="00204BEC" w:rsidP="00282E75">
            <w:pPr>
              <w:pStyle w:val="TAL"/>
              <w:rPr>
                <w:lang w:eastAsia="en-US"/>
              </w:rPr>
            </w:pPr>
          </w:p>
        </w:tc>
        <w:tc>
          <w:tcPr>
            <w:tcW w:w="1700" w:type="dxa"/>
          </w:tcPr>
          <w:p w14:paraId="225A9A58" w14:textId="77777777" w:rsidR="00204BEC" w:rsidRPr="00CA7D85" w:rsidRDefault="00204BEC" w:rsidP="00282E75">
            <w:pPr>
              <w:pStyle w:val="TAL"/>
              <w:rPr>
                <w:lang w:eastAsia="en-US"/>
              </w:rPr>
            </w:pPr>
          </w:p>
        </w:tc>
        <w:tc>
          <w:tcPr>
            <w:tcW w:w="1245" w:type="dxa"/>
          </w:tcPr>
          <w:p w14:paraId="08DFEC27" w14:textId="77777777" w:rsidR="00204BEC" w:rsidRPr="00CA7D85" w:rsidRDefault="00204BEC" w:rsidP="00282E75">
            <w:pPr>
              <w:pStyle w:val="TAL"/>
              <w:rPr>
                <w:lang w:eastAsia="en-US"/>
              </w:rPr>
            </w:pPr>
          </w:p>
        </w:tc>
      </w:tr>
      <w:tr w:rsidR="00204BEC" w:rsidRPr="00CA7D85" w14:paraId="50E4EF2E" w14:textId="77777777" w:rsidTr="00204BEC">
        <w:tc>
          <w:tcPr>
            <w:tcW w:w="4535" w:type="dxa"/>
          </w:tcPr>
          <w:p w14:paraId="0D8DA242" w14:textId="77777777" w:rsidR="00204BEC" w:rsidRPr="00CA7D85" w:rsidRDefault="00204BEC" w:rsidP="00282E75">
            <w:pPr>
              <w:pStyle w:val="TAL"/>
              <w:rPr>
                <w:lang w:eastAsia="en-US"/>
              </w:rPr>
            </w:pPr>
            <w:r w:rsidRPr="00CA7D85">
              <w:rPr>
                <w:lang w:eastAsia="en-US"/>
              </w:rPr>
              <w:t xml:space="preserve">        }</w:t>
            </w:r>
          </w:p>
        </w:tc>
        <w:tc>
          <w:tcPr>
            <w:tcW w:w="2267" w:type="dxa"/>
          </w:tcPr>
          <w:p w14:paraId="0D966445" w14:textId="77777777" w:rsidR="00204BEC" w:rsidRPr="00CA7D85" w:rsidDel="00204BEC" w:rsidRDefault="00204BEC" w:rsidP="00282E75">
            <w:pPr>
              <w:pStyle w:val="TAL"/>
              <w:rPr>
                <w:lang w:eastAsia="en-US"/>
              </w:rPr>
            </w:pPr>
          </w:p>
        </w:tc>
        <w:tc>
          <w:tcPr>
            <w:tcW w:w="1700" w:type="dxa"/>
          </w:tcPr>
          <w:p w14:paraId="5D915793" w14:textId="77777777" w:rsidR="00204BEC" w:rsidRPr="00CA7D85" w:rsidRDefault="00204BEC" w:rsidP="00282E75">
            <w:pPr>
              <w:pStyle w:val="TAL"/>
              <w:rPr>
                <w:lang w:eastAsia="en-US"/>
              </w:rPr>
            </w:pPr>
          </w:p>
        </w:tc>
        <w:tc>
          <w:tcPr>
            <w:tcW w:w="1245" w:type="dxa"/>
          </w:tcPr>
          <w:p w14:paraId="2BD97832" w14:textId="77777777" w:rsidR="00204BEC" w:rsidRPr="00CA7D85" w:rsidRDefault="00204BEC" w:rsidP="00282E75">
            <w:pPr>
              <w:pStyle w:val="TAL"/>
              <w:rPr>
                <w:lang w:eastAsia="en-US"/>
              </w:rPr>
            </w:pPr>
          </w:p>
        </w:tc>
      </w:tr>
      <w:tr w:rsidR="00204BEC" w:rsidRPr="00CA7D85" w14:paraId="0364D5E5" w14:textId="77777777" w:rsidTr="00204BEC">
        <w:tc>
          <w:tcPr>
            <w:tcW w:w="4535" w:type="dxa"/>
          </w:tcPr>
          <w:p w14:paraId="79B88974" w14:textId="77777777" w:rsidR="00204BEC" w:rsidRPr="00CA7D85" w:rsidRDefault="00204BEC" w:rsidP="00282E75">
            <w:pPr>
              <w:pStyle w:val="TAL"/>
              <w:rPr>
                <w:lang w:eastAsia="en-US"/>
              </w:rPr>
            </w:pPr>
            <w:r w:rsidRPr="00CA7D85">
              <w:rPr>
                <w:lang w:eastAsia="en-US"/>
              </w:rPr>
              <w:t xml:space="preserve">      }</w:t>
            </w:r>
          </w:p>
        </w:tc>
        <w:tc>
          <w:tcPr>
            <w:tcW w:w="2267" w:type="dxa"/>
          </w:tcPr>
          <w:p w14:paraId="377E2DDD" w14:textId="77777777" w:rsidR="00204BEC" w:rsidRPr="00CA7D85" w:rsidRDefault="00204BEC" w:rsidP="00282E75">
            <w:pPr>
              <w:pStyle w:val="TAL"/>
              <w:rPr>
                <w:lang w:eastAsia="en-US"/>
              </w:rPr>
            </w:pPr>
          </w:p>
        </w:tc>
        <w:tc>
          <w:tcPr>
            <w:tcW w:w="1700" w:type="dxa"/>
          </w:tcPr>
          <w:p w14:paraId="7EB24189" w14:textId="77777777" w:rsidR="00204BEC" w:rsidRPr="00CA7D85" w:rsidRDefault="00204BEC" w:rsidP="00282E75">
            <w:pPr>
              <w:pStyle w:val="TAL"/>
              <w:rPr>
                <w:lang w:eastAsia="en-US"/>
              </w:rPr>
            </w:pPr>
          </w:p>
        </w:tc>
        <w:tc>
          <w:tcPr>
            <w:tcW w:w="1245" w:type="dxa"/>
          </w:tcPr>
          <w:p w14:paraId="17892533" w14:textId="77777777" w:rsidR="00204BEC" w:rsidRPr="00CA7D85" w:rsidRDefault="00204BEC" w:rsidP="00282E75">
            <w:pPr>
              <w:pStyle w:val="TAL"/>
              <w:rPr>
                <w:lang w:eastAsia="en-US"/>
              </w:rPr>
            </w:pPr>
          </w:p>
        </w:tc>
      </w:tr>
      <w:tr w:rsidR="00204BEC" w:rsidRPr="00CA7D85" w14:paraId="09A9BAD8" w14:textId="77777777" w:rsidTr="00204BEC">
        <w:tc>
          <w:tcPr>
            <w:tcW w:w="4535" w:type="dxa"/>
          </w:tcPr>
          <w:p w14:paraId="4E6E66CA" w14:textId="77777777" w:rsidR="00204BEC" w:rsidRPr="00CA7D85" w:rsidRDefault="00204BEC" w:rsidP="00282E75">
            <w:pPr>
              <w:pStyle w:val="TAL"/>
              <w:rPr>
                <w:lang w:eastAsia="en-US"/>
              </w:rPr>
            </w:pPr>
            <w:r w:rsidRPr="00CA7D85">
              <w:rPr>
                <w:lang w:eastAsia="en-US"/>
              </w:rPr>
              <w:t xml:space="preserve">    }</w:t>
            </w:r>
          </w:p>
        </w:tc>
        <w:tc>
          <w:tcPr>
            <w:tcW w:w="2267" w:type="dxa"/>
          </w:tcPr>
          <w:p w14:paraId="7C6A40DA" w14:textId="77777777" w:rsidR="00204BEC" w:rsidRPr="00CA7D85" w:rsidRDefault="00204BEC" w:rsidP="00282E75">
            <w:pPr>
              <w:pStyle w:val="TAL"/>
              <w:rPr>
                <w:lang w:eastAsia="en-US"/>
              </w:rPr>
            </w:pPr>
          </w:p>
        </w:tc>
        <w:tc>
          <w:tcPr>
            <w:tcW w:w="1700" w:type="dxa"/>
          </w:tcPr>
          <w:p w14:paraId="1346D380" w14:textId="77777777" w:rsidR="00204BEC" w:rsidRPr="00CA7D85" w:rsidRDefault="00204BEC" w:rsidP="00282E75">
            <w:pPr>
              <w:pStyle w:val="TAL"/>
              <w:rPr>
                <w:lang w:eastAsia="en-US"/>
              </w:rPr>
            </w:pPr>
          </w:p>
        </w:tc>
        <w:tc>
          <w:tcPr>
            <w:tcW w:w="1245" w:type="dxa"/>
          </w:tcPr>
          <w:p w14:paraId="1F2C82FC" w14:textId="77777777" w:rsidR="00204BEC" w:rsidRPr="00CA7D85" w:rsidRDefault="00204BEC" w:rsidP="00282E75">
            <w:pPr>
              <w:pStyle w:val="TAL"/>
              <w:rPr>
                <w:lang w:eastAsia="en-US"/>
              </w:rPr>
            </w:pPr>
          </w:p>
        </w:tc>
      </w:tr>
      <w:tr w:rsidR="00204BEC" w:rsidRPr="00CA7D85" w14:paraId="51DD7C74" w14:textId="77777777" w:rsidTr="00204BEC">
        <w:tc>
          <w:tcPr>
            <w:tcW w:w="4535" w:type="dxa"/>
          </w:tcPr>
          <w:p w14:paraId="4F7193E9" w14:textId="77777777" w:rsidR="00204BEC" w:rsidRPr="00CA7D85" w:rsidRDefault="00204BEC" w:rsidP="00282E75">
            <w:pPr>
              <w:pStyle w:val="TAL"/>
              <w:rPr>
                <w:lang w:eastAsia="en-US"/>
              </w:rPr>
            </w:pPr>
            <w:r w:rsidRPr="00CA7D85">
              <w:rPr>
                <w:lang w:eastAsia="en-US"/>
              </w:rPr>
              <w:t xml:space="preserve">  }</w:t>
            </w:r>
          </w:p>
        </w:tc>
        <w:tc>
          <w:tcPr>
            <w:tcW w:w="2267" w:type="dxa"/>
          </w:tcPr>
          <w:p w14:paraId="53442843" w14:textId="77777777" w:rsidR="00204BEC" w:rsidRPr="00CA7D85" w:rsidRDefault="00204BEC" w:rsidP="00282E75">
            <w:pPr>
              <w:pStyle w:val="TAL"/>
              <w:rPr>
                <w:lang w:eastAsia="en-US"/>
              </w:rPr>
            </w:pPr>
          </w:p>
        </w:tc>
        <w:tc>
          <w:tcPr>
            <w:tcW w:w="1700" w:type="dxa"/>
          </w:tcPr>
          <w:p w14:paraId="78C96B47" w14:textId="77777777" w:rsidR="00204BEC" w:rsidRPr="00CA7D85" w:rsidRDefault="00204BEC" w:rsidP="00282E75">
            <w:pPr>
              <w:pStyle w:val="TAL"/>
              <w:rPr>
                <w:lang w:eastAsia="en-US"/>
              </w:rPr>
            </w:pPr>
          </w:p>
        </w:tc>
        <w:tc>
          <w:tcPr>
            <w:tcW w:w="1245" w:type="dxa"/>
          </w:tcPr>
          <w:p w14:paraId="622573EF" w14:textId="77777777" w:rsidR="00204BEC" w:rsidRPr="00CA7D85" w:rsidRDefault="00204BEC" w:rsidP="00282E75">
            <w:pPr>
              <w:pStyle w:val="TAL"/>
              <w:rPr>
                <w:lang w:eastAsia="en-US"/>
              </w:rPr>
            </w:pPr>
          </w:p>
        </w:tc>
      </w:tr>
      <w:tr w:rsidR="00204BEC" w:rsidRPr="00CA7D85" w14:paraId="6BE8A9FD" w14:textId="77777777" w:rsidTr="00204BEC">
        <w:tc>
          <w:tcPr>
            <w:tcW w:w="4535" w:type="dxa"/>
          </w:tcPr>
          <w:p w14:paraId="38FC45CF" w14:textId="77777777" w:rsidR="00204BEC" w:rsidRPr="00CA7D85" w:rsidRDefault="00204BEC" w:rsidP="00282E75">
            <w:pPr>
              <w:pStyle w:val="TAL"/>
              <w:rPr>
                <w:lang w:eastAsia="en-US"/>
              </w:rPr>
            </w:pPr>
            <w:r w:rsidRPr="00CA7D85">
              <w:rPr>
                <w:lang w:eastAsia="en-US"/>
              </w:rPr>
              <w:t>}</w:t>
            </w:r>
          </w:p>
        </w:tc>
        <w:tc>
          <w:tcPr>
            <w:tcW w:w="2267" w:type="dxa"/>
          </w:tcPr>
          <w:p w14:paraId="410EDD9B" w14:textId="77777777" w:rsidR="00204BEC" w:rsidRPr="00CA7D85" w:rsidRDefault="00204BEC" w:rsidP="00282E75">
            <w:pPr>
              <w:pStyle w:val="TAL"/>
              <w:rPr>
                <w:lang w:eastAsia="en-US"/>
              </w:rPr>
            </w:pPr>
          </w:p>
        </w:tc>
        <w:tc>
          <w:tcPr>
            <w:tcW w:w="1700" w:type="dxa"/>
          </w:tcPr>
          <w:p w14:paraId="7258611E" w14:textId="77777777" w:rsidR="00204BEC" w:rsidRPr="00CA7D85" w:rsidRDefault="00204BEC" w:rsidP="00282E75">
            <w:pPr>
              <w:pStyle w:val="TAL"/>
              <w:rPr>
                <w:lang w:eastAsia="en-US"/>
              </w:rPr>
            </w:pPr>
          </w:p>
        </w:tc>
        <w:tc>
          <w:tcPr>
            <w:tcW w:w="1245" w:type="dxa"/>
          </w:tcPr>
          <w:p w14:paraId="4392A59F" w14:textId="77777777" w:rsidR="00204BEC" w:rsidRPr="00CA7D85" w:rsidRDefault="00204BEC" w:rsidP="00282E75">
            <w:pPr>
              <w:pStyle w:val="TAL"/>
              <w:rPr>
                <w:lang w:eastAsia="en-US"/>
              </w:rPr>
            </w:pPr>
          </w:p>
        </w:tc>
      </w:tr>
    </w:tbl>
    <w:p w14:paraId="57CE37F5" w14:textId="77777777" w:rsidR="00204BEC" w:rsidRPr="00CA7D85" w:rsidRDefault="00204BEC" w:rsidP="00204BEC"/>
    <w:p w14:paraId="1D45A552" w14:textId="77777777" w:rsidR="00204BEC" w:rsidRPr="00CA7D85" w:rsidRDefault="00204BEC" w:rsidP="007639A1">
      <w:pPr>
        <w:pStyle w:val="TH"/>
      </w:pPr>
      <w:r w:rsidRPr="00CA7D85">
        <w:lastRenderedPageBreak/>
        <w:t xml:space="preserve">Table 8.2.2.3.1.3.3-1A: </w:t>
      </w:r>
      <w:r w:rsidRPr="00CA7D85">
        <w:rPr>
          <w:i/>
          <w:iCs/>
        </w:rPr>
        <w:t xml:space="preserve">RRCReconfiguration </w:t>
      </w:r>
      <w:r w:rsidRPr="00CA7D85">
        <w:rPr>
          <w:iCs/>
        </w:rPr>
        <w:t>(</w:t>
      </w:r>
      <w:r w:rsidRPr="00CA7D85">
        <w:t>Table 8.2.2.3.1.3.3-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803"/>
        <w:gridCol w:w="1164"/>
        <w:gridCol w:w="1245"/>
      </w:tblGrid>
      <w:tr w:rsidR="00204BEC" w:rsidRPr="00CA7D85" w14:paraId="2D5A744B" w14:textId="77777777" w:rsidTr="0007608A">
        <w:tc>
          <w:tcPr>
            <w:tcW w:w="9781" w:type="dxa"/>
            <w:gridSpan w:val="4"/>
          </w:tcPr>
          <w:p w14:paraId="13E4032C" w14:textId="72FFD0A0" w:rsidR="00204BEC" w:rsidRPr="00CA7D85" w:rsidRDefault="001953B5" w:rsidP="0007608A">
            <w:pPr>
              <w:pStyle w:val="TAL"/>
              <w:rPr>
                <w:lang w:eastAsia="en-US"/>
              </w:rPr>
            </w:pPr>
            <w:r w:rsidRPr="00CA7D85">
              <w:rPr>
                <w:lang w:eastAsia="en-US"/>
              </w:rPr>
              <w:t>Derivation Path: TS 38.5</w:t>
            </w:r>
            <w:r w:rsidR="00204BEC" w:rsidRPr="00CA7D85">
              <w:rPr>
                <w:lang w:eastAsia="en-US"/>
              </w:rPr>
              <w:t xml:space="preserve">08-1 [4], Table </w:t>
            </w:r>
            <w:r w:rsidR="0075232C" w:rsidRPr="00CA7D85">
              <w:rPr>
                <w:lang w:eastAsia="en-US"/>
              </w:rPr>
              <w:t>4.6.1-13</w:t>
            </w:r>
          </w:p>
        </w:tc>
      </w:tr>
      <w:tr w:rsidR="00204BEC" w:rsidRPr="00CA7D85" w14:paraId="6F135025" w14:textId="77777777" w:rsidTr="0007608A">
        <w:tblPrEx>
          <w:tblCellMar>
            <w:left w:w="108" w:type="dxa"/>
            <w:right w:w="108" w:type="dxa"/>
          </w:tblCellMar>
        </w:tblPrEx>
        <w:tc>
          <w:tcPr>
            <w:tcW w:w="4569" w:type="dxa"/>
          </w:tcPr>
          <w:p w14:paraId="022C3BC3" w14:textId="77777777" w:rsidR="00204BEC" w:rsidRPr="00CA7D85" w:rsidRDefault="00204BEC" w:rsidP="0007608A">
            <w:pPr>
              <w:pStyle w:val="TAH"/>
              <w:rPr>
                <w:lang w:eastAsia="en-US"/>
              </w:rPr>
            </w:pPr>
            <w:r w:rsidRPr="00CA7D85">
              <w:rPr>
                <w:lang w:eastAsia="en-US"/>
              </w:rPr>
              <w:t>Information Element</w:t>
            </w:r>
          </w:p>
        </w:tc>
        <w:tc>
          <w:tcPr>
            <w:tcW w:w="2803" w:type="dxa"/>
          </w:tcPr>
          <w:p w14:paraId="75FD6B7F" w14:textId="77777777" w:rsidR="00204BEC" w:rsidRPr="00CA7D85" w:rsidRDefault="00204BEC" w:rsidP="0007608A">
            <w:pPr>
              <w:pStyle w:val="TAH"/>
              <w:rPr>
                <w:lang w:eastAsia="en-US"/>
              </w:rPr>
            </w:pPr>
            <w:r w:rsidRPr="00CA7D85">
              <w:rPr>
                <w:lang w:eastAsia="en-US"/>
              </w:rPr>
              <w:t>Value/remark</w:t>
            </w:r>
          </w:p>
        </w:tc>
        <w:tc>
          <w:tcPr>
            <w:tcW w:w="1164" w:type="dxa"/>
          </w:tcPr>
          <w:p w14:paraId="1611E82B" w14:textId="77777777" w:rsidR="00204BEC" w:rsidRPr="00CA7D85" w:rsidRDefault="00204BEC" w:rsidP="0007608A">
            <w:pPr>
              <w:pStyle w:val="TAH"/>
              <w:rPr>
                <w:lang w:eastAsia="en-US"/>
              </w:rPr>
            </w:pPr>
            <w:r w:rsidRPr="00CA7D85">
              <w:rPr>
                <w:lang w:eastAsia="en-US"/>
              </w:rPr>
              <w:t>Comment</w:t>
            </w:r>
          </w:p>
        </w:tc>
        <w:tc>
          <w:tcPr>
            <w:tcW w:w="1245" w:type="dxa"/>
          </w:tcPr>
          <w:p w14:paraId="48047BEF" w14:textId="77777777" w:rsidR="00204BEC" w:rsidRPr="00CA7D85" w:rsidRDefault="00204BEC" w:rsidP="0007608A">
            <w:pPr>
              <w:pStyle w:val="TAH"/>
              <w:rPr>
                <w:lang w:eastAsia="en-US"/>
              </w:rPr>
            </w:pPr>
            <w:r w:rsidRPr="00CA7D85">
              <w:rPr>
                <w:lang w:eastAsia="en-US"/>
              </w:rPr>
              <w:t>Condition</w:t>
            </w:r>
          </w:p>
        </w:tc>
      </w:tr>
      <w:tr w:rsidR="00204BEC" w:rsidRPr="00CA7D85" w14:paraId="1C3BEE7A" w14:textId="77777777" w:rsidTr="0007608A">
        <w:tblPrEx>
          <w:tblCellMar>
            <w:left w:w="108" w:type="dxa"/>
            <w:right w:w="108" w:type="dxa"/>
          </w:tblCellMar>
        </w:tblPrEx>
        <w:tc>
          <w:tcPr>
            <w:tcW w:w="4569" w:type="dxa"/>
          </w:tcPr>
          <w:p w14:paraId="52F690DA" w14:textId="77777777" w:rsidR="00204BEC" w:rsidRPr="00CA7D85" w:rsidRDefault="00204BEC" w:rsidP="0007608A">
            <w:pPr>
              <w:pStyle w:val="TAL"/>
              <w:rPr>
                <w:lang w:eastAsia="en-US"/>
              </w:rPr>
            </w:pPr>
            <w:r w:rsidRPr="00CA7D85">
              <w:rPr>
                <w:lang w:eastAsia="en-US"/>
              </w:rPr>
              <w:t>RRCReconfiguration ::= SEQUENCE {</w:t>
            </w:r>
          </w:p>
        </w:tc>
        <w:tc>
          <w:tcPr>
            <w:tcW w:w="2803" w:type="dxa"/>
          </w:tcPr>
          <w:p w14:paraId="581FED4F" w14:textId="77777777" w:rsidR="00204BEC" w:rsidRPr="00CA7D85" w:rsidRDefault="00204BEC" w:rsidP="0007608A">
            <w:pPr>
              <w:pStyle w:val="TAL"/>
              <w:rPr>
                <w:lang w:eastAsia="en-US"/>
              </w:rPr>
            </w:pPr>
          </w:p>
        </w:tc>
        <w:tc>
          <w:tcPr>
            <w:tcW w:w="1164" w:type="dxa"/>
          </w:tcPr>
          <w:p w14:paraId="5BDFE20A" w14:textId="77777777" w:rsidR="00204BEC" w:rsidRPr="00CA7D85" w:rsidRDefault="00204BEC" w:rsidP="0007608A">
            <w:pPr>
              <w:pStyle w:val="TAL"/>
              <w:rPr>
                <w:lang w:eastAsia="en-US"/>
              </w:rPr>
            </w:pPr>
          </w:p>
        </w:tc>
        <w:tc>
          <w:tcPr>
            <w:tcW w:w="1245" w:type="dxa"/>
          </w:tcPr>
          <w:p w14:paraId="36EF7A84" w14:textId="77777777" w:rsidR="00204BEC" w:rsidRPr="00CA7D85" w:rsidRDefault="00204BEC" w:rsidP="0007608A">
            <w:pPr>
              <w:pStyle w:val="TAL"/>
              <w:rPr>
                <w:lang w:eastAsia="en-US"/>
              </w:rPr>
            </w:pPr>
          </w:p>
        </w:tc>
      </w:tr>
      <w:tr w:rsidR="00204BEC" w:rsidRPr="00CA7D85" w14:paraId="32832D95" w14:textId="77777777" w:rsidTr="0007608A">
        <w:tblPrEx>
          <w:tblCellMar>
            <w:left w:w="108" w:type="dxa"/>
            <w:right w:w="108" w:type="dxa"/>
          </w:tblCellMar>
        </w:tblPrEx>
        <w:tc>
          <w:tcPr>
            <w:tcW w:w="4569" w:type="dxa"/>
          </w:tcPr>
          <w:p w14:paraId="42386D9A" w14:textId="77777777" w:rsidR="00204BEC" w:rsidRPr="00CA7D85" w:rsidRDefault="00204BEC" w:rsidP="0007608A">
            <w:pPr>
              <w:pStyle w:val="TAL"/>
              <w:rPr>
                <w:lang w:eastAsia="en-US"/>
              </w:rPr>
            </w:pPr>
            <w:r w:rsidRPr="00CA7D85">
              <w:rPr>
                <w:lang w:eastAsia="en-US"/>
              </w:rPr>
              <w:t xml:space="preserve">  criticalExtensions CHOICE {</w:t>
            </w:r>
          </w:p>
        </w:tc>
        <w:tc>
          <w:tcPr>
            <w:tcW w:w="2803" w:type="dxa"/>
          </w:tcPr>
          <w:p w14:paraId="09D17807" w14:textId="77777777" w:rsidR="00204BEC" w:rsidRPr="00CA7D85" w:rsidRDefault="00204BEC" w:rsidP="0007608A">
            <w:pPr>
              <w:pStyle w:val="TAL"/>
              <w:rPr>
                <w:lang w:eastAsia="en-US"/>
              </w:rPr>
            </w:pPr>
          </w:p>
        </w:tc>
        <w:tc>
          <w:tcPr>
            <w:tcW w:w="1164" w:type="dxa"/>
          </w:tcPr>
          <w:p w14:paraId="43F6582B" w14:textId="77777777" w:rsidR="00204BEC" w:rsidRPr="00CA7D85" w:rsidRDefault="00204BEC" w:rsidP="0007608A">
            <w:pPr>
              <w:pStyle w:val="TAL"/>
              <w:rPr>
                <w:lang w:eastAsia="en-US"/>
              </w:rPr>
            </w:pPr>
          </w:p>
        </w:tc>
        <w:tc>
          <w:tcPr>
            <w:tcW w:w="1245" w:type="dxa"/>
          </w:tcPr>
          <w:p w14:paraId="5CA1493A" w14:textId="77777777" w:rsidR="00204BEC" w:rsidRPr="00CA7D85" w:rsidRDefault="00204BEC" w:rsidP="0007608A">
            <w:pPr>
              <w:pStyle w:val="TAL"/>
              <w:rPr>
                <w:lang w:eastAsia="en-US"/>
              </w:rPr>
            </w:pPr>
          </w:p>
        </w:tc>
      </w:tr>
      <w:tr w:rsidR="00204BEC" w:rsidRPr="00CA7D85" w14:paraId="4634B48E" w14:textId="77777777" w:rsidTr="0007608A">
        <w:tblPrEx>
          <w:tblCellMar>
            <w:left w:w="108" w:type="dxa"/>
            <w:right w:w="108" w:type="dxa"/>
          </w:tblCellMar>
        </w:tblPrEx>
        <w:tc>
          <w:tcPr>
            <w:tcW w:w="4569" w:type="dxa"/>
            <w:tcBorders>
              <w:bottom w:val="single" w:sz="4" w:space="0" w:color="auto"/>
            </w:tcBorders>
          </w:tcPr>
          <w:p w14:paraId="6D787C1A" w14:textId="77777777" w:rsidR="00204BEC" w:rsidRPr="00CA7D85" w:rsidRDefault="00204BEC" w:rsidP="0007608A">
            <w:pPr>
              <w:pStyle w:val="TAL"/>
              <w:rPr>
                <w:lang w:eastAsia="en-US"/>
              </w:rPr>
            </w:pPr>
            <w:r w:rsidRPr="00CA7D85">
              <w:rPr>
                <w:lang w:eastAsia="en-US"/>
              </w:rPr>
              <w:t xml:space="preserve">    rrcReconfiguration SEQUENCE {</w:t>
            </w:r>
          </w:p>
        </w:tc>
        <w:tc>
          <w:tcPr>
            <w:tcW w:w="2803" w:type="dxa"/>
          </w:tcPr>
          <w:p w14:paraId="423DDC85" w14:textId="77777777" w:rsidR="00204BEC" w:rsidRPr="00CA7D85" w:rsidRDefault="00204BEC" w:rsidP="0007608A">
            <w:pPr>
              <w:pStyle w:val="TAL"/>
              <w:rPr>
                <w:lang w:eastAsia="en-US"/>
              </w:rPr>
            </w:pPr>
          </w:p>
        </w:tc>
        <w:tc>
          <w:tcPr>
            <w:tcW w:w="1164" w:type="dxa"/>
          </w:tcPr>
          <w:p w14:paraId="5A41A385" w14:textId="77777777" w:rsidR="00204BEC" w:rsidRPr="00CA7D85" w:rsidRDefault="00204BEC" w:rsidP="0007608A">
            <w:pPr>
              <w:pStyle w:val="TAL"/>
              <w:rPr>
                <w:lang w:eastAsia="en-US"/>
              </w:rPr>
            </w:pPr>
          </w:p>
        </w:tc>
        <w:tc>
          <w:tcPr>
            <w:tcW w:w="1245" w:type="dxa"/>
          </w:tcPr>
          <w:p w14:paraId="232B10EA" w14:textId="77777777" w:rsidR="00204BEC" w:rsidRPr="00CA7D85" w:rsidRDefault="00204BEC" w:rsidP="0007608A">
            <w:pPr>
              <w:pStyle w:val="TAL"/>
              <w:rPr>
                <w:lang w:eastAsia="en-US"/>
              </w:rPr>
            </w:pPr>
          </w:p>
        </w:tc>
      </w:tr>
      <w:tr w:rsidR="00204BEC" w:rsidRPr="00CA7D85" w14:paraId="5A9AC1A6" w14:textId="77777777" w:rsidTr="0007608A">
        <w:tblPrEx>
          <w:tblCellMar>
            <w:left w:w="108" w:type="dxa"/>
            <w:right w:w="108" w:type="dxa"/>
          </w:tblCellMar>
        </w:tblPrEx>
        <w:tc>
          <w:tcPr>
            <w:tcW w:w="4569" w:type="dxa"/>
            <w:tcBorders>
              <w:bottom w:val="single" w:sz="4" w:space="0" w:color="auto"/>
            </w:tcBorders>
          </w:tcPr>
          <w:p w14:paraId="6EFF735D" w14:textId="77777777" w:rsidR="00204BEC" w:rsidRPr="00CA7D85" w:rsidRDefault="00204BEC" w:rsidP="0007608A">
            <w:pPr>
              <w:pStyle w:val="TAL"/>
              <w:rPr>
                <w:lang w:eastAsia="en-US"/>
              </w:rPr>
            </w:pPr>
            <w:r w:rsidRPr="00CA7D85">
              <w:rPr>
                <w:lang w:eastAsia="en-US"/>
              </w:rPr>
              <w:t xml:space="preserve">      secondaryCellGroup</w:t>
            </w:r>
          </w:p>
        </w:tc>
        <w:tc>
          <w:tcPr>
            <w:tcW w:w="2803" w:type="dxa"/>
          </w:tcPr>
          <w:p w14:paraId="58F9B770" w14:textId="77777777" w:rsidR="00204BEC" w:rsidRPr="00CA7D85" w:rsidDel="002E0AD2" w:rsidRDefault="00204BEC" w:rsidP="0007608A">
            <w:pPr>
              <w:pStyle w:val="TAL"/>
              <w:rPr>
                <w:lang w:eastAsia="en-US"/>
              </w:rPr>
            </w:pPr>
            <w:r w:rsidRPr="00CA7D85">
              <w:rPr>
                <w:lang w:eastAsia="en-US"/>
              </w:rPr>
              <w:t>OCTET STRING containing CellGroupConfig according to Table 8.2.2.3.1.3.3-1B.</w:t>
            </w:r>
          </w:p>
        </w:tc>
        <w:tc>
          <w:tcPr>
            <w:tcW w:w="1164" w:type="dxa"/>
          </w:tcPr>
          <w:p w14:paraId="7EFF18E1" w14:textId="77777777" w:rsidR="00204BEC" w:rsidRPr="00CA7D85" w:rsidRDefault="00204BEC" w:rsidP="0007608A">
            <w:pPr>
              <w:pStyle w:val="TAL"/>
              <w:rPr>
                <w:lang w:eastAsia="en-US"/>
              </w:rPr>
            </w:pPr>
          </w:p>
        </w:tc>
        <w:tc>
          <w:tcPr>
            <w:tcW w:w="1245" w:type="dxa"/>
          </w:tcPr>
          <w:p w14:paraId="1B6A5DBC" w14:textId="77777777" w:rsidR="00204BEC" w:rsidRPr="00CA7D85" w:rsidRDefault="00204BEC" w:rsidP="0007608A">
            <w:pPr>
              <w:pStyle w:val="TAL"/>
              <w:rPr>
                <w:lang w:eastAsia="en-US"/>
              </w:rPr>
            </w:pPr>
          </w:p>
        </w:tc>
      </w:tr>
      <w:tr w:rsidR="00204BEC" w:rsidRPr="00CA7D85" w14:paraId="21F7AB03" w14:textId="77777777" w:rsidTr="0007608A">
        <w:tblPrEx>
          <w:tblCellMar>
            <w:left w:w="108" w:type="dxa"/>
            <w:right w:w="108" w:type="dxa"/>
          </w:tblCellMar>
        </w:tblPrEx>
        <w:tc>
          <w:tcPr>
            <w:tcW w:w="4569" w:type="dxa"/>
            <w:tcBorders>
              <w:bottom w:val="single" w:sz="4" w:space="0" w:color="auto"/>
            </w:tcBorders>
          </w:tcPr>
          <w:p w14:paraId="7E03DAA9" w14:textId="77777777" w:rsidR="00204BEC" w:rsidRPr="00CA7D85" w:rsidRDefault="00204BEC" w:rsidP="0007608A">
            <w:pPr>
              <w:pStyle w:val="TAL"/>
              <w:rPr>
                <w:lang w:eastAsia="en-US"/>
              </w:rPr>
            </w:pPr>
            <w:r w:rsidRPr="00CA7D85">
              <w:rPr>
                <w:lang w:eastAsia="en-US"/>
              </w:rPr>
              <w:t xml:space="preserve">    }</w:t>
            </w:r>
          </w:p>
        </w:tc>
        <w:tc>
          <w:tcPr>
            <w:tcW w:w="2803" w:type="dxa"/>
          </w:tcPr>
          <w:p w14:paraId="74E89208" w14:textId="77777777" w:rsidR="00204BEC" w:rsidRPr="00CA7D85" w:rsidRDefault="00204BEC" w:rsidP="0007608A">
            <w:pPr>
              <w:pStyle w:val="TAL"/>
              <w:rPr>
                <w:lang w:eastAsia="en-US"/>
              </w:rPr>
            </w:pPr>
          </w:p>
        </w:tc>
        <w:tc>
          <w:tcPr>
            <w:tcW w:w="1164" w:type="dxa"/>
          </w:tcPr>
          <w:p w14:paraId="19373ADD" w14:textId="77777777" w:rsidR="00204BEC" w:rsidRPr="00CA7D85" w:rsidRDefault="00204BEC" w:rsidP="0007608A">
            <w:pPr>
              <w:pStyle w:val="TAL"/>
              <w:rPr>
                <w:lang w:eastAsia="en-US"/>
              </w:rPr>
            </w:pPr>
          </w:p>
        </w:tc>
        <w:tc>
          <w:tcPr>
            <w:tcW w:w="1245" w:type="dxa"/>
          </w:tcPr>
          <w:p w14:paraId="76D9F0CC" w14:textId="77777777" w:rsidR="00204BEC" w:rsidRPr="00CA7D85" w:rsidRDefault="00204BEC" w:rsidP="0007608A">
            <w:pPr>
              <w:pStyle w:val="TAL"/>
              <w:rPr>
                <w:lang w:eastAsia="en-US"/>
              </w:rPr>
            </w:pPr>
          </w:p>
        </w:tc>
      </w:tr>
      <w:tr w:rsidR="00204BEC" w:rsidRPr="00CA7D85" w14:paraId="3095311C" w14:textId="77777777" w:rsidTr="0007608A">
        <w:tblPrEx>
          <w:tblCellMar>
            <w:left w:w="108" w:type="dxa"/>
            <w:right w:w="108" w:type="dxa"/>
          </w:tblCellMar>
        </w:tblPrEx>
        <w:tc>
          <w:tcPr>
            <w:tcW w:w="4569" w:type="dxa"/>
            <w:tcBorders>
              <w:bottom w:val="single" w:sz="4" w:space="0" w:color="auto"/>
            </w:tcBorders>
          </w:tcPr>
          <w:p w14:paraId="356850F5" w14:textId="77777777" w:rsidR="00204BEC" w:rsidRPr="00CA7D85" w:rsidRDefault="00204BEC" w:rsidP="0007608A">
            <w:pPr>
              <w:pStyle w:val="TAL"/>
              <w:rPr>
                <w:lang w:eastAsia="en-US"/>
              </w:rPr>
            </w:pPr>
            <w:r w:rsidRPr="00CA7D85">
              <w:rPr>
                <w:lang w:eastAsia="en-US"/>
              </w:rPr>
              <w:t xml:space="preserve">  }</w:t>
            </w:r>
          </w:p>
        </w:tc>
        <w:tc>
          <w:tcPr>
            <w:tcW w:w="2803" w:type="dxa"/>
          </w:tcPr>
          <w:p w14:paraId="7DF689B0" w14:textId="77777777" w:rsidR="00204BEC" w:rsidRPr="00CA7D85" w:rsidRDefault="00204BEC" w:rsidP="0007608A">
            <w:pPr>
              <w:pStyle w:val="TAL"/>
              <w:rPr>
                <w:lang w:eastAsia="en-US"/>
              </w:rPr>
            </w:pPr>
          </w:p>
        </w:tc>
        <w:tc>
          <w:tcPr>
            <w:tcW w:w="1164" w:type="dxa"/>
          </w:tcPr>
          <w:p w14:paraId="760D1819" w14:textId="77777777" w:rsidR="00204BEC" w:rsidRPr="00CA7D85" w:rsidRDefault="00204BEC" w:rsidP="0007608A">
            <w:pPr>
              <w:pStyle w:val="TAL"/>
              <w:rPr>
                <w:lang w:eastAsia="en-US"/>
              </w:rPr>
            </w:pPr>
          </w:p>
        </w:tc>
        <w:tc>
          <w:tcPr>
            <w:tcW w:w="1245" w:type="dxa"/>
          </w:tcPr>
          <w:p w14:paraId="6F627E53" w14:textId="77777777" w:rsidR="00204BEC" w:rsidRPr="00CA7D85" w:rsidRDefault="00204BEC" w:rsidP="0007608A">
            <w:pPr>
              <w:pStyle w:val="TAL"/>
              <w:rPr>
                <w:lang w:eastAsia="en-US"/>
              </w:rPr>
            </w:pPr>
          </w:p>
        </w:tc>
      </w:tr>
      <w:tr w:rsidR="00204BEC" w:rsidRPr="00CA7D85" w14:paraId="32EEA752" w14:textId="77777777" w:rsidTr="0007608A">
        <w:tblPrEx>
          <w:tblCellMar>
            <w:left w:w="108" w:type="dxa"/>
            <w:right w:w="108" w:type="dxa"/>
          </w:tblCellMar>
        </w:tblPrEx>
        <w:tc>
          <w:tcPr>
            <w:tcW w:w="4569" w:type="dxa"/>
            <w:tcBorders>
              <w:bottom w:val="single" w:sz="4" w:space="0" w:color="auto"/>
            </w:tcBorders>
          </w:tcPr>
          <w:p w14:paraId="6689DBDB" w14:textId="77777777" w:rsidR="00204BEC" w:rsidRPr="00CA7D85" w:rsidRDefault="00204BEC" w:rsidP="0007608A">
            <w:pPr>
              <w:pStyle w:val="TAL"/>
              <w:rPr>
                <w:lang w:eastAsia="en-US"/>
              </w:rPr>
            </w:pPr>
            <w:r w:rsidRPr="00CA7D85">
              <w:rPr>
                <w:lang w:eastAsia="en-US"/>
              </w:rPr>
              <w:t>}</w:t>
            </w:r>
          </w:p>
        </w:tc>
        <w:tc>
          <w:tcPr>
            <w:tcW w:w="2803" w:type="dxa"/>
          </w:tcPr>
          <w:p w14:paraId="51C454D9" w14:textId="77777777" w:rsidR="00204BEC" w:rsidRPr="00CA7D85" w:rsidRDefault="00204BEC" w:rsidP="0007608A">
            <w:pPr>
              <w:pStyle w:val="TAL"/>
              <w:rPr>
                <w:lang w:eastAsia="en-US"/>
              </w:rPr>
            </w:pPr>
          </w:p>
        </w:tc>
        <w:tc>
          <w:tcPr>
            <w:tcW w:w="1164" w:type="dxa"/>
          </w:tcPr>
          <w:p w14:paraId="73F7DF12" w14:textId="77777777" w:rsidR="00204BEC" w:rsidRPr="00CA7D85" w:rsidRDefault="00204BEC" w:rsidP="0007608A">
            <w:pPr>
              <w:pStyle w:val="TAL"/>
              <w:rPr>
                <w:lang w:eastAsia="en-US"/>
              </w:rPr>
            </w:pPr>
          </w:p>
        </w:tc>
        <w:tc>
          <w:tcPr>
            <w:tcW w:w="1245" w:type="dxa"/>
          </w:tcPr>
          <w:p w14:paraId="0735B85E" w14:textId="77777777" w:rsidR="00204BEC" w:rsidRPr="00CA7D85" w:rsidRDefault="00204BEC" w:rsidP="0007608A">
            <w:pPr>
              <w:pStyle w:val="TAL"/>
              <w:rPr>
                <w:lang w:eastAsia="en-US"/>
              </w:rPr>
            </w:pPr>
          </w:p>
        </w:tc>
      </w:tr>
    </w:tbl>
    <w:p w14:paraId="0895BEF9" w14:textId="77777777" w:rsidR="00204BEC" w:rsidRPr="00CA7D85" w:rsidRDefault="00204BEC" w:rsidP="00204BEC"/>
    <w:p w14:paraId="73CC0330" w14:textId="77777777" w:rsidR="00204BEC" w:rsidRPr="00CA7D85" w:rsidRDefault="00204BEC" w:rsidP="007639A1">
      <w:pPr>
        <w:pStyle w:val="TH"/>
      </w:pPr>
      <w:r w:rsidRPr="00CA7D85">
        <w:t xml:space="preserve">Table 8.2.2.3.1.3.3-1B: </w:t>
      </w:r>
      <w:r w:rsidRPr="00CA7D85">
        <w:rPr>
          <w:i/>
        </w:rPr>
        <w:t>CellGroupConfig</w:t>
      </w:r>
      <w:r w:rsidRPr="00CA7D85">
        <w:t xml:space="preserve"> (Table 8.2.2.3.1.3.3-1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2268"/>
        <w:gridCol w:w="1559"/>
        <w:gridCol w:w="1276"/>
      </w:tblGrid>
      <w:tr w:rsidR="00204BEC" w:rsidRPr="00CA7D85" w14:paraId="33ED925E" w14:textId="77777777" w:rsidTr="0007608A">
        <w:tc>
          <w:tcPr>
            <w:tcW w:w="9498" w:type="dxa"/>
            <w:gridSpan w:val="4"/>
          </w:tcPr>
          <w:p w14:paraId="74A33322" w14:textId="48657FF6" w:rsidR="00204BEC" w:rsidRPr="00CA7D85" w:rsidRDefault="001953B5" w:rsidP="0007608A">
            <w:pPr>
              <w:pStyle w:val="TAL"/>
              <w:rPr>
                <w:lang w:eastAsia="en-US"/>
              </w:rPr>
            </w:pPr>
            <w:r w:rsidRPr="00CA7D85">
              <w:rPr>
                <w:lang w:eastAsia="en-US"/>
              </w:rPr>
              <w:t>Derivation Path: TS 38.5</w:t>
            </w:r>
            <w:r w:rsidR="00204BEC" w:rsidRPr="00CA7D85">
              <w:rPr>
                <w:lang w:eastAsia="en-US"/>
              </w:rPr>
              <w:t xml:space="preserve">08-1 [4], Table </w:t>
            </w:r>
            <w:r w:rsidR="00A97F7B" w:rsidRPr="00CA7D85">
              <w:rPr>
                <w:lang w:eastAsia="en-US"/>
              </w:rPr>
              <w:t>4.6.3-19</w:t>
            </w:r>
            <w:r w:rsidR="00AA4CD9" w:rsidRPr="00CA7D85">
              <w:rPr>
                <w:lang w:eastAsia="en-US"/>
              </w:rPr>
              <w:t xml:space="preserve"> with condition EN-DC and </w:t>
            </w:r>
            <w:r w:rsidR="00AA4CD9" w:rsidRPr="00CA7D85">
              <w:t>PSCell_change</w:t>
            </w:r>
          </w:p>
        </w:tc>
      </w:tr>
      <w:tr w:rsidR="00204BEC" w:rsidRPr="00CA7D85" w14:paraId="325BCB4D" w14:textId="77777777" w:rsidTr="0007608A">
        <w:tc>
          <w:tcPr>
            <w:tcW w:w="4395" w:type="dxa"/>
          </w:tcPr>
          <w:p w14:paraId="3C14F318" w14:textId="77777777" w:rsidR="00204BEC" w:rsidRPr="00CA7D85" w:rsidRDefault="00204BEC" w:rsidP="0007608A">
            <w:pPr>
              <w:keepNext/>
              <w:keepLines/>
              <w:spacing w:after="0"/>
              <w:jc w:val="center"/>
              <w:rPr>
                <w:rFonts w:ascii="Arial" w:hAnsi="Arial"/>
                <w:b/>
                <w:sz w:val="18"/>
              </w:rPr>
            </w:pPr>
            <w:r w:rsidRPr="00CA7D85">
              <w:rPr>
                <w:rFonts w:ascii="Arial" w:hAnsi="Arial"/>
                <w:b/>
                <w:sz w:val="18"/>
              </w:rPr>
              <w:t>Information Element</w:t>
            </w:r>
          </w:p>
        </w:tc>
        <w:tc>
          <w:tcPr>
            <w:tcW w:w="2268" w:type="dxa"/>
          </w:tcPr>
          <w:p w14:paraId="0ABEBC7C" w14:textId="77777777" w:rsidR="00204BEC" w:rsidRPr="00CA7D85" w:rsidRDefault="00204BEC" w:rsidP="0007608A">
            <w:pPr>
              <w:keepNext/>
              <w:keepLines/>
              <w:spacing w:after="0"/>
              <w:jc w:val="center"/>
              <w:rPr>
                <w:rFonts w:ascii="Arial" w:hAnsi="Arial"/>
                <w:b/>
                <w:sz w:val="18"/>
              </w:rPr>
            </w:pPr>
            <w:r w:rsidRPr="00CA7D85">
              <w:rPr>
                <w:rFonts w:ascii="Arial" w:hAnsi="Arial"/>
                <w:b/>
                <w:sz w:val="18"/>
              </w:rPr>
              <w:t>Value/remark</w:t>
            </w:r>
          </w:p>
        </w:tc>
        <w:tc>
          <w:tcPr>
            <w:tcW w:w="1559" w:type="dxa"/>
          </w:tcPr>
          <w:p w14:paraId="52518F94" w14:textId="77777777" w:rsidR="00204BEC" w:rsidRPr="00CA7D85" w:rsidRDefault="00204BEC" w:rsidP="0007608A">
            <w:pPr>
              <w:keepNext/>
              <w:keepLines/>
              <w:spacing w:after="0"/>
              <w:jc w:val="center"/>
              <w:rPr>
                <w:rFonts w:ascii="Arial" w:hAnsi="Arial"/>
                <w:b/>
                <w:sz w:val="18"/>
              </w:rPr>
            </w:pPr>
            <w:r w:rsidRPr="00CA7D85">
              <w:rPr>
                <w:rFonts w:ascii="Arial" w:hAnsi="Arial"/>
                <w:b/>
                <w:sz w:val="18"/>
              </w:rPr>
              <w:t>Comment</w:t>
            </w:r>
          </w:p>
        </w:tc>
        <w:tc>
          <w:tcPr>
            <w:tcW w:w="1276" w:type="dxa"/>
          </w:tcPr>
          <w:p w14:paraId="1DFDF2E4" w14:textId="77777777" w:rsidR="00204BEC" w:rsidRPr="00CA7D85" w:rsidRDefault="00204BEC" w:rsidP="0007608A">
            <w:pPr>
              <w:keepNext/>
              <w:keepLines/>
              <w:spacing w:after="0"/>
              <w:jc w:val="center"/>
              <w:rPr>
                <w:rFonts w:ascii="Arial" w:hAnsi="Arial"/>
                <w:b/>
                <w:sz w:val="18"/>
              </w:rPr>
            </w:pPr>
            <w:r w:rsidRPr="00CA7D85">
              <w:rPr>
                <w:rFonts w:ascii="Arial" w:hAnsi="Arial"/>
                <w:b/>
                <w:sz w:val="18"/>
              </w:rPr>
              <w:t>Condition</w:t>
            </w:r>
          </w:p>
        </w:tc>
      </w:tr>
      <w:tr w:rsidR="00204BEC" w:rsidRPr="00CA7D85" w14:paraId="266C217A" w14:textId="77777777" w:rsidTr="0007608A">
        <w:tc>
          <w:tcPr>
            <w:tcW w:w="4395" w:type="dxa"/>
          </w:tcPr>
          <w:p w14:paraId="069324D7" w14:textId="77777777" w:rsidR="00204BEC" w:rsidRPr="00CA7D85" w:rsidRDefault="00204BEC" w:rsidP="0007608A">
            <w:pPr>
              <w:keepNext/>
              <w:keepLines/>
              <w:spacing w:after="0"/>
              <w:rPr>
                <w:rFonts w:ascii="Arial" w:hAnsi="Arial"/>
                <w:sz w:val="18"/>
              </w:rPr>
            </w:pPr>
            <w:r w:rsidRPr="00CA7D85">
              <w:rPr>
                <w:rFonts w:ascii="Arial" w:hAnsi="Arial"/>
                <w:sz w:val="18"/>
              </w:rPr>
              <w:t>CellGroupConfig ::= SEQUENCE {</w:t>
            </w:r>
          </w:p>
        </w:tc>
        <w:tc>
          <w:tcPr>
            <w:tcW w:w="2268" w:type="dxa"/>
          </w:tcPr>
          <w:p w14:paraId="55F8F3BE" w14:textId="77777777" w:rsidR="00204BEC" w:rsidRPr="00CA7D85" w:rsidRDefault="00204BEC" w:rsidP="0007608A">
            <w:pPr>
              <w:keepNext/>
              <w:keepLines/>
              <w:spacing w:after="0"/>
              <w:rPr>
                <w:rFonts w:ascii="Arial" w:hAnsi="Arial"/>
                <w:sz w:val="18"/>
              </w:rPr>
            </w:pPr>
          </w:p>
        </w:tc>
        <w:tc>
          <w:tcPr>
            <w:tcW w:w="1559" w:type="dxa"/>
          </w:tcPr>
          <w:p w14:paraId="4AAB9D3C" w14:textId="77777777" w:rsidR="00204BEC" w:rsidRPr="00CA7D85" w:rsidRDefault="00204BEC" w:rsidP="0007608A">
            <w:pPr>
              <w:keepNext/>
              <w:keepLines/>
              <w:spacing w:after="0"/>
              <w:rPr>
                <w:rFonts w:ascii="Arial" w:hAnsi="Arial"/>
                <w:sz w:val="18"/>
              </w:rPr>
            </w:pPr>
          </w:p>
        </w:tc>
        <w:tc>
          <w:tcPr>
            <w:tcW w:w="1276" w:type="dxa"/>
          </w:tcPr>
          <w:p w14:paraId="34BBDF23" w14:textId="77777777" w:rsidR="00204BEC" w:rsidRPr="00CA7D85" w:rsidRDefault="00204BEC" w:rsidP="0007608A">
            <w:pPr>
              <w:keepNext/>
              <w:keepLines/>
              <w:spacing w:after="0"/>
              <w:rPr>
                <w:rFonts w:ascii="Arial" w:hAnsi="Arial"/>
                <w:sz w:val="18"/>
              </w:rPr>
            </w:pPr>
          </w:p>
        </w:tc>
      </w:tr>
      <w:tr w:rsidR="00204BEC" w:rsidRPr="00CA7D85" w14:paraId="73C06539" w14:textId="77777777" w:rsidTr="0007608A">
        <w:tc>
          <w:tcPr>
            <w:tcW w:w="4395" w:type="dxa"/>
          </w:tcPr>
          <w:p w14:paraId="1D4CFE0B" w14:textId="77777777" w:rsidR="00204BEC" w:rsidRPr="00CA7D85" w:rsidRDefault="00204BEC" w:rsidP="0007608A">
            <w:pPr>
              <w:keepNext/>
              <w:keepLines/>
              <w:spacing w:after="0"/>
              <w:rPr>
                <w:rFonts w:ascii="Arial" w:hAnsi="Arial"/>
                <w:sz w:val="18"/>
              </w:rPr>
            </w:pPr>
            <w:r w:rsidRPr="00CA7D85">
              <w:rPr>
                <w:rFonts w:ascii="Arial" w:hAnsi="Arial"/>
                <w:sz w:val="18"/>
              </w:rPr>
              <w:t xml:space="preserve">  cellGroupId</w:t>
            </w:r>
          </w:p>
        </w:tc>
        <w:tc>
          <w:tcPr>
            <w:tcW w:w="2268" w:type="dxa"/>
          </w:tcPr>
          <w:p w14:paraId="2DBAB2BB" w14:textId="77777777" w:rsidR="00204BEC" w:rsidRPr="00CA7D85" w:rsidRDefault="00204BEC" w:rsidP="0007608A">
            <w:pPr>
              <w:keepNext/>
              <w:keepLines/>
              <w:spacing w:after="0"/>
              <w:rPr>
                <w:rFonts w:ascii="Arial" w:hAnsi="Arial"/>
                <w:sz w:val="18"/>
              </w:rPr>
            </w:pPr>
            <w:r w:rsidRPr="00CA7D85">
              <w:rPr>
                <w:rFonts w:ascii="Arial" w:hAnsi="Arial"/>
                <w:sz w:val="18"/>
              </w:rPr>
              <w:t>1</w:t>
            </w:r>
          </w:p>
        </w:tc>
        <w:tc>
          <w:tcPr>
            <w:tcW w:w="1559" w:type="dxa"/>
          </w:tcPr>
          <w:p w14:paraId="6E677564" w14:textId="77777777" w:rsidR="00204BEC" w:rsidRPr="00CA7D85" w:rsidRDefault="00204BEC" w:rsidP="0007608A">
            <w:pPr>
              <w:keepNext/>
              <w:keepLines/>
              <w:spacing w:after="0"/>
              <w:rPr>
                <w:rFonts w:ascii="Arial" w:hAnsi="Arial"/>
                <w:sz w:val="18"/>
              </w:rPr>
            </w:pPr>
          </w:p>
        </w:tc>
        <w:tc>
          <w:tcPr>
            <w:tcW w:w="1276" w:type="dxa"/>
          </w:tcPr>
          <w:p w14:paraId="120F65C8" w14:textId="77777777" w:rsidR="00204BEC" w:rsidRPr="00CA7D85" w:rsidRDefault="00204BEC" w:rsidP="0007608A">
            <w:pPr>
              <w:keepNext/>
              <w:keepLines/>
              <w:spacing w:after="0"/>
              <w:rPr>
                <w:rFonts w:ascii="Arial" w:hAnsi="Arial"/>
                <w:sz w:val="18"/>
              </w:rPr>
            </w:pPr>
          </w:p>
        </w:tc>
      </w:tr>
      <w:tr w:rsidR="00204BEC" w:rsidRPr="00CA7D85" w14:paraId="4BAFFFC8" w14:textId="77777777" w:rsidTr="0007608A">
        <w:tc>
          <w:tcPr>
            <w:tcW w:w="4395" w:type="dxa"/>
          </w:tcPr>
          <w:p w14:paraId="36F8250F" w14:textId="77777777" w:rsidR="00204BEC" w:rsidRPr="00CA7D85" w:rsidRDefault="00204BEC" w:rsidP="0007608A">
            <w:pPr>
              <w:pStyle w:val="TAL"/>
              <w:rPr>
                <w:lang w:eastAsia="en-US"/>
              </w:rPr>
            </w:pPr>
            <w:r w:rsidRPr="00CA7D85">
              <w:rPr>
                <w:lang w:eastAsia="en-US"/>
              </w:rPr>
              <w:t xml:space="preserve">  rlc-BearerToAddModList SEQUENCE (SIZE(1..</w:t>
            </w:r>
            <w:r w:rsidR="009642AB" w:rsidRPr="00CA7D85">
              <w:rPr>
                <w:lang w:eastAsia="en-US"/>
              </w:rPr>
              <w:t>maxLC-ID</w:t>
            </w:r>
            <w:r w:rsidRPr="00CA7D85">
              <w:rPr>
                <w:lang w:eastAsia="en-US"/>
              </w:rPr>
              <w:t xml:space="preserve">)) OF </w:t>
            </w:r>
            <w:r w:rsidR="00056543" w:rsidRPr="00CA7D85">
              <w:t>RLC-BearerConfig</w:t>
            </w:r>
            <w:r w:rsidRPr="00CA7D85">
              <w:rPr>
                <w:lang w:eastAsia="zh-CN"/>
              </w:rPr>
              <w:t xml:space="preserve"> {</w:t>
            </w:r>
          </w:p>
        </w:tc>
        <w:tc>
          <w:tcPr>
            <w:tcW w:w="2268" w:type="dxa"/>
          </w:tcPr>
          <w:p w14:paraId="68B272E9" w14:textId="39A8D2FD" w:rsidR="00204BEC" w:rsidRPr="00CA7D85" w:rsidRDefault="00EF3044" w:rsidP="00056543">
            <w:pPr>
              <w:pStyle w:val="TAL"/>
              <w:rPr>
                <w:lang w:eastAsia="en-US"/>
              </w:rPr>
            </w:pPr>
            <w:r w:rsidRPr="00CA7D85">
              <w:t xml:space="preserve">3 </w:t>
            </w:r>
            <w:r w:rsidR="00056543" w:rsidRPr="00CA7D85">
              <w:rPr>
                <w:lang w:eastAsia="en-US"/>
              </w:rPr>
              <w:t>entries</w:t>
            </w:r>
          </w:p>
        </w:tc>
        <w:tc>
          <w:tcPr>
            <w:tcW w:w="1559" w:type="dxa"/>
          </w:tcPr>
          <w:p w14:paraId="20EF32E8" w14:textId="77777777" w:rsidR="00204BEC" w:rsidRPr="00CA7D85" w:rsidRDefault="00204BEC" w:rsidP="0007608A">
            <w:pPr>
              <w:pStyle w:val="TAL"/>
              <w:rPr>
                <w:lang w:eastAsia="en-US"/>
              </w:rPr>
            </w:pPr>
          </w:p>
        </w:tc>
        <w:tc>
          <w:tcPr>
            <w:tcW w:w="1276" w:type="dxa"/>
          </w:tcPr>
          <w:p w14:paraId="1380B517" w14:textId="77777777" w:rsidR="00204BEC" w:rsidRPr="00CA7D85" w:rsidRDefault="00204BEC" w:rsidP="0007608A">
            <w:pPr>
              <w:pStyle w:val="TAL"/>
              <w:rPr>
                <w:lang w:eastAsia="en-US"/>
              </w:rPr>
            </w:pPr>
          </w:p>
        </w:tc>
      </w:tr>
      <w:tr w:rsidR="00204BEC" w:rsidRPr="00CA7D85" w14:paraId="4386FBE9" w14:textId="77777777" w:rsidTr="0007608A">
        <w:tc>
          <w:tcPr>
            <w:tcW w:w="4395" w:type="dxa"/>
          </w:tcPr>
          <w:p w14:paraId="39F47FFC" w14:textId="77777777" w:rsidR="00204BEC" w:rsidRPr="00CA7D85" w:rsidRDefault="00204BEC" w:rsidP="0007608A">
            <w:pPr>
              <w:pStyle w:val="TAL"/>
              <w:rPr>
                <w:lang w:eastAsia="en-US"/>
              </w:rPr>
            </w:pPr>
            <w:r w:rsidRPr="00CA7D85">
              <w:rPr>
                <w:lang w:eastAsia="en-US"/>
              </w:rPr>
              <w:t xml:space="preserve">    RLC-BearerConfig[1]</w:t>
            </w:r>
          </w:p>
        </w:tc>
        <w:tc>
          <w:tcPr>
            <w:tcW w:w="2268" w:type="dxa"/>
          </w:tcPr>
          <w:p w14:paraId="73DEC8B3" w14:textId="77777777" w:rsidR="00204BEC" w:rsidRPr="00CA7D85" w:rsidRDefault="000A1CEA" w:rsidP="0007608A">
            <w:pPr>
              <w:pStyle w:val="TAL"/>
              <w:rPr>
                <w:lang w:eastAsia="en-US"/>
              </w:rPr>
            </w:pPr>
            <w:r w:rsidRPr="00CA7D85">
              <w:t>RLC-BearerConfig</w:t>
            </w:r>
            <w:r w:rsidRPr="00CA7D85">
              <w:rPr>
                <w:lang w:eastAsia="zh-CN"/>
              </w:rPr>
              <w:t xml:space="preserve"> </w:t>
            </w:r>
            <w:r w:rsidR="00AA4CD9" w:rsidRPr="00CA7D85">
              <w:rPr>
                <w:lang w:eastAsia="en-US"/>
              </w:rPr>
              <w:t xml:space="preserve">according to 38.508-1 [4], </w:t>
            </w:r>
            <w:r w:rsidR="00AA4CD9" w:rsidRPr="00CA7D85">
              <w:t xml:space="preserve">Table 4.6.3-148 </w:t>
            </w:r>
            <w:r w:rsidRPr="00CA7D85">
              <w:rPr>
                <w:lang w:eastAsia="zh-CN"/>
              </w:rPr>
              <w:t>with condition SRB</w:t>
            </w:r>
            <w:r w:rsidRPr="00CA7D85">
              <w:t>1</w:t>
            </w:r>
            <w:r w:rsidR="00AA4CD9" w:rsidRPr="00CA7D85">
              <w:t xml:space="preserve"> and Re-establish_RLC</w:t>
            </w:r>
          </w:p>
        </w:tc>
        <w:tc>
          <w:tcPr>
            <w:tcW w:w="1559" w:type="dxa"/>
          </w:tcPr>
          <w:p w14:paraId="44C67948" w14:textId="77777777" w:rsidR="00204BEC" w:rsidRPr="00CA7D85" w:rsidRDefault="00056543" w:rsidP="0007608A">
            <w:pPr>
              <w:pStyle w:val="TAL"/>
              <w:rPr>
                <w:lang w:eastAsia="en-US"/>
              </w:rPr>
            </w:pPr>
            <w:r w:rsidRPr="00CA7D85">
              <w:rPr>
                <w:lang w:eastAsia="en-US"/>
              </w:rPr>
              <w:t>entry 1</w:t>
            </w:r>
          </w:p>
        </w:tc>
        <w:tc>
          <w:tcPr>
            <w:tcW w:w="1276" w:type="dxa"/>
          </w:tcPr>
          <w:p w14:paraId="0D279B8C" w14:textId="77777777" w:rsidR="00204BEC" w:rsidRPr="00CA7D85" w:rsidRDefault="00204BEC" w:rsidP="0007608A">
            <w:pPr>
              <w:pStyle w:val="TAL"/>
              <w:rPr>
                <w:lang w:eastAsia="en-US"/>
              </w:rPr>
            </w:pPr>
          </w:p>
        </w:tc>
      </w:tr>
      <w:tr w:rsidR="00AA4CD9" w:rsidRPr="00CA7D85" w14:paraId="10EAC504" w14:textId="77777777" w:rsidTr="0044230C">
        <w:tc>
          <w:tcPr>
            <w:tcW w:w="4395" w:type="dxa"/>
          </w:tcPr>
          <w:p w14:paraId="74FB62C8" w14:textId="1CB31864" w:rsidR="00AA4CD9" w:rsidRPr="00CA7D85" w:rsidRDefault="00AA4CD9" w:rsidP="0044230C">
            <w:pPr>
              <w:pStyle w:val="TAL"/>
              <w:rPr>
                <w:lang w:eastAsia="en-US"/>
              </w:rPr>
            </w:pPr>
            <w:r w:rsidRPr="00CA7D85">
              <w:rPr>
                <w:lang w:eastAsia="en-US"/>
              </w:rPr>
              <w:t xml:space="preserve">    RLC-BearerConfig[</w:t>
            </w:r>
            <w:r w:rsidR="00EF3044" w:rsidRPr="00CA7D85">
              <w:t>2</w:t>
            </w:r>
            <w:r w:rsidRPr="00CA7D85">
              <w:rPr>
                <w:lang w:eastAsia="en-US"/>
              </w:rPr>
              <w:t>]</w:t>
            </w:r>
          </w:p>
        </w:tc>
        <w:tc>
          <w:tcPr>
            <w:tcW w:w="2268" w:type="dxa"/>
          </w:tcPr>
          <w:p w14:paraId="6B0989CA" w14:textId="77777777" w:rsidR="00AA4CD9" w:rsidRPr="00CA7D85" w:rsidRDefault="00AA4CD9" w:rsidP="0044230C">
            <w:pPr>
              <w:pStyle w:val="TAL"/>
            </w:pPr>
            <w:r w:rsidRPr="00CA7D85">
              <w:t>RLC-BearerConfig</w:t>
            </w:r>
            <w:r w:rsidRPr="00CA7D85">
              <w:rPr>
                <w:lang w:eastAsia="zh-CN"/>
              </w:rPr>
              <w:t xml:space="preserve"> </w:t>
            </w:r>
            <w:r w:rsidRPr="00CA7D85">
              <w:rPr>
                <w:lang w:eastAsia="en-US"/>
              </w:rPr>
              <w:t xml:space="preserve">according to 38.508-1 [4], </w:t>
            </w:r>
            <w:r w:rsidRPr="00CA7D85">
              <w:t xml:space="preserve">Table 4.6.3-148 </w:t>
            </w:r>
            <w:r w:rsidRPr="00CA7D85">
              <w:rPr>
                <w:lang w:eastAsia="zh-CN"/>
              </w:rPr>
              <w:t>with condition SRB</w:t>
            </w:r>
            <w:r w:rsidRPr="00CA7D85">
              <w:t>3</w:t>
            </w:r>
          </w:p>
        </w:tc>
        <w:tc>
          <w:tcPr>
            <w:tcW w:w="1559" w:type="dxa"/>
          </w:tcPr>
          <w:p w14:paraId="67F80364" w14:textId="1DBB7E0F" w:rsidR="00AA4CD9" w:rsidRPr="00CA7D85" w:rsidRDefault="00056543" w:rsidP="0044230C">
            <w:pPr>
              <w:pStyle w:val="TAL"/>
              <w:rPr>
                <w:lang w:eastAsia="en-US"/>
              </w:rPr>
            </w:pPr>
            <w:r w:rsidRPr="00CA7D85">
              <w:rPr>
                <w:lang w:eastAsia="en-US"/>
              </w:rPr>
              <w:t xml:space="preserve">entry </w:t>
            </w:r>
            <w:r w:rsidR="00EF3044" w:rsidRPr="00CA7D85">
              <w:rPr>
                <w:lang w:eastAsia="en-US"/>
              </w:rPr>
              <w:t>2</w:t>
            </w:r>
          </w:p>
        </w:tc>
        <w:tc>
          <w:tcPr>
            <w:tcW w:w="1276" w:type="dxa"/>
          </w:tcPr>
          <w:p w14:paraId="30A6FAA8" w14:textId="77777777" w:rsidR="00AA4CD9" w:rsidRPr="00CA7D85" w:rsidRDefault="00AA4CD9" w:rsidP="0044230C">
            <w:pPr>
              <w:pStyle w:val="TAL"/>
              <w:rPr>
                <w:lang w:eastAsia="en-US"/>
              </w:rPr>
            </w:pPr>
          </w:p>
        </w:tc>
      </w:tr>
      <w:tr w:rsidR="00AA4CD9" w:rsidRPr="00CA7D85" w14:paraId="12C15454" w14:textId="77777777" w:rsidTr="0044230C">
        <w:tc>
          <w:tcPr>
            <w:tcW w:w="4395" w:type="dxa"/>
          </w:tcPr>
          <w:p w14:paraId="1994F6F5" w14:textId="3CDFD519" w:rsidR="00AA4CD9" w:rsidRPr="00CA7D85" w:rsidRDefault="00AA4CD9" w:rsidP="0044230C">
            <w:pPr>
              <w:pStyle w:val="TAL"/>
              <w:rPr>
                <w:lang w:eastAsia="en-US"/>
              </w:rPr>
            </w:pPr>
            <w:r w:rsidRPr="00CA7D85">
              <w:rPr>
                <w:lang w:eastAsia="en-US"/>
              </w:rPr>
              <w:t xml:space="preserve">    RLC-BearerConfig[</w:t>
            </w:r>
            <w:r w:rsidR="00EF3044" w:rsidRPr="00CA7D85">
              <w:rPr>
                <w:lang w:eastAsia="en-US"/>
              </w:rPr>
              <w:t>3</w:t>
            </w:r>
            <w:r w:rsidRPr="00CA7D85">
              <w:rPr>
                <w:lang w:eastAsia="en-US"/>
              </w:rPr>
              <w:t>]</w:t>
            </w:r>
          </w:p>
        </w:tc>
        <w:tc>
          <w:tcPr>
            <w:tcW w:w="2268" w:type="dxa"/>
          </w:tcPr>
          <w:p w14:paraId="02D2D9F1" w14:textId="77777777" w:rsidR="00AA4CD9" w:rsidRPr="00CA7D85" w:rsidRDefault="00AA4CD9" w:rsidP="0044230C">
            <w:pPr>
              <w:pStyle w:val="TAL"/>
            </w:pPr>
            <w:r w:rsidRPr="00CA7D85">
              <w:t xml:space="preserve">RLC-BearerConfig </w:t>
            </w:r>
            <w:r w:rsidRPr="00CA7D85">
              <w:rPr>
                <w:lang w:eastAsia="en-US"/>
              </w:rPr>
              <w:t xml:space="preserve">according to 38.508-1 [4], </w:t>
            </w:r>
            <w:r w:rsidRPr="00CA7D85">
              <w:t>Table 4.6.3-148 with conditions AM and DRB2 and Re-establish_RLC</w:t>
            </w:r>
          </w:p>
        </w:tc>
        <w:tc>
          <w:tcPr>
            <w:tcW w:w="1559" w:type="dxa"/>
          </w:tcPr>
          <w:p w14:paraId="6DFFAA38" w14:textId="71FEFD24" w:rsidR="00AA4CD9" w:rsidRPr="00CA7D85" w:rsidRDefault="00056543" w:rsidP="0044230C">
            <w:pPr>
              <w:pStyle w:val="TAL"/>
              <w:rPr>
                <w:lang w:eastAsia="en-US"/>
              </w:rPr>
            </w:pPr>
            <w:r w:rsidRPr="00CA7D85">
              <w:rPr>
                <w:lang w:eastAsia="en-US"/>
              </w:rPr>
              <w:t xml:space="preserve">entry </w:t>
            </w:r>
            <w:r w:rsidR="00EF3044" w:rsidRPr="00CA7D85">
              <w:rPr>
                <w:lang w:eastAsia="en-US"/>
              </w:rPr>
              <w:t>3</w:t>
            </w:r>
          </w:p>
        </w:tc>
        <w:tc>
          <w:tcPr>
            <w:tcW w:w="1276" w:type="dxa"/>
          </w:tcPr>
          <w:p w14:paraId="043224FB" w14:textId="77777777" w:rsidR="00AA4CD9" w:rsidRPr="00CA7D85" w:rsidRDefault="00AA4CD9" w:rsidP="0044230C">
            <w:pPr>
              <w:pStyle w:val="TAL"/>
              <w:rPr>
                <w:lang w:eastAsia="en-US"/>
              </w:rPr>
            </w:pPr>
          </w:p>
        </w:tc>
      </w:tr>
      <w:tr w:rsidR="00204BEC" w:rsidRPr="00CA7D85" w14:paraId="6D1B47DB" w14:textId="77777777" w:rsidTr="0007608A">
        <w:tc>
          <w:tcPr>
            <w:tcW w:w="4395" w:type="dxa"/>
          </w:tcPr>
          <w:p w14:paraId="1DCCD543" w14:textId="77777777" w:rsidR="00204BEC" w:rsidRPr="00CA7D85" w:rsidRDefault="00204BEC" w:rsidP="0007608A">
            <w:pPr>
              <w:pStyle w:val="TAL"/>
              <w:rPr>
                <w:lang w:eastAsia="en-US"/>
              </w:rPr>
            </w:pPr>
            <w:r w:rsidRPr="00CA7D85">
              <w:rPr>
                <w:lang w:eastAsia="en-US"/>
              </w:rPr>
              <w:t xml:space="preserve">  }</w:t>
            </w:r>
          </w:p>
        </w:tc>
        <w:tc>
          <w:tcPr>
            <w:tcW w:w="2268" w:type="dxa"/>
          </w:tcPr>
          <w:p w14:paraId="561E2E66" w14:textId="77777777" w:rsidR="00204BEC" w:rsidRPr="00CA7D85" w:rsidRDefault="00204BEC" w:rsidP="0007608A">
            <w:pPr>
              <w:pStyle w:val="TAL"/>
              <w:rPr>
                <w:lang w:eastAsia="en-US"/>
              </w:rPr>
            </w:pPr>
          </w:p>
        </w:tc>
        <w:tc>
          <w:tcPr>
            <w:tcW w:w="1559" w:type="dxa"/>
          </w:tcPr>
          <w:p w14:paraId="5EE6EEB2" w14:textId="77777777" w:rsidR="00204BEC" w:rsidRPr="00CA7D85" w:rsidRDefault="00204BEC" w:rsidP="0007608A">
            <w:pPr>
              <w:pStyle w:val="TAL"/>
              <w:rPr>
                <w:lang w:eastAsia="en-US"/>
              </w:rPr>
            </w:pPr>
          </w:p>
        </w:tc>
        <w:tc>
          <w:tcPr>
            <w:tcW w:w="1276" w:type="dxa"/>
          </w:tcPr>
          <w:p w14:paraId="5C60153A" w14:textId="77777777" w:rsidR="00204BEC" w:rsidRPr="00CA7D85" w:rsidRDefault="00204BEC" w:rsidP="0007608A">
            <w:pPr>
              <w:pStyle w:val="TAL"/>
              <w:rPr>
                <w:lang w:eastAsia="en-US"/>
              </w:rPr>
            </w:pPr>
          </w:p>
        </w:tc>
      </w:tr>
      <w:tr w:rsidR="00204BEC" w:rsidRPr="00CA7D85" w14:paraId="556C8404" w14:textId="77777777" w:rsidTr="0007608A">
        <w:tc>
          <w:tcPr>
            <w:tcW w:w="4395" w:type="dxa"/>
          </w:tcPr>
          <w:p w14:paraId="4AA08B14" w14:textId="77777777" w:rsidR="00204BEC" w:rsidRPr="00CA7D85" w:rsidRDefault="00204BEC" w:rsidP="0007608A">
            <w:pPr>
              <w:keepNext/>
              <w:keepLines/>
              <w:spacing w:after="0"/>
              <w:rPr>
                <w:rFonts w:ascii="Arial" w:hAnsi="Arial"/>
                <w:sz w:val="18"/>
              </w:rPr>
            </w:pPr>
            <w:r w:rsidRPr="00CA7D85">
              <w:rPr>
                <w:rFonts w:ascii="Arial" w:hAnsi="Arial"/>
                <w:sz w:val="18"/>
              </w:rPr>
              <w:t xml:space="preserve">  mac-LogicalChannelConfig</w:t>
            </w:r>
          </w:p>
        </w:tc>
        <w:tc>
          <w:tcPr>
            <w:tcW w:w="2268" w:type="dxa"/>
          </w:tcPr>
          <w:p w14:paraId="0C04551C" w14:textId="77777777" w:rsidR="00204BEC" w:rsidRPr="00CA7D85" w:rsidRDefault="00204BEC" w:rsidP="00204BEC">
            <w:pPr>
              <w:pStyle w:val="TAL"/>
              <w:rPr>
                <w:lang w:eastAsia="en-US"/>
              </w:rPr>
            </w:pPr>
            <w:r w:rsidRPr="00CA7D85">
              <w:rPr>
                <w:lang w:eastAsia="en-US"/>
              </w:rPr>
              <w:t xml:space="preserve">LogicalChannelConfig according to 38.508-1 [4], table </w:t>
            </w:r>
            <w:r w:rsidR="00CC07C5" w:rsidRPr="00CA7D85">
              <w:rPr>
                <w:lang w:eastAsia="en-US"/>
              </w:rPr>
              <w:t>4.6.3-66</w:t>
            </w:r>
          </w:p>
        </w:tc>
        <w:tc>
          <w:tcPr>
            <w:tcW w:w="1559" w:type="dxa"/>
          </w:tcPr>
          <w:p w14:paraId="1D41DAA8" w14:textId="77777777" w:rsidR="00204BEC" w:rsidRPr="00CA7D85" w:rsidRDefault="00204BEC" w:rsidP="0007608A">
            <w:pPr>
              <w:keepNext/>
              <w:keepLines/>
              <w:spacing w:after="0"/>
              <w:rPr>
                <w:rFonts w:ascii="Arial" w:hAnsi="Arial"/>
                <w:sz w:val="18"/>
              </w:rPr>
            </w:pPr>
          </w:p>
        </w:tc>
        <w:tc>
          <w:tcPr>
            <w:tcW w:w="1276" w:type="dxa"/>
          </w:tcPr>
          <w:p w14:paraId="026E1D73" w14:textId="77777777" w:rsidR="00204BEC" w:rsidRPr="00CA7D85" w:rsidRDefault="00204BEC" w:rsidP="0007608A">
            <w:pPr>
              <w:keepNext/>
              <w:keepLines/>
              <w:spacing w:after="0"/>
              <w:rPr>
                <w:rFonts w:ascii="Arial" w:hAnsi="Arial"/>
                <w:sz w:val="18"/>
              </w:rPr>
            </w:pPr>
          </w:p>
        </w:tc>
      </w:tr>
      <w:tr w:rsidR="00204BEC" w:rsidRPr="00CA7D85" w14:paraId="33803BD1" w14:textId="77777777" w:rsidTr="0007608A">
        <w:tc>
          <w:tcPr>
            <w:tcW w:w="4395" w:type="dxa"/>
          </w:tcPr>
          <w:p w14:paraId="3F1172FC" w14:textId="77777777" w:rsidR="00204BEC" w:rsidRPr="00CA7D85" w:rsidRDefault="00204BEC" w:rsidP="0007608A">
            <w:pPr>
              <w:keepNext/>
              <w:keepLines/>
              <w:spacing w:after="0"/>
              <w:rPr>
                <w:rFonts w:ascii="Arial" w:hAnsi="Arial"/>
                <w:sz w:val="18"/>
              </w:rPr>
            </w:pPr>
            <w:r w:rsidRPr="00CA7D85">
              <w:rPr>
                <w:rFonts w:ascii="Arial" w:hAnsi="Arial"/>
                <w:sz w:val="18"/>
              </w:rPr>
              <w:t>}</w:t>
            </w:r>
          </w:p>
        </w:tc>
        <w:tc>
          <w:tcPr>
            <w:tcW w:w="2268" w:type="dxa"/>
          </w:tcPr>
          <w:p w14:paraId="1B74FCC0" w14:textId="77777777" w:rsidR="00204BEC" w:rsidRPr="00CA7D85" w:rsidRDefault="00204BEC" w:rsidP="0007608A">
            <w:pPr>
              <w:keepNext/>
              <w:keepLines/>
              <w:spacing w:after="0"/>
              <w:rPr>
                <w:rFonts w:ascii="Arial" w:hAnsi="Arial"/>
                <w:sz w:val="18"/>
              </w:rPr>
            </w:pPr>
          </w:p>
        </w:tc>
        <w:tc>
          <w:tcPr>
            <w:tcW w:w="1559" w:type="dxa"/>
          </w:tcPr>
          <w:p w14:paraId="72110500" w14:textId="77777777" w:rsidR="00204BEC" w:rsidRPr="00CA7D85" w:rsidRDefault="00204BEC" w:rsidP="0007608A">
            <w:pPr>
              <w:keepNext/>
              <w:keepLines/>
              <w:spacing w:after="0"/>
              <w:rPr>
                <w:rFonts w:ascii="Arial" w:hAnsi="Arial"/>
                <w:sz w:val="18"/>
              </w:rPr>
            </w:pPr>
          </w:p>
        </w:tc>
        <w:tc>
          <w:tcPr>
            <w:tcW w:w="1276" w:type="dxa"/>
          </w:tcPr>
          <w:p w14:paraId="11F9B422" w14:textId="77777777" w:rsidR="00204BEC" w:rsidRPr="00CA7D85" w:rsidRDefault="00204BEC" w:rsidP="0007608A">
            <w:pPr>
              <w:keepNext/>
              <w:keepLines/>
              <w:spacing w:after="0"/>
              <w:rPr>
                <w:rFonts w:ascii="Arial" w:hAnsi="Arial"/>
                <w:sz w:val="18"/>
              </w:rPr>
            </w:pPr>
          </w:p>
        </w:tc>
      </w:tr>
    </w:tbl>
    <w:p w14:paraId="598394FE" w14:textId="77777777" w:rsidR="00204BEC" w:rsidRPr="00CA7D85" w:rsidRDefault="00204BEC" w:rsidP="00204BEC"/>
    <w:p w14:paraId="27F7CCD6" w14:textId="77777777" w:rsidR="00204BEC" w:rsidRPr="00CA7D85" w:rsidRDefault="00204BEC" w:rsidP="007639A1">
      <w:pPr>
        <w:pStyle w:val="TH"/>
      </w:pPr>
      <w:r w:rsidRPr="00CA7D85">
        <w:lastRenderedPageBreak/>
        <w:t>Table 8.2.2.3.1.3.3-1C:</w:t>
      </w:r>
      <w:r w:rsidRPr="00CA7D85">
        <w:rPr>
          <w:bCs/>
        </w:rPr>
        <w:t xml:space="preserve"> </w:t>
      </w:r>
      <w:r w:rsidRPr="00CA7D85">
        <w:rPr>
          <w:i/>
        </w:rPr>
        <w:t>RadioBearerConfig</w:t>
      </w:r>
      <w:r w:rsidRPr="00CA7D85">
        <w:t xml:space="preserve"> (Table 8.2.2.3.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04BEC" w:rsidRPr="00CA7D85" w14:paraId="284041D1" w14:textId="77777777" w:rsidTr="0007608A">
        <w:tc>
          <w:tcPr>
            <w:tcW w:w="9747" w:type="dxa"/>
            <w:gridSpan w:val="4"/>
          </w:tcPr>
          <w:p w14:paraId="6879EB2E" w14:textId="77777777" w:rsidR="00204BEC" w:rsidRPr="00CA7D85" w:rsidRDefault="00204BEC" w:rsidP="0007608A">
            <w:pPr>
              <w:pStyle w:val="TAH"/>
              <w:jc w:val="left"/>
              <w:rPr>
                <w:b w:val="0"/>
                <w:lang w:eastAsia="en-US"/>
              </w:rPr>
            </w:pPr>
            <w:r w:rsidRPr="00CA7D85">
              <w:rPr>
                <w:lang w:eastAsia="en-US"/>
              </w:rPr>
              <w:t xml:space="preserve"> </w:t>
            </w:r>
            <w:r w:rsidRPr="00CA7D85">
              <w:rPr>
                <w:b w:val="0"/>
                <w:lang w:eastAsia="en-US"/>
              </w:rPr>
              <w:t xml:space="preserve">Derivation Path: TS </w:t>
            </w:r>
            <w:r w:rsidR="00AA4CD9" w:rsidRPr="00CA7D85">
              <w:rPr>
                <w:b w:val="0"/>
                <w:lang w:eastAsia="en-US"/>
              </w:rPr>
              <w:t>38.508-1[4] table 4.6.3-132</w:t>
            </w:r>
          </w:p>
        </w:tc>
      </w:tr>
      <w:tr w:rsidR="00204BEC" w:rsidRPr="00CA7D85" w14:paraId="7A975B41" w14:textId="77777777" w:rsidTr="0007608A">
        <w:tc>
          <w:tcPr>
            <w:tcW w:w="4535" w:type="dxa"/>
          </w:tcPr>
          <w:p w14:paraId="4429BD4D" w14:textId="77777777" w:rsidR="00204BEC" w:rsidRPr="00CA7D85" w:rsidRDefault="00204BEC" w:rsidP="0007608A">
            <w:pPr>
              <w:pStyle w:val="TAH"/>
              <w:rPr>
                <w:lang w:eastAsia="en-US"/>
              </w:rPr>
            </w:pPr>
            <w:r w:rsidRPr="00CA7D85">
              <w:rPr>
                <w:lang w:eastAsia="en-US"/>
              </w:rPr>
              <w:t>Information Element</w:t>
            </w:r>
          </w:p>
        </w:tc>
        <w:tc>
          <w:tcPr>
            <w:tcW w:w="2267" w:type="dxa"/>
          </w:tcPr>
          <w:p w14:paraId="10500CAA" w14:textId="77777777" w:rsidR="00204BEC" w:rsidRPr="00CA7D85" w:rsidRDefault="00204BEC" w:rsidP="0007608A">
            <w:pPr>
              <w:pStyle w:val="TAH"/>
              <w:rPr>
                <w:lang w:eastAsia="en-US"/>
              </w:rPr>
            </w:pPr>
            <w:r w:rsidRPr="00CA7D85">
              <w:rPr>
                <w:lang w:eastAsia="en-US"/>
              </w:rPr>
              <w:t>Value/remark</w:t>
            </w:r>
          </w:p>
        </w:tc>
        <w:tc>
          <w:tcPr>
            <w:tcW w:w="1700" w:type="dxa"/>
          </w:tcPr>
          <w:p w14:paraId="6A02997E" w14:textId="77777777" w:rsidR="00204BEC" w:rsidRPr="00CA7D85" w:rsidRDefault="00204BEC" w:rsidP="0007608A">
            <w:pPr>
              <w:pStyle w:val="TAH"/>
              <w:rPr>
                <w:lang w:eastAsia="en-US"/>
              </w:rPr>
            </w:pPr>
            <w:r w:rsidRPr="00CA7D85">
              <w:rPr>
                <w:lang w:eastAsia="en-US"/>
              </w:rPr>
              <w:t>Comment</w:t>
            </w:r>
          </w:p>
        </w:tc>
        <w:tc>
          <w:tcPr>
            <w:tcW w:w="1245" w:type="dxa"/>
          </w:tcPr>
          <w:p w14:paraId="00C75869" w14:textId="77777777" w:rsidR="00204BEC" w:rsidRPr="00CA7D85" w:rsidRDefault="00204BEC" w:rsidP="0007608A">
            <w:pPr>
              <w:pStyle w:val="TAH"/>
              <w:rPr>
                <w:lang w:eastAsia="en-US"/>
              </w:rPr>
            </w:pPr>
            <w:r w:rsidRPr="00CA7D85">
              <w:rPr>
                <w:lang w:eastAsia="en-US"/>
              </w:rPr>
              <w:t>Condition</w:t>
            </w:r>
          </w:p>
        </w:tc>
      </w:tr>
      <w:tr w:rsidR="00204BEC" w:rsidRPr="00CA7D85" w14:paraId="2DFD1712" w14:textId="77777777" w:rsidTr="0007608A">
        <w:tc>
          <w:tcPr>
            <w:tcW w:w="4535" w:type="dxa"/>
          </w:tcPr>
          <w:p w14:paraId="1B94C5C7" w14:textId="77777777" w:rsidR="00204BEC" w:rsidRPr="00CA7D85" w:rsidRDefault="00204BEC" w:rsidP="0007608A">
            <w:pPr>
              <w:pStyle w:val="TAL"/>
              <w:rPr>
                <w:lang w:eastAsia="en-US"/>
              </w:rPr>
            </w:pPr>
            <w:r w:rsidRPr="00CA7D85">
              <w:rPr>
                <w:lang w:eastAsia="en-US"/>
              </w:rPr>
              <w:t xml:space="preserve">RadioBearerConfig ::= </w:t>
            </w:r>
            <w:r w:rsidRPr="00CA7D85">
              <w:rPr>
                <w:snapToGrid w:val="0"/>
                <w:lang w:eastAsia="en-US"/>
              </w:rPr>
              <w:t xml:space="preserve">SEQUENCE </w:t>
            </w:r>
            <w:r w:rsidRPr="00CA7D85">
              <w:rPr>
                <w:lang w:eastAsia="en-US"/>
              </w:rPr>
              <w:t>{</w:t>
            </w:r>
          </w:p>
        </w:tc>
        <w:tc>
          <w:tcPr>
            <w:tcW w:w="2267" w:type="dxa"/>
          </w:tcPr>
          <w:p w14:paraId="3574175E" w14:textId="77777777" w:rsidR="00204BEC" w:rsidRPr="00CA7D85" w:rsidRDefault="00204BEC" w:rsidP="0007608A">
            <w:pPr>
              <w:pStyle w:val="TAL"/>
              <w:rPr>
                <w:lang w:eastAsia="en-US"/>
              </w:rPr>
            </w:pPr>
          </w:p>
        </w:tc>
        <w:tc>
          <w:tcPr>
            <w:tcW w:w="1700" w:type="dxa"/>
          </w:tcPr>
          <w:p w14:paraId="41B15434" w14:textId="77777777" w:rsidR="00204BEC" w:rsidRPr="00CA7D85" w:rsidRDefault="00204BEC" w:rsidP="0007608A">
            <w:pPr>
              <w:pStyle w:val="TAL"/>
              <w:rPr>
                <w:lang w:eastAsia="en-US"/>
              </w:rPr>
            </w:pPr>
          </w:p>
        </w:tc>
        <w:tc>
          <w:tcPr>
            <w:tcW w:w="1245" w:type="dxa"/>
          </w:tcPr>
          <w:p w14:paraId="4AF82DAD" w14:textId="77777777" w:rsidR="00204BEC" w:rsidRPr="00CA7D85" w:rsidRDefault="00204BEC" w:rsidP="0007608A">
            <w:pPr>
              <w:pStyle w:val="TAL"/>
              <w:rPr>
                <w:lang w:eastAsia="en-US"/>
              </w:rPr>
            </w:pPr>
          </w:p>
        </w:tc>
      </w:tr>
      <w:tr w:rsidR="00204BEC" w:rsidRPr="00CA7D85" w14:paraId="07A77CB5" w14:textId="77777777" w:rsidTr="0007608A">
        <w:tc>
          <w:tcPr>
            <w:tcW w:w="4535" w:type="dxa"/>
          </w:tcPr>
          <w:p w14:paraId="616AE37B" w14:textId="77777777" w:rsidR="00204BEC" w:rsidRPr="00CA7D85" w:rsidRDefault="00204BEC" w:rsidP="0007608A">
            <w:pPr>
              <w:pStyle w:val="TAL"/>
              <w:rPr>
                <w:snapToGrid w:val="0"/>
                <w:lang w:eastAsia="en-US"/>
              </w:rPr>
            </w:pPr>
            <w:r w:rsidRPr="00CA7D85">
              <w:rPr>
                <w:snapToGrid w:val="0"/>
                <w:lang w:eastAsia="en-US"/>
              </w:rPr>
              <w:t xml:space="preserve">  srb-ToAddModList</w:t>
            </w:r>
            <w:r w:rsidRPr="00CA7D85">
              <w:rPr>
                <w:snapToGrid w:val="0"/>
              </w:rPr>
              <w:t xml:space="preserve"> SEQUENCE</w:t>
            </w:r>
            <w:r w:rsidR="00056543" w:rsidRPr="00CA7D85">
              <w:rPr>
                <w:snapToGrid w:val="0"/>
              </w:rPr>
              <w:t xml:space="preserve"> (SIZE (1..2)) </w:t>
            </w:r>
            <w:r w:rsidR="00056543" w:rsidRPr="00CA7D85">
              <w:rPr>
                <w:lang w:eastAsia="en-US"/>
              </w:rPr>
              <w:t xml:space="preserve">OF </w:t>
            </w:r>
            <w:r w:rsidR="00056543" w:rsidRPr="00CA7D85">
              <w:t>SRB-ToAddMod</w:t>
            </w:r>
            <w:r w:rsidRPr="00CA7D85">
              <w:rPr>
                <w:snapToGrid w:val="0"/>
              </w:rPr>
              <w:t xml:space="preserve"> {</w:t>
            </w:r>
          </w:p>
        </w:tc>
        <w:tc>
          <w:tcPr>
            <w:tcW w:w="2267" w:type="dxa"/>
          </w:tcPr>
          <w:p w14:paraId="5CA5CCA2" w14:textId="77777777" w:rsidR="00204BEC" w:rsidRPr="00CA7D85" w:rsidRDefault="00204BEC" w:rsidP="0007608A">
            <w:pPr>
              <w:pStyle w:val="TAL"/>
              <w:rPr>
                <w:lang w:eastAsia="en-US"/>
              </w:rPr>
            </w:pPr>
          </w:p>
        </w:tc>
        <w:tc>
          <w:tcPr>
            <w:tcW w:w="1700" w:type="dxa"/>
          </w:tcPr>
          <w:p w14:paraId="5FA852B8" w14:textId="77777777" w:rsidR="00204BEC" w:rsidRPr="00CA7D85" w:rsidRDefault="00204BEC" w:rsidP="0007608A">
            <w:pPr>
              <w:pStyle w:val="TAL"/>
              <w:rPr>
                <w:lang w:eastAsia="en-US"/>
              </w:rPr>
            </w:pPr>
          </w:p>
        </w:tc>
        <w:tc>
          <w:tcPr>
            <w:tcW w:w="1245" w:type="dxa"/>
          </w:tcPr>
          <w:p w14:paraId="577A3DF3" w14:textId="77777777" w:rsidR="00204BEC" w:rsidRPr="00CA7D85" w:rsidRDefault="00204BEC" w:rsidP="0007608A">
            <w:pPr>
              <w:pStyle w:val="TAL"/>
              <w:rPr>
                <w:lang w:eastAsia="en-US"/>
              </w:rPr>
            </w:pPr>
          </w:p>
        </w:tc>
      </w:tr>
      <w:tr w:rsidR="00056543" w:rsidRPr="00CA7D85" w14:paraId="02F85E52" w14:textId="77777777" w:rsidTr="00BB6BB1">
        <w:tc>
          <w:tcPr>
            <w:tcW w:w="4535" w:type="dxa"/>
          </w:tcPr>
          <w:p w14:paraId="3F67CEAC" w14:textId="77777777" w:rsidR="00056543" w:rsidRPr="00CA7D85" w:rsidRDefault="00056543" w:rsidP="00056543">
            <w:pPr>
              <w:pStyle w:val="TAL"/>
              <w:rPr>
                <w:snapToGrid w:val="0"/>
                <w:lang w:eastAsia="en-US"/>
              </w:rPr>
            </w:pPr>
            <w:r w:rsidRPr="00CA7D85">
              <w:t xml:space="preserve">    SRB-ToAddMod[1] </w:t>
            </w:r>
            <w:r w:rsidRPr="00CA7D85">
              <w:rPr>
                <w:snapToGrid w:val="0"/>
                <w:lang w:eastAsia="en-US"/>
              </w:rPr>
              <w:t xml:space="preserve">SEQUENCE </w:t>
            </w:r>
            <w:r w:rsidRPr="00CA7D85">
              <w:rPr>
                <w:lang w:eastAsia="en-US"/>
              </w:rPr>
              <w:t>{</w:t>
            </w:r>
          </w:p>
        </w:tc>
        <w:tc>
          <w:tcPr>
            <w:tcW w:w="2267" w:type="dxa"/>
          </w:tcPr>
          <w:p w14:paraId="0C7068B1" w14:textId="77777777" w:rsidR="00056543" w:rsidRPr="00CA7D85" w:rsidRDefault="00056543" w:rsidP="00056543">
            <w:pPr>
              <w:pStyle w:val="TAL"/>
              <w:rPr>
                <w:lang w:eastAsia="en-US"/>
              </w:rPr>
            </w:pPr>
          </w:p>
        </w:tc>
        <w:tc>
          <w:tcPr>
            <w:tcW w:w="1700" w:type="dxa"/>
          </w:tcPr>
          <w:p w14:paraId="4F6CF75C" w14:textId="77777777" w:rsidR="00056543" w:rsidRPr="00CA7D85" w:rsidRDefault="00056543" w:rsidP="00056543">
            <w:pPr>
              <w:pStyle w:val="TAL"/>
              <w:rPr>
                <w:lang w:eastAsia="en-US"/>
              </w:rPr>
            </w:pPr>
            <w:r w:rsidRPr="00CA7D85">
              <w:rPr>
                <w:lang w:eastAsia="en-US"/>
              </w:rPr>
              <w:t>entry 1</w:t>
            </w:r>
          </w:p>
        </w:tc>
        <w:tc>
          <w:tcPr>
            <w:tcW w:w="1245" w:type="dxa"/>
          </w:tcPr>
          <w:p w14:paraId="225A72F1" w14:textId="77777777" w:rsidR="00056543" w:rsidRPr="00CA7D85" w:rsidRDefault="00056543" w:rsidP="00056543">
            <w:pPr>
              <w:pStyle w:val="TAL"/>
              <w:rPr>
                <w:lang w:eastAsia="en-US"/>
              </w:rPr>
            </w:pPr>
          </w:p>
        </w:tc>
      </w:tr>
      <w:tr w:rsidR="00056543" w:rsidRPr="00CA7D85" w14:paraId="3317B268" w14:textId="77777777" w:rsidTr="0007608A">
        <w:tc>
          <w:tcPr>
            <w:tcW w:w="4535" w:type="dxa"/>
          </w:tcPr>
          <w:p w14:paraId="0D47304E" w14:textId="77777777" w:rsidR="00056543" w:rsidRPr="00CA7D85" w:rsidRDefault="00056543" w:rsidP="00056543">
            <w:pPr>
              <w:pStyle w:val="TAL"/>
              <w:rPr>
                <w:snapToGrid w:val="0"/>
                <w:lang w:eastAsia="en-US"/>
              </w:rPr>
            </w:pPr>
            <w:r w:rsidRPr="00CA7D85">
              <w:rPr>
                <w:snapToGrid w:val="0"/>
              </w:rPr>
              <w:t xml:space="preserve">      srb-Identity</w:t>
            </w:r>
          </w:p>
        </w:tc>
        <w:tc>
          <w:tcPr>
            <w:tcW w:w="2267" w:type="dxa"/>
          </w:tcPr>
          <w:p w14:paraId="7F14E2DF" w14:textId="77777777" w:rsidR="00056543" w:rsidRPr="00CA7D85" w:rsidRDefault="00056543" w:rsidP="00056543">
            <w:pPr>
              <w:pStyle w:val="TAL"/>
              <w:rPr>
                <w:lang w:eastAsia="en-US"/>
              </w:rPr>
            </w:pPr>
            <w:r w:rsidRPr="00CA7D85">
              <w:rPr>
                <w:lang w:eastAsia="en-US"/>
              </w:rPr>
              <w:t>LogicalChannelIdentity with condition SRB1</w:t>
            </w:r>
          </w:p>
        </w:tc>
        <w:tc>
          <w:tcPr>
            <w:tcW w:w="1700" w:type="dxa"/>
          </w:tcPr>
          <w:p w14:paraId="5F50813B" w14:textId="77777777" w:rsidR="00056543" w:rsidRPr="00CA7D85" w:rsidRDefault="00056543" w:rsidP="00056543">
            <w:pPr>
              <w:pStyle w:val="TAL"/>
              <w:rPr>
                <w:lang w:eastAsia="en-US"/>
              </w:rPr>
            </w:pPr>
          </w:p>
        </w:tc>
        <w:tc>
          <w:tcPr>
            <w:tcW w:w="1245" w:type="dxa"/>
          </w:tcPr>
          <w:p w14:paraId="2E7AABA5" w14:textId="77777777" w:rsidR="00056543" w:rsidRPr="00CA7D85" w:rsidRDefault="00056543" w:rsidP="00056543">
            <w:pPr>
              <w:pStyle w:val="TAL"/>
              <w:rPr>
                <w:lang w:eastAsia="en-US"/>
              </w:rPr>
            </w:pPr>
          </w:p>
        </w:tc>
      </w:tr>
      <w:tr w:rsidR="00056543" w:rsidRPr="00CA7D85" w14:paraId="738809A0" w14:textId="77777777" w:rsidTr="0007608A">
        <w:tc>
          <w:tcPr>
            <w:tcW w:w="4535" w:type="dxa"/>
          </w:tcPr>
          <w:p w14:paraId="2F2414FA" w14:textId="77777777" w:rsidR="00056543" w:rsidRPr="00CA7D85" w:rsidRDefault="00056543" w:rsidP="00056543">
            <w:pPr>
              <w:pStyle w:val="TAL"/>
              <w:rPr>
                <w:snapToGrid w:val="0"/>
                <w:lang w:eastAsia="en-US"/>
              </w:rPr>
            </w:pPr>
            <w:r w:rsidRPr="00CA7D85">
              <w:rPr>
                <w:snapToGrid w:val="0"/>
              </w:rPr>
              <w:t xml:space="preserve">      reestablishPDCP</w:t>
            </w:r>
          </w:p>
        </w:tc>
        <w:tc>
          <w:tcPr>
            <w:tcW w:w="2267" w:type="dxa"/>
          </w:tcPr>
          <w:p w14:paraId="16458274" w14:textId="77777777" w:rsidR="00056543" w:rsidRPr="00CA7D85" w:rsidRDefault="00056543" w:rsidP="00056543">
            <w:pPr>
              <w:pStyle w:val="TAL"/>
              <w:rPr>
                <w:lang w:eastAsia="en-US"/>
              </w:rPr>
            </w:pPr>
            <w:r w:rsidRPr="00CA7D85">
              <w:t>true</w:t>
            </w:r>
          </w:p>
        </w:tc>
        <w:tc>
          <w:tcPr>
            <w:tcW w:w="1700" w:type="dxa"/>
          </w:tcPr>
          <w:p w14:paraId="03AA687F" w14:textId="77777777" w:rsidR="00056543" w:rsidRPr="00CA7D85" w:rsidRDefault="00056543" w:rsidP="00056543">
            <w:pPr>
              <w:pStyle w:val="TAL"/>
              <w:rPr>
                <w:lang w:eastAsia="en-US"/>
              </w:rPr>
            </w:pPr>
          </w:p>
        </w:tc>
        <w:tc>
          <w:tcPr>
            <w:tcW w:w="1245" w:type="dxa"/>
          </w:tcPr>
          <w:p w14:paraId="3B778722" w14:textId="77777777" w:rsidR="00056543" w:rsidRPr="00CA7D85" w:rsidRDefault="00056543" w:rsidP="00056543">
            <w:pPr>
              <w:pStyle w:val="TAL"/>
              <w:rPr>
                <w:lang w:eastAsia="en-US"/>
              </w:rPr>
            </w:pPr>
          </w:p>
        </w:tc>
      </w:tr>
      <w:tr w:rsidR="00056543" w:rsidRPr="00CA7D85" w14:paraId="2ACEB9EA" w14:textId="77777777" w:rsidTr="0007608A">
        <w:tc>
          <w:tcPr>
            <w:tcW w:w="4535" w:type="dxa"/>
          </w:tcPr>
          <w:p w14:paraId="44E63D01" w14:textId="77777777" w:rsidR="00056543" w:rsidRPr="00CA7D85" w:rsidRDefault="00056543" w:rsidP="00056543">
            <w:pPr>
              <w:pStyle w:val="TAL"/>
              <w:rPr>
                <w:snapToGrid w:val="0"/>
                <w:lang w:eastAsia="en-US"/>
              </w:rPr>
            </w:pPr>
            <w:r w:rsidRPr="00CA7D85">
              <w:rPr>
                <w:snapToGrid w:val="0"/>
              </w:rPr>
              <w:t xml:space="preserve">      discardOnPDCP</w:t>
            </w:r>
          </w:p>
        </w:tc>
        <w:tc>
          <w:tcPr>
            <w:tcW w:w="2267" w:type="dxa"/>
          </w:tcPr>
          <w:p w14:paraId="4FBF2F32" w14:textId="77777777" w:rsidR="00056543" w:rsidRPr="00CA7D85" w:rsidRDefault="00056543" w:rsidP="00056543">
            <w:pPr>
              <w:pStyle w:val="TAL"/>
              <w:rPr>
                <w:lang w:eastAsia="en-US"/>
              </w:rPr>
            </w:pPr>
            <w:r w:rsidRPr="00CA7D85">
              <w:t>Not present</w:t>
            </w:r>
          </w:p>
        </w:tc>
        <w:tc>
          <w:tcPr>
            <w:tcW w:w="1700" w:type="dxa"/>
          </w:tcPr>
          <w:p w14:paraId="74827737" w14:textId="77777777" w:rsidR="00056543" w:rsidRPr="00CA7D85" w:rsidRDefault="00056543" w:rsidP="00056543">
            <w:pPr>
              <w:pStyle w:val="TAL"/>
              <w:rPr>
                <w:lang w:eastAsia="en-US"/>
              </w:rPr>
            </w:pPr>
          </w:p>
        </w:tc>
        <w:tc>
          <w:tcPr>
            <w:tcW w:w="1245" w:type="dxa"/>
          </w:tcPr>
          <w:p w14:paraId="4C2461F4" w14:textId="77777777" w:rsidR="00056543" w:rsidRPr="00CA7D85" w:rsidRDefault="00056543" w:rsidP="00056543">
            <w:pPr>
              <w:pStyle w:val="TAL"/>
              <w:rPr>
                <w:lang w:eastAsia="en-US"/>
              </w:rPr>
            </w:pPr>
          </w:p>
        </w:tc>
      </w:tr>
      <w:tr w:rsidR="00056543" w:rsidRPr="00CA7D85" w14:paraId="6489A0DC" w14:textId="77777777" w:rsidTr="0007608A">
        <w:tc>
          <w:tcPr>
            <w:tcW w:w="4535" w:type="dxa"/>
          </w:tcPr>
          <w:p w14:paraId="57BF0B8A" w14:textId="77777777" w:rsidR="00056543" w:rsidRPr="00CA7D85" w:rsidRDefault="00056543" w:rsidP="00056543">
            <w:pPr>
              <w:pStyle w:val="TAL"/>
              <w:rPr>
                <w:snapToGrid w:val="0"/>
                <w:lang w:eastAsia="en-US"/>
              </w:rPr>
            </w:pPr>
            <w:r w:rsidRPr="00CA7D85">
              <w:rPr>
                <w:snapToGrid w:val="0"/>
              </w:rPr>
              <w:t xml:space="preserve">      pdcp-Config</w:t>
            </w:r>
          </w:p>
        </w:tc>
        <w:tc>
          <w:tcPr>
            <w:tcW w:w="2267" w:type="dxa"/>
          </w:tcPr>
          <w:p w14:paraId="572A9C8D" w14:textId="77777777" w:rsidR="00056543" w:rsidRPr="00CA7D85" w:rsidRDefault="00056543" w:rsidP="00056543">
            <w:pPr>
              <w:pStyle w:val="TAL"/>
              <w:rPr>
                <w:lang w:eastAsia="en-US"/>
              </w:rPr>
            </w:pPr>
            <w:r w:rsidRPr="00CA7D85">
              <w:t>PDCP-Config according to table 8.2.2.3.1.3.3-1D</w:t>
            </w:r>
          </w:p>
        </w:tc>
        <w:tc>
          <w:tcPr>
            <w:tcW w:w="1700" w:type="dxa"/>
          </w:tcPr>
          <w:p w14:paraId="18C4AAE3" w14:textId="77777777" w:rsidR="00056543" w:rsidRPr="00CA7D85" w:rsidRDefault="00056543" w:rsidP="00056543">
            <w:pPr>
              <w:pStyle w:val="TAL"/>
              <w:rPr>
                <w:lang w:eastAsia="en-US"/>
              </w:rPr>
            </w:pPr>
          </w:p>
        </w:tc>
        <w:tc>
          <w:tcPr>
            <w:tcW w:w="1245" w:type="dxa"/>
          </w:tcPr>
          <w:p w14:paraId="4BDC7BE3" w14:textId="77777777" w:rsidR="00056543" w:rsidRPr="00CA7D85" w:rsidRDefault="00056543" w:rsidP="00056543">
            <w:pPr>
              <w:pStyle w:val="TAL"/>
              <w:rPr>
                <w:lang w:eastAsia="en-US"/>
              </w:rPr>
            </w:pPr>
          </w:p>
        </w:tc>
      </w:tr>
      <w:tr w:rsidR="009276CF" w:rsidRPr="00CA7D85" w14:paraId="1DBF44CD" w14:textId="77777777" w:rsidTr="00872949">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hideMark/>
          </w:tcPr>
          <w:p w14:paraId="0EECF942" w14:textId="77777777" w:rsidR="009276CF" w:rsidRPr="00CA7D85" w:rsidRDefault="009276CF" w:rsidP="00872949">
            <w:pPr>
              <w:pStyle w:val="TAL"/>
              <w:rPr>
                <w:snapToGrid w:val="0"/>
              </w:rPr>
            </w:pPr>
            <w:r w:rsidRPr="00CA7D85">
              <w:rPr>
                <w:snapToGrid w:val="0"/>
              </w:rPr>
              <w:t xml:space="preserve">    srb-Identity[2]</w:t>
            </w:r>
          </w:p>
        </w:tc>
        <w:tc>
          <w:tcPr>
            <w:tcW w:w="2267" w:type="dxa"/>
            <w:tcBorders>
              <w:top w:val="single" w:sz="4" w:space="0" w:color="auto"/>
              <w:left w:val="single" w:sz="4" w:space="0" w:color="auto"/>
              <w:bottom w:val="single" w:sz="4" w:space="0" w:color="auto"/>
              <w:right w:val="single" w:sz="4" w:space="0" w:color="auto"/>
            </w:tcBorders>
            <w:hideMark/>
          </w:tcPr>
          <w:p w14:paraId="34230A95" w14:textId="77777777" w:rsidR="009276CF" w:rsidRPr="00CA7D85" w:rsidRDefault="009276CF" w:rsidP="00872949">
            <w:pPr>
              <w:pStyle w:val="TAL"/>
            </w:pPr>
            <w:r w:rsidRPr="00CA7D85">
              <w:t>LogicalChannelIdentity with condition SRB2</w:t>
            </w:r>
          </w:p>
        </w:tc>
        <w:tc>
          <w:tcPr>
            <w:tcW w:w="1700" w:type="dxa"/>
            <w:tcBorders>
              <w:top w:val="single" w:sz="4" w:space="0" w:color="auto"/>
              <w:left w:val="single" w:sz="4" w:space="0" w:color="auto"/>
              <w:bottom w:val="single" w:sz="4" w:space="0" w:color="auto"/>
              <w:right w:val="single" w:sz="4" w:space="0" w:color="auto"/>
            </w:tcBorders>
          </w:tcPr>
          <w:p w14:paraId="3F59B30C" w14:textId="77777777" w:rsidR="009276CF" w:rsidRPr="00CA7D85" w:rsidRDefault="009276CF"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6F36A0AF" w14:textId="77777777" w:rsidR="009276CF" w:rsidRPr="00CA7D85" w:rsidRDefault="009276CF" w:rsidP="00872949">
            <w:pPr>
              <w:pStyle w:val="TAL"/>
            </w:pPr>
          </w:p>
        </w:tc>
      </w:tr>
      <w:tr w:rsidR="009276CF" w:rsidRPr="00CA7D85" w14:paraId="5079DFCD" w14:textId="77777777" w:rsidTr="00872949">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hideMark/>
          </w:tcPr>
          <w:p w14:paraId="4DBF1D40" w14:textId="77777777" w:rsidR="009276CF" w:rsidRPr="00CA7D85" w:rsidRDefault="009276CF" w:rsidP="00872949">
            <w:pPr>
              <w:pStyle w:val="TAL"/>
              <w:rPr>
                <w:snapToGrid w:val="0"/>
              </w:rPr>
            </w:pPr>
            <w:r w:rsidRPr="00CA7D85">
              <w:rPr>
                <w:snapToGrid w:val="0"/>
              </w:rPr>
              <w:t xml:space="preserve">    reestablishPDCP[2]</w:t>
            </w:r>
          </w:p>
        </w:tc>
        <w:tc>
          <w:tcPr>
            <w:tcW w:w="2267" w:type="dxa"/>
            <w:tcBorders>
              <w:top w:val="single" w:sz="4" w:space="0" w:color="auto"/>
              <w:left w:val="single" w:sz="4" w:space="0" w:color="auto"/>
              <w:bottom w:val="single" w:sz="4" w:space="0" w:color="auto"/>
              <w:right w:val="single" w:sz="4" w:space="0" w:color="auto"/>
            </w:tcBorders>
            <w:hideMark/>
          </w:tcPr>
          <w:p w14:paraId="37D2039B" w14:textId="77777777" w:rsidR="009276CF" w:rsidRPr="00CA7D85" w:rsidRDefault="009276CF" w:rsidP="00872949">
            <w:pPr>
              <w:pStyle w:val="TAL"/>
            </w:pPr>
            <w:r w:rsidRPr="00CA7D85">
              <w:t>true</w:t>
            </w:r>
          </w:p>
        </w:tc>
        <w:tc>
          <w:tcPr>
            <w:tcW w:w="1700" w:type="dxa"/>
            <w:tcBorders>
              <w:top w:val="single" w:sz="4" w:space="0" w:color="auto"/>
              <w:left w:val="single" w:sz="4" w:space="0" w:color="auto"/>
              <w:bottom w:val="single" w:sz="4" w:space="0" w:color="auto"/>
              <w:right w:val="single" w:sz="4" w:space="0" w:color="auto"/>
            </w:tcBorders>
          </w:tcPr>
          <w:p w14:paraId="0EE1259B" w14:textId="77777777" w:rsidR="009276CF" w:rsidRPr="00CA7D85" w:rsidRDefault="009276CF"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6E6C6C0B" w14:textId="77777777" w:rsidR="009276CF" w:rsidRPr="00CA7D85" w:rsidRDefault="009276CF" w:rsidP="00872949">
            <w:pPr>
              <w:pStyle w:val="TAL"/>
            </w:pPr>
          </w:p>
        </w:tc>
      </w:tr>
      <w:tr w:rsidR="009276CF" w:rsidRPr="00CA7D85" w14:paraId="6862004F" w14:textId="77777777" w:rsidTr="00872949">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hideMark/>
          </w:tcPr>
          <w:p w14:paraId="6E8B9469" w14:textId="77777777" w:rsidR="009276CF" w:rsidRPr="00CA7D85" w:rsidRDefault="009276CF" w:rsidP="00872949">
            <w:pPr>
              <w:pStyle w:val="TAL"/>
              <w:rPr>
                <w:snapToGrid w:val="0"/>
              </w:rPr>
            </w:pPr>
            <w:r w:rsidRPr="00CA7D85">
              <w:rPr>
                <w:snapToGrid w:val="0"/>
              </w:rPr>
              <w:t xml:space="preserve">    discardOnPDCP[2]</w:t>
            </w:r>
          </w:p>
        </w:tc>
        <w:tc>
          <w:tcPr>
            <w:tcW w:w="2267" w:type="dxa"/>
            <w:tcBorders>
              <w:top w:val="single" w:sz="4" w:space="0" w:color="auto"/>
              <w:left w:val="single" w:sz="4" w:space="0" w:color="auto"/>
              <w:bottom w:val="single" w:sz="4" w:space="0" w:color="auto"/>
              <w:right w:val="single" w:sz="4" w:space="0" w:color="auto"/>
            </w:tcBorders>
            <w:hideMark/>
          </w:tcPr>
          <w:p w14:paraId="7BC97148" w14:textId="77777777" w:rsidR="009276CF" w:rsidRPr="00CA7D85" w:rsidRDefault="009276CF" w:rsidP="00872949">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7A0BE225" w14:textId="77777777" w:rsidR="009276CF" w:rsidRPr="00CA7D85" w:rsidRDefault="009276CF"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34EFA38C" w14:textId="77777777" w:rsidR="009276CF" w:rsidRPr="00CA7D85" w:rsidRDefault="009276CF" w:rsidP="00872949">
            <w:pPr>
              <w:pStyle w:val="TAL"/>
            </w:pPr>
          </w:p>
        </w:tc>
      </w:tr>
      <w:tr w:rsidR="009276CF" w:rsidRPr="00CA7D85" w14:paraId="6AAA83F0" w14:textId="77777777" w:rsidTr="00872949">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hideMark/>
          </w:tcPr>
          <w:p w14:paraId="12B2B75C" w14:textId="77777777" w:rsidR="009276CF" w:rsidRPr="00CA7D85" w:rsidRDefault="009276CF" w:rsidP="00872949">
            <w:pPr>
              <w:pStyle w:val="TAL"/>
              <w:rPr>
                <w:snapToGrid w:val="0"/>
              </w:rPr>
            </w:pPr>
            <w:r w:rsidRPr="00CA7D85">
              <w:rPr>
                <w:snapToGrid w:val="0"/>
              </w:rPr>
              <w:t xml:space="preserve">    pdcp-Config[2]</w:t>
            </w:r>
          </w:p>
        </w:tc>
        <w:tc>
          <w:tcPr>
            <w:tcW w:w="2267" w:type="dxa"/>
            <w:tcBorders>
              <w:top w:val="single" w:sz="4" w:space="0" w:color="auto"/>
              <w:left w:val="single" w:sz="4" w:space="0" w:color="auto"/>
              <w:bottom w:val="single" w:sz="4" w:space="0" w:color="auto"/>
              <w:right w:val="single" w:sz="4" w:space="0" w:color="auto"/>
            </w:tcBorders>
            <w:hideMark/>
          </w:tcPr>
          <w:p w14:paraId="6D310409" w14:textId="77777777" w:rsidR="009276CF" w:rsidRPr="00CA7D85" w:rsidRDefault="009276CF" w:rsidP="00872949">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0C74AF47" w14:textId="77777777" w:rsidR="009276CF" w:rsidRPr="00CA7D85" w:rsidRDefault="009276CF"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737500BF" w14:textId="77777777" w:rsidR="009276CF" w:rsidRPr="00CA7D85" w:rsidRDefault="009276CF" w:rsidP="00872949">
            <w:pPr>
              <w:pStyle w:val="TAL"/>
            </w:pPr>
          </w:p>
        </w:tc>
      </w:tr>
      <w:tr w:rsidR="00056543" w:rsidRPr="00CA7D85" w14:paraId="6C01D60E" w14:textId="77777777" w:rsidTr="00BB6BB1">
        <w:tc>
          <w:tcPr>
            <w:tcW w:w="4535" w:type="dxa"/>
          </w:tcPr>
          <w:p w14:paraId="2A948566" w14:textId="77777777" w:rsidR="00056543" w:rsidRPr="00CA7D85" w:rsidRDefault="00056543" w:rsidP="00BB6BB1">
            <w:pPr>
              <w:pStyle w:val="TAL"/>
              <w:rPr>
                <w:snapToGrid w:val="0"/>
                <w:lang w:eastAsia="en-US"/>
              </w:rPr>
            </w:pPr>
            <w:r w:rsidRPr="00CA7D85">
              <w:rPr>
                <w:snapToGrid w:val="0"/>
              </w:rPr>
              <w:t xml:space="preserve">    }</w:t>
            </w:r>
          </w:p>
        </w:tc>
        <w:tc>
          <w:tcPr>
            <w:tcW w:w="2267" w:type="dxa"/>
          </w:tcPr>
          <w:p w14:paraId="1ECE7385" w14:textId="77777777" w:rsidR="00056543" w:rsidRPr="00CA7D85" w:rsidRDefault="00056543" w:rsidP="00BB6BB1">
            <w:pPr>
              <w:pStyle w:val="TAL"/>
              <w:rPr>
                <w:lang w:eastAsia="en-US"/>
              </w:rPr>
            </w:pPr>
          </w:p>
        </w:tc>
        <w:tc>
          <w:tcPr>
            <w:tcW w:w="1700" w:type="dxa"/>
          </w:tcPr>
          <w:p w14:paraId="71328A82" w14:textId="77777777" w:rsidR="00056543" w:rsidRPr="00CA7D85" w:rsidRDefault="00056543" w:rsidP="00BB6BB1">
            <w:pPr>
              <w:pStyle w:val="TAL"/>
              <w:rPr>
                <w:lang w:eastAsia="en-US"/>
              </w:rPr>
            </w:pPr>
          </w:p>
        </w:tc>
        <w:tc>
          <w:tcPr>
            <w:tcW w:w="1245" w:type="dxa"/>
          </w:tcPr>
          <w:p w14:paraId="3AF88B39" w14:textId="77777777" w:rsidR="00056543" w:rsidRPr="00CA7D85" w:rsidRDefault="00056543" w:rsidP="00BB6BB1">
            <w:pPr>
              <w:pStyle w:val="TAL"/>
              <w:rPr>
                <w:lang w:eastAsia="en-US"/>
              </w:rPr>
            </w:pPr>
          </w:p>
        </w:tc>
      </w:tr>
      <w:tr w:rsidR="00056543" w:rsidRPr="00CA7D85" w14:paraId="12101140" w14:textId="77777777" w:rsidTr="0007608A">
        <w:tc>
          <w:tcPr>
            <w:tcW w:w="4535" w:type="dxa"/>
          </w:tcPr>
          <w:p w14:paraId="1D7DDAD0" w14:textId="77777777" w:rsidR="00056543" w:rsidRPr="00CA7D85" w:rsidRDefault="00056543" w:rsidP="00056543">
            <w:pPr>
              <w:pStyle w:val="TAL"/>
              <w:rPr>
                <w:snapToGrid w:val="0"/>
                <w:lang w:eastAsia="en-US"/>
              </w:rPr>
            </w:pPr>
            <w:r w:rsidRPr="00CA7D85">
              <w:rPr>
                <w:snapToGrid w:val="0"/>
              </w:rPr>
              <w:t xml:space="preserve">  }</w:t>
            </w:r>
          </w:p>
        </w:tc>
        <w:tc>
          <w:tcPr>
            <w:tcW w:w="2267" w:type="dxa"/>
          </w:tcPr>
          <w:p w14:paraId="00401DA1" w14:textId="77777777" w:rsidR="00056543" w:rsidRPr="00CA7D85" w:rsidRDefault="00056543" w:rsidP="00056543">
            <w:pPr>
              <w:pStyle w:val="TAL"/>
              <w:rPr>
                <w:lang w:eastAsia="en-US"/>
              </w:rPr>
            </w:pPr>
          </w:p>
        </w:tc>
        <w:tc>
          <w:tcPr>
            <w:tcW w:w="1700" w:type="dxa"/>
          </w:tcPr>
          <w:p w14:paraId="36BD6894" w14:textId="77777777" w:rsidR="00056543" w:rsidRPr="00CA7D85" w:rsidRDefault="00056543" w:rsidP="00056543">
            <w:pPr>
              <w:pStyle w:val="TAL"/>
              <w:rPr>
                <w:lang w:eastAsia="en-US"/>
              </w:rPr>
            </w:pPr>
          </w:p>
        </w:tc>
        <w:tc>
          <w:tcPr>
            <w:tcW w:w="1245" w:type="dxa"/>
          </w:tcPr>
          <w:p w14:paraId="1B61CD5C" w14:textId="77777777" w:rsidR="00056543" w:rsidRPr="00CA7D85" w:rsidRDefault="00056543" w:rsidP="00056543">
            <w:pPr>
              <w:pStyle w:val="TAL"/>
              <w:rPr>
                <w:lang w:eastAsia="en-US"/>
              </w:rPr>
            </w:pPr>
          </w:p>
        </w:tc>
      </w:tr>
      <w:tr w:rsidR="00056543" w:rsidRPr="00CA7D85" w14:paraId="10DBC7A9" w14:textId="77777777" w:rsidTr="0007608A">
        <w:tc>
          <w:tcPr>
            <w:tcW w:w="4535" w:type="dxa"/>
          </w:tcPr>
          <w:p w14:paraId="0D727B07" w14:textId="77777777" w:rsidR="00056543" w:rsidRPr="00CA7D85" w:rsidRDefault="00056543" w:rsidP="00056543">
            <w:pPr>
              <w:pStyle w:val="TAL"/>
              <w:rPr>
                <w:lang w:eastAsia="en-US"/>
              </w:rPr>
            </w:pPr>
            <w:r w:rsidRPr="00CA7D85">
              <w:rPr>
                <w:lang w:eastAsia="en-US"/>
              </w:rPr>
              <w:t>}</w:t>
            </w:r>
          </w:p>
        </w:tc>
        <w:tc>
          <w:tcPr>
            <w:tcW w:w="2267" w:type="dxa"/>
          </w:tcPr>
          <w:p w14:paraId="7BE6668C" w14:textId="77777777" w:rsidR="00056543" w:rsidRPr="00CA7D85" w:rsidRDefault="00056543" w:rsidP="00056543">
            <w:pPr>
              <w:pStyle w:val="TAL"/>
              <w:rPr>
                <w:lang w:eastAsia="en-US"/>
              </w:rPr>
            </w:pPr>
          </w:p>
        </w:tc>
        <w:tc>
          <w:tcPr>
            <w:tcW w:w="1700" w:type="dxa"/>
          </w:tcPr>
          <w:p w14:paraId="50F9131A" w14:textId="77777777" w:rsidR="00056543" w:rsidRPr="00CA7D85" w:rsidRDefault="00056543" w:rsidP="00056543">
            <w:pPr>
              <w:pStyle w:val="TAL"/>
              <w:rPr>
                <w:lang w:eastAsia="en-US"/>
              </w:rPr>
            </w:pPr>
          </w:p>
        </w:tc>
        <w:tc>
          <w:tcPr>
            <w:tcW w:w="1245" w:type="dxa"/>
          </w:tcPr>
          <w:p w14:paraId="7E5EAB3A" w14:textId="77777777" w:rsidR="00056543" w:rsidRPr="00CA7D85" w:rsidRDefault="00056543" w:rsidP="00056543">
            <w:pPr>
              <w:pStyle w:val="TAL"/>
              <w:rPr>
                <w:lang w:eastAsia="en-US"/>
              </w:rPr>
            </w:pPr>
          </w:p>
        </w:tc>
      </w:tr>
    </w:tbl>
    <w:p w14:paraId="5A874DF9" w14:textId="77777777" w:rsidR="00204BEC" w:rsidRPr="00CA7D85" w:rsidRDefault="00204BEC" w:rsidP="00204BEC"/>
    <w:p w14:paraId="13C73069" w14:textId="77777777" w:rsidR="00204BEC" w:rsidRPr="00CA7D85" w:rsidRDefault="00204BEC" w:rsidP="007639A1">
      <w:pPr>
        <w:pStyle w:val="TH"/>
        <w:rPr>
          <w:bCs/>
          <w:i/>
          <w:iCs/>
        </w:rPr>
      </w:pPr>
      <w:r w:rsidRPr="00CA7D85">
        <w:t>Table 8.2.2.3.1.3.3-1D:</w:t>
      </w:r>
      <w:r w:rsidRPr="00CA7D85">
        <w:rPr>
          <w:bCs/>
        </w:rPr>
        <w:t xml:space="preserve"> </w:t>
      </w:r>
      <w:r w:rsidRPr="00CA7D85">
        <w:rPr>
          <w:i/>
        </w:rPr>
        <w:t xml:space="preserve">PDCP-Config </w:t>
      </w:r>
      <w:r w:rsidRPr="00CA7D85">
        <w:t>(Table 8.2.2.3.1.3.3-1</w:t>
      </w:r>
      <w:r w:rsidRPr="00CA7D85">
        <w:rPr>
          <w:lang w:eastAsia="zh-CN"/>
        </w:rPr>
        <w:t>C</w:t>
      </w:r>
      <w:r w:rsidRPr="00CA7D8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606"/>
      </w:tblGrid>
      <w:tr w:rsidR="00204BEC" w:rsidRPr="00CA7D85" w14:paraId="1614C26A" w14:textId="77777777" w:rsidTr="0007608A">
        <w:tc>
          <w:tcPr>
            <w:tcW w:w="9606" w:type="dxa"/>
            <w:shd w:val="clear" w:color="auto" w:fill="auto"/>
          </w:tcPr>
          <w:p w14:paraId="5B98F5A6" w14:textId="65B08A31" w:rsidR="00204BEC" w:rsidRPr="00CA7D85" w:rsidRDefault="001953B5" w:rsidP="0007608A">
            <w:pPr>
              <w:pStyle w:val="TAL"/>
              <w:rPr>
                <w:lang w:eastAsia="en-US"/>
              </w:rPr>
            </w:pPr>
            <w:r w:rsidRPr="00CA7D85">
              <w:rPr>
                <w:lang w:eastAsia="en-US"/>
              </w:rPr>
              <w:t>Derivation Path: TS 38.5</w:t>
            </w:r>
            <w:r w:rsidR="00204BEC" w:rsidRPr="00CA7D85">
              <w:t xml:space="preserve">08-1[4] table </w:t>
            </w:r>
            <w:r w:rsidR="00A41C9C" w:rsidRPr="00CA7D85">
              <w:t>4.6.3-99</w:t>
            </w:r>
            <w:r w:rsidR="002D7555" w:rsidRPr="00CA7D85">
              <w:t xml:space="preserve"> with condition Split_SRB</w:t>
            </w:r>
          </w:p>
        </w:tc>
      </w:tr>
    </w:tbl>
    <w:p w14:paraId="35731F92" w14:textId="77777777" w:rsidR="00204BEC" w:rsidRPr="00CA7D85" w:rsidRDefault="00204BEC" w:rsidP="00204BEC"/>
    <w:p w14:paraId="1C8EED52" w14:textId="77777777" w:rsidR="00204BEC" w:rsidRPr="00CA7D85" w:rsidRDefault="00204BEC" w:rsidP="00204BEC">
      <w:pPr>
        <w:pStyle w:val="TH"/>
      </w:pPr>
      <w:r w:rsidRPr="00CA7D85">
        <w:t xml:space="preserve">Table 8.2.2.3.1.3.3-1E: </w:t>
      </w:r>
      <w:r w:rsidRPr="00CA7D85">
        <w:rPr>
          <w:i/>
          <w:iCs/>
        </w:rPr>
        <w:t>MobilityControlInfo-HO-SameCell</w:t>
      </w:r>
      <w:r w:rsidRPr="00CA7D85">
        <w:t xml:space="preserve"> (Table 8.2.2.3.1.3.3-1)</w:t>
      </w:r>
    </w:p>
    <w:tbl>
      <w:tblPr>
        <w:tblW w:w="0" w:type="auto"/>
        <w:tblInd w:w="-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16"/>
        <w:gridCol w:w="2227"/>
        <w:gridCol w:w="1740"/>
        <w:gridCol w:w="1227"/>
      </w:tblGrid>
      <w:tr w:rsidR="00204BEC" w:rsidRPr="00CA7D85" w14:paraId="709E95B2" w14:textId="77777777" w:rsidTr="0007608A">
        <w:trPr>
          <w:cantSplit/>
        </w:trPr>
        <w:tc>
          <w:tcPr>
            <w:tcW w:w="9810" w:type="dxa"/>
            <w:gridSpan w:val="4"/>
          </w:tcPr>
          <w:p w14:paraId="32332EFE" w14:textId="2AF313C9" w:rsidR="00204BEC" w:rsidRPr="00CA7D85" w:rsidRDefault="001953B5" w:rsidP="0007608A">
            <w:pPr>
              <w:pStyle w:val="TAL"/>
              <w:rPr>
                <w:lang w:eastAsia="en-US"/>
              </w:rPr>
            </w:pPr>
            <w:r w:rsidRPr="00CA7D85">
              <w:rPr>
                <w:lang w:eastAsia="en-US"/>
              </w:rPr>
              <w:t>Derivation Path: TS 36.</w:t>
            </w:r>
            <w:r w:rsidR="00204BEC" w:rsidRPr="00CA7D85">
              <w:rPr>
                <w:lang w:eastAsia="en-US"/>
              </w:rPr>
              <w:t>508 [7], Table 4.6.5-1</w:t>
            </w:r>
          </w:p>
        </w:tc>
      </w:tr>
      <w:tr w:rsidR="00204BEC" w:rsidRPr="00CA7D85" w14:paraId="02477824" w14:textId="77777777" w:rsidTr="0007608A">
        <w:tc>
          <w:tcPr>
            <w:tcW w:w="4616" w:type="dxa"/>
          </w:tcPr>
          <w:p w14:paraId="0EE1BC30" w14:textId="77777777" w:rsidR="00204BEC" w:rsidRPr="00CA7D85" w:rsidRDefault="00204BEC" w:rsidP="0007608A">
            <w:pPr>
              <w:pStyle w:val="TAH"/>
              <w:rPr>
                <w:lang w:eastAsia="en-US"/>
              </w:rPr>
            </w:pPr>
            <w:r w:rsidRPr="00CA7D85">
              <w:rPr>
                <w:lang w:eastAsia="en-US"/>
              </w:rPr>
              <w:t>Information Element</w:t>
            </w:r>
          </w:p>
        </w:tc>
        <w:tc>
          <w:tcPr>
            <w:tcW w:w="2227" w:type="dxa"/>
          </w:tcPr>
          <w:p w14:paraId="04FD2DEC" w14:textId="77777777" w:rsidR="00204BEC" w:rsidRPr="00CA7D85" w:rsidRDefault="00204BEC" w:rsidP="0007608A">
            <w:pPr>
              <w:pStyle w:val="TAH"/>
              <w:rPr>
                <w:lang w:eastAsia="en-US"/>
              </w:rPr>
            </w:pPr>
            <w:r w:rsidRPr="00CA7D85">
              <w:rPr>
                <w:lang w:eastAsia="en-US"/>
              </w:rPr>
              <w:t>Value/remark</w:t>
            </w:r>
          </w:p>
        </w:tc>
        <w:tc>
          <w:tcPr>
            <w:tcW w:w="1740" w:type="dxa"/>
          </w:tcPr>
          <w:p w14:paraId="7FD757D9" w14:textId="77777777" w:rsidR="00204BEC" w:rsidRPr="00CA7D85" w:rsidRDefault="00204BEC" w:rsidP="0007608A">
            <w:pPr>
              <w:pStyle w:val="TAH"/>
              <w:rPr>
                <w:lang w:eastAsia="en-US"/>
              </w:rPr>
            </w:pPr>
            <w:r w:rsidRPr="00CA7D85">
              <w:rPr>
                <w:lang w:eastAsia="en-US"/>
              </w:rPr>
              <w:t>Comment</w:t>
            </w:r>
          </w:p>
        </w:tc>
        <w:tc>
          <w:tcPr>
            <w:tcW w:w="1227" w:type="dxa"/>
          </w:tcPr>
          <w:p w14:paraId="03522AFA" w14:textId="77777777" w:rsidR="00204BEC" w:rsidRPr="00CA7D85" w:rsidRDefault="00204BEC" w:rsidP="0007608A">
            <w:pPr>
              <w:pStyle w:val="TAH"/>
              <w:rPr>
                <w:lang w:eastAsia="en-US"/>
              </w:rPr>
            </w:pPr>
            <w:r w:rsidRPr="00CA7D85">
              <w:rPr>
                <w:lang w:eastAsia="en-US"/>
              </w:rPr>
              <w:t>Condition</w:t>
            </w:r>
          </w:p>
        </w:tc>
      </w:tr>
      <w:tr w:rsidR="00204BEC" w:rsidRPr="00CA7D85" w14:paraId="16FB6A79" w14:textId="77777777" w:rsidTr="0007608A">
        <w:tc>
          <w:tcPr>
            <w:tcW w:w="4616" w:type="dxa"/>
          </w:tcPr>
          <w:p w14:paraId="0AD89CDB" w14:textId="77777777" w:rsidR="00204BEC" w:rsidRPr="00CA7D85" w:rsidRDefault="00204BEC" w:rsidP="0007608A">
            <w:pPr>
              <w:pStyle w:val="TAL"/>
              <w:rPr>
                <w:lang w:eastAsia="en-US"/>
              </w:rPr>
            </w:pPr>
            <w:r w:rsidRPr="00CA7D85">
              <w:rPr>
                <w:lang w:eastAsia="en-US"/>
              </w:rPr>
              <w:t>MobilityControlInfo-HO ::= SEQUENCE {</w:t>
            </w:r>
          </w:p>
        </w:tc>
        <w:tc>
          <w:tcPr>
            <w:tcW w:w="2227" w:type="dxa"/>
          </w:tcPr>
          <w:p w14:paraId="33062245" w14:textId="77777777" w:rsidR="00204BEC" w:rsidRPr="00CA7D85" w:rsidRDefault="00204BEC" w:rsidP="0007608A">
            <w:pPr>
              <w:pStyle w:val="TAL"/>
              <w:rPr>
                <w:lang w:eastAsia="en-US"/>
              </w:rPr>
            </w:pPr>
          </w:p>
        </w:tc>
        <w:tc>
          <w:tcPr>
            <w:tcW w:w="1740" w:type="dxa"/>
          </w:tcPr>
          <w:p w14:paraId="0D5D836F" w14:textId="77777777" w:rsidR="00204BEC" w:rsidRPr="00CA7D85" w:rsidRDefault="00204BEC" w:rsidP="0007608A">
            <w:pPr>
              <w:pStyle w:val="TAL"/>
              <w:rPr>
                <w:lang w:eastAsia="en-US"/>
              </w:rPr>
            </w:pPr>
          </w:p>
        </w:tc>
        <w:tc>
          <w:tcPr>
            <w:tcW w:w="1227" w:type="dxa"/>
          </w:tcPr>
          <w:p w14:paraId="5787FCD5" w14:textId="77777777" w:rsidR="00204BEC" w:rsidRPr="00CA7D85" w:rsidRDefault="00204BEC" w:rsidP="0007608A">
            <w:pPr>
              <w:pStyle w:val="TAL"/>
              <w:rPr>
                <w:lang w:eastAsia="en-US"/>
              </w:rPr>
            </w:pPr>
          </w:p>
        </w:tc>
      </w:tr>
      <w:tr w:rsidR="00204BEC" w:rsidRPr="00CA7D85" w14:paraId="6E595951" w14:textId="77777777" w:rsidTr="0007608A">
        <w:tc>
          <w:tcPr>
            <w:tcW w:w="4616" w:type="dxa"/>
          </w:tcPr>
          <w:p w14:paraId="4630576F" w14:textId="77777777" w:rsidR="00204BEC" w:rsidRPr="00CA7D85" w:rsidRDefault="00204BEC" w:rsidP="0007608A">
            <w:pPr>
              <w:pStyle w:val="TAL"/>
              <w:rPr>
                <w:lang w:eastAsia="en-US"/>
              </w:rPr>
            </w:pPr>
            <w:r w:rsidRPr="00CA7D85">
              <w:rPr>
                <w:lang w:eastAsia="en-US"/>
              </w:rPr>
              <w:t xml:space="preserve">  targetPhysCellId</w:t>
            </w:r>
          </w:p>
        </w:tc>
        <w:tc>
          <w:tcPr>
            <w:tcW w:w="2227" w:type="dxa"/>
          </w:tcPr>
          <w:p w14:paraId="47970EFF" w14:textId="77777777" w:rsidR="00204BEC" w:rsidRPr="00CA7D85" w:rsidRDefault="00204BEC" w:rsidP="0007608A">
            <w:pPr>
              <w:pStyle w:val="TAL"/>
              <w:rPr>
                <w:lang w:eastAsia="en-US"/>
              </w:rPr>
            </w:pPr>
            <w:r w:rsidRPr="00CA7D85">
              <w:rPr>
                <w:lang w:eastAsia="en-US"/>
              </w:rPr>
              <w:t>PhysicalCellIdentity of E-UTRA Cell 1</w:t>
            </w:r>
          </w:p>
        </w:tc>
        <w:tc>
          <w:tcPr>
            <w:tcW w:w="1740" w:type="dxa"/>
          </w:tcPr>
          <w:p w14:paraId="09272608" w14:textId="77777777" w:rsidR="00204BEC" w:rsidRPr="00CA7D85" w:rsidRDefault="00204BEC" w:rsidP="0007608A">
            <w:pPr>
              <w:pStyle w:val="TAL"/>
              <w:rPr>
                <w:lang w:eastAsia="en-US"/>
              </w:rPr>
            </w:pPr>
          </w:p>
        </w:tc>
        <w:tc>
          <w:tcPr>
            <w:tcW w:w="1227" w:type="dxa"/>
          </w:tcPr>
          <w:p w14:paraId="3DEAA8C5" w14:textId="77777777" w:rsidR="00204BEC" w:rsidRPr="00CA7D85" w:rsidRDefault="00204BEC" w:rsidP="0007608A">
            <w:pPr>
              <w:pStyle w:val="TAL"/>
              <w:rPr>
                <w:lang w:eastAsia="en-US"/>
              </w:rPr>
            </w:pPr>
          </w:p>
        </w:tc>
      </w:tr>
      <w:tr w:rsidR="00204BEC" w:rsidRPr="00CA7D85" w14:paraId="2886F82C" w14:textId="77777777" w:rsidTr="0007608A">
        <w:tc>
          <w:tcPr>
            <w:tcW w:w="4616" w:type="dxa"/>
          </w:tcPr>
          <w:p w14:paraId="74C46AC3" w14:textId="77777777" w:rsidR="00204BEC" w:rsidRPr="00CA7D85" w:rsidRDefault="00204BEC" w:rsidP="0007608A">
            <w:pPr>
              <w:pStyle w:val="TAL"/>
              <w:rPr>
                <w:lang w:eastAsia="en-US"/>
              </w:rPr>
            </w:pPr>
            <w:r w:rsidRPr="00CA7D85">
              <w:rPr>
                <w:lang w:eastAsia="en-US"/>
              </w:rPr>
              <w:t xml:space="preserve">  carrierFreq</w:t>
            </w:r>
          </w:p>
        </w:tc>
        <w:tc>
          <w:tcPr>
            <w:tcW w:w="2227" w:type="dxa"/>
          </w:tcPr>
          <w:p w14:paraId="2E40C23D" w14:textId="77777777" w:rsidR="00204BEC" w:rsidRPr="00CA7D85" w:rsidRDefault="00204BEC" w:rsidP="0007608A">
            <w:pPr>
              <w:pStyle w:val="TAL"/>
              <w:rPr>
                <w:lang w:eastAsia="en-US"/>
              </w:rPr>
            </w:pPr>
            <w:r w:rsidRPr="00CA7D85">
              <w:rPr>
                <w:lang w:eastAsia="en-US"/>
              </w:rPr>
              <w:t>Not present</w:t>
            </w:r>
          </w:p>
        </w:tc>
        <w:tc>
          <w:tcPr>
            <w:tcW w:w="1740" w:type="dxa"/>
          </w:tcPr>
          <w:p w14:paraId="05685A55" w14:textId="77777777" w:rsidR="00204BEC" w:rsidRPr="00CA7D85" w:rsidRDefault="00204BEC" w:rsidP="0007608A">
            <w:pPr>
              <w:pStyle w:val="TAL"/>
              <w:rPr>
                <w:lang w:eastAsia="en-US"/>
              </w:rPr>
            </w:pPr>
          </w:p>
        </w:tc>
        <w:tc>
          <w:tcPr>
            <w:tcW w:w="1227" w:type="dxa"/>
          </w:tcPr>
          <w:p w14:paraId="0F5E1CE3" w14:textId="77777777" w:rsidR="00204BEC" w:rsidRPr="00CA7D85" w:rsidRDefault="00204BEC" w:rsidP="0007608A">
            <w:pPr>
              <w:pStyle w:val="TAL"/>
              <w:rPr>
                <w:lang w:eastAsia="en-US"/>
              </w:rPr>
            </w:pPr>
          </w:p>
        </w:tc>
      </w:tr>
      <w:tr w:rsidR="00204BEC" w:rsidRPr="00CA7D85" w14:paraId="6C4A87DB" w14:textId="77777777" w:rsidTr="0007608A">
        <w:tc>
          <w:tcPr>
            <w:tcW w:w="4616" w:type="dxa"/>
          </w:tcPr>
          <w:p w14:paraId="5CEB834E" w14:textId="77777777" w:rsidR="00204BEC" w:rsidRPr="00CA7D85" w:rsidRDefault="00204BEC" w:rsidP="0007608A">
            <w:pPr>
              <w:pStyle w:val="TAL"/>
              <w:rPr>
                <w:lang w:eastAsia="en-US"/>
              </w:rPr>
            </w:pPr>
            <w:r w:rsidRPr="00CA7D85">
              <w:rPr>
                <w:lang w:eastAsia="en-US"/>
              </w:rPr>
              <w:t>}</w:t>
            </w:r>
          </w:p>
        </w:tc>
        <w:tc>
          <w:tcPr>
            <w:tcW w:w="2227" w:type="dxa"/>
          </w:tcPr>
          <w:p w14:paraId="52192093" w14:textId="77777777" w:rsidR="00204BEC" w:rsidRPr="00CA7D85" w:rsidRDefault="00204BEC" w:rsidP="0007608A">
            <w:pPr>
              <w:pStyle w:val="TAL"/>
              <w:rPr>
                <w:lang w:eastAsia="en-US"/>
              </w:rPr>
            </w:pPr>
          </w:p>
        </w:tc>
        <w:tc>
          <w:tcPr>
            <w:tcW w:w="1740" w:type="dxa"/>
          </w:tcPr>
          <w:p w14:paraId="29038E0E" w14:textId="77777777" w:rsidR="00204BEC" w:rsidRPr="00CA7D85" w:rsidRDefault="00204BEC" w:rsidP="0007608A">
            <w:pPr>
              <w:pStyle w:val="TAL"/>
              <w:rPr>
                <w:lang w:eastAsia="en-US"/>
              </w:rPr>
            </w:pPr>
          </w:p>
        </w:tc>
        <w:tc>
          <w:tcPr>
            <w:tcW w:w="1227" w:type="dxa"/>
          </w:tcPr>
          <w:p w14:paraId="086D8316" w14:textId="77777777" w:rsidR="00204BEC" w:rsidRPr="00CA7D85" w:rsidRDefault="00204BEC" w:rsidP="0007608A">
            <w:pPr>
              <w:pStyle w:val="TAL"/>
              <w:rPr>
                <w:lang w:eastAsia="en-US"/>
              </w:rPr>
            </w:pPr>
          </w:p>
        </w:tc>
      </w:tr>
    </w:tbl>
    <w:p w14:paraId="024AC47D" w14:textId="77777777" w:rsidR="00AA0FEA" w:rsidRPr="00CA7D85" w:rsidRDefault="00AA0FEA" w:rsidP="00AA0FEA">
      <w:pPr>
        <w:overflowPunct/>
        <w:autoSpaceDE/>
        <w:autoSpaceDN/>
        <w:adjustRightInd/>
      </w:pPr>
    </w:p>
    <w:p w14:paraId="0960A07E" w14:textId="77777777" w:rsidR="00AA0FEA" w:rsidRPr="00CA7D85" w:rsidRDefault="00AA0FEA" w:rsidP="007639A1">
      <w:pPr>
        <w:pStyle w:val="TH"/>
      </w:pPr>
      <w:r w:rsidRPr="00CA7D85">
        <w:t xml:space="preserve">Table </w:t>
      </w:r>
      <w:r w:rsidR="00E11A47" w:rsidRPr="00CA7D85">
        <w:t>8.2.2.3.1</w:t>
      </w:r>
      <w:r w:rsidRPr="00CA7D85">
        <w:t>.3.3-2:</w:t>
      </w:r>
      <w:r w:rsidRPr="00CA7D85">
        <w:rPr>
          <w:bCs/>
        </w:rPr>
        <w:t xml:space="preserve"> </w:t>
      </w:r>
      <w:r w:rsidR="00AA4CD9" w:rsidRPr="00CA7D85">
        <w:rPr>
          <w:i/>
        </w:rPr>
        <w:t>Void</w:t>
      </w:r>
    </w:p>
    <w:p w14:paraId="5AF9B447" w14:textId="77777777" w:rsidR="00AA0FEA" w:rsidRPr="00CA7D85" w:rsidRDefault="00AA0FEA" w:rsidP="007639A1">
      <w:pPr>
        <w:pStyle w:val="TH"/>
        <w:rPr>
          <w:bCs/>
          <w:i/>
          <w:iCs/>
        </w:rPr>
      </w:pPr>
      <w:r w:rsidRPr="00CA7D85">
        <w:t xml:space="preserve">Table </w:t>
      </w:r>
      <w:r w:rsidR="00E11A47" w:rsidRPr="00CA7D85">
        <w:t>8.2.2.3.1</w:t>
      </w:r>
      <w:r w:rsidRPr="00CA7D85">
        <w:t>.3.3-3:</w:t>
      </w:r>
      <w:r w:rsidRPr="00CA7D85">
        <w:rPr>
          <w:bCs/>
        </w:rPr>
        <w:t xml:space="preserve"> </w:t>
      </w:r>
      <w:r w:rsidR="00AA4CD9" w:rsidRPr="00CA7D85">
        <w:rPr>
          <w:i/>
        </w:rPr>
        <w:t>Void</w:t>
      </w:r>
    </w:p>
    <w:p w14:paraId="3885E299" w14:textId="77777777" w:rsidR="00AA0FEA" w:rsidRPr="00CA7D85" w:rsidRDefault="00AA0FEA" w:rsidP="007639A1">
      <w:pPr>
        <w:pStyle w:val="TH"/>
      </w:pPr>
      <w:r w:rsidRPr="00CA7D85">
        <w:t xml:space="preserve">Table </w:t>
      </w:r>
      <w:r w:rsidR="00E11A47" w:rsidRPr="00CA7D85">
        <w:t>8.2.2.3.1</w:t>
      </w:r>
      <w:r w:rsidRPr="00CA7D85">
        <w:t xml:space="preserve">.3.3-4: </w:t>
      </w:r>
      <w:r w:rsidRPr="00CA7D85">
        <w:rPr>
          <w:i/>
          <w:iCs/>
        </w:rPr>
        <w:t xml:space="preserve">RRCReconfiguration </w:t>
      </w:r>
      <w:r w:rsidRPr="00CA7D85">
        <w:rPr>
          <w:iCs/>
        </w:rPr>
        <w:t>(</w:t>
      </w:r>
      <w:r w:rsidR="0094678C" w:rsidRPr="00CA7D85">
        <w:t>step</w:t>
      </w:r>
      <w:r w:rsidRPr="00CA7D85">
        <w:t xml:space="preserve"> 3, Table </w:t>
      </w:r>
      <w:r w:rsidR="00E11A47" w:rsidRPr="00CA7D85">
        <w:t>8.2.2.3.1</w:t>
      </w:r>
      <w:r w:rsidRPr="00CA7D85">
        <w:t>.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803"/>
        <w:gridCol w:w="1164"/>
        <w:gridCol w:w="1245"/>
      </w:tblGrid>
      <w:tr w:rsidR="00AA0FEA" w:rsidRPr="00CA7D85" w14:paraId="1C2ECE76" w14:textId="77777777" w:rsidTr="00AA0FEA">
        <w:tc>
          <w:tcPr>
            <w:tcW w:w="9781" w:type="dxa"/>
            <w:gridSpan w:val="4"/>
          </w:tcPr>
          <w:p w14:paraId="0352D7D6" w14:textId="14ACC757" w:rsidR="00AA0FEA" w:rsidRPr="00CA7D85" w:rsidRDefault="001953B5" w:rsidP="00AA0FEA">
            <w:pPr>
              <w:keepNext/>
              <w:keepLines/>
              <w:overflowPunct/>
              <w:autoSpaceDE/>
              <w:autoSpaceDN/>
              <w:adjustRightInd/>
              <w:spacing w:after="0"/>
              <w:rPr>
                <w:rFonts w:ascii="Arial" w:hAnsi="Arial"/>
                <w:sz w:val="18"/>
              </w:rPr>
            </w:pPr>
            <w:r w:rsidRPr="00CA7D85">
              <w:rPr>
                <w:rFonts w:ascii="Arial" w:hAnsi="Arial"/>
                <w:sz w:val="18"/>
              </w:rPr>
              <w:t>Derivation Path: TS 38.5</w:t>
            </w:r>
            <w:r w:rsidR="00AA0FEA" w:rsidRPr="00CA7D85">
              <w:rPr>
                <w:rFonts w:ascii="Arial" w:hAnsi="Arial"/>
                <w:sz w:val="18"/>
              </w:rPr>
              <w:t xml:space="preserve">08-1 </w:t>
            </w:r>
            <w:r w:rsidR="0064293E" w:rsidRPr="00CA7D85">
              <w:rPr>
                <w:rFonts w:ascii="Arial" w:hAnsi="Arial"/>
                <w:sz w:val="18"/>
              </w:rPr>
              <w:t xml:space="preserve">[4], </w:t>
            </w:r>
            <w:r w:rsidR="00AA0FEA" w:rsidRPr="00CA7D85">
              <w:rPr>
                <w:rFonts w:ascii="Arial" w:hAnsi="Arial"/>
                <w:sz w:val="18"/>
              </w:rPr>
              <w:t xml:space="preserve">Table </w:t>
            </w:r>
            <w:r w:rsidR="0075232C" w:rsidRPr="00CA7D85">
              <w:rPr>
                <w:rFonts w:ascii="Arial" w:hAnsi="Arial"/>
                <w:sz w:val="18"/>
              </w:rPr>
              <w:t>4.6.1-13</w:t>
            </w:r>
            <w:r w:rsidR="00AA0FEA" w:rsidRPr="00CA7D85">
              <w:rPr>
                <w:rFonts w:ascii="Arial" w:hAnsi="Arial"/>
                <w:sz w:val="18"/>
              </w:rPr>
              <w:t xml:space="preserve"> </w:t>
            </w:r>
          </w:p>
        </w:tc>
      </w:tr>
      <w:tr w:rsidR="00AA0FEA" w:rsidRPr="00CA7D85" w14:paraId="6D52E645" w14:textId="77777777" w:rsidTr="00AA0FEA">
        <w:tblPrEx>
          <w:tblCellMar>
            <w:left w:w="108" w:type="dxa"/>
            <w:right w:w="108" w:type="dxa"/>
          </w:tblCellMar>
        </w:tblPrEx>
        <w:tc>
          <w:tcPr>
            <w:tcW w:w="4569" w:type="dxa"/>
          </w:tcPr>
          <w:p w14:paraId="4AB354AB" w14:textId="77777777" w:rsidR="00AA0FEA" w:rsidRPr="00CA7D85" w:rsidRDefault="00AA0FEA" w:rsidP="00AA0FEA">
            <w:pPr>
              <w:keepNext/>
              <w:keepLines/>
              <w:overflowPunct/>
              <w:autoSpaceDE/>
              <w:autoSpaceDN/>
              <w:adjustRightInd/>
              <w:spacing w:after="0"/>
              <w:jc w:val="center"/>
              <w:rPr>
                <w:rFonts w:ascii="Arial" w:hAnsi="Arial"/>
                <w:b/>
                <w:sz w:val="18"/>
              </w:rPr>
            </w:pPr>
            <w:r w:rsidRPr="00CA7D85">
              <w:rPr>
                <w:rFonts w:ascii="Arial" w:hAnsi="Arial"/>
                <w:b/>
                <w:sz w:val="18"/>
              </w:rPr>
              <w:t>Information Element</w:t>
            </w:r>
          </w:p>
        </w:tc>
        <w:tc>
          <w:tcPr>
            <w:tcW w:w="2803" w:type="dxa"/>
          </w:tcPr>
          <w:p w14:paraId="5CC3FFC2" w14:textId="77777777" w:rsidR="00AA0FEA" w:rsidRPr="00CA7D85" w:rsidRDefault="00AA0FEA" w:rsidP="00AA0FEA">
            <w:pPr>
              <w:keepNext/>
              <w:keepLines/>
              <w:overflowPunct/>
              <w:autoSpaceDE/>
              <w:autoSpaceDN/>
              <w:adjustRightInd/>
              <w:spacing w:after="0"/>
              <w:jc w:val="center"/>
              <w:rPr>
                <w:rFonts w:ascii="Arial" w:hAnsi="Arial"/>
                <w:b/>
                <w:sz w:val="18"/>
              </w:rPr>
            </w:pPr>
            <w:r w:rsidRPr="00CA7D85">
              <w:rPr>
                <w:rFonts w:ascii="Arial" w:hAnsi="Arial"/>
                <w:b/>
                <w:sz w:val="18"/>
              </w:rPr>
              <w:t>Value/remark</w:t>
            </w:r>
          </w:p>
        </w:tc>
        <w:tc>
          <w:tcPr>
            <w:tcW w:w="1164" w:type="dxa"/>
          </w:tcPr>
          <w:p w14:paraId="663794EF" w14:textId="77777777" w:rsidR="00AA0FEA" w:rsidRPr="00CA7D85" w:rsidRDefault="00AA0FEA" w:rsidP="00AA0FEA">
            <w:pPr>
              <w:keepNext/>
              <w:keepLines/>
              <w:overflowPunct/>
              <w:autoSpaceDE/>
              <w:autoSpaceDN/>
              <w:adjustRightInd/>
              <w:spacing w:after="0"/>
              <w:jc w:val="center"/>
              <w:rPr>
                <w:rFonts w:ascii="Arial" w:hAnsi="Arial"/>
                <w:b/>
                <w:sz w:val="18"/>
              </w:rPr>
            </w:pPr>
            <w:r w:rsidRPr="00CA7D85">
              <w:rPr>
                <w:rFonts w:ascii="Arial" w:hAnsi="Arial"/>
                <w:b/>
                <w:sz w:val="18"/>
              </w:rPr>
              <w:t>Comment</w:t>
            </w:r>
          </w:p>
        </w:tc>
        <w:tc>
          <w:tcPr>
            <w:tcW w:w="1245" w:type="dxa"/>
          </w:tcPr>
          <w:p w14:paraId="7D597E65" w14:textId="77777777" w:rsidR="00AA0FEA" w:rsidRPr="00CA7D85" w:rsidRDefault="00AA0FEA" w:rsidP="00AA0FEA">
            <w:pPr>
              <w:keepNext/>
              <w:keepLines/>
              <w:overflowPunct/>
              <w:autoSpaceDE/>
              <w:autoSpaceDN/>
              <w:adjustRightInd/>
              <w:spacing w:after="0"/>
              <w:jc w:val="center"/>
              <w:rPr>
                <w:rFonts w:ascii="Arial" w:hAnsi="Arial"/>
                <w:b/>
                <w:sz w:val="18"/>
              </w:rPr>
            </w:pPr>
            <w:r w:rsidRPr="00CA7D85">
              <w:rPr>
                <w:rFonts w:ascii="Arial" w:hAnsi="Arial"/>
                <w:b/>
                <w:sz w:val="18"/>
              </w:rPr>
              <w:t>Condition</w:t>
            </w:r>
          </w:p>
        </w:tc>
      </w:tr>
      <w:tr w:rsidR="00AA0FEA" w:rsidRPr="00CA7D85" w14:paraId="041CE791" w14:textId="77777777" w:rsidTr="00AA0FEA">
        <w:tblPrEx>
          <w:tblCellMar>
            <w:left w:w="108" w:type="dxa"/>
            <w:right w:w="108" w:type="dxa"/>
          </w:tblCellMar>
        </w:tblPrEx>
        <w:tc>
          <w:tcPr>
            <w:tcW w:w="4569" w:type="dxa"/>
          </w:tcPr>
          <w:p w14:paraId="2058CF64" w14:textId="77777777" w:rsidR="00AA0FEA" w:rsidRPr="00CA7D85" w:rsidRDefault="00AA0FEA" w:rsidP="00AA0FEA">
            <w:pPr>
              <w:keepNext/>
              <w:keepLines/>
              <w:overflowPunct/>
              <w:autoSpaceDE/>
              <w:autoSpaceDN/>
              <w:adjustRightInd/>
              <w:spacing w:after="0"/>
              <w:rPr>
                <w:rFonts w:ascii="Arial" w:hAnsi="Arial"/>
                <w:sz w:val="18"/>
              </w:rPr>
            </w:pPr>
            <w:r w:rsidRPr="00CA7D85">
              <w:rPr>
                <w:rFonts w:ascii="Arial" w:hAnsi="Arial"/>
                <w:sz w:val="18"/>
              </w:rPr>
              <w:t>RRCReconfiguration ::= SEQUENCE {</w:t>
            </w:r>
          </w:p>
        </w:tc>
        <w:tc>
          <w:tcPr>
            <w:tcW w:w="2803" w:type="dxa"/>
          </w:tcPr>
          <w:p w14:paraId="0A18FF94" w14:textId="77777777" w:rsidR="00AA0FEA" w:rsidRPr="00CA7D85" w:rsidRDefault="00AA0FEA" w:rsidP="00AA0FEA">
            <w:pPr>
              <w:keepNext/>
              <w:keepLines/>
              <w:overflowPunct/>
              <w:autoSpaceDE/>
              <w:autoSpaceDN/>
              <w:adjustRightInd/>
              <w:spacing w:after="0"/>
              <w:rPr>
                <w:rFonts w:ascii="Arial" w:hAnsi="Arial"/>
                <w:sz w:val="18"/>
              </w:rPr>
            </w:pPr>
          </w:p>
        </w:tc>
        <w:tc>
          <w:tcPr>
            <w:tcW w:w="1164" w:type="dxa"/>
          </w:tcPr>
          <w:p w14:paraId="7C1198D8" w14:textId="77777777" w:rsidR="00AA0FEA" w:rsidRPr="00CA7D85" w:rsidRDefault="00AA0FEA" w:rsidP="00AA0FEA">
            <w:pPr>
              <w:keepNext/>
              <w:keepLines/>
              <w:overflowPunct/>
              <w:autoSpaceDE/>
              <w:autoSpaceDN/>
              <w:adjustRightInd/>
              <w:spacing w:after="0"/>
              <w:rPr>
                <w:rFonts w:ascii="Arial" w:hAnsi="Arial"/>
                <w:sz w:val="18"/>
              </w:rPr>
            </w:pPr>
          </w:p>
        </w:tc>
        <w:tc>
          <w:tcPr>
            <w:tcW w:w="1245" w:type="dxa"/>
          </w:tcPr>
          <w:p w14:paraId="4A218CA1" w14:textId="77777777" w:rsidR="00AA0FEA" w:rsidRPr="00CA7D85" w:rsidRDefault="00AA0FEA" w:rsidP="00AA0FEA">
            <w:pPr>
              <w:keepNext/>
              <w:keepLines/>
              <w:overflowPunct/>
              <w:autoSpaceDE/>
              <w:autoSpaceDN/>
              <w:adjustRightInd/>
              <w:spacing w:after="0"/>
              <w:rPr>
                <w:rFonts w:ascii="Arial" w:hAnsi="Arial"/>
                <w:sz w:val="18"/>
              </w:rPr>
            </w:pPr>
          </w:p>
        </w:tc>
      </w:tr>
      <w:tr w:rsidR="00AA0FEA" w:rsidRPr="00CA7D85" w14:paraId="6671ED11" w14:textId="77777777" w:rsidTr="00AA0FEA">
        <w:tblPrEx>
          <w:tblCellMar>
            <w:left w:w="108" w:type="dxa"/>
            <w:right w:w="108" w:type="dxa"/>
          </w:tblCellMar>
        </w:tblPrEx>
        <w:tc>
          <w:tcPr>
            <w:tcW w:w="4569" w:type="dxa"/>
          </w:tcPr>
          <w:p w14:paraId="63EC4871" w14:textId="77777777" w:rsidR="00AA0FEA" w:rsidRPr="00CA7D85" w:rsidRDefault="00AA0FEA" w:rsidP="00AA0FEA">
            <w:pPr>
              <w:keepNext/>
              <w:keepLines/>
              <w:overflowPunct/>
              <w:autoSpaceDE/>
              <w:autoSpaceDN/>
              <w:adjustRightInd/>
              <w:spacing w:after="0"/>
              <w:rPr>
                <w:rFonts w:ascii="Arial" w:hAnsi="Arial"/>
                <w:sz w:val="18"/>
              </w:rPr>
            </w:pPr>
            <w:r w:rsidRPr="00CA7D85">
              <w:rPr>
                <w:rFonts w:ascii="Arial" w:hAnsi="Arial"/>
                <w:sz w:val="18"/>
              </w:rPr>
              <w:t xml:space="preserve">  criticalExtensions CHOICE {</w:t>
            </w:r>
          </w:p>
        </w:tc>
        <w:tc>
          <w:tcPr>
            <w:tcW w:w="2803" w:type="dxa"/>
          </w:tcPr>
          <w:p w14:paraId="7AA3FBAD" w14:textId="77777777" w:rsidR="00AA0FEA" w:rsidRPr="00CA7D85" w:rsidRDefault="00AA0FEA" w:rsidP="00AA0FEA">
            <w:pPr>
              <w:keepNext/>
              <w:keepLines/>
              <w:overflowPunct/>
              <w:autoSpaceDE/>
              <w:autoSpaceDN/>
              <w:adjustRightInd/>
              <w:spacing w:after="0"/>
              <w:rPr>
                <w:rFonts w:ascii="Arial" w:hAnsi="Arial"/>
                <w:sz w:val="18"/>
              </w:rPr>
            </w:pPr>
          </w:p>
        </w:tc>
        <w:tc>
          <w:tcPr>
            <w:tcW w:w="1164" w:type="dxa"/>
          </w:tcPr>
          <w:p w14:paraId="7FFB19E0" w14:textId="77777777" w:rsidR="00AA0FEA" w:rsidRPr="00CA7D85" w:rsidRDefault="00AA0FEA" w:rsidP="00AA0FEA">
            <w:pPr>
              <w:keepNext/>
              <w:keepLines/>
              <w:overflowPunct/>
              <w:autoSpaceDE/>
              <w:autoSpaceDN/>
              <w:adjustRightInd/>
              <w:spacing w:after="0"/>
              <w:rPr>
                <w:rFonts w:ascii="Arial" w:hAnsi="Arial"/>
                <w:sz w:val="18"/>
              </w:rPr>
            </w:pPr>
          </w:p>
        </w:tc>
        <w:tc>
          <w:tcPr>
            <w:tcW w:w="1245" w:type="dxa"/>
          </w:tcPr>
          <w:p w14:paraId="5F1C944B" w14:textId="77777777" w:rsidR="00AA0FEA" w:rsidRPr="00CA7D85" w:rsidRDefault="00AA0FEA" w:rsidP="00AA0FEA">
            <w:pPr>
              <w:keepNext/>
              <w:keepLines/>
              <w:overflowPunct/>
              <w:autoSpaceDE/>
              <w:autoSpaceDN/>
              <w:adjustRightInd/>
              <w:spacing w:after="0"/>
              <w:rPr>
                <w:rFonts w:ascii="Arial" w:hAnsi="Arial"/>
                <w:sz w:val="18"/>
              </w:rPr>
            </w:pPr>
          </w:p>
        </w:tc>
      </w:tr>
      <w:tr w:rsidR="00AA0FEA" w:rsidRPr="00CA7D85" w14:paraId="307AA9FE" w14:textId="77777777" w:rsidTr="00AA0FEA">
        <w:tblPrEx>
          <w:tblCellMar>
            <w:left w:w="108" w:type="dxa"/>
            <w:right w:w="108" w:type="dxa"/>
          </w:tblCellMar>
        </w:tblPrEx>
        <w:tc>
          <w:tcPr>
            <w:tcW w:w="4569" w:type="dxa"/>
            <w:tcBorders>
              <w:bottom w:val="single" w:sz="4" w:space="0" w:color="auto"/>
            </w:tcBorders>
          </w:tcPr>
          <w:p w14:paraId="3BA08DA0" w14:textId="77777777" w:rsidR="00AA0FEA" w:rsidRPr="00CA7D85" w:rsidRDefault="00AA0FEA" w:rsidP="0064293E">
            <w:pPr>
              <w:keepNext/>
              <w:keepLines/>
              <w:overflowPunct/>
              <w:autoSpaceDE/>
              <w:autoSpaceDN/>
              <w:adjustRightInd/>
              <w:spacing w:after="0"/>
              <w:rPr>
                <w:rFonts w:ascii="Arial" w:hAnsi="Arial"/>
                <w:sz w:val="18"/>
              </w:rPr>
            </w:pPr>
            <w:r w:rsidRPr="00CA7D85">
              <w:rPr>
                <w:rFonts w:ascii="Arial" w:hAnsi="Arial"/>
                <w:sz w:val="18"/>
              </w:rPr>
              <w:t xml:space="preserve">    rrcReconfiguration SEQUENCE {</w:t>
            </w:r>
          </w:p>
        </w:tc>
        <w:tc>
          <w:tcPr>
            <w:tcW w:w="2803" w:type="dxa"/>
          </w:tcPr>
          <w:p w14:paraId="196614E9" w14:textId="77777777" w:rsidR="00AA0FEA" w:rsidRPr="00CA7D85" w:rsidRDefault="00AA0FEA" w:rsidP="00AA0FEA">
            <w:pPr>
              <w:keepNext/>
              <w:keepLines/>
              <w:overflowPunct/>
              <w:autoSpaceDE/>
              <w:autoSpaceDN/>
              <w:adjustRightInd/>
              <w:spacing w:after="0"/>
              <w:rPr>
                <w:rFonts w:ascii="Arial" w:hAnsi="Arial"/>
                <w:sz w:val="18"/>
              </w:rPr>
            </w:pPr>
          </w:p>
        </w:tc>
        <w:tc>
          <w:tcPr>
            <w:tcW w:w="1164" w:type="dxa"/>
          </w:tcPr>
          <w:p w14:paraId="7C3CE3B1" w14:textId="77777777" w:rsidR="00AA0FEA" w:rsidRPr="00CA7D85" w:rsidRDefault="00AA0FEA" w:rsidP="00AA0FEA">
            <w:pPr>
              <w:keepNext/>
              <w:keepLines/>
              <w:overflowPunct/>
              <w:autoSpaceDE/>
              <w:autoSpaceDN/>
              <w:adjustRightInd/>
              <w:spacing w:after="0"/>
              <w:rPr>
                <w:rFonts w:ascii="Arial" w:hAnsi="Arial"/>
                <w:sz w:val="18"/>
              </w:rPr>
            </w:pPr>
          </w:p>
        </w:tc>
        <w:tc>
          <w:tcPr>
            <w:tcW w:w="1245" w:type="dxa"/>
          </w:tcPr>
          <w:p w14:paraId="46F7EE38" w14:textId="77777777" w:rsidR="00AA0FEA" w:rsidRPr="00CA7D85" w:rsidRDefault="00AA0FEA" w:rsidP="00AA0FEA">
            <w:pPr>
              <w:keepNext/>
              <w:keepLines/>
              <w:overflowPunct/>
              <w:autoSpaceDE/>
              <w:autoSpaceDN/>
              <w:adjustRightInd/>
              <w:spacing w:after="0"/>
              <w:rPr>
                <w:rFonts w:ascii="Arial" w:hAnsi="Arial"/>
                <w:sz w:val="18"/>
              </w:rPr>
            </w:pPr>
          </w:p>
        </w:tc>
      </w:tr>
      <w:tr w:rsidR="00AA0FEA" w:rsidRPr="00CA7D85" w14:paraId="3A2C2722" w14:textId="77777777" w:rsidTr="00AA0FEA">
        <w:tblPrEx>
          <w:tblCellMar>
            <w:left w:w="108" w:type="dxa"/>
            <w:right w:w="108" w:type="dxa"/>
          </w:tblCellMar>
        </w:tblPrEx>
        <w:tc>
          <w:tcPr>
            <w:tcW w:w="4569" w:type="dxa"/>
            <w:tcBorders>
              <w:bottom w:val="single" w:sz="4" w:space="0" w:color="auto"/>
            </w:tcBorders>
          </w:tcPr>
          <w:p w14:paraId="6CD85255" w14:textId="77777777" w:rsidR="00AA0FEA" w:rsidRPr="00CA7D85" w:rsidRDefault="00AA0FEA" w:rsidP="0064293E">
            <w:pPr>
              <w:keepNext/>
              <w:keepLines/>
              <w:overflowPunct/>
              <w:autoSpaceDE/>
              <w:autoSpaceDN/>
              <w:adjustRightInd/>
              <w:spacing w:after="0"/>
              <w:rPr>
                <w:rFonts w:ascii="Arial" w:hAnsi="Arial"/>
                <w:sz w:val="18"/>
              </w:rPr>
            </w:pPr>
            <w:r w:rsidRPr="00CA7D85">
              <w:rPr>
                <w:rFonts w:ascii="Arial" w:hAnsi="Arial"/>
                <w:sz w:val="18"/>
              </w:rPr>
              <w:t xml:space="preserve">      secondaryCellGroup</w:t>
            </w:r>
          </w:p>
        </w:tc>
        <w:tc>
          <w:tcPr>
            <w:tcW w:w="2803" w:type="dxa"/>
          </w:tcPr>
          <w:p w14:paraId="41DB77A5" w14:textId="77777777" w:rsidR="00AA0FEA" w:rsidRPr="00CA7D85" w:rsidDel="002E0AD2" w:rsidRDefault="00AA0FEA" w:rsidP="00AA0FEA">
            <w:pPr>
              <w:keepNext/>
              <w:keepLines/>
              <w:overflowPunct/>
              <w:autoSpaceDE/>
              <w:autoSpaceDN/>
              <w:adjustRightInd/>
              <w:spacing w:after="0"/>
              <w:rPr>
                <w:rFonts w:ascii="Arial" w:hAnsi="Arial"/>
                <w:sz w:val="18"/>
              </w:rPr>
            </w:pPr>
            <w:r w:rsidRPr="00CA7D85">
              <w:rPr>
                <w:rFonts w:ascii="Arial" w:hAnsi="Arial"/>
                <w:sz w:val="18"/>
              </w:rPr>
              <w:t xml:space="preserve">OCTET STRING containing </w:t>
            </w:r>
            <w:r w:rsidRPr="00CA7D85">
              <w:rPr>
                <w:rFonts w:ascii="Arial" w:hAnsi="Arial"/>
                <w:i/>
                <w:sz w:val="18"/>
              </w:rPr>
              <w:t>CellGroupConfig</w:t>
            </w:r>
            <w:r w:rsidRPr="00CA7D85">
              <w:rPr>
                <w:rFonts w:ascii="Arial" w:hAnsi="Arial"/>
                <w:sz w:val="18"/>
              </w:rPr>
              <w:t xml:space="preserve">according to table </w:t>
            </w:r>
            <w:r w:rsidR="00E11A47" w:rsidRPr="00CA7D85">
              <w:rPr>
                <w:rFonts w:ascii="Arial" w:hAnsi="Arial"/>
                <w:sz w:val="18"/>
              </w:rPr>
              <w:t>8.2.2.3.1</w:t>
            </w:r>
            <w:r w:rsidRPr="00CA7D85">
              <w:rPr>
                <w:rFonts w:ascii="Arial" w:hAnsi="Arial"/>
                <w:sz w:val="18"/>
              </w:rPr>
              <w:t>.3.3-5.</w:t>
            </w:r>
          </w:p>
        </w:tc>
        <w:tc>
          <w:tcPr>
            <w:tcW w:w="1164" w:type="dxa"/>
          </w:tcPr>
          <w:p w14:paraId="1B89DD05" w14:textId="77777777" w:rsidR="00AA0FEA" w:rsidRPr="00CA7D85" w:rsidRDefault="00AA0FEA" w:rsidP="00AA0FEA">
            <w:pPr>
              <w:keepNext/>
              <w:keepLines/>
              <w:overflowPunct/>
              <w:autoSpaceDE/>
              <w:autoSpaceDN/>
              <w:adjustRightInd/>
              <w:spacing w:after="0"/>
              <w:rPr>
                <w:rFonts w:ascii="Arial" w:hAnsi="Arial"/>
                <w:sz w:val="18"/>
              </w:rPr>
            </w:pPr>
          </w:p>
        </w:tc>
        <w:tc>
          <w:tcPr>
            <w:tcW w:w="1245" w:type="dxa"/>
          </w:tcPr>
          <w:p w14:paraId="12F0C7C2" w14:textId="77777777" w:rsidR="00AA0FEA" w:rsidRPr="00CA7D85" w:rsidRDefault="00AA0FEA" w:rsidP="00AA0FEA">
            <w:pPr>
              <w:keepNext/>
              <w:keepLines/>
              <w:overflowPunct/>
              <w:autoSpaceDE/>
              <w:autoSpaceDN/>
              <w:adjustRightInd/>
              <w:spacing w:after="0"/>
              <w:rPr>
                <w:rFonts w:ascii="Arial" w:hAnsi="Arial"/>
                <w:sz w:val="18"/>
              </w:rPr>
            </w:pPr>
          </w:p>
        </w:tc>
      </w:tr>
      <w:tr w:rsidR="00AA0FEA" w:rsidRPr="00CA7D85" w14:paraId="44B03334" w14:textId="77777777" w:rsidTr="00AA0FEA">
        <w:tblPrEx>
          <w:tblCellMar>
            <w:left w:w="108" w:type="dxa"/>
            <w:right w:w="108" w:type="dxa"/>
          </w:tblCellMar>
        </w:tblPrEx>
        <w:tc>
          <w:tcPr>
            <w:tcW w:w="4569" w:type="dxa"/>
            <w:tcBorders>
              <w:bottom w:val="single" w:sz="4" w:space="0" w:color="auto"/>
            </w:tcBorders>
          </w:tcPr>
          <w:p w14:paraId="4AE60C08" w14:textId="77777777" w:rsidR="00AA0FEA" w:rsidRPr="00CA7D85" w:rsidRDefault="00AA0FEA" w:rsidP="00AA0FEA">
            <w:pPr>
              <w:keepNext/>
              <w:keepLines/>
              <w:overflowPunct/>
              <w:autoSpaceDE/>
              <w:autoSpaceDN/>
              <w:adjustRightInd/>
              <w:spacing w:after="0"/>
              <w:rPr>
                <w:rFonts w:ascii="Arial" w:hAnsi="Arial"/>
                <w:sz w:val="18"/>
              </w:rPr>
            </w:pPr>
            <w:r w:rsidRPr="00CA7D85">
              <w:rPr>
                <w:rFonts w:ascii="Arial" w:hAnsi="Arial"/>
                <w:sz w:val="18"/>
              </w:rPr>
              <w:t xml:space="preserve">    }</w:t>
            </w:r>
          </w:p>
        </w:tc>
        <w:tc>
          <w:tcPr>
            <w:tcW w:w="2803" w:type="dxa"/>
          </w:tcPr>
          <w:p w14:paraId="76687016" w14:textId="77777777" w:rsidR="00AA0FEA" w:rsidRPr="00CA7D85" w:rsidRDefault="00AA0FEA" w:rsidP="00AA0FEA">
            <w:pPr>
              <w:keepNext/>
              <w:keepLines/>
              <w:overflowPunct/>
              <w:autoSpaceDE/>
              <w:autoSpaceDN/>
              <w:adjustRightInd/>
              <w:spacing w:after="0"/>
              <w:rPr>
                <w:rFonts w:ascii="Arial" w:hAnsi="Arial"/>
                <w:sz w:val="18"/>
              </w:rPr>
            </w:pPr>
          </w:p>
        </w:tc>
        <w:tc>
          <w:tcPr>
            <w:tcW w:w="1164" w:type="dxa"/>
          </w:tcPr>
          <w:p w14:paraId="1FA0EC63" w14:textId="77777777" w:rsidR="00AA0FEA" w:rsidRPr="00CA7D85" w:rsidRDefault="00AA0FEA" w:rsidP="00AA0FEA">
            <w:pPr>
              <w:keepNext/>
              <w:keepLines/>
              <w:overflowPunct/>
              <w:autoSpaceDE/>
              <w:autoSpaceDN/>
              <w:adjustRightInd/>
              <w:spacing w:after="0"/>
              <w:rPr>
                <w:rFonts w:ascii="Arial" w:hAnsi="Arial"/>
                <w:sz w:val="18"/>
              </w:rPr>
            </w:pPr>
          </w:p>
        </w:tc>
        <w:tc>
          <w:tcPr>
            <w:tcW w:w="1245" w:type="dxa"/>
          </w:tcPr>
          <w:p w14:paraId="7B99571F" w14:textId="77777777" w:rsidR="00AA0FEA" w:rsidRPr="00CA7D85" w:rsidRDefault="00AA0FEA" w:rsidP="00AA0FEA">
            <w:pPr>
              <w:keepNext/>
              <w:keepLines/>
              <w:overflowPunct/>
              <w:autoSpaceDE/>
              <w:autoSpaceDN/>
              <w:adjustRightInd/>
              <w:spacing w:after="0"/>
              <w:rPr>
                <w:rFonts w:ascii="Arial" w:hAnsi="Arial"/>
                <w:sz w:val="18"/>
              </w:rPr>
            </w:pPr>
          </w:p>
        </w:tc>
      </w:tr>
      <w:tr w:rsidR="00AA0FEA" w:rsidRPr="00CA7D85" w14:paraId="6A4E7378" w14:textId="77777777" w:rsidTr="00AA0FEA">
        <w:tblPrEx>
          <w:tblCellMar>
            <w:left w:w="108" w:type="dxa"/>
            <w:right w:w="108" w:type="dxa"/>
          </w:tblCellMar>
        </w:tblPrEx>
        <w:tc>
          <w:tcPr>
            <w:tcW w:w="4569" w:type="dxa"/>
            <w:tcBorders>
              <w:bottom w:val="single" w:sz="4" w:space="0" w:color="auto"/>
            </w:tcBorders>
          </w:tcPr>
          <w:p w14:paraId="36A91DF2" w14:textId="77777777" w:rsidR="00AA0FEA" w:rsidRPr="00CA7D85" w:rsidRDefault="00AA0FEA" w:rsidP="00AA0FEA">
            <w:pPr>
              <w:keepNext/>
              <w:keepLines/>
              <w:overflowPunct/>
              <w:autoSpaceDE/>
              <w:autoSpaceDN/>
              <w:adjustRightInd/>
              <w:spacing w:after="0"/>
              <w:rPr>
                <w:rFonts w:ascii="Arial" w:hAnsi="Arial"/>
                <w:sz w:val="18"/>
              </w:rPr>
            </w:pPr>
            <w:r w:rsidRPr="00CA7D85">
              <w:rPr>
                <w:rFonts w:ascii="Arial" w:hAnsi="Arial"/>
                <w:sz w:val="18"/>
              </w:rPr>
              <w:t xml:space="preserve">  }</w:t>
            </w:r>
          </w:p>
        </w:tc>
        <w:tc>
          <w:tcPr>
            <w:tcW w:w="2803" w:type="dxa"/>
          </w:tcPr>
          <w:p w14:paraId="10EE8E68" w14:textId="77777777" w:rsidR="00AA0FEA" w:rsidRPr="00CA7D85" w:rsidRDefault="00AA0FEA" w:rsidP="00AA0FEA">
            <w:pPr>
              <w:keepNext/>
              <w:keepLines/>
              <w:overflowPunct/>
              <w:autoSpaceDE/>
              <w:autoSpaceDN/>
              <w:adjustRightInd/>
              <w:spacing w:after="0"/>
              <w:rPr>
                <w:rFonts w:ascii="Arial" w:hAnsi="Arial"/>
                <w:sz w:val="18"/>
              </w:rPr>
            </w:pPr>
          </w:p>
        </w:tc>
        <w:tc>
          <w:tcPr>
            <w:tcW w:w="1164" w:type="dxa"/>
          </w:tcPr>
          <w:p w14:paraId="2AD9D5D1" w14:textId="77777777" w:rsidR="00AA0FEA" w:rsidRPr="00CA7D85" w:rsidRDefault="00AA0FEA" w:rsidP="00AA0FEA">
            <w:pPr>
              <w:keepNext/>
              <w:keepLines/>
              <w:overflowPunct/>
              <w:autoSpaceDE/>
              <w:autoSpaceDN/>
              <w:adjustRightInd/>
              <w:spacing w:after="0"/>
              <w:rPr>
                <w:rFonts w:ascii="Arial" w:hAnsi="Arial"/>
                <w:sz w:val="18"/>
              </w:rPr>
            </w:pPr>
          </w:p>
        </w:tc>
        <w:tc>
          <w:tcPr>
            <w:tcW w:w="1245" w:type="dxa"/>
          </w:tcPr>
          <w:p w14:paraId="01EC88F3" w14:textId="77777777" w:rsidR="00AA0FEA" w:rsidRPr="00CA7D85" w:rsidRDefault="00AA0FEA" w:rsidP="00AA0FEA">
            <w:pPr>
              <w:keepNext/>
              <w:keepLines/>
              <w:overflowPunct/>
              <w:autoSpaceDE/>
              <w:autoSpaceDN/>
              <w:adjustRightInd/>
              <w:spacing w:after="0"/>
              <w:rPr>
                <w:rFonts w:ascii="Arial" w:hAnsi="Arial"/>
                <w:sz w:val="18"/>
              </w:rPr>
            </w:pPr>
          </w:p>
        </w:tc>
      </w:tr>
      <w:tr w:rsidR="00AA0FEA" w:rsidRPr="00CA7D85" w14:paraId="4F81EDE8" w14:textId="77777777" w:rsidTr="00AA0FEA">
        <w:tblPrEx>
          <w:tblCellMar>
            <w:left w:w="108" w:type="dxa"/>
            <w:right w:w="108" w:type="dxa"/>
          </w:tblCellMar>
        </w:tblPrEx>
        <w:tc>
          <w:tcPr>
            <w:tcW w:w="4569" w:type="dxa"/>
            <w:tcBorders>
              <w:bottom w:val="single" w:sz="4" w:space="0" w:color="auto"/>
            </w:tcBorders>
          </w:tcPr>
          <w:p w14:paraId="5EB0AE57" w14:textId="77777777" w:rsidR="00AA0FEA" w:rsidRPr="00CA7D85" w:rsidRDefault="00AA0FEA" w:rsidP="00AA0FEA">
            <w:pPr>
              <w:keepNext/>
              <w:keepLines/>
              <w:overflowPunct/>
              <w:autoSpaceDE/>
              <w:autoSpaceDN/>
              <w:adjustRightInd/>
              <w:spacing w:after="0"/>
              <w:rPr>
                <w:rFonts w:ascii="Arial" w:hAnsi="Arial"/>
                <w:sz w:val="18"/>
              </w:rPr>
            </w:pPr>
            <w:r w:rsidRPr="00CA7D85">
              <w:rPr>
                <w:rFonts w:ascii="Arial" w:hAnsi="Arial"/>
                <w:sz w:val="18"/>
              </w:rPr>
              <w:t>}</w:t>
            </w:r>
          </w:p>
        </w:tc>
        <w:tc>
          <w:tcPr>
            <w:tcW w:w="2803" w:type="dxa"/>
          </w:tcPr>
          <w:p w14:paraId="3B1D3817" w14:textId="77777777" w:rsidR="00AA0FEA" w:rsidRPr="00CA7D85" w:rsidRDefault="00AA0FEA" w:rsidP="00AA0FEA">
            <w:pPr>
              <w:keepNext/>
              <w:keepLines/>
              <w:overflowPunct/>
              <w:autoSpaceDE/>
              <w:autoSpaceDN/>
              <w:adjustRightInd/>
              <w:spacing w:after="0"/>
              <w:rPr>
                <w:rFonts w:ascii="Arial" w:hAnsi="Arial"/>
                <w:sz w:val="18"/>
              </w:rPr>
            </w:pPr>
          </w:p>
        </w:tc>
        <w:tc>
          <w:tcPr>
            <w:tcW w:w="1164" w:type="dxa"/>
          </w:tcPr>
          <w:p w14:paraId="6AFDA730" w14:textId="77777777" w:rsidR="00AA0FEA" w:rsidRPr="00CA7D85" w:rsidRDefault="00AA0FEA" w:rsidP="00AA0FEA">
            <w:pPr>
              <w:keepNext/>
              <w:keepLines/>
              <w:overflowPunct/>
              <w:autoSpaceDE/>
              <w:autoSpaceDN/>
              <w:adjustRightInd/>
              <w:spacing w:after="0"/>
              <w:rPr>
                <w:rFonts w:ascii="Arial" w:hAnsi="Arial"/>
                <w:sz w:val="18"/>
              </w:rPr>
            </w:pPr>
          </w:p>
        </w:tc>
        <w:tc>
          <w:tcPr>
            <w:tcW w:w="1245" w:type="dxa"/>
          </w:tcPr>
          <w:p w14:paraId="2003DEAA" w14:textId="77777777" w:rsidR="00AA0FEA" w:rsidRPr="00CA7D85" w:rsidRDefault="00AA0FEA" w:rsidP="00AA0FEA">
            <w:pPr>
              <w:keepNext/>
              <w:keepLines/>
              <w:overflowPunct/>
              <w:autoSpaceDE/>
              <w:autoSpaceDN/>
              <w:adjustRightInd/>
              <w:spacing w:after="0"/>
              <w:rPr>
                <w:rFonts w:ascii="Arial" w:hAnsi="Arial"/>
                <w:sz w:val="18"/>
              </w:rPr>
            </w:pPr>
          </w:p>
        </w:tc>
      </w:tr>
    </w:tbl>
    <w:p w14:paraId="4690C86E" w14:textId="77777777" w:rsidR="00AA0FEA" w:rsidRPr="00CA7D85" w:rsidRDefault="00AA0FEA" w:rsidP="00AA0FEA">
      <w:pPr>
        <w:overflowPunct/>
        <w:autoSpaceDE/>
        <w:autoSpaceDN/>
        <w:adjustRightInd/>
      </w:pPr>
    </w:p>
    <w:p w14:paraId="3B65F40F" w14:textId="77777777" w:rsidR="00AA0FEA" w:rsidRPr="00CA7D85" w:rsidRDefault="00AA0FEA" w:rsidP="007639A1">
      <w:pPr>
        <w:pStyle w:val="TH"/>
      </w:pPr>
      <w:r w:rsidRPr="00CA7D85">
        <w:lastRenderedPageBreak/>
        <w:t xml:space="preserve">Table </w:t>
      </w:r>
      <w:r w:rsidR="00E11A47" w:rsidRPr="00CA7D85">
        <w:t>8.2.2.3.1</w:t>
      </w:r>
      <w:r w:rsidRPr="00CA7D85">
        <w:t xml:space="preserve">.3.3-5: </w:t>
      </w:r>
      <w:r w:rsidRPr="00CA7D85">
        <w:rPr>
          <w:i/>
          <w:iCs/>
        </w:rPr>
        <w:t>CellGroupConfig</w:t>
      </w:r>
      <w:r w:rsidRPr="00CA7D85">
        <w:rPr>
          <w:i/>
        </w:rPr>
        <w:t xml:space="preserve"> </w:t>
      </w:r>
      <w:r w:rsidRPr="00CA7D85">
        <w:t xml:space="preserve">(Table </w:t>
      </w:r>
      <w:r w:rsidR="00E11A47" w:rsidRPr="00CA7D85">
        <w:t>8.2.2.3.1</w:t>
      </w:r>
      <w:r w:rsidRPr="00CA7D85">
        <w:t>.3.3-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2268"/>
        <w:gridCol w:w="1559"/>
        <w:gridCol w:w="1276"/>
      </w:tblGrid>
      <w:tr w:rsidR="00AA0FEA" w:rsidRPr="00CA7D85" w14:paraId="227A660C" w14:textId="77777777" w:rsidTr="00AA0FEA">
        <w:tc>
          <w:tcPr>
            <w:tcW w:w="9498" w:type="dxa"/>
            <w:gridSpan w:val="4"/>
          </w:tcPr>
          <w:p w14:paraId="5150C3F5" w14:textId="0880E583" w:rsidR="00AA0FEA" w:rsidRPr="00CA7D85" w:rsidRDefault="001953B5" w:rsidP="00282E75">
            <w:pPr>
              <w:pStyle w:val="TAL"/>
              <w:rPr>
                <w:lang w:eastAsia="en-US"/>
              </w:rPr>
            </w:pPr>
            <w:r w:rsidRPr="00CA7D85">
              <w:rPr>
                <w:lang w:eastAsia="en-US"/>
              </w:rPr>
              <w:t>Derivation Path: TS 38.5</w:t>
            </w:r>
            <w:r w:rsidR="00AA0FEA" w:rsidRPr="00CA7D85">
              <w:rPr>
                <w:lang w:eastAsia="en-US"/>
              </w:rPr>
              <w:t xml:space="preserve">08-1 </w:t>
            </w:r>
            <w:r w:rsidR="0064293E" w:rsidRPr="00CA7D85">
              <w:rPr>
                <w:lang w:eastAsia="en-US"/>
              </w:rPr>
              <w:t xml:space="preserve">[4], </w:t>
            </w:r>
            <w:r w:rsidR="00AA0FEA" w:rsidRPr="00CA7D85">
              <w:rPr>
                <w:lang w:eastAsia="en-US"/>
              </w:rPr>
              <w:t xml:space="preserve">Table </w:t>
            </w:r>
            <w:r w:rsidR="00A97F7B" w:rsidRPr="00CA7D85">
              <w:rPr>
                <w:lang w:eastAsia="en-US"/>
              </w:rPr>
              <w:t>4.6.3-19</w:t>
            </w:r>
          </w:p>
        </w:tc>
      </w:tr>
      <w:tr w:rsidR="00AA0FEA" w:rsidRPr="00CA7D85" w14:paraId="502A7238" w14:textId="77777777" w:rsidTr="00AA0FEA">
        <w:tc>
          <w:tcPr>
            <w:tcW w:w="4395" w:type="dxa"/>
          </w:tcPr>
          <w:p w14:paraId="4CA99E3E" w14:textId="77777777" w:rsidR="00AA0FEA" w:rsidRPr="00CA7D85" w:rsidRDefault="00AA0FEA" w:rsidP="00282E75">
            <w:pPr>
              <w:pStyle w:val="TAH"/>
              <w:rPr>
                <w:lang w:eastAsia="en-US"/>
              </w:rPr>
            </w:pPr>
            <w:r w:rsidRPr="00CA7D85">
              <w:rPr>
                <w:lang w:eastAsia="en-US"/>
              </w:rPr>
              <w:t>Information Element</w:t>
            </w:r>
          </w:p>
        </w:tc>
        <w:tc>
          <w:tcPr>
            <w:tcW w:w="2268" w:type="dxa"/>
          </w:tcPr>
          <w:p w14:paraId="2228A018" w14:textId="77777777" w:rsidR="00AA0FEA" w:rsidRPr="00CA7D85" w:rsidRDefault="00AA0FEA" w:rsidP="00282E75">
            <w:pPr>
              <w:pStyle w:val="TAH"/>
              <w:rPr>
                <w:lang w:eastAsia="en-US"/>
              </w:rPr>
            </w:pPr>
            <w:r w:rsidRPr="00CA7D85">
              <w:rPr>
                <w:lang w:eastAsia="en-US"/>
              </w:rPr>
              <w:t>Value/remark</w:t>
            </w:r>
          </w:p>
        </w:tc>
        <w:tc>
          <w:tcPr>
            <w:tcW w:w="1559" w:type="dxa"/>
          </w:tcPr>
          <w:p w14:paraId="0B927DF5" w14:textId="77777777" w:rsidR="00AA0FEA" w:rsidRPr="00CA7D85" w:rsidRDefault="00AA0FEA" w:rsidP="00282E75">
            <w:pPr>
              <w:pStyle w:val="TAH"/>
              <w:rPr>
                <w:lang w:eastAsia="en-US"/>
              </w:rPr>
            </w:pPr>
            <w:r w:rsidRPr="00CA7D85">
              <w:rPr>
                <w:lang w:eastAsia="en-US"/>
              </w:rPr>
              <w:t>Comment</w:t>
            </w:r>
          </w:p>
        </w:tc>
        <w:tc>
          <w:tcPr>
            <w:tcW w:w="1276" w:type="dxa"/>
          </w:tcPr>
          <w:p w14:paraId="0DF6CD30" w14:textId="77777777" w:rsidR="00AA0FEA" w:rsidRPr="00CA7D85" w:rsidRDefault="00AA0FEA" w:rsidP="00282E75">
            <w:pPr>
              <w:pStyle w:val="TAH"/>
              <w:rPr>
                <w:lang w:eastAsia="en-US"/>
              </w:rPr>
            </w:pPr>
            <w:r w:rsidRPr="00CA7D85">
              <w:rPr>
                <w:lang w:eastAsia="en-US"/>
              </w:rPr>
              <w:t>Condition</w:t>
            </w:r>
          </w:p>
        </w:tc>
      </w:tr>
      <w:tr w:rsidR="00AA0FEA" w:rsidRPr="00CA7D85" w14:paraId="14DC7228" w14:textId="77777777" w:rsidTr="00AA0FEA">
        <w:tc>
          <w:tcPr>
            <w:tcW w:w="4395" w:type="dxa"/>
          </w:tcPr>
          <w:p w14:paraId="076CA8A3" w14:textId="77777777" w:rsidR="00AA0FEA" w:rsidRPr="00CA7D85" w:rsidRDefault="00AA0FEA" w:rsidP="00282E75">
            <w:pPr>
              <w:pStyle w:val="TAL"/>
              <w:rPr>
                <w:lang w:eastAsia="en-US"/>
              </w:rPr>
            </w:pPr>
            <w:r w:rsidRPr="00CA7D85">
              <w:rPr>
                <w:lang w:eastAsia="en-US"/>
              </w:rPr>
              <w:t xml:space="preserve">CellGroupConfig ::= </w:t>
            </w:r>
            <w:r w:rsidRPr="00CA7D85">
              <w:rPr>
                <w:snapToGrid w:val="0"/>
                <w:lang w:eastAsia="en-US"/>
              </w:rPr>
              <w:t xml:space="preserve">SEQUENCE </w:t>
            </w:r>
            <w:r w:rsidRPr="00CA7D85">
              <w:rPr>
                <w:lang w:eastAsia="en-US"/>
              </w:rPr>
              <w:t>{</w:t>
            </w:r>
          </w:p>
        </w:tc>
        <w:tc>
          <w:tcPr>
            <w:tcW w:w="2268" w:type="dxa"/>
          </w:tcPr>
          <w:p w14:paraId="6E8E23F8" w14:textId="77777777" w:rsidR="00AA0FEA" w:rsidRPr="00CA7D85" w:rsidRDefault="00AA0FEA" w:rsidP="00282E75">
            <w:pPr>
              <w:pStyle w:val="TAL"/>
              <w:rPr>
                <w:lang w:eastAsia="en-US"/>
              </w:rPr>
            </w:pPr>
          </w:p>
        </w:tc>
        <w:tc>
          <w:tcPr>
            <w:tcW w:w="1559" w:type="dxa"/>
          </w:tcPr>
          <w:p w14:paraId="5E06C81E" w14:textId="77777777" w:rsidR="00AA0FEA" w:rsidRPr="00CA7D85" w:rsidRDefault="00AA0FEA" w:rsidP="00282E75">
            <w:pPr>
              <w:pStyle w:val="TAL"/>
              <w:rPr>
                <w:lang w:eastAsia="en-US"/>
              </w:rPr>
            </w:pPr>
          </w:p>
        </w:tc>
        <w:tc>
          <w:tcPr>
            <w:tcW w:w="1276" w:type="dxa"/>
          </w:tcPr>
          <w:p w14:paraId="45381DCF" w14:textId="77777777" w:rsidR="00AA0FEA" w:rsidRPr="00CA7D85" w:rsidRDefault="00AA0FEA" w:rsidP="00282E75">
            <w:pPr>
              <w:pStyle w:val="TAL"/>
              <w:rPr>
                <w:lang w:eastAsia="en-US"/>
              </w:rPr>
            </w:pPr>
          </w:p>
        </w:tc>
      </w:tr>
      <w:tr w:rsidR="00AA0FEA" w:rsidRPr="00CA7D85" w14:paraId="7888E6A1" w14:textId="77777777" w:rsidTr="00AA0FEA">
        <w:tc>
          <w:tcPr>
            <w:tcW w:w="4395" w:type="dxa"/>
          </w:tcPr>
          <w:p w14:paraId="681427D8" w14:textId="77777777" w:rsidR="00AA0FEA" w:rsidRPr="00CA7D85" w:rsidRDefault="00AA0FEA" w:rsidP="00282E75">
            <w:pPr>
              <w:pStyle w:val="TAL"/>
              <w:rPr>
                <w:lang w:eastAsia="en-US"/>
              </w:rPr>
            </w:pPr>
            <w:r w:rsidRPr="00CA7D85">
              <w:rPr>
                <w:lang w:eastAsia="en-US"/>
              </w:rPr>
              <w:t xml:space="preserve">  cellGroupId</w:t>
            </w:r>
          </w:p>
        </w:tc>
        <w:tc>
          <w:tcPr>
            <w:tcW w:w="2268" w:type="dxa"/>
          </w:tcPr>
          <w:p w14:paraId="684975F6" w14:textId="77777777" w:rsidR="00AA0FEA" w:rsidRPr="00CA7D85" w:rsidRDefault="00AA0FEA" w:rsidP="00282E75">
            <w:pPr>
              <w:pStyle w:val="TAL"/>
              <w:rPr>
                <w:lang w:eastAsia="en-US"/>
              </w:rPr>
            </w:pPr>
            <w:r w:rsidRPr="00CA7D85">
              <w:rPr>
                <w:lang w:eastAsia="en-US"/>
              </w:rPr>
              <w:t>1</w:t>
            </w:r>
          </w:p>
        </w:tc>
        <w:tc>
          <w:tcPr>
            <w:tcW w:w="1559" w:type="dxa"/>
          </w:tcPr>
          <w:p w14:paraId="653F5F2B" w14:textId="77777777" w:rsidR="00AA0FEA" w:rsidRPr="00CA7D85" w:rsidRDefault="00AA0FEA" w:rsidP="00282E75">
            <w:pPr>
              <w:pStyle w:val="TAL"/>
              <w:rPr>
                <w:lang w:eastAsia="en-US"/>
              </w:rPr>
            </w:pPr>
          </w:p>
        </w:tc>
        <w:tc>
          <w:tcPr>
            <w:tcW w:w="1276" w:type="dxa"/>
          </w:tcPr>
          <w:p w14:paraId="4B32D7AD" w14:textId="77777777" w:rsidR="00AA0FEA" w:rsidRPr="00CA7D85" w:rsidRDefault="00AA0FEA" w:rsidP="00282E75">
            <w:pPr>
              <w:pStyle w:val="TAL"/>
              <w:rPr>
                <w:lang w:eastAsia="en-US"/>
              </w:rPr>
            </w:pPr>
          </w:p>
        </w:tc>
      </w:tr>
      <w:tr w:rsidR="00AA0FEA" w:rsidRPr="00CA7D85" w14:paraId="39CF64C5" w14:textId="77777777" w:rsidTr="00AA0FEA">
        <w:tc>
          <w:tcPr>
            <w:tcW w:w="4395" w:type="dxa"/>
          </w:tcPr>
          <w:p w14:paraId="3704A613" w14:textId="77777777" w:rsidR="00AA0FEA" w:rsidRPr="00CA7D85" w:rsidRDefault="00AA0FEA" w:rsidP="00282E75">
            <w:pPr>
              <w:pStyle w:val="TAL"/>
              <w:rPr>
                <w:lang w:eastAsia="en-US"/>
              </w:rPr>
            </w:pPr>
            <w:r w:rsidRPr="00CA7D85">
              <w:rPr>
                <w:lang w:eastAsia="en-US"/>
              </w:rPr>
              <w:t xml:space="preserve">  mac-CellGroupConfig</w:t>
            </w:r>
          </w:p>
        </w:tc>
        <w:tc>
          <w:tcPr>
            <w:tcW w:w="2268" w:type="dxa"/>
          </w:tcPr>
          <w:p w14:paraId="4863FCD8" w14:textId="77777777" w:rsidR="00AA0FEA" w:rsidRPr="00CA7D85" w:rsidRDefault="00204BEC" w:rsidP="00282E75">
            <w:pPr>
              <w:pStyle w:val="TAL"/>
              <w:rPr>
                <w:lang w:eastAsia="en-US"/>
              </w:rPr>
            </w:pPr>
            <w:r w:rsidRPr="00CA7D85">
              <w:rPr>
                <w:rFonts w:cs="Arial"/>
                <w:szCs w:val="18"/>
                <w:lang w:eastAsia="en-US"/>
              </w:rPr>
              <w:t>MAC-CellGroupConfig according to table 8.2.2.3.1.3.3-5a</w:t>
            </w:r>
          </w:p>
        </w:tc>
        <w:tc>
          <w:tcPr>
            <w:tcW w:w="1559" w:type="dxa"/>
          </w:tcPr>
          <w:p w14:paraId="3EE7D16C" w14:textId="77777777" w:rsidR="00AA0FEA" w:rsidRPr="00CA7D85" w:rsidRDefault="00AA0FEA" w:rsidP="00282E75">
            <w:pPr>
              <w:pStyle w:val="TAL"/>
              <w:rPr>
                <w:lang w:eastAsia="en-US"/>
              </w:rPr>
            </w:pPr>
          </w:p>
        </w:tc>
        <w:tc>
          <w:tcPr>
            <w:tcW w:w="1276" w:type="dxa"/>
          </w:tcPr>
          <w:p w14:paraId="5E59E5BD" w14:textId="77777777" w:rsidR="00AA0FEA" w:rsidRPr="00CA7D85" w:rsidRDefault="00AA0FEA" w:rsidP="00282E75">
            <w:pPr>
              <w:pStyle w:val="TAL"/>
              <w:rPr>
                <w:lang w:eastAsia="en-US"/>
              </w:rPr>
            </w:pPr>
          </w:p>
        </w:tc>
      </w:tr>
      <w:tr w:rsidR="00AA0FEA" w:rsidRPr="00CA7D85" w14:paraId="26BEDE6E" w14:textId="77777777" w:rsidTr="00AA0FEA">
        <w:tc>
          <w:tcPr>
            <w:tcW w:w="4395" w:type="dxa"/>
          </w:tcPr>
          <w:p w14:paraId="64599CA0" w14:textId="77777777" w:rsidR="00AA0FEA" w:rsidRPr="00CA7D85" w:rsidRDefault="00AA0FEA" w:rsidP="00282E75">
            <w:pPr>
              <w:pStyle w:val="TAL"/>
              <w:rPr>
                <w:lang w:eastAsia="en-US"/>
              </w:rPr>
            </w:pPr>
            <w:r w:rsidRPr="00CA7D85">
              <w:rPr>
                <w:lang w:eastAsia="en-US"/>
              </w:rPr>
              <w:t>}</w:t>
            </w:r>
          </w:p>
        </w:tc>
        <w:tc>
          <w:tcPr>
            <w:tcW w:w="2268" w:type="dxa"/>
          </w:tcPr>
          <w:p w14:paraId="5CDA95C4" w14:textId="77777777" w:rsidR="00AA0FEA" w:rsidRPr="00CA7D85" w:rsidRDefault="00AA0FEA" w:rsidP="00282E75">
            <w:pPr>
              <w:pStyle w:val="TAL"/>
              <w:rPr>
                <w:lang w:eastAsia="en-US"/>
              </w:rPr>
            </w:pPr>
          </w:p>
        </w:tc>
        <w:tc>
          <w:tcPr>
            <w:tcW w:w="1559" w:type="dxa"/>
          </w:tcPr>
          <w:p w14:paraId="48B072C5" w14:textId="77777777" w:rsidR="00AA0FEA" w:rsidRPr="00CA7D85" w:rsidRDefault="00AA0FEA" w:rsidP="00282E75">
            <w:pPr>
              <w:pStyle w:val="TAL"/>
              <w:rPr>
                <w:lang w:eastAsia="en-US"/>
              </w:rPr>
            </w:pPr>
          </w:p>
        </w:tc>
        <w:tc>
          <w:tcPr>
            <w:tcW w:w="1276" w:type="dxa"/>
          </w:tcPr>
          <w:p w14:paraId="342FBEFE" w14:textId="77777777" w:rsidR="00AA0FEA" w:rsidRPr="00CA7D85" w:rsidRDefault="00AA0FEA" w:rsidP="00282E75">
            <w:pPr>
              <w:pStyle w:val="TAL"/>
              <w:rPr>
                <w:lang w:eastAsia="en-US"/>
              </w:rPr>
            </w:pPr>
          </w:p>
        </w:tc>
      </w:tr>
    </w:tbl>
    <w:p w14:paraId="0367F8BB" w14:textId="77777777" w:rsidR="00204BEC" w:rsidRPr="00CA7D85" w:rsidRDefault="00204BEC" w:rsidP="00204BEC"/>
    <w:p w14:paraId="46BDDE72" w14:textId="77777777" w:rsidR="00204BEC" w:rsidRPr="00CA7D85" w:rsidRDefault="00204BEC" w:rsidP="00204BEC">
      <w:pPr>
        <w:pStyle w:val="TH"/>
      </w:pPr>
      <w:r w:rsidRPr="00CA7D85">
        <w:t xml:space="preserve">Table 8.2.2.3.1.3.3-5A: </w:t>
      </w:r>
      <w:r w:rsidRPr="00CA7D85">
        <w:rPr>
          <w:i/>
        </w:rPr>
        <w:t xml:space="preserve">MAC-CellGroupConfig </w:t>
      </w:r>
      <w:r w:rsidRPr="00CA7D85">
        <w:t>(Table 8.2.2.3.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04BEC" w:rsidRPr="00CA7D85" w14:paraId="42AB764A" w14:textId="77777777" w:rsidTr="0007608A">
        <w:tc>
          <w:tcPr>
            <w:tcW w:w="9747" w:type="dxa"/>
            <w:gridSpan w:val="4"/>
          </w:tcPr>
          <w:p w14:paraId="7D0BA44F" w14:textId="77777777" w:rsidR="00204BEC" w:rsidRPr="00CA7D85" w:rsidRDefault="00204BEC" w:rsidP="0007608A">
            <w:pPr>
              <w:pStyle w:val="TAH"/>
              <w:jc w:val="left"/>
              <w:rPr>
                <w:b w:val="0"/>
                <w:lang w:eastAsia="en-US"/>
              </w:rPr>
            </w:pPr>
            <w:r w:rsidRPr="00CA7D85">
              <w:rPr>
                <w:b w:val="0"/>
                <w:lang w:eastAsia="en-US"/>
              </w:rPr>
              <w:t xml:space="preserve">Derivation Path: TS 38.508-1 [4], Table </w:t>
            </w:r>
            <w:r w:rsidR="00CC07C5" w:rsidRPr="00CA7D85">
              <w:rPr>
                <w:b w:val="0"/>
                <w:lang w:eastAsia="en-US"/>
              </w:rPr>
              <w:t>4.6.3-68</w:t>
            </w:r>
          </w:p>
        </w:tc>
      </w:tr>
      <w:tr w:rsidR="00204BEC" w:rsidRPr="00CA7D85" w14:paraId="4BED01E1" w14:textId="77777777" w:rsidTr="0007608A">
        <w:tc>
          <w:tcPr>
            <w:tcW w:w="4535" w:type="dxa"/>
          </w:tcPr>
          <w:p w14:paraId="46E5DE02" w14:textId="77777777" w:rsidR="00204BEC" w:rsidRPr="00CA7D85" w:rsidRDefault="00204BEC" w:rsidP="0007608A">
            <w:pPr>
              <w:pStyle w:val="TAH"/>
              <w:rPr>
                <w:lang w:eastAsia="en-US"/>
              </w:rPr>
            </w:pPr>
            <w:r w:rsidRPr="00CA7D85">
              <w:rPr>
                <w:lang w:eastAsia="en-US"/>
              </w:rPr>
              <w:t>Information Element</w:t>
            </w:r>
          </w:p>
        </w:tc>
        <w:tc>
          <w:tcPr>
            <w:tcW w:w="2267" w:type="dxa"/>
          </w:tcPr>
          <w:p w14:paraId="7B82C67E" w14:textId="77777777" w:rsidR="00204BEC" w:rsidRPr="00CA7D85" w:rsidRDefault="00204BEC" w:rsidP="0007608A">
            <w:pPr>
              <w:pStyle w:val="TAH"/>
              <w:rPr>
                <w:lang w:eastAsia="en-US"/>
              </w:rPr>
            </w:pPr>
            <w:r w:rsidRPr="00CA7D85">
              <w:rPr>
                <w:lang w:eastAsia="en-US"/>
              </w:rPr>
              <w:t>Value/remark</w:t>
            </w:r>
          </w:p>
        </w:tc>
        <w:tc>
          <w:tcPr>
            <w:tcW w:w="1700" w:type="dxa"/>
          </w:tcPr>
          <w:p w14:paraId="6305D2D2" w14:textId="77777777" w:rsidR="00204BEC" w:rsidRPr="00CA7D85" w:rsidRDefault="00204BEC" w:rsidP="0007608A">
            <w:pPr>
              <w:pStyle w:val="TAH"/>
              <w:rPr>
                <w:lang w:eastAsia="en-US"/>
              </w:rPr>
            </w:pPr>
            <w:r w:rsidRPr="00CA7D85">
              <w:rPr>
                <w:lang w:eastAsia="en-US"/>
              </w:rPr>
              <w:t>Comment</w:t>
            </w:r>
          </w:p>
        </w:tc>
        <w:tc>
          <w:tcPr>
            <w:tcW w:w="1245" w:type="dxa"/>
          </w:tcPr>
          <w:p w14:paraId="7175B6A6" w14:textId="77777777" w:rsidR="00204BEC" w:rsidRPr="00CA7D85" w:rsidRDefault="00204BEC" w:rsidP="0007608A">
            <w:pPr>
              <w:pStyle w:val="TAH"/>
              <w:rPr>
                <w:lang w:eastAsia="en-US"/>
              </w:rPr>
            </w:pPr>
            <w:r w:rsidRPr="00CA7D85">
              <w:rPr>
                <w:lang w:eastAsia="en-US"/>
              </w:rPr>
              <w:t>Condition</w:t>
            </w:r>
          </w:p>
        </w:tc>
      </w:tr>
      <w:tr w:rsidR="00204BEC" w:rsidRPr="00CA7D85" w14:paraId="6B00CE25" w14:textId="77777777" w:rsidTr="0007608A">
        <w:tc>
          <w:tcPr>
            <w:tcW w:w="4535" w:type="dxa"/>
          </w:tcPr>
          <w:p w14:paraId="5E6DED14" w14:textId="77777777" w:rsidR="00204BEC" w:rsidRPr="00CA7D85" w:rsidRDefault="00204BEC" w:rsidP="0007608A">
            <w:pPr>
              <w:pStyle w:val="TAL"/>
              <w:rPr>
                <w:lang w:eastAsia="en-US"/>
              </w:rPr>
            </w:pPr>
            <w:r w:rsidRPr="00CA7D85">
              <w:rPr>
                <w:lang w:eastAsia="en-US"/>
              </w:rPr>
              <w:t xml:space="preserve">MAC-CellGroupConfig ::= </w:t>
            </w:r>
            <w:r w:rsidRPr="00CA7D85">
              <w:rPr>
                <w:snapToGrid w:val="0"/>
                <w:lang w:eastAsia="en-US"/>
              </w:rPr>
              <w:t xml:space="preserve">SEQUENCE </w:t>
            </w:r>
            <w:r w:rsidRPr="00CA7D85">
              <w:rPr>
                <w:lang w:eastAsia="en-US"/>
              </w:rPr>
              <w:t>{</w:t>
            </w:r>
          </w:p>
        </w:tc>
        <w:tc>
          <w:tcPr>
            <w:tcW w:w="2267" w:type="dxa"/>
          </w:tcPr>
          <w:p w14:paraId="3A2CF806" w14:textId="77777777" w:rsidR="00204BEC" w:rsidRPr="00CA7D85" w:rsidRDefault="00204BEC" w:rsidP="0007608A">
            <w:pPr>
              <w:pStyle w:val="TAL"/>
              <w:rPr>
                <w:lang w:eastAsia="en-US"/>
              </w:rPr>
            </w:pPr>
          </w:p>
        </w:tc>
        <w:tc>
          <w:tcPr>
            <w:tcW w:w="1700" w:type="dxa"/>
          </w:tcPr>
          <w:p w14:paraId="6A33DD43" w14:textId="77777777" w:rsidR="00204BEC" w:rsidRPr="00CA7D85" w:rsidRDefault="00204BEC" w:rsidP="0007608A">
            <w:pPr>
              <w:pStyle w:val="TAL"/>
              <w:rPr>
                <w:lang w:eastAsia="en-US"/>
              </w:rPr>
            </w:pPr>
          </w:p>
        </w:tc>
        <w:tc>
          <w:tcPr>
            <w:tcW w:w="1245" w:type="dxa"/>
          </w:tcPr>
          <w:p w14:paraId="62BC406F" w14:textId="77777777" w:rsidR="00204BEC" w:rsidRPr="00CA7D85" w:rsidRDefault="00204BEC" w:rsidP="0007608A">
            <w:pPr>
              <w:pStyle w:val="TAL"/>
              <w:rPr>
                <w:lang w:eastAsia="en-US"/>
              </w:rPr>
            </w:pPr>
          </w:p>
        </w:tc>
      </w:tr>
      <w:tr w:rsidR="00204BEC" w:rsidRPr="00CA7D85" w14:paraId="6C421994" w14:textId="77777777" w:rsidTr="0007608A">
        <w:tc>
          <w:tcPr>
            <w:tcW w:w="4535" w:type="dxa"/>
          </w:tcPr>
          <w:p w14:paraId="18F149E5" w14:textId="77777777" w:rsidR="00204BEC" w:rsidRPr="00CA7D85" w:rsidRDefault="00204BEC" w:rsidP="0007608A">
            <w:pPr>
              <w:pStyle w:val="TAL"/>
              <w:rPr>
                <w:lang w:eastAsia="en-US"/>
              </w:rPr>
            </w:pPr>
            <w:r w:rsidRPr="00CA7D85">
              <w:rPr>
                <w:lang w:eastAsia="en-US"/>
              </w:rPr>
              <w:t xml:space="preserve">   bsr-Config SEQUENCE {</w:t>
            </w:r>
          </w:p>
        </w:tc>
        <w:tc>
          <w:tcPr>
            <w:tcW w:w="2267" w:type="dxa"/>
          </w:tcPr>
          <w:p w14:paraId="7BAC91C2" w14:textId="77777777" w:rsidR="00204BEC" w:rsidRPr="00CA7D85" w:rsidRDefault="00204BEC" w:rsidP="0007608A">
            <w:pPr>
              <w:pStyle w:val="TAL"/>
              <w:rPr>
                <w:lang w:eastAsia="en-US"/>
              </w:rPr>
            </w:pPr>
          </w:p>
        </w:tc>
        <w:tc>
          <w:tcPr>
            <w:tcW w:w="1700" w:type="dxa"/>
          </w:tcPr>
          <w:p w14:paraId="2660A8D4" w14:textId="77777777" w:rsidR="00204BEC" w:rsidRPr="00CA7D85" w:rsidRDefault="00204BEC" w:rsidP="0007608A">
            <w:pPr>
              <w:pStyle w:val="TAL"/>
              <w:rPr>
                <w:lang w:eastAsia="en-US"/>
              </w:rPr>
            </w:pPr>
          </w:p>
        </w:tc>
        <w:tc>
          <w:tcPr>
            <w:tcW w:w="1245" w:type="dxa"/>
          </w:tcPr>
          <w:p w14:paraId="65398F7A" w14:textId="77777777" w:rsidR="00204BEC" w:rsidRPr="00CA7D85" w:rsidRDefault="00204BEC" w:rsidP="0007608A">
            <w:pPr>
              <w:pStyle w:val="TAL"/>
              <w:rPr>
                <w:lang w:eastAsia="en-US"/>
              </w:rPr>
            </w:pPr>
          </w:p>
        </w:tc>
      </w:tr>
      <w:tr w:rsidR="00204BEC" w:rsidRPr="00CA7D85" w14:paraId="1BCF63A6" w14:textId="77777777" w:rsidTr="0007608A">
        <w:tc>
          <w:tcPr>
            <w:tcW w:w="4535" w:type="dxa"/>
          </w:tcPr>
          <w:p w14:paraId="3EDC2FF0" w14:textId="77777777" w:rsidR="00204BEC" w:rsidRPr="00CA7D85" w:rsidRDefault="00204BEC" w:rsidP="0007608A">
            <w:pPr>
              <w:pStyle w:val="TAL"/>
              <w:rPr>
                <w:lang w:eastAsia="en-US"/>
              </w:rPr>
            </w:pPr>
            <w:r w:rsidRPr="00CA7D85">
              <w:rPr>
                <w:lang w:eastAsia="en-US"/>
              </w:rPr>
              <w:t xml:space="preserve">    periodicBSR-Timer</w:t>
            </w:r>
          </w:p>
        </w:tc>
        <w:tc>
          <w:tcPr>
            <w:tcW w:w="2267" w:type="dxa"/>
          </w:tcPr>
          <w:p w14:paraId="2027D6B1" w14:textId="77777777" w:rsidR="00204BEC" w:rsidRPr="00CA7D85" w:rsidRDefault="00204BEC" w:rsidP="0007608A">
            <w:pPr>
              <w:pStyle w:val="TAL"/>
              <w:rPr>
                <w:lang w:eastAsia="en-US"/>
              </w:rPr>
            </w:pPr>
            <w:r w:rsidRPr="00CA7D85">
              <w:rPr>
                <w:lang w:eastAsia="en-US"/>
              </w:rPr>
              <w:t>sf5</w:t>
            </w:r>
          </w:p>
        </w:tc>
        <w:tc>
          <w:tcPr>
            <w:tcW w:w="1700" w:type="dxa"/>
          </w:tcPr>
          <w:p w14:paraId="3364093C" w14:textId="77777777" w:rsidR="00204BEC" w:rsidRPr="00CA7D85" w:rsidRDefault="00204BEC" w:rsidP="0007608A">
            <w:pPr>
              <w:pStyle w:val="TAL"/>
              <w:rPr>
                <w:lang w:eastAsia="en-US"/>
              </w:rPr>
            </w:pPr>
          </w:p>
        </w:tc>
        <w:tc>
          <w:tcPr>
            <w:tcW w:w="1245" w:type="dxa"/>
          </w:tcPr>
          <w:p w14:paraId="1FC320D6" w14:textId="77777777" w:rsidR="00204BEC" w:rsidRPr="00CA7D85" w:rsidRDefault="00204BEC" w:rsidP="0007608A">
            <w:pPr>
              <w:pStyle w:val="TAL"/>
              <w:rPr>
                <w:lang w:eastAsia="en-US"/>
              </w:rPr>
            </w:pPr>
          </w:p>
        </w:tc>
      </w:tr>
      <w:tr w:rsidR="00204BEC" w:rsidRPr="00CA7D85" w14:paraId="7E5E4CCF" w14:textId="77777777" w:rsidTr="0007608A">
        <w:tc>
          <w:tcPr>
            <w:tcW w:w="4535" w:type="dxa"/>
          </w:tcPr>
          <w:p w14:paraId="7E2E89BA" w14:textId="77777777" w:rsidR="00204BEC" w:rsidRPr="00CA7D85" w:rsidRDefault="00204BEC" w:rsidP="0007608A">
            <w:pPr>
              <w:pStyle w:val="TAL"/>
              <w:rPr>
                <w:lang w:eastAsia="en-US"/>
              </w:rPr>
            </w:pPr>
            <w:r w:rsidRPr="00CA7D85">
              <w:rPr>
                <w:lang w:eastAsia="en-US"/>
              </w:rPr>
              <w:t xml:space="preserve">    retxBSR-Timer</w:t>
            </w:r>
          </w:p>
        </w:tc>
        <w:tc>
          <w:tcPr>
            <w:tcW w:w="2267" w:type="dxa"/>
          </w:tcPr>
          <w:p w14:paraId="5A66AE23" w14:textId="77777777" w:rsidR="00204BEC" w:rsidRPr="00CA7D85" w:rsidRDefault="00204BEC" w:rsidP="0007608A">
            <w:pPr>
              <w:pStyle w:val="TAL"/>
              <w:rPr>
                <w:lang w:eastAsia="en-US"/>
              </w:rPr>
            </w:pPr>
            <w:r w:rsidRPr="00CA7D85">
              <w:rPr>
                <w:lang w:eastAsia="en-US"/>
              </w:rPr>
              <w:t>sf40</w:t>
            </w:r>
          </w:p>
        </w:tc>
        <w:tc>
          <w:tcPr>
            <w:tcW w:w="1700" w:type="dxa"/>
          </w:tcPr>
          <w:p w14:paraId="30336170" w14:textId="77777777" w:rsidR="00204BEC" w:rsidRPr="00CA7D85" w:rsidRDefault="00204BEC" w:rsidP="0007608A">
            <w:pPr>
              <w:pStyle w:val="TAL"/>
              <w:rPr>
                <w:lang w:eastAsia="en-US"/>
              </w:rPr>
            </w:pPr>
          </w:p>
        </w:tc>
        <w:tc>
          <w:tcPr>
            <w:tcW w:w="1245" w:type="dxa"/>
          </w:tcPr>
          <w:p w14:paraId="3E2DCEAB" w14:textId="77777777" w:rsidR="00204BEC" w:rsidRPr="00CA7D85" w:rsidRDefault="00204BEC" w:rsidP="0007608A">
            <w:pPr>
              <w:pStyle w:val="TAL"/>
              <w:rPr>
                <w:lang w:eastAsia="en-US"/>
              </w:rPr>
            </w:pPr>
          </w:p>
        </w:tc>
      </w:tr>
      <w:tr w:rsidR="00204BEC" w:rsidRPr="00CA7D85" w14:paraId="0F4421FA" w14:textId="77777777" w:rsidTr="0007608A">
        <w:tc>
          <w:tcPr>
            <w:tcW w:w="4535" w:type="dxa"/>
          </w:tcPr>
          <w:p w14:paraId="02B5A77A" w14:textId="77777777" w:rsidR="00204BEC" w:rsidRPr="00CA7D85" w:rsidRDefault="00204BEC" w:rsidP="0007608A">
            <w:pPr>
              <w:pStyle w:val="TAL"/>
              <w:rPr>
                <w:lang w:eastAsia="en-US"/>
              </w:rPr>
            </w:pPr>
            <w:r w:rsidRPr="00CA7D85">
              <w:rPr>
                <w:lang w:eastAsia="en-US"/>
              </w:rPr>
              <w:t xml:space="preserve">  }</w:t>
            </w:r>
          </w:p>
        </w:tc>
        <w:tc>
          <w:tcPr>
            <w:tcW w:w="2267" w:type="dxa"/>
          </w:tcPr>
          <w:p w14:paraId="0DE6939E" w14:textId="77777777" w:rsidR="00204BEC" w:rsidRPr="00CA7D85" w:rsidRDefault="00204BEC" w:rsidP="0007608A">
            <w:pPr>
              <w:pStyle w:val="TAL"/>
              <w:rPr>
                <w:lang w:eastAsia="en-US"/>
              </w:rPr>
            </w:pPr>
          </w:p>
        </w:tc>
        <w:tc>
          <w:tcPr>
            <w:tcW w:w="1700" w:type="dxa"/>
          </w:tcPr>
          <w:p w14:paraId="61B9D2E4" w14:textId="77777777" w:rsidR="00204BEC" w:rsidRPr="00CA7D85" w:rsidRDefault="00204BEC" w:rsidP="0007608A">
            <w:pPr>
              <w:pStyle w:val="TAL"/>
              <w:rPr>
                <w:lang w:eastAsia="en-US"/>
              </w:rPr>
            </w:pPr>
          </w:p>
        </w:tc>
        <w:tc>
          <w:tcPr>
            <w:tcW w:w="1245" w:type="dxa"/>
          </w:tcPr>
          <w:p w14:paraId="30DC520A" w14:textId="77777777" w:rsidR="00204BEC" w:rsidRPr="00CA7D85" w:rsidRDefault="00204BEC" w:rsidP="0007608A">
            <w:pPr>
              <w:pStyle w:val="TAL"/>
              <w:rPr>
                <w:lang w:eastAsia="en-US"/>
              </w:rPr>
            </w:pPr>
          </w:p>
        </w:tc>
      </w:tr>
      <w:tr w:rsidR="00204BEC" w:rsidRPr="00CA7D85" w14:paraId="36BE6DE5" w14:textId="77777777" w:rsidTr="0007608A">
        <w:tc>
          <w:tcPr>
            <w:tcW w:w="4535" w:type="dxa"/>
          </w:tcPr>
          <w:p w14:paraId="43D82D37" w14:textId="77777777" w:rsidR="00204BEC" w:rsidRPr="00CA7D85" w:rsidRDefault="00204BEC" w:rsidP="0007608A">
            <w:pPr>
              <w:pStyle w:val="TAL"/>
              <w:rPr>
                <w:lang w:eastAsia="en-US"/>
              </w:rPr>
            </w:pPr>
            <w:r w:rsidRPr="00CA7D85">
              <w:rPr>
                <w:lang w:eastAsia="en-US"/>
              </w:rPr>
              <w:t>}</w:t>
            </w:r>
          </w:p>
        </w:tc>
        <w:tc>
          <w:tcPr>
            <w:tcW w:w="2267" w:type="dxa"/>
          </w:tcPr>
          <w:p w14:paraId="574B7610" w14:textId="77777777" w:rsidR="00204BEC" w:rsidRPr="00CA7D85" w:rsidRDefault="00204BEC" w:rsidP="0007608A">
            <w:pPr>
              <w:pStyle w:val="TAL"/>
              <w:rPr>
                <w:lang w:eastAsia="en-US"/>
              </w:rPr>
            </w:pPr>
          </w:p>
        </w:tc>
        <w:tc>
          <w:tcPr>
            <w:tcW w:w="1700" w:type="dxa"/>
          </w:tcPr>
          <w:p w14:paraId="04FD30E9" w14:textId="77777777" w:rsidR="00204BEC" w:rsidRPr="00CA7D85" w:rsidRDefault="00204BEC" w:rsidP="0007608A">
            <w:pPr>
              <w:pStyle w:val="TAL"/>
              <w:rPr>
                <w:lang w:eastAsia="en-US"/>
              </w:rPr>
            </w:pPr>
          </w:p>
        </w:tc>
        <w:tc>
          <w:tcPr>
            <w:tcW w:w="1245" w:type="dxa"/>
          </w:tcPr>
          <w:p w14:paraId="004A201B" w14:textId="77777777" w:rsidR="00204BEC" w:rsidRPr="00CA7D85" w:rsidRDefault="00204BEC" w:rsidP="0007608A">
            <w:pPr>
              <w:pStyle w:val="TAL"/>
              <w:rPr>
                <w:lang w:eastAsia="en-US"/>
              </w:rPr>
            </w:pPr>
          </w:p>
        </w:tc>
      </w:tr>
    </w:tbl>
    <w:p w14:paraId="428ACBF9" w14:textId="77777777" w:rsidR="00E64570" w:rsidRPr="00CA7D85" w:rsidRDefault="00E64570" w:rsidP="00282E75"/>
    <w:p w14:paraId="61BFF941" w14:textId="77777777" w:rsidR="00AA0FEA" w:rsidRPr="00CA7D85" w:rsidRDefault="00AA0FEA" w:rsidP="007639A1">
      <w:pPr>
        <w:pStyle w:val="TH"/>
      </w:pPr>
      <w:r w:rsidRPr="00CA7D85">
        <w:t xml:space="preserve">Table </w:t>
      </w:r>
      <w:r w:rsidR="00E11A47" w:rsidRPr="00CA7D85">
        <w:t>8.2.2.3.1</w:t>
      </w:r>
      <w:r w:rsidRPr="00CA7D85">
        <w:t xml:space="preserve">.3.3-6: </w:t>
      </w:r>
      <w:r w:rsidRPr="00CA7D85">
        <w:rPr>
          <w:bCs/>
          <w:i/>
          <w:iCs/>
        </w:rPr>
        <w:t>RRCConnectionReconfiguration</w:t>
      </w:r>
      <w:r w:rsidRPr="00CA7D85">
        <w:rPr>
          <w:i/>
        </w:rPr>
        <w:t xml:space="preserve"> </w:t>
      </w:r>
      <w:r w:rsidRPr="00CA7D85">
        <w:t>(</w:t>
      </w:r>
      <w:r w:rsidR="0094678C" w:rsidRPr="00CA7D85">
        <w:t>step</w:t>
      </w:r>
      <w:r w:rsidRPr="00CA7D85">
        <w:t xml:space="preserve"> 5, Table </w:t>
      </w:r>
      <w:r w:rsidR="00E11A47" w:rsidRPr="00CA7D85">
        <w:t>8.2.2.3.1</w:t>
      </w:r>
      <w:r w:rsidRPr="00CA7D85">
        <w:t>.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94"/>
        <w:gridCol w:w="2409"/>
        <w:gridCol w:w="1560"/>
        <w:gridCol w:w="1134"/>
      </w:tblGrid>
      <w:tr w:rsidR="00AA0FEA" w:rsidRPr="00CA7D85" w14:paraId="1109F043" w14:textId="77777777" w:rsidTr="00AA0FEA">
        <w:tc>
          <w:tcPr>
            <w:tcW w:w="9597" w:type="dxa"/>
            <w:gridSpan w:val="4"/>
          </w:tcPr>
          <w:p w14:paraId="1CCA1EBD" w14:textId="33E85EB3" w:rsidR="00AA0FEA" w:rsidRPr="00CA7D85" w:rsidRDefault="001953B5" w:rsidP="00282E75">
            <w:pPr>
              <w:pStyle w:val="TAL"/>
              <w:rPr>
                <w:lang w:eastAsia="en-US"/>
              </w:rPr>
            </w:pPr>
            <w:r w:rsidRPr="00CA7D85">
              <w:rPr>
                <w:lang w:eastAsia="en-US"/>
              </w:rPr>
              <w:t>Derivation Path: TS 36.</w:t>
            </w:r>
            <w:r w:rsidR="00AA0FEA" w:rsidRPr="00CA7D85">
              <w:rPr>
                <w:lang w:eastAsia="en-US"/>
              </w:rPr>
              <w:t xml:space="preserve">508 </w:t>
            </w:r>
            <w:r w:rsidR="00E64570" w:rsidRPr="00CA7D85">
              <w:rPr>
                <w:lang w:eastAsia="en-US"/>
              </w:rPr>
              <w:t>[7]</w:t>
            </w:r>
            <w:r w:rsidR="00A67D65" w:rsidRPr="00CA7D85">
              <w:rPr>
                <w:lang w:eastAsia="en-US"/>
              </w:rPr>
              <w:t>,</w:t>
            </w:r>
            <w:r w:rsidR="00E64570" w:rsidRPr="00CA7D85">
              <w:rPr>
                <w:lang w:eastAsia="en-US"/>
              </w:rPr>
              <w:t xml:space="preserve"> </w:t>
            </w:r>
            <w:r w:rsidR="00AA0FEA" w:rsidRPr="00CA7D85">
              <w:rPr>
                <w:lang w:eastAsia="en-US"/>
              </w:rPr>
              <w:t>Table 4.6.1-8</w:t>
            </w:r>
          </w:p>
        </w:tc>
      </w:tr>
      <w:tr w:rsidR="00AA0FEA" w:rsidRPr="00CA7D85" w14:paraId="5DB7A542" w14:textId="77777777" w:rsidTr="00AA0FEA">
        <w:tc>
          <w:tcPr>
            <w:tcW w:w="4494" w:type="dxa"/>
          </w:tcPr>
          <w:p w14:paraId="4552E546" w14:textId="77777777" w:rsidR="00AA0FEA" w:rsidRPr="00CA7D85" w:rsidRDefault="00AA0FEA" w:rsidP="00282E75">
            <w:pPr>
              <w:pStyle w:val="TAH"/>
              <w:rPr>
                <w:lang w:eastAsia="en-US"/>
              </w:rPr>
            </w:pPr>
            <w:r w:rsidRPr="00CA7D85">
              <w:rPr>
                <w:lang w:eastAsia="en-US"/>
              </w:rPr>
              <w:t>Information Element</w:t>
            </w:r>
          </w:p>
        </w:tc>
        <w:tc>
          <w:tcPr>
            <w:tcW w:w="2409" w:type="dxa"/>
          </w:tcPr>
          <w:p w14:paraId="18328B58" w14:textId="77777777" w:rsidR="00AA0FEA" w:rsidRPr="00CA7D85" w:rsidRDefault="00AA0FEA" w:rsidP="00282E75">
            <w:pPr>
              <w:pStyle w:val="TAH"/>
              <w:rPr>
                <w:lang w:eastAsia="en-US"/>
              </w:rPr>
            </w:pPr>
            <w:r w:rsidRPr="00CA7D85">
              <w:rPr>
                <w:lang w:eastAsia="en-US"/>
              </w:rPr>
              <w:t>Value/remark</w:t>
            </w:r>
          </w:p>
        </w:tc>
        <w:tc>
          <w:tcPr>
            <w:tcW w:w="1560" w:type="dxa"/>
          </w:tcPr>
          <w:p w14:paraId="66186B6F" w14:textId="77777777" w:rsidR="00AA0FEA" w:rsidRPr="00CA7D85" w:rsidRDefault="00AA0FEA" w:rsidP="00282E75">
            <w:pPr>
              <w:pStyle w:val="TAH"/>
              <w:rPr>
                <w:lang w:eastAsia="en-US"/>
              </w:rPr>
            </w:pPr>
            <w:r w:rsidRPr="00CA7D85">
              <w:rPr>
                <w:lang w:eastAsia="en-US"/>
              </w:rPr>
              <w:t>Comment</w:t>
            </w:r>
          </w:p>
        </w:tc>
        <w:tc>
          <w:tcPr>
            <w:tcW w:w="1134" w:type="dxa"/>
          </w:tcPr>
          <w:p w14:paraId="51DE7191" w14:textId="77777777" w:rsidR="00AA0FEA" w:rsidRPr="00CA7D85" w:rsidRDefault="00AA0FEA" w:rsidP="00282E75">
            <w:pPr>
              <w:pStyle w:val="TAH"/>
              <w:rPr>
                <w:lang w:eastAsia="en-US"/>
              </w:rPr>
            </w:pPr>
            <w:r w:rsidRPr="00CA7D85">
              <w:rPr>
                <w:lang w:eastAsia="en-US"/>
              </w:rPr>
              <w:t>Condition</w:t>
            </w:r>
          </w:p>
        </w:tc>
      </w:tr>
      <w:tr w:rsidR="00AA0FEA" w:rsidRPr="00CA7D85" w14:paraId="6AAA7D87" w14:textId="77777777" w:rsidTr="00AA0FEA">
        <w:tc>
          <w:tcPr>
            <w:tcW w:w="4494" w:type="dxa"/>
          </w:tcPr>
          <w:p w14:paraId="694BD028" w14:textId="77777777" w:rsidR="00AA0FEA" w:rsidRPr="00CA7D85" w:rsidRDefault="00AA0FEA" w:rsidP="00282E75">
            <w:pPr>
              <w:pStyle w:val="TAL"/>
              <w:rPr>
                <w:lang w:eastAsia="en-US"/>
              </w:rPr>
            </w:pPr>
            <w:r w:rsidRPr="00CA7D85">
              <w:rPr>
                <w:lang w:eastAsia="en-US"/>
              </w:rPr>
              <w:t>RRCConnectionReconfiguration ::= SEQUENCE {</w:t>
            </w:r>
          </w:p>
        </w:tc>
        <w:tc>
          <w:tcPr>
            <w:tcW w:w="2409" w:type="dxa"/>
          </w:tcPr>
          <w:p w14:paraId="1C7D800D" w14:textId="77777777" w:rsidR="00AA0FEA" w:rsidRPr="00CA7D85" w:rsidRDefault="00AA0FEA" w:rsidP="00282E75">
            <w:pPr>
              <w:pStyle w:val="TAL"/>
              <w:rPr>
                <w:lang w:eastAsia="en-US"/>
              </w:rPr>
            </w:pPr>
          </w:p>
        </w:tc>
        <w:tc>
          <w:tcPr>
            <w:tcW w:w="1560" w:type="dxa"/>
          </w:tcPr>
          <w:p w14:paraId="15A62D52" w14:textId="77777777" w:rsidR="00AA0FEA" w:rsidRPr="00CA7D85" w:rsidRDefault="00AA0FEA" w:rsidP="00282E75">
            <w:pPr>
              <w:pStyle w:val="TAL"/>
              <w:rPr>
                <w:lang w:eastAsia="en-US"/>
              </w:rPr>
            </w:pPr>
          </w:p>
        </w:tc>
        <w:tc>
          <w:tcPr>
            <w:tcW w:w="1134" w:type="dxa"/>
          </w:tcPr>
          <w:p w14:paraId="232557EA" w14:textId="77777777" w:rsidR="00AA0FEA" w:rsidRPr="00CA7D85" w:rsidRDefault="00AA0FEA" w:rsidP="00282E75">
            <w:pPr>
              <w:pStyle w:val="TAL"/>
              <w:rPr>
                <w:lang w:eastAsia="en-US"/>
              </w:rPr>
            </w:pPr>
          </w:p>
        </w:tc>
      </w:tr>
      <w:tr w:rsidR="00E64570" w:rsidRPr="00CA7D85" w14:paraId="05AC384A" w14:textId="77777777" w:rsidTr="00AA0FEA">
        <w:tc>
          <w:tcPr>
            <w:tcW w:w="4494" w:type="dxa"/>
          </w:tcPr>
          <w:p w14:paraId="299E95DC" w14:textId="77777777" w:rsidR="00E64570" w:rsidRPr="00CA7D85" w:rsidRDefault="00E64570" w:rsidP="00282E75">
            <w:pPr>
              <w:pStyle w:val="TAL"/>
              <w:rPr>
                <w:lang w:eastAsia="en-US"/>
              </w:rPr>
            </w:pPr>
            <w:r w:rsidRPr="00CA7D85">
              <w:rPr>
                <w:lang w:eastAsia="en-US"/>
              </w:rPr>
              <w:t xml:space="preserve">  criticalExtensions CHOICE {</w:t>
            </w:r>
          </w:p>
        </w:tc>
        <w:tc>
          <w:tcPr>
            <w:tcW w:w="2409" w:type="dxa"/>
          </w:tcPr>
          <w:p w14:paraId="43E7EF64" w14:textId="77777777" w:rsidR="00E64570" w:rsidRPr="00CA7D85" w:rsidRDefault="00E64570" w:rsidP="00282E75">
            <w:pPr>
              <w:pStyle w:val="TAL"/>
              <w:rPr>
                <w:lang w:eastAsia="en-US"/>
              </w:rPr>
            </w:pPr>
          </w:p>
        </w:tc>
        <w:tc>
          <w:tcPr>
            <w:tcW w:w="1560" w:type="dxa"/>
          </w:tcPr>
          <w:p w14:paraId="33D79A55" w14:textId="77777777" w:rsidR="00E64570" w:rsidRPr="00CA7D85" w:rsidRDefault="00E64570" w:rsidP="00282E75">
            <w:pPr>
              <w:pStyle w:val="TAL"/>
              <w:rPr>
                <w:lang w:eastAsia="en-US"/>
              </w:rPr>
            </w:pPr>
          </w:p>
        </w:tc>
        <w:tc>
          <w:tcPr>
            <w:tcW w:w="1134" w:type="dxa"/>
          </w:tcPr>
          <w:p w14:paraId="714881E6" w14:textId="77777777" w:rsidR="00E64570" w:rsidRPr="00CA7D85" w:rsidRDefault="00E64570" w:rsidP="00282E75">
            <w:pPr>
              <w:pStyle w:val="TAL"/>
              <w:rPr>
                <w:lang w:eastAsia="en-US"/>
              </w:rPr>
            </w:pPr>
          </w:p>
        </w:tc>
      </w:tr>
      <w:tr w:rsidR="00E64570" w:rsidRPr="00CA7D85" w14:paraId="18D66B88" w14:textId="77777777" w:rsidTr="00AA0FEA">
        <w:tc>
          <w:tcPr>
            <w:tcW w:w="4494" w:type="dxa"/>
          </w:tcPr>
          <w:p w14:paraId="3AF8195E" w14:textId="0FA9CA18" w:rsidR="00E64570" w:rsidRPr="00CA7D85" w:rsidRDefault="00E64570" w:rsidP="00282E75">
            <w:pPr>
              <w:pStyle w:val="TAL"/>
              <w:rPr>
                <w:lang w:eastAsia="en-US"/>
              </w:rPr>
            </w:pPr>
            <w:r w:rsidRPr="00CA7D85">
              <w:rPr>
                <w:lang w:eastAsia="en-US"/>
              </w:rPr>
              <w:t xml:space="preserve">    c1 </w:t>
            </w:r>
            <w:r w:rsidR="00717A70" w:rsidRPr="00CA7D85">
              <w:rPr>
                <w:lang w:eastAsia="en-US"/>
              </w:rPr>
              <w:t>CHOICE {</w:t>
            </w:r>
          </w:p>
        </w:tc>
        <w:tc>
          <w:tcPr>
            <w:tcW w:w="2409" w:type="dxa"/>
          </w:tcPr>
          <w:p w14:paraId="5AF2049D" w14:textId="77777777" w:rsidR="00E64570" w:rsidRPr="00CA7D85" w:rsidRDefault="00E64570" w:rsidP="00282E75">
            <w:pPr>
              <w:pStyle w:val="TAL"/>
              <w:rPr>
                <w:lang w:eastAsia="en-US"/>
              </w:rPr>
            </w:pPr>
          </w:p>
        </w:tc>
        <w:tc>
          <w:tcPr>
            <w:tcW w:w="1560" w:type="dxa"/>
          </w:tcPr>
          <w:p w14:paraId="11A7D03B" w14:textId="77777777" w:rsidR="00E64570" w:rsidRPr="00CA7D85" w:rsidRDefault="00E64570" w:rsidP="00282E75">
            <w:pPr>
              <w:pStyle w:val="TAL"/>
              <w:rPr>
                <w:lang w:eastAsia="en-US"/>
              </w:rPr>
            </w:pPr>
          </w:p>
        </w:tc>
        <w:tc>
          <w:tcPr>
            <w:tcW w:w="1134" w:type="dxa"/>
          </w:tcPr>
          <w:p w14:paraId="6DEC2F10" w14:textId="77777777" w:rsidR="00E64570" w:rsidRPr="00CA7D85" w:rsidRDefault="00E64570" w:rsidP="00282E75">
            <w:pPr>
              <w:pStyle w:val="TAL"/>
              <w:rPr>
                <w:lang w:eastAsia="en-US"/>
              </w:rPr>
            </w:pPr>
          </w:p>
        </w:tc>
      </w:tr>
      <w:tr w:rsidR="00E64570" w:rsidRPr="00CA7D85" w14:paraId="1CC7A4C7" w14:textId="77777777" w:rsidTr="00AA0FEA">
        <w:tc>
          <w:tcPr>
            <w:tcW w:w="4494" w:type="dxa"/>
          </w:tcPr>
          <w:p w14:paraId="74E7F77A" w14:textId="77777777" w:rsidR="00E64570" w:rsidRPr="00CA7D85" w:rsidRDefault="00E64570" w:rsidP="00282E75">
            <w:pPr>
              <w:pStyle w:val="TAL"/>
              <w:rPr>
                <w:lang w:eastAsia="en-US"/>
              </w:rPr>
            </w:pPr>
            <w:r w:rsidRPr="00CA7D85">
              <w:rPr>
                <w:lang w:eastAsia="en-US"/>
              </w:rPr>
              <w:t xml:space="preserve">      rrcConnectionReconfiguration-r8 SEQUENCE {</w:t>
            </w:r>
          </w:p>
        </w:tc>
        <w:tc>
          <w:tcPr>
            <w:tcW w:w="2409" w:type="dxa"/>
          </w:tcPr>
          <w:p w14:paraId="020DF092" w14:textId="77777777" w:rsidR="00E64570" w:rsidRPr="00CA7D85" w:rsidRDefault="00E64570" w:rsidP="00282E75">
            <w:pPr>
              <w:pStyle w:val="TAL"/>
              <w:rPr>
                <w:lang w:eastAsia="en-US"/>
              </w:rPr>
            </w:pPr>
          </w:p>
        </w:tc>
        <w:tc>
          <w:tcPr>
            <w:tcW w:w="1560" w:type="dxa"/>
          </w:tcPr>
          <w:p w14:paraId="6BD2BE38" w14:textId="77777777" w:rsidR="00E64570" w:rsidRPr="00CA7D85" w:rsidRDefault="00E64570" w:rsidP="00282E75">
            <w:pPr>
              <w:pStyle w:val="TAL"/>
              <w:rPr>
                <w:lang w:eastAsia="en-US"/>
              </w:rPr>
            </w:pPr>
          </w:p>
        </w:tc>
        <w:tc>
          <w:tcPr>
            <w:tcW w:w="1134" w:type="dxa"/>
          </w:tcPr>
          <w:p w14:paraId="0ED8587E" w14:textId="77777777" w:rsidR="00E64570" w:rsidRPr="00CA7D85" w:rsidRDefault="00E64570" w:rsidP="00282E75">
            <w:pPr>
              <w:pStyle w:val="TAL"/>
              <w:rPr>
                <w:lang w:eastAsia="en-US"/>
              </w:rPr>
            </w:pPr>
          </w:p>
        </w:tc>
      </w:tr>
      <w:tr w:rsidR="00E64570" w:rsidRPr="00CA7D85" w14:paraId="1CC2C9E1" w14:textId="77777777" w:rsidTr="00AA0FEA">
        <w:tc>
          <w:tcPr>
            <w:tcW w:w="4494" w:type="dxa"/>
          </w:tcPr>
          <w:p w14:paraId="32093951" w14:textId="77777777" w:rsidR="00E64570" w:rsidRPr="00CA7D85" w:rsidRDefault="00E64570" w:rsidP="00282E75">
            <w:pPr>
              <w:pStyle w:val="TAL"/>
              <w:rPr>
                <w:lang w:eastAsia="en-US"/>
              </w:rPr>
            </w:pPr>
            <w:r w:rsidRPr="00CA7D85">
              <w:rPr>
                <w:lang w:eastAsia="en-US"/>
              </w:rPr>
              <w:t xml:space="preserve">        nonCriticalExtension SEQUENCE {</w:t>
            </w:r>
          </w:p>
        </w:tc>
        <w:tc>
          <w:tcPr>
            <w:tcW w:w="2409" w:type="dxa"/>
          </w:tcPr>
          <w:p w14:paraId="26E895CB" w14:textId="77777777" w:rsidR="00E64570" w:rsidRPr="00CA7D85" w:rsidRDefault="00E64570" w:rsidP="00282E75">
            <w:pPr>
              <w:pStyle w:val="TAL"/>
              <w:rPr>
                <w:lang w:eastAsia="en-US"/>
              </w:rPr>
            </w:pPr>
          </w:p>
        </w:tc>
        <w:tc>
          <w:tcPr>
            <w:tcW w:w="1560" w:type="dxa"/>
          </w:tcPr>
          <w:p w14:paraId="43C75D85" w14:textId="77777777" w:rsidR="00E64570" w:rsidRPr="00CA7D85" w:rsidRDefault="00E64570" w:rsidP="00282E75">
            <w:pPr>
              <w:pStyle w:val="TAL"/>
              <w:rPr>
                <w:lang w:eastAsia="en-US"/>
              </w:rPr>
            </w:pPr>
          </w:p>
        </w:tc>
        <w:tc>
          <w:tcPr>
            <w:tcW w:w="1134" w:type="dxa"/>
          </w:tcPr>
          <w:p w14:paraId="525B89D0" w14:textId="77777777" w:rsidR="00E64570" w:rsidRPr="00CA7D85" w:rsidRDefault="00E64570" w:rsidP="00282E75">
            <w:pPr>
              <w:pStyle w:val="TAL"/>
              <w:rPr>
                <w:lang w:eastAsia="en-US"/>
              </w:rPr>
            </w:pPr>
          </w:p>
        </w:tc>
      </w:tr>
      <w:tr w:rsidR="00E64570" w:rsidRPr="00CA7D85" w14:paraId="2517F9CC" w14:textId="77777777" w:rsidTr="00AA0FEA">
        <w:tc>
          <w:tcPr>
            <w:tcW w:w="4494" w:type="dxa"/>
          </w:tcPr>
          <w:p w14:paraId="77C783FE" w14:textId="77777777" w:rsidR="00E64570" w:rsidRPr="00CA7D85" w:rsidRDefault="00E64570" w:rsidP="00282E75">
            <w:pPr>
              <w:pStyle w:val="TAL"/>
              <w:rPr>
                <w:lang w:eastAsia="en-US"/>
              </w:rPr>
            </w:pPr>
            <w:r w:rsidRPr="00CA7D85">
              <w:rPr>
                <w:lang w:eastAsia="en-US"/>
              </w:rPr>
              <w:t xml:space="preserve">          nonCriticalExtension SEQUENCE {</w:t>
            </w:r>
          </w:p>
        </w:tc>
        <w:tc>
          <w:tcPr>
            <w:tcW w:w="2409" w:type="dxa"/>
          </w:tcPr>
          <w:p w14:paraId="3C1F9D83" w14:textId="77777777" w:rsidR="00E64570" w:rsidRPr="00CA7D85" w:rsidRDefault="00E64570" w:rsidP="00282E75">
            <w:pPr>
              <w:pStyle w:val="TAL"/>
              <w:rPr>
                <w:lang w:eastAsia="en-US"/>
              </w:rPr>
            </w:pPr>
          </w:p>
        </w:tc>
        <w:tc>
          <w:tcPr>
            <w:tcW w:w="1560" w:type="dxa"/>
          </w:tcPr>
          <w:p w14:paraId="23EA7658" w14:textId="77777777" w:rsidR="00E64570" w:rsidRPr="00CA7D85" w:rsidRDefault="00E64570" w:rsidP="00282E75">
            <w:pPr>
              <w:pStyle w:val="TAL"/>
              <w:rPr>
                <w:lang w:eastAsia="en-US"/>
              </w:rPr>
            </w:pPr>
          </w:p>
        </w:tc>
        <w:tc>
          <w:tcPr>
            <w:tcW w:w="1134" w:type="dxa"/>
          </w:tcPr>
          <w:p w14:paraId="74CAD9F1" w14:textId="77777777" w:rsidR="00E64570" w:rsidRPr="00CA7D85" w:rsidRDefault="00E64570" w:rsidP="00282E75">
            <w:pPr>
              <w:pStyle w:val="TAL"/>
              <w:rPr>
                <w:lang w:eastAsia="en-US"/>
              </w:rPr>
            </w:pPr>
          </w:p>
        </w:tc>
      </w:tr>
      <w:tr w:rsidR="00E64570" w:rsidRPr="00CA7D85" w14:paraId="6728D641" w14:textId="77777777" w:rsidTr="00AA0FEA">
        <w:tc>
          <w:tcPr>
            <w:tcW w:w="4494" w:type="dxa"/>
          </w:tcPr>
          <w:p w14:paraId="23D6DBB5" w14:textId="77777777" w:rsidR="00E64570" w:rsidRPr="00CA7D85" w:rsidRDefault="00E64570" w:rsidP="00282E75">
            <w:pPr>
              <w:pStyle w:val="TAL"/>
              <w:rPr>
                <w:lang w:eastAsia="en-US"/>
              </w:rPr>
            </w:pPr>
            <w:r w:rsidRPr="00CA7D85">
              <w:rPr>
                <w:lang w:eastAsia="en-US"/>
              </w:rPr>
              <w:t xml:space="preserve">            nonCriticalExtension SEQUENCE {</w:t>
            </w:r>
          </w:p>
        </w:tc>
        <w:tc>
          <w:tcPr>
            <w:tcW w:w="2409" w:type="dxa"/>
          </w:tcPr>
          <w:p w14:paraId="04B76502" w14:textId="77777777" w:rsidR="00E64570" w:rsidRPr="00CA7D85" w:rsidRDefault="00E64570" w:rsidP="00282E75">
            <w:pPr>
              <w:pStyle w:val="TAL"/>
              <w:rPr>
                <w:lang w:eastAsia="en-US"/>
              </w:rPr>
            </w:pPr>
          </w:p>
        </w:tc>
        <w:tc>
          <w:tcPr>
            <w:tcW w:w="1560" w:type="dxa"/>
          </w:tcPr>
          <w:p w14:paraId="0AAA9E53" w14:textId="77777777" w:rsidR="00E64570" w:rsidRPr="00CA7D85" w:rsidRDefault="00E64570" w:rsidP="00282E75">
            <w:pPr>
              <w:pStyle w:val="TAL"/>
              <w:rPr>
                <w:lang w:eastAsia="en-US"/>
              </w:rPr>
            </w:pPr>
          </w:p>
        </w:tc>
        <w:tc>
          <w:tcPr>
            <w:tcW w:w="1134" w:type="dxa"/>
          </w:tcPr>
          <w:p w14:paraId="4E888A27" w14:textId="77777777" w:rsidR="00E64570" w:rsidRPr="00CA7D85" w:rsidRDefault="00E64570" w:rsidP="00282E75">
            <w:pPr>
              <w:pStyle w:val="TAL"/>
              <w:rPr>
                <w:lang w:eastAsia="en-US"/>
              </w:rPr>
            </w:pPr>
          </w:p>
        </w:tc>
      </w:tr>
      <w:tr w:rsidR="00E64570" w:rsidRPr="00CA7D85" w14:paraId="71318A1F" w14:textId="77777777" w:rsidTr="00AA0FEA">
        <w:tc>
          <w:tcPr>
            <w:tcW w:w="4494" w:type="dxa"/>
          </w:tcPr>
          <w:p w14:paraId="24B05E85" w14:textId="77777777" w:rsidR="00E64570" w:rsidRPr="00CA7D85" w:rsidRDefault="00E64570" w:rsidP="00282E75">
            <w:pPr>
              <w:pStyle w:val="TAL"/>
              <w:rPr>
                <w:lang w:eastAsia="en-US"/>
              </w:rPr>
            </w:pPr>
            <w:r w:rsidRPr="00CA7D85">
              <w:rPr>
                <w:lang w:eastAsia="en-US"/>
              </w:rPr>
              <w:t xml:space="preserve">              nonCriticalExtension SEQUENCE {</w:t>
            </w:r>
          </w:p>
        </w:tc>
        <w:tc>
          <w:tcPr>
            <w:tcW w:w="2409" w:type="dxa"/>
          </w:tcPr>
          <w:p w14:paraId="1D26E52B" w14:textId="77777777" w:rsidR="00E64570" w:rsidRPr="00CA7D85" w:rsidRDefault="00E64570" w:rsidP="00282E75">
            <w:pPr>
              <w:pStyle w:val="TAL"/>
              <w:rPr>
                <w:lang w:eastAsia="en-US"/>
              </w:rPr>
            </w:pPr>
          </w:p>
        </w:tc>
        <w:tc>
          <w:tcPr>
            <w:tcW w:w="1560" w:type="dxa"/>
          </w:tcPr>
          <w:p w14:paraId="783255B8" w14:textId="77777777" w:rsidR="00E64570" w:rsidRPr="00CA7D85" w:rsidRDefault="00E64570" w:rsidP="00282E75">
            <w:pPr>
              <w:pStyle w:val="TAL"/>
              <w:rPr>
                <w:lang w:eastAsia="en-US"/>
              </w:rPr>
            </w:pPr>
          </w:p>
        </w:tc>
        <w:tc>
          <w:tcPr>
            <w:tcW w:w="1134" w:type="dxa"/>
          </w:tcPr>
          <w:p w14:paraId="3E0F6F67" w14:textId="77777777" w:rsidR="00E64570" w:rsidRPr="00CA7D85" w:rsidRDefault="00E64570" w:rsidP="00282E75">
            <w:pPr>
              <w:pStyle w:val="TAL"/>
              <w:rPr>
                <w:lang w:eastAsia="en-US"/>
              </w:rPr>
            </w:pPr>
          </w:p>
        </w:tc>
      </w:tr>
      <w:tr w:rsidR="00E64570" w:rsidRPr="00CA7D85" w14:paraId="1D40967E" w14:textId="77777777" w:rsidTr="00AA0FEA">
        <w:tc>
          <w:tcPr>
            <w:tcW w:w="4494" w:type="dxa"/>
          </w:tcPr>
          <w:p w14:paraId="148CC0F3" w14:textId="77777777" w:rsidR="00E64570" w:rsidRPr="00CA7D85" w:rsidRDefault="00E64570" w:rsidP="00282E75">
            <w:pPr>
              <w:pStyle w:val="TAL"/>
              <w:rPr>
                <w:lang w:eastAsia="en-US"/>
              </w:rPr>
            </w:pPr>
            <w:r w:rsidRPr="00CA7D85">
              <w:rPr>
                <w:lang w:eastAsia="en-US"/>
              </w:rPr>
              <w:t xml:space="preserve">                nonCriticalExtension SEQUENCE {</w:t>
            </w:r>
          </w:p>
        </w:tc>
        <w:tc>
          <w:tcPr>
            <w:tcW w:w="2409" w:type="dxa"/>
          </w:tcPr>
          <w:p w14:paraId="76D2DD27" w14:textId="77777777" w:rsidR="00E64570" w:rsidRPr="00CA7D85" w:rsidRDefault="00E64570" w:rsidP="00282E75">
            <w:pPr>
              <w:pStyle w:val="TAL"/>
              <w:rPr>
                <w:lang w:eastAsia="en-US"/>
              </w:rPr>
            </w:pPr>
          </w:p>
        </w:tc>
        <w:tc>
          <w:tcPr>
            <w:tcW w:w="1560" w:type="dxa"/>
          </w:tcPr>
          <w:p w14:paraId="127B07D3" w14:textId="77777777" w:rsidR="00E64570" w:rsidRPr="00CA7D85" w:rsidRDefault="00E64570" w:rsidP="00282E75">
            <w:pPr>
              <w:pStyle w:val="TAL"/>
              <w:rPr>
                <w:lang w:eastAsia="en-US"/>
              </w:rPr>
            </w:pPr>
          </w:p>
        </w:tc>
        <w:tc>
          <w:tcPr>
            <w:tcW w:w="1134" w:type="dxa"/>
          </w:tcPr>
          <w:p w14:paraId="14E7D770" w14:textId="77777777" w:rsidR="00E64570" w:rsidRPr="00CA7D85" w:rsidRDefault="00E64570" w:rsidP="00282E75">
            <w:pPr>
              <w:pStyle w:val="TAL"/>
              <w:rPr>
                <w:lang w:eastAsia="en-US"/>
              </w:rPr>
            </w:pPr>
          </w:p>
        </w:tc>
      </w:tr>
      <w:tr w:rsidR="00E64570" w:rsidRPr="00CA7D85" w14:paraId="3E1E64BB" w14:textId="77777777" w:rsidTr="00AA0FEA">
        <w:tc>
          <w:tcPr>
            <w:tcW w:w="4494" w:type="dxa"/>
          </w:tcPr>
          <w:p w14:paraId="51DA1918" w14:textId="77777777" w:rsidR="00E64570" w:rsidRPr="00CA7D85" w:rsidRDefault="00E64570" w:rsidP="00282E75">
            <w:pPr>
              <w:pStyle w:val="TAL"/>
              <w:rPr>
                <w:lang w:eastAsia="en-US"/>
              </w:rPr>
            </w:pPr>
            <w:r w:rsidRPr="00CA7D85">
              <w:rPr>
                <w:lang w:eastAsia="en-US"/>
              </w:rPr>
              <w:t xml:space="preserve">                  nonCriticalExtension SEQUENCE {</w:t>
            </w:r>
          </w:p>
        </w:tc>
        <w:tc>
          <w:tcPr>
            <w:tcW w:w="2409" w:type="dxa"/>
          </w:tcPr>
          <w:p w14:paraId="370185D6" w14:textId="77777777" w:rsidR="00E64570" w:rsidRPr="00CA7D85" w:rsidRDefault="00E64570" w:rsidP="00282E75">
            <w:pPr>
              <w:pStyle w:val="TAL"/>
              <w:rPr>
                <w:lang w:eastAsia="en-US"/>
              </w:rPr>
            </w:pPr>
          </w:p>
        </w:tc>
        <w:tc>
          <w:tcPr>
            <w:tcW w:w="1560" w:type="dxa"/>
          </w:tcPr>
          <w:p w14:paraId="50782D98" w14:textId="77777777" w:rsidR="00E64570" w:rsidRPr="00CA7D85" w:rsidRDefault="00E64570" w:rsidP="00282E75">
            <w:pPr>
              <w:pStyle w:val="TAL"/>
              <w:rPr>
                <w:lang w:eastAsia="en-US"/>
              </w:rPr>
            </w:pPr>
          </w:p>
        </w:tc>
        <w:tc>
          <w:tcPr>
            <w:tcW w:w="1134" w:type="dxa"/>
          </w:tcPr>
          <w:p w14:paraId="2D7A0BAB" w14:textId="77777777" w:rsidR="00E64570" w:rsidRPr="00CA7D85" w:rsidRDefault="00E64570" w:rsidP="00282E75">
            <w:pPr>
              <w:pStyle w:val="TAL"/>
              <w:rPr>
                <w:lang w:eastAsia="en-US"/>
              </w:rPr>
            </w:pPr>
          </w:p>
        </w:tc>
      </w:tr>
      <w:tr w:rsidR="00E64570" w:rsidRPr="00CA7D85" w14:paraId="11C00803" w14:textId="77777777" w:rsidTr="00AA0FEA">
        <w:tc>
          <w:tcPr>
            <w:tcW w:w="4494" w:type="dxa"/>
          </w:tcPr>
          <w:p w14:paraId="2F0B29F5" w14:textId="77777777" w:rsidR="00E64570" w:rsidRPr="00CA7D85" w:rsidRDefault="00E64570" w:rsidP="00282E75">
            <w:pPr>
              <w:pStyle w:val="TAL"/>
              <w:rPr>
                <w:lang w:eastAsia="en-US"/>
              </w:rPr>
            </w:pPr>
            <w:r w:rsidRPr="00CA7D85">
              <w:rPr>
                <w:lang w:eastAsia="en-US"/>
              </w:rPr>
              <w:t xml:space="preserve">                    nonCriticalExtension SEQUENCE {</w:t>
            </w:r>
          </w:p>
        </w:tc>
        <w:tc>
          <w:tcPr>
            <w:tcW w:w="2409" w:type="dxa"/>
          </w:tcPr>
          <w:p w14:paraId="5A55758B" w14:textId="77777777" w:rsidR="00E64570" w:rsidRPr="00CA7D85" w:rsidRDefault="00E64570" w:rsidP="00282E75">
            <w:pPr>
              <w:pStyle w:val="TAL"/>
              <w:rPr>
                <w:lang w:eastAsia="en-US"/>
              </w:rPr>
            </w:pPr>
          </w:p>
        </w:tc>
        <w:tc>
          <w:tcPr>
            <w:tcW w:w="1560" w:type="dxa"/>
          </w:tcPr>
          <w:p w14:paraId="1B8B31A9" w14:textId="77777777" w:rsidR="00E64570" w:rsidRPr="00CA7D85" w:rsidRDefault="00E64570" w:rsidP="00282E75">
            <w:pPr>
              <w:pStyle w:val="TAL"/>
              <w:rPr>
                <w:lang w:eastAsia="en-US"/>
              </w:rPr>
            </w:pPr>
          </w:p>
        </w:tc>
        <w:tc>
          <w:tcPr>
            <w:tcW w:w="1134" w:type="dxa"/>
          </w:tcPr>
          <w:p w14:paraId="45FCE3E8" w14:textId="77777777" w:rsidR="00E64570" w:rsidRPr="00CA7D85" w:rsidRDefault="00E64570" w:rsidP="00282E75">
            <w:pPr>
              <w:pStyle w:val="TAL"/>
              <w:rPr>
                <w:lang w:eastAsia="en-US"/>
              </w:rPr>
            </w:pPr>
          </w:p>
        </w:tc>
      </w:tr>
      <w:tr w:rsidR="00E64570" w:rsidRPr="00CA7D85" w14:paraId="17DC8A14" w14:textId="77777777" w:rsidTr="00AA0FEA">
        <w:tc>
          <w:tcPr>
            <w:tcW w:w="4494" w:type="dxa"/>
          </w:tcPr>
          <w:p w14:paraId="0F000E92" w14:textId="77777777" w:rsidR="00E64570" w:rsidRPr="00CA7D85" w:rsidRDefault="00E64570" w:rsidP="00282E75">
            <w:pPr>
              <w:pStyle w:val="TAL"/>
              <w:rPr>
                <w:lang w:eastAsia="en-US"/>
              </w:rPr>
            </w:pPr>
            <w:r w:rsidRPr="00CA7D85">
              <w:rPr>
                <w:lang w:eastAsia="en-US"/>
              </w:rPr>
              <w:t xml:space="preserve">                      nonCriticalExtension SEQUENCE {</w:t>
            </w:r>
          </w:p>
        </w:tc>
        <w:tc>
          <w:tcPr>
            <w:tcW w:w="2409" w:type="dxa"/>
          </w:tcPr>
          <w:p w14:paraId="103BA25A" w14:textId="77777777" w:rsidR="00E64570" w:rsidRPr="00CA7D85" w:rsidRDefault="00E64570" w:rsidP="00282E75">
            <w:pPr>
              <w:pStyle w:val="TAL"/>
              <w:rPr>
                <w:lang w:eastAsia="en-US"/>
              </w:rPr>
            </w:pPr>
          </w:p>
        </w:tc>
        <w:tc>
          <w:tcPr>
            <w:tcW w:w="1560" w:type="dxa"/>
          </w:tcPr>
          <w:p w14:paraId="5AD009B8" w14:textId="77777777" w:rsidR="00E64570" w:rsidRPr="00CA7D85" w:rsidRDefault="00E64570" w:rsidP="00282E75">
            <w:pPr>
              <w:pStyle w:val="TAL"/>
              <w:rPr>
                <w:lang w:eastAsia="en-US"/>
              </w:rPr>
            </w:pPr>
          </w:p>
        </w:tc>
        <w:tc>
          <w:tcPr>
            <w:tcW w:w="1134" w:type="dxa"/>
          </w:tcPr>
          <w:p w14:paraId="7A11CC6E" w14:textId="77777777" w:rsidR="00E64570" w:rsidRPr="00CA7D85" w:rsidRDefault="00E64570" w:rsidP="00282E75">
            <w:pPr>
              <w:pStyle w:val="TAL"/>
              <w:rPr>
                <w:lang w:eastAsia="en-US"/>
              </w:rPr>
            </w:pPr>
          </w:p>
        </w:tc>
      </w:tr>
      <w:tr w:rsidR="00AA0FEA" w:rsidRPr="00CA7D85" w14:paraId="69D9D924" w14:textId="77777777" w:rsidTr="00AA0FEA">
        <w:tc>
          <w:tcPr>
            <w:tcW w:w="4494" w:type="dxa"/>
          </w:tcPr>
          <w:p w14:paraId="02A9ED52" w14:textId="77777777" w:rsidR="00AA0FEA" w:rsidRPr="00CA7D85" w:rsidRDefault="00E64570" w:rsidP="00282E75">
            <w:pPr>
              <w:pStyle w:val="TAL"/>
              <w:rPr>
                <w:lang w:eastAsia="en-US"/>
              </w:rPr>
            </w:pPr>
            <w:r w:rsidRPr="00CA7D85">
              <w:rPr>
                <w:lang w:eastAsia="en-US"/>
              </w:rPr>
              <w:t xml:space="preserve">                     </w:t>
            </w:r>
            <w:r w:rsidR="00AA0FEA" w:rsidRPr="00CA7D85">
              <w:rPr>
                <w:lang w:eastAsia="en-US"/>
              </w:rPr>
              <w:t xml:space="preserve"> </w:t>
            </w:r>
            <w:r w:rsidRPr="00CA7D85">
              <w:rPr>
                <w:lang w:eastAsia="en-US"/>
              </w:rPr>
              <w:t xml:space="preserve">  </w:t>
            </w:r>
            <w:r w:rsidR="00AA0FEA" w:rsidRPr="00CA7D85">
              <w:rPr>
                <w:lang w:eastAsia="en-US"/>
              </w:rPr>
              <w:t>nr-Config-r15 CHOICE {</w:t>
            </w:r>
          </w:p>
        </w:tc>
        <w:tc>
          <w:tcPr>
            <w:tcW w:w="2409" w:type="dxa"/>
          </w:tcPr>
          <w:p w14:paraId="4C022447" w14:textId="77777777" w:rsidR="00AA0FEA" w:rsidRPr="00CA7D85" w:rsidDel="00CE6F39" w:rsidRDefault="00AA0FEA" w:rsidP="00282E75">
            <w:pPr>
              <w:pStyle w:val="TAL"/>
              <w:rPr>
                <w:lang w:eastAsia="en-US"/>
              </w:rPr>
            </w:pPr>
          </w:p>
        </w:tc>
        <w:tc>
          <w:tcPr>
            <w:tcW w:w="1560" w:type="dxa"/>
          </w:tcPr>
          <w:p w14:paraId="09368832" w14:textId="77777777" w:rsidR="00AA0FEA" w:rsidRPr="00CA7D85" w:rsidRDefault="00AA0FEA" w:rsidP="00282E75">
            <w:pPr>
              <w:pStyle w:val="TAL"/>
              <w:rPr>
                <w:lang w:eastAsia="en-US"/>
              </w:rPr>
            </w:pPr>
          </w:p>
        </w:tc>
        <w:tc>
          <w:tcPr>
            <w:tcW w:w="1134" w:type="dxa"/>
          </w:tcPr>
          <w:p w14:paraId="0C13ACD3" w14:textId="77777777" w:rsidR="00AA0FEA" w:rsidRPr="00CA7D85" w:rsidRDefault="00AA0FEA" w:rsidP="00282E75">
            <w:pPr>
              <w:pStyle w:val="TAL"/>
              <w:rPr>
                <w:lang w:eastAsia="en-US"/>
              </w:rPr>
            </w:pPr>
          </w:p>
        </w:tc>
      </w:tr>
      <w:tr w:rsidR="00AA0FEA" w:rsidRPr="00CA7D85" w14:paraId="5D867C44" w14:textId="77777777" w:rsidTr="00AA0FEA">
        <w:tc>
          <w:tcPr>
            <w:tcW w:w="4494" w:type="dxa"/>
          </w:tcPr>
          <w:p w14:paraId="656C26A6" w14:textId="77777777" w:rsidR="00AA0FEA" w:rsidRPr="00CA7D85" w:rsidRDefault="00AA0FEA" w:rsidP="00282E75">
            <w:pPr>
              <w:pStyle w:val="TAL"/>
              <w:rPr>
                <w:lang w:eastAsia="en-US"/>
              </w:rPr>
            </w:pPr>
            <w:r w:rsidRPr="00CA7D85">
              <w:rPr>
                <w:lang w:eastAsia="en-US"/>
              </w:rPr>
              <w:t xml:space="preserve">  </w:t>
            </w:r>
            <w:r w:rsidR="005A444D" w:rsidRPr="00CA7D85">
              <w:rPr>
                <w:lang w:eastAsia="en-US"/>
              </w:rPr>
              <w:t xml:space="preserve">                        </w:t>
            </w:r>
            <w:r w:rsidRPr="00CA7D85">
              <w:rPr>
                <w:lang w:eastAsia="en-US"/>
              </w:rPr>
              <w:t>setup SEQUENCE {</w:t>
            </w:r>
          </w:p>
        </w:tc>
        <w:tc>
          <w:tcPr>
            <w:tcW w:w="2409" w:type="dxa"/>
          </w:tcPr>
          <w:p w14:paraId="01138FB7" w14:textId="77777777" w:rsidR="00AA0FEA" w:rsidRPr="00CA7D85" w:rsidRDefault="00AA0FEA" w:rsidP="00282E75">
            <w:pPr>
              <w:pStyle w:val="TAL"/>
              <w:rPr>
                <w:lang w:eastAsia="en-US"/>
              </w:rPr>
            </w:pPr>
          </w:p>
        </w:tc>
        <w:tc>
          <w:tcPr>
            <w:tcW w:w="1560" w:type="dxa"/>
          </w:tcPr>
          <w:p w14:paraId="667D180D" w14:textId="77777777" w:rsidR="00AA0FEA" w:rsidRPr="00CA7D85" w:rsidRDefault="00AA0FEA" w:rsidP="00282E75">
            <w:pPr>
              <w:pStyle w:val="TAL"/>
              <w:rPr>
                <w:lang w:eastAsia="en-US"/>
              </w:rPr>
            </w:pPr>
          </w:p>
        </w:tc>
        <w:tc>
          <w:tcPr>
            <w:tcW w:w="1134" w:type="dxa"/>
          </w:tcPr>
          <w:p w14:paraId="681089E1" w14:textId="77777777" w:rsidR="00AA0FEA" w:rsidRPr="00CA7D85" w:rsidRDefault="00AA0FEA" w:rsidP="00282E75">
            <w:pPr>
              <w:pStyle w:val="TAL"/>
              <w:rPr>
                <w:lang w:eastAsia="en-US"/>
              </w:rPr>
            </w:pPr>
          </w:p>
        </w:tc>
      </w:tr>
      <w:tr w:rsidR="00AA0FEA" w:rsidRPr="00CA7D85" w14:paraId="47D441F6" w14:textId="77777777" w:rsidTr="00AA0FEA">
        <w:tc>
          <w:tcPr>
            <w:tcW w:w="4494" w:type="dxa"/>
          </w:tcPr>
          <w:p w14:paraId="0B5A1C64" w14:textId="77777777" w:rsidR="00AA0FEA" w:rsidRPr="00CA7D85" w:rsidRDefault="005A444D" w:rsidP="00282E75">
            <w:pPr>
              <w:pStyle w:val="TAL"/>
              <w:rPr>
                <w:lang w:eastAsia="en-US"/>
              </w:rPr>
            </w:pPr>
            <w:r w:rsidRPr="00CA7D85">
              <w:rPr>
                <w:lang w:eastAsia="en-US"/>
              </w:rPr>
              <w:t xml:space="preserve">                       </w:t>
            </w:r>
            <w:r w:rsidR="00AA0FEA" w:rsidRPr="00CA7D85">
              <w:rPr>
                <w:lang w:eastAsia="en-US"/>
              </w:rPr>
              <w:t xml:space="preserve">   </w:t>
            </w:r>
            <w:r w:rsidRPr="00CA7D85">
              <w:rPr>
                <w:lang w:eastAsia="en-US"/>
              </w:rPr>
              <w:t xml:space="preserve">  </w:t>
            </w:r>
            <w:r w:rsidR="00AA0FEA" w:rsidRPr="00CA7D85">
              <w:rPr>
                <w:lang w:eastAsia="en-US"/>
              </w:rPr>
              <w:t>nr-SecondaryCellGroupConfig-r15</w:t>
            </w:r>
          </w:p>
        </w:tc>
        <w:tc>
          <w:tcPr>
            <w:tcW w:w="2409" w:type="dxa"/>
          </w:tcPr>
          <w:p w14:paraId="1AFFDA15" w14:textId="77777777" w:rsidR="00AA0FEA" w:rsidRPr="00CA7D85" w:rsidRDefault="00AA0FEA" w:rsidP="00282E75">
            <w:pPr>
              <w:pStyle w:val="TAL"/>
              <w:rPr>
                <w:lang w:eastAsia="en-US"/>
              </w:rPr>
            </w:pPr>
            <w:r w:rsidRPr="00CA7D85">
              <w:rPr>
                <w:lang w:eastAsia="en-US"/>
              </w:rPr>
              <w:t xml:space="preserve">OCTET STRING containing </w:t>
            </w:r>
            <w:r w:rsidRPr="00CA7D85">
              <w:rPr>
                <w:i/>
                <w:lang w:eastAsia="en-US"/>
              </w:rPr>
              <w:t xml:space="preserve">RRCReconfiguration </w:t>
            </w:r>
            <w:r w:rsidR="00E64570" w:rsidRPr="00CA7D85">
              <w:rPr>
                <w:lang w:eastAsia="en-US"/>
              </w:rPr>
              <w:t xml:space="preserve">according to Table </w:t>
            </w:r>
            <w:r w:rsidR="00E11A47" w:rsidRPr="00CA7D85">
              <w:rPr>
                <w:lang w:eastAsia="en-US"/>
              </w:rPr>
              <w:t>8.2.2.3.1</w:t>
            </w:r>
            <w:r w:rsidRPr="00CA7D85">
              <w:rPr>
                <w:lang w:eastAsia="en-US"/>
              </w:rPr>
              <w:t>.3.3-</w:t>
            </w:r>
            <w:r w:rsidR="00204BEC" w:rsidRPr="00CA7D85">
              <w:rPr>
                <w:lang w:eastAsia="en-US"/>
              </w:rPr>
              <w:t>8</w:t>
            </w:r>
            <w:r w:rsidRPr="00CA7D85">
              <w:rPr>
                <w:lang w:eastAsia="en-US"/>
              </w:rPr>
              <w:t>.</w:t>
            </w:r>
          </w:p>
        </w:tc>
        <w:tc>
          <w:tcPr>
            <w:tcW w:w="1560" w:type="dxa"/>
          </w:tcPr>
          <w:p w14:paraId="645E227B" w14:textId="77777777" w:rsidR="00AA0FEA" w:rsidRPr="00CA7D85" w:rsidRDefault="00AA0FEA" w:rsidP="00282E75">
            <w:pPr>
              <w:pStyle w:val="TAL"/>
              <w:rPr>
                <w:lang w:eastAsia="en-US"/>
              </w:rPr>
            </w:pPr>
          </w:p>
        </w:tc>
        <w:tc>
          <w:tcPr>
            <w:tcW w:w="1134" w:type="dxa"/>
          </w:tcPr>
          <w:p w14:paraId="0A5DB422" w14:textId="77777777" w:rsidR="00AA0FEA" w:rsidRPr="00CA7D85" w:rsidRDefault="00AA0FEA" w:rsidP="00282E75">
            <w:pPr>
              <w:pStyle w:val="TAL"/>
              <w:rPr>
                <w:lang w:eastAsia="en-US"/>
              </w:rPr>
            </w:pPr>
          </w:p>
        </w:tc>
      </w:tr>
      <w:tr w:rsidR="005A444D" w:rsidRPr="00CA7D85" w14:paraId="76B4EB71" w14:textId="77777777" w:rsidTr="00AA0FEA">
        <w:tc>
          <w:tcPr>
            <w:tcW w:w="4494" w:type="dxa"/>
          </w:tcPr>
          <w:p w14:paraId="34F34A64" w14:textId="77777777" w:rsidR="005A444D" w:rsidRPr="00CA7D85" w:rsidRDefault="005A444D" w:rsidP="00282E75">
            <w:pPr>
              <w:pStyle w:val="TAL"/>
              <w:rPr>
                <w:lang w:eastAsia="en-US"/>
              </w:rPr>
            </w:pPr>
            <w:r w:rsidRPr="00CA7D85">
              <w:rPr>
                <w:lang w:eastAsia="en-US"/>
              </w:rPr>
              <w:t xml:space="preserve">                          }</w:t>
            </w:r>
          </w:p>
        </w:tc>
        <w:tc>
          <w:tcPr>
            <w:tcW w:w="2409" w:type="dxa"/>
          </w:tcPr>
          <w:p w14:paraId="7479B7DD" w14:textId="77777777" w:rsidR="005A444D" w:rsidRPr="00CA7D85" w:rsidRDefault="005A444D" w:rsidP="00282E75">
            <w:pPr>
              <w:pStyle w:val="TAL"/>
              <w:rPr>
                <w:lang w:eastAsia="en-US"/>
              </w:rPr>
            </w:pPr>
          </w:p>
        </w:tc>
        <w:tc>
          <w:tcPr>
            <w:tcW w:w="1560" w:type="dxa"/>
          </w:tcPr>
          <w:p w14:paraId="7C8F9BCF" w14:textId="77777777" w:rsidR="005A444D" w:rsidRPr="00CA7D85" w:rsidRDefault="005A444D" w:rsidP="00282E75">
            <w:pPr>
              <w:pStyle w:val="TAL"/>
              <w:rPr>
                <w:lang w:eastAsia="en-US"/>
              </w:rPr>
            </w:pPr>
          </w:p>
        </w:tc>
        <w:tc>
          <w:tcPr>
            <w:tcW w:w="1134" w:type="dxa"/>
          </w:tcPr>
          <w:p w14:paraId="2C593E39" w14:textId="77777777" w:rsidR="005A444D" w:rsidRPr="00CA7D85" w:rsidRDefault="005A444D" w:rsidP="00282E75">
            <w:pPr>
              <w:pStyle w:val="TAL"/>
              <w:rPr>
                <w:lang w:eastAsia="en-US"/>
              </w:rPr>
            </w:pPr>
          </w:p>
        </w:tc>
      </w:tr>
      <w:tr w:rsidR="005A444D" w:rsidRPr="00CA7D85" w14:paraId="01A3B767" w14:textId="77777777" w:rsidTr="00AA0FEA">
        <w:tc>
          <w:tcPr>
            <w:tcW w:w="4494" w:type="dxa"/>
          </w:tcPr>
          <w:p w14:paraId="15B94CFB" w14:textId="77777777" w:rsidR="005A444D" w:rsidRPr="00CA7D85" w:rsidRDefault="005A444D" w:rsidP="00282E75">
            <w:pPr>
              <w:pStyle w:val="TAL"/>
              <w:rPr>
                <w:lang w:eastAsia="en-US"/>
              </w:rPr>
            </w:pPr>
            <w:r w:rsidRPr="00CA7D85">
              <w:rPr>
                <w:lang w:eastAsia="en-US"/>
              </w:rPr>
              <w:t xml:space="preserve">                        }</w:t>
            </w:r>
          </w:p>
        </w:tc>
        <w:tc>
          <w:tcPr>
            <w:tcW w:w="2409" w:type="dxa"/>
          </w:tcPr>
          <w:p w14:paraId="00CB07A3" w14:textId="77777777" w:rsidR="005A444D" w:rsidRPr="00CA7D85" w:rsidRDefault="005A444D" w:rsidP="00282E75">
            <w:pPr>
              <w:pStyle w:val="TAL"/>
              <w:rPr>
                <w:lang w:eastAsia="en-US"/>
              </w:rPr>
            </w:pPr>
          </w:p>
        </w:tc>
        <w:tc>
          <w:tcPr>
            <w:tcW w:w="1560" w:type="dxa"/>
          </w:tcPr>
          <w:p w14:paraId="07F0B283" w14:textId="77777777" w:rsidR="005A444D" w:rsidRPr="00CA7D85" w:rsidRDefault="005A444D" w:rsidP="00282E75">
            <w:pPr>
              <w:pStyle w:val="TAL"/>
              <w:rPr>
                <w:lang w:eastAsia="en-US"/>
              </w:rPr>
            </w:pPr>
          </w:p>
        </w:tc>
        <w:tc>
          <w:tcPr>
            <w:tcW w:w="1134" w:type="dxa"/>
          </w:tcPr>
          <w:p w14:paraId="37FD0B35" w14:textId="77777777" w:rsidR="005A444D" w:rsidRPr="00CA7D85" w:rsidRDefault="005A444D" w:rsidP="00282E75">
            <w:pPr>
              <w:pStyle w:val="TAL"/>
              <w:rPr>
                <w:lang w:eastAsia="en-US"/>
              </w:rPr>
            </w:pPr>
          </w:p>
        </w:tc>
      </w:tr>
      <w:tr w:rsidR="005A444D" w:rsidRPr="00CA7D85" w14:paraId="2784823D" w14:textId="77777777" w:rsidTr="00AA0FEA">
        <w:tc>
          <w:tcPr>
            <w:tcW w:w="4494" w:type="dxa"/>
          </w:tcPr>
          <w:p w14:paraId="00BF9CA0" w14:textId="77777777" w:rsidR="005A444D" w:rsidRPr="00CA7D85" w:rsidRDefault="005A444D" w:rsidP="00282E75">
            <w:pPr>
              <w:pStyle w:val="TAL"/>
              <w:rPr>
                <w:lang w:eastAsia="en-US"/>
              </w:rPr>
            </w:pPr>
            <w:r w:rsidRPr="00CA7D85">
              <w:rPr>
                <w:lang w:eastAsia="en-US"/>
              </w:rPr>
              <w:t xml:space="preserve">                        nr-RadioBearerConfig1-r15</w:t>
            </w:r>
          </w:p>
        </w:tc>
        <w:tc>
          <w:tcPr>
            <w:tcW w:w="2409" w:type="dxa"/>
          </w:tcPr>
          <w:p w14:paraId="51E84E10" w14:textId="77777777" w:rsidR="005A444D" w:rsidRPr="00CA7D85" w:rsidRDefault="005A444D" w:rsidP="00282E75">
            <w:pPr>
              <w:pStyle w:val="TAL"/>
              <w:rPr>
                <w:lang w:eastAsia="en-US"/>
              </w:rPr>
            </w:pPr>
            <w:r w:rsidRPr="00CA7D85">
              <w:rPr>
                <w:lang w:eastAsia="en-US"/>
              </w:rPr>
              <w:t>RadioBearerConfig</w:t>
            </w:r>
            <w:r w:rsidR="00E610BF" w:rsidRPr="00CA7D85">
              <w:rPr>
                <w:lang w:eastAsia="en-US"/>
              </w:rPr>
              <w:t xml:space="preserve"> </w:t>
            </w:r>
            <w:r w:rsidR="00204BEC" w:rsidRPr="00CA7D85">
              <w:rPr>
                <w:lang w:eastAsia="en-US"/>
              </w:rPr>
              <w:t>according to Table 8.2.2.3.1.3.3-</w:t>
            </w:r>
            <w:r w:rsidR="00204BEC" w:rsidRPr="00CA7D85">
              <w:rPr>
                <w:lang w:eastAsia="zh-CN"/>
              </w:rPr>
              <w:t>7</w:t>
            </w:r>
            <w:r w:rsidR="00204BEC" w:rsidRPr="00CA7D85">
              <w:rPr>
                <w:lang w:eastAsia="en-US"/>
              </w:rPr>
              <w:t>.</w:t>
            </w:r>
          </w:p>
        </w:tc>
        <w:tc>
          <w:tcPr>
            <w:tcW w:w="1560" w:type="dxa"/>
          </w:tcPr>
          <w:p w14:paraId="58079A08" w14:textId="77777777" w:rsidR="005A444D" w:rsidRPr="00CA7D85" w:rsidRDefault="005A444D" w:rsidP="00282E75">
            <w:pPr>
              <w:pStyle w:val="TAL"/>
              <w:rPr>
                <w:lang w:eastAsia="en-US"/>
              </w:rPr>
            </w:pPr>
          </w:p>
        </w:tc>
        <w:tc>
          <w:tcPr>
            <w:tcW w:w="1134" w:type="dxa"/>
          </w:tcPr>
          <w:p w14:paraId="36AD0ACF" w14:textId="77777777" w:rsidR="005A444D" w:rsidRPr="00CA7D85" w:rsidRDefault="005A444D" w:rsidP="00282E75">
            <w:pPr>
              <w:pStyle w:val="TAL"/>
              <w:rPr>
                <w:lang w:eastAsia="en-US"/>
              </w:rPr>
            </w:pPr>
          </w:p>
        </w:tc>
      </w:tr>
      <w:tr w:rsidR="005A444D" w:rsidRPr="00CA7D85" w14:paraId="06FAF1C5" w14:textId="77777777" w:rsidTr="00AA0FEA">
        <w:tc>
          <w:tcPr>
            <w:tcW w:w="4494" w:type="dxa"/>
          </w:tcPr>
          <w:p w14:paraId="21852C3D" w14:textId="77777777" w:rsidR="005A444D" w:rsidRPr="00CA7D85" w:rsidRDefault="005A444D" w:rsidP="00282E75">
            <w:pPr>
              <w:pStyle w:val="TAL"/>
              <w:rPr>
                <w:lang w:eastAsia="en-US"/>
              </w:rPr>
            </w:pPr>
            <w:r w:rsidRPr="00CA7D85">
              <w:rPr>
                <w:lang w:eastAsia="en-US"/>
              </w:rPr>
              <w:t xml:space="preserve">                        }</w:t>
            </w:r>
          </w:p>
        </w:tc>
        <w:tc>
          <w:tcPr>
            <w:tcW w:w="2409" w:type="dxa"/>
          </w:tcPr>
          <w:p w14:paraId="0CFEDDFB" w14:textId="77777777" w:rsidR="005A444D" w:rsidRPr="00CA7D85" w:rsidRDefault="005A444D" w:rsidP="00282E75">
            <w:pPr>
              <w:pStyle w:val="TAL"/>
              <w:rPr>
                <w:lang w:eastAsia="en-US"/>
              </w:rPr>
            </w:pPr>
          </w:p>
        </w:tc>
        <w:tc>
          <w:tcPr>
            <w:tcW w:w="1560" w:type="dxa"/>
          </w:tcPr>
          <w:p w14:paraId="2896940B" w14:textId="77777777" w:rsidR="005A444D" w:rsidRPr="00CA7D85" w:rsidRDefault="005A444D" w:rsidP="00282E75">
            <w:pPr>
              <w:pStyle w:val="TAL"/>
              <w:rPr>
                <w:lang w:eastAsia="en-US"/>
              </w:rPr>
            </w:pPr>
          </w:p>
        </w:tc>
        <w:tc>
          <w:tcPr>
            <w:tcW w:w="1134" w:type="dxa"/>
          </w:tcPr>
          <w:p w14:paraId="33BA23C4" w14:textId="77777777" w:rsidR="005A444D" w:rsidRPr="00CA7D85" w:rsidRDefault="005A444D" w:rsidP="00282E75">
            <w:pPr>
              <w:pStyle w:val="TAL"/>
              <w:rPr>
                <w:lang w:eastAsia="en-US"/>
              </w:rPr>
            </w:pPr>
          </w:p>
        </w:tc>
      </w:tr>
      <w:tr w:rsidR="005A444D" w:rsidRPr="00CA7D85" w14:paraId="0F9E460A" w14:textId="77777777" w:rsidTr="00AA0FEA">
        <w:tc>
          <w:tcPr>
            <w:tcW w:w="4494" w:type="dxa"/>
          </w:tcPr>
          <w:p w14:paraId="6419C4B1" w14:textId="77777777" w:rsidR="005A444D" w:rsidRPr="00CA7D85" w:rsidRDefault="005A444D" w:rsidP="00282E75">
            <w:pPr>
              <w:pStyle w:val="TAL"/>
              <w:rPr>
                <w:lang w:eastAsia="en-US"/>
              </w:rPr>
            </w:pPr>
            <w:r w:rsidRPr="00CA7D85">
              <w:rPr>
                <w:lang w:eastAsia="en-US"/>
              </w:rPr>
              <w:t xml:space="preserve">                      }</w:t>
            </w:r>
          </w:p>
        </w:tc>
        <w:tc>
          <w:tcPr>
            <w:tcW w:w="2409" w:type="dxa"/>
          </w:tcPr>
          <w:p w14:paraId="4B9BA7FF" w14:textId="77777777" w:rsidR="005A444D" w:rsidRPr="00CA7D85" w:rsidRDefault="005A444D" w:rsidP="00282E75">
            <w:pPr>
              <w:pStyle w:val="TAL"/>
              <w:rPr>
                <w:lang w:eastAsia="en-US"/>
              </w:rPr>
            </w:pPr>
          </w:p>
        </w:tc>
        <w:tc>
          <w:tcPr>
            <w:tcW w:w="1560" w:type="dxa"/>
          </w:tcPr>
          <w:p w14:paraId="2D88B87B" w14:textId="77777777" w:rsidR="005A444D" w:rsidRPr="00CA7D85" w:rsidRDefault="005A444D" w:rsidP="00282E75">
            <w:pPr>
              <w:pStyle w:val="TAL"/>
              <w:rPr>
                <w:lang w:eastAsia="en-US"/>
              </w:rPr>
            </w:pPr>
          </w:p>
        </w:tc>
        <w:tc>
          <w:tcPr>
            <w:tcW w:w="1134" w:type="dxa"/>
          </w:tcPr>
          <w:p w14:paraId="711A0E2A" w14:textId="77777777" w:rsidR="005A444D" w:rsidRPr="00CA7D85" w:rsidRDefault="005A444D" w:rsidP="00282E75">
            <w:pPr>
              <w:pStyle w:val="TAL"/>
              <w:rPr>
                <w:lang w:eastAsia="en-US"/>
              </w:rPr>
            </w:pPr>
          </w:p>
        </w:tc>
      </w:tr>
      <w:tr w:rsidR="005A444D" w:rsidRPr="00CA7D85" w14:paraId="5B300702" w14:textId="77777777" w:rsidTr="00AA0FEA">
        <w:tc>
          <w:tcPr>
            <w:tcW w:w="4494" w:type="dxa"/>
          </w:tcPr>
          <w:p w14:paraId="45F1ACF2" w14:textId="77777777" w:rsidR="005A444D" w:rsidRPr="00CA7D85" w:rsidRDefault="005A444D" w:rsidP="00282E75">
            <w:pPr>
              <w:pStyle w:val="TAL"/>
              <w:rPr>
                <w:lang w:eastAsia="en-US"/>
              </w:rPr>
            </w:pPr>
            <w:r w:rsidRPr="00CA7D85">
              <w:rPr>
                <w:lang w:eastAsia="en-US"/>
              </w:rPr>
              <w:t xml:space="preserve">                    }</w:t>
            </w:r>
          </w:p>
        </w:tc>
        <w:tc>
          <w:tcPr>
            <w:tcW w:w="2409" w:type="dxa"/>
          </w:tcPr>
          <w:p w14:paraId="6384AC69" w14:textId="77777777" w:rsidR="005A444D" w:rsidRPr="00CA7D85" w:rsidRDefault="005A444D" w:rsidP="00282E75">
            <w:pPr>
              <w:pStyle w:val="TAL"/>
              <w:rPr>
                <w:lang w:eastAsia="en-US"/>
              </w:rPr>
            </w:pPr>
          </w:p>
        </w:tc>
        <w:tc>
          <w:tcPr>
            <w:tcW w:w="1560" w:type="dxa"/>
          </w:tcPr>
          <w:p w14:paraId="73D71295" w14:textId="77777777" w:rsidR="005A444D" w:rsidRPr="00CA7D85" w:rsidRDefault="005A444D" w:rsidP="00282E75">
            <w:pPr>
              <w:pStyle w:val="TAL"/>
              <w:rPr>
                <w:lang w:eastAsia="en-US"/>
              </w:rPr>
            </w:pPr>
          </w:p>
        </w:tc>
        <w:tc>
          <w:tcPr>
            <w:tcW w:w="1134" w:type="dxa"/>
          </w:tcPr>
          <w:p w14:paraId="1CF0C130" w14:textId="77777777" w:rsidR="005A444D" w:rsidRPr="00CA7D85" w:rsidRDefault="005A444D" w:rsidP="00282E75">
            <w:pPr>
              <w:pStyle w:val="TAL"/>
              <w:rPr>
                <w:lang w:eastAsia="en-US"/>
              </w:rPr>
            </w:pPr>
          </w:p>
        </w:tc>
      </w:tr>
      <w:tr w:rsidR="005A444D" w:rsidRPr="00CA7D85" w14:paraId="7C6B5846" w14:textId="77777777" w:rsidTr="00AA0FEA">
        <w:tc>
          <w:tcPr>
            <w:tcW w:w="4494" w:type="dxa"/>
          </w:tcPr>
          <w:p w14:paraId="5C89B6E2" w14:textId="77777777" w:rsidR="005A444D" w:rsidRPr="00CA7D85" w:rsidRDefault="005A444D" w:rsidP="00282E75">
            <w:pPr>
              <w:pStyle w:val="TAL"/>
              <w:rPr>
                <w:lang w:eastAsia="en-US"/>
              </w:rPr>
            </w:pPr>
            <w:r w:rsidRPr="00CA7D85">
              <w:rPr>
                <w:lang w:eastAsia="en-US"/>
              </w:rPr>
              <w:t xml:space="preserve">                  }</w:t>
            </w:r>
          </w:p>
        </w:tc>
        <w:tc>
          <w:tcPr>
            <w:tcW w:w="2409" w:type="dxa"/>
          </w:tcPr>
          <w:p w14:paraId="2A39F02B" w14:textId="77777777" w:rsidR="005A444D" w:rsidRPr="00CA7D85" w:rsidRDefault="005A444D" w:rsidP="00282E75">
            <w:pPr>
              <w:pStyle w:val="TAL"/>
              <w:rPr>
                <w:lang w:eastAsia="en-US"/>
              </w:rPr>
            </w:pPr>
          </w:p>
        </w:tc>
        <w:tc>
          <w:tcPr>
            <w:tcW w:w="1560" w:type="dxa"/>
          </w:tcPr>
          <w:p w14:paraId="0BBF62F6" w14:textId="77777777" w:rsidR="005A444D" w:rsidRPr="00CA7D85" w:rsidRDefault="005A444D" w:rsidP="00282E75">
            <w:pPr>
              <w:pStyle w:val="TAL"/>
              <w:rPr>
                <w:lang w:eastAsia="en-US"/>
              </w:rPr>
            </w:pPr>
          </w:p>
        </w:tc>
        <w:tc>
          <w:tcPr>
            <w:tcW w:w="1134" w:type="dxa"/>
          </w:tcPr>
          <w:p w14:paraId="484439D4" w14:textId="77777777" w:rsidR="005A444D" w:rsidRPr="00CA7D85" w:rsidRDefault="005A444D" w:rsidP="00282E75">
            <w:pPr>
              <w:pStyle w:val="TAL"/>
              <w:rPr>
                <w:lang w:eastAsia="en-US"/>
              </w:rPr>
            </w:pPr>
          </w:p>
        </w:tc>
      </w:tr>
      <w:tr w:rsidR="005A444D" w:rsidRPr="00CA7D85" w14:paraId="2B05266F" w14:textId="77777777" w:rsidTr="00AA0FEA">
        <w:tc>
          <w:tcPr>
            <w:tcW w:w="4494" w:type="dxa"/>
          </w:tcPr>
          <w:p w14:paraId="3D26629A" w14:textId="77777777" w:rsidR="005A444D" w:rsidRPr="00CA7D85" w:rsidRDefault="005A444D" w:rsidP="00282E75">
            <w:pPr>
              <w:pStyle w:val="TAL"/>
              <w:rPr>
                <w:lang w:eastAsia="en-US"/>
              </w:rPr>
            </w:pPr>
            <w:r w:rsidRPr="00CA7D85">
              <w:rPr>
                <w:lang w:eastAsia="en-US"/>
              </w:rPr>
              <w:t xml:space="preserve">                }</w:t>
            </w:r>
          </w:p>
        </w:tc>
        <w:tc>
          <w:tcPr>
            <w:tcW w:w="2409" w:type="dxa"/>
          </w:tcPr>
          <w:p w14:paraId="04A17A73" w14:textId="77777777" w:rsidR="005A444D" w:rsidRPr="00CA7D85" w:rsidRDefault="005A444D" w:rsidP="00282E75">
            <w:pPr>
              <w:pStyle w:val="TAL"/>
              <w:rPr>
                <w:lang w:eastAsia="en-US"/>
              </w:rPr>
            </w:pPr>
          </w:p>
        </w:tc>
        <w:tc>
          <w:tcPr>
            <w:tcW w:w="1560" w:type="dxa"/>
          </w:tcPr>
          <w:p w14:paraId="41E352B6" w14:textId="77777777" w:rsidR="005A444D" w:rsidRPr="00CA7D85" w:rsidRDefault="005A444D" w:rsidP="00282E75">
            <w:pPr>
              <w:pStyle w:val="TAL"/>
              <w:rPr>
                <w:lang w:eastAsia="en-US"/>
              </w:rPr>
            </w:pPr>
          </w:p>
        </w:tc>
        <w:tc>
          <w:tcPr>
            <w:tcW w:w="1134" w:type="dxa"/>
          </w:tcPr>
          <w:p w14:paraId="48E8EE27" w14:textId="77777777" w:rsidR="005A444D" w:rsidRPr="00CA7D85" w:rsidRDefault="005A444D" w:rsidP="00282E75">
            <w:pPr>
              <w:pStyle w:val="TAL"/>
              <w:rPr>
                <w:lang w:eastAsia="en-US"/>
              </w:rPr>
            </w:pPr>
          </w:p>
        </w:tc>
      </w:tr>
      <w:tr w:rsidR="005A444D" w:rsidRPr="00CA7D85" w14:paraId="3D7BF9D3" w14:textId="77777777" w:rsidTr="00AA0FEA">
        <w:tc>
          <w:tcPr>
            <w:tcW w:w="4494" w:type="dxa"/>
          </w:tcPr>
          <w:p w14:paraId="7FA0491C" w14:textId="77777777" w:rsidR="005A444D" w:rsidRPr="00CA7D85" w:rsidRDefault="005A444D" w:rsidP="00282E75">
            <w:pPr>
              <w:pStyle w:val="TAL"/>
              <w:rPr>
                <w:lang w:eastAsia="en-US"/>
              </w:rPr>
            </w:pPr>
            <w:r w:rsidRPr="00CA7D85">
              <w:rPr>
                <w:lang w:eastAsia="en-US"/>
              </w:rPr>
              <w:t xml:space="preserve">              }</w:t>
            </w:r>
          </w:p>
        </w:tc>
        <w:tc>
          <w:tcPr>
            <w:tcW w:w="2409" w:type="dxa"/>
          </w:tcPr>
          <w:p w14:paraId="4321C0BE" w14:textId="77777777" w:rsidR="005A444D" w:rsidRPr="00CA7D85" w:rsidRDefault="005A444D" w:rsidP="00282E75">
            <w:pPr>
              <w:pStyle w:val="TAL"/>
              <w:rPr>
                <w:lang w:eastAsia="en-US"/>
              </w:rPr>
            </w:pPr>
          </w:p>
        </w:tc>
        <w:tc>
          <w:tcPr>
            <w:tcW w:w="1560" w:type="dxa"/>
          </w:tcPr>
          <w:p w14:paraId="00EBFF63" w14:textId="77777777" w:rsidR="005A444D" w:rsidRPr="00CA7D85" w:rsidRDefault="005A444D" w:rsidP="00282E75">
            <w:pPr>
              <w:pStyle w:val="TAL"/>
              <w:rPr>
                <w:lang w:eastAsia="en-US"/>
              </w:rPr>
            </w:pPr>
          </w:p>
        </w:tc>
        <w:tc>
          <w:tcPr>
            <w:tcW w:w="1134" w:type="dxa"/>
          </w:tcPr>
          <w:p w14:paraId="78B11B94" w14:textId="77777777" w:rsidR="005A444D" w:rsidRPr="00CA7D85" w:rsidRDefault="005A444D" w:rsidP="00282E75">
            <w:pPr>
              <w:pStyle w:val="TAL"/>
              <w:rPr>
                <w:lang w:eastAsia="en-US"/>
              </w:rPr>
            </w:pPr>
          </w:p>
        </w:tc>
      </w:tr>
      <w:tr w:rsidR="005A444D" w:rsidRPr="00CA7D85" w14:paraId="6216B2B8" w14:textId="77777777" w:rsidTr="00AA0FEA">
        <w:tc>
          <w:tcPr>
            <w:tcW w:w="4494" w:type="dxa"/>
          </w:tcPr>
          <w:p w14:paraId="582BD8CF" w14:textId="77777777" w:rsidR="005A444D" w:rsidRPr="00CA7D85" w:rsidRDefault="005A444D" w:rsidP="00282E75">
            <w:pPr>
              <w:pStyle w:val="TAL"/>
              <w:rPr>
                <w:lang w:eastAsia="en-US"/>
              </w:rPr>
            </w:pPr>
            <w:r w:rsidRPr="00CA7D85">
              <w:rPr>
                <w:lang w:eastAsia="en-US"/>
              </w:rPr>
              <w:t xml:space="preserve">            }</w:t>
            </w:r>
          </w:p>
        </w:tc>
        <w:tc>
          <w:tcPr>
            <w:tcW w:w="2409" w:type="dxa"/>
          </w:tcPr>
          <w:p w14:paraId="25297024" w14:textId="77777777" w:rsidR="005A444D" w:rsidRPr="00CA7D85" w:rsidRDefault="005A444D" w:rsidP="00282E75">
            <w:pPr>
              <w:pStyle w:val="TAL"/>
              <w:rPr>
                <w:lang w:eastAsia="en-US"/>
              </w:rPr>
            </w:pPr>
          </w:p>
        </w:tc>
        <w:tc>
          <w:tcPr>
            <w:tcW w:w="1560" w:type="dxa"/>
          </w:tcPr>
          <w:p w14:paraId="41BFE0FB" w14:textId="77777777" w:rsidR="005A444D" w:rsidRPr="00CA7D85" w:rsidRDefault="005A444D" w:rsidP="00282E75">
            <w:pPr>
              <w:pStyle w:val="TAL"/>
              <w:rPr>
                <w:lang w:eastAsia="en-US"/>
              </w:rPr>
            </w:pPr>
          </w:p>
        </w:tc>
        <w:tc>
          <w:tcPr>
            <w:tcW w:w="1134" w:type="dxa"/>
          </w:tcPr>
          <w:p w14:paraId="7926D718" w14:textId="77777777" w:rsidR="005A444D" w:rsidRPr="00CA7D85" w:rsidRDefault="005A444D" w:rsidP="00282E75">
            <w:pPr>
              <w:pStyle w:val="TAL"/>
              <w:rPr>
                <w:lang w:eastAsia="en-US"/>
              </w:rPr>
            </w:pPr>
          </w:p>
        </w:tc>
      </w:tr>
      <w:tr w:rsidR="005A444D" w:rsidRPr="00CA7D85" w14:paraId="0F267F5C" w14:textId="77777777" w:rsidTr="00AA0FEA">
        <w:tc>
          <w:tcPr>
            <w:tcW w:w="4494" w:type="dxa"/>
          </w:tcPr>
          <w:p w14:paraId="1BD3388E" w14:textId="77777777" w:rsidR="005A444D" w:rsidRPr="00CA7D85" w:rsidRDefault="005A444D" w:rsidP="00282E75">
            <w:pPr>
              <w:pStyle w:val="TAL"/>
              <w:rPr>
                <w:lang w:eastAsia="en-US"/>
              </w:rPr>
            </w:pPr>
            <w:r w:rsidRPr="00CA7D85">
              <w:rPr>
                <w:lang w:eastAsia="en-US"/>
              </w:rPr>
              <w:t xml:space="preserve">          }</w:t>
            </w:r>
          </w:p>
        </w:tc>
        <w:tc>
          <w:tcPr>
            <w:tcW w:w="2409" w:type="dxa"/>
          </w:tcPr>
          <w:p w14:paraId="112D4ECB" w14:textId="77777777" w:rsidR="005A444D" w:rsidRPr="00CA7D85" w:rsidRDefault="005A444D" w:rsidP="00282E75">
            <w:pPr>
              <w:pStyle w:val="TAL"/>
              <w:rPr>
                <w:lang w:eastAsia="en-US"/>
              </w:rPr>
            </w:pPr>
          </w:p>
        </w:tc>
        <w:tc>
          <w:tcPr>
            <w:tcW w:w="1560" w:type="dxa"/>
          </w:tcPr>
          <w:p w14:paraId="123485DC" w14:textId="77777777" w:rsidR="005A444D" w:rsidRPr="00CA7D85" w:rsidRDefault="005A444D" w:rsidP="00282E75">
            <w:pPr>
              <w:pStyle w:val="TAL"/>
              <w:rPr>
                <w:lang w:eastAsia="en-US"/>
              </w:rPr>
            </w:pPr>
          </w:p>
        </w:tc>
        <w:tc>
          <w:tcPr>
            <w:tcW w:w="1134" w:type="dxa"/>
          </w:tcPr>
          <w:p w14:paraId="040000AC" w14:textId="77777777" w:rsidR="005A444D" w:rsidRPr="00CA7D85" w:rsidRDefault="005A444D" w:rsidP="00282E75">
            <w:pPr>
              <w:pStyle w:val="TAL"/>
              <w:rPr>
                <w:lang w:eastAsia="en-US"/>
              </w:rPr>
            </w:pPr>
          </w:p>
        </w:tc>
      </w:tr>
      <w:tr w:rsidR="005A444D" w:rsidRPr="00CA7D85" w14:paraId="5D825702" w14:textId="77777777" w:rsidTr="00AA0FEA">
        <w:tc>
          <w:tcPr>
            <w:tcW w:w="4494" w:type="dxa"/>
          </w:tcPr>
          <w:p w14:paraId="52F09ABA" w14:textId="77777777" w:rsidR="005A444D" w:rsidRPr="00CA7D85" w:rsidRDefault="005A444D" w:rsidP="00282E75">
            <w:pPr>
              <w:pStyle w:val="TAL"/>
              <w:rPr>
                <w:lang w:eastAsia="en-US"/>
              </w:rPr>
            </w:pPr>
            <w:r w:rsidRPr="00CA7D85">
              <w:rPr>
                <w:lang w:eastAsia="en-US"/>
              </w:rPr>
              <w:t xml:space="preserve">        }</w:t>
            </w:r>
          </w:p>
        </w:tc>
        <w:tc>
          <w:tcPr>
            <w:tcW w:w="2409" w:type="dxa"/>
          </w:tcPr>
          <w:p w14:paraId="736CB526" w14:textId="77777777" w:rsidR="005A444D" w:rsidRPr="00CA7D85" w:rsidRDefault="005A444D" w:rsidP="00282E75">
            <w:pPr>
              <w:pStyle w:val="TAL"/>
              <w:rPr>
                <w:lang w:eastAsia="en-US"/>
              </w:rPr>
            </w:pPr>
          </w:p>
        </w:tc>
        <w:tc>
          <w:tcPr>
            <w:tcW w:w="1560" w:type="dxa"/>
          </w:tcPr>
          <w:p w14:paraId="2C6E5C01" w14:textId="77777777" w:rsidR="005A444D" w:rsidRPr="00CA7D85" w:rsidRDefault="005A444D" w:rsidP="00282E75">
            <w:pPr>
              <w:pStyle w:val="TAL"/>
              <w:rPr>
                <w:lang w:eastAsia="en-US"/>
              </w:rPr>
            </w:pPr>
          </w:p>
        </w:tc>
        <w:tc>
          <w:tcPr>
            <w:tcW w:w="1134" w:type="dxa"/>
          </w:tcPr>
          <w:p w14:paraId="20CC6D1B" w14:textId="77777777" w:rsidR="005A444D" w:rsidRPr="00CA7D85" w:rsidRDefault="005A444D" w:rsidP="00282E75">
            <w:pPr>
              <w:pStyle w:val="TAL"/>
              <w:rPr>
                <w:lang w:eastAsia="en-US"/>
              </w:rPr>
            </w:pPr>
          </w:p>
        </w:tc>
      </w:tr>
      <w:tr w:rsidR="005A444D" w:rsidRPr="00CA7D85" w14:paraId="63B3BB1F" w14:textId="77777777" w:rsidTr="00AA0FEA">
        <w:tc>
          <w:tcPr>
            <w:tcW w:w="4494" w:type="dxa"/>
          </w:tcPr>
          <w:p w14:paraId="6C50DC63" w14:textId="77777777" w:rsidR="005A444D" w:rsidRPr="00CA7D85" w:rsidRDefault="005A444D" w:rsidP="00282E75">
            <w:pPr>
              <w:pStyle w:val="TAL"/>
              <w:rPr>
                <w:lang w:eastAsia="en-US"/>
              </w:rPr>
            </w:pPr>
            <w:r w:rsidRPr="00CA7D85">
              <w:rPr>
                <w:lang w:eastAsia="en-US"/>
              </w:rPr>
              <w:t xml:space="preserve">      }</w:t>
            </w:r>
          </w:p>
        </w:tc>
        <w:tc>
          <w:tcPr>
            <w:tcW w:w="2409" w:type="dxa"/>
          </w:tcPr>
          <w:p w14:paraId="7523BB0C" w14:textId="77777777" w:rsidR="005A444D" w:rsidRPr="00CA7D85" w:rsidRDefault="005A444D" w:rsidP="00282E75">
            <w:pPr>
              <w:pStyle w:val="TAL"/>
              <w:rPr>
                <w:lang w:eastAsia="en-US"/>
              </w:rPr>
            </w:pPr>
          </w:p>
        </w:tc>
        <w:tc>
          <w:tcPr>
            <w:tcW w:w="1560" w:type="dxa"/>
          </w:tcPr>
          <w:p w14:paraId="76CBA993" w14:textId="77777777" w:rsidR="005A444D" w:rsidRPr="00CA7D85" w:rsidRDefault="005A444D" w:rsidP="00282E75">
            <w:pPr>
              <w:pStyle w:val="TAL"/>
              <w:rPr>
                <w:lang w:eastAsia="en-US"/>
              </w:rPr>
            </w:pPr>
          </w:p>
        </w:tc>
        <w:tc>
          <w:tcPr>
            <w:tcW w:w="1134" w:type="dxa"/>
          </w:tcPr>
          <w:p w14:paraId="7E357418" w14:textId="77777777" w:rsidR="005A444D" w:rsidRPr="00CA7D85" w:rsidRDefault="005A444D" w:rsidP="00282E75">
            <w:pPr>
              <w:pStyle w:val="TAL"/>
              <w:rPr>
                <w:lang w:eastAsia="en-US"/>
              </w:rPr>
            </w:pPr>
          </w:p>
        </w:tc>
      </w:tr>
      <w:tr w:rsidR="005A444D" w:rsidRPr="00CA7D85" w14:paraId="3CAAF941" w14:textId="77777777" w:rsidTr="00AA0FEA">
        <w:tc>
          <w:tcPr>
            <w:tcW w:w="4494" w:type="dxa"/>
          </w:tcPr>
          <w:p w14:paraId="011E7E97" w14:textId="77777777" w:rsidR="005A444D" w:rsidRPr="00CA7D85" w:rsidRDefault="005A444D" w:rsidP="00282E75">
            <w:pPr>
              <w:pStyle w:val="TAL"/>
              <w:rPr>
                <w:lang w:eastAsia="en-US"/>
              </w:rPr>
            </w:pPr>
            <w:r w:rsidRPr="00CA7D85">
              <w:rPr>
                <w:lang w:eastAsia="en-US"/>
              </w:rPr>
              <w:t xml:space="preserve">    }</w:t>
            </w:r>
          </w:p>
        </w:tc>
        <w:tc>
          <w:tcPr>
            <w:tcW w:w="2409" w:type="dxa"/>
          </w:tcPr>
          <w:p w14:paraId="09EB10AB" w14:textId="77777777" w:rsidR="005A444D" w:rsidRPr="00CA7D85" w:rsidRDefault="005A444D" w:rsidP="00282E75">
            <w:pPr>
              <w:pStyle w:val="TAL"/>
              <w:rPr>
                <w:lang w:eastAsia="en-US"/>
              </w:rPr>
            </w:pPr>
          </w:p>
        </w:tc>
        <w:tc>
          <w:tcPr>
            <w:tcW w:w="1560" w:type="dxa"/>
          </w:tcPr>
          <w:p w14:paraId="19EB313D" w14:textId="77777777" w:rsidR="005A444D" w:rsidRPr="00CA7D85" w:rsidRDefault="005A444D" w:rsidP="00282E75">
            <w:pPr>
              <w:pStyle w:val="TAL"/>
              <w:rPr>
                <w:lang w:eastAsia="en-US"/>
              </w:rPr>
            </w:pPr>
          </w:p>
        </w:tc>
        <w:tc>
          <w:tcPr>
            <w:tcW w:w="1134" w:type="dxa"/>
          </w:tcPr>
          <w:p w14:paraId="6ECCAA37" w14:textId="77777777" w:rsidR="005A444D" w:rsidRPr="00CA7D85" w:rsidRDefault="005A444D" w:rsidP="00282E75">
            <w:pPr>
              <w:pStyle w:val="TAL"/>
              <w:rPr>
                <w:lang w:eastAsia="en-US"/>
              </w:rPr>
            </w:pPr>
          </w:p>
        </w:tc>
      </w:tr>
      <w:tr w:rsidR="00AA0FEA" w:rsidRPr="00CA7D85" w14:paraId="0BC09A99" w14:textId="77777777" w:rsidTr="00AA0FEA">
        <w:tc>
          <w:tcPr>
            <w:tcW w:w="4494" w:type="dxa"/>
          </w:tcPr>
          <w:p w14:paraId="0628F8D3" w14:textId="77777777" w:rsidR="00AA0FEA" w:rsidRPr="00CA7D85" w:rsidRDefault="00AA0FEA" w:rsidP="00282E75">
            <w:pPr>
              <w:pStyle w:val="TAL"/>
              <w:rPr>
                <w:lang w:eastAsia="en-US"/>
              </w:rPr>
            </w:pPr>
            <w:r w:rsidRPr="00CA7D85">
              <w:rPr>
                <w:lang w:eastAsia="en-US"/>
              </w:rPr>
              <w:t xml:space="preserve">  }</w:t>
            </w:r>
          </w:p>
        </w:tc>
        <w:tc>
          <w:tcPr>
            <w:tcW w:w="2409" w:type="dxa"/>
          </w:tcPr>
          <w:p w14:paraId="6CDE71B2" w14:textId="77777777" w:rsidR="00AA0FEA" w:rsidRPr="00CA7D85" w:rsidRDefault="00AA0FEA" w:rsidP="00282E75">
            <w:pPr>
              <w:pStyle w:val="TAL"/>
              <w:rPr>
                <w:lang w:eastAsia="en-US"/>
              </w:rPr>
            </w:pPr>
          </w:p>
        </w:tc>
        <w:tc>
          <w:tcPr>
            <w:tcW w:w="1560" w:type="dxa"/>
          </w:tcPr>
          <w:p w14:paraId="2CBC989A" w14:textId="77777777" w:rsidR="00AA0FEA" w:rsidRPr="00CA7D85" w:rsidRDefault="00AA0FEA" w:rsidP="00282E75">
            <w:pPr>
              <w:pStyle w:val="TAL"/>
              <w:rPr>
                <w:lang w:eastAsia="en-US"/>
              </w:rPr>
            </w:pPr>
          </w:p>
        </w:tc>
        <w:tc>
          <w:tcPr>
            <w:tcW w:w="1134" w:type="dxa"/>
          </w:tcPr>
          <w:p w14:paraId="5A3704D1" w14:textId="77777777" w:rsidR="00AA0FEA" w:rsidRPr="00CA7D85" w:rsidRDefault="00AA0FEA" w:rsidP="00282E75">
            <w:pPr>
              <w:pStyle w:val="TAL"/>
              <w:rPr>
                <w:lang w:eastAsia="en-US"/>
              </w:rPr>
            </w:pPr>
          </w:p>
        </w:tc>
      </w:tr>
      <w:tr w:rsidR="00AA0FEA" w:rsidRPr="00CA7D85" w14:paraId="0BABC4EB" w14:textId="77777777" w:rsidTr="00AA0FEA">
        <w:tc>
          <w:tcPr>
            <w:tcW w:w="4494" w:type="dxa"/>
          </w:tcPr>
          <w:p w14:paraId="76F79CCC" w14:textId="77777777" w:rsidR="00AA0FEA" w:rsidRPr="00CA7D85" w:rsidRDefault="00AA0FEA" w:rsidP="00282E75">
            <w:pPr>
              <w:pStyle w:val="TAL"/>
              <w:rPr>
                <w:lang w:eastAsia="en-US"/>
              </w:rPr>
            </w:pPr>
            <w:r w:rsidRPr="00CA7D85">
              <w:rPr>
                <w:lang w:eastAsia="en-US"/>
              </w:rPr>
              <w:t>}</w:t>
            </w:r>
          </w:p>
        </w:tc>
        <w:tc>
          <w:tcPr>
            <w:tcW w:w="2409" w:type="dxa"/>
          </w:tcPr>
          <w:p w14:paraId="14472750" w14:textId="77777777" w:rsidR="00AA0FEA" w:rsidRPr="00CA7D85" w:rsidRDefault="00AA0FEA" w:rsidP="00282E75">
            <w:pPr>
              <w:pStyle w:val="TAL"/>
              <w:rPr>
                <w:lang w:eastAsia="en-US"/>
              </w:rPr>
            </w:pPr>
          </w:p>
        </w:tc>
        <w:tc>
          <w:tcPr>
            <w:tcW w:w="1560" w:type="dxa"/>
          </w:tcPr>
          <w:p w14:paraId="08BBDC71" w14:textId="77777777" w:rsidR="00AA0FEA" w:rsidRPr="00CA7D85" w:rsidRDefault="00AA0FEA" w:rsidP="00282E75">
            <w:pPr>
              <w:pStyle w:val="TAL"/>
              <w:rPr>
                <w:lang w:eastAsia="en-US"/>
              </w:rPr>
            </w:pPr>
          </w:p>
        </w:tc>
        <w:tc>
          <w:tcPr>
            <w:tcW w:w="1134" w:type="dxa"/>
          </w:tcPr>
          <w:p w14:paraId="2A048D41" w14:textId="77777777" w:rsidR="00AA0FEA" w:rsidRPr="00CA7D85" w:rsidRDefault="00AA0FEA" w:rsidP="00282E75">
            <w:pPr>
              <w:pStyle w:val="TAL"/>
              <w:rPr>
                <w:lang w:eastAsia="en-US"/>
              </w:rPr>
            </w:pPr>
          </w:p>
        </w:tc>
      </w:tr>
    </w:tbl>
    <w:p w14:paraId="57AE17BA" w14:textId="77777777" w:rsidR="00E64570" w:rsidRPr="00CA7D85" w:rsidRDefault="00E64570" w:rsidP="00282E75">
      <w:pPr>
        <w:overflowPunct/>
        <w:autoSpaceDE/>
        <w:autoSpaceDN/>
        <w:adjustRightInd/>
      </w:pPr>
    </w:p>
    <w:p w14:paraId="4CD128CA" w14:textId="77777777" w:rsidR="005A444D" w:rsidRPr="00CA7D85" w:rsidRDefault="005A444D" w:rsidP="007639A1">
      <w:pPr>
        <w:pStyle w:val="TH"/>
      </w:pPr>
      <w:r w:rsidRPr="00CA7D85">
        <w:lastRenderedPageBreak/>
        <w:t xml:space="preserve">Table </w:t>
      </w:r>
      <w:r w:rsidR="00E11A47" w:rsidRPr="00CA7D85">
        <w:t>8.2.2.3.1</w:t>
      </w:r>
      <w:r w:rsidRPr="00CA7D85">
        <w:t xml:space="preserve">.3.3-7: </w:t>
      </w:r>
      <w:r w:rsidRPr="00CA7D85">
        <w:rPr>
          <w:i/>
          <w:iCs/>
        </w:rPr>
        <w:t xml:space="preserve">RadioBearerConfig </w:t>
      </w:r>
      <w:r w:rsidRPr="00CA7D85">
        <w:rPr>
          <w:iCs/>
        </w:rPr>
        <w:t>(Table</w:t>
      </w:r>
      <w:r w:rsidRPr="00CA7D85">
        <w:rPr>
          <w:i/>
          <w:iCs/>
        </w:rPr>
        <w:t xml:space="preserve"> </w:t>
      </w:r>
      <w:r w:rsidR="00E11A47" w:rsidRPr="00CA7D85">
        <w:t>8.2.2.3.1</w:t>
      </w:r>
      <w:r w:rsidRPr="00CA7D85">
        <w:t>.3.3-6)</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803"/>
        <w:gridCol w:w="1164"/>
        <w:gridCol w:w="1245"/>
      </w:tblGrid>
      <w:tr w:rsidR="005A444D" w:rsidRPr="00CA7D85" w14:paraId="74369A93" w14:textId="77777777" w:rsidTr="00282E75">
        <w:tc>
          <w:tcPr>
            <w:tcW w:w="9781" w:type="dxa"/>
            <w:gridSpan w:val="4"/>
          </w:tcPr>
          <w:p w14:paraId="0F16AEA5" w14:textId="7485C246" w:rsidR="005A444D" w:rsidRPr="00CA7D85" w:rsidRDefault="001953B5" w:rsidP="00282E75">
            <w:pPr>
              <w:pStyle w:val="TAL"/>
              <w:rPr>
                <w:lang w:eastAsia="en-US"/>
              </w:rPr>
            </w:pPr>
            <w:r w:rsidRPr="00CA7D85">
              <w:rPr>
                <w:lang w:eastAsia="en-US"/>
              </w:rPr>
              <w:t>Derivation Path: TS 38.5</w:t>
            </w:r>
            <w:r w:rsidR="005A444D" w:rsidRPr="00CA7D85">
              <w:rPr>
                <w:lang w:eastAsia="en-US"/>
              </w:rPr>
              <w:t xml:space="preserve">08-1 [4], Table </w:t>
            </w:r>
            <w:r w:rsidR="00053975" w:rsidRPr="00CA7D85">
              <w:rPr>
                <w:lang w:eastAsia="en-US"/>
              </w:rPr>
              <w:t>4.6.3-132</w:t>
            </w:r>
          </w:p>
        </w:tc>
      </w:tr>
      <w:tr w:rsidR="005A444D" w:rsidRPr="00CA7D85" w14:paraId="60D16624" w14:textId="77777777" w:rsidTr="00282E75">
        <w:tblPrEx>
          <w:tblCellMar>
            <w:left w:w="108" w:type="dxa"/>
            <w:right w:w="108" w:type="dxa"/>
          </w:tblCellMar>
        </w:tblPrEx>
        <w:tc>
          <w:tcPr>
            <w:tcW w:w="4569" w:type="dxa"/>
          </w:tcPr>
          <w:p w14:paraId="6DD4E0CD" w14:textId="77777777" w:rsidR="005A444D" w:rsidRPr="00CA7D85" w:rsidRDefault="005A444D" w:rsidP="00282E75">
            <w:pPr>
              <w:pStyle w:val="TAH"/>
              <w:rPr>
                <w:lang w:eastAsia="en-US"/>
              </w:rPr>
            </w:pPr>
            <w:r w:rsidRPr="00CA7D85">
              <w:rPr>
                <w:lang w:eastAsia="en-US"/>
              </w:rPr>
              <w:t>Information Element</w:t>
            </w:r>
          </w:p>
        </w:tc>
        <w:tc>
          <w:tcPr>
            <w:tcW w:w="2803" w:type="dxa"/>
          </w:tcPr>
          <w:p w14:paraId="1AC10BCA" w14:textId="77777777" w:rsidR="005A444D" w:rsidRPr="00CA7D85" w:rsidRDefault="005A444D" w:rsidP="00282E75">
            <w:pPr>
              <w:pStyle w:val="TAH"/>
              <w:rPr>
                <w:lang w:eastAsia="en-US"/>
              </w:rPr>
            </w:pPr>
            <w:r w:rsidRPr="00CA7D85">
              <w:rPr>
                <w:lang w:eastAsia="en-US"/>
              </w:rPr>
              <w:t>Value/remark</w:t>
            </w:r>
          </w:p>
        </w:tc>
        <w:tc>
          <w:tcPr>
            <w:tcW w:w="1164" w:type="dxa"/>
          </w:tcPr>
          <w:p w14:paraId="7AEE0CD6" w14:textId="77777777" w:rsidR="005A444D" w:rsidRPr="00CA7D85" w:rsidRDefault="005A444D" w:rsidP="00282E75">
            <w:pPr>
              <w:pStyle w:val="TAH"/>
              <w:rPr>
                <w:lang w:eastAsia="en-US"/>
              </w:rPr>
            </w:pPr>
            <w:r w:rsidRPr="00CA7D85">
              <w:rPr>
                <w:lang w:eastAsia="en-US"/>
              </w:rPr>
              <w:t>Comment</w:t>
            </w:r>
          </w:p>
        </w:tc>
        <w:tc>
          <w:tcPr>
            <w:tcW w:w="1245" w:type="dxa"/>
          </w:tcPr>
          <w:p w14:paraId="196F6063" w14:textId="77777777" w:rsidR="005A444D" w:rsidRPr="00CA7D85" w:rsidRDefault="005A444D" w:rsidP="00282E75">
            <w:pPr>
              <w:pStyle w:val="TAH"/>
              <w:rPr>
                <w:lang w:eastAsia="en-US"/>
              </w:rPr>
            </w:pPr>
            <w:r w:rsidRPr="00CA7D85">
              <w:rPr>
                <w:lang w:eastAsia="en-US"/>
              </w:rPr>
              <w:t>Condition</w:t>
            </w:r>
          </w:p>
        </w:tc>
      </w:tr>
      <w:tr w:rsidR="005A444D" w:rsidRPr="00CA7D85" w14:paraId="32E40ED0" w14:textId="77777777" w:rsidTr="00282E75">
        <w:tblPrEx>
          <w:tblCellMar>
            <w:left w:w="108" w:type="dxa"/>
            <w:right w:w="108" w:type="dxa"/>
          </w:tblCellMar>
        </w:tblPrEx>
        <w:tc>
          <w:tcPr>
            <w:tcW w:w="4569" w:type="dxa"/>
          </w:tcPr>
          <w:p w14:paraId="5C486B69" w14:textId="77777777" w:rsidR="005A444D" w:rsidRPr="00CA7D85" w:rsidRDefault="005A444D" w:rsidP="00282E75">
            <w:pPr>
              <w:pStyle w:val="TAL"/>
              <w:rPr>
                <w:lang w:eastAsia="en-US"/>
              </w:rPr>
            </w:pPr>
            <w:r w:rsidRPr="00CA7D85">
              <w:rPr>
                <w:lang w:eastAsia="en-US"/>
              </w:rPr>
              <w:t>RadioBearerConfig ::= SEQUENCE {</w:t>
            </w:r>
          </w:p>
        </w:tc>
        <w:tc>
          <w:tcPr>
            <w:tcW w:w="2803" w:type="dxa"/>
          </w:tcPr>
          <w:p w14:paraId="614D9068" w14:textId="77777777" w:rsidR="005A444D" w:rsidRPr="00CA7D85" w:rsidRDefault="005A444D" w:rsidP="00282E75">
            <w:pPr>
              <w:pStyle w:val="TAL"/>
              <w:rPr>
                <w:lang w:eastAsia="en-US"/>
              </w:rPr>
            </w:pPr>
          </w:p>
        </w:tc>
        <w:tc>
          <w:tcPr>
            <w:tcW w:w="1164" w:type="dxa"/>
          </w:tcPr>
          <w:p w14:paraId="77A9C9E2" w14:textId="77777777" w:rsidR="005A444D" w:rsidRPr="00CA7D85" w:rsidRDefault="005A444D" w:rsidP="00282E75">
            <w:pPr>
              <w:pStyle w:val="TAL"/>
              <w:rPr>
                <w:lang w:eastAsia="en-US"/>
              </w:rPr>
            </w:pPr>
          </w:p>
        </w:tc>
        <w:tc>
          <w:tcPr>
            <w:tcW w:w="1245" w:type="dxa"/>
          </w:tcPr>
          <w:p w14:paraId="47B2D6B7" w14:textId="77777777" w:rsidR="005A444D" w:rsidRPr="00CA7D85" w:rsidRDefault="005A444D" w:rsidP="00282E75">
            <w:pPr>
              <w:pStyle w:val="TAL"/>
              <w:rPr>
                <w:lang w:eastAsia="en-US"/>
              </w:rPr>
            </w:pPr>
          </w:p>
        </w:tc>
      </w:tr>
      <w:tr w:rsidR="005A444D" w:rsidRPr="00CA7D85" w14:paraId="358F2DB6" w14:textId="77777777" w:rsidTr="00282E75">
        <w:tblPrEx>
          <w:tblCellMar>
            <w:left w:w="108" w:type="dxa"/>
            <w:right w:w="108" w:type="dxa"/>
          </w:tblCellMar>
        </w:tblPrEx>
        <w:tc>
          <w:tcPr>
            <w:tcW w:w="4569" w:type="dxa"/>
          </w:tcPr>
          <w:p w14:paraId="7218FD5A" w14:textId="77777777" w:rsidR="005A444D" w:rsidRPr="00CA7D85" w:rsidRDefault="005A444D" w:rsidP="00282E75">
            <w:pPr>
              <w:pStyle w:val="TAL"/>
              <w:rPr>
                <w:lang w:eastAsia="en-US"/>
              </w:rPr>
            </w:pPr>
            <w:r w:rsidRPr="00CA7D85">
              <w:rPr>
                <w:snapToGrid w:val="0"/>
                <w:lang w:eastAsia="en-US"/>
              </w:rPr>
              <w:t xml:space="preserve">  srb-ToAddModList</w:t>
            </w:r>
          </w:p>
        </w:tc>
        <w:tc>
          <w:tcPr>
            <w:tcW w:w="2803" w:type="dxa"/>
          </w:tcPr>
          <w:p w14:paraId="43BC63F3" w14:textId="77777777" w:rsidR="005A444D" w:rsidRPr="00CA7D85" w:rsidRDefault="005A444D" w:rsidP="00282E75">
            <w:pPr>
              <w:pStyle w:val="TAL"/>
              <w:rPr>
                <w:lang w:eastAsia="en-US"/>
              </w:rPr>
            </w:pPr>
            <w:r w:rsidRPr="00CA7D85">
              <w:rPr>
                <w:lang w:eastAsia="en-US"/>
              </w:rPr>
              <w:t>Not present</w:t>
            </w:r>
          </w:p>
        </w:tc>
        <w:tc>
          <w:tcPr>
            <w:tcW w:w="1164" w:type="dxa"/>
          </w:tcPr>
          <w:p w14:paraId="2D533DAA" w14:textId="77777777" w:rsidR="005A444D" w:rsidRPr="00CA7D85" w:rsidRDefault="005A444D" w:rsidP="00282E75">
            <w:pPr>
              <w:pStyle w:val="TAL"/>
              <w:rPr>
                <w:lang w:eastAsia="en-US"/>
              </w:rPr>
            </w:pPr>
          </w:p>
        </w:tc>
        <w:tc>
          <w:tcPr>
            <w:tcW w:w="1245" w:type="dxa"/>
          </w:tcPr>
          <w:p w14:paraId="6D717B2C" w14:textId="77777777" w:rsidR="005A444D" w:rsidRPr="00CA7D85" w:rsidRDefault="005A444D" w:rsidP="00282E75">
            <w:pPr>
              <w:pStyle w:val="TAL"/>
              <w:rPr>
                <w:lang w:eastAsia="en-US"/>
              </w:rPr>
            </w:pPr>
          </w:p>
        </w:tc>
      </w:tr>
      <w:tr w:rsidR="005A444D" w:rsidRPr="00CA7D85" w14:paraId="1CB817A0" w14:textId="77777777" w:rsidTr="00282E75">
        <w:tblPrEx>
          <w:tblCellMar>
            <w:left w:w="108" w:type="dxa"/>
            <w:right w:w="108" w:type="dxa"/>
          </w:tblCellMar>
        </w:tblPrEx>
        <w:tc>
          <w:tcPr>
            <w:tcW w:w="4569" w:type="dxa"/>
          </w:tcPr>
          <w:p w14:paraId="50D97A28" w14:textId="77777777" w:rsidR="005A444D" w:rsidRPr="00CA7D85" w:rsidRDefault="005A444D" w:rsidP="00282E75">
            <w:pPr>
              <w:pStyle w:val="TAL"/>
              <w:rPr>
                <w:lang w:eastAsia="en-US"/>
              </w:rPr>
            </w:pPr>
            <w:r w:rsidRPr="00CA7D85">
              <w:rPr>
                <w:snapToGrid w:val="0"/>
                <w:lang w:eastAsia="en-US"/>
              </w:rPr>
              <w:t xml:space="preserve">  srb3-ToRelease</w:t>
            </w:r>
          </w:p>
        </w:tc>
        <w:tc>
          <w:tcPr>
            <w:tcW w:w="2803" w:type="dxa"/>
          </w:tcPr>
          <w:p w14:paraId="42301E9B" w14:textId="77777777" w:rsidR="005A444D" w:rsidRPr="00CA7D85" w:rsidRDefault="005A444D" w:rsidP="00282E75">
            <w:pPr>
              <w:pStyle w:val="TAL"/>
              <w:rPr>
                <w:lang w:eastAsia="en-US"/>
              </w:rPr>
            </w:pPr>
            <w:r w:rsidRPr="00CA7D85">
              <w:rPr>
                <w:lang w:eastAsia="en-US"/>
              </w:rPr>
              <w:t>true</w:t>
            </w:r>
          </w:p>
        </w:tc>
        <w:tc>
          <w:tcPr>
            <w:tcW w:w="1164" w:type="dxa"/>
          </w:tcPr>
          <w:p w14:paraId="4B13047D" w14:textId="77777777" w:rsidR="005A444D" w:rsidRPr="00CA7D85" w:rsidRDefault="005A444D" w:rsidP="00282E75">
            <w:pPr>
              <w:pStyle w:val="TAL"/>
              <w:rPr>
                <w:lang w:eastAsia="en-US"/>
              </w:rPr>
            </w:pPr>
          </w:p>
        </w:tc>
        <w:tc>
          <w:tcPr>
            <w:tcW w:w="1245" w:type="dxa"/>
          </w:tcPr>
          <w:p w14:paraId="33A003A1" w14:textId="77777777" w:rsidR="005A444D" w:rsidRPr="00CA7D85" w:rsidRDefault="005A444D" w:rsidP="00282E75">
            <w:pPr>
              <w:pStyle w:val="TAL"/>
              <w:rPr>
                <w:lang w:eastAsia="en-US"/>
              </w:rPr>
            </w:pPr>
          </w:p>
        </w:tc>
      </w:tr>
      <w:tr w:rsidR="005A444D" w:rsidRPr="00CA7D85" w14:paraId="7D23A3E9" w14:textId="77777777" w:rsidTr="00282E75">
        <w:tblPrEx>
          <w:tblCellMar>
            <w:left w:w="108" w:type="dxa"/>
            <w:right w:w="108" w:type="dxa"/>
          </w:tblCellMar>
        </w:tblPrEx>
        <w:tc>
          <w:tcPr>
            <w:tcW w:w="4569" w:type="dxa"/>
          </w:tcPr>
          <w:p w14:paraId="5D6F0A53" w14:textId="77777777" w:rsidR="005A444D" w:rsidRPr="00CA7D85" w:rsidRDefault="005A444D" w:rsidP="00282E75">
            <w:pPr>
              <w:pStyle w:val="TAL"/>
              <w:rPr>
                <w:lang w:eastAsia="en-US"/>
              </w:rPr>
            </w:pPr>
            <w:r w:rsidRPr="00CA7D85">
              <w:rPr>
                <w:lang w:eastAsia="en-US"/>
              </w:rPr>
              <w:t xml:space="preserve">  drb-</w:t>
            </w:r>
            <w:r w:rsidRPr="00CA7D85">
              <w:rPr>
                <w:snapToGrid w:val="0"/>
                <w:lang w:eastAsia="en-US"/>
              </w:rPr>
              <w:t>ToAddMod</w:t>
            </w:r>
            <w:r w:rsidRPr="00CA7D85">
              <w:rPr>
                <w:lang w:eastAsia="en-US"/>
              </w:rPr>
              <w:t>List</w:t>
            </w:r>
          </w:p>
        </w:tc>
        <w:tc>
          <w:tcPr>
            <w:tcW w:w="2803" w:type="dxa"/>
          </w:tcPr>
          <w:p w14:paraId="07EBEAA5" w14:textId="77777777" w:rsidR="005A444D" w:rsidRPr="00CA7D85" w:rsidRDefault="005A444D" w:rsidP="00282E75">
            <w:pPr>
              <w:pStyle w:val="TAL"/>
              <w:rPr>
                <w:lang w:eastAsia="en-US"/>
              </w:rPr>
            </w:pPr>
            <w:r w:rsidRPr="00CA7D85">
              <w:rPr>
                <w:lang w:eastAsia="en-US"/>
              </w:rPr>
              <w:t>Not present</w:t>
            </w:r>
          </w:p>
        </w:tc>
        <w:tc>
          <w:tcPr>
            <w:tcW w:w="1164" w:type="dxa"/>
          </w:tcPr>
          <w:p w14:paraId="00958347" w14:textId="77777777" w:rsidR="005A444D" w:rsidRPr="00CA7D85" w:rsidRDefault="005A444D" w:rsidP="00282E75">
            <w:pPr>
              <w:pStyle w:val="TAL"/>
              <w:rPr>
                <w:lang w:eastAsia="en-US"/>
              </w:rPr>
            </w:pPr>
          </w:p>
        </w:tc>
        <w:tc>
          <w:tcPr>
            <w:tcW w:w="1245" w:type="dxa"/>
          </w:tcPr>
          <w:p w14:paraId="02D9EB47" w14:textId="77777777" w:rsidR="005A444D" w:rsidRPr="00CA7D85" w:rsidRDefault="005A444D" w:rsidP="00282E75">
            <w:pPr>
              <w:pStyle w:val="TAL"/>
              <w:rPr>
                <w:lang w:eastAsia="en-US"/>
              </w:rPr>
            </w:pPr>
          </w:p>
        </w:tc>
      </w:tr>
      <w:tr w:rsidR="005A444D" w:rsidRPr="00CA7D85" w14:paraId="55E173CC" w14:textId="77777777" w:rsidTr="00282E75">
        <w:tblPrEx>
          <w:tblCellMar>
            <w:left w:w="108" w:type="dxa"/>
            <w:right w:w="108" w:type="dxa"/>
          </w:tblCellMar>
        </w:tblPrEx>
        <w:tc>
          <w:tcPr>
            <w:tcW w:w="4569" w:type="dxa"/>
          </w:tcPr>
          <w:p w14:paraId="5B5411EC" w14:textId="77777777" w:rsidR="005A444D" w:rsidRPr="00CA7D85" w:rsidRDefault="005A444D" w:rsidP="00282E75">
            <w:pPr>
              <w:pStyle w:val="TAL"/>
              <w:rPr>
                <w:lang w:eastAsia="en-US"/>
              </w:rPr>
            </w:pPr>
            <w:r w:rsidRPr="00CA7D85">
              <w:rPr>
                <w:lang w:eastAsia="en-US"/>
              </w:rPr>
              <w:t xml:space="preserve">  drb-</w:t>
            </w:r>
            <w:r w:rsidRPr="00CA7D85">
              <w:rPr>
                <w:snapToGrid w:val="0"/>
                <w:lang w:eastAsia="en-US"/>
              </w:rPr>
              <w:t>ToRelease</w:t>
            </w:r>
            <w:r w:rsidRPr="00CA7D85">
              <w:rPr>
                <w:lang w:eastAsia="en-US"/>
              </w:rPr>
              <w:t>List</w:t>
            </w:r>
          </w:p>
        </w:tc>
        <w:tc>
          <w:tcPr>
            <w:tcW w:w="2803" w:type="dxa"/>
          </w:tcPr>
          <w:p w14:paraId="43406805" w14:textId="77777777" w:rsidR="005A444D" w:rsidRPr="00CA7D85" w:rsidRDefault="005A444D" w:rsidP="00282E75">
            <w:pPr>
              <w:pStyle w:val="TAL"/>
              <w:rPr>
                <w:lang w:eastAsia="en-US"/>
              </w:rPr>
            </w:pPr>
            <w:r w:rsidRPr="00CA7D85">
              <w:rPr>
                <w:lang w:eastAsia="en-US"/>
              </w:rPr>
              <w:t>Not present</w:t>
            </w:r>
          </w:p>
        </w:tc>
        <w:tc>
          <w:tcPr>
            <w:tcW w:w="1164" w:type="dxa"/>
          </w:tcPr>
          <w:p w14:paraId="18E36721" w14:textId="77777777" w:rsidR="005A444D" w:rsidRPr="00CA7D85" w:rsidRDefault="005A444D" w:rsidP="00282E75">
            <w:pPr>
              <w:pStyle w:val="TAL"/>
              <w:rPr>
                <w:lang w:eastAsia="en-US"/>
              </w:rPr>
            </w:pPr>
          </w:p>
        </w:tc>
        <w:tc>
          <w:tcPr>
            <w:tcW w:w="1245" w:type="dxa"/>
          </w:tcPr>
          <w:p w14:paraId="66F81243" w14:textId="77777777" w:rsidR="005A444D" w:rsidRPr="00CA7D85" w:rsidRDefault="005A444D" w:rsidP="00282E75">
            <w:pPr>
              <w:pStyle w:val="TAL"/>
              <w:rPr>
                <w:lang w:eastAsia="en-US"/>
              </w:rPr>
            </w:pPr>
          </w:p>
        </w:tc>
      </w:tr>
      <w:tr w:rsidR="005A444D" w:rsidRPr="00CA7D85" w14:paraId="33325793" w14:textId="77777777" w:rsidTr="00282E75">
        <w:tblPrEx>
          <w:tblCellMar>
            <w:left w:w="108" w:type="dxa"/>
            <w:right w:w="108" w:type="dxa"/>
          </w:tblCellMar>
        </w:tblPrEx>
        <w:tc>
          <w:tcPr>
            <w:tcW w:w="4569" w:type="dxa"/>
          </w:tcPr>
          <w:p w14:paraId="452442AF" w14:textId="77777777" w:rsidR="005A444D" w:rsidRPr="00CA7D85" w:rsidRDefault="005A444D" w:rsidP="00282E75">
            <w:pPr>
              <w:pStyle w:val="TAL"/>
              <w:rPr>
                <w:lang w:eastAsia="en-US"/>
              </w:rPr>
            </w:pPr>
            <w:r w:rsidRPr="00CA7D85">
              <w:rPr>
                <w:lang w:eastAsia="en-US"/>
              </w:rPr>
              <w:t xml:space="preserve">  securityConfig</w:t>
            </w:r>
          </w:p>
        </w:tc>
        <w:tc>
          <w:tcPr>
            <w:tcW w:w="2803" w:type="dxa"/>
          </w:tcPr>
          <w:p w14:paraId="1B1F0ACB" w14:textId="77777777" w:rsidR="005A444D" w:rsidRPr="00CA7D85" w:rsidRDefault="005A444D" w:rsidP="00282E75">
            <w:pPr>
              <w:pStyle w:val="TAL"/>
              <w:rPr>
                <w:lang w:eastAsia="en-US"/>
              </w:rPr>
            </w:pPr>
            <w:r w:rsidRPr="00CA7D85">
              <w:rPr>
                <w:lang w:eastAsia="en-US"/>
              </w:rPr>
              <w:t>Not present</w:t>
            </w:r>
          </w:p>
        </w:tc>
        <w:tc>
          <w:tcPr>
            <w:tcW w:w="1164" w:type="dxa"/>
          </w:tcPr>
          <w:p w14:paraId="10EDD1B6" w14:textId="77777777" w:rsidR="005A444D" w:rsidRPr="00CA7D85" w:rsidRDefault="005A444D" w:rsidP="00282E75">
            <w:pPr>
              <w:pStyle w:val="TAL"/>
              <w:rPr>
                <w:lang w:eastAsia="en-US"/>
              </w:rPr>
            </w:pPr>
          </w:p>
        </w:tc>
        <w:tc>
          <w:tcPr>
            <w:tcW w:w="1245" w:type="dxa"/>
          </w:tcPr>
          <w:p w14:paraId="0E92DCEE" w14:textId="77777777" w:rsidR="005A444D" w:rsidRPr="00CA7D85" w:rsidRDefault="005A444D" w:rsidP="00282E75">
            <w:pPr>
              <w:pStyle w:val="TAL"/>
              <w:rPr>
                <w:lang w:eastAsia="en-US"/>
              </w:rPr>
            </w:pPr>
          </w:p>
        </w:tc>
      </w:tr>
      <w:tr w:rsidR="005A444D" w:rsidRPr="00CA7D85" w14:paraId="5B0A392A" w14:textId="77777777" w:rsidTr="00282E75">
        <w:tblPrEx>
          <w:tblCellMar>
            <w:left w:w="108" w:type="dxa"/>
            <w:right w:w="108" w:type="dxa"/>
          </w:tblCellMar>
        </w:tblPrEx>
        <w:tc>
          <w:tcPr>
            <w:tcW w:w="4569" w:type="dxa"/>
            <w:tcBorders>
              <w:bottom w:val="single" w:sz="4" w:space="0" w:color="auto"/>
            </w:tcBorders>
          </w:tcPr>
          <w:p w14:paraId="2D567653" w14:textId="77777777" w:rsidR="005A444D" w:rsidRPr="00CA7D85" w:rsidRDefault="005A444D" w:rsidP="00282E75">
            <w:pPr>
              <w:pStyle w:val="TAL"/>
              <w:rPr>
                <w:lang w:eastAsia="en-US"/>
              </w:rPr>
            </w:pPr>
            <w:r w:rsidRPr="00CA7D85">
              <w:rPr>
                <w:lang w:eastAsia="en-US"/>
              </w:rPr>
              <w:t>}</w:t>
            </w:r>
          </w:p>
        </w:tc>
        <w:tc>
          <w:tcPr>
            <w:tcW w:w="2803" w:type="dxa"/>
          </w:tcPr>
          <w:p w14:paraId="69061269" w14:textId="77777777" w:rsidR="005A444D" w:rsidRPr="00CA7D85" w:rsidRDefault="005A444D" w:rsidP="00282E75">
            <w:pPr>
              <w:pStyle w:val="TAL"/>
              <w:rPr>
                <w:lang w:eastAsia="en-US"/>
              </w:rPr>
            </w:pPr>
          </w:p>
        </w:tc>
        <w:tc>
          <w:tcPr>
            <w:tcW w:w="1164" w:type="dxa"/>
          </w:tcPr>
          <w:p w14:paraId="28FD3231" w14:textId="77777777" w:rsidR="005A444D" w:rsidRPr="00CA7D85" w:rsidRDefault="005A444D" w:rsidP="00282E75">
            <w:pPr>
              <w:pStyle w:val="TAL"/>
              <w:rPr>
                <w:lang w:eastAsia="en-US"/>
              </w:rPr>
            </w:pPr>
          </w:p>
        </w:tc>
        <w:tc>
          <w:tcPr>
            <w:tcW w:w="1245" w:type="dxa"/>
          </w:tcPr>
          <w:p w14:paraId="147B58CC" w14:textId="77777777" w:rsidR="005A444D" w:rsidRPr="00CA7D85" w:rsidRDefault="005A444D" w:rsidP="00282E75">
            <w:pPr>
              <w:pStyle w:val="TAL"/>
              <w:rPr>
                <w:lang w:eastAsia="en-US"/>
              </w:rPr>
            </w:pPr>
          </w:p>
        </w:tc>
      </w:tr>
    </w:tbl>
    <w:p w14:paraId="323FDCCC" w14:textId="77777777" w:rsidR="005A444D" w:rsidRPr="00CA7D85" w:rsidRDefault="005A444D" w:rsidP="00282E75">
      <w:pPr>
        <w:overflowPunct/>
        <w:autoSpaceDE/>
        <w:autoSpaceDN/>
        <w:adjustRightInd/>
      </w:pPr>
    </w:p>
    <w:p w14:paraId="57063E19" w14:textId="77777777" w:rsidR="00AA0FEA" w:rsidRPr="00CA7D85" w:rsidRDefault="00E64570" w:rsidP="007639A1">
      <w:pPr>
        <w:pStyle w:val="TH"/>
      </w:pPr>
      <w:r w:rsidRPr="00CA7D85">
        <w:t xml:space="preserve">Table </w:t>
      </w:r>
      <w:r w:rsidR="00E11A47" w:rsidRPr="00CA7D85">
        <w:t>8.2.2.3.1</w:t>
      </w:r>
      <w:r w:rsidR="00AA0FEA" w:rsidRPr="00CA7D85">
        <w:t>.3.3</w:t>
      </w:r>
      <w:r w:rsidR="00E610BF" w:rsidRPr="00CA7D85">
        <w:t>-8</w:t>
      </w:r>
      <w:r w:rsidR="00AA0FEA" w:rsidRPr="00CA7D85">
        <w:t xml:space="preserve">: </w:t>
      </w:r>
      <w:r w:rsidR="00AA0FEA" w:rsidRPr="00CA7D85">
        <w:rPr>
          <w:i/>
          <w:iCs/>
        </w:rPr>
        <w:t xml:space="preserve">RRCReconfiguration </w:t>
      </w:r>
      <w:r w:rsidR="00AA0FEA" w:rsidRPr="00CA7D85">
        <w:rPr>
          <w:iCs/>
        </w:rPr>
        <w:t>(Table</w:t>
      </w:r>
      <w:r w:rsidR="00AA0FEA" w:rsidRPr="00CA7D85">
        <w:rPr>
          <w:i/>
          <w:iCs/>
        </w:rPr>
        <w:t xml:space="preserve"> </w:t>
      </w:r>
      <w:r w:rsidR="00E11A47" w:rsidRPr="00CA7D85">
        <w:t>8.2.2.3.1</w:t>
      </w:r>
      <w:r w:rsidR="00AA0FEA" w:rsidRPr="00CA7D85">
        <w:t>.3.</w:t>
      </w:r>
      <w:r w:rsidRPr="00CA7D85">
        <w:t>3</w:t>
      </w:r>
      <w:r w:rsidR="00AA0FEA" w:rsidRPr="00CA7D85">
        <w:t>-6)</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803"/>
        <w:gridCol w:w="1164"/>
        <w:gridCol w:w="1245"/>
      </w:tblGrid>
      <w:tr w:rsidR="00AA0FEA" w:rsidRPr="00CA7D85" w14:paraId="19264D64" w14:textId="77777777" w:rsidTr="00AA0FEA">
        <w:tc>
          <w:tcPr>
            <w:tcW w:w="9781" w:type="dxa"/>
            <w:gridSpan w:val="4"/>
          </w:tcPr>
          <w:p w14:paraId="25892392" w14:textId="6AB45102" w:rsidR="00AA0FEA" w:rsidRPr="00CA7D85" w:rsidRDefault="001953B5" w:rsidP="00282E75">
            <w:pPr>
              <w:pStyle w:val="TAL"/>
              <w:rPr>
                <w:lang w:eastAsia="en-US"/>
              </w:rPr>
            </w:pPr>
            <w:r w:rsidRPr="00CA7D85">
              <w:rPr>
                <w:lang w:eastAsia="en-US"/>
              </w:rPr>
              <w:t>Derivation Path: TS 38.5</w:t>
            </w:r>
            <w:r w:rsidR="00AA0FEA" w:rsidRPr="00CA7D85">
              <w:rPr>
                <w:lang w:eastAsia="en-US"/>
              </w:rPr>
              <w:t>08-1</w:t>
            </w:r>
            <w:r w:rsidR="00A67D65" w:rsidRPr="00CA7D85">
              <w:rPr>
                <w:lang w:eastAsia="en-US"/>
              </w:rPr>
              <w:t xml:space="preserve"> [4],</w:t>
            </w:r>
            <w:r w:rsidR="00AA0FEA" w:rsidRPr="00CA7D85">
              <w:rPr>
                <w:lang w:eastAsia="en-US"/>
              </w:rPr>
              <w:t xml:space="preserve"> Table </w:t>
            </w:r>
            <w:r w:rsidR="0075232C" w:rsidRPr="00CA7D85">
              <w:rPr>
                <w:lang w:eastAsia="en-US"/>
              </w:rPr>
              <w:t>4.6.1-13</w:t>
            </w:r>
          </w:p>
        </w:tc>
      </w:tr>
      <w:tr w:rsidR="00AA0FEA" w:rsidRPr="00CA7D85" w14:paraId="0B862ACE" w14:textId="77777777" w:rsidTr="00AA0FEA">
        <w:tblPrEx>
          <w:tblCellMar>
            <w:left w:w="108" w:type="dxa"/>
            <w:right w:w="108" w:type="dxa"/>
          </w:tblCellMar>
        </w:tblPrEx>
        <w:tc>
          <w:tcPr>
            <w:tcW w:w="4569" w:type="dxa"/>
          </w:tcPr>
          <w:p w14:paraId="6D73B564" w14:textId="77777777" w:rsidR="00AA0FEA" w:rsidRPr="00CA7D85" w:rsidRDefault="00AA0FEA" w:rsidP="00282E75">
            <w:pPr>
              <w:pStyle w:val="TAH"/>
              <w:rPr>
                <w:lang w:eastAsia="en-US"/>
              </w:rPr>
            </w:pPr>
            <w:r w:rsidRPr="00CA7D85">
              <w:rPr>
                <w:lang w:eastAsia="en-US"/>
              </w:rPr>
              <w:t>Information Element</w:t>
            </w:r>
          </w:p>
        </w:tc>
        <w:tc>
          <w:tcPr>
            <w:tcW w:w="2803" w:type="dxa"/>
          </w:tcPr>
          <w:p w14:paraId="0B02A2C9" w14:textId="77777777" w:rsidR="00AA0FEA" w:rsidRPr="00CA7D85" w:rsidRDefault="00AA0FEA" w:rsidP="00282E75">
            <w:pPr>
              <w:pStyle w:val="TAH"/>
              <w:rPr>
                <w:lang w:eastAsia="en-US"/>
              </w:rPr>
            </w:pPr>
            <w:r w:rsidRPr="00CA7D85">
              <w:rPr>
                <w:lang w:eastAsia="en-US"/>
              </w:rPr>
              <w:t>Value/remark</w:t>
            </w:r>
          </w:p>
        </w:tc>
        <w:tc>
          <w:tcPr>
            <w:tcW w:w="1164" w:type="dxa"/>
          </w:tcPr>
          <w:p w14:paraId="7F2BAA65" w14:textId="77777777" w:rsidR="00AA0FEA" w:rsidRPr="00CA7D85" w:rsidRDefault="00AA0FEA" w:rsidP="00282E75">
            <w:pPr>
              <w:pStyle w:val="TAH"/>
              <w:rPr>
                <w:lang w:eastAsia="en-US"/>
              </w:rPr>
            </w:pPr>
            <w:r w:rsidRPr="00CA7D85">
              <w:rPr>
                <w:lang w:eastAsia="en-US"/>
              </w:rPr>
              <w:t>Comment</w:t>
            </w:r>
          </w:p>
        </w:tc>
        <w:tc>
          <w:tcPr>
            <w:tcW w:w="1245" w:type="dxa"/>
          </w:tcPr>
          <w:p w14:paraId="4934D96E" w14:textId="77777777" w:rsidR="00AA0FEA" w:rsidRPr="00CA7D85" w:rsidRDefault="00AA0FEA" w:rsidP="00282E75">
            <w:pPr>
              <w:pStyle w:val="TAH"/>
              <w:rPr>
                <w:lang w:eastAsia="en-US"/>
              </w:rPr>
            </w:pPr>
            <w:r w:rsidRPr="00CA7D85">
              <w:rPr>
                <w:lang w:eastAsia="en-US"/>
              </w:rPr>
              <w:t>Condition</w:t>
            </w:r>
          </w:p>
        </w:tc>
      </w:tr>
      <w:tr w:rsidR="00AA0FEA" w:rsidRPr="00CA7D85" w14:paraId="345620CA" w14:textId="77777777" w:rsidTr="00AA0FEA">
        <w:tblPrEx>
          <w:tblCellMar>
            <w:left w:w="108" w:type="dxa"/>
            <w:right w:w="108" w:type="dxa"/>
          </w:tblCellMar>
        </w:tblPrEx>
        <w:tc>
          <w:tcPr>
            <w:tcW w:w="4569" w:type="dxa"/>
          </w:tcPr>
          <w:p w14:paraId="3524CC25" w14:textId="77777777" w:rsidR="00AA0FEA" w:rsidRPr="00CA7D85" w:rsidRDefault="00AA0FEA" w:rsidP="00282E75">
            <w:pPr>
              <w:pStyle w:val="TAL"/>
              <w:rPr>
                <w:lang w:eastAsia="en-US"/>
              </w:rPr>
            </w:pPr>
            <w:r w:rsidRPr="00CA7D85">
              <w:rPr>
                <w:lang w:eastAsia="en-US"/>
              </w:rPr>
              <w:t>RRCReconfiguration ::= SEQUENCE {</w:t>
            </w:r>
          </w:p>
        </w:tc>
        <w:tc>
          <w:tcPr>
            <w:tcW w:w="2803" w:type="dxa"/>
          </w:tcPr>
          <w:p w14:paraId="5FB880D4" w14:textId="77777777" w:rsidR="00AA0FEA" w:rsidRPr="00CA7D85" w:rsidRDefault="00AA0FEA" w:rsidP="00282E75">
            <w:pPr>
              <w:pStyle w:val="TAL"/>
              <w:rPr>
                <w:lang w:eastAsia="en-US"/>
              </w:rPr>
            </w:pPr>
          </w:p>
        </w:tc>
        <w:tc>
          <w:tcPr>
            <w:tcW w:w="1164" w:type="dxa"/>
          </w:tcPr>
          <w:p w14:paraId="4433399B" w14:textId="77777777" w:rsidR="00AA0FEA" w:rsidRPr="00CA7D85" w:rsidRDefault="00AA0FEA" w:rsidP="00282E75">
            <w:pPr>
              <w:pStyle w:val="TAL"/>
              <w:rPr>
                <w:lang w:eastAsia="en-US"/>
              </w:rPr>
            </w:pPr>
          </w:p>
        </w:tc>
        <w:tc>
          <w:tcPr>
            <w:tcW w:w="1245" w:type="dxa"/>
          </w:tcPr>
          <w:p w14:paraId="7C35BB0F" w14:textId="77777777" w:rsidR="00AA0FEA" w:rsidRPr="00CA7D85" w:rsidRDefault="00AA0FEA" w:rsidP="00282E75">
            <w:pPr>
              <w:pStyle w:val="TAL"/>
              <w:rPr>
                <w:lang w:eastAsia="en-US"/>
              </w:rPr>
            </w:pPr>
          </w:p>
        </w:tc>
      </w:tr>
      <w:tr w:rsidR="00AA0FEA" w:rsidRPr="00CA7D85" w14:paraId="7347FE99" w14:textId="77777777" w:rsidTr="00AA0FEA">
        <w:tblPrEx>
          <w:tblCellMar>
            <w:left w:w="108" w:type="dxa"/>
            <w:right w:w="108" w:type="dxa"/>
          </w:tblCellMar>
        </w:tblPrEx>
        <w:tc>
          <w:tcPr>
            <w:tcW w:w="4569" w:type="dxa"/>
          </w:tcPr>
          <w:p w14:paraId="6734C66A" w14:textId="77777777" w:rsidR="00AA0FEA" w:rsidRPr="00CA7D85" w:rsidRDefault="00AA0FEA" w:rsidP="00282E75">
            <w:pPr>
              <w:pStyle w:val="TAL"/>
              <w:rPr>
                <w:lang w:eastAsia="en-US"/>
              </w:rPr>
            </w:pPr>
            <w:r w:rsidRPr="00CA7D85">
              <w:rPr>
                <w:lang w:eastAsia="en-US"/>
              </w:rPr>
              <w:t xml:space="preserve">  criticalExtensions CHOICE {</w:t>
            </w:r>
          </w:p>
        </w:tc>
        <w:tc>
          <w:tcPr>
            <w:tcW w:w="2803" w:type="dxa"/>
          </w:tcPr>
          <w:p w14:paraId="6EACB2F6" w14:textId="77777777" w:rsidR="00AA0FEA" w:rsidRPr="00CA7D85" w:rsidRDefault="00AA0FEA" w:rsidP="00282E75">
            <w:pPr>
              <w:pStyle w:val="TAL"/>
              <w:rPr>
                <w:lang w:eastAsia="en-US"/>
              </w:rPr>
            </w:pPr>
          </w:p>
        </w:tc>
        <w:tc>
          <w:tcPr>
            <w:tcW w:w="1164" w:type="dxa"/>
          </w:tcPr>
          <w:p w14:paraId="725A7B21" w14:textId="77777777" w:rsidR="00AA0FEA" w:rsidRPr="00CA7D85" w:rsidRDefault="00AA0FEA" w:rsidP="00282E75">
            <w:pPr>
              <w:pStyle w:val="TAL"/>
              <w:rPr>
                <w:lang w:eastAsia="en-US"/>
              </w:rPr>
            </w:pPr>
          </w:p>
        </w:tc>
        <w:tc>
          <w:tcPr>
            <w:tcW w:w="1245" w:type="dxa"/>
          </w:tcPr>
          <w:p w14:paraId="14329342" w14:textId="77777777" w:rsidR="00AA0FEA" w:rsidRPr="00CA7D85" w:rsidRDefault="00AA0FEA" w:rsidP="00282E75">
            <w:pPr>
              <w:pStyle w:val="TAL"/>
              <w:rPr>
                <w:lang w:eastAsia="en-US"/>
              </w:rPr>
            </w:pPr>
          </w:p>
        </w:tc>
      </w:tr>
      <w:tr w:rsidR="00AA0FEA" w:rsidRPr="00CA7D85" w14:paraId="6D89FBF2" w14:textId="77777777" w:rsidTr="00AA0FEA">
        <w:tblPrEx>
          <w:tblCellMar>
            <w:left w:w="108" w:type="dxa"/>
            <w:right w:w="108" w:type="dxa"/>
          </w:tblCellMar>
        </w:tblPrEx>
        <w:tc>
          <w:tcPr>
            <w:tcW w:w="4569" w:type="dxa"/>
            <w:tcBorders>
              <w:bottom w:val="single" w:sz="4" w:space="0" w:color="auto"/>
            </w:tcBorders>
          </w:tcPr>
          <w:p w14:paraId="2BFF398E" w14:textId="77777777" w:rsidR="00AA0FEA" w:rsidRPr="00CA7D85" w:rsidRDefault="00AA0FEA" w:rsidP="00282E75">
            <w:pPr>
              <w:pStyle w:val="TAL"/>
              <w:rPr>
                <w:lang w:eastAsia="en-US"/>
              </w:rPr>
            </w:pPr>
            <w:r w:rsidRPr="00CA7D85">
              <w:rPr>
                <w:lang w:eastAsia="en-US"/>
              </w:rPr>
              <w:t xml:space="preserve">    rrcReconfiguration SEQUENCE {</w:t>
            </w:r>
          </w:p>
        </w:tc>
        <w:tc>
          <w:tcPr>
            <w:tcW w:w="2803" w:type="dxa"/>
          </w:tcPr>
          <w:p w14:paraId="794FCDBB" w14:textId="77777777" w:rsidR="00AA0FEA" w:rsidRPr="00CA7D85" w:rsidRDefault="00AA0FEA" w:rsidP="00282E75">
            <w:pPr>
              <w:pStyle w:val="TAL"/>
              <w:rPr>
                <w:lang w:eastAsia="en-US"/>
              </w:rPr>
            </w:pPr>
          </w:p>
        </w:tc>
        <w:tc>
          <w:tcPr>
            <w:tcW w:w="1164" w:type="dxa"/>
          </w:tcPr>
          <w:p w14:paraId="05947446" w14:textId="77777777" w:rsidR="00AA0FEA" w:rsidRPr="00CA7D85" w:rsidRDefault="00AA0FEA" w:rsidP="00282E75">
            <w:pPr>
              <w:pStyle w:val="TAL"/>
              <w:rPr>
                <w:lang w:eastAsia="en-US"/>
              </w:rPr>
            </w:pPr>
          </w:p>
        </w:tc>
        <w:tc>
          <w:tcPr>
            <w:tcW w:w="1245" w:type="dxa"/>
          </w:tcPr>
          <w:p w14:paraId="2B3D664A" w14:textId="77777777" w:rsidR="00AA0FEA" w:rsidRPr="00CA7D85" w:rsidRDefault="00AA0FEA" w:rsidP="00282E75">
            <w:pPr>
              <w:pStyle w:val="TAL"/>
              <w:rPr>
                <w:lang w:eastAsia="en-US"/>
              </w:rPr>
            </w:pPr>
          </w:p>
        </w:tc>
      </w:tr>
      <w:tr w:rsidR="00AA0FEA" w:rsidRPr="00CA7D85" w14:paraId="446F4703" w14:textId="77777777" w:rsidTr="00AA0FEA">
        <w:tblPrEx>
          <w:tblCellMar>
            <w:left w:w="108" w:type="dxa"/>
            <w:right w:w="108" w:type="dxa"/>
          </w:tblCellMar>
        </w:tblPrEx>
        <w:tc>
          <w:tcPr>
            <w:tcW w:w="4569" w:type="dxa"/>
            <w:tcBorders>
              <w:bottom w:val="single" w:sz="4" w:space="0" w:color="auto"/>
            </w:tcBorders>
          </w:tcPr>
          <w:p w14:paraId="619375AA" w14:textId="77777777" w:rsidR="00AA0FEA" w:rsidRPr="00CA7D85" w:rsidRDefault="00AA0FEA" w:rsidP="00282E75">
            <w:pPr>
              <w:pStyle w:val="TAL"/>
              <w:rPr>
                <w:lang w:eastAsia="en-US"/>
              </w:rPr>
            </w:pPr>
            <w:r w:rsidRPr="00CA7D85">
              <w:rPr>
                <w:lang w:eastAsia="en-US"/>
              </w:rPr>
              <w:t xml:space="preserve">      secondaryCellGroup</w:t>
            </w:r>
          </w:p>
        </w:tc>
        <w:tc>
          <w:tcPr>
            <w:tcW w:w="2803" w:type="dxa"/>
          </w:tcPr>
          <w:p w14:paraId="7115D33F" w14:textId="77777777" w:rsidR="00AA0FEA" w:rsidRPr="00CA7D85" w:rsidDel="002E0AD2" w:rsidRDefault="00AA0FEA" w:rsidP="00282E75">
            <w:pPr>
              <w:pStyle w:val="TAL"/>
              <w:rPr>
                <w:lang w:eastAsia="en-US"/>
              </w:rPr>
            </w:pPr>
            <w:r w:rsidRPr="00CA7D85">
              <w:rPr>
                <w:lang w:eastAsia="en-US"/>
              </w:rPr>
              <w:t xml:space="preserve">OCTET STRING containing </w:t>
            </w:r>
            <w:r w:rsidRPr="00CA7D85">
              <w:rPr>
                <w:i/>
                <w:lang w:eastAsia="en-US"/>
              </w:rPr>
              <w:t>CellGroupConfig</w:t>
            </w:r>
            <w:r w:rsidR="00E610BF" w:rsidRPr="00CA7D85">
              <w:rPr>
                <w:lang w:eastAsia="en-US"/>
              </w:rPr>
              <w:t xml:space="preserve"> </w:t>
            </w:r>
            <w:r w:rsidRPr="00CA7D85">
              <w:rPr>
                <w:lang w:eastAsia="en-US"/>
              </w:rPr>
              <w:t>according to table 8.2.2.1.1.3.3-</w:t>
            </w:r>
            <w:r w:rsidR="00204BEC" w:rsidRPr="00CA7D85">
              <w:rPr>
                <w:lang w:eastAsia="en-US"/>
              </w:rPr>
              <w:t>9</w:t>
            </w:r>
            <w:r w:rsidRPr="00CA7D85">
              <w:rPr>
                <w:lang w:eastAsia="en-US"/>
              </w:rPr>
              <w:t>.</w:t>
            </w:r>
          </w:p>
        </w:tc>
        <w:tc>
          <w:tcPr>
            <w:tcW w:w="1164" w:type="dxa"/>
          </w:tcPr>
          <w:p w14:paraId="6D560594" w14:textId="77777777" w:rsidR="00AA0FEA" w:rsidRPr="00CA7D85" w:rsidRDefault="00AA0FEA" w:rsidP="00282E75">
            <w:pPr>
              <w:pStyle w:val="TAL"/>
              <w:rPr>
                <w:lang w:eastAsia="en-US"/>
              </w:rPr>
            </w:pPr>
          </w:p>
        </w:tc>
        <w:tc>
          <w:tcPr>
            <w:tcW w:w="1245" w:type="dxa"/>
          </w:tcPr>
          <w:p w14:paraId="1820FBF9" w14:textId="77777777" w:rsidR="00AA0FEA" w:rsidRPr="00CA7D85" w:rsidRDefault="00AA0FEA" w:rsidP="00282E75">
            <w:pPr>
              <w:pStyle w:val="TAL"/>
              <w:rPr>
                <w:lang w:eastAsia="en-US"/>
              </w:rPr>
            </w:pPr>
          </w:p>
        </w:tc>
      </w:tr>
      <w:tr w:rsidR="00AA0FEA" w:rsidRPr="00CA7D85" w14:paraId="687C1515" w14:textId="77777777" w:rsidTr="00AA0FEA">
        <w:tblPrEx>
          <w:tblCellMar>
            <w:left w:w="108" w:type="dxa"/>
            <w:right w:w="108" w:type="dxa"/>
          </w:tblCellMar>
        </w:tblPrEx>
        <w:tc>
          <w:tcPr>
            <w:tcW w:w="4569" w:type="dxa"/>
            <w:tcBorders>
              <w:bottom w:val="single" w:sz="4" w:space="0" w:color="auto"/>
            </w:tcBorders>
          </w:tcPr>
          <w:p w14:paraId="7C0429D5" w14:textId="77777777" w:rsidR="00AA0FEA" w:rsidRPr="00CA7D85" w:rsidRDefault="00AA0FEA" w:rsidP="00282E75">
            <w:pPr>
              <w:pStyle w:val="TAL"/>
              <w:rPr>
                <w:lang w:eastAsia="en-US"/>
              </w:rPr>
            </w:pPr>
            <w:r w:rsidRPr="00CA7D85">
              <w:rPr>
                <w:lang w:eastAsia="en-US"/>
              </w:rPr>
              <w:t xml:space="preserve">    }</w:t>
            </w:r>
          </w:p>
        </w:tc>
        <w:tc>
          <w:tcPr>
            <w:tcW w:w="2803" w:type="dxa"/>
          </w:tcPr>
          <w:p w14:paraId="46C5D839" w14:textId="77777777" w:rsidR="00AA0FEA" w:rsidRPr="00CA7D85" w:rsidRDefault="00AA0FEA" w:rsidP="00282E75">
            <w:pPr>
              <w:pStyle w:val="TAL"/>
              <w:rPr>
                <w:lang w:eastAsia="en-US"/>
              </w:rPr>
            </w:pPr>
          </w:p>
        </w:tc>
        <w:tc>
          <w:tcPr>
            <w:tcW w:w="1164" w:type="dxa"/>
          </w:tcPr>
          <w:p w14:paraId="2F04E8B0" w14:textId="77777777" w:rsidR="00AA0FEA" w:rsidRPr="00CA7D85" w:rsidRDefault="00AA0FEA" w:rsidP="00282E75">
            <w:pPr>
              <w:pStyle w:val="TAL"/>
              <w:rPr>
                <w:lang w:eastAsia="en-US"/>
              </w:rPr>
            </w:pPr>
          </w:p>
        </w:tc>
        <w:tc>
          <w:tcPr>
            <w:tcW w:w="1245" w:type="dxa"/>
          </w:tcPr>
          <w:p w14:paraId="6A5F6394" w14:textId="77777777" w:rsidR="00AA0FEA" w:rsidRPr="00CA7D85" w:rsidRDefault="00AA0FEA" w:rsidP="00282E75">
            <w:pPr>
              <w:pStyle w:val="TAL"/>
              <w:rPr>
                <w:lang w:eastAsia="en-US"/>
              </w:rPr>
            </w:pPr>
          </w:p>
        </w:tc>
      </w:tr>
      <w:tr w:rsidR="00AA0FEA" w:rsidRPr="00CA7D85" w14:paraId="55975053" w14:textId="77777777" w:rsidTr="00AA0FEA">
        <w:tblPrEx>
          <w:tblCellMar>
            <w:left w:w="108" w:type="dxa"/>
            <w:right w:w="108" w:type="dxa"/>
          </w:tblCellMar>
        </w:tblPrEx>
        <w:tc>
          <w:tcPr>
            <w:tcW w:w="4569" w:type="dxa"/>
            <w:tcBorders>
              <w:bottom w:val="single" w:sz="4" w:space="0" w:color="auto"/>
            </w:tcBorders>
          </w:tcPr>
          <w:p w14:paraId="7B41AB2E" w14:textId="77777777" w:rsidR="00AA0FEA" w:rsidRPr="00CA7D85" w:rsidRDefault="00AA0FEA" w:rsidP="00282E75">
            <w:pPr>
              <w:pStyle w:val="TAL"/>
              <w:rPr>
                <w:lang w:eastAsia="en-US"/>
              </w:rPr>
            </w:pPr>
            <w:r w:rsidRPr="00CA7D85">
              <w:rPr>
                <w:lang w:eastAsia="en-US"/>
              </w:rPr>
              <w:t xml:space="preserve">  }</w:t>
            </w:r>
          </w:p>
        </w:tc>
        <w:tc>
          <w:tcPr>
            <w:tcW w:w="2803" w:type="dxa"/>
          </w:tcPr>
          <w:p w14:paraId="2150FAC6" w14:textId="77777777" w:rsidR="00AA0FEA" w:rsidRPr="00CA7D85" w:rsidRDefault="00AA0FEA" w:rsidP="00282E75">
            <w:pPr>
              <w:pStyle w:val="TAL"/>
              <w:rPr>
                <w:lang w:eastAsia="en-US"/>
              </w:rPr>
            </w:pPr>
          </w:p>
        </w:tc>
        <w:tc>
          <w:tcPr>
            <w:tcW w:w="1164" w:type="dxa"/>
          </w:tcPr>
          <w:p w14:paraId="3AB14988" w14:textId="77777777" w:rsidR="00AA0FEA" w:rsidRPr="00CA7D85" w:rsidRDefault="00AA0FEA" w:rsidP="00282E75">
            <w:pPr>
              <w:pStyle w:val="TAL"/>
              <w:rPr>
                <w:lang w:eastAsia="en-US"/>
              </w:rPr>
            </w:pPr>
          </w:p>
        </w:tc>
        <w:tc>
          <w:tcPr>
            <w:tcW w:w="1245" w:type="dxa"/>
          </w:tcPr>
          <w:p w14:paraId="3E5ECAD0" w14:textId="77777777" w:rsidR="00AA0FEA" w:rsidRPr="00CA7D85" w:rsidRDefault="00AA0FEA" w:rsidP="00282E75">
            <w:pPr>
              <w:pStyle w:val="TAL"/>
              <w:rPr>
                <w:lang w:eastAsia="en-US"/>
              </w:rPr>
            </w:pPr>
          </w:p>
        </w:tc>
      </w:tr>
      <w:tr w:rsidR="00AA0FEA" w:rsidRPr="00CA7D85" w14:paraId="1E6FD42E" w14:textId="77777777" w:rsidTr="00AA0FEA">
        <w:tblPrEx>
          <w:tblCellMar>
            <w:left w:w="108" w:type="dxa"/>
            <w:right w:w="108" w:type="dxa"/>
          </w:tblCellMar>
        </w:tblPrEx>
        <w:tc>
          <w:tcPr>
            <w:tcW w:w="4569" w:type="dxa"/>
            <w:tcBorders>
              <w:bottom w:val="single" w:sz="4" w:space="0" w:color="auto"/>
            </w:tcBorders>
          </w:tcPr>
          <w:p w14:paraId="28F153ED" w14:textId="77777777" w:rsidR="00AA0FEA" w:rsidRPr="00CA7D85" w:rsidRDefault="00AA0FEA" w:rsidP="00282E75">
            <w:pPr>
              <w:pStyle w:val="TAL"/>
              <w:rPr>
                <w:lang w:eastAsia="en-US"/>
              </w:rPr>
            </w:pPr>
            <w:r w:rsidRPr="00CA7D85">
              <w:rPr>
                <w:lang w:eastAsia="en-US"/>
              </w:rPr>
              <w:t>}</w:t>
            </w:r>
          </w:p>
        </w:tc>
        <w:tc>
          <w:tcPr>
            <w:tcW w:w="2803" w:type="dxa"/>
          </w:tcPr>
          <w:p w14:paraId="4D2D616C" w14:textId="77777777" w:rsidR="00AA0FEA" w:rsidRPr="00CA7D85" w:rsidRDefault="00AA0FEA" w:rsidP="00282E75">
            <w:pPr>
              <w:pStyle w:val="TAL"/>
              <w:rPr>
                <w:lang w:eastAsia="en-US"/>
              </w:rPr>
            </w:pPr>
          </w:p>
        </w:tc>
        <w:tc>
          <w:tcPr>
            <w:tcW w:w="1164" w:type="dxa"/>
          </w:tcPr>
          <w:p w14:paraId="60FF3A28" w14:textId="77777777" w:rsidR="00AA0FEA" w:rsidRPr="00CA7D85" w:rsidRDefault="00AA0FEA" w:rsidP="00282E75">
            <w:pPr>
              <w:pStyle w:val="TAL"/>
              <w:rPr>
                <w:lang w:eastAsia="en-US"/>
              </w:rPr>
            </w:pPr>
          </w:p>
        </w:tc>
        <w:tc>
          <w:tcPr>
            <w:tcW w:w="1245" w:type="dxa"/>
          </w:tcPr>
          <w:p w14:paraId="3A670D23" w14:textId="77777777" w:rsidR="00AA0FEA" w:rsidRPr="00CA7D85" w:rsidRDefault="00AA0FEA" w:rsidP="00282E75">
            <w:pPr>
              <w:pStyle w:val="TAL"/>
              <w:rPr>
                <w:lang w:eastAsia="en-US"/>
              </w:rPr>
            </w:pPr>
          </w:p>
        </w:tc>
      </w:tr>
    </w:tbl>
    <w:p w14:paraId="432BA1BB" w14:textId="77777777" w:rsidR="00AA0FEA" w:rsidRPr="00CA7D85" w:rsidRDefault="00AA0FEA" w:rsidP="00AA0FEA">
      <w:pPr>
        <w:overflowPunct/>
        <w:autoSpaceDE/>
        <w:autoSpaceDN/>
        <w:adjustRightInd/>
      </w:pPr>
    </w:p>
    <w:p w14:paraId="7BE86589" w14:textId="77777777" w:rsidR="00AA0FEA" w:rsidRPr="00CA7D85" w:rsidRDefault="00E610BF" w:rsidP="007639A1">
      <w:pPr>
        <w:pStyle w:val="TH"/>
      </w:pPr>
      <w:r w:rsidRPr="00CA7D85">
        <w:t xml:space="preserve">Table </w:t>
      </w:r>
      <w:r w:rsidR="00E11A47" w:rsidRPr="00CA7D85">
        <w:t>8.2.2.3.1</w:t>
      </w:r>
      <w:r w:rsidRPr="00CA7D85">
        <w:t>.3.3-9</w:t>
      </w:r>
      <w:r w:rsidR="00AA0FEA" w:rsidRPr="00CA7D85">
        <w:t xml:space="preserve">: </w:t>
      </w:r>
      <w:r w:rsidR="00AA0FEA" w:rsidRPr="00CA7D85">
        <w:rPr>
          <w:i/>
          <w:iCs/>
        </w:rPr>
        <w:t>CellGroupConfig</w:t>
      </w:r>
      <w:r w:rsidR="00AA0FEA" w:rsidRPr="00CA7D85">
        <w:rPr>
          <w:i/>
        </w:rPr>
        <w:t xml:space="preserve"> </w:t>
      </w:r>
      <w:r w:rsidR="00AA0FEA" w:rsidRPr="00CA7D85">
        <w:t xml:space="preserve">(Table </w:t>
      </w:r>
      <w:r w:rsidR="00E11A47" w:rsidRPr="00CA7D85">
        <w:t>8.2.2.3.1</w:t>
      </w:r>
      <w:r w:rsidR="00AA0FEA" w:rsidRPr="00CA7D85">
        <w:t>.3.3-</w:t>
      </w:r>
      <w:r w:rsidRPr="00CA7D85">
        <w:t>8</w:t>
      </w:r>
      <w:r w:rsidR="00AA0FEA" w:rsidRPr="00CA7D85">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2308"/>
        <w:gridCol w:w="1528"/>
        <w:gridCol w:w="1276"/>
      </w:tblGrid>
      <w:tr w:rsidR="00AA0FEA" w:rsidRPr="00CA7D85" w14:paraId="27ABF79E" w14:textId="77777777" w:rsidTr="00AA0FEA">
        <w:tc>
          <w:tcPr>
            <w:tcW w:w="9498" w:type="dxa"/>
            <w:gridSpan w:val="4"/>
          </w:tcPr>
          <w:p w14:paraId="1D8C3A79" w14:textId="1A025098" w:rsidR="00AA0FEA" w:rsidRPr="00CA7D85" w:rsidRDefault="001953B5" w:rsidP="00282E75">
            <w:pPr>
              <w:pStyle w:val="TAL"/>
              <w:rPr>
                <w:lang w:eastAsia="en-US"/>
              </w:rPr>
            </w:pPr>
            <w:r w:rsidRPr="00CA7D85">
              <w:rPr>
                <w:lang w:eastAsia="en-US"/>
              </w:rPr>
              <w:t>Derivation Path: TS 38.5</w:t>
            </w:r>
            <w:r w:rsidR="00AA0FEA" w:rsidRPr="00CA7D85">
              <w:rPr>
                <w:lang w:eastAsia="en-US"/>
              </w:rPr>
              <w:t xml:space="preserve">08-1 </w:t>
            </w:r>
            <w:r w:rsidR="00E610BF" w:rsidRPr="00CA7D85">
              <w:rPr>
                <w:lang w:eastAsia="en-US"/>
              </w:rPr>
              <w:t xml:space="preserve">[4], </w:t>
            </w:r>
            <w:r w:rsidR="00AA0FEA" w:rsidRPr="00CA7D85">
              <w:rPr>
                <w:lang w:eastAsia="en-US"/>
              </w:rPr>
              <w:t xml:space="preserve">Table </w:t>
            </w:r>
            <w:r w:rsidR="00A97F7B" w:rsidRPr="00CA7D85">
              <w:rPr>
                <w:lang w:eastAsia="en-US"/>
              </w:rPr>
              <w:t>4.6.3-19</w:t>
            </w:r>
            <w:r w:rsidR="00763E43" w:rsidRPr="00CA7D85">
              <w:rPr>
                <w:lang w:eastAsia="en-US"/>
              </w:rPr>
              <w:t xml:space="preserve"> with condition EN-DC</w:t>
            </w:r>
          </w:p>
        </w:tc>
      </w:tr>
      <w:tr w:rsidR="00AA0FEA" w:rsidRPr="00CA7D85" w14:paraId="68312E8E" w14:textId="77777777" w:rsidTr="00AA0FEA">
        <w:tc>
          <w:tcPr>
            <w:tcW w:w="4395" w:type="dxa"/>
          </w:tcPr>
          <w:p w14:paraId="0B474311" w14:textId="77777777" w:rsidR="00AA0FEA" w:rsidRPr="00CA7D85" w:rsidRDefault="00AA0FEA" w:rsidP="00282E75">
            <w:pPr>
              <w:pStyle w:val="TAH"/>
              <w:rPr>
                <w:lang w:eastAsia="en-US"/>
              </w:rPr>
            </w:pPr>
            <w:r w:rsidRPr="00CA7D85">
              <w:rPr>
                <w:lang w:eastAsia="en-US"/>
              </w:rPr>
              <w:t>Information Element</w:t>
            </w:r>
          </w:p>
        </w:tc>
        <w:tc>
          <w:tcPr>
            <w:tcW w:w="2299" w:type="dxa"/>
          </w:tcPr>
          <w:p w14:paraId="47E48E69" w14:textId="77777777" w:rsidR="00AA0FEA" w:rsidRPr="00CA7D85" w:rsidRDefault="00AA0FEA" w:rsidP="00282E75">
            <w:pPr>
              <w:pStyle w:val="TAH"/>
              <w:rPr>
                <w:lang w:eastAsia="en-US"/>
              </w:rPr>
            </w:pPr>
            <w:r w:rsidRPr="00CA7D85">
              <w:rPr>
                <w:lang w:eastAsia="en-US"/>
              </w:rPr>
              <w:t>Value/remark</w:t>
            </w:r>
          </w:p>
        </w:tc>
        <w:tc>
          <w:tcPr>
            <w:tcW w:w="1528" w:type="dxa"/>
          </w:tcPr>
          <w:p w14:paraId="26382491" w14:textId="77777777" w:rsidR="00AA0FEA" w:rsidRPr="00CA7D85" w:rsidRDefault="00AA0FEA" w:rsidP="00282E75">
            <w:pPr>
              <w:pStyle w:val="TAH"/>
              <w:rPr>
                <w:lang w:eastAsia="en-US"/>
              </w:rPr>
            </w:pPr>
            <w:r w:rsidRPr="00CA7D85">
              <w:rPr>
                <w:lang w:eastAsia="en-US"/>
              </w:rPr>
              <w:t>Comment</w:t>
            </w:r>
          </w:p>
        </w:tc>
        <w:tc>
          <w:tcPr>
            <w:tcW w:w="1276" w:type="dxa"/>
          </w:tcPr>
          <w:p w14:paraId="52DFA105" w14:textId="77777777" w:rsidR="00AA0FEA" w:rsidRPr="00CA7D85" w:rsidRDefault="00AA0FEA" w:rsidP="00282E75">
            <w:pPr>
              <w:pStyle w:val="TAH"/>
              <w:rPr>
                <w:lang w:eastAsia="en-US"/>
              </w:rPr>
            </w:pPr>
            <w:r w:rsidRPr="00CA7D85">
              <w:rPr>
                <w:lang w:eastAsia="en-US"/>
              </w:rPr>
              <w:t>Condition</w:t>
            </w:r>
          </w:p>
        </w:tc>
      </w:tr>
      <w:tr w:rsidR="00AA0FEA" w:rsidRPr="00CA7D85" w14:paraId="25118D90" w14:textId="77777777" w:rsidTr="00AA0FEA">
        <w:tc>
          <w:tcPr>
            <w:tcW w:w="4395" w:type="dxa"/>
          </w:tcPr>
          <w:p w14:paraId="41D3F373" w14:textId="77777777" w:rsidR="00AA0FEA" w:rsidRPr="00CA7D85" w:rsidRDefault="00AA0FEA" w:rsidP="00282E75">
            <w:pPr>
              <w:pStyle w:val="TAL"/>
              <w:rPr>
                <w:lang w:eastAsia="en-US"/>
              </w:rPr>
            </w:pPr>
            <w:r w:rsidRPr="00CA7D85">
              <w:rPr>
                <w:lang w:eastAsia="en-US"/>
              </w:rPr>
              <w:t xml:space="preserve">CellGroupConfig ::= </w:t>
            </w:r>
            <w:r w:rsidRPr="00CA7D85">
              <w:rPr>
                <w:snapToGrid w:val="0"/>
                <w:lang w:eastAsia="en-US"/>
              </w:rPr>
              <w:t xml:space="preserve">SEQUENCE </w:t>
            </w:r>
            <w:r w:rsidRPr="00CA7D85">
              <w:rPr>
                <w:lang w:eastAsia="en-US"/>
              </w:rPr>
              <w:t>{</w:t>
            </w:r>
          </w:p>
        </w:tc>
        <w:tc>
          <w:tcPr>
            <w:tcW w:w="2299" w:type="dxa"/>
          </w:tcPr>
          <w:p w14:paraId="7B2F51E6" w14:textId="77777777" w:rsidR="00AA0FEA" w:rsidRPr="00CA7D85" w:rsidRDefault="00AA0FEA" w:rsidP="00282E75">
            <w:pPr>
              <w:pStyle w:val="TAL"/>
              <w:rPr>
                <w:lang w:eastAsia="en-US"/>
              </w:rPr>
            </w:pPr>
          </w:p>
        </w:tc>
        <w:tc>
          <w:tcPr>
            <w:tcW w:w="1528" w:type="dxa"/>
          </w:tcPr>
          <w:p w14:paraId="6165DD90" w14:textId="77777777" w:rsidR="00AA0FEA" w:rsidRPr="00CA7D85" w:rsidRDefault="00AA0FEA" w:rsidP="00282E75">
            <w:pPr>
              <w:pStyle w:val="TAL"/>
              <w:rPr>
                <w:lang w:eastAsia="en-US"/>
              </w:rPr>
            </w:pPr>
          </w:p>
        </w:tc>
        <w:tc>
          <w:tcPr>
            <w:tcW w:w="1276" w:type="dxa"/>
          </w:tcPr>
          <w:p w14:paraId="1BF1C4A4" w14:textId="77777777" w:rsidR="00AA0FEA" w:rsidRPr="00CA7D85" w:rsidRDefault="00AA0FEA" w:rsidP="00282E75">
            <w:pPr>
              <w:pStyle w:val="TAL"/>
              <w:rPr>
                <w:lang w:eastAsia="en-US"/>
              </w:rPr>
            </w:pPr>
          </w:p>
        </w:tc>
      </w:tr>
      <w:tr w:rsidR="00AA0FEA" w:rsidRPr="00CA7D85" w14:paraId="1117B702" w14:textId="77777777" w:rsidTr="00AA0FEA">
        <w:tc>
          <w:tcPr>
            <w:tcW w:w="4395" w:type="dxa"/>
          </w:tcPr>
          <w:p w14:paraId="2D7099D1" w14:textId="77777777" w:rsidR="00AA0FEA" w:rsidRPr="00CA7D85" w:rsidRDefault="00AA0FEA" w:rsidP="00282E75">
            <w:pPr>
              <w:pStyle w:val="TAL"/>
              <w:rPr>
                <w:lang w:eastAsia="en-US"/>
              </w:rPr>
            </w:pPr>
            <w:r w:rsidRPr="00CA7D85">
              <w:rPr>
                <w:lang w:eastAsia="en-US"/>
              </w:rPr>
              <w:t xml:space="preserve">  cellGroupId</w:t>
            </w:r>
          </w:p>
        </w:tc>
        <w:tc>
          <w:tcPr>
            <w:tcW w:w="2299" w:type="dxa"/>
          </w:tcPr>
          <w:p w14:paraId="53C9ABDC" w14:textId="77777777" w:rsidR="00AA0FEA" w:rsidRPr="00CA7D85" w:rsidRDefault="00AA0FEA" w:rsidP="00282E75">
            <w:pPr>
              <w:pStyle w:val="TAL"/>
              <w:rPr>
                <w:lang w:eastAsia="en-US"/>
              </w:rPr>
            </w:pPr>
            <w:r w:rsidRPr="00CA7D85">
              <w:rPr>
                <w:lang w:eastAsia="en-US"/>
              </w:rPr>
              <w:t>1</w:t>
            </w:r>
          </w:p>
        </w:tc>
        <w:tc>
          <w:tcPr>
            <w:tcW w:w="1528" w:type="dxa"/>
          </w:tcPr>
          <w:p w14:paraId="7AD2F4F4" w14:textId="77777777" w:rsidR="00AA0FEA" w:rsidRPr="00CA7D85" w:rsidRDefault="00AA0FEA" w:rsidP="00282E75">
            <w:pPr>
              <w:pStyle w:val="TAL"/>
              <w:rPr>
                <w:lang w:eastAsia="en-US"/>
              </w:rPr>
            </w:pPr>
          </w:p>
        </w:tc>
        <w:tc>
          <w:tcPr>
            <w:tcW w:w="1276" w:type="dxa"/>
          </w:tcPr>
          <w:p w14:paraId="0A0C3346" w14:textId="77777777" w:rsidR="00AA0FEA" w:rsidRPr="00CA7D85" w:rsidRDefault="00AA0FEA" w:rsidP="00282E75">
            <w:pPr>
              <w:pStyle w:val="TAL"/>
              <w:rPr>
                <w:lang w:eastAsia="en-US"/>
              </w:rPr>
            </w:pPr>
          </w:p>
        </w:tc>
      </w:tr>
      <w:tr w:rsidR="00AA0FEA" w:rsidRPr="00CA7D85" w14:paraId="1E4473FC" w14:textId="77777777" w:rsidTr="00AA0F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395" w:type="dxa"/>
          </w:tcPr>
          <w:p w14:paraId="55D49281" w14:textId="77777777" w:rsidR="00AA0FEA" w:rsidRPr="00CA7D85" w:rsidRDefault="00AA0FEA" w:rsidP="00282E75">
            <w:pPr>
              <w:pStyle w:val="TAL"/>
              <w:rPr>
                <w:lang w:eastAsia="en-US"/>
              </w:rPr>
            </w:pPr>
            <w:r w:rsidRPr="00CA7D85">
              <w:rPr>
                <w:lang w:eastAsia="en-US"/>
              </w:rPr>
              <w:t xml:space="preserve">  rlc-BearerToAddModList</w:t>
            </w:r>
          </w:p>
        </w:tc>
        <w:tc>
          <w:tcPr>
            <w:tcW w:w="2308" w:type="dxa"/>
          </w:tcPr>
          <w:p w14:paraId="57054357" w14:textId="77777777" w:rsidR="00AA0FEA" w:rsidRPr="00CA7D85" w:rsidRDefault="00AA0FEA" w:rsidP="00282E75">
            <w:pPr>
              <w:pStyle w:val="TAL"/>
              <w:rPr>
                <w:lang w:eastAsia="en-US"/>
              </w:rPr>
            </w:pPr>
            <w:r w:rsidRPr="00CA7D85">
              <w:rPr>
                <w:lang w:eastAsia="en-US"/>
              </w:rPr>
              <w:t>Not present</w:t>
            </w:r>
          </w:p>
        </w:tc>
        <w:tc>
          <w:tcPr>
            <w:tcW w:w="1519" w:type="dxa"/>
          </w:tcPr>
          <w:p w14:paraId="7FF550B2" w14:textId="77777777" w:rsidR="00AA0FEA" w:rsidRPr="00CA7D85" w:rsidRDefault="00AA0FEA" w:rsidP="00282E75">
            <w:pPr>
              <w:pStyle w:val="TAL"/>
              <w:rPr>
                <w:lang w:eastAsia="en-US"/>
              </w:rPr>
            </w:pPr>
          </w:p>
        </w:tc>
        <w:tc>
          <w:tcPr>
            <w:tcW w:w="1276" w:type="dxa"/>
          </w:tcPr>
          <w:p w14:paraId="0125B2AE" w14:textId="77777777" w:rsidR="00AA0FEA" w:rsidRPr="00CA7D85" w:rsidRDefault="00AA0FEA" w:rsidP="00282E75">
            <w:pPr>
              <w:pStyle w:val="TAL"/>
              <w:rPr>
                <w:lang w:eastAsia="en-US"/>
              </w:rPr>
            </w:pPr>
          </w:p>
        </w:tc>
      </w:tr>
      <w:tr w:rsidR="00AA0FEA" w:rsidRPr="00CA7D85" w14:paraId="501253E5" w14:textId="77777777" w:rsidTr="00AA0F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395" w:type="dxa"/>
          </w:tcPr>
          <w:p w14:paraId="43225BEC" w14:textId="77777777" w:rsidR="00AA0FEA" w:rsidRPr="00CA7D85" w:rsidRDefault="00AA0FEA" w:rsidP="00282E75">
            <w:pPr>
              <w:pStyle w:val="TAL"/>
              <w:rPr>
                <w:lang w:eastAsia="en-US"/>
              </w:rPr>
            </w:pPr>
            <w:r w:rsidRPr="00CA7D85">
              <w:rPr>
                <w:lang w:eastAsia="en-US"/>
              </w:rPr>
              <w:t xml:space="preserve">  rlc-BearerToReleaseList SEQUENCE (SIZE (1.. max</w:t>
            </w:r>
            <w:r w:rsidRPr="00CA7D85">
              <w:t>LC-ID</w:t>
            </w:r>
            <w:r w:rsidRPr="00CA7D85">
              <w:rPr>
                <w:lang w:eastAsia="en-US"/>
              </w:rPr>
              <w:t xml:space="preserve">)) OF </w:t>
            </w:r>
            <w:r w:rsidR="00056543" w:rsidRPr="00CA7D85">
              <w:t>LogicalChannelIdentity</w:t>
            </w:r>
            <w:r w:rsidR="00056543" w:rsidRPr="00CA7D85">
              <w:rPr>
                <w:lang w:eastAsia="en-US"/>
              </w:rPr>
              <w:t xml:space="preserve"> </w:t>
            </w:r>
            <w:r w:rsidRPr="00CA7D85">
              <w:rPr>
                <w:lang w:eastAsia="en-US"/>
              </w:rPr>
              <w:t>{</w:t>
            </w:r>
          </w:p>
        </w:tc>
        <w:tc>
          <w:tcPr>
            <w:tcW w:w="2308" w:type="dxa"/>
          </w:tcPr>
          <w:p w14:paraId="182D35C1" w14:textId="77777777" w:rsidR="00AA0FEA" w:rsidRPr="00CA7D85" w:rsidRDefault="00AA0FEA" w:rsidP="00282E75">
            <w:pPr>
              <w:pStyle w:val="TAL"/>
              <w:rPr>
                <w:lang w:eastAsia="en-US"/>
              </w:rPr>
            </w:pPr>
            <w:r w:rsidRPr="00CA7D85">
              <w:rPr>
                <w:lang w:eastAsia="en-US"/>
              </w:rPr>
              <w:t>1 entry</w:t>
            </w:r>
          </w:p>
        </w:tc>
        <w:tc>
          <w:tcPr>
            <w:tcW w:w="1519" w:type="dxa"/>
          </w:tcPr>
          <w:p w14:paraId="1973F426" w14:textId="77777777" w:rsidR="00AA0FEA" w:rsidRPr="00CA7D85" w:rsidRDefault="00AA0FEA" w:rsidP="00282E75">
            <w:pPr>
              <w:pStyle w:val="TAL"/>
              <w:rPr>
                <w:lang w:eastAsia="en-US"/>
              </w:rPr>
            </w:pPr>
          </w:p>
        </w:tc>
        <w:tc>
          <w:tcPr>
            <w:tcW w:w="1276" w:type="dxa"/>
          </w:tcPr>
          <w:p w14:paraId="106A10C7" w14:textId="77777777" w:rsidR="00AA0FEA" w:rsidRPr="00CA7D85" w:rsidRDefault="00AA0FEA" w:rsidP="00282E75">
            <w:pPr>
              <w:pStyle w:val="TAL"/>
              <w:rPr>
                <w:lang w:eastAsia="en-US"/>
              </w:rPr>
            </w:pPr>
          </w:p>
        </w:tc>
      </w:tr>
      <w:tr w:rsidR="00AA0FEA" w:rsidRPr="00CA7D85" w14:paraId="343B7FB9" w14:textId="77777777" w:rsidTr="00AA0F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395" w:type="dxa"/>
          </w:tcPr>
          <w:p w14:paraId="6A295B78" w14:textId="77777777" w:rsidR="00AA0FEA" w:rsidRPr="00CA7D85" w:rsidRDefault="00AA0FEA" w:rsidP="00282E75">
            <w:pPr>
              <w:pStyle w:val="TAL"/>
              <w:rPr>
                <w:lang w:eastAsia="en-US"/>
              </w:rPr>
            </w:pPr>
            <w:r w:rsidRPr="00CA7D85">
              <w:rPr>
                <w:lang w:eastAsia="en-US"/>
              </w:rPr>
              <w:t xml:space="preserve">  </w:t>
            </w:r>
            <w:r w:rsidR="00E610BF" w:rsidRPr="00CA7D85">
              <w:rPr>
                <w:lang w:eastAsia="en-US"/>
              </w:rPr>
              <w:t xml:space="preserve"> </w:t>
            </w:r>
            <w:r w:rsidRPr="00CA7D85">
              <w:rPr>
                <w:lang w:eastAsia="en-US"/>
              </w:rPr>
              <w:t xml:space="preserve"> LogicalChannelIdentity</w:t>
            </w:r>
            <w:r w:rsidR="00204BEC" w:rsidRPr="00CA7D85">
              <w:rPr>
                <w:lang w:eastAsia="en-US"/>
              </w:rPr>
              <w:t>[1]</w:t>
            </w:r>
          </w:p>
        </w:tc>
        <w:tc>
          <w:tcPr>
            <w:tcW w:w="2308" w:type="dxa"/>
          </w:tcPr>
          <w:p w14:paraId="4FA6FE48" w14:textId="77777777" w:rsidR="00AA0FEA" w:rsidRPr="00CA7D85" w:rsidRDefault="00AA0FEA" w:rsidP="00282E75">
            <w:pPr>
              <w:pStyle w:val="TAL"/>
              <w:rPr>
                <w:lang w:eastAsia="en-US"/>
              </w:rPr>
            </w:pPr>
            <w:r w:rsidRPr="00CA7D85">
              <w:rPr>
                <w:lang w:eastAsia="en-US"/>
              </w:rPr>
              <w:t>3</w:t>
            </w:r>
          </w:p>
        </w:tc>
        <w:tc>
          <w:tcPr>
            <w:tcW w:w="1519" w:type="dxa"/>
          </w:tcPr>
          <w:p w14:paraId="5475FB61" w14:textId="77777777" w:rsidR="00AA0FEA" w:rsidRPr="00CA7D85" w:rsidRDefault="00056543" w:rsidP="00282E75">
            <w:pPr>
              <w:pStyle w:val="TAL"/>
              <w:rPr>
                <w:lang w:eastAsia="en-US"/>
              </w:rPr>
            </w:pPr>
            <w:r w:rsidRPr="00CA7D85">
              <w:rPr>
                <w:lang w:eastAsia="en-US"/>
              </w:rPr>
              <w:t>entry 1</w:t>
            </w:r>
          </w:p>
        </w:tc>
        <w:tc>
          <w:tcPr>
            <w:tcW w:w="1276" w:type="dxa"/>
          </w:tcPr>
          <w:p w14:paraId="4D398F4E" w14:textId="77777777" w:rsidR="00AA0FEA" w:rsidRPr="00CA7D85" w:rsidRDefault="00AA0FEA" w:rsidP="00282E75">
            <w:pPr>
              <w:pStyle w:val="TAL"/>
              <w:rPr>
                <w:lang w:eastAsia="en-US"/>
              </w:rPr>
            </w:pPr>
          </w:p>
        </w:tc>
      </w:tr>
      <w:tr w:rsidR="00AA0FEA" w:rsidRPr="00CA7D85" w14:paraId="0786C67D" w14:textId="77777777" w:rsidTr="00AA0F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395" w:type="dxa"/>
          </w:tcPr>
          <w:p w14:paraId="699FB49F" w14:textId="77777777" w:rsidR="00AA0FEA" w:rsidRPr="00CA7D85" w:rsidRDefault="00AA0FEA" w:rsidP="00282E75">
            <w:pPr>
              <w:pStyle w:val="TAL"/>
              <w:rPr>
                <w:lang w:eastAsia="en-US"/>
              </w:rPr>
            </w:pPr>
            <w:r w:rsidRPr="00CA7D85">
              <w:rPr>
                <w:lang w:eastAsia="en-US"/>
              </w:rPr>
              <w:t xml:space="preserve">  }</w:t>
            </w:r>
          </w:p>
        </w:tc>
        <w:tc>
          <w:tcPr>
            <w:tcW w:w="2308" w:type="dxa"/>
          </w:tcPr>
          <w:p w14:paraId="2EE11E7D" w14:textId="77777777" w:rsidR="00AA0FEA" w:rsidRPr="00CA7D85" w:rsidRDefault="00AA0FEA" w:rsidP="00282E75">
            <w:pPr>
              <w:pStyle w:val="TAL"/>
              <w:rPr>
                <w:lang w:eastAsia="en-US"/>
              </w:rPr>
            </w:pPr>
          </w:p>
        </w:tc>
        <w:tc>
          <w:tcPr>
            <w:tcW w:w="1519" w:type="dxa"/>
          </w:tcPr>
          <w:p w14:paraId="0D5B7C60" w14:textId="77777777" w:rsidR="00AA0FEA" w:rsidRPr="00CA7D85" w:rsidRDefault="00AA0FEA" w:rsidP="00282E75">
            <w:pPr>
              <w:pStyle w:val="TAL"/>
              <w:rPr>
                <w:lang w:eastAsia="en-US"/>
              </w:rPr>
            </w:pPr>
          </w:p>
        </w:tc>
        <w:tc>
          <w:tcPr>
            <w:tcW w:w="1276" w:type="dxa"/>
          </w:tcPr>
          <w:p w14:paraId="09BF35FC" w14:textId="77777777" w:rsidR="00AA0FEA" w:rsidRPr="00CA7D85" w:rsidRDefault="00AA0FEA" w:rsidP="00282E75">
            <w:pPr>
              <w:pStyle w:val="TAL"/>
              <w:rPr>
                <w:lang w:eastAsia="en-US"/>
              </w:rPr>
            </w:pPr>
          </w:p>
        </w:tc>
      </w:tr>
      <w:tr w:rsidR="00AA0FEA" w:rsidRPr="00CA7D85" w14:paraId="73652B80" w14:textId="77777777" w:rsidTr="00AA0FEA">
        <w:tc>
          <w:tcPr>
            <w:tcW w:w="4395" w:type="dxa"/>
          </w:tcPr>
          <w:p w14:paraId="587956E4" w14:textId="77777777" w:rsidR="00AA0FEA" w:rsidRPr="00CA7D85" w:rsidRDefault="00AA0FEA" w:rsidP="00282E75">
            <w:pPr>
              <w:pStyle w:val="TAL"/>
              <w:rPr>
                <w:lang w:eastAsia="en-US"/>
              </w:rPr>
            </w:pPr>
            <w:r w:rsidRPr="00CA7D85">
              <w:rPr>
                <w:lang w:eastAsia="en-US"/>
              </w:rPr>
              <w:t xml:space="preserve">  mac-CellGroupConfig</w:t>
            </w:r>
          </w:p>
        </w:tc>
        <w:tc>
          <w:tcPr>
            <w:tcW w:w="2299" w:type="dxa"/>
          </w:tcPr>
          <w:p w14:paraId="42074C7C" w14:textId="77777777" w:rsidR="00AA0FEA" w:rsidRPr="00CA7D85" w:rsidRDefault="00AA0FEA" w:rsidP="00282E75">
            <w:pPr>
              <w:pStyle w:val="TAL"/>
              <w:rPr>
                <w:lang w:eastAsia="en-US"/>
              </w:rPr>
            </w:pPr>
            <w:r w:rsidRPr="00CA7D85">
              <w:rPr>
                <w:lang w:eastAsia="en-US"/>
              </w:rPr>
              <w:t>Not present</w:t>
            </w:r>
          </w:p>
        </w:tc>
        <w:tc>
          <w:tcPr>
            <w:tcW w:w="1528" w:type="dxa"/>
          </w:tcPr>
          <w:p w14:paraId="2D0DFADA" w14:textId="77777777" w:rsidR="00AA0FEA" w:rsidRPr="00CA7D85" w:rsidRDefault="00AA0FEA" w:rsidP="00282E75">
            <w:pPr>
              <w:pStyle w:val="TAL"/>
              <w:rPr>
                <w:lang w:eastAsia="en-US"/>
              </w:rPr>
            </w:pPr>
          </w:p>
        </w:tc>
        <w:tc>
          <w:tcPr>
            <w:tcW w:w="1276" w:type="dxa"/>
          </w:tcPr>
          <w:p w14:paraId="0C5D53D1" w14:textId="77777777" w:rsidR="00AA0FEA" w:rsidRPr="00CA7D85" w:rsidRDefault="00AA0FEA" w:rsidP="00282E75">
            <w:pPr>
              <w:pStyle w:val="TAL"/>
              <w:rPr>
                <w:lang w:eastAsia="en-US"/>
              </w:rPr>
            </w:pPr>
          </w:p>
        </w:tc>
      </w:tr>
      <w:tr w:rsidR="00AA0FEA" w:rsidRPr="00CA7D85" w14:paraId="757131E3" w14:textId="77777777" w:rsidTr="00AA0FEA">
        <w:tc>
          <w:tcPr>
            <w:tcW w:w="4395" w:type="dxa"/>
          </w:tcPr>
          <w:p w14:paraId="0B42BEA5" w14:textId="77777777" w:rsidR="00AA0FEA" w:rsidRPr="00CA7D85" w:rsidRDefault="00AA0FEA" w:rsidP="00282E75">
            <w:pPr>
              <w:pStyle w:val="TAL"/>
              <w:rPr>
                <w:lang w:eastAsia="en-US"/>
              </w:rPr>
            </w:pPr>
            <w:r w:rsidRPr="00CA7D85">
              <w:rPr>
                <w:lang w:eastAsia="en-US"/>
              </w:rPr>
              <w:t xml:space="preserve">  physicalCellGroupConfig</w:t>
            </w:r>
          </w:p>
        </w:tc>
        <w:tc>
          <w:tcPr>
            <w:tcW w:w="2299" w:type="dxa"/>
          </w:tcPr>
          <w:p w14:paraId="1A987E36" w14:textId="77777777" w:rsidR="00AA0FEA" w:rsidRPr="00CA7D85" w:rsidRDefault="00AA0FEA" w:rsidP="00282E75">
            <w:pPr>
              <w:pStyle w:val="TAL"/>
              <w:rPr>
                <w:lang w:eastAsia="en-US"/>
              </w:rPr>
            </w:pPr>
            <w:r w:rsidRPr="00CA7D85">
              <w:rPr>
                <w:lang w:eastAsia="en-US"/>
              </w:rPr>
              <w:t>Not present</w:t>
            </w:r>
          </w:p>
        </w:tc>
        <w:tc>
          <w:tcPr>
            <w:tcW w:w="1528" w:type="dxa"/>
          </w:tcPr>
          <w:p w14:paraId="672E8EEB" w14:textId="77777777" w:rsidR="00AA0FEA" w:rsidRPr="00CA7D85" w:rsidRDefault="00AA0FEA" w:rsidP="00282E75">
            <w:pPr>
              <w:pStyle w:val="TAL"/>
              <w:rPr>
                <w:lang w:eastAsia="en-US"/>
              </w:rPr>
            </w:pPr>
          </w:p>
        </w:tc>
        <w:tc>
          <w:tcPr>
            <w:tcW w:w="1276" w:type="dxa"/>
          </w:tcPr>
          <w:p w14:paraId="002DBB25" w14:textId="77777777" w:rsidR="00AA0FEA" w:rsidRPr="00CA7D85" w:rsidRDefault="00AA0FEA" w:rsidP="00282E75">
            <w:pPr>
              <w:pStyle w:val="TAL"/>
              <w:rPr>
                <w:lang w:eastAsia="en-US"/>
              </w:rPr>
            </w:pPr>
          </w:p>
        </w:tc>
      </w:tr>
      <w:tr w:rsidR="00AA0FEA" w:rsidRPr="00CA7D85" w14:paraId="0F4A5CBE" w14:textId="77777777" w:rsidTr="00AA0FEA">
        <w:tc>
          <w:tcPr>
            <w:tcW w:w="4395" w:type="dxa"/>
          </w:tcPr>
          <w:p w14:paraId="1293BB31" w14:textId="77777777" w:rsidR="00AA0FEA" w:rsidRPr="00CA7D85" w:rsidRDefault="00AA0FEA" w:rsidP="00282E75">
            <w:pPr>
              <w:pStyle w:val="TAL"/>
              <w:rPr>
                <w:lang w:eastAsia="en-US"/>
              </w:rPr>
            </w:pPr>
            <w:r w:rsidRPr="00CA7D85">
              <w:rPr>
                <w:lang w:eastAsia="en-US"/>
              </w:rPr>
              <w:t xml:space="preserve">  sCellToAddModList</w:t>
            </w:r>
          </w:p>
        </w:tc>
        <w:tc>
          <w:tcPr>
            <w:tcW w:w="2299" w:type="dxa"/>
          </w:tcPr>
          <w:p w14:paraId="4881140D" w14:textId="77777777" w:rsidR="00AA0FEA" w:rsidRPr="00CA7D85" w:rsidRDefault="00AA0FEA" w:rsidP="00282E75">
            <w:pPr>
              <w:pStyle w:val="TAL"/>
              <w:rPr>
                <w:lang w:eastAsia="en-US"/>
              </w:rPr>
            </w:pPr>
            <w:r w:rsidRPr="00CA7D85">
              <w:rPr>
                <w:lang w:eastAsia="en-US"/>
              </w:rPr>
              <w:t>Not present</w:t>
            </w:r>
          </w:p>
        </w:tc>
        <w:tc>
          <w:tcPr>
            <w:tcW w:w="1528" w:type="dxa"/>
          </w:tcPr>
          <w:p w14:paraId="1AEB1AFB" w14:textId="77777777" w:rsidR="00AA0FEA" w:rsidRPr="00CA7D85" w:rsidRDefault="00AA0FEA" w:rsidP="00282E75">
            <w:pPr>
              <w:pStyle w:val="TAL"/>
              <w:rPr>
                <w:lang w:eastAsia="en-US"/>
              </w:rPr>
            </w:pPr>
          </w:p>
        </w:tc>
        <w:tc>
          <w:tcPr>
            <w:tcW w:w="1276" w:type="dxa"/>
          </w:tcPr>
          <w:p w14:paraId="4876C402" w14:textId="77777777" w:rsidR="00AA0FEA" w:rsidRPr="00CA7D85" w:rsidRDefault="00AA0FEA" w:rsidP="00282E75">
            <w:pPr>
              <w:pStyle w:val="TAL"/>
              <w:rPr>
                <w:lang w:eastAsia="en-US"/>
              </w:rPr>
            </w:pPr>
          </w:p>
        </w:tc>
      </w:tr>
      <w:tr w:rsidR="00AA0FEA" w:rsidRPr="00CA7D85" w14:paraId="32D7DD88" w14:textId="77777777" w:rsidTr="00AA0FEA">
        <w:tc>
          <w:tcPr>
            <w:tcW w:w="4395" w:type="dxa"/>
          </w:tcPr>
          <w:p w14:paraId="32D49A99" w14:textId="77777777" w:rsidR="00AA0FEA" w:rsidRPr="00CA7D85" w:rsidRDefault="00AA0FEA" w:rsidP="00282E75">
            <w:pPr>
              <w:pStyle w:val="TAL"/>
              <w:rPr>
                <w:lang w:eastAsia="en-US"/>
              </w:rPr>
            </w:pPr>
            <w:r w:rsidRPr="00CA7D85">
              <w:rPr>
                <w:lang w:eastAsia="en-US"/>
              </w:rPr>
              <w:t xml:space="preserve">  sCellToReleaseList SEQUENCE (SIZE (1..maxNrofSCells)) OF </w:t>
            </w:r>
            <w:r w:rsidR="00056543" w:rsidRPr="00CA7D85">
              <w:t>SCellIndex</w:t>
            </w:r>
            <w:r w:rsidR="00E610BF" w:rsidRPr="00CA7D85">
              <w:rPr>
                <w:lang w:eastAsia="en-US"/>
              </w:rPr>
              <w:t xml:space="preserve"> </w:t>
            </w:r>
            <w:r w:rsidRPr="00CA7D85">
              <w:rPr>
                <w:lang w:eastAsia="en-US"/>
              </w:rPr>
              <w:t>{</w:t>
            </w:r>
          </w:p>
        </w:tc>
        <w:tc>
          <w:tcPr>
            <w:tcW w:w="2299" w:type="dxa"/>
          </w:tcPr>
          <w:p w14:paraId="213BB48E" w14:textId="77777777" w:rsidR="00AA0FEA" w:rsidRPr="00CA7D85" w:rsidRDefault="00056543" w:rsidP="00282E75">
            <w:pPr>
              <w:pStyle w:val="TAL"/>
              <w:rPr>
                <w:lang w:eastAsia="en-US"/>
              </w:rPr>
            </w:pPr>
            <w:r w:rsidRPr="00CA7D85">
              <w:rPr>
                <w:lang w:eastAsia="en-US"/>
              </w:rPr>
              <w:t>1 entry</w:t>
            </w:r>
          </w:p>
        </w:tc>
        <w:tc>
          <w:tcPr>
            <w:tcW w:w="1528" w:type="dxa"/>
          </w:tcPr>
          <w:p w14:paraId="0A8A5E51" w14:textId="77777777" w:rsidR="00AA0FEA" w:rsidRPr="00CA7D85" w:rsidRDefault="00AA0FEA" w:rsidP="00282E75">
            <w:pPr>
              <w:pStyle w:val="TAL"/>
              <w:rPr>
                <w:lang w:eastAsia="en-US"/>
              </w:rPr>
            </w:pPr>
          </w:p>
        </w:tc>
        <w:tc>
          <w:tcPr>
            <w:tcW w:w="1276" w:type="dxa"/>
          </w:tcPr>
          <w:p w14:paraId="7950FBC6" w14:textId="77777777" w:rsidR="00AA0FEA" w:rsidRPr="00CA7D85" w:rsidRDefault="00AA0FEA" w:rsidP="00282E75">
            <w:pPr>
              <w:pStyle w:val="TAL"/>
              <w:rPr>
                <w:lang w:eastAsia="en-US"/>
              </w:rPr>
            </w:pPr>
          </w:p>
        </w:tc>
      </w:tr>
      <w:tr w:rsidR="00AA0FEA" w:rsidRPr="00CA7D85" w14:paraId="209B567E" w14:textId="77777777" w:rsidTr="00AA0FEA">
        <w:tc>
          <w:tcPr>
            <w:tcW w:w="4395" w:type="dxa"/>
          </w:tcPr>
          <w:p w14:paraId="1E5A74F6" w14:textId="77777777" w:rsidR="00AA0FEA" w:rsidRPr="00CA7D85" w:rsidRDefault="00AA0FEA" w:rsidP="00A240D3">
            <w:pPr>
              <w:pStyle w:val="TAL"/>
              <w:rPr>
                <w:lang w:eastAsia="en-US"/>
              </w:rPr>
            </w:pPr>
            <w:r w:rsidRPr="00CA7D85">
              <w:rPr>
                <w:lang w:eastAsia="en-US"/>
              </w:rPr>
              <w:t xml:space="preserve">  </w:t>
            </w:r>
            <w:r w:rsidR="00E610BF" w:rsidRPr="00CA7D85">
              <w:rPr>
                <w:lang w:eastAsia="en-US"/>
              </w:rPr>
              <w:t xml:space="preserve"> </w:t>
            </w:r>
            <w:r w:rsidRPr="00CA7D85">
              <w:rPr>
                <w:lang w:eastAsia="en-US"/>
              </w:rPr>
              <w:t xml:space="preserve"> </w:t>
            </w:r>
            <w:r w:rsidR="00B54FFC" w:rsidRPr="00CA7D85">
              <w:rPr>
                <w:lang w:eastAsia="en-US"/>
              </w:rPr>
              <w:t>S</w:t>
            </w:r>
            <w:r w:rsidRPr="00CA7D85">
              <w:rPr>
                <w:lang w:eastAsia="en-US"/>
              </w:rPr>
              <w:t>CellIndex[1]</w:t>
            </w:r>
          </w:p>
        </w:tc>
        <w:tc>
          <w:tcPr>
            <w:tcW w:w="2299" w:type="dxa"/>
          </w:tcPr>
          <w:p w14:paraId="0F45D0F2" w14:textId="77777777" w:rsidR="00AA0FEA" w:rsidRPr="00CA7D85" w:rsidRDefault="00AA0FEA" w:rsidP="00282E75">
            <w:pPr>
              <w:pStyle w:val="TAL"/>
              <w:rPr>
                <w:lang w:eastAsia="en-US"/>
              </w:rPr>
            </w:pPr>
            <w:r w:rsidRPr="00CA7D85">
              <w:rPr>
                <w:lang w:eastAsia="en-US"/>
              </w:rPr>
              <w:t>SCellIndex</w:t>
            </w:r>
          </w:p>
        </w:tc>
        <w:tc>
          <w:tcPr>
            <w:tcW w:w="1528" w:type="dxa"/>
          </w:tcPr>
          <w:p w14:paraId="046D83A6" w14:textId="77777777" w:rsidR="00056543" w:rsidRPr="00CA7D85" w:rsidRDefault="00056543" w:rsidP="00282E75">
            <w:pPr>
              <w:pStyle w:val="TAL"/>
              <w:rPr>
                <w:lang w:eastAsia="en-US"/>
              </w:rPr>
            </w:pPr>
            <w:r w:rsidRPr="00CA7D85">
              <w:rPr>
                <w:lang w:eastAsia="en-US"/>
              </w:rPr>
              <w:t>entry 1</w:t>
            </w:r>
          </w:p>
          <w:p w14:paraId="78601F77" w14:textId="77777777" w:rsidR="00AA0FEA" w:rsidRPr="00CA7D85" w:rsidRDefault="00AA0FEA" w:rsidP="00282E75">
            <w:pPr>
              <w:pStyle w:val="TAL"/>
              <w:rPr>
                <w:lang w:eastAsia="en-US"/>
              </w:rPr>
            </w:pPr>
            <w:r w:rsidRPr="00CA7D85">
              <w:rPr>
                <w:lang w:eastAsia="en-US"/>
              </w:rPr>
              <w:t xml:space="preserve">NR </w:t>
            </w:r>
            <w:r w:rsidR="00E610BF" w:rsidRPr="00CA7D85">
              <w:rPr>
                <w:lang w:eastAsia="en-US"/>
              </w:rPr>
              <w:t>C</w:t>
            </w:r>
            <w:r w:rsidRPr="00CA7D85">
              <w:rPr>
                <w:lang w:eastAsia="en-US"/>
              </w:rPr>
              <w:t>ell 1</w:t>
            </w:r>
          </w:p>
        </w:tc>
        <w:tc>
          <w:tcPr>
            <w:tcW w:w="1276" w:type="dxa"/>
          </w:tcPr>
          <w:p w14:paraId="1AA3FFDC" w14:textId="77777777" w:rsidR="00AA0FEA" w:rsidRPr="00CA7D85" w:rsidRDefault="00AA0FEA" w:rsidP="00282E75">
            <w:pPr>
              <w:pStyle w:val="TAL"/>
              <w:rPr>
                <w:lang w:eastAsia="en-US"/>
              </w:rPr>
            </w:pPr>
          </w:p>
        </w:tc>
      </w:tr>
      <w:tr w:rsidR="00AA0FEA" w:rsidRPr="00CA7D85" w14:paraId="58A123A0" w14:textId="77777777" w:rsidTr="00AA0FEA">
        <w:tc>
          <w:tcPr>
            <w:tcW w:w="4395" w:type="dxa"/>
          </w:tcPr>
          <w:p w14:paraId="0251E2C3" w14:textId="77777777" w:rsidR="00AA0FEA" w:rsidRPr="00CA7D85" w:rsidRDefault="00AA0FEA" w:rsidP="00282E75">
            <w:pPr>
              <w:pStyle w:val="TAL"/>
              <w:rPr>
                <w:lang w:eastAsia="en-US"/>
              </w:rPr>
            </w:pPr>
            <w:r w:rsidRPr="00CA7D85">
              <w:rPr>
                <w:lang w:eastAsia="en-US"/>
              </w:rPr>
              <w:t xml:space="preserve">  }</w:t>
            </w:r>
          </w:p>
        </w:tc>
        <w:tc>
          <w:tcPr>
            <w:tcW w:w="2299" w:type="dxa"/>
          </w:tcPr>
          <w:p w14:paraId="1A751527" w14:textId="77777777" w:rsidR="00AA0FEA" w:rsidRPr="00CA7D85" w:rsidRDefault="00AA0FEA" w:rsidP="00282E75">
            <w:pPr>
              <w:pStyle w:val="TAL"/>
              <w:rPr>
                <w:lang w:eastAsia="en-US"/>
              </w:rPr>
            </w:pPr>
          </w:p>
        </w:tc>
        <w:tc>
          <w:tcPr>
            <w:tcW w:w="1528" w:type="dxa"/>
          </w:tcPr>
          <w:p w14:paraId="18B9497F" w14:textId="77777777" w:rsidR="00AA0FEA" w:rsidRPr="00CA7D85" w:rsidRDefault="00AA0FEA" w:rsidP="00282E75">
            <w:pPr>
              <w:pStyle w:val="TAL"/>
              <w:rPr>
                <w:lang w:eastAsia="en-US"/>
              </w:rPr>
            </w:pPr>
          </w:p>
        </w:tc>
        <w:tc>
          <w:tcPr>
            <w:tcW w:w="1276" w:type="dxa"/>
          </w:tcPr>
          <w:p w14:paraId="17454CD4" w14:textId="77777777" w:rsidR="00AA0FEA" w:rsidRPr="00CA7D85" w:rsidRDefault="00AA0FEA" w:rsidP="00282E75">
            <w:pPr>
              <w:pStyle w:val="TAL"/>
              <w:rPr>
                <w:lang w:eastAsia="en-US"/>
              </w:rPr>
            </w:pPr>
          </w:p>
        </w:tc>
      </w:tr>
      <w:tr w:rsidR="00AA0FEA" w:rsidRPr="00CA7D85" w14:paraId="41DD40C1" w14:textId="77777777" w:rsidTr="00AA0FEA">
        <w:tc>
          <w:tcPr>
            <w:tcW w:w="4395" w:type="dxa"/>
          </w:tcPr>
          <w:p w14:paraId="38E09D52" w14:textId="77777777" w:rsidR="00AA0FEA" w:rsidRPr="00CA7D85" w:rsidRDefault="00AA0FEA" w:rsidP="00282E75">
            <w:pPr>
              <w:pStyle w:val="TAL"/>
              <w:rPr>
                <w:lang w:eastAsia="en-US"/>
              </w:rPr>
            </w:pPr>
            <w:r w:rsidRPr="00CA7D85">
              <w:rPr>
                <w:lang w:eastAsia="en-US"/>
              </w:rPr>
              <w:t>}</w:t>
            </w:r>
          </w:p>
        </w:tc>
        <w:tc>
          <w:tcPr>
            <w:tcW w:w="2299" w:type="dxa"/>
          </w:tcPr>
          <w:p w14:paraId="1C0037B8" w14:textId="77777777" w:rsidR="00AA0FEA" w:rsidRPr="00CA7D85" w:rsidRDefault="00AA0FEA" w:rsidP="00282E75">
            <w:pPr>
              <w:pStyle w:val="TAL"/>
              <w:rPr>
                <w:lang w:eastAsia="en-US"/>
              </w:rPr>
            </w:pPr>
          </w:p>
        </w:tc>
        <w:tc>
          <w:tcPr>
            <w:tcW w:w="1528" w:type="dxa"/>
          </w:tcPr>
          <w:p w14:paraId="4F665B05" w14:textId="77777777" w:rsidR="00AA0FEA" w:rsidRPr="00CA7D85" w:rsidRDefault="00AA0FEA" w:rsidP="00282E75">
            <w:pPr>
              <w:pStyle w:val="TAL"/>
              <w:rPr>
                <w:lang w:eastAsia="en-US"/>
              </w:rPr>
            </w:pPr>
          </w:p>
        </w:tc>
        <w:tc>
          <w:tcPr>
            <w:tcW w:w="1276" w:type="dxa"/>
          </w:tcPr>
          <w:p w14:paraId="24BEAC1B" w14:textId="77777777" w:rsidR="00AA0FEA" w:rsidRPr="00CA7D85" w:rsidRDefault="00AA0FEA" w:rsidP="00282E75">
            <w:pPr>
              <w:pStyle w:val="TAL"/>
              <w:rPr>
                <w:lang w:eastAsia="en-US"/>
              </w:rPr>
            </w:pPr>
          </w:p>
        </w:tc>
      </w:tr>
    </w:tbl>
    <w:p w14:paraId="600A07C0" w14:textId="77777777" w:rsidR="00AA0FEA" w:rsidRPr="00CA7D85" w:rsidRDefault="00AA0FEA" w:rsidP="00282E75"/>
    <w:p w14:paraId="7BD83035" w14:textId="77777777" w:rsidR="00AA0FEA" w:rsidRPr="00CA7D85" w:rsidRDefault="00AA0FEA" w:rsidP="007639A1">
      <w:pPr>
        <w:pStyle w:val="TH"/>
      </w:pPr>
      <w:r w:rsidRPr="00CA7D85">
        <w:lastRenderedPageBreak/>
        <w:t xml:space="preserve">Table </w:t>
      </w:r>
      <w:r w:rsidR="00E11A47" w:rsidRPr="00CA7D85">
        <w:t>8.2.2.3.1</w:t>
      </w:r>
      <w:r w:rsidRPr="00CA7D85">
        <w:t>.3.3-</w:t>
      </w:r>
      <w:r w:rsidR="00E610BF" w:rsidRPr="00CA7D85">
        <w:t>10</w:t>
      </w:r>
      <w:r w:rsidRPr="00CA7D85">
        <w:t xml:space="preserve">: </w:t>
      </w:r>
      <w:r w:rsidRPr="00CA7D85">
        <w:rPr>
          <w:bCs/>
          <w:i/>
          <w:iCs/>
        </w:rPr>
        <w:t>RRCConnectionReconfiguration</w:t>
      </w:r>
      <w:r w:rsidRPr="00CA7D85">
        <w:rPr>
          <w:i/>
        </w:rPr>
        <w:t xml:space="preserve"> </w:t>
      </w:r>
      <w:r w:rsidRPr="00CA7D85">
        <w:t>(</w:t>
      </w:r>
      <w:r w:rsidR="0094678C" w:rsidRPr="00CA7D85">
        <w:t>step</w:t>
      </w:r>
      <w:r w:rsidRPr="00CA7D85">
        <w:t xml:space="preserve"> 7, Table </w:t>
      </w:r>
      <w:r w:rsidR="00E11A47" w:rsidRPr="00CA7D85">
        <w:t>8.2.2.3.1</w:t>
      </w:r>
      <w:r w:rsidRPr="00CA7D85">
        <w:t>.3.2-1)</w:t>
      </w:r>
    </w:p>
    <w:tbl>
      <w:tblPr>
        <w:tblW w:w="0" w:type="auto"/>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7"/>
        <w:gridCol w:w="2409"/>
        <w:gridCol w:w="1560"/>
        <w:gridCol w:w="1134"/>
      </w:tblGrid>
      <w:tr w:rsidR="00AA0FEA" w:rsidRPr="00CA7D85" w14:paraId="32497E4F" w14:textId="77777777" w:rsidTr="00204BEC">
        <w:tc>
          <w:tcPr>
            <w:tcW w:w="9597" w:type="dxa"/>
            <w:gridSpan w:val="4"/>
          </w:tcPr>
          <w:p w14:paraId="2FBE4AD4" w14:textId="4D1F9E82" w:rsidR="00AA0FEA" w:rsidRPr="00CA7D85" w:rsidRDefault="001953B5" w:rsidP="00282E75">
            <w:pPr>
              <w:pStyle w:val="TAL"/>
              <w:rPr>
                <w:lang w:eastAsia="en-US"/>
              </w:rPr>
            </w:pPr>
            <w:r w:rsidRPr="00CA7D85">
              <w:rPr>
                <w:lang w:eastAsia="en-US"/>
              </w:rPr>
              <w:t>Derivation Path: TS 36.</w:t>
            </w:r>
            <w:r w:rsidR="00AA0FEA" w:rsidRPr="00CA7D85">
              <w:rPr>
                <w:lang w:eastAsia="en-US"/>
              </w:rPr>
              <w:t>508</w:t>
            </w:r>
            <w:r w:rsidR="00E610BF" w:rsidRPr="00CA7D85">
              <w:rPr>
                <w:lang w:eastAsia="en-US"/>
              </w:rPr>
              <w:t xml:space="preserve"> [</w:t>
            </w:r>
            <w:r w:rsidR="00BA4BEB" w:rsidRPr="00CA7D85">
              <w:rPr>
                <w:lang w:eastAsia="en-US"/>
              </w:rPr>
              <w:t>7</w:t>
            </w:r>
            <w:r w:rsidR="00E610BF" w:rsidRPr="00CA7D85">
              <w:rPr>
                <w:lang w:eastAsia="en-US"/>
              </w:rPr>
              <w:t>]</w:t>
            </w:r>
            <w:r w:rsidR="00BA4BEB" w:rsidRPr="00CA7D85">
              <w:rPr>
                <w:lang w:eastAsia="en-US"/>
              </w:rPr>
              <w:t>,</w:t>
            </w:r>
            <w:r w:rsidR="00AA0FEA" w:rsidRPr="00CA7D85">
              <w:rPr>
                <w:lang w:eastAsia="en-US"/>
              </w:rPr>
              <w:t xml:space="preserve"> Table 4.6.1-8 with condition </w:t>
            </w:r>
            <w:r w:rsidR="00204BEC" w:rsidRPr="00CA7D85">
              <w:rPr>
                <w:lang w:eastAsia="en-US"/>
              </w:rPr>
              <w:t>HO-TO-EUTRA</w:t>
            </w:r>
          </w:p>
        </w:tc>
      </w:tr>
      <w:tr w:rsidR="00AA0FEA" w:rsidRPr="00CA7D85" w14:paraId="784E30EE" w14:textId="77777777" w:rsidTr="00204BEC">
        <w:tc>
          <w:tcPr>
            <w:tcW w:w="4494" w:type="dxa"/>
          </w:tcPr>
          <w:p w14:paraId="487F67A1" w14:textId="77777777" w:rsidR="00AA0FEA" w:rsidRPr="00CA7D85" w:rsidRDefault="00AA0FEA" w:rsidP="00282E75">
            <w:pPr>
              <w:pStyle w:val="TAH"/>
              <w:rPr>
                <w:lang w:eastAsia="en-US"/>
              </w:rPr>
            </w:pPr>
            <w:r w:rsidRPr="00CA7D85">
              <w:rPr>
                <w:lang w:eastAsia="en-US"/>
              </w:rPr>
              <w:t>Information Element</w:t>
            </w:r>
          </w:p>
        </w:tc>
        <w:tc>
          <w:tcPr>
            <w:tcW w:w="2409" w:type="dxa"/>
          </w:tcPr>
          <w:p w14:paraId="5AB7578A" w14:textId="77777777" w:rsidR="00AA0FEA" w:rsidRPr="00CA7D85" w:rsidRDefault="00AA0FEA" w:rsidP="00282E75">
            <w:pPr>
              <w:pStyle w:val="TAH"/>
              <w:rPr>
                <w:lang w:eastAsia="en-US"/>
              </w:rPr>
            </w:pPr>
            <w:r w:rsidRPr="00CA7D85">
              <w:rPr>
                <w:lang w:eastAsia="en-US"/>
              </w:rPr>
              <w:t>Value/remark</w:t>
            </w:r>
          </w:p>
        </w:tc>
        <w:tc>
          <w:tcPr>
            <w:tcW w:w="1560" w:type="dxa"/>
          </w:tcPr>
          <w:p w14:paraId="46A630FC" w14:textId="77777777" w:rsidR="00AA0FEA" w:rsidRPr="00CA7D85" w:rsidRDefault="00AA0FEA" w:rsidP="00282E75">
            <w:pPr>
              <w:pStyle w:val="TAH"/>
              <w:rPr>
                <w:lang w:eastAsia="en-US"/>
              </w:rPr>
            </w:pPr>
            <w:r w:rsidRPr="00CA7D85">
              <w:rPr>
                <w:lang w:eastAsia="en-US"/>
              </w:rPr>
              <w:t>Comment</w:t>
            </w:r>
          </w:p>
        </w:tc>
        <w:tc>
          <w:tcPr>
            <w:tcW w:w="1134" w:type="dxa"/>
          </w:tcPr>
          <w:p w14:paraId="70B203F1" w14:textId="77777777" w:rsidR="00AA0FEA" w:rsidRPr="00CA7D85" w:rsidRDefault="00AA0FEA" w:rsidP="00282E75">
            <w:pPr>
              <w:pStyle w:val="TAH"/>
              <w:rPr>
                <w:lang w:eastAsia="en-US"/>
              </w:rPr>
            </w:pPr>
            <w:r w:rsidRPr="00CA7D85">
              <w:rPr>
                <w:lang w:eastAsia="en-US"/>
              </w:rPr>
              <w:t>Condition</w:t>
            </w:r>
          </w:p>
        </w:tc>
      </w:tr>
      <w:tr w:rsidR="00AA0FEA" w:rsidRPr="00CA7D85" w14:paraId="1F9B83A8" w14:textId="77777777" w:rsidTr="00204BEC">
        <w:tc>
          <w:tcPr>
            <w:tcW w:w="4494" w:type="dxa"/>
          </w:tcPr>
          <w:p w14:paraId="6AB80861" w14:textId="77777777" w:rsidR="00AA0FEA" w:rsidRPr="00CA7D85" w:rsidRDefault="00AA0FEA" w:rsidP="00282E75">
            <w:pPr>
              <w:pStyle w:val="TAL"/>
              <w:rPr>
                <w:lang w:eastAsia="en-US"/>
              </w:rPr>
            </w:pPr>
            <w:r w:rsidRPr="00CA7D85">
              <w:rPr>
                <w:lang w:eastAsia="en-US"/>
              </w:rPr>
              <w:t>RRCConnectionReconfiguration ::= SEQUENCE {</w:t>
            </w:r>
          </w:p>
        </w:tc>
        <w:tc>
          <w:tcPr>
            <w:tcW w:w="2409" w:type="dxa"/>
          </w:tcPr>
          <w:p w14:paraId="31265D10" w14:textId="77777777" w:rsidR="00AA0FEA" w:rsidRPr="00CA7D85" w:rsidRDefault="00AA0FEA" w:rsidP="00282E75">
            <w:pPr>
              <w:pStyle w:val="TAL"/>
              <w:rPr>
                <w:lang w:eastAsia="en-US"/>
              </w:rPr>
            </w:pPr>
          </w:p>
        </w:tc>
        <w:tc>
          <w:tcPr>
            <w:tcW w:w="1560" w:type="dxa"/>
          </w:tcPr>
          <w:p w14:paraId="27CCF0E7" w14:textId="77777777" w:rsidR="00AA0FEA" w:rsidRPr="00CA7D85" w:rsidRDefault="00AA0FEA" w:rsidP="00282E75">
            <w:pPr>
              <w:pStyle w:val="TAL"/>
              <w:rPr>
                <w:lang w:eastAsia="en-US"/>
              </w:rPr>
            </w:pPr>
          </w:p>
        </w:tc>
        <w:tc>
          <w:tcPr>
            <w:tcW w:w="1134" w:type="dxa"/>
          </w:tcPr>
          <w:p w14:paraId="7C428955" w14:textId="77777777" w:rsidR="00AA0FEA" w:rsidRPr="00CA7D85" w:rsidRDefault="00AA0FEA" w:rsidP="00282E75">
            <w:pPr>
              <w:pStyle w:val="TAL"/>
              <w:rPr>
                <w:lang w:eastAsia="en-US"/>
              </w:rPr>
            </w:pPr>
          </w:p>
        </w:tc>
      </w:tr>
      <w:tr w:rsidR="00E610BF" w:rsidRPr="00CA7D85" w14:paraId="03872B5B" w14:textId="77777777" w:rsidTr="00204BEC">
        <w:tc>
          <w:tcPr>
            <w:tcW w:w="4494" w:type="dxa"/>
          </w:tcPr>
          <w:p w14:paraId="2C168E96" w14:textId="77777777" w:rsidR="00E610BF" w:rsidRPr="00CA7D85" w:rsidRDefault="00E610BF" w:rsidP="00F70179">
            <w:pPr>
              <w:pStyle w:val="TAL"/>
              <w:rPr>
                <w:lang w:eastAsia="en-US"/>
              </w:rPr>
            </w:pPr>
            <w:r w:rsidRPr="00CA7D85">
              <w:rPr>
                <w:lang w:eastAsia="en-US"/>
              </w:rPr>
              <w:t xml:space="preserve">  criticalExtensions CHOICE {</w:t>
            </w:r>
          </w:p>
        </w:tc>
        <w:tc>
          <w:tcPr>
            <w:tcW w:w="2409" w:type="dxa"/>
          </w:tcPr>
          <w:p w14:paraId="7868E010" w14:textId="77777777" w:rsidR="00E610BF" w:rsidRPr="00CA7D85" w:rsidRDefault="00E610BF" w:rsidP="00F84C2C">
            <w:pPr>
              <w:pStyle w:val="TAL"/>
              <w:rPr>
                <w:lang w:eastAsia="en-US"/>
              </w:rPr>
            </w:pPr>
          </w:p>
        </w:tc>
        <w:tc>
          <w:tcPr>
            <w:tcW w:w="1560" w:type="dxa"/>
          </w:tcPr>
          <w:p w14:paraId="6A68C244" w14:textId="77777777" w:rsidR="00E610BF" w:rsidRPr="00CA7D85" w:rsidRDefault="00E610BF" w:rsidP="00BA32ED">
            <w:pPr>
              <w:pStyle w:val="TAL"/>
              <w:rPr>
                <w:lang w:eastAsia="en-US"/>
              </w:rPr>
            </w:pPr>
          </w:p>
        </w:tc>
        <w:tc>
          <w:tcPr>
            <w:tcW w:w="1134" w:type="dxa"/>
          </w:tcPr>
          <w:p w14:paraId="4FF19FAA" w14:textId="77777777" w:rsidR="00E610BF" w:rsidRPr="00CA7D85" w:rsidRDefault="00E610BF" w:rsidP="00363636">
            <w:pPr>
              <w:pStyle w:val="TAL"/>
              <w:rPr>
                <w:lang w:eastAsia="en-US"/>
              </w:rPr>
            </w:pPr>
          </w:p>
        </w:tc>
      </w:tr>
      <w:tr w:rsidR="00E610BF" w:rsidRPr="00CA7D85" w14:paraId="3E358C85" w14:textId="77777777" w:rsidTr="00204BEC">
        <w:tc>
          <w:tcPr>
            <w:tcW w:w="4494" w:type="dxa"/>
          </w:tcPr>
          <w:p w14:paraId="7396F96E" w14:textId="7FBAB84F" w:rsidR="00E610BF" w:rsidRPr="00CA7D85" w:rsidRDefault="00E610BF" w:rsidP="00F70179">
            <w:pPr>
              <w:pStyle w:val="TAL"/>
              <w:rPr>
                <w:lang w:eastAsia="en-US"/>
              </w:rPr>
            </w:pPr>
            <w:r w:rsidRPr="00CA7D85">
              <w:rPr>
                <w:lang w:eastAsia="en-US"/>
              </w:rPr>
              <w:t xml:space="preserve">    c1 </w:t>
            </w:r>
            <w:r w:rsidR="00717A70" w:rsidRPr="00CA7D85">
              <w:rPr>
                <w:lang w:eastAsia="en-US"/>
              </w:rPr>
              <w:t>CHOICE {</w:t>
            </w:r>
          </w:p>
        </w:tc>
        <w:tc>
          <w:tcPr>
            <w:tcW w:w="2409" w:type="dxa"/>
          </w:tcPr>
          <w:p w14:paraId="01EBD3B8" w14:textId="77777777" w:rsidR="00E610BF" w:rsidRPr="00CA7D85" w:rsidRDefault="00E610BF" w:rsidP="00F84C2C">
            <w:pPr>
              <w:pStyle w:val="TAL"/>
              <w:rPr>
                <w:lang w:eastAsia="en-US"/>
              </w:rPr>
            </w:pPr>
          </w:p>
        </w:tc>
        <w:tc>
          <w:tcPr>
            <w:tcW w:w="1560" w:type="dxa"/>
          </w:tcPr>
          <w:p w14:paraId="4F25FCE7" w14:textId="77777777" w:rsidR="00E610BF" w:rsidRPr="00CA7D85" w:rsidRDefault="00E610BF" w:rsidP="00BA32ED">
            <w:pPr>
              <w:pStyle w:val="TAL"/>
              <w:rPr>
                <w:lang w:eastAsia="en-US"/>
              </w:rPr>
            </w:pPr>
          </w:p>
        </w:tc>
        <w:tc>
          <w:tcPr>
            <w:tcW w:w="1134" w:type="dxa"/>
          </w:tcPr>
          <w:p w14:paraId="7F64198F" w14:textId="77777777" w:rsidR="00E610BF" w:rsidRPr="00CA7D85" w:rsidRDefault="00E610BF" w:rsidP="00363636">
            <w:pPr>
              <w:pStyle w:val="TAL"/>
              <w:rPr>
                <w:lang w:eastAsia="en-US"/>
              </w:rPr>
            </w:pPr>
          </w:p>
        </w:tc>
      </w:tr>
      <w:tr w:rsidR="00E610BF" w:rsidRPr="00CA7D85" w14:paraId="26A7AF6B" w14:textId="77777777" w:rsidTr="00204BEC">
        <w:tc>
          <w:tcPr>
            <w:tcW w:w="4494" w:type="dxa"/>
          </w:tcPr>
          <w:p w14:paraId="275C90AD" w14:textId="77777777" w:rsidR="00E610BF" w:rsidRPr="00CA7D85" w:rsidRDefault="00E610BF" w:rsidP="00F70179">
            <w:pPr>
              <w:pStyle w:val="TAL"/>
              <w:rPr>
                <w:lang w:eastAsia="en-US"/>
              </w:rPr>
            </w:pPr>
            <w:r w:rsidRPr="00CA7D85">
              <w:rPr>
                <w:lang w:eastAsia="en-US"/>
              </w:rPr>
              <w:t xml:space="preserve">      </w:t>
            </w:r>
            <w:r w:rsidR="00204BEC" w:rsidRPr="00CA7D85">
              <w:rPr>
                <w:lang w:eastAsia="en-US"/>
              </w:rPr>
              <w:t xml:space="preserve"> </w:t>
            </w:r>
            <w:r w:rsidRPr="00CA7D85">
              <w:rPr>
                <w:lang w:eastAsia="en-US"/>
              </w:rPr>
              <w:t>rrcConnectionReconfiguration-r8 SEQUENCE {</w:t>
            </w:r>
          </w:p>
        </w:tc>
        <w:tc>
          <w:tcPr>
            <w:tcW w:w="2409" w:type="dxa"/>
          </w:tcPr>
          <w:p w14:paraId="252705D4" w14:textId="77777777" w:rsidR="00E610BF" w:rsidRPr="00CA7D85" w:rsidRDefault="00E610BF" w:rsidP="00F84C2C">
            <w:pPr>
              <w:pStyle w:val="TAL"/>
              <w:rPr>
                <w:lang w:eastAsia="en-US"/>
              </w:rPr>
            </w:pPr>
          </w:p>
        </w:tc>
        <w:tc>
          <w:tcPr>
            <w:tcW w:w="1560" w:type="dxa"/>
          </w:tcPr>
          <w:p w14:paraId="65176CB5" w14:textId="77777777" w:rsidR="00E610BF" w:rsidRPr="00CA7D85" w:rsidRDefault="00E610BF" w:rsidP="00BA32ED">
            <w:pPr>
              <w:pStyle w:val="TAL"/>
              <w:rPr>
                <w:lang w:eastAsia="en-US"/>
              </w:rPr>
            </w:pPr>
          </w:p>
        </w:tc>
        <w:tc>
          <w:tcPr>
            <w:tcW w:w="1134" w:type="dxa"/>
          </w:tcPr>
          <w:p w14:paraId="4EB23BA9" w14:textId="77777777" w:rsidR="00E610BF" w:rsidRPr="00CA7D85" w:rsidRDefault="00E610BF" w:rsidP="00363636">
            <w:pPr>
              <w:pStyle w:val="TAL"/>
              <w:rPr>
                <w:lang w:eastAsia="en-US"/>
              </w:rPr>
            </w:pPr>
          </w:p>
        </w:tc>
      </w:tr>
      <w:tr w:rsidR="00204BEC" w:rsidRPr="00CA7D85" w14:paraId="104E90AE" w14:textId="77777777" w:rsidTr="0020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7" w:type="dxa"/>
            <w:tcBorders>
              <w:bottom w:val="single" w:sz="4" w:space="0" w:color="auto"/>
            </w:tcBorders>
          </w:tcPr>
          <w:p w14:paraId="0A015A5D" w14:textId="77777777" w:rsidR="00204BEC" w:rsidRPr="00CA7D85" w:rsidRDefault="00204BEC" w:rsidP="0007608A">
            <w:pPr>
              <w:pStyle w:val="TAL"/>
              <w:rPr>
                <w:lang w:eastAsia="en-US"/>
              </w:rPr>
            </w:pPr>
            <w:r w:rsidRPr="00CA7D85">
              <w:rPr>
                <w:lang w:eastAsia="en-US"/>
              </w:rPr>
              <w:t xml:space="preserve">         mobilityControlInfo</w:t>
            </w:r>
          </w:p>
        </w:tc>
        <w:tc>
          <w:tcPr>
            <w:tcW w:w="2409" w:type="dxa"/>
          </w:tcPr>
          <w:p w14:paraId="70F467FE" w14:textId="77777777" w:rsidR="00204BEC" w:rsidRPr="00CA7D85" w:rsidRDefault="00204BEC" w:rsidP="0007608A">
            <w:pPr>
              <w:pStyle w:val="TAL"/>
              <w:rPr>
                <w:lang w:eastAsia="en-US"/>
              </w:rPr>
            </w:pPr>
            <w:r w:rsidRPr="00CA7D85">
              <w:rPr>
                <w:lang w:eastAsia="en-US"/>
              </w:rPr>
              <w:t>MobilityControlInfo-HO-SameCell</w:t>
            </w:r>
          </w:p>
        </w:tc>
        <w:tc>
          <w:tcPr>
            <w:tcW w:w="1560" w:type="dxa"/>
          </w:tcPr>
          <w:p w14:paraId="6B465CAE" w14:textId="77777777" w:rsidR="00204BEC" w:rsidRPr="00CA7D85" w:rsidRDefault="00204BEC" w:rsidP="0007608A">
            <w:pPr>
              <w:pStyle w:val="TAL"/>
              <w:rPr>
                <w:lang w:eastAsia="en-US"/>
              </w:rPr>
            </w:pPr>
            <w:r w:rsidRPr="00CA7D85">
              <w:rPr>
                <w:lang w:eastAsia="en-US"/>
              </w:rPr>
              <w:t>As per Table 8.2.2.3.1.3.3-1E</w:t>
            </w:r>
          </w:p>
        </w:tc>
        <w:tc>
          <w:tcPr>
            <w:tcW w:w="1134" w:type="dxa"/>
          </w:tcPr>
          <w:p w14:paraId="055E5E26" w14:textId="77777777" w:rsidR="00204BEC" w:rsidRPr="00CA7D85" w:rsidRDefault="00204BEC" w:rsidP="0007608A">
            <w:pPr>
              <w:pStyle w:val="TAL"/>
              <w:rPr>
                <w:lang w:eastAsia="en-US"/>
              </w:rPr>
            </w:pPr>
          </w:p>
        </w:tc>
      </w:tr>
      <w:tr w:rsidR="00204BEC" w:rsidRPr="00CA7D85" w14:paraId="740E97EC" w14:textId="77777777" w:rsidTr="0020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7" w:type="dxa"/>
            <w:tcBorders>
              <w:bottom w:val="single" w:sz="4" w:space="0" w:color="auto"/>
            </w:tcBorders>
          </w:tcPr>
          <w:p w14:paraId="31111185" w14:textId="77777777" w:rsidR="00204BEC" w:rsidRPr="00CA7D85" w:rsidRDefault="00204BEC" w:rsidP="0007608A">
            <w:pPr>
              <w:pStyle w:val="TAL"/>
              <w:rPr>
                <w:lang w:eastAsia="en-US"/>
              </w:rPr>
            </w:pPr>
            <w:r w:rsidRPr="00CA7D85">
              <w:rPr>
                <w:lang w:eastAsia="zh-CN"/>
              </w:rPr>
              <w:t xml:space="preserve">         </w:t>
            </w:r>
            <w:r w:rsidRPr="00CA7D85">
              <w:rPr>
                <w:lang w:eastAsia="en-US"/>
              </w:rPr>
              <w:t>radioResourceConfigDedicated SEQUENCE {</w:t>
            </w:r>
          </w:p>
        </w:tc>
        <w:tc>
          <w:tcPr>
            <w:tcW w:w="2409" w:type="dxa"/>
          </w:tcPr>
          <w:p w14:paraId="76D9D888" w14:textId="77777777" w:rsidR="00204BEC" w:rsidRPr="00CA7D85" w:rsidRDefault="00204BEC" w:rsidP="0007608A">
            <w:pPr>
              <w:pStyle w:val="TAL"/>
              <w:rPr>
                <w:lang w:eastAsia="en-US"/>
              </w:rPr>
            </w:pPr>
          </w:p>
        </w:tc>
        <w:tc>
          <w:tcPr>
            <w:tcW w:w="1560" w:type="dxa"/>
          </w:tcPr>
          <w:p w14:paraId="1E54C29C" w14:textId="77777777" w:rsidR="00204BEC" w:rsidRPr="00CA7D85" w:rsidRDefault="00204BEC" w:rsidP="0007608A">
            <w:pPr>
              <w:pStyle w:val="TAL"/>
              <w:rPr>
                <w:lang w:eastAsia="en-US"/>
              </w:rPr>
            </w:pPr>
          </w:p>
        </w:tc>
        <w:tc>
          <w:tcPr>
            <w:tcW w:w="1134" w:type="dxa"/>
          </w:tcPr>
          <w:p w14:paraId="34BA8F0C" w14:textId="77777777" w:rsidR="00204BEC" w:rsidRPr="00CA7D85" w:rsidRDefault="00204BEC" w:rsidP="0007608A">
            <w:pPr>
              <w:pStyle w:val="TAL"/>
              <w:rPr>
                <w:lang w:eastAsia="en-US"/>
              </w:rPr>
            </w:pPr>
          </w:p>
        </w:tc>
      </w:tr>
      <w:tr w:rsidR="00204BEC" w:rsidRPr="00CA7D85" w14:paraId="3DD385E7" w14:textId="77777777" w:rsidTr="00204BEC">
        <w:tblPrEx>
          <w:tblCellMar>
            <w:left w:w="108" w:type="dxa"/>
            <w:right w:w="108" w:type="dxa"/>
          </w:tblCellMar>
        </w:tblPrEx>
        <w:tc>
          <w:tcPr>
            <w:tcW w:w="4537" w:type="dxa"/>
            <w:shd w:val="clear" w:color="auto" w:fill="auto"/>
          </w:tcPr>
          <w:p w14:paraId="6EE72D65" w14:textId="77777777" w:rsidR="00204BEC" w:rsidRPr="00CA7D85" w:rsidRDefault="00204BEC" w:rsidP="0007608A">
            <w:pPr>
              <w:pStyle w:val="TAL"/>
              <w:rPr>
                <w:snapToGrid w:val="0"/>
                <w:lang w:eastAsia="en-US"/>
              </w:rPr>
            </w:pPr>
            <w:r w:rsidRPr="00CA7D85">
              <w:rPr>
                <w:snapToGrid w:val="0"/>
                <w:lang w:eastAsia="en-US"/>
              </w:rPr>
              <w:t xml:space="preserve">         srb-ToAddModList </w:t>
            </w:r>
            <w:r w:rsidRPr="00CA7D85">
              <w:rPr>
                <w:lang w:eastAsia="en-US"/>
              </w:rPr>
              <w:t>SEQUENCE (SIZE (1</w:t>
            </w:r>
            <w:r w:rsidR="00056543" w:rsidRPr="00CA7D85">
              <w:rPr>
                <w:snapToGrid w:val="0"/>
              </w:rPr>
              <w:t>..2</w:t>
            </w:r>
            <w:r w:rsidRPr="00CA7D85">
              <w:rPr>
                <w:lang w:eastAsia="en-US"/>
              </w:rPr>
              <w:t xml:space="preserve">)) OF </w:t>
            </w:r>
            <w:r w:rsidR="00056543" w:rsidRPr="00CA7D85">
              <w:t>SRB-ToAddMod</w:t>
            </w:r>
            <w:r w:rsidRPr="00CA7D85">
              <w:rPr>
                <w:lang w:eastAsia="en-US"/>
              </w:rPr>
              <w:t xml:space="preserve"> {</w:t>
            </w:r>
          </w:p>
        </w:tc>
        <w:tc>
          <w:tcPr>
            <w:tcW w:w="2409" w:type="dxa"/>
            <w:shd w:val="clear" w:color="auto" w:fill="auto"/>
          </w:tcPr>
          <w:p w14:paraId="35C574DA" w14:textId="77777777" w:rsidR="00204BEC" w:rsidRPr="00CA7D85" w:rsidRDefault="00204BEC" w:rsidP="0007608A">
            <w:pPr>
              <w:pStyle w:val="TAL"/>
              <w:rPr>
                <w:snapToGrid w:val="0"/>
                <w:lang w:eastAsia="en-US"/>
              </w:rPr>
            </w:pPr>
            <w:r w:rsidRPr="00CA7D85">
              <w:rPr>
                <w:sz w:val="20"/>
                <w:lang w:eastAsia="en-US"/>
              </w:rPr>
              <w:t>1 entry</w:t>
            </w:r>
          </w:p>
        </w:tc>
        <w:tc>
          <w:tcPr>
            <w:tcW w:w="1560" w:type="dxa"/>
            <w:shd w:val="clear" w:color="auto" w:fill="auto"/>
          </w:tcPr>
          <w:p w14:paraId="73209E18" w14:textId="77777777" w:rsidR="00204BEC" w:rsidRPr="00CA7D85" w:rsidRDefault="00204BEC" w:rsidP="0007608A">
            <w:pPr>
              <w:pStyle w:val="TAL"/>
              <w:rPr>
                <w:snapToGrid w:val="0"/>
                <w:lang w:eastAsia="en-US"/>
              </w:rPr>
            </w:pPr>
          </w:p>
        </w:tc>
        <w:tc>
          <w:tcPr>
            <w:tcW w:w="1134" w:type="dxa"/>
            <w:shd w:val="clear" w:color="auto" w:fill="auto"/>
          </w:tcPr>
          <w:p w14:paraId="455DE2D3" w14:textId="77777777" w:rsidR="00204BEC" w:rsidRPr="00CA7D85" w:rsidRDefault="00204BEC" w:rsidP="0007608A">
            <w:pPr>
              <w:pStyle w:val="TAL"/>
              <w:rPr>
                <w:lang w:eastAsia="en-US"/>
              </w:rPr>
            </w:pPr>
          </w:p>
        </w:tc>
      </w:tr>
      <w:tr w:rsidR="00204BEC" w:rsidRPr="00CA7D85" w14:paraId="4BED56B2" w14:textId="77777777" w:rsidTr="00204BEC">
        <w:tblPrEx>
          <w:tblCellMar>
            <w:left w:w="108" w:type="dxa"/>
            <w:right w:w="108" w:type="dxa"/>
          </w:tblCellMar>
        </w:tblPrEx>
        <w:tc>
          <w:tcPr>
            <w:tcW w:w="4537" w:type="dxa"/>
            <w:shd w:val="clear" w:color="auto" w:fill="auto"/>
          </w:tcPr>
          <w:p w14:paraId="76C4D32B" w14:textId="77777777" w:rsidR="00204BEC" w:rsidRPr="00CA7D85" w:rsidRDefault="00204BEC" w:rsidP="00056543">
            <w:pPr>
              <w:pStyle w:val="TAL"/>
              <w:rPr>
                <w:lang w:eastAsia="en-US"/>
              </w:rPr>
            </w:pPr>
            <w:r w:rsidRPr="00CA7D85">
              <w:rPr>
                <w:lang w:eastAsia="en-US"/>
              </w:rPr>
              <w:t xml:space="preserve">           </w:t>
            </w:r>
            <w:r w:rsidR="00056543" w:rsidRPr="00CA7D85">
              <w:rPr>
                <w:lang w:eastAsia="en-US"/>
              </w:rPr>
              <w:t>SRB</w:t>
            </w:r>
            <w:r w:rsidRPr="00CA7D85">
              <w:rPr>
                <w:snapToGrid w:val="0"/>
                <w:lang w:eastAsia="en-US"/>
              </w:rPr>
              <w:t>-ToAddMod</w:t>
            </w:r>
            <w:r w:rsidRPr="00CA7D85">
              <w:rPr>
                <w:lang w:eastAsia="en-US"/>
              </w:rPr>
              <w:t>[1]</w:t>
            </w:r>
          </w:p>
        </w:tc>
        <w:tc>
          <w:tcPr>
            <w:tcW w:w="2409" w:type="dxa"/>
            <w:shd w:val="clear" w:color="auto" w:fill="auto"/>
          </w:tcPr>
          <w:p w14:paraId="77E61A2B" w14:textId="77777777" w:rsidR="00204BEC" w:rsidRPr="00CA7D85" w:rsidRDefault="00204BEC" w:rsidP="0007608A">
            <w:pPr>
              <w:pStyle w:val="TAL"/>
              <w:rPr>
                <w:lang w:eastAsia="en-US"/>
              </w:rPr>
            </w:pPr>
            <w:r w:rsidRPr="00CA7D85">
              <w:rPr>
                <w:lang w:eastAsia="en-US"/>
              </w:rPr>
              <w:t>SRB</w:t>
            </w:r>
            <w:r w:rsidRPr="00CA7D85">
              <w:rPr>
                <w:snapToGrid w:val="0"/>
                <w:lang w:eastAsia="en-US"/>
              </w:rPr>
              <w:t>-ToAddMod-DEFAULT using condition SRB1</w:t>
            </w:r>
          </w:p>
        </w:tc>
        <w:tc>
          <w:tcPr>
            <w:tcW w:w="1560" w:type="dxa"/>
            <w:shd w:val="clear" w:color="auto" w:fill="auto"/>
          </w:tcPr>
          <w:p w14:paraId="5186E612" w14:textId="77777777" w:rsidR="00056543" w:rsidRPr="00CA7D85" w:rsidRDefault="00056543" w:rsidP="0007608A">
            <w:pPr>
              <w:pStyle w:val="TAL"/>
              <w:rPr>
                <w:lang w:eastAsia="en-US"/>
              </w:rPr>
            </w:pPr>
            <w:r w:rsidRPr="00CA7D85">
              <w:rPr>
                <w:lang w:eastAsia="en-US"/>
              </w:rPr>
              <w:t>entry 1</w:t>
            </w:r>
          </w:p>
          <w:p w14:paraId="3F352385" w14:textId="77777777" w:rsidR="00204BEC" w:rsidRPr="00CA7D85" w:rsidRDefault="00204BEC" w:rsidP="0007608A">
            <w:pPr>
              <w:pStyle w:val="TAL"/>
              <w:rPr>
                <w:lang w:eastAsia="en-US"/>
              </w:rPr>
            </w:pPr>
            <w:r w:rsidRPr="00CA7D85">
              <w:rPr>
                <w:lang w:eastAsia="en-US"/>
              </w:rPr>
              <w:t>See TS 36.508 [7] subclause 4.8.2</w:t>
            </w:r>
          </w:p>
        </w:tc>
        <w:tc>
          <w:tcPr>
            <w:tcW w:w="1134" w:type="dxa"/>
            <w:shd w:val="clear" w:color="auto" w:fill="auto"/>
          </w:tcPr>
          <w:p w14:paraId="74A07D21" w14:textId="77777777" w:rsidR="00204BEC" w:rsidRPr="00CA7D85" w:rsidRDefault="00204BEC" w:rsidP="0007608A">
            <w:pPr>
              <w:pStyle w:val="TAL"/>
              <w:rPr>
                <w:lang w:eastAsia="en-US"/>
              </w:rPr>
            </w:pPr>
          </w:p>
        </w:tc>
      </w:tr>
      <w:tr w:rsidR="00204BEC" w:rsidRPr="00CA7D85" w14:paraId="4E955A22" w14:textId="77777777" w:rsidTr="00204BEC">
        <w:tblPrEx>
          <w:tblCellMar>
            <w:left w:w="108" w:type="dxa"/>
            <w:right w:w="108" w:type="dxa"/>
          </w:tblCellMar>
        </w:tblPrEx>
        <w:tc>
          <w:tcPr>
            <w:tcW w:w="4537" w:type="dxa"/>
            <w:shd w:val="clear" w:color="auto" w:fill="auto"/>
          </w:tcPr>
          <w:p w14:paraId="6B23C04E" w14:textId="77777777" w:rsidR="00204BEC" w:rsidRPr="00CA7D85" w:rsidRDefault="00204BEC" w:rsidP="0007608A">
            <w:pPr>
              <w:pStyle w:val="TAL"/>
              <w:rPr>
                <w:lang w:eastAsia="en-US"/>
              </w:rPr>
            </w:pPr>
            <w:r w:rsidRPr="00CA7D85">
              <w:rPr>
                <w:lang w:eastAsia="en-US"/>
              </w:rPr>
              <w:t xml:space="preserve">         }</w:t>
            </w:r>
          </w:p>
        </w:tc>
        <w:tc>
          <w:tcPr>
            <w:tcW w:w="2409" w:type="dxa"/>
            <w:shd w:val="clear" w:color="auto" w:fill="auto"/>
          </w:tcPr>
          <w:p w14:paraId="559561C7" w14:textId="77777777" w:rsidR="00204BEC" w:rsidRPr="00CA7D85" w:rsidRDefault="00204BEC" w:rsidP="0007608A">
            <w:pPr>
              <w:pStyle w:val="TAL"/>
              <w:rPr>
                <w:lang w:eastAsia="en-US"/>
              </w:rPr>
            </w:pPr>
          </w:p>
        </w:tc>
        <w:tc>
          <w:tcPr>
            <w:tcW w:w="1560" w:type="dxa"/>
            <w:shd w:val="clear" w:color="auto" w:fill="auto"/>
          </w:tcPr>
          <w:p w14:paraId="5ED4E96E" w14:textId="77777777" w:rsidR="00204BEC" w:rsidRPr="00CA7D85" w:rsidRDefault="00204BEC" w:rsidP="0007608A">
            <w:pPr>
              <w:pStyle w:val="TAL"/>
              <w:rPr>
                <w:lang w:eastAsia="en-US"/>
              </w:rPr>
            </w:pPr>
          </w:p>
        </w:tc>
        <w:tc>
          <w:tcPr>
            <w:tcW w:w="1134" w:type="dxa"/>
            <w:shd w:val="clear" w:color="auto" w:fill="auto"/>
          </w:tcPr>
          <w:p w14:paraId="290C0E82" w14:textId="77777777" w:rsidR="00204BEC" w:rsidRPr="00CA7D85" w:rsidRDefault="00204BEC" w:rsidP="0007608A">
            <w:pPr>
              <w:pStyle w:val="TAL"/>
              <w:rPr>
                <w:lang w:eastAsia="en-US"/>
              </w:rPr>
            </w:pPr>
          </w:p>
        </w:tc>
      </w:tr>
      <w:tr w:rsidR="00204BEC" w:rsidRPr="00CA7D85" w14:paraId="04977EE4" w14:textId="77777777" w:rsidTr="00204BEC">
        <w:tblPrEx>
          <w:tblCellMar>
            <w:left w:w="108" w:type="dxa"/>
            <w:right w:w="108" w:type="dxa"/>
          </w:tblCellMar>
        </w:tblPrEx>
        <w:tc>
          <w:tcPr>
            <w:tcW w:w="4537" w:type="dxa"/>
            <w:shd w:val="clear" w:color="auto" w:fill="auto"/>
          </w:tcPr>
          <w:p w14:paraId="52AF9A13" w14:textId="77777777" w:rsidR="00204BEC" w:rsidRPr="00CA7D85" w:rsidRDefault="00204BEC" w:rsidP="0007608A">
            <w:pPr>
              <w:pStyle w:val="TAL"/>
              <w:rPr>
                <w:lang w:eastAsia="en-US"/>
              </w:rPr>
            </w:pPr>
            <w:r w:rsidRPr="00CA7D85">
              <w:rPr>
                <w:lang w:eastAsia="en-US"/>
              </w:rPr>
              <w:t xml:space="preserve">       }</w:t>
            </w:r>
          </w:p>
        </w:tc>
        <w:tc>
          <w:tcPr>
            <w:tcW w:w="2409" w:type="dxa"/>
            <w:shd w:val="clear" w:color="auto" w:fill="auto"/>
          </w:tcPr>
          <w:p w14:paraId="35B6AEEF" w14:textId="77777777" w:rsidR="00204BEC" w:rsidRPr="00CA7D85" w:rsidRDefault="00204BEC" w:rsidP="0007608A">
            <w:pPr>
              <w:pStyle w:val="TAL"/>
              <w:rPr>
                <w:lang w:eastAsia="en-US"/>
              </w:rPr>
            </w:pPr>
          </w:p>
        </w:tc>
        <w:tc>
          <w:tcPr>
            <w:tcW w:w="1560" w:type="dxa"/>
            <w:shd w:val="clear" w:color="auto" w:fill="auto"/>
          </w:tcPr>
          <w:p w14:paraId="3C61CD1C" w14:textId="77777777" w:rsidR="00204BEC" w:rsidRPr="00CA7D85" w:rsidRDefault="00204BEC" w:rsidP="0007608A">
            <w:pPr>
              <w:pStyle w:val="TAL"/>
              <w:rPr>
                <w:lang w:eastAsia="en-US"/>
              </w:rPr>
            </w:pPr>
          </w:p>
        </w:tc>
        <w:tc>
          <w:tcPr>
            <w:tcW w:w="1134" w:type="dxa"/>
            <w:shd w:val="clear" w:color="auto" w:fill="auto"/>
          </w:tcPr>
          <w:p w14:paraId="0F066D30" w14:textId="77777777" w:rsidR="00204BEC" w:rsidRPr="00CA7D85" w:rsidRDefault="00204BEC" w:rsidP="0007608A">
            <w:pPr>
              <w:pStyle w:val="TAL"/>
              <w:rPr>
                <w:lang w:eastAsia="en-US"/>
              </w:rPr>
            </w:pPr>
          </w:p>
        </w:tc>
      </w:tr>
      <w:tr w:rsidR="00E610BF" w:rsidRPr="00CA7D85" w14:paraId="0A50C46D" w14:textId="77777777" w:rsidTr="00204BEC">
        <w:tc>
          <w:tcPr>
            <w:tcW w:w="4494" w:type="dxa"/>
          </w:tcPr>
          <w:p w14:paraId="42EBAA00" w14:textId="77777777" w:rsidR="00E610BF" w:rsidRPr="00CA7D85" w:rsidRDefault="00E610BF" w:rsidP="00F70179">
            <w:pPr>
              <w:pStyle w:val="TAL"/>
              <w:rPr>
                <w:lang w:eastAsia="en-US"/>
              </w:rPr>
            </w:pPr>
            <w:r w:rsidRPr="00CA7D85">
              <w:rPr>
                <w:lang w:eastAsia="en-US"/>
              </w:rPr>
              <w:t xml:space="preserve">        nonCriticalExtension SEQUENCE {</w:t>
            </w:r>
          </w:p>
        </w:tc>
        <w:tc>
          <w:tcPr>
            <w:tcW w:w="2409" w:type="dxa"/>
          </w:tcPr>
          <w:p w14:paraId="65E58C2D" w14:textId="77777777" w:rsidR="00E610BF" w:rsidRPr="00CA7D85" w:rsidRDefault="00E610BF" w:rsidP="00F84C2C">
            <w:pPr>
              <w:pStyle w:val="TAL"/>
              <w:rPr>
                <w:lang w:eastAsia="en-US"/>
              </w:rPr>
            </w:pPr>
          </w:p>
        </w:tc>
        <w:tc>
          <w:tcPr>
            <w:tcW w:w="1560" w:type="dxa"/>
          </w:tcPr>
          <w:p w14:paraId="323F93CF" w14:textId="77777777" w:rsidR="00E610BF" w:rsidRPr="00CA7D85" w:rsidRDefault="00E610BF" w:rsidP="00BA32ED">
            <w:pPr>
              <w:pStyle w:val="TAL"/>
              <w:rPr>
                <w:lang w:eastAsia="en-US"/>
              </w:rPr>
            </w:pPr>
          </w:p>
        </w:tc>
        <w:tc>
          <w:tcPr>
            <w:tcW w:w="1134" w:type="dxa"/>
          </w:tcPr>
          <w:p w14:paraId="4C163089" w14:textId="77777777" w:rsidR="00E610BF" w:rsidRPr="00CA7D85" w:rsidRDefault="00E610BF" w:rsidP="00363636">
            <w:pPr>
              <w:pStyle w:val="TAL"/>
              <w:rPr>
                <w:lang w:eastAsia="en-US"/>
              </w:rPr>
            </w:pPr>
          </w:p>
        </w:tc>
      </w:tr>
      <w:tr w:rsidR="00E610BF" w:rsidRPr="00CA7D85" w14:paraId="11D692F9" w14:textId="77777777" w:rsidTr="00204BEC">
        <w:tc>
          <w:tcPr>
            <w:tcW w:w="4494" w:type="dxa"/>
          </w:tcPr>
          <w:p w14:paraId="578C361B" w14:textId="77777777" w:rsidR="00E610BF" w:rsidRPr="00CA7D85" w:rsidRDefault="00E610BF" w:rsidP="00F70179">
            <w:pPr>
              <w:pStyle w:val="TAL"/>
              <w:rPr>
                <w:lang w:eastAsia="en-US"/>
              </w:rPr>
            </w:pPr>
            <w:r w:rsidRPr="00CA7D85">
              <w:rPr>
                <w:lang w:eastAsia="en-US"/>
              </w:rPr>
              <w:t xml:space="preserve">          nonCriticalExtension SEQUENCE {</w:t>
            </w:r>
          </w:p>
        </w:tc>
        <w:tc>
          <w:tcPr>
            <w:tcW w:w="2409" w:type="dxa"/>
          </w:tcPr>
          <w:p w14:paraId="39047F9A" w14:textId="77777777" w:rsidR="00E610BF" w:rsidRPr="00CA7D85" w:rsidRDefault="00E610BF" w:rsidP="00F84C2C">
            <w:pPr>
              <w:pStyle w:val="TAL"/>
              <w:rPr>
                <w:lang w:eastAsia="en-US"/>
              </w:rPr>
            </w:pPr>
          </w:p>
        </w:tc>
        <w:tc>
          <w:tcPr>
            <w:tcW w:w="1560" w:type="dxa"/>
          </w:tcPr>
          <w:p w14:paraId="7CA00FF5" w14:textId="77777777" w:rsidR="00E610BF" w:rsidRPr="00CA7D85" w:rsidRDefault="00E610BF" w:rsidP="00BA32ED">
            <w:pPr>
              <w:pStyle w:val="TAL"/>
              <w:rPr>
                <w:lang w:eastAsia="en-US"/>
              </w:rPr>
            </w:pPr>
          </w:p>
        </w:tc>
        <w:tc>
          <w:tcPr>
            <w:tcW w:w="1134" w:type="dxa"/>
          </w:tcPr>
          <w:p w14:paraId="2391221E" w14:textId="77777777" w:rsidR="00E610BF" w:rsidRPr="00CA7D85" w:rsidRDefault="00E610BF" w:rsidP="00363636">
            <w:pPr>
              <w:pStyle w:val="TAL"/>
              <w:rPr>
                <w:lang w:eastAsia="en-US"/>
              </w:rPr>
            </w:pPr>
          </w:p>
        </w:tc>
      </w:tr>
      <w:tr w:rsidR="00E610BF" w:rsidRPr="00CA7D85" w14:paraId="0ABFD38A" w14:textId="77777777" w:rsidTr="00204BEC">
        <w:tc>
          <w:tcPr>
            <w:tcW w:w="4494" w:type="dxa"/>
          </w:tcPr>
          <w:p w14:paraId="6FD1052A" w14:textId="77777777" w:rsidR="00E610BF" w:rsidRPr="00CA7D85" w:rsidRDefault="00E610BF" w:rsidP="00F70179">
            <w:pPr>
              <w:pStyle w:val="TAL"/>
              <w:rPr>
                <w:lang w:eastAsia="en-US"/>
              </w:rPr>
            </w:pPr>
            <w:r w:rsidRPr="00CA7D85">
              <w:rPr>
                <w:lang w:eastAsia="en-US"/>
              </w:rPr>
              <w:t xml:space="preserve">            nonCriticalExtension SEQUENCE {</w:t>
            </w:r>
          </w:p>
        </w:tc>
        <w:tc>
          <w:tcPr>
            <w:tcW w:w="2409" w:type="dxa"/>
          </w:tcPr>
          <w:p w14:paraId="40C00AA1" w14:textId="77777777" w:rsidR="00E610BF" w:rsidRPr="00CA7D85" w:rsidRDefault="00E610BF" w:rsidP="00F84C2C">
            <w:pPr>
              <w:pStyle w:val="TAL"/>
              <w:rPr>
                <w:lang w:eastAsia="en-US"/>
              </w:rPr>
            </w:pPr>
          </w:p>
        </w:tc>
        <w:tc>
          <w:tcPr>
            <w:tcW w:w="1560" w:type="dxa"/>
          </w:tcPr>
          <w:p w14:paraId="22648B65" w14:textId="77777777" w:rsidR="00E610BF" w:rsidRPr="00CA7D85" w:rsidRDefault="00E610BF" w:rsidP="00BA32ED">
            <w:pPr>
              <w:pStyle w:val="TAL"/>
              <w:rPr>
                <w:lang w:eastAsia="en-US"/>
              </w:rPr>
            </w:pPr>
          </w:p>
        </w:tc>
        <w:tc>
          <w:tcPr>
            <w:tcW w:w="1134" w:type="dxa"/>
          </w:tcPr>
          <w:p w14:paraId="0644716B" w14:textId="77777777" w:rsidR="00E610BF" w:rsidRPr="00CA7D85" w:rsidRDefault="00E610BF" w:rsidP="00363636">
            <w:pPr>
              <w:pStyle w:val="TAL"/>
              <w:rPr>
                <w:lang w:eastAsia="en-US"/>
              </w:rPr>
            </w:pPr>
          </w:p>
        </w:tc>
      </w:tr>
      <w:tr w:rsidR="00E610BF" w:rsidRPr="00CA7D85" w14:paraId="00DEAD92" w14:textId="77777777" w:rsidTr="00204BEC">
        <w:tc>
          <w:tcPr>
            <w:tcW w:w="4494" w:type="dxa"/>
          </w:tcPr>
          <w:p w14:paraId="7C231B6A" w14:textId="77777777" w:rsidR="00E610BF" w:rsidRPr="00CA7D85" w:rsidRDefault="00E610BF" w:rsidP="00F70179">
            <w:pPr>
              <w:pStyle w:val="TAL"/>
              <w:rPr>
                <w:lang w:eastAsia="en-US"/>
              </w:rPr>
            </w:pPr>
            <w:r w:rsidRPr="00CA7D85">
              <w:rPr>
                <w:lang w:eastAsia="en-US"/>
              </w:rPr>
              <w:t xml:space="preserve">              nonCriticalExtension SEQUENCE {</w:t>
            </w:r>
          </w:p>
        </w:tc>
        <w:tc>
          <w:tcPr>
            <w:tcW w:w="2409" w:type="dxa"/>
          </w:tcPr>
          <w:p w14:paraId="69DF99E1" w14:textId="77777777" w:rsidR="00E610BF" w:rsidRPr="00CA7D85" w:rsidRDefault="00E610BF" w:rsidP="00F84C2C">
            <w:pPr>
              <w:pStyle w:val="TAL"/>
              <w:rPr>
                <w:lang w:eastAsia="en-US"/>
              </w:rPr>
            </w:pPr>
          </w:p>
        </w:tc>
        <w:tc>
          <w:tcPr>
            <w:tcW w:w="1560" w:type="dxa"/>
          </w:tcPr>
          <w:p w14:paraId="421F4DFD" w14:textId="77777777" w:rsidR="00E610BF" w:rsidRPr="00CA7D85" w:rsidRDefault="00E610BF" w:rsidP="00BA32ED">
            <w:pPr>
              <w:pStyle w:val="TAL"/>
              <w:rPr>
                <w:lang w:eastAsia="en-US"/>
              </w:rPr>
            </w:pPr>
          </w:p>
        </w:tc>
        <w:tc>
          <w:tcPr>
            <w:tcW w:w="1134" w:type="dxa"/>
          </w:tcPr>
          <w:p w14:paraId="45FFC969" w14:textId="77777777" w:rsidR="00E610BF" w:rsidRPr="00CA7D85" w:rsidRDefault="00E610BF" w:rsidP="00363636">
            <w:pPr>
              <w:pStyle w:val="TAL"/>
              <w:rPr>
                <w:lang w:eastAsia="en-US"/>
              </w:rPr>
            </w:pPr>
          </w:p>
        </w:tc>
      </w:tr>
      <w:tr w:rsidR="00E610BF" w:rsidRPr="00CA7D85" w14:paraId="603D6E27" w14:textId="77777777" w:rsidTr="00204BEC">
        <w:tc>
          <w:tcPr>
            <w:tcW w:w="4494" w:type="dxa"/>
          </w:tcPr>
          <w:p w14:paraId="79B56725" w14:textId="77777777" w:rsidR="00E610BF" w:rsidRPr="00CA7D85" w:rsidRDefault="00E610BF" w:rsidP="00F70179">
            <w:pPr>
              <w:pStyle w:val="TAL"/>
              <w:rPr>
                <w:lang w:eastAsia="en-US"/>
              </w:rPr>
            </w:pPr>
            <w:r w:rsidRPr="00CA7D85">
              <w:rPr>
                <w:lang w:eastAsia="en-US"/>
              </w:rPr>
              <w:t xml:space="preserve">                nonCriticalExtension SEQUENCE {</w:t>
            </w:r>
          </w:p>
        </w:tc>
        <w:tc>
          <w:tcPr>
            <w:tcW w:w="2409" w:type="dxa"/>
          </w:tcPr>
          <w:p w14:paraId="3F42DD9F" w14:textId="77777777" w:rsidR="00E610BF" w:rsidRPr="00CA7D85" w:rsidRDefault="00E610BF" w:rsidP="00F84C2C">
            <w:pPr>
              <w:pStyle w:val="TAL"/>
              <w:rPr>
                <w:lang w:eastAsia="en-US"/>
              </w:rPr>
            </w:pPr>
          </w:p>
        </w:tc>
        <w:tc>
          <w:tcPr>
            <w:tcW w:w="1560" w:type="dxa"/>
          </w:tcPr>
          <w:p w14:paraId="033CE06D" w14:textId="77777777" w:rsidR="00E610BF" w:rsidRPr="00CA7D85" w:rsidRDefault="00E610BF" w:rsidP="00BA32ED">
            <w:pPr>
              <w:pStyle w:val="TAL"/>
              <w:rPr>
                <w:lang w:eastAsia="en-US"/>
              </w:rPr>
            </w:pPr>
          </w:p>
        </w:tc>
        <w:tc>
          <w:tcPr>
            <w:tcW w:w="1134" w:type="dxa"/>
          </w:tcPr>
          <w:p w14:paraId="517A69E6" w14:textId="77777777" w:rsidR="00E610BF" w:rsidRPr="00CA7D85" w:rsidRDefault="00E610BF" w:rsidP="00363636">
            <w:pPr>
              <w:pStyle w:val="TAL"/>
              <w:rPr>
                <w:lang w:eastAsia="en-US"/>
              </w:rPr>
            </w:pPr>
          </w:p>
        </w:tc>
      </w:tr>
      <w:tr w:rsidR="00E610BF" w:rsidRPr="00CA7D85" w14:paraId="0DCC4316" w14:textId="77777777" w:rsidTr="00204BEC">
        <w:tc>
          <w:tcPr>
            <w:tcW w:w="4494" w:type="dxa"/>
          </w:tcPr>
          <w:p w14:paraId="2FB7B798" w14:textId="77777777" w:rsidR="00E610BF" w:rsidRPr="00CA7D85" w:rsidRDefault="00E610BF" w:rsidP="00F70179">
            <w:pPr>
              <w:pStyle w:val="TAL"/>
              <w:rPr>
                <w:lang w:eastAsia="en-US"/>
              </w:rPr>
            </w:pPr>
            <w:r w:rsidRPr="00CA7D85">
              <w:rPr>
                <w:lang w:eastAsia="en-US"/>
              </w:rPr>
              <w:t xml:space="preserve">                  nonCriticalExtension SEQUENCE {</w:t>
            </w:r>
          </w:p>
        </w:tc>
        <w:tc>
          <w:tcPr>
            <w:tcW w:w="2409" w:type="dxa"/>
          </w:tcPr>
          <w:p w14:paraId="360B0B80" w14:textId="77777777" w:rsidR="00E610BF" w:rsidRPr="00CA7D85" w:rsidRDefault="00E610BF" w:rsidP="00F84C2C">
            <w:pPr>
              <w:pStyle w:val="TAL"/>
              <w:rPr>
                <w:lang w:eastAsia="en-US"/>
              </w:rPr>
            </w:pPr>
          </w:p>
        </w:tc>
        <w:tc>
          <w:tcPr>
            <w:tcW w:w="1560" w:type="dxa"/>
          </w:tcPr>
          <w:p w14:paraId="60C4F9B3" w14:textId="77777777" w:rsidR="00E610BF" w:rsidRPr="00CA7D85" w:rsidRDefault="00E610BF" w:rsidP="00BA32ED">
            <w:pPr>
              <w:pStyle w:val="TAL"/>
              <w:rPr>
                <w:lang w:eastAsia="en-US"/>
              </w:rPr>
            </w:pPr>
          </w:p>
        </w:tc>
        <w:tc>
          <w:tcPr>
            <w:tcW w:w="1134" w:type="dxa"/>
          </w:tcPr>
          <w:p w14:paraId="7FAC3DD0" w14:textId="77777777" w:rsidR="00E610BF" w:rsidRPr="00CA7D85" w:rsidRDefault="00E610BF" w:rsidP="00363636">
            <w:pPr>
              <w:pStyle w:val="TAL"/>
              <w:rPr>
                <w:lang w:eastAsia="en-US"/>
              </w:rPr>
            </w:pPr>
          </w:p>
        </w:tc>
      </w:tr>
      <w:tr w:rsidR="00E610BF" w:rsidRPr="00CA7D85" w14:paraId="37E93B8F" w14:textId="77777777" w:rsidTr="00204BEC">
        <w:tc>
          <w:tcPr>
            <w:tcW w:w="4494" w:type="dxa"/>
          </w:tcPr>
          <w:p w14:paraId="70365378" w14:textId="77777777" w:rsidR="00E610BF" w:rsidRPr="00CA7D85" w:rsidRDefault="00E610BF" w:rsidP="00F70179">
            <w:pPr>
              <w:pStyle w:val="TAL"/>
              <w:rPr>
                <w:lang w:eastAsia="en-US"/>
              </w:rPr>
            </w:pPr>
            <w:r w:rsidRPr="00CA7D85">
              <w:rPr>
                <w:lang w:eastAsia="en-US"/>
              </w:rPr>
              <w:t xml:space="preserve">                    nonCriticalExtension SEQUENCE {</w:t>
            </w:r>
          </w:p>
        </w:tc>
        <w:tc>
          <w:tcPr>
            <w:tcW w:w="2409" w:type="dxa"/>
          </w:tcPr>
          <w:p w14:paraId="6F2D1070" w14:textId="77777777" w:rsidR="00E610BF" w:rsidRPr="00CA7D85" w:rsidRDefault="00E610BF" w:rsidP="00F84C2C">
            <w:pPr>
              <w:pStyle w:val="TAL"/>
              <w:rPr>
                <w:lang w:eastAsia="en-US"/>
              </w:rPr>
            </w:pPr>
          </w:p>
        </w:tc>
        <w:tc>
          <w:tcPr>
            <w:tcW w:w="1560" w:type="dxa"/>
          </w:tcPr>
          <w:p w14:paraId="2EDC7D9E" w14:textId="77777777" w:rsidR="00E610BF" w:rsidRPr="00CA7D85" w:rsidRDefault="00E610BF" w:rsidP="00BA32ED">
            <w:pPr>
              <w:pStyle w:val="TAL"/>
              <w:rPr>
                <w:lang w:eastAsia="en-US"/>
              </w:rPr>
            </w:pPr>
          </w:p>
        </w:tc>
        <w:tc>
          <w:tcPr>
            <w:tcW w:w="1134" w:type="dxa"/>
          </w:tcPr>
          <w:p w14:paraId="5BCBE3A6" w14:textId="77777777" w:rsidR="00E610BF" w:rsidRPr="00CA7D85" w:rsidRDefault="00E610BF" w:rsidP="00363636">
            <w:pPr>
              <w:pStyle w:val="TAL"/>
              <w:rPr>
                <w:lang w:eastAsia="en-US"/>
              </w:rPr>
            </w:pPr>
          </w:p>
        </w:tc>
      </w:tr>
      <w:tr w:rsidR="00E610BF" w:rsidRPr="00CA7D85" w14:paraId="7C01F440" w14:textId="77777777" w:rsidTr="00204BEC">
        <w:tc>
          <w:tcPr>
            <w:tcW w:w="4494" w:type="dxa"/>
          </w:tcPr>
          <w:p w14:paraId="099EB824" w14:textId="77777777" w:rsidR="00E610BF" w:rsidRPr="00CA7D85" w:rsidRDefault="00E610BF" w:rsidP="00F70179">
            <w:pPr>
              <w:pStyle w:val="TAL"/>
              <w:rPr>
                <w:lang w:eastAsia="en-US"/>
              </w:rPr>
            </w:pPr>
            <w:r w:rsidRPr="00CA7D85">
              <w:rPr>
                <w:lang w:eastAsia="en-US"/>
              </w:rPr>
              <w:t xml:space="preserve">                      nonCriticalExtension SEQUENCE {</w:t>
            </w:r>
          </w:p>
        </w:tc>
        <w:tc>
          <w:tcPr>
            <w:tcW w:w="2409" w:type="dxa"/>
          </w:tcPr>
          <w:p w14:paraId="290AF2BA" w14:textId="77777777" w:rsidR="00E610BF" w:rsidRPr="00CA7D85" w:rsidRDefault="00E610BF" w:rsidP="00F84C2C">
            <w:pPr>
              <w:pStyle w:val="TAL"/>
              <w:rPr>
                <w:lang w:eastAsia="en-US"/>
              </w:rPr>
            </w:pPr>
          </w:p>
        </w:tc>
        <w:tc>
          <w:tcPr>
            <w:tcW w:w="1560" w:type="dxa"/>
          </w:tcPr>
          <w:p w14:paraId="240EA582" w14:textId="77777777" w:rsidR="00E610BF" w:rsidRPr="00CA7D85" w:rsidRDefault="00E610BF" w:rsidP="00BA32ED">
            <w:pPr>
              <w:pStyle w:val="TAL"/>
              <w:rPr>
                <w:lang w:eastAsia="en-US"/>
              </w:rPr>
            </w:pPr>
          </w:p>
        </w:tc>
        <w:tc>
          <w:tcPr>
            <w:tcW w:w="1134" w:type="dxa"/>
          </w:tcPr>
          <w:p w14:paraId="60F04132" w14:textId="77777777" w:rsidR="00E610BF" w:rsidRPr="00CA7D85" w:rsidRDefault="00E610BF" w:rsidP="00363636">
            <w:pPr>
              <w:pStyle w:val="TAL"/>
              <w:rPr>
                <w:lang w:eastAsia="en-US"/>
              </w:rPr>
            </w:pPr>
          </w:p>
        </w:tc>
      </w:tr>
      <w:tr w:rsidR="00E610BF" w:rsidRPr="00CA7D85" w14:paraId="7D0E4FC1" w14:textId="77777777" w:rsidTr="00204BEC">
        <w:tc>
          <w:tcPr>
            <w:tcW w:w="4494" w:type="dxa"/>
          </w:tcPr>
          <w:p w14:paraId="72043A53" w14:textId="77777777" w:rsidR="00E610BF" w:rsidRPr="00CA7D85" w:rsidRDefault="00E610BF" w:rsidP="00F70179">
            <w:pPr>
              <w:pStyle w:val="TAL"/>
              <w:rPr>
                <w:lang w:eastAsia="en-US"/>
              </w:rPr>
            </w:pPr>
            <w:r w:rsidRPr="00CA7D85">
              <w:rPr>
                <w:lang w:eastAsia="en-US"/>
              </w:rPr>
              <w:t xml:space="preserve">                        nr-Config-r15 CHOICE {</w:t>
            </w:r>
          </w:p>
        </w:tc>
        <w:tc>
          <w:tcPr>
            <w:tcW w:w="2409" w:type="dxa"/>
          </w:tcPr>
          <w:p w14:paraId="273E84C1" w14:textId="77777777" w:rsidR="00E610BF" w:rsidRPr="00CA7D85" w:rsidDel="00CE6F39" w:rsidRDefault="00E610BF" w:rsidP="00F84C2C">
            <w:pPr>
              <w:pStyle w:val="TAL"/>
              <w:rPr>
                <w:lang w:eastAsia="en-US"/>
              </w:rPr>
            </w:pPr>
          </w:p>
        </w:tc>
        <w:tc>
          <w:tcPr>
            <w:tcW w:w="1560" w:type="dxa"/>
          </w:tcPr>
          <w:p w14:paraId="2477AAAB" w14:textId="77777777" w:rsidR="00E610BF" w:rsidRPr="00CA7D85" w:rsidRDefault="00E610BF" w:rsidP="00BA32ED">
            <w:pPr>
              <w:pStyle w:val="TAL"/>
              <w:rPr>
                <w:lang w:eastAsia="en-US"/>
              </w:rPr>
            </w:pPr>
          </w:p>
        </w:tc>
        <w:tc>
          <w:tcPr>
            <w:tcW w:w="1134" w:type="dxa"/>
          </w:tcPr>
          <w:p w14:paraId="1DDB31B3" w14:textId="77777777" w:rsidR="00E610BF" w:rsidRPr="00CA7D85" w:rsidRDefault="00E610BF" w:rsidP="00363636">
            <w:pPr>
              <w:pStyle w:val="TAL"/>
              <w:rPr>
                <w:lang w:eastAsia="en-US"/>
              </w:rPr>
            </w:pPr>
          </w:p>
        </w:tc>
      </w:tr>
      <w:tr w:rsidR="00E610BF" w:rsidRPr="00CA7D85" w14:paraId="07A6EE1D" w14:textId="77777777" w:rsidTr="00204BEC">
        <w:tc>
          <w:tcPr>
            <w:tcW w:w="4494" w:type="dxa"/>
          </w:tcPr>
          <w:p w14:paraId="29169401" w14:textId="77777777" w:rsidR="00E610BF" w:rsidRPr="00CA7D85" w:rsidRDefault="00E610BF" w:rsidP="00F70179">
            <w:pPr>
              <w:pStyle w:val="TAL"/>
              <w:rPr>
                <w:lang w:eastAsia="en-US"/>
              </w:rPr>
            </w:pPr>
            <w:r w:rsidRPr="00CA7D85">
              <w:rPr>
                <w:lang w:eastAsia="en-US"/>
              </w:rPr>
              <w:t xml:space="preserve">                          setup SEQUENCE {</w:t>
            </w:r>
          </w:p>
        </w:tc>
        <w:tc>
          <w:tcPr>
            <w:tcW w:w="2409" w:type="dxa"/>
          </w:tcPr>
          <w:p w14:paraId="6238ABA0" w14:textId="77777777" w:rsidR="00E610BF" w:rsidRPr="00CA7D85" w:rsidRDefault="00E610BF" w:rsidP="00F84C2C">
            <w:pPr>
              <w:pStyle w:val="TAL"/>
              <w:rPr>
                <w:lang w:eastAsia="en-US"/>
              </w:rPr>
            </w:pPr>
          </w:p>
        </w:tc>
        <w:tc>
          <w:tcPr>
            <w:tcW w:w="1560" w:type="dxa"/>
          </w:tcPr>
          <w:p w14:paraId="331CFAFC" w14:textId="77777777" w:rsidR="00E610BF" w:rsidRPr="00CA7D85" w:rsidRDefault="00E610BF" w:rsidP="00BA32ED">
            <w:pPr>
              <w:pStyle w:val="TAL"/>
              <w:rPr>
                <w:lang w:eastAsia="en-US"/>
              </w:rPr>
            </w:pPr>
          </w:p>
        </w:tc>
        <w:tc>
          <w:tcPr>
            <w:tcW w:w="1134" w:type="dxa"/>
          </w:tcPr>
          <w:p w14:paraId="79D55190" w14:textId="77777777" w:rsidR="00E610BF" w:rsidRPr="00CA7D85" w:rsidRDefault="00E610BF" w:rsidP="00363636">
            <w:pPr>
              <w:pStyle w:val="TAL"/>
              <w:rPr>
                <w:lang w:eastAsia="en-US"/>
              </w:rPr>
            </w:pPr>
          </w:p>
        </w:tc>
      </w:tr>
      <w:tr w:rsidR="00E610BF" w:rsidRPr="00CA7D85" w14:paraId="64579B70" w14:textId="77777777" w:rsidTr="00204BEC">
        <w:tc>
          <w:tcPr>
            <w:tcW w:w="4494" w:type="dxa"/>
          </w:tcPr>
          <w:p w14:paraId="2A09781F" w14:textId="77777777" w:rsidR="00E610BF" w:rsidRPr="00CA7D85" w:rsidRDefault="00E610BF" w:rsidP="00F70179">
            <w:pPr>
              <w:pStyle w:val="TAL"/>
              <w:rPr>
                <w:lang w:eastAsia="en-US"/>
              </w:rPr>
            </w:pPr>
            <w:r w:rsidRPr="00CA7D85">
              <w:rPr>
                <w:lang w:eastAsia="en-US"/>
              </w:rPr>
              <w:t xml:space="preserve">                            nr-SecondaryCellGroupConfig-r15</w:t>
            </w:r>
          </w:p>
        </w:tc>
        <w:tc>
          <w:tcPr>
            <w:tcW w:w="2409" w:type="dxa"/>
          </w:tcPr>
          <w:p w14:paraId="48520FD5" w14:textId="77777777" w:rsidR="00E610BF" w:rsidRPr="00CA7D85" w:rsidRDefault="00BA4BEB" w:rsidP="00F84C2C">
            <w:pPr>
              <w:pStyle w:val="TAL"/>
              <w:rPr>
                <w:lang w:eastAsia="en-US"/>
              </w:rPr>
            </w:pPr>
            <w:r w:rsidRPr="00CA7D85">
              <w:rPr>
                <w:lang w:eastAsia="en-US"/>
              </w:rPr>
              <w:t xml:space="preserve">OCTET STRING containing </w:t>
            </w:r>
            <w:r w:rsidRPr="00CA7D85">
              <w:rPr>
                <w:bCs/>
                <w:i/>
                <w:lang w:eastAsia="en-US"/>
              </w:rPr>
              <w:t>RRCReconfiguration</w:t>
            </w:r>
            <w:r w:rsidRPr="00CA7D85">
              <w:rPr>
                <w:lang w:eastAsia="en-US"/>
              </w:rPr>
              <w:t xml:space="preserve">according to Table </w:t>
            </w:r>
            <w:r w:rsidR="00E11A47" w:rsidRPr="00CA7D85">
              <w:rPr>
                <w:lang w:eastAsia="en-US"/>
              </w:rPr>
              <w:t>8.2.2.3.1</w:t>
            </w:r>
            <w:r w:rsidRPr="00CA7D85">
              <w:rPr>
                <w:lang w:eastAsia="en-US"/>
              </w:rPr>
              <w:t>.3.3-11</w:t>
            </w:r>
          </w:p>
        </w:tc>
        <w:tc>
          <w:tcPr>
            <w:tcW w:w="1560" w:type="dxa"/>
          </w:tcPr>
          <w:p w14:paraId="0F363EAA" w14:textId="77777777" w:rsidR="00E610BF" w:rsidRPr="00CA7D85" w:rsidRDefault="00E610BF" w:rsidP="00BA32ED">
            <w:pPr>
              <w:pStyle w:val="TAL"/>
              <w:rPr>
                <w:lang w:eastAsia="en-US"/>
              </w:rPr>
            </w:pPr>
          </w:p>
        </w:tc>
        <w:tc>
          <w:tcPr>
            <w:tcW w:w="1134" w:type="dxa"/>
          </w:tcPr>
          <w:p w14:paraId="2F0EC2E5" w14:textId="77777777" w:rsidR="00E610BF" w:rsidRPr="00CA7D85" w:rsidRDefault="00E610BF" w:rsidP="00363636">
            <w:pPr>
              <w:pStyle w:val="TAL"/>
              <w:rPr>
                <w:lang w:eastAsia="en-US"/>
              </w:rPr>
            </w:pPr>
          </w:p>
        </w:tc>
      </w:tr>
      <w:tr w:rsidR="00E610BF" w:rsidRPr="00CA7D85" w14:paraId="20002964" w14:textId="77777777" w:rsidTr="00204BEC">
        <w:tc>
          <w:tcPr>
            <w:tcW w:w="4494" w:type="dxa"/>
          </w:tcPr>
          <w:p w14:paraId="0FF30623" w14:textId="77777777" w:rsidR="00E610BF" w:rsidRPr="00CA7D85" w:rsidRDefault="00E610BF" w:rsidP="00F70179">
            <w:pPr>
              <w:pStyle w:val="TAL"/>
              <w:rPr>
                <w:lang w:eastAsia="en-US"/>
              </w:rPr>
            </w:pPr>
            <w:r w:rsidRPr="00CA7D85">
              <w:rPr>
                <w:lang w:eastAsia="en-US"/>
              </w:rPr>
              <w:t xml:space="preserve">                          }</w:t>
            </w:r>
          </w:p>
        </w:tc>
        <w:tc>
          <w:tcPr>
            <w:tcW w:w="2409" w:type="dxa"/>
          </w:tcPr>
          <w:p w14:paraId="793F1626" w14:textId="77777777" w:rsidR="00E610BF" w:rsidRPr="00CA7D85" w:rsidRDefault="00E610BF" w:rsidP="00F84C2C">
            <w:pPr>
              <w:pStyle w:val="TAL"/>
              <w:rPr>
                <w:lang w:eastAsia="en-US"/>
              </w:rPr>
            </w:pPr>
          </w:p>
        </w:tc>
        <w:tc>
          <w:tcPr>
            <w:tcW w:w="1560" w:type="dxa"/>
          </w:tcPr>
          <w:p w14:paraId="04419ACE" w14:textId="77777777" w:rsidR="00E610BF" w:rsidRPr="00CA7D85" w:rsidRDefault="00E610BF" w:rsidP="00BA32ED">
            <w:pPr>
              <w:pStyle w:val="TAL"/>
              <w:rPr>
                <w:lang w:eastAsia="en-US"/>
              </w:rPr>
            </w:pPr>
          </w:p>
        </w:tc>
        <w:tc>
          <w:tcPr>
            <w:tcW w:w="1134" w:type="dxa"/>
          </w:tcPr>
          <w:p w14:paraId="63DC92FF" w14:textId="77777777" w:rsidR="00E610BF" w:rsidRPr="00CA7D85" w:rsidRDefault="00E610BF" w:rsidP="00363636">
            <w:pPr>
              <w:pStyle w:val="TAL"/>
              <w:rPr>
                <w:lang w:eastAsia="en-US"/>
              </w:rPr>
            </w:pPr>
          </w:p>
        </w:tc>
      </w:tr>
      <w:tr w:rsidR="00E610BF" w:rsidRPr="00CA7D85" w14:paraId="51501255" w14:textId="77777777" w:rsidTr="00204BEC">
        <w:tc>
          <w:tcPr>
            <w:tcW w:w="4494" w:type="dxa"/>
          </w:tcPr>
          <w:p w14:paraId="41409242" w14:textId="77777777" w:rsidR="00E610BF" w:rsidRPr="00CA7D85" w:rsidRDefault="00E610BF" w:rsidP="00F70179">
            <w:pPr>
              <w:pStyle w:val="TAL"/>
              <w:rPr>
                <w:lang w:eastAsia="en-US"/>
              </w:rPr>
            </w:pPr>
            <w:r w:rsidRPr="00CA7D85">
              <w:rPr>
                <w:lang w:eastAsia="en-US"/>
              </w:rPr>
              <w:t xml:space="preserve">                        }</w:t>
            </w:r>
          </w:p>
        </w:tc>
        <w:tc>
          <w:tcPr>
            <w:tcW w:w="2409" w:type="dxa"/>
          </w:tcPr>
          <w:p w14:paraId="6537B8E7" w14:textId="77777777" w:rsidR="00E610BF" w:rsidRPr="00CA7D85" w:rsidRDefault="00E610BF" w:rsidP="00F84C2C">
            <w:pPr>
              <w:pStyle w:val="TAL"/>
              <w:rPr>
                <w:lang w:eastAsia="en-US"/>
              </w:rPr>
            </w:pPr>
          </w:p>
        </w:tc>
        <w:tc>
          <w:tcPr>
            <w:tcW w:w="1560" w:type="dxa"/>
          </w:tcPr>
          <w:p w14:paraId="25BD6856" w14:textId="77777777" w:rsidR="00E610BF" w:rsidRPr="00CA7D85" w:rsidRDefault="00E610BF" w:rsidP="00BA32ED">
            <w:pPr>
              <w:pStyle w:val="TAL"/>
              <w:rPr>
                <w:lang w:eastAsia="en-US"/>
              </w:rPr>
            </w:pPr>
          </w:p>
        </w:tc>
        <w:tc>
          <w:tcPr>
            <w:tcW w:w="1134" w:type="dxa"/>
          </w:tcPr>
          <w:p w14:paraId="6E586CBA" w14:textId="77777777" w:rsidR="00E610BF" w:rsidRPr="00CA7D85" w:rsidRDefault="00E610BF" w:rsidP="00363636">
            <w:pPr>
              <w:pStyle w:val="TAL"/>
              <w:rPr>
                <w:lang w:eastAsia="en-US"/>
              </w:rPr>
            </w:pPr>
          </w:p>
        </w:tc>
      </w:tr>
      <w:tr w:rsidR="00E610BF" w:rsidRPr="00CA7D85" w14:paraId="03CAFC9F" w14:textId="77777777" w:rsidTr="00204BEC">
        <w:tc>
          <w:tcPr>
            <w:tcW w:w="4494" w:type="dxa"/>
          </w:tcPr>
          <w:p w14:paraId="07DC1CFA" w14:textId="77777777" w:rsidR="00E610BF" w:rsidRPr="00CA7D85" w:rsidRDefault="00E610BF" w:rsidP="00F70179">
            <w:pPr>
              <w:pStyle w:val="TAL"/>
              <w:rPr>
                <w:lang w:eastAsia="en-US"/>
              </w:rPr>
            </w:pPr>
            <w:r w:rsidRPr="00CA7D85">
              <w:rPr>
                <w:lang w:eastAsia="en-US"/>
              </w:rPr>
              <w:t xml:space="preserve">                        nr-RadioBearerConfig1-r15</w:t>
            </w:r>
          </w:p>
        </w:tc>
        <w:tc>
          <w:tcPr>
            <w:tcW w:w="2409" w:type="dxa"/>
          </w:tcPr>
          <w:p w14:paraId="22504AFC" w14:textId="77777777" w:rsidR="00E610BF" w:rsidRPr="00CA7D85" w:rsidRDefault="00BA4BEB" w:rsidP="00F84C2C">
            <w:pPr>
              <w:pStyle w:val="TAL"/>
              <w:rPr>
                <w:lang w:eastAsia="en-US"/>
              </w:rPr>
            </w:pPr>
            <w:r w:rsidRPr="00CA7D85">
              <w:rPr>
                <w:lang w:eastAsia="en-US"/>
              </w:rPr>
              <w:t>Not present</w:t>
            </w:r>
          </w:p>
        </w:tc>
        <w:tc>
          <w:tcPr>
            <w:tcW w:w="1560" w:type="dxa"/>
          </w:tcPr>
          <w:p w14:paraId="7D5966CE" w14:textId="77777777" w:rsidR="00E610BF" w:rsidRPr="00CA7D85" w:rsidRDefault="00E610BF" w:rsidP="00BA32ED">
            <w:pPr>
              <w:pStyle w:val="TAL"/>
              <w:rPr>
                <w:lang w:eastAsia="en-US"/>
              </w:rPr>
            </w:pPr>
          </w:p>
        </w:tc>
        <w:tc>
          <w:tcPr>
            <w:tcW w:w="1134" w:type="dxa"/>
          </w:tcPr>
          <w:p w14:paraId="69C9F50E" w14:textId="77777777" w:rsidR="00E610BF" w:rsidRPr="00CA7D85" w:rsidRDefault="00E610BF" w:rsidP="00363636">
            <w:pPr>
              <w:pStyle w:val="TAL"/>
              <w:rPr>
                <w:lang w:eastAsia="en-US"/>
              </w:rPr>
            </w:pPr>
          </w:p>
        </w:tc>
      </w:tr>
      <w:tr w:rsidR="00E610BF" w:rsidRPr="00CA7D85" w14:paraId="31CE2490" w14:textId="77777777" w:rsidTr="00204BEC">
        <w:tc>
          <w:tcPr>
            <w:tcW w:w="4494" w:type="dxa"/>
          </w:tcPr>
          <w:p w14:paraId="1D4A0DC5" w14:textId="77777777" w:rsidR="00E610BF" w:rsidRPr="00CA7D85" w:rsidRDefault="00E610BF" w:rsidP="00F70179">
            <w:pPr>
              <w:pStyle w:val="TAL"/>
              <w:rPr>
                <w:lang w:eastAsia="en-US"/>
              </w:rPr>
            </w:pPr>
            <w:r w:rsidRPr="00CA7D85">
              <w:rPr>
                <w:lang w:eastAsia="en-US"/>
              </w:rPr>
              <w:t xml:space="preserve">                        }</w:t>
            </w:r>
          </w:p>
        </w:tc>
        <w:tc>
          <w:tcPr>
            <w:tcW w:w="2409" w:type="dxa"/>
          </w:tcPr>
          <w:p w14:paraId="3CFF0646" w14:textId="77777777" w:rsidR="00E610BF" w:rsidRPr="00CA7D85" w:rsidRDefault="00E610BF" w:rsidP="00F84C2C">
            <w:pPr>
              <w:pStyle w:val="TAL"/>
              <w:rPr>
                <w:lang w:eastAsia="en-US"/>
              </w:rPr>
            </w:pPr>
          </w:p>
        </w:tc>
        <w:tc>
          <w:tcPr>
            <w:tcW w:w="1560" w:type="dxa"/>
          </w:tcPr>
          <w:p w14:paraId="1EA07EC1" w14:textId="77777777" w:rsidR="00E610BF" w:rsidRPr="00CA7D85" w:rsidRDefault="00E610BF" w:rsidP="00BA32ED">
            <w:pPr>
              <w:pStyle w:val="TAL"/>
              <w:rPr>
                <w:lang w:eastAsia="en-US"/>
              </w:rPr>
            </w:pPr>
          </w:p>
        </w:tc>
        <w:tc>
          <w:tcPr>
            <w:tcW w:w="1134" w:type="dxa"/>
          </w:tcPr>
          <w:p w14:paraId="0E2B64FE" w14:textId="77777777" w:rsidR="00E610BF" w:rsidRPr="00CA7D85" w:rsidRDefault="00E610BF" w:rsidP="00363636">
            <w:pPr>
              <w:pStyle w:val="TAL"/>
              <w:rPr>
                <w:lang w:eastAsia="en-US"/>
              </w:rPr>
            </w:pPr>
          </w:p>
        </w:tc>
      </w:tr>
      <w:tr w:rsidR="00E610BF" w:rsidRPr="00CA7D85" w14:paraId="1367A2C2" w14:textId="77777777" w:rsidTr="00204BEC">
        <w:tc>
          <w:tcPr>
            <w:tcW w:w="4494" w:type="dxa"/>
          </w:tcPr>
          <w:p w14:paraId="4C5D7C4F" w14:textId="77777777" w:rsidR="00E610BF" w:rsidRPr="00CA7D85" w:rsidRDefault="00E610BF" w:rsidP="00F70179">
            <w:pPr>
              <w:pStyle w:val="TAL"/>
              <w:rPr>
                <w:lang w:eastAsia="en-US"/>
              </w:rPr>
            </w:pPr>
            <w:r w:rsidRPr="00CA7D85">
              <w:rPr>
                <w:lang w:eastAsia="en-US"/>
              </w:rPr>
              <w:t xml:space="preserve">                      }</w:t>
            </w:r>
          </w:p>
        </w:tc>
        <w:tc>
          <w:tcPr>
            <w:tcW w:w="2409" w:type="dxa"/>
          </w:tcPr>
          <w:p w14:paraId="3976ADEE" w14:textId="77777777" w:rsidR="00E610BF" w:rsidRPr="00CA7D85" w:rsidRDefault="00E610BF" w:rsidP="00F84C2C">
            <w:pPr>
              <w:pStyle w:val="TAL"/>
              <w:rPr>
                <w:lang w:eastAsia="en-US"/>
              </w:rPr>
            </w:pPr>
          </w:p>
        </w:tc>
        <w:tc>
          <w:tcPr>
            <w:tcW w:w="1560" w:type="dxa"/>
          </w:tcPr>
          <w:p w14:paraId="18FB4507" w14:textId="77777777" w:rsidR="00E610BF" w:rsidRPr="00CA7D85" w:rsidRDefault="00E610BF" w:rsidP="00BA32ED">
            <w:pPr>
              <w:pStyle w:val="TAL"/>
              <w:rPr>
                <w:lang w:eastAsia="en-US"/>
              </w:rPr>
            </w:pPr>
          </w:p>
        </w:tc>
        <w:tc>
          <w:tcPr>
            <w:tcW w:w="1134" w:type="dxa"/>
          </w:tcPr>
          <w:p w14:paraId="7A93CE8B" w14:textId="77777777" w:rsidR="00E610BF" w:rsidRPr="00CA7D85" w:rsidRDefault="00E610BF" w:rsidP="00363636">
            <w:pPr>
              <w:pStyle w:val="TAL"/>
              <w:rPr>
                <w:lang w:eastAsia="en-US"/>
              </w:rPr>
            </w:pPr>
          </w:p>
        </w:tc>
      </w:tr>
      <w:tr w:rsidR="00E610BF" w:rsidRPr="00CA7D85" w14:paraId="7AA39401" w14:textId="77777777" w:rsidTr="00204BEC">
        <w:tc>
          <w:tcPr>
            <w:tcW w:w="4494" w:type="dxa"/>
          </w:tcPr>
          <w:p w14:paraId="09DBB47C" w14:textId="77777777" w:rsidR="00E610BF" w:rsidRPr="00CA7D85" w:rsidRDefault="00E610BF" w:rsidP="00F70179">
            <w:pPr>
              <w:pStyle w:val="TAL"/>
              <w:rPr>
                <w:lang w:eastAsia="en-US"/>
              </w:rPr>
            </w:pPr>
            <w:r w:rsidRPr="00CA7D85">
              <w:rPr>
                <w:lang w:eastAsia="en-US"/>
              </w:rPr>
              <w:t xml:space="preserve">                    }</w:t>
            </w:r>
          </w:p>
        </w:tc>
        <w:tc>
          <w:tcPr>
            <w:tcW w:w="2409" w:type="dxa"/>
          </w:tcPr>
          <w:p w14:paraId="4CA7C1E0" w14:textId="77777777" w:rsidR="00E610BF" w:rsidRPr="00CA7D85" w:rsidRDefault="00E610BF" w:rsidP="00F84C2C">
            <w:pPr>
              <w:pStyle w:val="TAL"/>
              <w:rPr>
                <w:lang w:eastAsia="en-US"/>
              </w:rPr>
            </w:pPr>
          </w:p>
        </w:tc>
        <w:tc>
          <w:tcPr>
            <w:tcW w:w="1560" w:type="dxa"/>
          </w:tcPr>
          <w:p w14:paraId="5AC59D7E" w14:textId="77777777" w:rsidR="00E610BF" w:rsidRPr="00CA7D85" w:rsidRDefault="00E610BF" w:rsidP="00BA32ED">
            <w:pPr>
              <w:pStyle w:val="TAL"/>
              <w:rPr>
                <w:lang w:eastAsia="en-US"/>
              </w:rPr>
            </w:pPr>
          </w:p>
        </w:tc>
        <w:tc>
          <w:tcPr>
            <w:tcW w:w="1134" w:type="dxa"/>
          </w:tcPr>
          <w:p w14:paraId="6A37D2EC" w14:textId="77777777" w:rsidR="00E610BF" w:rsidRPr="00CA7D85" w:rsidRDefault="00E610BF" w:rsidP="00363636">
            <w:pPr>
              <w:pStyle w:val="TAL"/>
              <w:rPr>
                <w:lang w:eastAsia="en-US"/>
              </w:rPr>
            </w:pPr>
          </w:p>
        </w:tc>
      </w:tr>
      <w:tr w:rsidR="00E610BF" w:rsidRPr="00CA7D85" w14:paraId="5F5792F8" w14:textId="77777777" w:rsidTr="00204BEC">
        <w:tc>
          <w:tcPr>
            <w:tcW w:w="4494" w:type="dxa"/>
          </w:tcPr>
          <w:p w14:paraId="7071D642" w14:textId="77777777" w:rsidR="00E610BF" w:rsidRPr="00CA7D85" w:rsidRDefault="00E610BF" w:rsidP="00F70179">
            <w:pPr>
              <w:pStyle w:val="TAL"/>
              <w:rPr>
                <w:lang w:eastAsia="en-US"/>
              </w:rPr>
            </w:pPr>
            <w:r w:rsidRPr="00CA7D85">
              <w:rPr>
                <w:lang w:eastAsia="en-US"/>
              </w:rPr>
              <w:t xml:space="preserve">                  }</w:t>
            </w:r>
          </w:p>
        </w:tc>
        <w:tc>
          <w:tcPr>
            <w:tcW w:w="2409" w:type="dxa"/>
          </w:tcPr>
          <w:p w14:paraId="5A359165" w14:textId="77777777" w:rsidR="00E610BF" w:rsidRPr="00CA7D85" w:rsidRDefault="00E610BF" w:rsidP="00F84C2C">
            <w:pPr>
              <w:pStyle w:val="TAL"/>
              <w:rPr>
                <w:lang w:eastAsia="en-US"/>
              </w:rPr>
            </w:pPr>
          </w:p>
        </w:tc>
        <w:tc>
          <w:tcPr>
            <w:tcW w:w="1560" w:type="dxa"/>
          </w:tcPr>
          <w:p w14:paraId="5417AD6D" w14:textId="77777777" w:rsidR="00E610BF" w:rsidRPr="00CA7D85" w:rsidRDefault="00E610BF" w:rsidP="00BA32ED">
            <w:pPr>
              <w:pStyle w:val="TAL"/>
              <w:rPr>
                <w:lang w:eastAsia="en-US"/>
              </w:rPr>
            </w:pPr>
          </w:p>
        </w:tc>
        <w:tc>
          <w:tcPr>
            <w:tcW w:w="1134" w:type="dxa"/>
          </w:tcPr>
          <w:p w14:paraId="2B65115B" w14:textId="77777777" w:rsidR="00E610BF" w:rsidRPr="00CA7D85" w:rsidRDefault="00E610BF" w:rsidP="00363636">
            <w:pPr>
              <w:pStyle w:val="TAL"/>
              <w:rPr>
                <w:lang w:eastAsia="en-US"/>
              </w:rPr>
            </w:pPr>
          </w:p>
        </w:tc>
      </w:tr>
      <w:tr w:rsidR="00E610BF" w:rsidRPr="00CA7D85" w14:paraId="58612D90" w14:textId="77777777" w:rsidTr="00204BEC">
        <w:tc>
          <w:tcPr>
            <w:tcW w:w="4494" w:type="dxa"/>
          </w:tcPr>
          <w:p w14:paraId="3DAE15CD" w14:textId="77777777" w:rsidR="00E610BF" w:rsidRPr="00CA7D85" w:rsidRDefault="00E610BF" w:rsidP="00F70179">
            <w:pPr>
              <w:pStyle w:val="TAL"/>
              <w:rPr>
                <w:lang w:eastAsia="en-US"/>
              </w:rPr>
            </w:pPr>
            <w:r w:rsidRPr="00CA7D85">
              <w:rPr>
                <w:lang w:eastAsia="en-US"/>
              </w:rPr>
              <w:t xml:space="preserve">                }</w:t>
            </w:r>
          </w:p>
        </w:tc>
        <w:tc>
          <w:tcPr>
            <w:tcW w:w="2409" w:type="dxa"/>
          </w:tcPr>
          <w:p w14:paraId="5A872DEA" w14:textId="77777777" w:rsidR="00E610BF" w:rsidRPr="00CA7D85" w:rsidRDefault="00E610BF" w:rsidP="00F84C2C">
            <w:pPr>
              <w:pStyle w:val="TAL"/>
              <w:rPr>
                <w:lang w:eastAsia="en-US"/>
              </w:rPr>
            </w:pPr>
          </w:p>
        </w:tc>
        <w:tc>
          <w:tcPr>
            <w:tcW w:w="1560" w:type="dxa"/>
          </w:tcPr>
          <w:p w14:paraId="0EF95F0D" w14:textId="77777777" w:rsidR="00E610BF" w:rsidRPr="00CA7D85" w:rsidRDefault="00E610BF" w:rsidP="00BA32ED">
            <w:pPr>
              <w:pStyle w:val="TAL"/>
              <w:rPr>
                <w:lang w:eastAsia="en-US"/>
              </w:rPr>
            </w:pPr>
          </w:p>
        </w:tc>
        <w:tc>
          <w:tcPr>
            <w:tcW w:w="1134" w:type="dxa"/>
          </w:tcPr>
          <w:p w14:paraId="0FC01E90" w14:textId="77777777" w:rsidR="00E610BF" w:rsidRPr="00CA7D85" w:rsidRDefault="00E610BF" w:rsidP="00363636">
            <w:pPr>
              <w:pStyle w:val="TAL"/>
              <w:rPr>
                <w:lang w:eastAsia="en-US"/>
              </w:rPr>
            </w:pPr>
          </w:p>
        </w:tc>
      </w:tr>
      <w:tr w:rsidR="00E610BF" w:rsidRPr="00CA7D85" w14:paraId="1D0CE84C" w14:textId="77777777" w:rsidTr="00204BEC">
        <w:tc>
          <w:tcPr>
            <w:tcW w:w="4494" w:type="dxa"/>
          </w:tcPr>
          <w:p w14:paraId="231DD072" w14:textId="77777777" w:rsidR="00E610BF" w:rsidRPr="00CA7D85" w:rsidRDefault="00E610BF" w:rsidP="00F70179">
            <w:pPr>
              <w:pStyle w:val="TAL"/>
              <w:rPr>
                <w:lang w:eastAsia="en-US"/>
              </w:rPr>
            </w:pPr>
            <w:r w:rsidRPr="00CA7D85">
              <w:rPr>
                <w:lang w:eastAsia="en-US"/>
              </w:rPr>
              <w:t xml:space="preserve">              }</w:t>
            </w:r>
          </w:p>
        </w:tc>
        <w:tc>
          <w:tcPr>
            <w:tcW w:w="2409" w:type="dxa"/>
          </w:tcPr>
          <w:p w14:paraId="49D264CE" w14:textId="77777777" w:rsidR="00E610BF" w:rsidRPr="00CA7D85" w:rsidRDefault="00E610BF" w:rsidP="00F84C2C">
            <w:pPr>
              <w:pStyle w:val="TAL"/>
              <w:rPr>
                <w:lang w:eastAsia="en-US"/>
              </w:rPr>
            </w:pPr>
          </w:p>
        </w:tc>
        <w:tc>
          <w:tcPr>
            <w:tcW w:w="1560" w:type="dxa"/>
          </w:tcPr>
          <w:p w14:paraId="2771FFF0" w14:textId="77777777" w:rsidR="00E610BF" w:rsidRPr="00CA7D85" w:rsidRDefault="00E610BF" w:rsidP="00BA32ED">
            <w:pPr>
              <w:pStyle w:val="TAL"/>
              <w:rPr>
                <w:lang w:eastAsia="en-US"/>
              </w:rPr>
            </w:pPr>
          </w:p>
        </w:tc>
        <w:tc>
          <w:tcPr>
            <w:tcW w:w="1134" w:type="dxa"/>
          </w:tcPr>
          <w:p w14:paraId="5B747081" w14:textId="77777777" w:rsidR="00E610BF" w:rsidRPr="00CA7D85" w:rsidRDefault="00E610BF" w:rsidP="00363636">
            <w:pPr>
              <w:pStyle w:val="TAL"/>
              <w:rPr>
                <w:lang w:eastAsia="en-US"/>
              </w:rPr>
            </w:pPr>
          </w:p>
        </w:tc>
      </w:tr>
      <w:tr w:rsidR="00E610BF" w:rsidRPr="00CA7D85" w14:paraId="7B4BC5AB" w14:textId="77777777" w:rsidTr="00204BEC">
        <w:tc>
          <w:tcPr>
            <w:tcW w:w="4494" w:type="dxa"/>
          </w:tcPr>
          <w:p w14:paraId="13386083" w14:textId="77777777" w:rsidR="00E610BF" w:rsidRPr="00CA7D85" w:rsidRDefault="00E610BF" w:rsidP="00F70179">
            <w:pPr>
              <w:pStyle w:val="TAL"/>
              <w:rPr>
                <w:lang w:eastAsia="en-US"/>
              </w:rPr>
            </w:pPr>
            <w:r w:rsidRPr="00CA7D85">
              <w:rPr>
                <w:lang w:eastAsia="en-US"/>
              </w:rPr>
              <w:t xml:space="preserve">            }</w:t>
            </w:r>
          </w:p>
        </w:tc>
        <w:tc>
          <w:tcPr>
            <w:tcW w:w="2409" w:type="dxa"/>
          </w:tcPr>
          <w:p w14:paraId="74DB3E34" w14:textId="77777777" w:rsidR="00E610BF" w:rsidRPr="00CA7D85" w:rsidRDefault="00E610BF" w:rsidP="00F84C2C">
            <w:pPr>
              <w:pStyle w:val="TAL"/>
              <w:rPr>
                <w:lang w:eastAsia="en-US"/>
              </w:rPr>
            </w:pPr>
          </w:p>
        </w:tc>
        <w:tc>
          <w:tcPr>
            <w:tcW w:w="1560" w:type="dxa"/>
          </w:tcPr>
          <w:p w14:paraId="19EE4F13" w14:textId="77777777" w:rsidR="00E610BF" w:rsidRPr="00CA7D85" w:rsidRDefault="00E610BF" w:rsidP="00BA32ED">
            <w:pPr>
              <w:pStyle w:val="TAL"/>
              <w:rPr>
                <w:lang w:eastAsia="en-US"/>
              </w:rPr>
            </w:pPr>
          </w:p>
        </w:tc>
        <w:tc>
          <w:tcPr>
            <w:tcW w:w="1134" w:type="dxa"/>
          </w:tcPr>
          <w:p w14:paraId="665C3AE1" w14:textId="77777777" w:rsidR="00E610BF" w:rsidRPr="00CA7D85" w:rsidRDefault="00E610BF" w:rsidP="00363636">
            <w:pPr>
              <w:pStyle w:val="TAL"/>
              <w:rPr>
                <w:lang w:eastAsia="en-US"/>
              </w:rPr>
            </w:pPr>
          </w:p>
        </w:tc>
      </w:tr>
      <w:tr w:rsidR="00E610BF" w:rsidRPr="00CA7D85" w14:paraId="02284FBC" w14:textId="77777777" w:rsidTr="00204BEC">
        <w:tc>
          <w:tcPr>
            <w:tcW w:w="4494" w:type="dxa"/>
          </w:tcPr>
          <w:p w14:paraId="24EB1B99" w14:textId="77777777" w:rsidR="00E610BF" w:rsidRPr="00CA7D85" w:rsidRDefault="00E610BF" w:rsidP="00F70179">
            <w:pPr>
              <w:pStyle w:val="TAL"/>
              <w:rPr>
                <w:lang w:eastAsia="en-US"/>
              </w:rPr>
            </w:pPr>
            <w:r w:rsidRPr="00CA7D85">
              <w:rPr>
                <w:lang w:eastAsia="en-US"/>
              </w:rPr>
              <w:t xml:space="preserve">          }</w:t>
            </w:r>
          </w:p>
        </w:tc>
        <w:tc>
          <w:tcPr>
            <w:tcW w:w="2409" w:type="dxa"/>
          </w:tcPr>
          <w:p w14:paraId="6A8E7467" w14:textId="77777777" w:rsidR="00E610BF" w:rsidRPr="00CA7D85" w:rsidRDefault="00E610BF" w:rsidP="00F84C2C">
            <w:pPr>
              <w:pStyle w:val="TAL"/>
              <w:rPr>
                <w:lang w:eastAsia="en-US"/>
              </w:rPr>
            </w:pPr>
          </w:p>
        </w:tc>
        <w:tc>
          <w:tcPr>
            <w:tcW w:w="1560" w:type="dxa"/>
          </w:tcPr>
          <w:p w14:paraId="7614799E" w14:textId="77777777" w:rsidR="00E610BF" w:rsidRPr="00CA7D85" w:rsidRDefault="00E610BF" w:rsidP="00BA32ED">
            <w:pPr>
              <w:pStyle w:val="TAL"/>
              <w:rPr>
                <w:lang w:eastAsia="en-US"/>
              </w:rPr>
            </w:pPr>
          </w:p>
        </w:tc>
        <w:tc>
          <w:tcPr>
            <w:tcW w:w="1134" w:type="dxa"/>
          </w:tcPr>
          <w:p w14:paraId="0A8A9950" w14:textId="77777777" w:rsidR="00E610BF" w:rsidRPr="00CA7D85" w:rsidRDefault="00E610BF" w:rsidP="00363636">
            <w:pPr>
              <w:pStyle w:val="TAL"/>
              <w:rPr>
                <w:lang w:eastAsia="en-US"/>
              </w:rPr>
            </w:pPr>
          </w:p>
        </w:tc>
      </w:tr>
      <w:tr w:rsidR="00E610BF" w:rsidRPr="00CA7D85" w14:paraId="72491557" w14:textId="77777777" w:rsidTr="00204BEC">
        <w:tc>
          <w:tcPr>
            <w:tcW w:w="4494" w:type="dxa"/>
          </w:tcPr>
          <w:p w14:paraId="5F877F37" w14:textId="77777777" w:rsidR="00E610BF" w:rsidRPr="00CA7D85" w:rsidRDefault="00E610BF" w:rsidP="00F70179">
            <w:pPr>
              <w:pStyle w:val="TAL"/>
              <w:rPr>
                <w:lang w:eastAsia="en-US"/>
              </w:rPr>
            </w:pPr>
            <w:r w:rsidRPr="00CA7D85">
              <w:rPr>
                <w:lang w:eastAsia="en-US"/>
              </w:rPr>
              <w:t xml:space="preserve">        }</w:t>
            </w:r>
          </w:p>
        </w:tc>
        <w:tc>
          <w:tcPr>
            <w:tcW w:w="2409" w:type="dxa"/>
          </w:tcPr>
          <w:p w14:paraId="6C28495B" w14:textId="77777777" w:rsidR="00E610BF" w:rsidRPr="00CA7D85" w:rsidRDefault="00E610BF" w:rsidP="00F84C2C">
            <w:pPr>
              <w:pStyle w:val="TAL"/>
              <w:rPr>
                <w:lang w:eastAsia="en-US"/>
              </w:rPr>
            </w:pPr>
          </w:p>
        </w:tc>
        <w:tc>
          <w:tcPr>
            <w:tcW w:w="1560" w:type="dxa"/>
          </w:tcPr>
          <w:p w14:paraId="609319DF" w14:textId="77777777" w:rsidR="00E610BF" w:rsidRPr="00CA7D85" w:rsidRDefault="00E610BF" w:rsidP="00BA32ED">
            <w:pPr>
              <w:pStyle w:val="TAL"/>
              <w:rPr>
                <w:lang w:eastAsia="en-US"/>
              </w:rPr>
            </w:pPr>
          </w:p>
        </w:tc>
        <w:tc>
          <w:tcPr>
            <w:tcW w:w="1134" w:type="dxa"/>
          </w:tcPr>
          <w:p w14:paraId="06547CEC" w14:textId="77777777" w:rsidR="00E610BF" w:rsidRPr="00CA7D85" w:rsidRDefault="00E610BF" w:rsidP="00363636">
            <w:pPr>
              <w:pStyle w:val="TAL"/>
              <w:rPr>
                <w:lang w:eastAsia="en-US"/>
              </w:rPr>
            </w:pPr>
          </w:p>
        </w:tc>
      </w:tr>
      <w:tr w:rsidR="00E610BF" w:rsidRPr="00CA7D85" w14:paraId="2CD4F0EA" w14:textId="77777777" w:rsidTr="00204BEC">
        <w:tc>
          <w:tcPr>
            <w:tcW w:w="4494" w:type="dxa"/>
          </w:tcPr>
          <w:p w14:paraId="78C49FDD" w14:textId="77777777" w:rsidR="00E610BF" w:rsidRPr="00CA7D85" w:rsidRDefault="00E610BF" w:rsidP="00F70179">
            <w:pPr>
              <w:pStyle w:val="TAL"/>
              <w:rPr>
                <w:lang w:eastAsia="en-US"/>
              </w:rPr>
            </w:pPr>
            <w:r w:rsidRPr="00CA7D85">
              <w:rPr>
                <w:lang w:eastAsia="en-US"/>
              </w:rPr>
              <w:t xml:space="preserve">      }</w:t>
            </w:r>
          </w:p>
        </w:tc>
        <w:tc>
          <w:tcPr>
            <w:tcW w:w="2409" w:type="dxa"/>
          </w:tcPr>
          <w:p w14:paraId="2A35EBD4" w14:textId="77777777" w:rsidR="00E610BF" w:rsidRPr="00CA7D85" w:rsidRDefault="00E610BF" w:rsidP="00F84C2C">
            <w:pPr>
              <w:pStyle w:val="TAL"/>
              <w:rPr>
                <w:lang w:eastAsia="en-US"/>
              </w:rPr>
            </w:pPr>
          </w:p>
        </w:tc>
        <w:tc>
          <w:tcPr>
            <w:tcW w:w="1560" w:type="dxa"/>
          </w:tcPr>
          <w:p w14:paraId="71A4F84F" w14:textId="77777777" w:rsidR="00E610BF" w:rsidRPr="00CA7D85" w:rsidRDefault="00E610BF" w:rsidP="00BA32ED">
            <w:pPr>
              <w:pStyle w:val="TAL"/>
              <w:rPr>
                <w:lang w:eastAsia="en-US"/>
              </w:rPr>
            </w:pPr>
          </w:p>
        </w:tc>
        <w:tc>
          <w:tcPr>
            <w:tcW w:w="1134" w:type="dxa"/>
          </w:tcPr>
          <w:p w14:paraId="60D6D5CD" w14:textId="77777777" w:rsidR="00E610BF" w:rsidRPr="00CA7D85" w:rsidRDefault="00E610BF" w:rsidP="00363636">
            <w:pPr>
              <w:pStyle w:val="TAL"/>
              <w:rPr>
                <w:lang w:eastAsia="en-US"/>
              </w:rPr>
            </w:pPr>
          </w:p>
        </w:tc>
      </w:tr>
      <w:tr w:rsidR="00E610BF" w:rsidRPr="00CA7D85" w14:paraId="66EEC848" w14:textId="77777777" w:rsidTr="00204BEC">
        <w:tc>
          <w:tcPr>
            <w:tcW w:w="4494" w:type="dxa"/>
          </w:tcPr>
          <w:p w14:paraId="002B19E1" w14:textId="77777777" w:rsidR="00E610BF" w:rsidRPr="00CA7D85" w:rsidRDefault="00E610BF" w:rsidP="00F70179">
            <w:pPr>
              <w:pStyle w:val="TAL"/>
              <w:rPr>
                <w:lang w:eastAsia="en-US"/>
              </w:rPr>
            </w:pPr>
            <w:r w:rsidRPr="00CA7D85">
              <w:rPr>
                <w:lang w:eastAsia="en-US"/>
              </w:rPr>
              <w:t xml:space="preserve">    }</w:t>
            </w:r>
          </w:p>
        </w:tc>
        <w:tc>
          <w:tcPr>
            <w:tcW w:w="2409" w:type="dxa"/>
          </w:tcPr>
          <w:p w14:paraId="108C6A30" w14:textId="77777777" w:rsidR="00E610BF" w:rsidRPr="00CA7D85" w:rsidRDefault="00E610BF" w:rsidP="00F84C2C">
            <w:pPr>
              <w:pStyle w:val="TAL"/>
              <w:rPr>
                <w:lang w:eastAsia="en-US"/>
              </w:rPr>
            </w:pPr>
          </w:p>
        </w:tc>
        <w:tc>
          <w:tcPr>
            <w:tcW w:w="1560" w:type="dxa"/>
          </w:tcPr>
          <w:p w14:paraId="75D275AC" w14:textId="77777777" w:rsidR="00E610BF" w:rsidRPr="00CA7D85" w:rsidRDefault="00E610BF" w:rsidP="00BA32ED">
            <w:pPr>
              <w:pStyle w:val="TAL"/>
              <w:rPr>
                <w:lang w:eastAsia="en-US"/>
              </w:rPr>
            </w:pPr>
          </w:p>
        </w:tc>
        <w:tc>
          <w:tcPr>
            <w:tcW w:w="1134" w:type="dxa"/>
          </w:tcPr>
          <w:p w14:paraId="25F94592" w14:textId="77777777" w:rsidR="00E610BF" w:rsidRPr="00CA7D85" w:rsidRDefault="00E610BF" w:rsidP="00363636">
            <w:pPr>
              <w:pStyle w:val="TAL"/>
              <w:rPr>
                <w:lang w:eastAsia="en-US"/>
              </w:rPr>
            </w:pPr>
          </w:p>
        </w:tc>
      </w:tr>
      <w:tr w:rsidR="00E610BF" w:rsidRPr="00CA7D85" w14:paraId="152FCEB1" w14:textId="77777777" w:rsidTr="00204BEC">
        <w:tc>
          <w:tcPr>
            <w:tcW w:w="4494" w:type="dxa"/>
          </w:tcPr>
          <w:p w14:paraId="71864E9D" w14:textId="77777777" w:rsidR="00E610BF" w:rsidRPr="00CA7D85" w:rsidRDefault="00E610BF" w:rsidP="00F70179">
            <w:pPr>
              <w:pStyle w:val="TAL"/>
              <w:rPr>
                <w:lang w:eastAsia="en-US"/>
              </w:rPr>
            </w:pPr>
            <w:r w:rsidRPr="00CA7D85">
              <w:rPr>
                <w:lang w:eastAsia="en-US"/>
              </w:rPr>
              <w:t xml:space="preserve">  }</w:t>
            </w:r>
          </w:p>
        </w:tc>
        <w:tc>
          <w:tcPr>
            <w:tcW w:w="2409" w:type="dxa"/>
          </w:tcPr>
          <w:p w14:paraId="4882E2C8" w14:textId="77777777" w:rsidR="00E610BF" w:rsidRPr="00CA7D85" w:rsidRDefault="00E610BF" w:rsidP="00F84C2C">
            <w:pPr>
              <w:pStyle w:val="TAL"/>
              <w:rPr>
                <w:lang w:eastAsia="en-US"/>
              </w:rPr>
            </w:pPr>
          </w:p>
        </w:tc>
        <w:tc>
          <w:tcPr>
            <w:tcW w:w="1560" w:type="dxa"/>
          </w:tcPr>
          <w:p w14:paraId="6042F556" w14:textId="77777777" w:rsidR="00E610BF" w:rsidRPr="00CA7D85" w:rsidRDefault="00E610BF" w:rsidP="00BA32ED">
            <w:pPr>
              <w:pStyle w:val="TAL"/>
              <w:rPr>
                <w:lang w:eastAsia="en-US"/>
              </w:rPr>
            </w:pPr>
          </w:p>
        </w:tc>
        <w:tc>
          <w:tcPr>
            <w:tcW w:w="1134" w:type="dxa"/>
          </w:tcPr>
          <w:p w14:paraId="03CAC68D" w14:textId="77777777" w:rsidR="00E610BF" w:rsidRPr="00CA7D85" w:rsidRDefault="00E610BF" w:rsidP="00363636">
            <w:pPr>
              <w:pStyle w:val="TAL"/>
              <w:rPr>
                <w:lang w:eastAsia="en-US"/>
              </w:rPr>
            </w:pPr>
          </w:p>
        </w:tc>
      </w:tr>
      <w:tr w:rsidR="00AA0FEA" w:rsidRPr="00CA7D85" w14:paraId="162279D4" w14:textId="77777777" w:rsidTr="00204BEC">
        <w:tc>
          <w:tcPr>
            <w:tcW w:w="4494" w:type="dxa"/>
          </w:tcPr>
          <w:p w14:paraId="66190A01" w14:textId="77777777" w:rsidR="00AA0FEA" w:rsidRPr="00CA7D85" w:rsidRDefault="00AA0FEA" w:rsidP="00282E75">
            <w:pPr>
              <w:pStyle w:val="TAL"/>
              <w:rPr>
                <w:lang w:eastAsia="en-US"/>
              </w:rPr>
            </w:pPr>
            <w:r w:rsidRPr="00CA7D85">
              <w:rPr>
                <w:lang w:eastAsia="en-US"/>
              </w:rPr>
              <w:t>}</w:t>
            </w:r>
          </w:p>
        </w:tc>
        <w:tc>
          <w:tcPr>
            <w:tcW w:w="2409" w:type="dxa"/>
          </w:tcPr>
          <w:p w14:paraId="69A1C0EC" w14:textId="77777777" w:rsidR="00AA0FEA" w:rsidRPr="00CA7D85" w:rsidRDefault="00AA0FEA" w:rsidP="00282E75">
            <w:pPr>
              <w:pStyle w:val="TAL"/>
              <w:rPr>
                <w:lang w:eastAsia="en-US"/>
              </w:rPr>
            </w:pPr>
          </w:p>
        </w:tc>
        <w:tc>
          <w:tcPr>
            <w:tcW w:w="1560" w:type="dxa"/>
          </w:tcPr>
          <w:p w14:paraId="7D730189" w14:textId="77777777" w:rsidR="00AA0FEA" w:rsidRPr="00CA7D85" w:rsidRDefault="00AA0FEA" w:rsidP="00282E75">
            <w:pPr>
              <w:pStyle w:val="TAL"/>
              <w:rPr>
                <w:lang w:eastAsia="en-US"/>
              </w:rPr>
            </w:pPr>
          </w:p>
        </w:tc>
        <w:tc>
          <w:tcPr>
            <w:tcW w:w="1134" w:type="dxa"/>
          </w:tcPr>
          <w:p w14:paraId="400EE2E0" w14:textId="77777777" w:rsidR="00AA0FEA" w:rsidRPr="00CA7D85" w:rsidRDefault="00AA0FEA" w:rsidP="00282E75">
            <w:pPr>
              <w:pStyle w:val="TAL"/>
              <w:rPr>
                <w:lang w:eastAsia="en-US"/>
              </w:rPr>
            </w:pPr>
          </w:p>
        </w:tc>
      </w:tr>
    </w:tbl>
    <w:p w14:paraId="43A8744F" w14:textId="77777777" w:rsidR="00AA0FEA" w:rsidRPr="00CA7D85" w:rsidRDefault="00AA0FEA" w:rsidP="00AA0FEA">
      <w:pPr>
        <w:overflowPunct/>
        <w:autoSpaceDE/>
        <w:autoSpaceDN/>
        <w:adjustRightInd/>
      </w:pPr>
    </w:p>
    <w:p w14:paraId="3082E0AE" w14:textId="77777777" w:rsidR="00AA0FEA" w:rsidRPr="00CA7D85" w:rsidRDefault="00AA0FEA" w:rsidP="007639A1">
      <w:pPr>
        <w:pStyle w:val="TH"/>
      </w:pPr>
      <w:r w:rsidRPr="00CA7D85">
        <w:t xml:space="preserve">Table </w:t>
      </w:r>
      <w:r w:rsidR="00E11A47" w:rsidRPr="00CA7D85">
        <w:t>8.2.2.3.1</w:t>
      </w:r>
      <w:r w:rsidRPr="00CA7D85">
        <w:t>.3.3-1</w:t>
      </w:r>
      <w:r w:rsidR="00BA4BEB" w:rsidRPr="00CA7D85">
        <w:t>1</w:t>
      </w:r>
      <w:r w:rsidRPr="00CA7D85">
        <w:t xml:space="preserve">: </w:t>
      </w:r>
      <w:r w:rsidRPr="00CA7D85">
        <w:rPr>
          <w:i/>
          <w:iCs/>
        </w:rPr>
        <w:t xml:space="preserve">RRCReconfiguration </w:t>
      </w:r>
      <w:r w:rsidRPr="00CA7D85">
        <w:rPr>
          <w:iCs/>
        </w:rPr>
        <w:t>(Table</w:t>
      </w:r>
      <w:r w:rsidRPr="00CA7D85">
        <w:rPr>
          <w:i/>
          <w:iCs/>
        </w:rPr>
        <w:t xml:space="preserve"> </w:t>
      </w:r>
      <w:r w:rsidR="00E11A47" w:rsidRPr="00CA7D85">
        <w:t>8.2.2.3.1</w:t>
      </w:r>
      <w:r w:rsidRPr="00CA7D85">
        <w:t>.3.2-</w:t>
      </w:r>
      <w:r w:rsidR="00BA4BEB" w:rsidRPr="00CA7D85">
        <w:t>10</w:t>
      </w:r>
      <w:r w:rsidRPr="00CA7D85">
        <w:t>)</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803"/>
        <w:gridCol w:w="1164"/>
        <w:gridCol w:w="1245"/>
      </w:tblGrid>
      <w:tr w:rsidR="00AA0FEA" w:rsidRPr="00CA7D85" w14:paraId="10FC5184" w14:textId="77777777" w:rsidTr="00AA0FEA">
        <w:tc>
          <w:tcPr>
            <w:tcW w:w="9781" w:type="dxa"/>
            <w:gridSpan w:val="4"/>
          </w:tcPr>
          <w:p w14:paraId="27F22EDB" w14:textId="3FC83F7B" w:rsidR="00AA0FEA" w:rsidRPr="00CA7D85" w:rsidRDefault="001953B5" w:rsidP="00AA0FEA">
            <w:pPr>
              <w:keepNext/>
              <w:keepLines/>
              <w:overflowPunct/>
              <w:autoSpaceDE/>
              <w:autoSpaceDN/>
              <w:adjustRightInd/>
              <w:spacing w:after="0"/>
              <w:rPr>
                <w:rFonts w:ascii="Arial" w:hAnsi="Arial"/>
                <w:sz w:val="18"/>
              </w:rPr>
            </w:pPr>
            <w:r w:rsidRPr="00CA7D85">
              <w:rPr>
                <w:rFonts w:ascii="Arial" w:hAnsi="Arial"/>
                <w:sz w:val="18"/>
              </w:rPr>
              <w:t>Derivation Path: TS 38.5</w:t>
            </w:r>
            <w:r w:rsidR="00AA0FEA" w:rsidRPr="00CA7D85">
              <w:rPr>
                <w:rFonts w:ascii="Arial" w:hAnsi="Arial"/>
                <w:sz w:val="18"/>
              </w:rPr>
              <w:t xml:space="preserve">08-1 </w:t>
            </w:r>
            <w:r w:rsidR="00BA32ED" w:rsidRPr="00CA7D85">
              <w:rPr>
                <w:rFonts w:ascii="Arial" w:hAnsi="Arial"/>
                <w:sz w:val="18"/>
              </w:rPr>
              <w:t xml:space="preserve">[4], </w:t>
            </w:r>
            <w:r w:rsidR="00AA0FEA" w:rsidRPr="00CA7D85">
              <w:rPr>
                <w:rFonts w:ascii="Arial" w:hAnsi="Arial"/>
                <w:sz w:val="18"/>
              </w:rPr>
              <w:t xml:space="preserve">Table </w:t>
            </w:r>
            <w:r w:rsidR="0075232C" w:rsidRPr="00CA7D85">
              <w:rPr>
                <w:rFonts w:ascii="Arial" w:hAnsi="Arial"/>
                <w:sz w:val="18"/>
              </w:rPr>
              <w:t>4.6.1-13</w:t>
            </w:r>
          </w:p>
        </w:tc>
      </w:tr>
      <w:tr w:rsidR="00AA0FEA" w:rsidRPr="00CA7D85" w14:paraId="132DA046" w14:textId="77777777" w:rsidTr="00AA0FEA">
        <w:tblPrEx>
          <w:tblCellMar>
            <w:left w:w="108" w:type="dxa"/>
            <w:right w:w="108" w:type="dxa"/>
          </w:tblCellMar>
        </w:tblPrEx>
        <w:tc>
          <w:tcPr>
            <w:tcW w:w="4569" w:type="dxa"/>
          </w:tcPr>
          <w:p w14:paraId="3ACFF325" w14:textId="77777777" w:rsidR="00AA0FEA" w:rsidRPr="00CA7D85" w:rsidRDefault="00AA0FEA" w:rsidP="00282E75">
            <w:pPr>
              <w:pStyle w:val="TAH"/>
              <w:rPr>
                <w:lang w:eastAsia="en-US"/>
              </w:rPr>
            </w:pPr>
            <w:r w:rsidRPr="00CA7D85">
              <w:rPr>
                <w:lang w:eastAsia="en-US"/>
              </w:rPr>
              <w:t>Information Element</w:t>
            </w:r>
          </w:p>
        </w:tc>
        <w:tc>
          <w:tcPr>
            <w:tcW w:w="2803" w:type="dxa"/>
          </w:tcPr>
          <w:p w14:paraId="56AFA323" w14:textId="77777777" w:rsidR="00AA0FEA" w:rsidRPr="00CA7D85" w:rsidRDefault="00AA0FEA" w:rsidP="00282E75">
            <w:pPr>
              <w:pStyle w:val="TAH"/>
              <w:rPr>
                <w:lang w:eastAsia="en-US"/>
              </w:rPr>
            </w:pPr>
            <w:r w:rsidRPr="00CA7D85">
              <w:rPr>
                <w:lang w:eastAsia="en-US"/>
              </w:rPr>
              <w:t>Value/remark</w:t>
            </w:r>
          </w:p>
        </w:tc>
        <w:tc>
          <w:tcPr>
            <w:tcW w:w="1164" w:type="dxa"/>
          </w:tcPr>
          <w:p w14:paraId="2B12679C" w14:textId="77777777" w:rsidR="00AA0FEA" w:rsidRPr="00CA7D85" w:rsidRDefault="00AA0FEA" w:rsidP="00282E75">
            <w:pPr>
              <w:pStyle w:val="TAH"/>
              <w:rPr>
                <w:lang w:eastAsia="en-US"/>
              </w:rPr>
            </w:pPr>
            <w:r w:rsidRPr="00CA7D85">
              <w:rPr>
                <w:lang w:eastAsia="en-US"/>
              </w:rPr>
              <w:t>Comment</w:t>
            </w:r>
          </w:p>
        </w:tc>
        <w:tc>
          <w:tcPr>
            <w:tcW w:w="1245" w:type="dxa"/>
          </w:tcPr>
          <w:p w14:paraId="7C1D82BE" w14:textId="77777777" w:rsidR="00AA0FEA" w:rsidRPr="00CA7D85" w:rsidRDefault="00AA0FEA" w:rsidP="00282E75">
            <w:pPr>
              <w:pStyle w:val="TAH"/>
              <w:rPr>
                <w:lang w:eastAsia="en-US"/>
              </w:rPr>
            </w:pPr>
            <w:r w:rsidRPr="00CA7D85">
              <w:rPr>
                <w:lang w:eastAsia="en-US"/>
              </w:rPr>
              <w:t>Condition</w:t>
            </w:r>
          </w:p>
        </w:tc>
      </w:tr>
      <w:tr w:rsidR="00AA0FEA" w:rsidRPr="00CA7D85" w14:paraId="39E714A6" w14:textId="77777777" w:rsidTr="00AA0FEA">
        <w:tblPrEx>
          <w:tblCellMar>
            <w:left w:w="108" w:type="dxa"/>
            <w:right w:w="108" w:type="dxa"/>
          </w:tblCellMar>
        </w:tblPrEx>
        <w:tc>
          <w:tcPr>
            <w:tcW w:w="4569" w:type="dxa"/>
          </w:tcPr>
          <w:p w14:paraId="586A4A9C" w14:textId="77777777" w:rsidR="00AA0FEA" w:rsidRPr="00CA7D85" w:rsidRDefault="00AA0FEA" w:rsidP="00282E75">
            <w:pPr>
              <w:pStyle w:val="TAL"/>
              <w:rPr>
                <w:lang w:eastAsia="en-US"/>
              </w:rPr>
            </w:pPr>
            <w:r w:rsidRPr="00CA7D85">
              <w:rPr>
                <w:lang w:eastAsia="en-US"/>
              </w:rPr>
              <w:t>RRCReconfiguration ::= SEQUENCE {</w:t>
            </w:r>
          </w:p>
        </w:tc>
        <w:tc>
          <w:tcPr>
            <w:tcW w:w="2803" w:type="dxa"/>
          </w:tcPr>
          <w:p w14:paraId="00BD30D2" w14:textId="77777777" w:rsidR="00AA0FEA" w:rsidRPr="00CA7D85" w:rsidRDefault="00AA0FEA" w:rsidP="00282E75">
            <w:pPr>
              <w:pStyle w:val="TAL"/>
              <w:rPr>
                <w:lang w:eastAsia="en-US"/>
              </w:rPr>
            </w:pPr>
          </w:p>
        </w:tc>
        <w:tc>
          <w:tcPr>
            <w:tcW w:w="1164" w:type="dxa"/>
          </w:tcPr>
          <w:p w14:paraId="75069C36" w14:textId="77777777" w:rsidR="00AA0FEA" w:rsidRPr="00CA7D85" w:rsidRDefault="00AA0FEA" w:rsidP="00282E75">
            <w:pPr>
              <w:pStyle w:val="TAL"/>
              <w:rPr>
                <w:lang w:eastAsia="en-US"/>
              </w:rPr>
            </w:pPr>
          </w:p>
        </w:tc>
        <w:tc>
          <w:tcPr>
            <w:tcW w:w="1245" w:type="dxa"/>
          </w:tcPr>
          <w:p w14:paraId="19A3BF1A" w14:textId="77777777" w:rsidR="00AA0FEA" w:rsidRPr="00CA7D85" w:rsidRDefault="00AA0FEA" w:rsidP="00282E75">
            <w:pPr>
              <w:pStyle w:val="TAL"/>
              <w:rPr>
                <w:lang w:eastAsia="en-US"/>
              </w:rPr>
            </w:pPr>
          </w:p>
        </w:tc>
      </w:tr>
      <w:tr w:rsidR="00AA0FEA" w:rsidRPr="00CA7D85" w14:paraId="01B52782" w14:textId="77777777" w:rsidTr="00AA0FEA">
        <w:tblPrEx>
          <w:tblCellMar>
            <w:left w:w="108" w:type="dxa"/>
            <w:right w:w="108" w:type="dxa"/>
          </w:tblCellMar>
        </w:tblPrEx>
        <w:tc>
          <w:tcPr>
            <w:tcW w:w="4569" w:type="dxa"/>
          </w:tcPr>
          <w:p w14:paraId="710FF3BA" w14:textId="77777777" w:rsidR="00AA0FEA" w:rsidRPr="00CA7D85" w:rsidRDefault="00AA0FEA" w:rsidP="00282E75">
            <w:pPr>
              <w:pStyle w:val="TAL"/>
              <w:rPr>
                <w:lang w:eastAsia="en-US"/>
              </w:rPr>
            </w:pPr>
            <w:r w:rsidRPr="00CA7D85">
              <w:rPr>
                <w:lang w:eastAsia="en-US"/>
              </w:rPr>
              <w:t xml:space="preserve">  criticalExtensions CHOICE {</w:t>
            </w:r>
          </w:p>
        </w:tc>
        <w:tc>
          <w:tcPr>
            <w:tcW w:w="2803" w:type="dxa"/>
          </w:tcPr>
          <w:p w14:paraId="0C061518" w14:textId="77777777" w:rsidR="00AA0FEA" w:rsidRPr="00CA7D85" w:rsidRDefault="00AA0FEA" w:rsidP="00282E75">
            <w:pPr>
              <w:pStyle w:val="TAL"/>
              <w:rPr>
                <w:lang w:eastAsia="en-US"/>
              </w:rPr>
            </w:pPr>
          </w:p>
        </w:tc>
        <w:tc>
          <w:tcPr>
            <w:tcW w:w="1164" w:type="dxa"/>
          </w:tcPr>
          <w:p w14:paraId="6063EA32" w14:textId="77777777" w:rsidR="00AA0FEA" w:rsidRPr="00CA7D85" w:rsidRDefault="00AA0FEA" w:rsidP="00282E75">
            <w:pPr>
              <w:pStyle w:val="TAL"/>
              <w:rPr>
                <w:lang w:eastAsia="en-US"/>
              </w:rPr>
            </w:pPr>
          </w:p>
        </w:tc>
        <w:tc>
          <w:tcPr>
            <w:tcW w:w="1245" w:type="dxa"/>
          </w:tcPr>
          <w:p w14:paraId="741C6E02" w14:textId="77777777" w:rsidR="00AA0FEA" w:rsidRPr="00CA7D85" w:rsidRDefault="00AA0FEA" w:rsidP="00282E75">
            <w:pPr>
              <w:pStyle w:val="TAL"/>
              <w:rPr>
                <w:lang w:eastAsia="en-US"/>
              </w:rPr>
            </w:pPr>
          </w:p>
        </w:tc>
      </w:tr>
      <w:tr w:rsidR="00AA0FEA" w:rsidRPr="00CA7D85" w14:paraId="3DF99F21" w14:textId="77777777" w:rsidTr="00AA0FEA">
        <w:tblPrEx>
          <w:tblCellMar>
            <w:left w:w="108" w:type="dxa"/>
            <w:right w:w="108" w:type="dxa"/>
          </w:tblCellMar>
        </w:tblPrEx>
        <w:trPr>
          <w:trHeight w:val="56"/>
        </w:trPr>
        <w:tc>
          <w:tcPr>
            <w:tcW w:w="4569" w:type="dxa"/>
            <w:tcBorders>
              <w:bottom w:val="single" w:sz="4" w:space="0" w:color="auto"/>
            </w:tcBorders>
          </w:tcPr>
          <w:p w14:paraId="1DB9658B" w14:textId="77777777" w:rsidR="00AA0FEA" w:rsidRPr="00CA7D85" w:rsidRDefault="00AA0FEA" w:rsidP="00282E75">
            <w:pPr>
              <w:pStyle w:val="TAL"/>
              <w:rPr>
                <w:lang w:eastAsia="en-US"/>
              </w:rPr>
            </w:pPr>
            <w:r w:rsidRPr="00CA7D85">
              <w:rPr>
                <w:lang w:eastAsia="en-US"/>
              </w:rPr>
              <w:t xml:space="preserve">    rrcReconfiguration SEQUENCE {</w:t>
            </w:r>
          </w:p>
        </w:tc>
        <w:tc>
          <w:tcPr>
            <w:tcW w:w="2803" w:type="dxa"/>
          </w:tcPr>
          <w:p w14:paraId="6C794BA1" w14:textId="77777777" w:rsidR="00AA0FEA" w:rsidRPr="00CA7D85" w:rsidRDefault="00AA0FEA" w:rsidP="00282E75">
            <w:pPr>
              <w:pStyle w:val="TAL"/>
              <w:rPr>
                <w:lang w:eastAsia="en-US"/>
              </w:rPr>
            </w:pPr>
          </w:p>
        </w:tc>
        <w:tc>
          <w:tcPr>
            <w:tcW w:w="1164" w:type="dxa"/>
          </w:tcPr>
          <w:p w14:paraId="045750EF" w14:textId="77777777" w:rsidR="00AA0FEA" w:rsidRPr="00CA7D85" w:rsidRDefault="00AA0FEA" w:rsidP="00282E75">
            <w:pPr>
              <w:pStyle w:val="TAL"/>
              <w:rPr>
                <w:lang w:eastAsia="en-US"/>
              </w:rPr>
            </w:pPr>
          </w:p>
        </w:tc>
        <w:tc>
          <w:tcPr>
            <w:tcW w:w="1245" w:type="dxa"/>
          </w:tcPr>
          <w:p w14:paraId="24C8949A" w14:textId="77777777" w:rsidR="00AA0FEA" w:rsidRPr="00CA7D85" w:rsidRDefault="00AA0FEA" w:rsidP="00282E75">
            <w:pPr>
              <w:pStyle w:val="TAL"/>
              <w:rPr>
                <w:lang w:eastAsia="en-US"/>
              </w:rPr>
            </w:pPr>
          </w:p>
        </w:tc>
      </w:tr>
      <w:tr w:rsidR="00AA0FEA" w:rsidRPr="00CA7D85" w14:paraId="103C1463" w14:textId="77777777" w:rsidTr="00AA0FEA">
        <w:tblPrEx>
          <w:tblCellMar>
            <w:left w:w="108" w:type="dxa"/>
            <w:right w:w="108" w:type="dxa"/>
          </w:tblCellMar>
        </w:tblPrEx>
        <w:tc>
          <w:tcPr>
            <w:tcW w:w="4569" w:type="dxa"/>
            <w:tcBorders>
              <w:bottom w:val="single" w:sz="4" w:space="0" w:color="auto"/>
            </w:tcBorders>
          </w:tcPr>
          <w:p w14:paraId="2C5A7DE5" w14:textId="77777777" w:rsidR="00AA0FEA" w:rsidRPr="00CA7D85" w:rsidRDefault="00AA0FEA" w:rsidP="00282E75">
            <w:pPr>
              <w:pStyle w:val="TAL"/>
              <w:rPr>
                <w:lang w:eastAsia="en-US"/>
              </w:rPr>
            </w:pPr>
            <w:r w:rsidRPr="00CA7D85">
              <w:rPr>
                <w:lang w:eastAsia="en-US"/>
              </w:rPr>
              <w:t xml:space="preserve">        secondaryCellGroup</w:t>
            </w:r>
          </w:p>
        </w:tc>
        <w:tc>
          <w:tcPr>
            <w:tcW w:w="2803" w:type="dxa"/>
          </w:tcPr>
          <w:p w14:paraId="269C89EB" w14:textId="77777777" w:rsidR="00AA0FEA" w:rsidRPr="00CA7D85" w:rsidDel="002E0AD2" w:rsidRDefault="00AA0FEA" w:rsidP="00282E75">
            <w:pPr>
              <w:pStyle w:val="TAL"/>
              <w:rPr>
                <w:lang w:eastAsia="en-US"/>
              </w:rPr>
            </w:pPr>
            <w:r w:rsidRPr="00CA7D85">
              <w:rPr>
                <w:lang w:eastAsia="en-US"/>
              </w:rPr>
              <w:t>OCTET STRING containing CellGroupConfig</w:t>
            </w:r>
            <w:r w:rsidR="00F84C2C" w:rsidRPr="00CA7D85">
              <w:rPr>
                <w:lang w:eastAsia="en-US"/>
              </w:rPr>
              <w:t xml:space="preserve"> according to Table </w:t>
            </w:r>
            <w:r w:rsidR="00E11A47" w:rsidRPr="00CA7D85">
              <w:rPr>
                <w:lang w:eastAsia="en-US"/>
              </w:rPr>
              <w:t>8.2.2.3.1</w:t>
            </w:r>
            <w:r w:rsidR="00F84C2C" w:rsidRPr="00CA7D85">
              <w:rPr>
                <w:lang w:eastAsia="en-US"/>
              </w:rPr>
              <w:t>.3.3-12</w:t>
            </w:r>
            <w:r w:rsidRPr="00CA7D85">
              <w:rPr>
                <w:lang w:eastAsia="en-US"/>
              </w:rPr>
              <w:t>.</w:t>
            </w:r>
          </w:p>
        </w:tc>
        <w:tc>
          <w:tcPr>
            <w:tcW w:w="1164" w:type="dxa"/>
          </w:tcPr>
          <w:p w14:paraId="5E63BA09" w14:textId="77777777" w:rsidR="00AA0FEA" w:rsidRPr="00CA7D85" w:rsidRDefault="00AA0FEA" w:rsidP="00282E75">
            <w:pPr>
              <w:pStyle w:val="TAL"/>
              <w:rPr>
                <w:lang w:eastAsia="en-US"/>
              </w:rPr>
            </w:pPr>
          </w:p>
        </w:tc>
        <w:tc>
          <w:tcPr>
            <w:tcW w:w="1245" w:type="dxa"/>
          </w:tcPr>
          <w:p w14:paraId="32E4D7EB" w14:textId="77777777" w:rsidR="00AA0FEA" w:rsidRPr="00CA7D85" w:rsidRDefault="00AA0FEA" w:rsidP="00282E75">
            <w:pPr>
              <w:pStyle w:val="TAL"/>
              <w:rPr>
                <w:lang w:eastAsia="en-US"/>
              </w:rPr>
            </w:pPr>
          </w:p>
        </w:tc>
      </w:tr>
      <w:tr w:rsidR="00AA0FEA" w:rsidRPr="00CA7D85" w14:paraId="577BD8A3" w14:textId="77777777" w:rsidTr="00AA0FEA">
        <w:tblPrEx>
          <w:tblCellMar>
            <w:left w:w="108" w:type="dxa"/>
            <w:right w:w="108" w:type="dxa"/>
          </w:tblCellMar>
        </w:tblPrEx>
        <w:tc>
          <w:tcPr>
            <w:tcW w:w="4569" w:type="dxa"/>
            <w:tcBorders>
              <w:bottom w:val="single" w:sz="4" w:space="0" w:color="auto"/>
            </w:tcBorders>
          </w:tcPr>
          <w:p w14:paraId="6BE6CE6A" w14:textId="77777777" w:rsidR="00AA0FEA" w:rsidRPr="00CA7D85" w:rsidRDefault="00AA0FEA" w:rsidP="00282E75">
            <w:pPr>
              <w:pStyle w:val="TAL"/>
              <w:rPr>
                <w:lang w:eastAsia="en-US"/>
              </w:rPr>
            </w:pPr>
            <w:r w:rsidRPr="00CA7D85">
              <w:rPr>
                <w:lang w:eastAsia="en-US"/>
              </w:rPr>
              <w:t xml:space="preserve">    }</w:t>
            </w:r>
          </w:p>
        </w:tc>
        <w:tc>
          <w:tcPr>
            <w:tcW w:w="2803" w:type="dxa"/>
          </w:tcPr>
          <w:p w14:paraId="1089980B" w14:textId="77777777" w:rsidR="00AA0FEA" w:rsidRPr="00CA7D85" w:rsidRDefault="00AA0FEA" w:rsidP="00282E75">
            <w:pPr>
              <w:pStyle w:val="TAL"/>
              <w:rPr>
                <w:lang w:eastAsia="en-US"/>
              </w:rPr>
            </w:pPr>
          </w:p>
        </w:tc>
        <w:tc>
          <w:tcPr>
            <w:tcW w:w="1164" w:type="dxa"/>
          </w:tcPr>
          <w:p w14:paraId="099AA841" w14:textId="77777777" w:rsidR="00AA0FEA" w:rsidRPr="00CA7D85" w:rsidRDefault="00AA0FEA" w:rsidP="00282E75">
            <w:pPr>
              <w:pStyle w:val="TAL"/>
              <w:rPr>
                <w:lang w:eastAsia="en-US"/>
              </w:rPr>
            </w:pPr>
          </w:p>
        </w:tc>
        <w:tc>
          <w:tcPr>
            <w:tcW w:w="1245" w:type="dxa"/>
          </w:tcPr>
          <w:p w14:paraId="0D357951" w14:textId="77777777" w:rsidR="00AA0FEA" w:rsidRPr="00CA7D85" w:rsidRDefault="00AA0FEA" w:rsidP="00282E75">
            <w:pPr>
              <w:pStyle w:val="TAL"/>
              <w:rPr>
                <w:lang w:eastAsia="en-US"/>
              </w:rPr>
            </w:pPr>
          </w:p>
        </w:tc>
      </w:tr>
      <w:tr w:rsidR="00AA0FEA" w:rsidRPr="00CA7D85" w14:paraId="169FCBF5" w14:textId="77777777" w:rsidTr="00AA0FEA">
        <w:tblPrEx>
          <w:tblCellMar>
            <w:left w:w="108" w:type="dxa"/>
            <w:right w:w="108" w:type="dxa"/>
          </w:tblCellMar>
        </w:tblPrEx>
        <w:tc>
          <w:tcPr>
            <w:tcW w:w="4569" w:type="dxa"/>
            <w:tcBorders>
              <w:bottom w:val="single" w:sz="4" w:space="0" w:color="auto"/>
            </w:tcBorders>
          </w:tcPr>
          <w:p w14:paraId="4532D89B" w14:textId="77777777" w:rsidR="00AA0FEA" w:rsidRPr="00CA7D85" w:rsidRDefault="00AA0FEA" w:rsidP="00282E75">
            <w:pPr>
              <w:pStyle w:val="TAL"/>
              <w:rPr>
                <w:lang w:eastAsia="en-US"/>
              </w:rPr>
            </w:pPr>
            <w:r w:rsidRPr="00CA7D85">
              <w:rPr>
                <w:lang w:eastAsia="en-US"/>
              </w:rPr>
              <w:t xml:space="preserve">  }</w:t>
            </w:r>
          </w:p>
        </w:tc>
        <w:tc>
          <w:tcPr>
            <w:tcW w:w="2803" w:type="dxa"/>
          </w:tcPr>
          <w:p w14:paraId="4AAC81A8" w14:textId="77777777" w:rsidR="00AA0FEA" w:rsidRPr="00CA7D85" w:rsidRDefault="00AA0FEA" w:rsidP="00282E75">
            <w:pPr>
              <w:pStyle w:val="TAL"/>
              <w:rPr>
                <w:lang w:eastAsia="en-US"/>
              </w:rPr>
            </w:pPr>
          </w:p>
        </w:tc>
        <w:tc>
          <w:tcPr>
            <w:tcW w:w="1164" w:type="dxa"/>
          </w:tcPr>
          <w:p w14:paraId="56F6F195" w14:textId="77777777" w:rsidR="00AA0FEA" w:rsidRPr="00CA7D85" w:rsidRDefault="00AA0FEA" w:rsidP="00282E75">
            <w:pPr>
              <w:pStyle w:val="TAL"/>
              <w:rPr>
                <w:lang w:eastAsia="en-US"/>
              </w:rPr>
            </w:pPr>
          </w:p>
        </w:tc>
        <w:tc>
          <w:tcPr>
            <w:tcW w:w="1245" w:type="dxa"/>
          </w:tcPr>
          <w:p w14:paraId="5A9EBC04" w14:textId="77777777" w:rsidR="00AA0FEA" w:rsidRPr="00CA7D85" w:rsidRDefault="00AA0FEA" w:rsidP="00282E75">
            <w:pPr>
              <w:pStyle w:val="TAL"/>
              <w:rPr>
                <w:lang w:eastAsia="en-US"/>
              </w:rPr>
            </w:pPr>
          </w:p>
        </w:tc>
      </w:tr>
      <w:tr w:rsidR="00AA0FEA" w:rsidRPr="00CA7D85" w14:paraId="7B374CA0" w14:textId="77777777" w:rsidTr="00AA0FEA">
        <w:tblPrEx>
          <w:tblCellMar>
            <w:left w:w="108" w:type="dxa"/>
            <w:right w:w="108" w:type="dxa"/>
          </w:tblCellMar>
        </w:tblPrEx>
        <w:tc>
          <w:tcPr>
            <w:tcW w:w="4569" w:type="dxa"/>
            <w:tcBorders>
              <w:bottom w:val="single" w:sz="4" w:space="0" w:color="auto"/>
            </w:tcBorders>
          </w:tcPr>
          <w:p w14:paraId="0B603C11" w14:textId="77777777" w:rsidR="00AA0FEA" w:rsidRPr="00CA7D85" w:rsidRDefault="00AA0FEA" w:rsidP="00282E75">
            <w:pPr>
              <w:pStyle w:val="TAL"/>
              <w:rPr>
                <w:lang w:eastAsia="en-US"/>
              </w:rPr>
            </w:pPr>
            <w:r w:rsidRPr="00CA7D85">
              <w:rPr>
                <w:lang w:eastAsia="en-US"/>
              </w:rPr>
              <w:t>}</w:t>
            </w:r>
          </w:p>
        </w:tc>
        <w:tc>
          <w:tcPr>
            <w:tcW w:w="2803" w:type="dxa"/>
          </w:tcPr>
          <w:p w14:paraId="05ED0549" w14:textId="77777777" w:rsidR="00AA0FEA" w:rsidRPr="00CA7D85" w:rsidRDefault="00AA0FEA" w:rsidP="00282E75">
            <w:pPr>
              <w:pStyle w:val="TAL"/>
              <w:rPr>
                <w:lang w:eastAsia="en-US"/>
              </w:rPr>
            </w:pPr>
          </w:p>
        </w:tc>
        <w:tc>
          <w:tcPr>
            <w:tcW w:w="1164" w:type="dxa"/>
          </w:tcPr>
          <w:p w14:paraId="70F08254" w14:textId="77777777" w:rsidR="00AA0FEA" w:rsidRPr="00CA7D85" w:rsidRDefault="00AA0FEA" w:rsidP="00282E75">
            <w:pPr>
              <w:pStyle w:val="TAL"/>
              <w:rPr>
                <w:lang w:eastAsia="en-US"/>
              </w:rPr>
            </w:pPr>
          </w:p>
        </w:tc>
        <w:tc>
          <w:tcPr>
            <w:tcW w:w="1245" w:type="dxa"/>
          </w:tcPr>
          <w:p w14:paraId="55C4D54A" w14:textId="77777777" w:rsidR="00AA0FEA" w:rsidRPr="00CA7D85" w:rsidRDefault="00AA0FEA" w:rsidP="00282E75">
            <w:pPr>
              <w:pStyle w:val="TAL"/>
              <w:rPr>
                <w:lang w:eastAsia="en-US"/>
              </w:rPr>
            </w:pPr>
          </w:p>
        </w:tc>
      </w:tr>
    </w:tbl>
    <w:p w14:paraId="138380AD" w14:textId="77777777" w:rsidR="00AA0FEA" w:rsidRPr="00CA7D85" w:rsidRDefault="00AA0FEA" w:rsidP="00282E75"/>
    <w:p w14:paraId="36EC2BB7" w14:textId="77777777" w:rsidR="00AA0FEA" w:rsidRPr="00CA7D85" w:rsidRDefault="00AA0FEA" w:rsidP="007639A1">
      <w:pPr>
        <w:pStyle w:val="TH"/>
      </w:pPr>
      <w:r w:rsidRPr="00CA7D85">
        <w:lastRenderedPageBreak/>
        <w:t xml:space="preserve">Table </w:t>
      </w:r>
      <w:r w:rsidR="00E11A47" w:rsidRPr="00CA7D85">
        <w:t>8.2.2.3.1</w:t>
      </w:r>
      <w:r w:rsidR="00F84C2C" w:rsidRPr="00CA7D85">
        <w:t>.3.3-12</w:t>
      </w:r>
      <w:r w:rsidRPr="00CA7D85">
        <w:t xml:space="preserve">: </w:t>
      </w:r>
      <w:r w:rsidRPr="00CA7D85">
        <w:rPr>
          <w:i/>
          <w:iCs/>
        </w:rPr>
        <w:t>CellGroupConfig</w:t>
      </w:r>
      <w:r w:rsidRPr="00CA7D85">
        <w:rPr>
          <w:i/>
        </w:rPr>
        <w:t xml:space="preserve"> </w:t>
      </w:r>
      <w:r w:rsidRPr="00CA7D85">
        <w:t xml:space="preserve">(Table </w:t>
      </w:r>
      <w:r w:rsidR="00E11A47" w:rsidRPr="00CA7D85">
        <w:t>8.2.2.3.1</w:t>
      </w:r>
      <w:r w:rsidR="00F84C2C" w:rsidRPr="00CA7D85">
        <w:t>.3.3-11</w:t>
      </w:r>
      <w:r w:rsidRPr="00CA7D85">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2308"/>
        <w:gridCol w:w="1528"/>
        <w:gridCol w:w="1276"/>
      </w:tblGrid>
      <w:tr w:rsidR="00AA0FEA" w:rsidRPr="00CA7D85" w14:paraId="7FD3146B" w14:textId="77777777" w:rsidTr="00AA0FEA">
        <w:tc>
          <w:tcPr>
            <w:tcW w:w="9498" w:type="dxa"/>
            <w:gridSpan w:val="4"/>
          </w:tcPr>
          <w:p w14:paraId="1D55CE2B" w14:textId="03BFBE51" w:rsidR="00AA0FEA" w:rsidRPr="00CA7D85" w:rsidRDefault="001953B5" w:rsidP="00282E75">
            <w:pPr>
              <w:pStyle w:val="TAL"/>
              <w:rPr>
                <w:lang w:eastAsia="en-US"/>
              </w:rPr>
            </w:pPr>
            <w:r w:rsidRPr="00CA7D85">
              <w:rPr>
                <w:lang w:eastAsia="en-US"/>
              </w:rPr>
              <w:t>Derivation Path: TS 38.5</w:t>
            </w:r>
            <w:r w:rsidR="00AA0FEA" w:rsidRPr="00CA7D85">
              <w:rPr>
                <w:lang w:eastAsia="en-US"/>
              </w:rPr>
              <w:t xml:space="preserve">08-1 </w:t>
            </w:r>
            <w:r w:rsidR="00BA32ED" w:rsidRPr="00CA7D85">
              <w:rPr>
                <w:lang w:eastAsia="en-US"/>
              </w:rPr>
              <w:t xml:space="preserve">[4], </w:t>
            </w:r>
            <w:r w:rsidR="00AA0FEA" w:rsidRPr="00CA7D85">
              <w:rPr>
                <w:lang w:eastAsia="en-US"/>
              </w:rPr>
              <w:t xml:space="preserve">Table </w:t>
            </w:r>
            <w:r w:rsidR="00A97F7B" w:rsidRPr="00CA7D85">
              <w:rPr>
                <w:lang w:eastAsia="en-US"/>
              </w:rPr>
              <w:t>4.6.3-19</w:t>
            </w:r>
          </w:p>
        </w:tc>
      </w:tr>
      <w:tr w:rsidR="00AA0FEA" w:rsidRPr="00CA7D85" w14:paraId="3F171D87" w14:textId="77777777" w:rsidTr="00AA0FEA">
        <w:tc>
          <w:tcPr>
            <w:tcW w:w="4395" w:type="dxa"/>
          </w:tcPr>
          <w:p w14:paraId="5FC3540A" w14:textId="77777777" w:rsidR="00AA0FEA" w:rsidRPr="00CA7D85" w:rsidRDefault="00AA0FEA" w:rsidP="00282E75">
            <w:pPr>
              <w:pStyle w:val="TAH"/>
              <w:rPr>
                <w:lang w:eastAsia="en-US"/>
              </w:rPr>
            </w:pPr>
            <w:r w:rsidRPr="00CA7D85">
              <w:rPr>
                <w:lang w:eastAsia="en-US"/>
              </w:rPr>
              <w:t>Information Element</w:t>
            </w:r>
          </w:p>
        </w:tc>
        <w:tc>
          <w:tcPr>
            <w:tcW w:w="2299" w:type="dxa"/>
          </w:tcPr>
          <w:p w14:paraId="637BF78C" w14:textId="77777777" w:rsidR="00AA0FEA" w:rsidRPr="00CA7D85" w:rsidRDefault="00AA0FEA" w:rsidP="00282E75">
            <w:pPr>
              <w:pStyle w:val="TAH"/>
              <w:rPr>
                <w:lang w:eastAsia="en-US"/>
              </w:rPr>
            </w:pPr>
            <w:r w:rsidRPr="00CA7D85">
              <w:rPr>
                <w:lang w:eastAsia="en-US"/>
              </w:rPr>
              <w:t>Value/remark</w:t>
            </w:r>
          </w:p>
        </w:tc>
        <w:tc>
          <w:tcPr>
            <w:tcW w:w="1528" w:type="dxa"/>
          </w:tcPr>
          <w:p w14:paraId="25D48FA0" w14:textId="77777777" w:rsidR="00AA0FEA" w:rsidRPr="00CA7D85" w:rsidRDefault="00AA0FEA" w:rsidP="00282E75">
            <w:pPr>
              <w:pStyle w:val="TAH"/>
              <w:rPr>
                <w:lang w:eastAsia="en-US"/>
              </w:rPr>
            </w:pPr>
            <w:r w:rsidRPr="00CA7D85">
              <w:rPr>
                <w:lang w:eastAsia="en-US"/>
              </w:rPr>
              <w:t>Comment</w:t>
            </w:r>
          </w:p>
        </w:tc>
        <w:tc>
          <w:tcPr>
            <w:tcW w:w="1276" w:type="dxa"/>
          </w:tcPr>
          <w:p w14:paraId="6696B7D4" w14:textId="77777777" w:rsidR="00AA0FEA" w:rsidRPr="00CA7D85" w:rsidRDefault="00AA0FEA" w:rsidP="00282E75">
            <w:pPr>
              <w:pStyle w:val="TAH"/>
              <w:rPr>
                <w:lang w:eastAsia="en-US"/>
              </w:rPr>
            </w:pPr>
            <w:r w:rsidRPr="00CA7D85">
              <w:rPr>
                <w:lang w:eastAsia="en-US"/>
              </w:rPr>
              <w:t>Condition</w:t>
            </w:r>
          </w:p>
        </w:tc>
      </w:tr>
      <w:tr w:rsidR="00AA0FEA" w:rsidRPr="00CA7D85" w14:paraId="22B55AF3" w14:textId="77777777" w:rsidTr="00AA0FEA">
        <w:tc>
          <w:tcPr>
            <w:tcW w:w="4395" w:type="dxa"/>
          </w:tcPr>
          <w:p w14:paraId="74D491E4" w14:textId="77777777" w:rsidR="00AA0FEA" w:rsidRPr="00CA7D85" w:rsidRDefault="00AA0FEA" w:rsidP="00282E75">
            <w:pPr>
              <w:pStyle w:val="TAL"/>
              <w:rPr>
                <w:lang w:eastAsia="en-US"/>
              </w:rPr>
            </w:pPr>
            <w:r w:rsidRPr="00CA7D85">
              <w:rPr>
                <w:lang w:eastAsia="en-US"/>
              </w:rPr>
              <w:t xml:space="preserve">CellGroupConfig ::= </w:t>
            </w:r>
            <w:r w:rsidRPr="00CA7D85">
              <w:rPr>
                <w:snapToGrid w:val="0"/>
                <w:lang w:eastAsia="en-US"/>
              </w:rPr>
              <w:t xml:space="preserve">SEQUENCE </w:t>
            </w:r>
            <w:r w:rsidRPr="00CA7D85">
              <w:rPr>
                <w:lang w:eastAsia="en-US"/>
              </w:rPr>
              <w:t>{</w:t>
            </w:r>
          </w:p>
        </w:tc>
        <w:tc>
          <w:tcPr>
            <w:tcW w:w="2299" w:type="dxa"/>
          </w:tcPr>
          <w:p w14:paraId="19EDCD78" w14:textId="77777777" w:rsidR="00AA0FEA" w:rsidRPr="00CA7D85" w:rsidRDefault="00AA0FEA" w:rsidP="00282E75">
            <w:pPr>
              <w:pStyle w:val="TAL"/>
              <w:rPr>
                <w:lang w:eastAsia="en-US"/>
              </w:rPr>
            </w:pPr>
          </w:p>
        </w:tc>
        <w:tc>
          <w:tcPr>
            <w:tcW w:w="1528" w:type="dxa"/>
          </w:tcPr>
          <w:p w14:paraId="52F02EF6" w14:textId="77777777" w:rsidR="00AA0FEA" w:rsidRPr="00CA7D85" w:rsidRDefault="00AA0FEA" w:rsidP="00282E75">
            <w:pPr>
              <w:pStyle w:val="TAL"/>
              <w:rPr>
                <w:lang w:eastAsia="en-US"/>
              </w:rPr>
            </w:pPr>
          </w:p>
        </w:tc>
        <w:tc>
          <w:tcPr>
            <w:tcW w:w="1276" w:type="dxa"/>
          </w:tcPr>
          <w:p w14:paraId="63468050" w14:textId="77777777" w:rsidR="00AA0FEA" w:rsidRPr="00CA7D85" w:rsidRDefault="00AA0FEA" w:rsidP="00282E75">
            <w:pPr>
              <w:pStyle w:val="TAL"/>
              <w:rPr>
                <w:lang w:eastAsia="en-US"/>
              </w:rPr>
            </w:pPr>
          </w:p>
        </w:tc>
      </w:tr>
      <w:tr w:rsidR="00AA0FEA" w:rsidRPr="00CA7D85" w14:paraId="28A329CF" w14:textId="77777777" w:rsidTr="00AA0FEA">
        <w:tc>
          <w:tcPr>
            <w:tcW w:w="4395" w:type="dxa"/>
          </w:tcPr>
          <w:p w14:paraId="226EE69C" w14:textId="77777777" w:rsidR="00AA0FEA" w:rsidRPr="00CA7D85" w:rsidRDefault="00AA0FEA" w:rsidP="00282E75">
            <w:pPr>
              <w:pStyle w:val="TAL"/>
              <w:rPr>
                <w:lang w:eastAsia="en-US"/>
              </w:rPr>
            </w:pPr>
            <w:r w:rsidRPr="00CA7D85">
              <w:rPr>
                <w:lang w:eastAsia="en-US"/>
              </w:rPr>
              <w:t xml:space="preserve">  cellGroupId</w:t>
            </w:r>
          </w:p>
        </w:tc>
        <w:tc>
          <w:tcPr>
            <w:tcW w:w="2299" w:type="dxa"/>
          </w:tcPr>
          <w:p w14:paraId="1391A958" w14:textId="77777777" w:rsidR="00AA0FEA" w:rsidRPr="00CA7D85" w:rsidRDefault="00AA0FEA" w:rsidP="00282E75">
            <w:pPr>
              <w:pStyle w:val="TAL"/>
              <w:rPr>
                <w:lang w:eastAsia="en-US"/>
              </w:rPr>
            </w:pPr>
            <w:r w:rsidRPr="00CA7D85">
              <w:rPr>
                <w:lang w:eastAsia="en-US"/>
              </w:rPr>
              <w:t>1</w:t>
            </w:r>
          </w:p>
        </w:tc>
        <w:tc>
          <w:tcPr>
            <w:tcW w:w="1528" w:type="dxa"/>
          </w:tcPr>
          <w:p w14:paraId="561A510F" w14:textId="77777777" w:rsidR="00AA0FEA" w:rsidRPr="00CA7D85" w:rsidRDefault="00AA0FEA" w:rsidP="00282E75">
            <w:pPr>
              <w:pStyle w:val="TAL"/>
              <w:rPr>
                <w:lang w:eastAsia="en-US"/>
              </w:rPr>
            </w:pPr>
          </w:p>
        </w:tc>
        <w:tc>
          <w:tcPr>
            <w:tcW w:w="1276" w:type="dxa"/>
          </w:tcPr>
          <w:p w14:paraId="4AA4A037" w14:textId="77777777" w:rsidR="00AA0FEA" w:rsidRPr="00CA7D85" w:rsidRDefault="00AA0FEA" w:rsidP="00282E75">
            <w:pPr>
              <w:pStyle w:val="TAL"/>
              <w:rPr>
                <w:lang w:eastAsia="en-US"/>
              </w:rPr>
            </w:pPr>
          </w:p>
        </w:tc>
      </w:tr>
      <w:tr w:rsidR="00AA0FEA" w:rsidRPr="00CA7D85" w14:paraId="3980DAC9" w14:textId="77777777" w:rsidTr="00AA0F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395" w:type="dxa"/>
          </w:tcPr>
          <w:p w14:paraId="1687BD26" w14:textId="77777777" w:rsidR="00AA0FEA" w:rsidRPr="00CA7D85" w:rsidRDefault="00AA0FEA" w:rsidP="00282E75">
            <w:pPr>
              <w:pStyle w:val="TAL"/>
              <w:rPr>
                <w:lang w:eastAsia="en-US"/>
              </w:rPr>
            </w:pPr>
            <w:r w:rsidRPr="00CA7D85">
              <w:rPr>
                <w:lang w:eastAsia="en-US"/>
              </w:rPr>
              <w:t xml:space="preserve">  rlc-BearerToReleaseList SEQUENCE (SIZE (1.. max</w:t>
            </w:r>
            <w:r w:rsidRPr="00CA7D85">
              <w:t>LC-ID</w:t>
            </w:r>
            <w:r w:rsidRPr="00CA7D85">
              <w:rPr>
                <w:lang w:eastAsia="en-US"/>
              </w:rPr>
              <w:t xml:space="preserve">)) OF </w:t>
            </w:r>
            <w:r w:rsidR="00056543" w:rsidRPr="00CA7D85">
              <w:t xml:space="preserve">LogicalChannelIdentity </w:t>
            </w:r>
            <w:r w:rsidRPr="00CA7D85">
              <w:rPr>
                <w:lang w:eastAsia="en-US"/>
              </w:rPr>
              <w:t>{</w:t>
            </w:r>
          </w:p>
        </w:tc>
        <w:tc>
          <w:tcPr>
            <w:tcW w:w="2308" w:type="dxa"/>
          </w:tcPr>
          <w:p w14:paraId="70701133" w14:textId="77777777" w:rsidR="00AA0FEA" w:rsidRPr="00CA7D85" w:rsidRDefault="00204BEC" w:rsidP="00282E75">
            <w:pPr>
              <w:pStyle w:val="TAL"/>
              <w:rPr>
                <w:lang w:eastAsia="en-US"/>
              </w:rPr>
            </w:pPr>
            <w:r w:rsidRPr="00CA7D85">
              <w:rPr>
                <w:lang w:eastAsia="en-US"/>
              </w:rPr>
              <w:t>1</w:t>
            </w:r>
            <w:r w:rsidR="00AA0FEA" w:rsidRPr="00CA7D85">
              <w:rPr>
                <w:lang w:eastAsia="en-US"/>
              </w:rPr>
              <w:t xml:space="preserve"> entr</w:t>
            </w:r>
            <w:r w:rsidRPr="00CA7D85">
              <w:rPr>
                <w:lang w:eastAsia="en-US"/>
              </w:rPr>
              <w:t>y</w:t>
            </w:r>
          </w:p>
        </w:tc>
        <w:tc>
          <w:tcPr>
            <w:tcW w:w="1519" w:type="dxa"/>
          </w:tcPr>
          <w:p w14:paraId="1650CCCA" w14:textId="77777777" w:rsidR="00AA0FEA" w:rsidRPr="00CA7D85" w:rsidRDefault="00AA0FEA" w:rsidP="00282E75">
            <w:pPr>
              <w:pStyle w:val="TAL"/>
              <w:rPr>
                <w:lang w:eastAsia="en-US"/>
              </w:rPr>
            </w:pPr>
          </w:p>
        </w:tc>
        <w:tc>
          <w:tcPr>
            <w:tcW w:w="1276" w:type="dxa"/>
          </w:tcPr>
          <w:p w14:paraId="34CD0D38" w14:textId="77777777" w:rsidR="00AA0FEA" w:rsidRPr="00CA7D85" w:rsidRDefault="00AA0FEA" w:rsidP="00282E75">
            <w:pPr>
              <w:pStyle w:val="TAL"/>
              <w:rPr>
                <w:lang w:eastAsia="en-US"/>
              </w:rPr>
            </w:pPr>
          </w:p>
        </w:tc>
      </w:tr>
      <w:tr w:rsidR="00AA0FEA" w:rsidRPr="00CA7D85" w14:paraId="10D441FB" w14:textId="77777777" w:rsidTr="00AA0F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395" w:type="dxa"/>
          </w:tcPr>
          <w:p w14:paraId="1F5628C3" w14:textId="77777777" w:rsidR="00AA0FEA" w:rsidRPr="00CA7D85" w:rsidRDefault="00AA0FEA" w:rsidP="00282E75">
            <w:pPr>
              <w:pStyle w:val="TAL"/>
              <w:rPr>
                <w:lang w:eastAsia="en-US"/>
              </w:rPr>
            </w:pPr>
            <w:r w:rsidRPr="00CA7D85">
              <w:rPr>
                <w:lang w:eastAsia="en-US"/>
              </w:rPr>
              <w:t xml:space="preserve">  </w:t>
            </w:r>
            <w:r w:rsidR="00BA32ED" w:rsidRPr="00CA7D85">
              <w:rPr>
                <w:lang w:eastAsia="en-US"/>
              </w:rPr>
              <w:t xml:space="preserve"> </w:t>
            </w:r>
            <w:r w:rsidRPr="00CA7D85">
              <w:rPr>
                <w:lang w:eastAsia="en-US"/>
              </w:rPr>
              <w:t xml:space="preserve"> LogicalChannelIdentity[1]</w:t>
            </w:r>
          </w:p>
        </w:tc>
        <w:tc>
          <w:tcPr>
            <w:tcW w:w="2308" w:type="dxa"/>
          </w:tcPr>
          <w:p w14:paraId="47668F37" w14:textId="77777777" w:rsidR="00AA0FEA" w:rsidRPr="00CA7D85" w:rsidRDefault="00AA0FEA" w:rsidP="00282E75">
            <w:pPr>
              <w:pStyle w:val="TAL"/>
              <w:rPr>
                <w:lang w:eastAsia="en-US"/>
              </w:rPr>
            </w:pPr>
            <w:r w:rsidRPr="00CA7D85">
              <w:rPr>
                <w:lang w:eastAsia="en-US"/>
              </w:rPr>
              <w:t>1</w:t>
            </w:r>
          </w:p>
        </w:tc>
        <w:tc>
          <w:tcPr>
            <w:tcW w:w="1519" w:type="dxa"/>
          </w:tcPr>
          <w:p w14:paraId="44910AAB" w14:textId="77777777" w:rsidR="00AA0FEA" w:rsidRPr="00CA7D85" w:rsidRDefault="00056543" w:rsidP="00282E75">
            <w:pPr>
              <w:pStyle w:val="TAL"/>
              <w:rPr>
                <w:lang w:eastAsia="en-US"/>
              </w:rPr>
            </w:pPr>
            <w:r w:rsidRPr="00CA7D85">
              <w:rPr>
                <w:lang w:eastAsia="en-US"/>
              </w:rPr>
              <w:t>entry 1</w:t>
            </w:r>
          </w:p>
        </w:tc>
        <w:tc>
          <w:tcPr>
            <w:tcW w:w="1276" w:type="dxa"/>
          </w:tcPr>
          <w:p w14:paraId="0B532C39" w14:textId="77777777" w:rsidR="00AA0FEA" w:rsidRPr="00CA7D85" w:rsidRDefault="00AA0FEA" w:rsidP="00282E75">
            <w:pPr>
              <w:pStyle w:val="TAL"/>
              <w:rPr>
                <w:lang w:eastAsia="en-US"/>
              </w:rPr>
            </w:pPr>
          </w:p>
        </w:tc>
      </w:tr>
      <w:tr w:rsidR="00AA0FEA" w:rsidRPr="00CA7D85" w14:paraId="310D84DD" w14:textId="77777777" w:rsidTr="00AA0FE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395" w:type="dxa"/>
          </w:tcPr>
          <w:p w14:paraId="39F3E14C" w14:textId="77777777" w:rsidR="00AA0FEA" w:rsidRPr="00CA7D85" w:rsidRDefault="00AA0FEA" w:rsidP="00282E75">
            <w:pPr>
              <w:pStyle w:val="TAL"/>
              <w:rPr>
                <w:lang w:eastAsia="en-US"/>
              </w:rPr>
            </w:pPr>
            <w:r w:rsidRPr="00CA7D85">
              <w:rPr>
                <w:lang w:eastAsia="en-US"/>
              </w:rPr>
              <w:t xml:space="preserve">  }</w:t>
            </w:r>
          </w:p>
        </w:tc>
        <w:tc>
          <w:tcPr>
            <w:tcW w:w="2308" w:type="dxa"/>
          </w:tcPr>
          <w:p w14:paraId="5C16F367" w14:textId="77777777" w:rsidR="00AA0FEA" w:rsidRPr="00CA7D85" w:rsidRDefault="00AA0FEA" w:rsidP="00282E75">
            <w:pPr>
              <w:pStyle w:val="TAL"/>
              <w:rPr>
                <w:lang w:eastAsia="en-US"/>
              </w:rPr>
            </w:pPr>
          </w:p>
        </w:tc>
        <w:tc>
          <w:tcPr>
            <w:tcW w:w="1519" w:type="dxa"/>
          </w:tcPr>
          <w:p w14:paraId="7784AB9A" w14:textId="77777777" w:rsidR="00AA0FEA" w:rsidRPr="00CA7D85" w:rsidRDefault="00AA0FEA" w:rsidP="00282E75">
            <w:pPr>
              <w:pStyle w:val="TAL"/>
              <w:rPr>
                <w:lang w:eastAsia="en-US"/>
              </w:rPr>
            </w:pPr>
          </w:p>
        </w:tc>
        <w:tc>
          <w:tcPr>
            <w:tcW w:w="1276" w:type="dxa"/>
          </w:tcPr>
          <w:p w14:paraId="37B83672" w14:textId="77777777" w:rsidR="00AA0FEA" w:rsidRPr="00CA7D85" w:rsidRDefault="00AA0FEA" w:rsidP="00282E75">
            <w:pPr>
              <w:pStyle w:val="TAL"/>
              <w:rPr>
                <w:lang w:eastAsia="en-US"/>
              </w:rPr>
            </w:pPr>
          </w:p>
        </w:tc>
      </w:tr>
      <w:tr w:rsidR="00AA0FEA" w:rsidRPr="00CA7D85" w14:paraId="7F5A9A8C" w14:textId="77777777" w:rsidTr="00AA0FEA">
        <w:tc>
          <w:tcPr>
            <w:tcW w:w="4395" w:type="dxa"/>
          </w:tcPr>
          <w:p w14:paraId="6EAED6C4" w14:textId="77777777" w:rsidR="00AA0FEA" w:rsidRPr="00CA7D85" w:rsidRDefault="00AA0FEA" w:rsidP="00282E75">
            <w:pPr>
              <w:pStyle w:val="TAL"/>
              <w:rPr>
                <w:lang w:eastAsia="en-US"/>
              </w:rPr>
            </w:pPr>
            <w:r w:rsidRPr="00CA7D85">
              <w:rPr>
                <w:lang w:eastAsia="en-US"/>
              </w:rPr>
              <w:t>}</w:t>
            </w:r>
          </w:p>
        </w:tc>
        <w:tc>
          <w:tcPr>
            <w:tcW w:w="2299" w:type="dxa"/>
          </w:tcPr>
          <w:p w14:paraId="44721E28" w14:textId="77777777" w:rsidR="00AA0FEA" w:rsidRPr="00CA7D85" w:rsidRDefault="00AA0FEA" w:rsidP="00282E75">
            <w:pPr>
              <w:pStyle w:val="TAL"/>
              <w:rPr>
                <w:lang w:eastAsia="en-US"/>
              </w:rPr>
            </w:pPr>
          </w:p>
        </w:tc>
        <w:tc>
          <w:tcPr>
            <w:tcW w:w="1528" w:type="dxa"/>
          </w:tcPr>
          <w:p w14:paraId="68FBAF3C" w14:textId="77777777" w:rsidR="00AA0FEA" w:rsidRPr="00CA7D85" w:rsidRDefault="00AA0FEA" w:rsidP="00282E75">
            <w:pPr>
              <w:pStyle w:val="TAL"/>
              <w:rPr>
                <w:lang w:eastAsia="en-US"/>
              </w:rPr>
            </w:pPr>
          </w:p>
        </w:tc>
        <w:tc>
          <w:tcPr>
            <w:tcW w:w="1276" w:type="dxa"/>
          </w:tcPr>
          <w:p w14:paraId="1A7E6E4F" w14:textId="77777777" w:rsidR="00AA0FEA" w:rsidRPr="00CA7D85" w:rsidRDefault="00AA0FEA" w:rsidP="00282E75">
            <w:pPr>
              <w:pStyle w:val="TAL"/>
              <w:rPr>
                <w:lang w:eastAsia="en-US"/>
              </w:rPr>
            </w:pPr>
          </w:p>
        </w:tc>
      </w:tr>
    </w:tbl>
    <w:p w14:paraId="51E7E27F" w14:textId="77777777" w:rsidR="00AA0FEA" w:rsidRPr="00CA7D85" w:rsidRDefault="00AA0FEA" w:rsidP="00AA0FEA">
      <w:pPr>
        <w:overflowPunct/>
        <w:autoSpaceDE/>
        <w:autoSpaceDN/>
        <w:adjustRightInd/>
      </w:pPr>
    </w:p>
    <w:p w14:paraId="404CB62B" w14:textId="77777777" w:rsidR="00547423" w:rsidRPr="00CA7D85" w:rsidRDefault="00547423" w:rsidP="00547423">
      <w:pPr>
        <w:pStyle w:val="Heading5"/>
      </w:pPr>
      <w:bookmarkStart w:id="7733" w:name="_Toc21103318"/>
      <w:r w:rsidRPr="00CA7D85">
        <w:t>8.2.2.3.2</w:t>
      </w:r>
      <w:r w:rsidRPr="00CA7D85">
        <w:tab/>
        <w:t>Simultaneous SRB3 and Split SRB / Sequential message flow on SRB3 and Split SRB with one UL path / NR-DC</w:t>
      </w:r>
    </w:p>
    <w:p w14:paraId="59F562B7" w14:textId="77777777" w:rsidR="00547423" w:rsidRPr="00CA7D85" w:rsidRDefault="00547423" w:rsidP="00547423">
      <w:pPr>
        <w:pStyle w:val="H6"/>
      </w:pPr>
      <w:r w:rsidRPr="00CA7D85">
        <w:t>8.2.2.3.2.1</w:t>
      </w:r>
      <w:r w:rsidRPr="00CA7D85">
        <w:tab/>
        <w:t>Test Purpose (TP)</w:t>
      </w:r>
    </w:p>
    <w:p w14:paraId="35D8F12E" w14:textId="77777777" w:rsidR="00547423" w:rsidRPr="00CA7D85" w:rsidRDefault="00547423" w:rsidP="00547423">
      <w:pPr>
        <w:pStyle w:val="H6"/>
      </w:pPr>
      <w:r w:rsidRPr="00CA7D85">
        <w:t>(1)</w:t>
      </w:r>
    </w:p>
    <w:p w14:paraId="5EA93E5C" w14:textId="77777777" w:rsidR="00547423" w:rsidRPr="00CA7D85" w:rsidRDefault="00547423" w:rsidP="00547423">
      <w:pPr>
        <w:pStyle w:val="PL"/>
        <w:rPr>
          <w:noProof w:val="0"/>
        </w:rPr>
      </w:pPr>
      <w:r w:rsidRPr="00CA7D85">
        <w:rPr>
          <w:b/>
          <w:bCs/>
          <w:noProof w:val="0"/>
        </w:rPr>
        <w:t>with</w:t>
      </w:r>
      <w:r w:rsidRPr="00CA7D85">
        <w:rPr>
          <w:noProof w:val="0"/>
        </w:rPr>
        <w:t xml:space="preserve"> { UE in NR RRC_CONNECTED state in NR-DC mode with SRB3 and split SRB1 configured with no PDCP duplication}</w:t>
      </w:r>
    </w:p>
    <w:p w14:paraId="1DCA48A9" w14:textId="77777777" w:rsidR="00547423" w:rsidRPr="00CA7D85" w:rsidRDefault="00547423" w:rsidP="00547423">
      <w:pPr>
        <w:pStyle w:val="PL"/>
        <w:rPr>
          <w:noProof w:val="0"/>
        </w:rPr>
      </w:pPr>
      <w:r w:rsidRPr="00CA7D85">
        <w:rPr>
          <w:b/>
          <w:bCs/>
          <w:noProof w:val="0"/>
        </w:rPr>
        <w:t xml:space="preserve">ensure that </w:t>
      </w:r>
      <w:r w:rsidRPr="00CA7D85">
        <w:rPr>
          <w:noProof w:val="0"/>
        </w:rPr>
        <w:t>{</w:t>
      </w:r>
    </w:p>
    <w:p w14:paraId="74522AD2" w14:textId="77777777" w:rsidR="00547423" w:rsidRPr="00CA7D85" w:rsidRDefault="00547423" w:rsidP="00547423">
      <w:pPr>
        <w:pStyle w:val="PL"/>
        <w:rPr>
          <w:noProof w:val="0"/>
        </w:rPr>
      </w:pPr>
      <w:r w:rsidRPr="00CA7D85">
        <w:rPr>
          <w:b/>
          <w:bCs/>
          <w:noProof w:val="0"/>
        </w:rPr>
        <w:t xml:space="preserve">  when </w:t>
      </w:r>
      <w:r w:rsidRPr="00CA7D85">
        <w:rPr>
          <w:noProof w:val="0"/>
        </w:rPr>
        <w:t>{ UE receives RRCReconfiguration message on SRB3 to modify SCG DRB }</w:t>
      </w:r>
    </w:p>
    <w:p w14:paraId="0F41B9AC" w14:textId="77777777" w:rsidR="00547423" w:rsidRPr="00CA7D85" w:rsidRDefault="00547423" w:rsidP="00547423">
      <w:pPr>
        <w:pStyle w:val="PL"/>
        <w:rPr>
          <w:noProof w:val="0"/>
        </w:rPr>
      </w:pPr>
      <w:r w:rsidRPr="00CA7D85">
        <w:rPr>
          <w:b/>
          <w:bCs/>
          <w:noProof w:val="0"/>
        </w:rPr>
        <w:t xml:space="preserve">    then </w:t>
      </w:r>
      <w:r w:rsidRPr="00CA7D85">
        <w:rPr>
          <w:noProof w:val="0"/>
        </w:rPr>
        <w:t>{ UE sends RRCReconfigurationComplete message on SRB3 over the SCG path }</w:t>
      </w:r>
    </w:p>
    <w:p w14:paraId="677CA6DE" w14:textId="77777777" w:rsidR="00547423" w:rsidRPr="00CA7D85" w:rsidRDefault="00547423" w:rsidP="00547423">
      <w:pPr>
        <w:pStyle w:val="PL"/>
        <w:rPr>
          <w:noProof w:val="0"/>
        </w:rPr>
      </w:pPr>
      <w:r w:rsidRPr="00CA7D85">
        <w:rPr>
          <w:noProof w:val="0"/>
        </w:rPr>
        <w:t xml:space="preserve">            }</w:t>
      </w:r>
    </w:p>
    <w:p w14:paraId="341A7302" w14:textId="77777777" w:rsidR="00547423" w:rsidRPr="00CA7D85" w:rsidRDefault="00547423" w:rsidP="00547423">
      <w:pPr>
        <w:pStyle w:val="PL"/>
        <w:rPr>
          <w:noProof w:val="0"/>
        </w:rPr>
      </w:pPr>
    </w:p>
    <w:p w14:paraId="75BADDD4" w14:textId="77777777" w:rsidR="00547423" w:rsidRPr="00CA7D85" w:rsidRDefault="00547423" w:rsidP="00547423">
      <w:pPr>
        <w:pStyle w:val="H6"/>
      </w:pPr>
      <w:r w:rsidRPr="00CA7D85">
        <w:t>(2)</w:t>
      </w:r>
    </w:p>
    <w:p w14:paraId="1CDD0082" w14:textId="77777777" w:rsidR="00547423" w:rsidRPr="00CA7D85" w:rsidRDefault="00547423" w:rsidP="00547423">
      <w:pPr>
        <w:pStyle w:val="PL"/>
        <w:rPr>
          <w:noProof w:val="0"/>
        </w:rPr>
      </w:pPr>
      <w:r w:rsidRPr="00CA7D85">
        <w:rPr>
          <w:b/>
          <w:noProof w:val="0"/>
        </w:rPr>
        <w:t>with</w:t>
      </w:r>
      <w:r w:rsidRPr="00CA7D85">
        <w:rPr>
          <w:noProof w:val="0"/>
        </w:rPr>
        <w:t xml:space="preserve"> { UE in RRC_CONNECTED state in NR-DC mode with SRB3 and split SRB1 configured with no PDCP duplication }</w:t>
      </w:r>
    </w:p>
    <w:p w14:paraId="656943AE" w14:textId="77777777" w:rsidR="00547423" w:rsidRPr="00CA7D85" w:rsidRDefault="00547423" w:rsidP="00547423">
      <w:pPr>
        <w:pStyle w:val="PL"/>
        <w:rPr>
          <w:noProof w:val="0"/>
        </w:rPr>
      </w:pPr>
      <w:r w:rsidRPr="00CA7D85">
        <w:rPr>
          <w:b/>
          <w:noProof w:val="0"/>
        </w:rPr>
        <w:t>ensure that</w:t>
      </w:r>
      <w:r w:rsidRPr="00CA7D85">
        <w:rPr>
          <w:noProof w:val="0"/>
        </w:rPr>
        <w:t xml:space="preserve"> {</w:t>
      </w:r>
    </w:p>
    <w:p w14:paraId="12565CDB" w14:textId="77777777" w:rsidR="00547423" w:rsidRPr="00CA7D85" w:rsidRDefault="00547423" w:rsidP="00547423">
      <w:pPr>
        <w:pStyle w:val="PL"/>
        <w:rPr>
          <w:noProof w:val="0"/>
        </w:rPr>
      </w:pPr>
      <w:r w:rsidRPr="00CA7D85">
        <w:rPr>
          <w:noProof w:val="0"/>
        </w:rPr>
        <w:t xml:space="preserve">  </w:t>
      </w:r>
      <w:r w:rsidRPr="00CA7D85">
        <w:rPr>
          <w:b/>
          <w:noProof w:val="0"/>
        </w:rPr>
        <w:t>when</w:t>
      </w:r>
      <w:r w:rsidRPr="00CA7D85">
        <w:rPr>
          <w:noProof w:val="0"/>
        </w:rPr>
        <w:t xml:space="preserve"> { UE receives an RRCReconfiguration message on split SRB1 on the SCG path to release SRB3 }</w:t>
      </w:r>
    </w:p>
    <w:p w14:paraId="1634ED97" w14:textId="77777777" w:rsidR="00547423" w:rsidRPr="00CA7D85" w:rsidRDefault="00547423" w:rsidP="00547423">
      <w:pPr>
        <w:pStyle w:val="PL"/>
        <w:rPr>
          <w:noProof w:val="0"/>
        </w:rPr>
      </w:pPr>
      <w:r w:rsidRPr="00CA7D85">
        <w:rPr>
          <w:noProof w:val="0"/>
        </w:rPr>
        <w:t xml:space="preserve">    </w:t>
      </w:r>
      <w:r w:rsidRPr="00CA7D85">
        <w:rPr>
          <w:b/>
          <w:noProof w:val="0"/>
        </w:rPr>
        <w:t>then</w:t>
      </w:r>
      <w:r w:rsidRPr="00CA7D85">
        <w:rPr>
          <w:noProof w:val="0"/>
        </w:rPr>
        <w:t xml:space="preserve"> { UE releases SRB3 and sends an RRCReconfigurationComplete message on split SRB1 over the MCG path }</w:t>
      </w:r>
    </w:p>
    <w:p w14:paraId="078B7DE5" w14:textId="77777777" w:rsidR="00547423" w:rsidRPr="00CA7D85" w:rsidRDefault="00547423" w:rsidP="00547423">
      <w:pPr>
        <w:pStyle w:val="PL"/>
        <w:rPr>
          <w:noProof w:val="0"/>
        </w:rPr>
      </w:pPr>
      <w:r w:rsidRPr="00CA7D85">
        <w:rPr>
          <w:noProof w:val="0"/>
        </w:rPr>
        <w:t xml:space="preserve">            }</w:t>
      </w:r>
    </w:p>
    <w:p w14:paraId="0D696AF9" w14:textId="77777777" w:rsidR="00547423" w:rsidRPr="00CA7D85" w:rsidRDefault="00547423" w:rsidP="00547423">
      <w:pPr>
        <w:pStyle w:val="PL"/>
        <w:rPr>
          <w:noProof w:val="0"/>
        </w:rPr>
      </w:pPr>
    </w:p>
    <w:p w14:paraId="20398F73" w14:textId="77777777" w:rsidR="00547423" w:rsidRPr="00CA7D85" w:rsidRDefault="00547423" w:rsidP="00547423">
      <w:pPr>
        <w:pStyle w:val="H6"/>
      </w:pPr>
      <w:r w:rsidRPr="00CA7D85">
        <w:t>(3)</w:t>
      </w:r>
    </w:p>
    <w:p w14:paraId="5B410312" w14:textId="77777777" w:rsidR="00547423" w:rsidRPr="00CA7D85" w:rsidRDefault="00547423" w:rsidP="00547423">
      <w:pPr>
        <w:pStyle w:val="PL"/>
        <w:rPr>
          <w:noProof w:val="0"/>
        </w:rPr>
      </w:pPr>
      <w:r w:rsidRPr="00CA7D85">
        <w:rPr>
          <w:b/>
          <w:bCs/>
          <w:noProof w:val="0"/>
        </w:rPr>
        <w:t>with</w:t>
      </w:r>
      <w:r w:rsidRPr="00CA7D85">
        <w:rPr>
          <w:noProof w:val="0"/>
        </w:rPr>
        <w:t xml:space="preserve"> { UE in RRC_CONNECTED state in NR-DC mode with split SRB1 configured with no PDCP duplication}</w:t>
      </w:r>
    </w:p>
    <w:p w14:paraId="681FB0A3" w14:textId="77777777" w:rsidR="00547423" w:rsidRPr="00CA7D85" w:rsidRDefault="00547423" w:rsidP="00547423">
      <w:pPr>
        <w:pStyle w:val="PL"/>
        <w:rPr>
          <w:noProof w:val="0"/>
        </w:rPr>
      </w:pPr>
      <w:r w:rsidRPr="00CA7D85">
        <w:rPr>
          <w:b/>
          <w:bCs/>
          <w:noProof w:val="0"/>
        </w:rPr>
        <w:t>ensure that</w:t>
      </w:r>
      <w:r w:rsidRPr="00CA7D85">
        <w:rPr>
          <w:noProof w:val="0"/>
        </w:rPr>
        <w:t xml:space="preserve"> {</w:t>
      </w:r>
    </w:p>
    <w:p w14:paraId="22C85B06" w14:textId="77777777" w:rsidR="00547423" w:rsidRPr="00CA7D85" w:rsidRDefault="00547423" w:rsidP="00547423">
      <w:pPr>
        <w:pStyle w:val="PL"/>
        <w:rPr>
          <w:noProof w:val="0"/>
        </w:rPr>
      </w:pPr>
      <w:r w:rsidRPr="00CA7D85">
        <w:rPr>
          <w:b/>
          <w:bCs/>
          <w:noProof w:val="0"/>
        </w:rPr>
        <w:t xml:space="preserve">  when</w:t>
      </w:r>
      <w:r w:rsidRPr="00CA7D85">
        <w:rPr>
          <w:noProof w:val="0"/>
        </w:rPr>
        <w:t xml:space="preserve"> { UE receives an RRCReconfiguration message to release split SRB1 on SCG path }</w:t>
      </w:r>
    </w:p>
    <w:p w14:paraId="7B58A7AE" w14:textId="77777777" w:rsidR="00547423" w:rsidRPr="00CA7D85" w:rsidRDefault="00547423" w:rsidP="00547423">
      <w:pPr>
        <w:pStyle w:val="PL"/>
        <w:rPr>
          <w:noProof w:val="0"/>
        </w:rPr>
      </w:pPr>
      <w:r w:rsidRPr="00CA7D85">
        <w:rPr>
          <w:b/>
          <w:bCs/>
          <w:noProof w:val="0"/>
        </w:rPr>
        <w:t xml:space="preserve">    then</w:t>
      </w:r>
      <w:r w:rsidRPr="00CA7D85">
        <w:rPr>
          <w:noProof w:val="0"/>
        </w:rPr>
        <w:t xml:space="preserve"> { UE releases split SRB1 and sends an RRCReconfigurationComplete message on SRB1 over the MCG path }</w:t>
      </w:r>
    </w:p>
    <w:p w14:paraId="1325A863" w14:textId="41710DC9" w:rsidR="00547423" w:rsidRPr="00CA7D85" w:rsidRDefault="00547423" w:rsidP="00547423">
      <w:pPr>
        <w:pStyle w:val="PL"/>
        <w:rPr>
          <w:noProof w:val="0"/>
        </w:rPr>
      </w:pPr>
      <w:r w:rsidRPr="00CA7D85">
        <w:rPr>
          <w:noProof w:val="0"/>
        </w:rPr>
        <w:t xml:space="preserve">            }</w:t>
      </w:r>
    </w:p>
    <w:p w14:paraId="292AC1AC" w14:textId="77777777" w:rsidR="00547423" w:rsidRPr="00CA7D85" w:rsidRDefault="00547423" w:rsidP="00547423">
      <w:pPr>
        <w:pStyle w:val="PL"/>
        <w:rPr>
          <w:noProof w:val="0"/>
        </w:rPr>
      </w:pPr>
    </w:p>
    <w:p w14:paraId="26B9A047" w14:textId="77777777" w:rsidR="00547423" w:rsidRPr="00CA7D85" w:rsidRDefault="00547423" w:rsidP="00547423">
      <w:pPr>
        <w:pStyle w:val="H6"/>
      </w:pPr>
      <w:r w:rsidRPr="00CA7D85">
        <w:t>8.2.2.3.2.2</w:t>
      </w:r>
      <w:r w:rsidRPr="00CA7D85">
        <w:tab/>
        <w:t>Conformance requirements</w:t>
      </w:r>
    </w:p>
    <w:p w14:paraId="3A46941E" w14:textId="6EE040BC" w:rsidR="00547423" w:rsidRPr="00CA7D85" w:rsidRDefault="00547423" w:rsidP="00547423">
      <w:r w:rsidRPr="00CA7D85">
        <w:t>References: The conformance requirements covered in the present TC are specified in: TS 37.340, clause 7.6 and TS 38.331</w:t>
      </w:r>
      <w:r w:rsidR="00ED6F23" w:rsidRPr="00CA7D85">
        <w:t xml:space="preserve">, clause </w:t>
      </w:r>
      <w:r w:rsidRPr="00CA7D85">
        <w:t>5.3.5.3, 5.3.5.5</w:t>
      </w:r>
      <w:r w:rsidR="00ED6F23" w:rsidRPr="00CA7D85">
        <w:t>.3</w:t>
      </w:r>
      <w:r w:rsidRPr="00CA7D85">
        <w:t>, 5.3.5.5.</w:t>
      </w:r>
      <w:r w:rsidR="00ED6F23" w:rsidRPr="00CA7D85">
        <w:t>4</w:t>
      </w:r>
      <w:r w:rsidRPr="00CA7D85">
        <w:t>, 5.3.5.6</w:t>
      </w:r>
      <w:r w:rsidR="00ED6F23" w:rsidRPr="00CA7D85">
        <w:t>.1</w:t>
      </w:r>
      <w:r w:rsidRPr="00CA7D85">
        <w:t>, 5.3.5.6.3. Unless and otherwise stated these are Rel-15 requirements.</w:t>
      </w:r>
    </w:p>
    <w:p w14:paraId="40AD11F3" w14:textId="77777777" w:rsidR="00547423" w:rsidRPr="00CA7D85" w:rsidRDefault="00547423" w:rsidP="00547423">
      <w:r w:rsidRPr="00CA7D85">
        <w:t>[TS 37.340, clause 7.6]</w:t>
      </w:r>
    </w:p>
    <w:p w14:paraId="4A9662F4" w14:textId="77777777" w:rsidR="00547423" w:rsidRPr="00CA7D85" w:rsidRDefault="00547423" w:rsidP="00547423">
      <w:r w:rsidRPr="00CA7D85">
        <w:t>Split SRB is supported for both SRB1 and SRB2 (split SRB is not supported for SRB0 and SRB3) in all MR-DC cases. RRC PDUs on split SRB are ciphered and integrity protected using NR PDCP.</w:t>
      </w:r>
    </w:p>
    <w:p w14:paraId="065F1604" w14:textId="77777777" w:rsidR="00547423" w:rsidRPr="00CA7D85" w:rsidRDefault="00547423" w:rsidP="00547423">
      <w:r w:rsidRPr="00CA7D85">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08DC5619" w14:textId="77777777" w:rsidR="00547423" w:rsidRPr="00CA7D85" w:rsidRDefault="00547423" w:rsidP="00547423">
      <w:r w:rsidRPr="00CA7D85">
        <w:t>For the split SRB, the selection of transmission path in downlink depends on network implementation. For uplink, the UE is configured via MN RRC signalling whether to use MCG path or duplicate the transmission on both MCG and SCG.</w:t>
      </w:r>
    </w:p>
    <w:p w14:paraId="07DFAADE" w14:textId="77777777" w:rsidR="00547423" w:rsidRPr="00CA7D85" w:rsidRDefault="00547423" w:rsidP="00547423">
      <w:r w:rsidRPr="00CA7D85">
        <w:t>[TS 38.331, clause 5.3.5.3]</w:t>
      </w:r>
    </w:p>
    <w:p w14:paraId="2AAAB974" w14:textId="77777777" w:rsidR="00547423" w:rsidRPr="00CA7D85" w:rsidRDefault="00547423" w:rsidP="00547423">
      <w:r w:rsidRPr="00CA7D85">
        <w:lastRenderedPageBreak/>
        <w:t xml:space="preserve">The UE shall perform the following actions upon reception of the </w:t>
      </w:r>
      <w:r w:rsidRPr="00CA7D85">
        <w:rPr>
          <w:i/>
        </w:rPr>
        <w:t>RRCReconfiguration</w:t>
      </w:r>
      <w:r w:rsidRPr="00CA7D85">
        <w:t>:</w:t>
      </w:r>
    </w:p>
    <w:p w14:paraId="72995075" w14:textId="77777777" w:rsidR="00547423" w:rsidRPr="00CA7D85" w:rsidRDefault="00547423" w:rsidP="00547423">
      <w:pPr>
        <w:pStyle w:val="B1"/>
      </w:pPr>
      <w:r w:rsidRPr="00CA7D85">
        <w:t>...</w:t>
      </w:r>
    </w:p>
    <w:p w14:paraId="7EB096FB" w14:textId="77777777" w:rsidR="00547423" w:rsidRPr="00CA7D85" w:rsidRDefault="00547423" w:rsidP="00547423">
      <w:pPr>
        <w:pStyle w:val="B1"/>
        <w:rPr>
          <w:rFonts w:eastAsia="Batang"/>
        </w:rPr>
      </w:pPr>
      <w:r w:rsidRPr="00CA7D85">
        <w:rPr>
          <w:rFonts w:eastAsia="Batang"/>
        </w:rPr>
        <w:t>1&gt;</w:t>
      </w:r>
      <w:r w:rsidRPr="00CA7D85">
        <w:rPr>
          <w:rFonts w:eastAsia="Batang"/>
        </w:rPr>
        <w:tab/>
        <w:t xml:space="preserve">if the </w:t>
      </w:r>
      <w:r w:rsidRPr="00CA7D85">
        <w:rPr>
          <w:i/>
        </w:rPr>
        <w:t>RRCReconfiguration</w:t>
      </w:r>
      <w:r w:rsidRPr="00CA7D85">
        <w:t xml:space="preserve"> </w:t>
      </w:r>
      <w:r w:rsidRPr="00CA7D85">
        <w:rPr>
          <w:rFonts w:eastAsia="Batang"/>
        </w:rPr>
        <w:t xml:space="preserve">includes the </w:t>
      </w:r>
      <w:r w:rsidRPr="00CA7D85">
        <w:rPr>
          <w:rFonts w:eastAsia="Batang"/>
          <w:i/>
        </w:rPr>
        <w:t>masterCellGroup</w:t>
      </w:r>
      <w:r w:rsidRPr="00CA7D85">
        <w:rPr>
          <w:rFonts w:eastAsia="Batang"/>
        </w:rPr>
        <w:t>:</w:t>
      </w:r>
    </w:p>
    <w:p w14:paraId="579D0C66" w14:textId="77777777" w:rsidR="00547423" w:rsidRPr="00CA7D85" w:rsidRDefault="00547423" w:rsidP="00547423">
      <w:pPr>
        <w:pStyle w:val="B2"/>
        <w:rPr>
          <w:rFonts w:eastAsia="Batang"/>
        </w:rPr>
      </w:pPr>
      <w:r w:rsidRPr="00CA7D85">
        <w:rPr>
          <w:rFonts w:eastAsia="Batang"/>
        </w:rPr>
        <w:t>2&gt;</w:t>
      </w:r>
      <w:r w:rsidRPr="00CA7D85">
        <w:rPr>
          <w:rFonts w:eastAsia="Batang"/>
        </w:rPr>
        <w:tab/>
        <w:t xml:space="preserve">perform the cell group configuration for the received </w:t>
      </w:r>
      <w:r w:rsidRPr="00CA7D85">
        <w:rPr>
          <w:rFonts w:eastAsia="Batang"/>
          <w:i/>
        </w:rPr>
        <w:t>masterCellGroup</w:t>
      </w:r>
      <w:r w:rsidRPr="00CA7D85">
        <w:rPr>
          <w:rFonts w:eastAsia="Batang"/>
        </w:rPr>
        <w:t xml:space="preserve"> according to 5.3.5.5;</w:t>
      </w:r>
    </w:p>
    <w:p w14:paraId="3EF19094" w14:textId="77777777" w:rsidR="00547423" w:rsidRPr="00CA7D85" w:rsidRDefault="00547423" w:rsidP="00547423">
      <w:pPr>
        <w:pStyle w:val="B1"/>
        <w:rPr>
          <w:rFonts w:eastAsia="Batang"/>
        </w:rPr>
      </w:pPr>
      <w:r w:rsidRPr="00CA7D85">
        <w:rPr>
          <w:rFonts w:eastAsia="Batang"/>
        </w:rPr>
        <w:t>1&gt;</w:t>
      </w:r>
      <w:r w:rsidRPr="00CA7D85">
        <w:rPr>
          <w:rFonts w:eastAsia="Batang"/>
        </w:rPr>
        <w:tab/>
        <w:t xml:space="preserve">if the </w:t>
      </w:r>
      <w:r w:rsidRPr="00CA7D85">
        <w:rPr>
          <w:i/>
        </w:rPr>
        <w:t>RRCReconfiguration</w:t>
      </w:r>
      <w:r w:rsidRPr="00CA7D85">
        <w:t xml:space="preserve"> </w:t>
      </w:r>
      <w:r w:rsidRPr="00CA7D85">
        <w:rPr>
          <w:rFonts w:eastAsia="Batang"/>
        </w:rPr>
        <w:t xml:space="preserve">includes the </w:t>
      </w:r>
      <w:r w:rsidRPr="00CA7D85">
        <w:rPr>
          <w:rFonts w:eastAsia="Batang"/>
          <w:i/>
        </w:rPr>
        <w:t>masterKeyUpdate</w:t>
      </w:r>
      <w:r w:rsidRPr="00CA7D85">
        <w:rPr>
          <w:rFonts w:eastAsia="Batang"/>
        </w:rPr>
        <w:t>:</w:t>
      </w:r>
    </w:p>
    <w:p w14:paraId="54444A57" w14:textId="77777777" w:rsidR="00547423" w:rsidRPr="00CA7D85" w:rsidRDefault="00547423" w:rsidP="00547423">
      <w:pPr>
        <w:pStyle w:val="B2"/>
        <w:rPr>
          <w:rFonts w:eastAsia="Batang"/>
        </w:rPr>
      </w:pPr>
      <w:r w:rsidRPr="00CA7D85">
        <w:rPr>
          <w:rFonts w:eastAsia="Batang"/>
        </w:rPr>
        <w:t>2&gt;</w:t>
      </w:r>
      <w:r w:rsidRPr="00CA7D85">
        <w:rPr>
          <w:rFonts w:eastAsia="Batang"/>
        </w:rPr>
        <w:tab/>
        <w:t xml:space="preserve">perform </w:t>
      </w:r>
      <w:r w:rsidRPr="00CA7D85">
        <w:t xml:space="preserve">AS </w:t>
      </w:r>
      <w:r w:rsidRPr="00CA7D85">
        <w:rPr>
          <w:rFonts w:eastAsia="Batang"/>
        </w:rPr>
        <w:t>security key update procedure as specified in 5.3.5.7;</w:t>
      </w:r>
    </w:p>
    <w:p w14:paraId="5AE4DDDF" w14:textId="77777777" w:rsidR="00547423" w:rsidRPr="00CA7D85" w:rsidRDefault="00547423" w:rsidP="00547423">
      <w:pPr>
        <w:pStyle w:val="B1"/>
        <w:rPr>
          <w:rFonts w:eastAsia="Batang"/>
        </w:rPr>
      </w:pPr>
      <w:r w:rsidRPr="00CA7D85">
        <w:rPr>
          <w:rFonts w:eastAsia="Batang"/>
        </w:rPr>
        <w:t>1&gt;</w:t>
      </w:r>
      <w:r w:rsidRPr="00CA7D85">
        <w:rPr>
          <w:rFonts w:eastAsia="Batang"/>
        </w:rPr>
        <w:tab/>
        <w:t xml:space="preserve">if the </w:t>
      </w:r>
      <w:r w:rsidRPr="00CA7D85">
        <w:rPr>
          <w:rFonts w:eastAsia="Batang"/>
          <w:i/>
        </w:rPr>
        <w:t>RRCReconfiguration</w:t>
      </w:r>
      <w:r w:rsidRPr="00CA7D85">
        <w:rPr>
          <w:rFonts w:eastAsia="Batang"/>
        </w:rPr>
        <w:t xml:space="preserve"> includes the </w:t>
      </w:r>
      <w:r w:rsidRPr="00CA7D85">
        <w:rPr>
          <w:rFonts w:eastAsia="Batang"/>
          <w:i/>
        </w:rPr>
        <w:t>sk-Counter</w:t>
      </w:r>
      <w:r w:rsidRPr="00CA7D85">
        <w:rPr>
          <w:rFonts w:eastAsia="Batang"/>
        </w:rPr>
        <w:t>:</w:t>
      </w:r>
    </w:p>
    <w:p w14:paraId="19208DEE" w14:textId="77777777" w:rsidR="00547423" w:rsidRPr="00CA7D85" w:rsidRDefault="00547423" w:rsidP="00547423">
      <w:pPr>
        <w:pStyle w:val="B2"/>
        <w:rPr>
          <w:rFonts w:eastAsia="Batang"/>
        </w:rPr>
      </w:pPr>
      <w:r w:rsidRPr="00CA7D85">
        <w:rPr>
          <w:rFonts w:eastAsia="Batang"/>
        </w:rPr>
        <w:t>2&gt;</w:t>
      </w:r>
      <w:r w:rsidRPr="00CA7D85">
        <w:rPr>
          <w:rFonts w:eastAsia="Batang"/>
        </w:rPr>
        <w:tab/>
        <w:t>perform security key update procedure as specified in 5.3.5.7;</w:t>
      </w:r>
    </w:p>
    <w:p w14:paraId="10F195BE" w14:textId="77777777" w:rsidR="00547423" w:rsidRPr="00CA7D85" w:rsidRDefault="00547423" w:rsidP="00547423">
      <w:pPr>
        <w:pStyle w:val="B1"/>
      </w:pPr>
      <w:r w:rsidRPr="00CA7D85">
        <w:t>1&gt;</w:t>
      </w:r>
      <w:r w:rsidRPr="00CA7D85">
        <w:tab/>
        <w:t xml:space="preserve">if the </w:t>
      </w:r>
      <w:r w:rsidRPr="00CA7D85">
        <w:rPr>
          <w:i/>
        </w:rPr>
        <w:t>RRCReconfiguration</w:t>
      </w:r>
      <w:r w:rsidRPr="00CA7D85">
        <w:t xml:space="preserve"> includes the </w:t>
      </w:r>
      <w:r w:rsidRPr="00CA7D85">
        <w:rPr>
          <w:i/>
        </w:rPr>
        <w:t>secondaryCellGroup</w:t>
      </w:r>
      <w:r w:rsidRPr="00CA7D85">
        <w:t>:</w:t>
      </w:r>
    </w:p>
    <w:p w14:paraId="1F0A48EE" w14:textId="77777777" w:rsidR="00547423" w:rsidRPr="00CA7D85" w:rsidRDefault="00547423" w:rsidP="00547423">
      <w:pPr>
        <w:pStyle w:val="B2"/>
      </w:pPr>
      <w:r w:rsidRPr="00CA7D85">
        <w:t>2&gt;</w:t>
      </w:r>
      <w:r w:rsidRPr="00CA7D85">
        <w:tab/>
        <w:t>perform the cell group configuration for the SCG according to 5.3.5.5;</w:t>
      </w:r>
    </w:p>
    <w:p w14:paraId="689CA10F" w14:textId="77777777" w:rsidR="00547423" w:rsidRPr="00CA7D85" w:rsidRDefault="00547423" w:rsidP="00547423">
      <w:pPr>
        <w:pStyle w:val="B1"/>
        <w:rPr>
          <w:i/>
        </w:rPr>
      </w:pPr>
      <w:r w:rsidRPr="00CA7D85">
        <w:t>1&gt;</w:t>
      </w:r>
      <w:r w:rsidRPr="00CA7D85">
        <w:tab/>
        <w:t xml:space="preserve">if the </w:t>
      </w:r>
      <w:r w:rsidRPr="00CA7D85">
        <w:rPr>
          <w:i/>
        </w:rPr>
        <w:t>RRCReconfiguration</w:t>
      </w:r>
      <w:r w:rsidRPr="00CA7D85">
        <w:t xml:space="preserve"> includes the </w:t>
      </w:r>
      <w:r w:rsidRPr="00CA7D85">
        <w:rPr>
          <w:i/>
        </w:rPr>
        <w:t>mrdc-SecondaryCellGroupConfig:</w:t>
      </w:r>
    </w:p>
    <w:p w14:paraId="5BDBAB0B" w14:textId="77777777" w:rsidR="00547423" w:rsidRPr="00CA7D85" w:rsidRDefault="00547423" w:rsidP="00547423">
      <w:pPr>
        <w:pStyle w:val="B2"/>
        <w:rPr>
          <w:rFonts w:eastAsia="Batang"/>
        </w:rPr>
      </w:pPr>
      <w:r w:rsidRPr="00CA7D85">
        <w:rPr>
          <w:rFonts w:eastAsia="Batang"/>
        </w:rPr>
        <w:t>2&gt;</w:t>
      </w:r>
      <w:r w:rsidRPr="00CA7D85">
        <w:rPr>
          <w:rFonts w:eastAsia="Batang"/>
        </w:rPr>
        <w:tab/>
        <w:t xml:space="preserve">if the </w:t>
      </w:r>
      <w:r w:rsidRPr="00CA7D85">
        <w:rPr>
          <w:rFonts w:eastAsia="Batang"/>
          <w:i/>
        </w:rPr>
        <w:t>mrdc-SecondaryCellGroupConfig</w:t>
      </w:r>
      <w:r w:rsidRPr="00CA7D85">
        <w:rPr>
          <w:rFonts w:eastAsia="Batang"/>
        </w:rPr>
        <w:t xml:space="preserve"> is set to </w:t>
      </w:r>
      <w:r w:rsidRPr="00CA7D85">
        <w:rPr>
          <w:rFonts w:eastAsia="Batang"/>
          <w:i/>
        </w:rPr>
        <w:t>setup</w:t>
      </w:r>
      <w:r w:rsidRPr="00CA7D85">
        <w:rPr>
          <w:rFonts w:eastAsia="Batang"/>
        </w:rPr>
        <w:t>:</w:t>
      </w:r>
    </w:p>
    <w:p w14:paraId="153DA2BC" w14:textId="77777777" w:rsidR="00547423" w:rsidRPr="00CA7D85" w:rsidRDefault="00547423" w:rsidP="00547423">
      <w:pPr>
        <w:pStyle w:val="B3"/>
        <w:rPr>
          <w:rFonts w:eastAsia="Batang"/>
        </w:rPr>
      </w:pPr>
      <w:r w:rsidRPr="00CA7D85">
        <w:rPr>
          <w:rFonts w:eastAsia="Batang"/>
        </w:rPr>
        <w:t>3&gt;</w:t>
      </w:r>
      <w:r w:rsidRPr="00CA7D85">
        <w:rPr>
          <w:rFonts w:eastAsia="Batang"/>
        </w:rPr>
        <w:tab/>
        <w:t xml:space="preserve">if the </w:t>
      </w:r>
      <w:r w:rsidRPr="00CA7D85">
        <w:rPr>
          <w:rFonts w:eastAsia="Batang"/>
          <w:i/>
        </w:rPr>
        <w:t>mrdc-SecondaryCellGroupConfig</w:t>
      </w:r>
      <w:r w:rsidRPr="00CA7D85">
        <w:rPr>
          <w:rFonts w:eastAsia="Batang"/>
        </w:rPr>
        <w:t xml:space="preserve"> includes </w:t>
      </w:r>
      <w:r w:rsidRPr="00CA7D85">
        <w:rPr>
          <w:rFonts w:eastAsia="Batang"/>
          <w:i/>
        </w:rPr>
        <w:t>mrdc-ReleaseAndAdd</w:t>
      </w:r>
      <w:r w:rsidRPr="00CA7D85">
        <w:rPr>
          <w:rFonts w:eastAsia="Batang"/>
        </w:rPr>
        <w:t>:</w:t>
      </w:r>
    </w:p>
    <w:p w14:paraId="7898C2B0" w14:textId="77777777" w:rsidR="00547423" w:rsidRPr="00CA7D85" w:rsidRDefault="00547423" w:rsidP="00547423">
      <w:pPr>
        <w:pStyle w:val="B4"/>
        <w:rPr>
          <w:rFonts w:eastAsia="Batang"/>
        </w:rPr>
      </w:pPr>
      <w:r w:rsidRPr="00CA7D85">
        <w:rPr>
          <w:rFonts w:eastAsia="Batang"/>
        </w:rPr>
        <w:t>4&gt;</w:t>
      </w:r>
      <w:r w:rsidRPr="00CA7D85">
        <w:rPr>
          <w:rFonts w:eastAsia="Batang"/>
        </w:rPr>
        <w:tab/>
        <w:t>perform MR-DC release as specified in clause 5.3.5.10;</w:t>
      </w:r>
    </w:p>
    <w:p w14:paraId="1771C337" w14:textId="77777777" w:rsidR="00547423" w:rsidRPr="00CA7D85" w:rsidRDefault="00547423" w:rsidP="00547423">
      <w:pPr>
        <w:pStyle w:val="B3"/>
        <w:rPr>
          <w:rFonts w:eastAsia="Batang"/>
        </w:rPr>
      </w:pPr>
      <w:r w:rsidRPr="00CA7D85">
        <w:t>3&gt;</w:t>
      </w:r>
      <w:r w:rsidRPr="00CA7D85">
        <w:tab/>
        <w:t xml:space="preserve">if the received </w:t>
      </w:r>
      <w:r w:rsidRPr="00CA7D85">
        <w:rPr>
          <w:i/>
        </w:rPr>
        <w:t>mrdc-SecondaryCellGroup</w:t>
      </w:r>
      <w:r w:rsidRPr="00CA7D85">
        <w:t xml:space="preserve"> is set to </w:t>
      </w:r>
      <w:r w:rsidRPr="00CA7D85">
        <w:rPr>
          <w:i/>
        </w:rPr>
        <w:t>nr-SCG</w:t>
      </w:r>
      <w:r w:rsidRPr="00CA7D85">
        <w:t>:</w:t>
      </w:r>
    </w:p>
    <w:p w14:paraId="025AD067" w14:textId="77777777" w:rsidR="00547423" w:rsidRPr="00CA7D85" w:rsidRDefault="00547423" w:rsidP="00547423">
      <w:pPr>
        <w:pStyle w:val="B4"/>
      </w:pPr>
      <w:r w:rsidRPr="00CA7D85">
        <w:rPr>
          <w:rFonts w:eastAsia="Batang"/>
        </w:rPr>
        <w:t>4&gt;</w:t>
      </w:r>
      <w:r w:rsidRPr="00CA7D85">
        <w:rPr>
          <w:rFonts w:eastAsia="Batang"/>
        </w:rPr>
        <w:tab/>
        <w:t xml:space="preserve">perform the RRC reconfiguration according to 5.3.5.3 for the </w:t>
      </w:r>
      <w:r w:rsidRPr="00CA7D85">
        <w:rPr>
          <w:rFonts w:eastAsia="Batang"/>
          <w:i/>
        </w:rPr>
        <w:t>RRCReconfiguration</w:t>
      </w:r>
      <w:r w:rsidRPr="00CA7D85">
        <w:rPr>
          <w:rFonts w:eastAsia="Batang"/>
        </w:rPr>
        <w:t xml:space="preserve"> message included in </w:t>
      </w:r>
      <w:r w:rsidRPr="00CA7D85">
        <w:rPr>
          <w:rFonts w:eastAsia="Batang"/>
          <w:i/>
        </w:rPr>
        <w:t>nr-SCG</w:t>
      </w:r>
      <w:r w:rsidRPr="00CA7D85">
        <w:rPr>
          <w:rFonts w:eastAsia="Batang"/>
        </w:rPr>
        <w:t>;</w:t>
      </w:r>
    </w:p>
    <w:p w14:paraId="70F9B477" w14:textId="77777777" w:rsidR="00547423" w:rsidRPr="00CA7D85" w:rsidRDefault="00547423" w:rsidP="00547423">
      <w:pPr>
        <w:pStyle w:val="B3"/>
        <w:rPr>
          <w:rFonts w:eastAsia="Batang"/>
        </w:rPr>
      </w:pPr>
      <w:r w:rsidRPr="00CA7D85">
        <w:t>...</w:t>
      </w:r>
    </w:p>
    <w:p w14:paraId="368D2A27" w14:textId="77777777" w:rsidR="00547423" w:rsidRPr="00CA7D85" w:rsidRDefault="00547423" w:rsidP="00547423">
      <w:pPr>
        <w:pStyle w:val="B1"/>
      </w:pPr>
      <w:r w:rsidRPr="00CA7D85">
        <w:t>1&gt;</w:t>
      </w:r>
      <w:r w:rsidRPr="00CA7D85">
        <w:tab/>
        <w:t xml:space="preserve">if the </w:t>
      </w:r>
      <w:r w:rsidRPr="00CA7D85">
        <w:rPr>
          <w:i/>
        </w:rPr>
        <w:t>RRCReconfiguration</w:t>
      </w:r>
      <w:r w:rsidRPr="00CA7D85">
        <w:t xml:space="preserve"> message includes the </w:t>
      </w:r>
      <w:r w:rsidRPr="00CA7D85">
        <w:rPr>
          <w:i/>
        </w:rPr>
        <w:t>radioBearerConfig</w:t>
      </w:r>
      <w:r w:rsidRPr="00CA7D85">
        <w:t>:</w:t>
      </w:r>
    </w:p>
    <w:p w14:paraId="6096DA61" w14:textId="77777777" w:rsidR="00547423" w:rsidRPr="00CA7D85" w:rsidRDefault="00547423" w:rsidP="00547423">
      <w:pPr>
        <w:pStyle w:val="B2"/>
      </w:pPr>
      <w:r w:rsidRPr="00CA7D85">
        <w:t>2&gt;</w:t>
      </w:r>
      <w:r w:rsidRPr="00CA7D85">
        <w:tab/>
        <w:t>perform the radio bearer configuration according to 5.3.5.6;</w:t>
      </w:r>
    </w:p>
    <w:p w14:paraId="1644AEA1" w14:textId="77777777" w:rsidR="00547423" w:rsidRPr="00CA7D85" w:rsidRDefault="00547423" w:rsidP="00547423">
      <w:pPr>
        <w:pStyle w:val="B1"/>
      </w:pPr>
      <w:r w:rsidRPr="00CA7D85">
        <w:t>1&gt;</w:t>
      </w:r>
      <w:r w:rsidRPr="00CA7D85">
        <w:tab/>
        <w:t xml:space="preserve">if the </w:t>
      </w:r>
      <w:r w:rsidRPr="00CA7D85">
        <w:rPr>
          <w:i/>
        </w:rPr>
        <w:t>RRCReconfiguration</w:t>
      </w:r>
      <w:r w:rsidRPr="00CA7D85">
        <w:t xml:space="preserve"> message includes the </w:t>
      </w:r>
      <w:r w:rsidRPr="00CA7D85">
        <w:rPr>
          <w:i/>
        </w:rPr>
        <w:t>radioBearerConfig2</w:t>
      </w:r>
      <w:r w:rsidRPr="00CA7D85">
        <w:t>:</w:t>
      </w:r>
    </w:p>
    <w:p w14:paraId="63EC25D6" w14:textId="77777777" w:rsidR="00547423" w:rsidRPr="00CA7D85" w:rsidRDefault="00547423" w:rsidP="00547423">
      <w:pPr>
        <w:pStyle w:val="B2"/>
      </w:pPr>
      <w:r w:rsidRPr="00CA7D85">
        <w:t>2&gt;</w:t>
      </w:r>
      <w:r w:rsidRPr="00CA7D85">
        <w:tab/>
        <w:t>perform the radio bearer configuration according to 5.3.5.6;</w:t>
      </w:r>
    </w:p>
    <w:p w14:paraId="75746A4A" w14:textId="77777777" w:rsidR="00547423" w:rsidRPr="00CA7D85" w:rsidRDefault="00547423" w:rsidP="00547423">
      <w:pPr>
        <w:pStyle w:val="B1"/>
      </w:pPr>
      <w:r w:rsidRPr="00CA7D85">
        <w:t>...</w:t>
      </w:r>
    </w:p>
    <w:p w14:paraId="0E1E9A23" w14:textId="77777777" w:rsidR="00547423" w:rsidRPr="00CA7D85" w:rsidRDefault="00547423" w:rsidP="00547423">
      <w:pPr>
        <w:pStyle w:val="B1"/>
      </w:pPr>
      <w:r w:rsidRPr="00CA7D85">
        <w:t>1&gt;</w:t>
      </w:r>
      <w:r w:rsidRPr="00CA7D85">
        <w:tab/>
        <w:t>set the content of the</w:t>
      </w:r>
      <w:r w:rsidRPr="00CA7D85">
        <w:rPr>
          <w:i/>
        </w:rPr>
        <w:t xml:space="preserve"> RRCReconfigurationComplete</w:t>
      </w:r>
      <w:r w:rsidRPr="00CA7D85">
        <w:t xml:space="preserve"> message as follows:</w:t>
      </w:r>
    </w:p>
    <w:p w14:paraId="470BF0EE" w14:textId="77777777" w:rsidR="00547423" w:rsidRPr="00CA7D85" w:rsidRDefault="00547423" w:rsidP="00547423">
      <w:pPr>
        <w:pStyle w:val="B2"/>
      </w:pPr>
      <w:r w:rsidRPr="00CA7D85">
        <w:rPr>
          <w:lang w:eastAsia="zh-CN"/>
        </w:rPr>
        <w:t>...</w:t>
      </w:r>
    </w:p>
    <w:p w14:paraId="3026A77D" w14:textId="77777777" w:rsidR="00547423" w:rsidRPr="00CA7D85" w:rsidRDefault="00547423" w:rsidP="00547423">
      <w:pPr>
        <w:pStyle w:val="B2"/>
      </w:pPr>
      <w:r w:rsidRPr="00CA7D85">
        <w:t xml:space="preserve">2&gt; if the </w:t>
      </w:r>
      <w:r w:rsidRPr="00CA7D85">
        <w:rPr>
          <w:i/>
        </w:rPr>
        <w:t>RRCReconfiguration</w:t>
      </w:r>
      <w:r w:rsidRPr="00CA7D85">
        <w:t xml:space="preserve"> message includes the </w:t>
      </w:r>
      <w:r w:rsidRPr="00CA7D85">
        <w:rPr>
          <w:i/>
        </w:rPr>
        <w:t>mrdc-SecondaryCellGroupConfig</w:t>
      </w:r>
      <w:r w:rsidRPr="00CA7D85">
        <w:t xml:space="preserve"> with </w:t>
      </w:r>
      <w:r w:rsidRPr="00CA7D85">
        <w:rPr>
          <w:i/>
          <w:iCs/>
        </w:rPr>
        <w:t>mrdc-SecondaryCellGroup</w:t>
      </w:r>
      <w:r w:rsidRPr="00CA7D85">
        <w:t xml:space="preserve"> set to </w:t>
      </w:r>
      <w:r w:rsidRPr="00CA7D85">
        <w:rPr>
          <w:i/>
        </w:rPr>
        <w:t>nr-SCG</w:t>
      </w:r>
      <w:r w:rsidRPr="00CA7D85">
        <w:t>:</w:t>
      </w:r>
    </w:p>
    <w:p w14:paraId="55F435C2" w14:textId="77777777" w:rsidR="00547423" w:rsidRPr="00CA7D85" w:rsidRDefault="00547423" w:rsidP="00547423">
      <w:pPr>
        <w:pStyle w:val="B3"/>
      </w:pPr>
      <w:r w:rsidRPr="00CA7D85">
        <w:t>3&gt;</w:t>
      </w:r>
      <w:r w:rsidRPr="00CA7D85">
        <w:tab/>
        <w:t xml:space="preserve">include in the </w:t>
      </w:r>
      <w:r w:rsidRPr="00CA7D85">
        <w:rPr>
          <w:i/>
        </w:rPr>
        <w:t>nr-SCG-Response</w:t>
      </w:r>
      <w:r w:rsidRPr="00CA7D85">
        <w:t xml:space="preserve"> </w:t>
      </w:r>
      <w:r w:rsidRPr="00CA7D85">
        <w:rPr>
          <w:iCs/>
        </w:rPr>
        <w:t xml:space="preserve">the </w:t>
      </w:r>
      <w:r w:rsidRPr="00CA7D85">
        <w:rPr>
          <w:i/>
        </w:rPr>
        <w:t>RRCReconfigurationComplete</w:t>
      </w:r>
      <w:r w:rsidRPr="00CA7D85">
        <w:rPr>
          <w:iCs/>
        </w:rPr>
        <w:t xml:space="preserve"> message</w:t>
      </w:r>
      <w:r w:rsidRPr="00CA7D85">
        <w:t>;</w:t>
      </w:r>
    </w:p>
    <w:p w14:paraId="14BF3B08" w14:textId="77777777" w:rsidR="00547423" w:rsidRPr="00CA7D85" w:rsidRDefault="00547423" w:rsidP="00547423">
      <w:pPr>
        <w:pStyle w:val="B1"/>
      </w:pPr>
      <w:r w:rsidRPr="00CA7D85">
        <w:rPr>
          <w:lang w:eastAsia="zh-CN"/>
        </w:rPr>
        <w:t>...</w:t>
      </w:r>
    </w:p>
    <w:p w14:paraId="0748566F" w14:textId="77777777" w:rsidR="00547423" w:rsidRPr="00CA7D85" w:rsidRDefault="00547423" w:rsidP="00547423">
      <w:pPr>
        <w:pStyle w:val="B1"/>
      </w:pPr>
      <w:r w:rsidRPr="00CA7D85">
        <w:t>1&gt;</w:t>
      </w:r>
      <w:r w:rsidRPr="00CA7D85">
        <w:tab/>
        <w:t>else if the</w:t>
      </w:r>
      <w:r w:rsidRPr="00CA7D85">
        <w:rPr>
          <w:i/>
        </w:rPr>
        <w:t xml:space="preserve"> RRCReconfiguration</w:t>
      </w:r>
      <w:r w:rsidRPr="00CA7D85">
        <w:t xml:space="preserve"> message was received within the </w:t>
      </w:r>
      <w:r w:rsidRPr="00CA7D85">
        <w:rPr>
          <w:i/>
          <w:iCs/>
        </w:rPr>
        <w:t>nr-SCG</w:t>
      </w:r>
      <w:r w:rsidRPr="00CA7D85">
        <w:t xml:space="preserve"> within </w:t>
      </w:r>
      <w:r w:rsidRPr="00CA7D85">
        <w:rPr>
          <w:i/>
          <w:iCs/>
        </w:rPr>
        <w:t>mrdc-SecondaryCellGroup</w:t>
      </w:r>
      <w:r w:rsidRPr="00CA7D85">
        <w:t xml:space="preserve"> (UE in NR-DC, </w:t>
      </w:r>
      <w:r w:rsidRPr="00CA7D85">
        <w:rPr>
          <w:i/>
          <w:iCs/>
        </w:rPr>
        <w:t>mrdc-SecondaryCellGroup</w:t>
      </w:r>
      <w:r w:rsidRPr="00CA7D85">
        <w:t xml:space="preserve"> was received in </w:t>
      </w:r>
      <w:r w:rsidRPr="00CA7D85">
        <w:rPr>
          <w:i/>
          <w:iCs/>
        </w:rPr>
        <w:t>RRCReconfiguration</w:t>
      </w:r>
      <w:r w:rsidRPr="00CA7D85">
        <w:t xml:space="preserve"> via SRB1):</w:t>
      </w:r>
    </w:p>
    <w:p w14:paraId="7D28A076" w14:textId="77777777" w:rsidR="00547423" w:rsidRPr="00CA7D85" w:rsidRDefault="00547423" w:rsidP="00547423">
      <w:pPr>
        <w:pStyle w:val="B2"/>
      </w:pPr>
      <w:r w:rsidRPr="00CA7D85">
        <w:t>2&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in </w:t>
      </w:r>
      <w:r w:rsidRPr="00CA7D85">
        <w:rPr>
          <w:i/>
        </w:rPr>
        <w:t>nr-SCG</w:t>
      </w:r>
      <w:r w:rsidRPr="00CA7D85">
        <w:t>:</w:t>
      </w:r>
    </w:p>
    <w:p w14:paraId="1AA0BB4B" w14:textId="77777777" w:rsidR="00547423" w:rsidRPr="00CA7D85" w:rsidRDefault="00547423" w:rsidP="00547423">
      <w:pPr>
        <w:pStyle w:val="B3"/>
      </w:pPr>
      <w:r w:rsidRPr="00CA7D85">
        <w:t>3&gt;</w:t>
      </w:r>
      <w:r w:rsidRPr="00CA7D85">
        <w:tab/>
        <w:t>initiate the Random Access procedure on the PSCell, as specified in TS 38.321 [3];</w:t>
      </w:r>
    </w:p>
    <w:p w14:paraId="233DD96E" w14:textId="77777777" w:rsidR="00547423" w:rsidRPr="00CA7D85" w:rsidRDefault="00547423" w:rsidP="00547423">
      <w:pPr>
        <w:pStyle w:val="B2"/>
      </w:pPr>
      <w:r w:rsidRPr="00CA7D85">
        <w:t>2&gt;</w:t>
      </w:r>
      <w:r w:rsidRPr="00CA7D85">
        <w:tab/>
        <w:t>else</w:t>
      </w:r>
    </w:p>
    <w:p w14:paraId="16CB18BF" w14:textId="77777777" w:rsidR="00547423" w:rsidRPr="00CA7D85" w:rsidRDefault="00547423" w:rsidP="00547423">
      <w:pPr>
        <w:pStyle w:val="B3"/>
      </w:pPr>
      <w:r w:rsidRPr="00CA7D85">
        <w:t>3&gt;</w:t>
      </w:r>
      <w:r w:rsidRPr="00CA7D85">
        <w:tab/>
        <w:t>the procedure ends;</w:t>
      </w:r>
    </w:p>
    <w:p w14:paraId="08810B51" w14:textId="77777777" w:rsidR="00547423" w:rsidRPr="00CA7D85" w:rsidRDefault="00547423" w:rsidP="00547423">
      <w:pPr>
        <w:pStyle w:val="NO"/>
      </w:pPr>
      <w:r w:rsidRPr="00CA7D85">
        <w:t>NOTE 2a:</w:t>
      </w:r>
      <w:r w:rsidRPr="00CA7D85">
        <w:tab/>
        <w:t xml:space="preserve">The order in which the UE sends the </w:t>
      </w:r>
      <w:r w:rsidRPr="00CA7D85">
        <w:rPr>
          <w:i/>
          <w:iCs/>
        </w:rPr>
        <w:t>RRCReconfigurationComplete</w:t>
      </w:r>
      <w:r w:rsidRPr="00CA7D85">
        <w:t xml:space="preserve"> message and performs the Random Access procedure towards the SCG is left to UE implementation.</w:t>
      </w:r>
    </w:p>
    <w:p w14:paraId="599BD12E" w14:textId="77777777" w:rsidR="00547423" w:rsidRPr="00CA7D85" w:rsidRDefault="00547423" w:rsidP="00547423">
      <w:pPr>
        <w:pStyle w:val="B1"/>
      </w:pPr>
      <w:r w:rsidRPr="00CA7D85">
        <w:lastRenderedPageBreak/>
        <w:t>1&gt;</w:t>
      </w:r>
      <w:r w:rsidRPr="00CA7D85">
        <w:tab/>
        <w:t xml:space="preserve">else if the </w:t>
      </w:r>
      <w:r w:rsidRPr="00CA7D85">
        <w:rPr>
          <w:i/>
        </w:rPr>
        <w:t>RRCReconfiguration</w:t>
      </w:r>
      <w:r w:rsidRPr="00CA7D85">
        <w:t xml:space="preserve"> message was received via SRB3 (UE in NR-DC):</w:t>
      </w:r>
    </w:p>
    <w:p w14:paraId="49B4B8BD" w14:textId="77777777" w:rsidR="00547423" w:rsidRPr="00CA7D85" w:rsidRDefault="00547423" w:rsidP="00547423">
      <w:pPr>
        <w:pStyle w:val="B2"/>
      </w:pPr>
      <w:r w:rsidRPr="00CA7D85">
        <w:t>2&gt;</w:t>
      </w:r>
      <w:r w:rsidRPr="00CA7D85">
        <w:tab/>
        <w:t xml:space="preserve">submit the </w:t>
      </w:r>
      <w:r w:rsidRPr="00CA7D85">
        <w:rPr>
          <w:i/>
        </w:rPr>
        <w:t>RRCReconfigurationComplete</w:t>
      </w:r>
      <w:r w:rsidRPr="00CA7D85">
        <w:t xml:space="preserve"> message via SRB3 to lower layers for transmission using the new configuration;</w:t>
      </w:r>
    </w:p>
    <w:p w14:paraId="351FFB22" w14:textId="77777777" w:rsidR="00547423" w:rsidRPr="00CA7D85" w:rsidRDefault="00547423" w:rsidP="00547423">
      <w:pPr>
        <w:pStyle w:val="B1"/>
      </w:pPr>
      <w:r w:rsidRPr="00CA7D85">
        <w:t>1&gt;</w:t>
      </w:r>
      <w:r w:rsidRPr="00CA7D85">
        <w:tab/>
        <w:t>else</w:t>
      </w:r>
      <w:r w:rsidRPr="00CA7D85">
        <w:rPr>
          <w:i/>
        </w:rPr>
        <w:t xml:space="preserve"> </w:t>
      </w:r>
      <w:r w:rsidRPr="00CA7D85">
        <w:rPr>
          <w:iCs/>
        </w:rPr>
        <w:t>(</w:t>
      </w:r>
      <w:r w:rsidRPr="00CA7D85">
        <w:rPr>
          <w:i/>
        </w:rPr>
        <w:t>RRCReconfiguration</w:t>
      </w:r>
      <w:r w:rsidRPr="00CA7D85">
        <w:t xml:space="preserve"> was received via SRB1</w:t>
      </w:r>
      <w:r w:rsidRPr="00CA7D85">
        <w:rPr>
          <w:iCs/>
        </w:rPr>
        <w:t>)</w:t>
      </w:r>
      <w:r w:rsidRPr="00CA7D85">
        <w:t>:</w:t>
      </w:r>
    </w:p>
    <w:p w14:paraId="26F22457" w14:textId="77777777" w:rsidR="00547423" w:rsidRPr="00CA7D85" w:rsidRDefault="00547423" w:rsidP="00547423">
      <w:pPr>
        <w:pStyle w:val="B2"/>
      </w:pPr>
      <w:r w:rsidRPr="00CA7D85">
        <w:t>2&gt;</w:t>
      </w:r>
      <w:r w:rsidRPr="00CA7D85">
        <w:tab/>
        <w:t xml:space="preserve">submit the </w:t>
      </w:r>
      <w:r w:rsidRPr="00CA7D85">
        <w:rPr>
          <w:i/>
        </w:rPr>
        <w:t>RRCReconfigurationComplete</w:t>
      </w:r>
      <w:r w:rsidRPr="00CA7D85">
        <w:t xml:space="preserve"> message via SRB1 to lower layers for transmission using the new configuration;</w:t>
      </w:r>
    </w:p>
    <w:p w14:paraId="3268E10B" w14:textId="77777777" w:rsidR="00547423" w:rsidRPr="00CA7D85" w:rsidRDefault="00547423" w:rsidP="00547423">
      <w:pPr>
        <w:pStyle w:val="B2"/>
      </w:pPr>
      <w:r w:rsidRPr="00CA7D85">
        <w:t>2&gt;</w:t>
      </w:r>
      <w:r w:rsidRPr="00CA7D85">
        <w:tab/>
        <w:t xml:space="preserve">if this is the first </w:t>
      </w:r>
      <w:r w:rsidRPr="00CA7D85">
        <w:rPr>
          <w:i/>
        </w:rPr>
        <w:t>RRCReconfiguration</w:t>
      </w:r>
      <w:r w:rsidRPr="00CA7D85">
        <w:t xml:space="preserve"> message after successful completion of the RRC re-establishment procedure:</w:t>
      </w:r>
    </w:p>
    <w:p w14:paraId="7C8E28C0" w14:textId="77777777" w:rsidR="00547423" w:rsidRPr="00CA7D85" w:rsidRDefault="00547423" w:rsidP="00547423">
      <w:pPr>
        <w:pStyle w:val="B3"/>
      </w:pPr>
      <w:r w:rsidRPr="00CA7D85">
        <w:t>3&gt;</w:t>
      </w:r>
      <w:r w:rsidRPr="00CA7D85">
        <w:tab/>
        <w:t>resume SRB2 and DRBs that are suspended;</w:t>
      </w:r>
    </w:p>
    <w:p w14:paraId="74BE5212" w14:textId="77777777" w:rsidR="00547423" w:rsidRPr="00CA7D85" w:rsidRDefault="00547423" w:rsidP="00547423">
      <w:pPr>
        <w:ind w:left="284" w:hanging="284"/>
      </w:pPr>
      <w:r w:rsidRPr="00CA7D85">
        <w:t>[TS 38.331, clause 5.3.5.5.3]</w:t>
      </w:r>
    </w:p>
    <w:p w14:paraId="445F7459" w14:textId="77777777" w:rsidR="00547423" w:rsidRPr="00CA7D85" w:rsidRDefault="00547423" w:rsidP="00547423">
      <w:pPr>
        <w:rPr>
          <w:rFonts w:eastAsia="MS Mincho"/>
        </w:rPr>
      </w:pPr>
      <w:r w:rsidRPr="00CA7D85">
        <w:t>The UE shall:</w:t>
      </w:r>
    </w:p>
    <w:p w14:paraId="1CFF6542" w14:textId="77777777" w:rsidR="00547423" w:rsidRPr="00CA7D85" w:rsidRDefault="00547423" w:rsidP="00547423">
      <w:pPr>
        <w:pStyle w:val="B1"/>
      </w:pPr>
      <w:r w:rsidRPr="00CA7D85">
        <w:t>1&gt;</w:t>
      </w:r>
      <w:r w:rsidRPr="00CA7D85">
        <w:tab/>
        <w:t xml:space="preserve">for each </w:t>
      </w:r>
      <w:r w:rsidRPr="00CA7D85">
        <w:rPr>
          <w:i/>
        </w:rPr>
        <w:t>logicalChannelIdentity</w:t>
      </w:r>
      <w:r w:rsidRPr="00CA7D85">
        <w:t xml:space="preserve"> value included in the </w:t>
      </w:r>
      <w:r w:rsidRPr="00CA7D85">
        <w:rPr>
          <w:i/>
        </w:rPr>
        <w:t>rlc-BearerToReleaseList</w:t>
      </w:r>
      <w:r w:rsidRPr="00CA7D85">
        <w:t xml:space="preserve"> that is part of the current UE configuration (LCH release); or</w:t>
      </w:r>
    </w:p>
    <w:p w14:paraId="0CDC502C" w14:textId="77777777" w:rsidR="00547423" w:rsidRPr="00CA7D85" w:rsidRDefault="00547423" w:rsidP="00547423">
      <w:pPr>
        <w:pStyle w:val="B1"/>
      </w:pPr>
      <w:r w:rsidRPr="00CA7D85">
        <w:t>1&gt;</w:t>
      </w:r>
      <w:r w:rsidRPr="00CA7D85">
        <w:tab/>
        <w:t xml:space="preserve">for each </w:t>
      </w:r>
      <w:r w:rsidRPr="00CA7D85">
        <w:rPr>
          <w:i/>
        </w:rPr>
        <w:t>logicalChannelIdentity</w:t>
      </w:r>
      <w:r w:rsidRPr="00CA7D85">
        <w:t xml:space="preserve"> value that is to be released as the result of an SCG release according to 5.3.5.4:</w:t>
      </w:r>
    </w:p>
    <w:p w14:paraId="7AFC6E7D" w14:textId="77777777" w:rsidR="00547423" w:rsidRPr="00CA7D85" w:rsidRDefault="00547423" w:rsidP="00547423">
      <w:pPr>
        <w:pStyle w:val="B2"/>
      </w:pPr>
      <w:r w:rsidRPr="00CA7D85">
        <w:t>2&gt;</w:t>
      </w:r>
      <w:r w:rsidRPr="00CA7D85">
        <w:tab/>
        <w:t>release the RLC entity or entities as specified in TS 38.322 [4] clause 5.1.3</w:t>
      </w:r>
      <w:r w:rsidRPr="00CA7D85" w:rsidDel="0030027A">
        <w:t>;</w:t>
      </w:r>
    </w:p>
    <w:p w14:paraId="4127AEB1" w14:textId="77777777" w:rsidR="00547423" w:rsidRPr="00CA7D85" w:rsidRDefault="00547423" w:rsidP="00547423">
      <w:pPr>
        <w:pStyle w:val="B2"/>
      </w:pPr>
      <w:r w:rsidRPr="00CA7D85">
        <w:t>2&gt;</w:t>
      </w:r>
      <w:r w:rsidRPr="00CA7D85">
        <w:tab/>
        <w:t>release the corresponding logical channel.</w:t>
      </w:r>
    </w:p>
    <w:p w14:paraId="2A658AC1" w14:textId="77777777" w:rsidR="00547423" w:rsidRPr="00CA7D85" w:rsidRDefault="00547423" w:rsidP="00547423">
      <w:pPr>
        <w:ind w:left="284" w:hanging="284"/>
      </w:pPr>
      <w:r w:rsidRPr="00CA7D85">
        <w:t>[TS 38.331, clause 5.3.5.5.4]</w:t>
      </w:r>
    </w:p>
    <w:p w14:paraId="1488C869" w14:textId="77777777" w:rsidR="00547423" w:rsidRPr="00CA7D85" w:rsidRDefault="00547423" w:rsidP="00547423">
      <w:pPr>
        <w:rPr>
          <w:rFonts w:eastAsia="MS Mincho"/>
        </w:rPr>
      </w:pPr>
      <w:r w:rsidRPr="00CA7D85">
        <w:t xml:space="preserve">For each </w:t>
      </w:r>
      <w:r w:rsidRPr="00CA7D85">
        <w:rPr>
          <w:i/>
        </w:rPr>
        <w:t>RLC-BearerConfig</w:t>
      </w:r>
      <w:r w:rsidRPr="00CA7D85">
        <w:t xml:space="preserve"> received in </w:t>
      </w:r>
      <w:r w:rsidRPr="00CA7D85">
        <w:rPr>
          <w:lang w:eastAsia="zh-CN"/>
        </w:rPr>
        <w:t>the</w:t>
      </w:r>
      <w:r w:rsidRPr="00CA7D85">
        <w:t xml:space="preserve"> </w:t>
      </w:r>
      <w:r w:rsidRPr="00CA7D85">
        <w:rPr>
          <w:i/>
        </w:rPr>
        <w:t>rlc-BearerToAddModList</w:t>
      </w:r>
      <w:r w:rsidRPr="00CA7D85">
        <w:t xml:space="preserve"> IE the UE shall:</w:t>
      </w:r>
    </w:p>
    <w:p w14:paraId="5E7D23C2" w14:textId="77777777" w:rsidR="00547423" w:rsidRPr="00CA7D85" w:rsidRDefault="00547423" w:rsidP="00547423">
      <w:pPr>
        <w:pStyle w:val="B1"/>
      </w:pPr>
      <w:r w:rsidRPr="00CA7D85">
        <w:t>1&gt;</w:t>
      </w:r>
      <w:r w:rsidRPr="00CA7D85">
        <w:tab/>
        <w:t xml:space="preserve">if the UE's current configuration contains an RLC bearer with the received </w:t>
      </w:r>
      <w:r w:rsidRPr="00CA7D85">
        <w:rPr>
          <w:i/>
        </w:rPr>
        <w:t>logicalChannelIdentity</w:t>
      </w:r>
      <w:r w:rsidRPr="00CA7D85">
        <w:t xml:space="preserve"> within the same cell group:</w:t>
      </w:r>
    </w:p>
    <w:p w14:paraId="01D1AB7D" w14:textId="77777777" w:rsidR="00547423" w:rsidRPr="00CA7D85" w:rsidRDefault="00547423" w:rsidP="00547423">
      <w:pPr>
        <w:pStyle w:val="B2"/>
      </w:pPr>
      <w:r w:rsidRPr="00CA7D85">
        <w:t>2&gt;</w:t>
      </w:r>
      <w:r w:rsidRPr="00CA7D85">
        <w:tab/>
        <w:t xml:space="preserve">if </w:t>
      </w:r>
      <w:r w:rsidRPr="00CA7D85">
        <w:rPr>
          <w:i/>
        </w:rPr>
        <w:t>reestablishRLC</w:t>
      </w:r>
      <w:r w:rsidRPr="00CA7D85">
        <w:t xml:space="preserve"> is received:</w:t>
      </w:r>
    </w:p>
    <w:p w14:paraId="63AC7E00" w14:textId="77777777" w:rsidR="00547423" w:rsidRPr="00CA7D85" w:rsidRDefault="00547423" w:rsidP="00547423">
      <w:pPr>
        <w:pStyle w:val="B3"/>
      </w:pPr>
      <w:r w:rsidRPr="00CA7D85">
        <w:t>3&gt;</w:t>
      </w:r>
      <w:r w:rsidRPr="00CA7D85">
        <w:tab/>
        <w:t>re-establish the RLC entity as specified in TS 38.322 [4];</w:t>
      </w:r>
    </w:p>
    <w:p w14:paraId="6B6AAA8E" w14:textId="77777777" w:rsidR="00547423" w:rsidRPr="00CA7D85" w:rsidRDefault="00547423" w:rsidP="00547423">
      <w:pPr>
        <w:pStyle w:val="B2"/>
      </w:pPr>
      <w:r w:rsidRPr="00CA7D85">
        <w:t>2&gt;</w:t>
      </w:r>
      <w:r w:rsidRPr="00CA7D85">
        <w:tab/>
        <w:t xml:space="preserve">reconfigure the RLC entity or entities in accordance with the received </w:t>
      </w:r>
      <w:r w:rsidRPr="00CA7D85">
        <w:rPr>
          <w:i/>
        </w:rPr>
        <w:t>rlc-Config</w:t>
      </w:r>
      <w:r w:rsidRPr="00CA7D85">
        <w:t>;</w:t>
      </w:r>
    </w:p>
    <w:p w14:paraId="761DF149" w14:textId="77777777" w:rsidR="00547423" w:rsidRPr="00CA7D85" w:rsidRDefault="00547423" w:rsidP="00547423">
      <w:pPr>
        <w:pStyle w:val="B2"/>
      </w:pPr>
      <w:r w:rsidRPr="00CA7D85">
        <w:t>2&gt;</w:t>
      </w:r>
      <w:r w:rsidRPr="00CA7D85">
        <w:tab/>
        <w:t xml:space="preserve">reconfigure the logical channel in accordance with the received </w:t>
      </w:r>
      <w:r w:rsidRPr="00CA7D85">
        <w:rPr>
          <w:i/>
        </w:rPr>
        <w:t>mac-LogicalChannelConfig</w:t>
      </w:r>
      <w:r w:rsidRPr="00CA7D85">
        <w:t>;</w:t>
      </w:r>
    </w:p>
    <w:p w14:paraId="75BE6657" w14:textId="77777777" w:rsidR="00547423" w:rsidRPr="00CA7D85" w:rsidRDefault="00547423" w:rsidP="00547423">
      <w:pPr>
        <w:pStyle w:val="NO"/>
      </w:pPr>
      <w:r w:rsidRPr="00CA7D85">
        <w:t>NOTE:</w:t>
      </w:r>
      <w:r w:rsidRPr="00CA7D85">
        <w:tab/>
        <w:t xml:space="preserve">The network does not re-associate an already configured logical channel with another radio bearer. Hence </w:t>
      </w:r>
      <w:r w:rsidRPr="00CA7D85">
        <w:rPr>
          <w:i/>
        </w:rPr>
        <w:t>servedRadioBearer</w:t>
      </w:r>
      <w:r w:rsidRPr="00CA7D85">
        <w:t xml:space="preserve"> is not present in this case.</w:t>
      </w:r>
    </w:p>
    <w:p w14:paraId="24691C4E" w14:textId="77777777" w:rsidR="00547423" w:rsidRPr="00CA7D85" w:rsidRDefault="00547423" w:rsidP="00547423">
      <w:pPr>
        <w:pStyle w:val="B1"/>
      </w:pPr>
      <w:r w:rsidRPr="00CA7D85">
        <w:t>...</w:t>
      </w:r>
    </w:p>
    <w:p w14:paraId="6F6FAA2F" w14:textId="77777777" w:rsidR="00547423" w:rsidRPr="00CA7D85" w:rsidRDefault="00547423" w:rsidP="00547423">
      <w:pPr>
        <w:ind w:left="284" w:hanging="284"/>
      </w:pPr>
      <w:r w:rsidRPr="00CA7D85">
        <w:t>[TS 38.331, clause 5.3.5.6.1</w:t>
      </w:r>
    </w:p>
    <w:p w14:paraId="29E0C2B7" w14:textId="77777777" w:rsidR="00547423" w:rsidRPr="00CA7D85" w:rsidRDefault="00547423" w:rsidP="00547423">
      <w:pPr>
        <w:rPr>
          <w:rFonts w:eastAsia="MS Mincho"/>
        </w:rPr>
      </w:pPr>
      <w:r w:rsidRPr="00CA7D85">
        <w:t xml:space="preserve">The UE shall perform the following actions based on a received </w:t>
      </w:r>
      <w:r w:rsidRPr="00CA7D85">
        <w:rPr>
          <w:i/>
        </w:rPr>
        <w:t>RadioBearerConfig</w:t>
      </w:r>
      <w:r w:rsidRPr="00CA7D85">
        <w:t xml:space="preserve"> IE:</w:t>
      </w:r>
    </w:p>
    <w:p w14:paraId="2E9AA0DA" w14:textId="77777777" w:rsidR="00547423" w:rsidRPr="00CA7D85" w:rsidRDefault="00547423" w:rsidP="00547423">
      <w:pPr>
        <w:ind w:left="568" w:hanging="284"/>
      </w:pPr>
      <w:r w:rsidRPr="00CA7D85">
        <w:t>…</w:t>
      </w:r>
    </w:p>
    <w:p w14:paraId="7D1991C6" w14:textId="77777777" w:rsidR="00547423" w:rsidRPr="00CA7D85" w:rsidRDefault="00547423" w:rsidP="00547423">
      <w:pPr>
        <w:pStyle w:val="B1"/>
      </w:pPr>
      <w:r w:rsidRPr="00CA7D85">
        <w:t>1&gt;</w:t>
      </w:r>
      <w:r w:rsidRPr="00CA7D85">
        <w:tab/>
        <w:t xml:space="preserve">if the </w:t>
      </w:r>
      <w:r w:rsidRPr="00CA7D85">
        <w:rPr>
          <w:i/>
        </w:rPr>
        <w:t>RadioBearerConfig</w:t>
      </w:r>
      <w:r w:rsidRPr="00CA7D85">
        <w:t xml:space="preserve"> includes the </w:t>
      </w:r>
      <w:r w:rsidRPr="00CA7D85">
        <w:rPr>
          <w:i/>
        </w:rPr>
        <w:t>srb-ToAddModList</w:t>
      </w:r>
      <w:r w:rsidRPr="00CA7D85">
        <w:t>:</w:t>
      </w:r>
    </w:p>
    <w:p w14:paraId="58FA5D2D" w14:textId="77777777" w:rsidR="00547423" w:rsidRPr="00CA7D85" w:rsidRDefault="00547423" w:rsidP="00547423">
      <w:pPr>
        <w:pStyle w:val="B2"/>
      </w:pPr>
      <w:r w:rsidRPr="00CA7D85">
        <w:t>2&gt;</w:t>
      </w:r>
      <w:r w:rsidRPr="00CA7D85">
        <w:tab/>
        <w:t>perform the SRB addition or reconfiguration as specified in 5.3.5.6.3;</w:t>
      </w:r>
    </w:p>
    <w:p w14:paraId="17D5781E" w14:textId="77777777" w:rsidR="00547423" w:rsidRPr="00CA7D85" w:rsidRDefault="00547423" w:rsidP="00547423">
      <w:pPr>
        <w:pStyle w:val="B1"/>
      </w:pPr>
      <w:r w:rsidRPr="00CA7D85">
        <w:t>...</w:t>
      </w:r>
    </w:p>
    <w:p w14:paraId="736DD888" w14:textId="77777777" w:rsidR="00547423" w:rsidRPr="00CA7D85" w:rsidRDefault="00547423" w:rsidP="00547423">
      <w:r w:rsidRPr="00CA7D85">
        <w:t>[TS 38.331, clause 5.3.5.6.3]</w:t>
      </w:r>
    </w:p>
    <w:p w14:paraId="5818DE1A" w14:textId="77777777" w:rsidR="00547423" w:rsidRPr="00CA7D85" w:rsidRDefault="00547423" w:rsidP="00547423">
      <w:r w:rsidRPr="00CA7D85">
        <w:t>The UE shall:</w:t>
      </w:r>
    </w:p>
    <w:p w14:paraId="4D0D7FA9" w14:textId="77777777" w:rsidR="00547423" w:rsidRPr="00CA7D85" w:rsidRDefault="00547423" w:rsidP="00547423">
      <w:pPr>
        <w:pStyle w:val="B1"/>
      </w:pPr>
      <w:r w:rsidRPr="00CA7D85">
        <w:t>1&gt;</w:t>
      </w:r>
      <w:r w:rsidRPr="00CA7D85">
        <w:tab/>
        <w:t xml:space="preserve">for each </w:t>
      </w:r>
      <w:r w:rsidRPr="00CA7D85">
        <w:rPr>
          <w:i/>
        </w:rPr>
        <w:t>srb-Identity</w:t>
      </w:r>
      <w:r w:rsidRPr="00CA7D85">
        <w:t xml:space="preserve"> value included in the </w:t>
      </w:r>
      <w:r w:rsidRPr="00CA7D85">
        <w:rPr>
          <w:i/>
        </w:rPr>
        <w:t>srb-ToAddModList</w:t>
      </w:r>
      <w:r w:rsidRPr="00CA7D85">
        <w:t xml:space="preserve"> that is not part of the current UE configuration (SRB establishment or reconfiguration from NR PDCP to NR PDCP):</w:t>
      </w:r>
    </w:p>
    <w:p w14:paraId="19E745AC" w14:textId="77777777" w:rsidR="00547423" w:rsidRPr="00CA7D85" w:rsidRDefault="00547423" w:rsidP="00547423">
      <w:pPr>
        <w:pStyle w:val="B2"/>
      </w:pPr>
      <w:r w:rsidRPr="00CA7D85">
        <w:lastRenderedPageBreak/>
        <w:t>2&gt;</w:t>
      </w:r>
      <w:r w:rsidRPr="00CA7D85">
        <w:tab/>
        <w:t xml:space="preserve">establish a PDCP entity and configure it with the security algorithms according to </w:t>
      </w:r>
      <w:r w:rsidRPr="00CA7D85">
        <w:rPr>
          <w:i/>
        </w:rPr>
        <w:t>securityConfig</w:t>
      </w:r>
      <w:r w:rsidRPr="00CA7D85">
        <w:t xml:space="preserve"> and apply the keys (</w:t>
      </w:r>
      <w:r w:rsidRPr="00CA7D85">
        <w:rPr>
          <w:lang w:eastAsia="zh-CN"/>
        </w:rPr>
        <w:t>K</w:t>
      </w:r>
      <w:r w:rsidRPr="00CA7D85">
        <w:rPr>
          <w:vertAlign w:val="subscript"/>
          <w:lang w:eastAsia="zh-CN"/>
        </w:rPr>
        <w:t>RRCenc</w:t>
      </w:r>
      <w:r w:rsidRPr="00CA7D85">
        <w:t xml:space="preserve"> and </w:t>
      </w:r>
      <w:r w:rsidRPr="00CA7D85">
        <w:rPr>
          <w:lang w:eastAsia="zh-CN"/>
        </w:rPr>
        <w:t>K</w:t>
      </w:r>
      <w:r w:rsidRPr="00CA7D85">
        <w:rPr>
          <w:vertAlign w:val="subscript"/>
          <w:lang w:eastAsia="zh-CN"/>
        </w:rPr>
        <w:t>RRCint</w:t>
      </w:r>
      <w:r w:rsidRPr="00CA7D85">
        <w:t>) associated with the master key (K</w:t>
      </w:r>
      <w:r w:rsidRPr="00CA7D85">
        <w:rPr>
          <w:vertAlign w:val="subscript"/>
        </w:rPr>
        <w:t>eNB</w:t>
      </w:r>
      <w:r w:rsidRPr="00CA7D85">
        <w:t>/ K</w:t>
      </w:r>
      <w:r w:rsidRPr="00CA7D85">
        <w:rPr>
          <w:vertAlign w:val="subscript"/>
        </w:rPr>
        <w:t>gNB</w:t>
      </w:r>
      <w:r w:rsidRPr="00CA7D85">
        <w:t>) or secondary key (S-K</w:t>
      </w:r>
      <w:r w:rsidRPr="00CA7D85">
        <w:rPr>
          <w:vertAlign w:val="subscript"/>
        </w:rPr>
        <w:t>gNB(</w:t>
      </w:r>
      <w:r w:rsidRPr="00CA7D85">
        <w:t xml:space="preserve"> as indicated in </w:t>
      </w:r>
      <w:r w:rsidRPr="00CA7D85">
        <w:rPr>
          <w:i/>
        </w:rPr>
        <w:t>keyToUse</w:t>
      </w:r>
      <w:r w:rsidRPr="00CA7D85">
        <w:t>, if applicable;</w:t>
      </w:r>
    </w:p>
    <w:p w14:paraId="586891B4" w14:textId="77777777" w:rsidR="00547423" w:rsidRPr="00CA7D85" w:rsidRDefault="00547423" w:rsidP="00547423">
      <w:pPr>
        <w:pStyle w:val="B2"/>
      </w:pPr>
      <w:r w:rsidRPr="00CA7D85">
        <w:t>2&gt;</w:t>
      </w:r>
      <w:r w:rsidRPr="00CA7D85">
        <w:tab/>
        <w:t xml:space="preserve">if the current UE configuration as configured by NR in TS 36.331 includes an SRB identified with the same </w:t>
      </w:r>
      <w:r w:rsidRPr="00CA7D85">
        <w:rPr>
          <w:i/>
        </w:rPr>
        <w:t>srb-Identity</w:t>
      </w:r>
      <w:r w:rsidRPr="00CA7D85">
        <w:t xml:space="preserve"> value:</w:t>
      </w:r>
    </w:p>
    <w:p w14:paraId="3EAA8566" w14:textId="77777777" w:rsidR="00547423" w:rsidRPr="00CA7D85" w:rsidRDefault="00547423" w:rsidP="00547423">
      <w:pPr>
        <w:pStyle w:val="B3"/>
      </w:pPr>
      <w:r w:rsidRPr="00CA7D85">
        <w:t>3&gt;</w:t>
      </w:r>
      <w:r w:rsidRPr="00CA7D85">
        <w:tab/>
        <w:t xml:space="preserve">associate the NR RLC </w:t>
      </w:r>
      <w:r w:rsidRPr="00CA7D85">
        <w:rPr>
          <w:lang w:eastAsia="zh-CN"/>
        </w:rPr>
        <w:t xml:space="preserve">entity </w:t>
      </w:r>
      <w:r w:rsidRPr="00CA7D85">
        <w:t>and DCCH of this SRB with the NR PDCP entity;</w:t>
      </w:r>
    </w:p>
    <w:p w14:paraId="2ECC802F" w14:textId="77777777" w:rsidR="00547423" w:rsidRPr="00CA7D85" w:rsidRDefault="00547423" w:rsidP="00547423">
      <w:pPr>
        <w:pStyle w:val="B3"/>
      </w:pPr>
      <w:r w:rsidRPr="00CA7D85">
        <w:t>3&gt;</w:t>
      </w:r>
      <w:r w:rsidRPr="00CA7D85">
        <w:tab/>
        <w:t xml:space="preserve">release the NR PDCP entity of this SRB; </w:t>
      </w:r>
    </w:p>
    <w:p w14:paraId="765E54A7" w14:textId="77777777" w:rsidR="00547423" w:rsidRPr="00CA7D85" w:rsidRDefault="00547423" w:rsidP="00547423">
      <w:pPr>
        <w:pStyle w:val="B2"/>
      </w:pPr>
      <w:r w:rsidRPr="00CA7D85">
        <w:t>2&gt;</w:t>
      </w:r>
      <w:r w:rsidRPr="00CA7D85">
        <w:tab/>
        <w:t xml:space="preserve">if the </w:t>
      </w:r>
      <w:r w:rsidRPr="00CA7D85">
        <w:rPr>
          <w:i/>
        </w:rPr>
        <w:t>pdcp-Config</w:t>
      </w:r>
      <w:r w:rsidRPr="00CA7D85">
        <w:t xml:space="preserve"> is included:</w:t>
      </w:r>
    </w:p>
    <w:p w14:paraId="1BE272BF" w14:textId="77777777" w:rsidR="00547423" w:rsidRPr="00CA7D85" w:rsidRDefault="00547423" w:rsidP="00547423">
      <w:pPr>
        <w:pStyle w:val="B3"/>
      </w:pPr>
      <w:r w:rsidRPr="00CA7D85">
        <w:t>3&gt;</w:t>
      </w:r>
      <w:r w:rsidRPr="00CA7D85">
        <w:tab/>
        <w:t xml:space="preserve">configure the PDCP entity in accordance with the received </w:t>
      </w:r>
      <w:r w:rsidRPr="00CA7D85">
        <w:rPr>
          <w:i/>
        </w:rPr>
        <w:t>pdcp-Config</w:t>
      </w:r>
      <w:r w:rsidRPr="00CA7D85">
        <w:t>;</w:t>
      </w:r>
    </w:p>
    <w:p w14:paraId="5958C866" w14:textId="2258B21C" w:rsidR="00547423" w:rsidRPr="00CA7D85" w:rsidRDefault="00547423" w:rsidP="00547423">
      <w:pPr>
        <w:pStyle w:val="B2"/>
      </w:pPr>
      <w:r w:rsidRPr="00CA7D85">
        <w:t>2&gt;</w:t>
      </w:r>
      <w:r w:rsidRPr="00CA7D85">
        <w:tab/>
        <w:t>else:</w:t>
      </w:r>
    </w:p>
    <w:p w14:paraId="3E0CE80B" w14:textId="77777777" w:rsidR="00547423" w:rsidRPr="00CA7D85" w:rsidRDefault="00547423" w:rsidP="00547423">
      <w:pPr>
        <w:pStyle w:val="B3"/>
      </w:pPr>
      <w:r w:rsidRPr="00CA7D85">
        <w:t>3&gt;</w:t>
      </w:r>
      <w:r w:rsidRPr="00CA7D85">
        <w:tab/>
        <w:t>configure the PDCP entity in accordance with the default configuration defined in 9.2.1 for the corresponding SRB;</w:t>
      </w:r>
    </w:p>
    <w:p w14:paraId="102EB28F" w14:textId="77777777" w:rsidR="00547423" w:rsidRPr="00CA7D85" w:rsidRDefault="00547423" w:rsidP="00547423">
      <w:pPr>
        <w:pStyle w:val="H6"/>
      </w:pPr>
      <w:r w:rsidRPr="00CA7D85">
        <w:t>8.2.2.3.2.3</w:t>
      </w:r>
      <w:r w:rsidRPr="00CA7D85">
        <w:tab/>
        <w:t>Test description</w:t>
      </w:r>
    </w:p>
    <w:p w14:paraId="6A84D324" w14:textId="77777777" w:rsidR="00547423" w:rsidRPr="00CA7D85" w:rsidRDefault="00547423" w:rsidP="00547423">
      <w:pPr>
        <w:pStyle w:val="H6"/>
      </w:pPr>
      <w:r w:rsidRPr="00CA7D85">
        <w:t>8.2.2.3.2.3.1</w:t>
      </w:r>
      <w:r w:rsidRPr="00CA7D85">
        <w:tab/>
        <w:t>Pre-test conditions</w:t>
      </w:r>
    </w:p>
    <w:p w14:paraId="04A4F8F4" w14:textId="77777777" w:rsidR="00547423" w:rsidRPr="00CA7D85" w:rsidRDefault="00547423" w:rsidP="00547423">
      <w:pPr>
        <w:pStyle w:val="H6"/>
      </w:pPr>
      <w:r w:rsidRPr="00CA7D85">
        <w:t>System Simulator:</w:t>
      </w:r>
    </w:p>
    <w:p w14:paraId="47EF5932" w14:textId="77777777" w:rsidR="00547423" w:rsidRPr="00CA7D85" w:rsidRDefault="00547423" w:rsidP="00547423">
      <w:pPr>
        <w:pStyle w:val="B1"/>
      </w:pPr>
      <w:r w:rsidRPr="00CA7D85">
        <w:rPr>
          <w:lang w:eastAsia="sv-SE"/>
        </w:rPr>
        <w:t>-</w:t>
      </w:r>
      <w:r w:rsidRPr="00CA7D85">
        <w:rPr>
          <w:lang w:eastAsia="sv-SE"/>
        </w:rPr>
        <w:tab/>
        <w:t>NR Cell 1 is the PCell and NR Cell 10 is the PSCell.</w:t>
      </w:r>
    </w:p>
    <w:p w14:paraId="443DA19D" w14:textId="77777777" w:rsidR="00547423" w:rsidRPr="00CA7D85" w:rsidRDefault="00547423" w:rsidP="00547423">
      <w:pPr>
        <w:pStyle w:val="B1"/>
      </w:pPr>
      <w:r w:rsidRPr="00CA7D85">
        <w:t>-</w:t>
      </w:r>
      <w:r w:rsidRPr="00CA7D85">
        <w:tab/>
        <w:t>System information combination NR-4 as defined in TS 38.508-1 [4] clause 4.4.3.1.2 is used in NR cells.</w:t>
      </w:r>
    </w:p>
    <w:p w14:paraId="0B6DE4B2" w14:textId="77777777" w:rsidR="00547423" w:rsidRPr="00CA7D85" w:rsidRDefault="00547423" w:rsidP="00547423">
      <w:pPr>
        <w:pStyle w:val="H6"/>
      </w:pPr>
      <w:r w:rsidRPr="00CA7D85">
        <w:t>UE:</w:t>
      </w:r>
    </w:p>
    <w:p w14:paraId="11EB4048" w14:textId="77777777" w:rsidR="00547423" w:rsidRPr="00CA7D85" w:rsidRDefault="00547423" w:rsidP="00547423">
      <w:pPr>
        <w:pStyle w:val="B1"/>
      </w:pPr>
      <w:r w:rsidRPr="00CA7D85">
        <w:t>-</w:t>
      </w:r>
      <w:r w:rsidRPr="00CA7D85">
        <w:tab/>
        <w:t>None.</w:t>
      </w:r>
    </w:p>
    <w:p w14:paraId="090DC5CE" w14:textId="77777777" w:rsidR="00547423" w:rsidRPr="00CA7D85" w:rsidRDefault="00547423" w:rsidP="00547423">
      <w:pPr>
        <w:pStyle w:val="H6"/>
      </w:pPr>
      <w:r w:rsidRPr="00CA7D85">
        <w:t>Preamble:</w:t>
      </w:r>
    </w:p>
    <w:p w14:paraId="706A136D" w14:textId="77777777" w:rsidR="00547423" w:rsidRPr="00CA7D85" w:rsidRDefault="00547423" w:rsidP="00547423">
      <w:pPr>
        <w:pStyle w:val="B1"/>
      </w:pPr>
      <w:r w:rsidRPr="00CA7D85">
        <w:t>-</w:t>
      </w:r>
      <w:r w:rsidRPr="00CA7D85">
        <w:tab/>
        <w:t>The UE is in state RRC_CONNECTED using generic procedure parameter Connectivity (</w:t>
      </w:r>
      <w:r w:rsidRPr="00CA7D85">
        <w:rPr>
          <w:i/>
        </w:rPr>
        <w:t>NR-DC</w:t>
      </w:r>
      <w:r w:rsidRPr="00CA7D85">
        <w:t>),  bearers (MCG</w:t>
      </w:r>
      <w:r w:rsidRPr="00CA7D85">
        <w:rPr>
          <w:i/>
        </w:rPr>
        <w:t>(s)</w:t>
      </w:r>
      <w:r w:rsidRPr="00CA7D85">
        <w:t xml:space="preserve"> and SCG) established according to TS 38.508-1 [4], clause 4.5.4.</w:t>
      </w:r>
    </w:p>
    <w:p w14:paraId="30782127" w14:textId="77777777" w:rsidR="00547423" w:rsidRPr="00CA7D85" w:rsidRDefault="00547423" w:rsidP="00547423">
      <w:pPr>
        <w:pStyle w:val="H6"/>
      </w:pPr>
      <w:r w:rsidRPr="00CA7D85">
        <w:lastRenderedPageBreak/>
        <w:t>8.2.2.3.2.3.2</w:t>
      </w:r>
      <w:r w:rsidRPr="00CA7D85">
        <w:tab/>
        <w:t>Test procedure sequence</w:t>
      </w:r>
    </w:p>
    <w:p w14:paraId="0B9CA605" w14:textId="77777777" w:rsidR="00547423" w:rsidRPr="00CA7D85" w:rsidRDefault="00547423" w:rsidP="00547423">
      <w:pPr>
        <w:pStyle w:val="TH"/>
      </w:pPr>
      <w:r w:rsidRPr="00CA7D85">
        <w:t>Table 8.2.2.3.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47423" w:rsidRPr="00CA7D85" w14:paraId="6EA1ACE7" w14:textId="77777777" w:rsidTr="00B8738D">
        <w:tc>
          <w:tcPr>
            <w:tcW w:w="648" w:type="dxa"/>
            <w:tcBorders>
              <w:bottom w:val="nil"/>
            </w:tcBorders>
          </w:tcPr>
          <w:p w14:paraId="1399C0EC" w14:textId="77777777" w:rsidR="00547423" w:rsidRPr="00CA7D85" w:rsidRDefault="00547423" w:rsidP="00B8738D">
            <w:pPr>
              <w:pStyle w:val="TAH"/>
            </w:pPr>
            <w:r w:rsidRPr="00CA7D85">
              <w:t>St</w:t>
            </w:r>
          </w:p>
        </w:tc>
        <w:tc>
          <w:tcPr>
            <w:tcW w:w="3969" w:type="dxa"/>
            <w:tcBorders>
              <w:bottom w:val="nil"/>
            </w:tcBorders>
          </w:tcPr>
          <w:p w14:paraId="0C8ACC91" w14:textId="77777777" w:rsidR="00547423" w:rsidRPr="00CA7D85" w:rsidRDefault="00547423" w:rsidP="00B8738D">
            <w:pPr>
              <w:pStyle w:val="TAH"/>
            </w:pPr>
            <w:r w:rsidRPr="00CA7D85">
              <w:t>Procedure</w:t>
            </w:r>
          </w:p>
        </w:tc>
        <w:tc>
          <w:tcPr>
            <w:tcW w:w="3686" w:type="dxa"/>
            <w:gridSpan w:val="2"/>
          </w:tcPr>
          <w:p w14:paraId="43D69E4F" w14:textId="77777777" w:rsidR="00547423" w:rsidRPr="00CA7D85" w:rsidRDefault="00547423" w:rsidP="00B8738D">
            <w:pPr>
              <w:pStyle w:val="TAH"/>
            </w:pPr>
            <w:r w:rsidRPr="00CA7D85">
              <w:t>Message Sequence</w:t>
            </w:r>
          </w:p>
        </w:tc>
        <w:tc>
          <w:tcPr>
            <w:tcW w:w="567" w:type="dxa"/>
            <w:tcBorders>
              <w:bottom w:val="nil"/>
            </w:tcBorders>
          </w:tcPr>
          <w:p w14:paraId="1B84090E" w14:textId="77777777" w:rsidR="00547423" w:rsidRPr="00CA7D85" w:rsidRDefault="00547423" w:rsidP="00B8738D">
            <w:pPr>
              <w:pStyle w:val="TAH"/>
            </w:pPr>
            <w:r w:rsidRPr="00CA7D85">
              <w:t>TP</w:t>
            </w:r>
          </w:p>
        </w:tc>
        <w:tc>
          <w:tcPr>
            <w:tcW w:w="892" w:type="dxa"/>
            <w:tcBorders>
              <w:bottom w:val="nil"/>
            </w:tcBorders>
          </w:tcPr>
          <w:p w14:paraId="335C1516" w14:textId="77777777" w:rsidR="00547423" w:rsidRPr="00CA7D85" w:rsidRDefault="00547423" w:rsidP="00B8738D">
            <w:pPr>
              <w:pStyle w:val="TAH"/>
            </w:pPr>
            <w:r w:rsidRPr="00CA7D85">
              <w:t>Verdict</w:t>
            </w:r>
          </w:p>
        </w:tc>
      </w:tr>
      <w:tr w:rsidR="00547423" w:rsidRPr="00CA7D85" w14:paraId="6DE1808F" w14:textId="77777777" w:rsidTr="00B8738D">
        <w:tc>
          <w:tcPr>
            <w:tcW w:w="648" w:type="dxa"/>
            <w:tcBorders>
              <w:top w:val="nil"/>
            </w:tcBorders>
          </w:tcPr>
          <w:p w14:paraId="4B7317CC" w14:textId="77777777" w:rsidR="00547423" w:rsidRPr="00CA7D85" w:rsidRDefault="00547423" w:rsidP="00B8738D">
            <w:pPr>
              <w:pStyle w:val="TAH"/>
            </w:pPr>
          </w:p>
        </w:tc>
        <w:tc>
          <w:tcPr>
            <w:tcW w:w="3969" w:type="dxa"/>
            <w:tcBorders>
              <w:top w:val="nil"/>
            </w:tcBorders>
          </w:tcPr>
          <w:p w14:paraId="1964CCF2" w14:textId="77777777" w:rsidR="00547423" w:rsidRPr="00CA7D85" w:rsidRDefault="00547423" w:rsidP="00B8738D">
            <w:pPr>
              <w:pStyle w:val="TAH"/>
            </w:pPr>
          </w:p>
        </w:tc>
        <w:tc>
          <w:tcPr>
            <w:tcW w:w="709" w:type="dxa"/>
          </w:tcPr>
          <w:p w14:paraId="4B171F9A" w14:textId="77777777" w:rsidR="00547423" w:rsidRPr="00CA7D85" w:rsidRDefault="00547423" w:rsidP="00B8738D">
            <w:pPr>
              <w:pStyle w:val="TAH"/>
            </w:pPr>
            <w:r w:rsidRPr="00CA7D85">
              <w:t>U - S</w:t>
            </w:r>
          </w:p>
        </w:tc>
        <w:tc>
          <w:tcPr>
            <w:tcW w:w="2977" w:type="dxa"/>
          </w:tcPr>
          <w:p w14:paraId="51243FEB" w14:textId="77777777" w:rsidR="00547423" w:rsidRPr="00CA7D85" w:rsidRDefault="00547423" w:rsidP="00B8738D">
            <w:pPr>
              <w:pStyle w:val="TAH"/>
            </w:pPr>
            <w:r w:rsidRPr="00CA7D85">
              <w:t>Message</w:t>
            </w:r>
          </w:p>
        </w:tc>
        <w:tc>
          <w:tcPr>
            <w:tcW w:w="567" w:type="dxa"/>
            <w:tcBorders>
              <w:top w:val="nil"/>
            </w:tcBorders>
          </w:tcPr>
          <w:p w14:paraId="76B50691" w14:textId="77777777" w:rsidR="00547423" w:rsidRPr="00CA7D85" w:rsidRDefault="00547423" w:rsidP="00B8738D">
            <w:pPr>
              <w:pStyle w:val="TAH"/>
            </w:pPr>
          </w:p>
        </w:tc>
        <w:tc>
          <w:tcPr>
            <w:tcW w:w="892" w:type="dxa"/>
            <w:tcBorders>
              <w:top w:val="nil"/>
            </w:tcBorders>
          </w:tcPr>
          <w:p w14:paraId="19C9CD9B" w14:textId="77777777" w:rsidR="00547423" w:rsidRPr="00CA7D85" w:rsidRDefault="00547423" w:rsidP="00B8738D">
            <w:pPr>
              <w:pStyle w:val="TAH"/>
            </w:pPr>
          </w:p>
        </w:tc>
      </w:tr>
      <w:tr w:rsidR="00547423" w:rsidRPr="00CA7D85" w14:paraId="76235D9F" w14:textId="77777777" w:rsidTr="00B8738D">
        <w:tc>
          <w:tcPr>
            <w:tcW w:w="648" w:type="dxa"/>
          </w:tcPr>
          <w:p w14:paraId="7F0DD233" w14:textId="77777777" w:rsidR="00547423" w:rsidRPr="00CA7D85" w:rsidRDefault="00547423" w:rsidP="00B8738D">
            <w:pPr>
              <w:pStyle w:val="TAC"/>
            </w:pPr>
            <w:r w:rsidRPr="00CA7D85">
              <w:t>1</w:t>
            </w:r>
          </w:p>
        </w:tc>
        <w:tc>
          <w:tcPr>
            <w:tcW w:w="3969" w:type="dxa"/>
          </w:tcPr>
          <w:p w14:paraId="5045F03A" w14:textId="77777777" w:rsidR="00547423" w:rsidRPr="00CA7D85" w:rsidRDefault="00547423" w:rsidP="00B8738D">
            <w:pPr>
              <w:pStyle w:val="TAL"/>
            </w:pPr>
            <w:r w:rsidRPr="00CA7D85">
              <w:t xml:space="preserve">The SS transmits on SRB1 over MCG path/NR Cell 1 an </w:t>
            </w:r>
            <w:r w:rsidRPr="00CA7D85">
              <w:rPr>
                <w:i/>
              </w:rPr>
              <w:t>RRCReconfiguration</w:t>
            </w:r>
            <w:r w:rsidRPr="00CA7D85">
              <w:t xml:space="preserve"> message to configure SRB3 and reconfigure SRB1 to split SRB without PDCP duplication.</w:t>
            </w:r>
          </w:p>
        </w:tc>
        <w:tc>
          <w:tcPr>
            <w:tcW w:w="709" w:type="dxa"/>
          </w:tcPr>
          <w:p w14:paraId="261DCB19" w14:textId="77777777" w:rsidR="00547423" w:rsidRPr="00CA7D85" w:rsidRDefault="00547423" w:rsidP="00B8738D">
            <w:pPr>
              <w:pStyle w:val="TAC"/>
            </w:pPr>
            <w:r w:rsidRPr="00CA7D85">
              <w:t>&lt;--</w:t>
            </w:r>
          </w:p>
        </w:tc>
        <w:tc>
          <w:tcPr>
            <w:tcW w:w="2977" w:type="dxa"/>
          </w:tcPr>
          <w:p w14:paraId="60053261" w14:textId="77777777" w:rsidR="00547423" w:rsidRPr="00CA7D85" w:rsidRDefault="00547423" w:rsidP="00B8738D">
            <w:pPr>
              <w:pStyle w:val="TAL"/>
              <w:rPr>
                <w:i/>
              </w:rPr>
            </w:pPr>
            <w:r w:rsidRPr="00CA7D85">
              <w:rPr>
                <w:i/>
              </w:rPr>
              <w:t xml:space="preserve">RRCReconfiguration </w:t>
            </w:r>
          </w:p>
        </w:tc>
        <w:tc>
          <w:tcPr>
            <w:tcW w:w="567" w:type="dxa"/>
          </w:tcPr>
          <w:p w14:paraId="426AAB33" w14:textId="77777777" w:rsidR="00547423" w:rsidRPr="00CA7D85" w:rsidRDefault="00547423" w:rsidP="00B8738D">
            <w:pPr>
              <w:pStyle w:val="TAC"/>
            </w:pPr>
            <w:r w:rsidRPr="00CA7D85">
              <w:t>-</w:t>
            </w:r>
          </w:p>
        </w:tc>
        <w:tc>
          <w:tcPr>
            <w:tcW w:w="892" w:type="dxa"/>
          </w:tcPr>
          <w:p w14:paraId="113695F4" w14:textId="77777777" w:rsidR="00547423" w:rsidRPr="00CA7D85" w:rsidRDefault="00547423" w:rsidP="00B8738D">
            <w:pPr>
              <w:pStyle w:val="TAC"/>
            </w:pPr>
            <w:r w:rsidRPr="00CA7D85">
              <w:t>-</w:t>
            </w:r>
          </w:p>
        </w:tc>
      </w:tr>
      <w:tr w:rsidR="00547423" w:rsidRPr="00CA7D85" w14:paraId="12B8B45F" w14:textId="77777777" w:rsidTr="00B8738D">
        <w:tc>
          <w:tcPr>
            <w:tcW w:w="648" w:type="dxa"/>
          </w:tcPr>
          <w:p w14:paraId="45CB8E81" w14:textId="77777777" w:rsidR="00547423" w:rsidRPr="00CA7D85" w:rsidRDefault="00547423" w:rsidP="00B8738D">
            <w:pPr>
              <w:pStyle w:val="TAC"/>
            </w:pPr>
            <w:r w:rsidRPr="00CA7D85">
              <w:t>2</w:t>
            </w:r>
          </w:p>
        </w:tc>
        <w:tc>
          <w:tcPr>
            <w:tcW w:w="3969" w:type="dxa"/>
          </w:tcPr>
          <w:p w14:paraId="2D26BA83" w14:textId="77777777" w:rsidR="00547423" w:rsidRPr="00CA7D85" w:rsidRDefault="00547423" w:rsidP="00B8738D">
            <w:pPr>
              <w:pStyle w:val="TAL"/>
            </w:pPr>
            <w:r w:rsidRPr="00CA7D85">
              <w:t xml:space="preserve">UE transmits an </w:t>
            </w:r>
            <w:r w:rsidRPr="00CA7D85">
              <w:rPr>
                <w:i/>
              </w:rPr>
              <w:t xml:space="preserve">RRCReconfigurationComplete </w:t>
            </w:r>
            <w:r w:rsidRPr="00CA7D85">
              <w:t>message on split SRB1 over the MCG path/NR Cell 1.</w:t>
            </w:r>
          </w:p>
        </w:tc>
        <w:tc>
          <w:tcPr>
            <w:tcW w:w="709" w:type="dxa"/>
          </w:tcPr>
          <w:p w14:paraId="41CE10A7" w14:textId="77777777" w:rsidR="00547423" w:rsidRPr="00CA7D85" w:rsidRDefault="00547423" w:rsidP="00B8738D">
            <w:pPr>
              <w:pStyle w:val="TAC"/>
            </w:pPr>
            <w:r w:rsidRPr="00CA7D85">
              <w:t>--&gt;</w:t>
            </w:r>
          </w:p>
        </w:tc>
        <w:tc>
          <w:tcPr>
            <w:tcW w:w="2977" w:type="dxa"/>
          </w:tcPr>
          <w:p w14:paraId="1961A113" w14:textId="77777777" w:rsidR="00547423" w:rsidRPr="00CA7D85" w:rsidRDefault="00547423" w:rsidP="00B8738D">
            <w:pPr>
              <w:pStyle w:val="TAL"/>
              <w:rPr>
                <w:i/>
              </w:rPr>
            </w:pPr>
            <w:r w:rsidRPr="00CA7D85">
              <w:rPr>
                <w:i/>
              </w:rPr>
              <w:t>RRCReconfigurationComplete</w:t>
            </w:r>
          </w:p>
        </w:tc>
        <w:tc>
          <w:tcPr>
            <w:tcW w:w="567" w:type="dxa"/>
          </w:tcPr>
          <w:p w14:paraId="516D178A" w14:textId="77777777" w:rsidR="00547423" w:rsidRPr="00CA7D85" w:rsidRDefault="00547423" w:rsidP="00B8738D">
            <w:pPr>
              <w:pStyle w:val="TAC"/>
            </w:pPr>
            <w:r w:rsidRPr="00CA7D85">
              <w:t>-</w:t>
            </w:r>
          </w:p>
        </w:tc>
        <w:tc>
          <w:tcPr>
            <w:tcW w:w="892" w:type="dxa"/>
          </w:tcPr>
          <w:p w14:paraId="612CE777" w14:textId="77777777" w:rsidR="00547423" w:rsidRPr="00CA7D85" w:rsidRDefault="00547423" w:rsidP="00B8738D">
            <w:pPr>
              <w:pStyle w:val="TAC"/>
            </w:pPr>
            <w:r w:rsidRPr="00CA7D85">
              <w:t>-</w:t>
            </w:r>
          </w:p>
        </w:tc>
      </w:tr>
      <w:tr w:rsidR="00547423" w:rsidRPr="00CA7D85" w14:paraId="301E76E5" w14:textId="77777777" w:rsidTr="00B8738D">
        <w:tc>
          <w:tcPr>
            <w:tcW w:w="648" w:type="dxa"/>
          </w:tcPr>
          <w:p w14:paraId="52EC68D1" w14:textId="77777777" w:rsidR="00547423" w:rsidRPr="00CA7D85" w:rsidRDefault="00547423" w:rsidP="00B8738D">
            <w:pPr>
              <w:pStyle w:val="TAC"/>
            </w:pPr>
            <w:r w:rsidRPr="00CA7D85">
              <w:t>3</w:t>
            </w:r>
          </w:p>
        </w:tc>
        <w:tc>
          <w:tcPr>
            <w:tcW w:w="3969" w:type="dxa"/>
          </w:tcPr>
          <w:p w14:paraId="527DFEA1" w14:textId="77777777" w:rsidR="00547423" w:rsidRPr="00CA7D85" w:rsidRDefault="00547423" w:rsidP="00B8738D">
            <w:pPr>
              <w:pStyle w:val="TAL"/>
            </w:pPr>
            <w:r w:rsidRPr="00CA7D85">
              <w:t>The SS transmits on SRB3/SCG an NR RRCReconfiguration message to reconfigure SCG DRB.</w:t>
            </w:r>
          </w:p>
        </w:tc>
        <w:tc>
          <w:tcPr>
            <w:tcW w:w="709" w:type="dxa"/>
          </w:tcPr>
          <w:p w14:paraId="469E451F" w14:textId="77777777" w:rsidR="00547423" w:rsidRPr="00CA7D85" w:rsidRDefault="00547423" w:rsidP="00B8738D">
            <w:pPr>
              <w:pStyle w:val="TAC"/>
            </w:pPr>
            <w:r w:rsidRPr="00CA7D85">
              <w:t>&lt;--</w:t>
            </w:r>
          </w:p>
        </w:tc>
        <w:tc>
          <w:tcPr>
            <w:tcW w:w="2977" w:type="dxa"/>
          </w:tcPr>
          <w:p w14:paraId="40CE9FE9" w14:textId="77777777" w:rsidR="00547423" w:rsidRPr="00CA7D85" w:rsidRDefault="00547423" w:rsidP="00B8738D">
            <w:pPr>
              <w:pStyle w:val="TAL"/>
              <w:rPr>
                <w:i/>
              </w:rPr>
            </w:pPr>
            <w:r w:rsidRPr="00CA7D85">
              <w:rPr>
                <w:i/>
              </w:rPr>
              <w:t>RRCReconfiguration</w:t>
            </w:r>
          </w:p>
        </w:tc>
        <w:tc>
          <w:tcPr>
            <w:tcW w:w="567" w:type="dxa"/>
          </w:tcPr>
          <w:p w14:paraId="51D98BD4" w14:textId="77777777" w:rsidR="00547423" w:rsidRPr="00CA7D85" w:rsidRDefault="00547423" w:rsidP="00B8738D">
            <w:pPr>
              <w:pStyle w:val="TAC"/>
            </w:pPr>
            <w:r w:rsidRPr="00CA7D85">
              <w:t>-</w:t>
            </w:r>
          </w:p>
        </w:tc>
        <w:tc>
          <w:tcPr>
            <w:tcW w:w="892" w:type="dxa"/>
          </w:tcPr>
          <w:p w14:paraId="21D62A38" w14:textId="77777777" w:rsidR="00547423" w:rsidRPr="00CA7D85" w:rsidRDefault="00547423" w:rsidP="00B8738D">
            <w:pPr>
              <w:pStyle w:val="TAC"/>
            </w:pPr>
            <w:r w:rsidRPr="00CA7D85">
              <w:t>-</w:t>
            </w:r>
          </w:p>
        </w:tc>
      </w:tr>
      <w:tr w:rsidR="00547423" w:rsidRPr="00CA7D85" w14:paraId="78ED2F89" w14:textId="77777777" w:rsidTr="00B8738D">
        <w:tc>
          <w:tcPr>
            <w:tcW w:w="648" w:type="dxa"/>
          </w:tcPr>
          <w:p w14:paraId="1BC3ECC9" w14:textId="77777777" w:rsidR="00547423" w:rsidRPr="00CA7D85" w:rsidRDefault="00547423" w:rsidP="00B8738D">
            <w:pPr>
              <w:pStyle w:val="TAC"/>
            </w:pPr>
            <w:r w:rsidRPr="00CA7D85">
              <w:t>4</w:t>
            </w:r>
          </w:p>
        </w:tc>
        <w:tc>
          <w:tcPr>
            <w:tcW w:w="3969" w:type="dxa"/>
          </w:tcPr>
          <w:p w14:paraId="465F9A55" w14:textId="77777777" w:rsidR="00547423" w:rsidRPr="00CA7D85" w:rsidRDefault="00547423" w:rsidP="00B8738D">
            <w:pPr>
              <w:pStyle w:val="TAL"/>
            </w:pPr>
            <w:r w:rsidRPr="00CA7D85">
              <w:t xml:space="preserve">Check: Does the UE transmit an NR </w:t>
            </w:r>
            <w:r w:rsidRPr="00CA7D85">
              <w:rPr>
                <w:i/>
              </w:rPr>
              <w:t xml:space="preserve">RRCReconfigurationComplete </w:t>
            </w:r>
            <w:r w:rsidRPr="00CA7D85">
              <w:t>message on SRB3/NR Cell 10?</w:t>
            </w:r>
          </w:p>
        </w:tc>
        <w:tc>
          <w:tcPr>
            <w:tcW w:w="709" w:type="dxa"/>
          </w:tcPr>
          <w:p w14:paraId="5CB09B60" w14:textId="77777777" w:rsidR="00547423" w:rsidRPr="00CA7D85" w:rsidRDefault="00547423" w:rsidP="00B8738D">
            <w:pPr>
              <w:pStyle w:val="TAC"/>
            </w:pPr>
            <w:r w:rsidRPr="00CA7D85">
              <w:t>--&gt;</w:t>
            </w:r>
          </w:p>
        </w:tc>
        <w:tc>
          <w:tcPr>
            <w:tcW w:w="2977" w:type="dxa"/>
          </w:tcPr>
          <w:p w14:paraId="7E458C4F" w14:textId="77777777" w:rsidR="00547423" w:rsidRPr="00CA7D85" w:rsidRDefault="00547423" w:rsidP="00B8738D">
            <w:pPr>
              <w:pStyle w:val="TAL"/>
              <w:rPr>
                <w:i/>
              </w:rPr>
            </w:pPr>
            <w:r w:rsidRPr="00CA7D85">
              <w:rPr>
                <w:i/>
              </w:rPr>
              <w:t>RRCReconfigurationComplete</w:t>
            </w:r>
          </w:p>
        </w:tc>
        <w:tc>
          <w:tcPr>
            <w:tcW w:w="567" w:type="dxa"/>
          </w:tcPr>
          <w:p w14:paraId="4D24BC1E" w14:textId="77777777" w:rsidR="00547423" w:rsidRPr="00CA7D85" w:rsidRDefault="00547423" w:rsidP="00B8738D">
            <w:pPr>
              <w:pStyle w:val="TAC"/>
            </w:pPr>
            <w:r w:rsidRPr="00CA7D85">
              <w:t>1</w:t>
            </w:r>
          </w:p>
        </w:tc>
        <w:tc>
          <w:tcPr>
            <w:tcW w:w="892" w:type="dxa"/>
          </w:tcPr>
          <w:p w14:paraId="1551A9D6" w14:textId="77777777" w:rsidR="00547423" w:rsidRPr="00CA7D85" w:rsidRDefault="00547423" w:rsidP="00B8738D">
            <w:pPr>
              <w:pStyle w:val="TAC"/>
            </w:pPr>
            <w:r w:rsidRPr="00CA7D85">
              <w:t>P</w:t>
            </w:r>
          </w:p>
        </w:tc>
      </w:tr>
      <w:tr w:rsidR="00547423" w:rsidRPr="00CA7D85" w14:paraId="232B2486" w14:textId="77777777" w:rsidTr="00B8738D">
        <w:tc>
          <w:tcPr>
            <w:tcW w:w="648" w:type="dxa"/>
          </w:tcPr>
          <w:p w14:paraId="3E458ED5" w14:textId="77777777" w:rsidR="00547423" w:rsidRPr="00CA7D85" w:rsidRDefault="00547423" w:rsidP="00B8738D">
            <w:pPr>
              <w:pStyle w:val="TAC"/>
            </w:pPr>
            <w:r w:rsidRPr="00CA7D85">
              <w:t>5</w:t>
            </w:r>
          </w:p>
        </w:tc>
        <w:tc>
          <w:tcPr>
            <w:tcW w:w="3969" w:type="dxa"/>
          </w:tcPr>
          <w:p w14:paraId="0D856928" w14:textId="77777777" w:rsidR="00547423" w:rsidRPr="00CA7D85" w:rsidRDefault="00547423" w:rsidP="00B8738D">
            <w:pPr>
              <w:pStyle w:val="TAL"/>
            </w:pPr>
            <w:r w:rsidRPr="00CA7D85">
              <w:t xml:space="preserve">The SS transmits over split SRB1 SCG path/NR Cell 10 an </w:t>
            </w:r>
            <w:r w:rsidRPr="00CA7D85">
              <w:rPr>
                <w:i/>
              </w:rPr>
              <w:t>RRCReconfiguration</w:t>
            </w:r>
            <w:r w:rsidRPr="00CA7D85">
              <w:t xml:space="preserve"> message to release SRB3.</w:t>
            </w:r>
          </w:p>
        </w:tc>
        <w:tc>
          <w:tcPr>
            <w:tcW w:w="709" w:type="dxa"/>
          </w:tcPr>
          <w:p w14:paraId="521FECF6" w14:textId="77777777" w:rsidR="00547423" w:rsidRPr="00CA7D85" w:rsidRDefault="00547423" w:rsidP="00B8738D">
            <w:pPr>
              <w:pStyle w:val="TAC"/>
            </w:pPr>
            <w:r w:rsidRPr="00CA7D85">
              <w:t>&lt;--</w:t>
            </w:r>
          </w:p>
        </w:tc>
        <w:tc>
          <w:tcPr>
            <w:tcW w:w="2977" w:type="dxa"/>
          </w:tcPr>
          <w:p w14:paraId="2DD27382" w14:textId="77777777" w:rsidR="00547423" w:rsidRPr="00CA7D85" w:rsidRDefault="00547423" w:rsidP="00B8738D">
            <w:pPr>
              <w:pStyle w:val="TAL"/>
              <w:rPr>
                <w:i/>
              </w:rPr>
            </w:pPr>
            <w:r w:rsidRPr="00CA7D85">
              <w:rPr>
                <w:i/>
              </w:rPr>
              <w:t>RRCReconfiguration</w:t>
            </w:r>
          </w:p>
        </w:tc>
        <w:tc>
          <w:tcPr>
            <w:tcW w:w="567" w:type="dxa"/>
          </w:tcPr>
          <w:p w14:paraId="7DA60968" w14:textId="77777777" w:rsidR="00547423" w:rsidRPr="00CA7D85" w:rsidRDefault="00547423" w:rsidP="00B8738D">
            <w:pPr>
              <w:pStyle w:val="TAC"/>
            </w:pPr>
            <w:r w:rsidRPr="00CA7D85">
              <w:t>-</w:t>
            </w:r>
          </w:p>
        </w:tc>
        <w:tc>
          <w:tcPr>
            <w:tcW w:w="892" w:type="dxa"/>
          </w:tcPr>
          <w:p w14:paraId="65C3CA0C" w14:textId="77777777" w:rsidR="00547423" w:rsidRPr="00CA7D85" w:rsidRDefault="00547423" w:rsidP="00B8738D">
            <w:pPr>
              <w:pStyle w:val="TAC"/>
            </w:pPr>
            <w:r w:rsidRPr="00CA7D85">
              <w:t>-</w:t>
            </w:r>
          </w:p>
        </w:tc>
      </w:tr>
      <w:tr w:rsidR="00547423" w:rsidRPr="00CA7D85" w14:paraId="1DA4EB9A" w14:textId="77777777" w:rsidTr="00B8738D">
        <w:tc>
          <w:tcPr>
            <w:tcW w:w="648" w:type="dxa"/>
          </w:tcPr>
          <w:p w14:paraId="4924ED50" w14:textId="77777777" w:rsidR="00547423" w:rsidRPr="00CA7D85" w:rsidRDefault="00547423" w:rsidP="00B8738D">
            <w:pPr>
              <w:pStyle w:val="TAC"/>
            </w:pPr>
            <w:r w:rsidRPr="00CA7D85">
              <w:t>6</w:t>
            </w:r>
          </w:p>
        </w:tc>
        <w:tc>
          <w:tcPr>
            <w:tcW w:w="3969" w:type="dxa"/>
          </w:tcPr>
          <w:p w14:paraId="28B0FE97" w14:textId="54114EEB" w:rsidR="00547423" w:rsidRPr="00CA7D85" w:rsidRDefault="00547423" w:rsidP="00B8738D">
            <w:pPr>
              <w:pStyle w:val="TAL"/>
            </w:pPr>
            <w:r w:rsidRPr="00CA7D85">
              <w:t>Check: D</w:t>
            </w:r>
            <w:r w:rsidR="00DF57B8" w:rsidRPr="00CA7D85">
              <w:t>oes the UE transmit</w:t>
            </w:r>
            <w:r w:rsidRPr="00CA7D85">
              <w:t xml:space="preserve"> an </w:t>
            </w:r>
            <w:r w:rsidRPr="00CA7D85">
              <w:rPr>
                <w:i/>
              </w:rPr>
              <w:t xml:space="preserve">RRCReconfigurationComplete </w:t>
            </w:r>
            <w:r w:rsidRPr="00CA7D85">
              <w:t>message on split SRB1 over the MCG path/NR Cell 1?</w:t>
            </w:r>
          </w:p>
        </w:tc>
        <w:tc>
          <w:tcPr>
            <w:tcW w:w="709" w:type="dxa"/>
          </w:tcPr>
          <w:p w14:paraId="2923A93E" w14:textId="77777777" w:rsidR="00547423" w:rsidRPr="00CA7D85" w:rsidRDefault="00547423" w:rsidP="00B8738D">
            <w:pPr>
              <w:pStyle w:val="TAC"/>
            </w:pPr>
            <w:r w:rsidRPr="00CA7D85">
              <w:t>--&gt;</w:t>
            </w:r>
          </w:p>
        </w:tc>
        <w:tc>
          <w:tcPr>
            <w:tcW w:w="2977" w:type="dxa"/>
          </w:tcPr>
          <w:p w14:paraId="582086D0" w14:textId="77777777" w:rsidR="00547423" w:rsidRPr="00CA7D85" w:rsidRDefault="00547423" w:rsidP="00B8738D">
            <w:pPr>
              <w:pStyle w:val="TAL"/>
              <w:rPr>
                <w:i/>
              </w:rPr>
            </w:pPr>
            <w:r w:rsidRPr="00CA7D85">
              <w:rPr>
                <w:i/>
              </w:rPr>
              <w:t>RRCReconfigurationComplete</w:t>
            </w:r>
          </w:p>
        </w:tc>
        <w:tc>
          <w:tcPr>
            <w:tcW w:w="567" w:type="dxa"/>
          </w:tcPr>
          <w:p w14:paraId="72E0CADA" w14:textId="77777777" w:rsidR="00547423" w:rsidRPr="00CA7D85" w:rsidRDefault="00547423" w:rsidP="00B8738D">
            <w:pPr>
              <w:pStyle w:val="TAC"/>
            </w:pPr>
            <w:r w:rsidRPr="00CA7D85">
              <w:t>2</w:t>
            </w:r>
          </w:p>
        </w:tc>
        <w:tc>
          <w:tcPr>
            <w:tcW w:w="892" w:type="dxa"/>
          </w:tcPr>
          <w:p w14:paraId="34D2FF9D" w14:textId="77777777" w:rsidR="00547423" w:rsidRPr="00CA7D85" w:rsidRDefault="00547423" w:rsidP="00B8738D">
            <w:pPr>
              <w:pStyle w:val="TAC"/>
            </w:pPr>
            <w:r w:rsidRPr="00CA7D85">
              <w:t>P</w:t>
            </w:r>
          </w:p>
        </w:tc>
      </w:tr>
      <w:tr w:rsidR="00547423" w:rsidRPr="00CA7D85" w14:paraId="04D4C3B3" w14:textId="77777777" w:rsidTr="00B8738D">
        <w:tc>
          <w:tcPr>
            <w:tcW w:w="648" w:type="dxa"/>
          </w:tcPr>
          <w:p w14:paraId="5AEF23F2" w14:textId="77777777" w:rsidR="00547423" w:rsidRPr="00CA7D85" w:rsidRDefault="00547423" w:rsidP="00B8738D">
            <w:pPr>
              <w:pStyle w:val="TAC"/>
            </w:pPr>
            <w:r w:rsidRPr="00CA7D85">
              <w:t>7</w:t>
            </w:r>
          </w:p>
        </w:tc>
        <w:tc>
          <w:tcPr>
            <w:tcW w:w="3969" w:type="dxa"/>
          </w:tcPr>
          <w:p w14:paraId="2342F32D" w14:textId="77777777" w:rsidR="00547423" w:rsidRPr="00CA7D85" w:rsidRDefault="00547423" w:rsidP="00B8738D">
            <w:pPr>
              <w:pStyle w:val="TAL"/>
            </w:pPr>
            <w:r w:rsidRPr="00CA7D85">
              <w:t xml:space="preserve">The SS transmits an </w:t>
            </w:r>
            <w:r w:rsidRPr="00CA7D85">
              <w:rPr>
                <w:i/>
              </w:rPr>
              <w:t>RRCReconfiguration</w:t>
            </w:r>
            <w:r w:rsidRPr="00CA7D85">
              <w:t xml:space="preserve"> message to release SRB1 over SCG path/NR Cell 10.</w:t>
            </w:r>
          </w:p>
        </w:tc>
        <w:tc>
          <w:tcPr>
            <w:tcW w:w="709" w:type="dxa"/>
          </w:tcPr>
          <w:p w14:paraId="5A77CD47" w14:textId="77777777" w:rsidR="00547423" w:rsidRPr="00CA7D85" w:rsidRDefault="00547423" w:rsidP="00B8738D">
            <w:pPr>
              <w:pStyle w:val="TAC"/>
            </w:pPr>
            <w:r w:rsidRPr="00CA7D85">
              <w:t>&lt;--</w:t>
            </w:r>
          </w:p>
        </w:tc>
        <w:tc>
          <w:tcPr>
            <w:tcW w:w="2977" w:type="dxa"/>
          </w:tcPr>
          <w:p w14:paraId="410B0505" w14:textId="77777777" w:rsidR="00547423" w:rsidRPr="00CA7D85" w:rsidRDefault="00547423" w:rsidP="00B8738D">
            <w:pPr>
              <w:pStyle w:val="TAL"/>
              <w:rPr>
                <w:i/>
              </w:rPr>
            </w:pPr>
            <w:r w:rsidRPr="00CA7D85">
              <w:rPr>
                <w:i/>
              </w:rPr>
              <w:t>RRCReconfiguration</w:t>
            </w:r>
          </w:p>
        </w:tc>
        <w:tc>
          <w:tcPr>
            <w:tcW w:w="567" w:type="dxa"/>
          </w:tcPr>
          <w:p w14:paraId="5ECC5DB1" w14:textId="77777777" w:rsidR="00547423" w:rsidRPr="00CA7D85" w:rsidRDefault="00547423" w:rsidP="00B8738D">
            <w:pPr>
              <w:pStyle w:val="TAC"/>
            </w:pPr>
            <w:r w:rsidRPr="00CA7D85">
              <w:t>-</w:t>
            </w:r>
          </w:p>
        </w:tc>
        <w:tc>
          <w:tcPr>
            <w:tcW w:w="892" w:type="dxa"/>
          </w:tcPr>
          <w:p w14:paraId="61333713" w14:textId="77777777" w:rsidR="00547423" w:rsidRPr="00CA7D85" w:rsidRDefault="00547423" w:rsidP="00B8738D">
            <w:pPr>
              <w:pStyle w:val="TAC"/>
            </w:pPr>
            <w:r w:rsidRPr="00CA7D85">
              <w:t>-</w:t>
            </w:r>
          </w:p>
        </w:tc>
      </w:tr>
      <w:tr w:rsidR="00547423" w:rsidRPr="00CA7D85" w14:paraId="00BF7CFC" w14:textId="77777777" w:rsidTr="00B8738D">
        <w:tc>
          <w:tcPr>
            <w:tcW w:w="648" w:type="dxa"/>
          </w:tcPr>
          <w:p w14:paraId="71645DCD" w14:textId="77777777" w:rsidR="00547423" w:rsidRPr="00CA7D85" w:rsidRDefault="00547423" w:rsidP="00B8738D">
            <w:pPr>
              <w:pStyle w:val="TAC"/>
            </w:pPr>
            <w:r w:rsidRPr="00CA7D85">
              <w:t>8</w:t>
            </w:r>
          </w:p>
        </w:tc>
        <w:tc>
          <w:tcPr>
            <w:tcW w:w="3969" w:type="dxa"/>
          </w:tcPr>
          <w:p w14:paraId="326F6F05" w14:textId="19A783FF" w:rsidR="00547423" w:rsidRPr="00CA7D85" w:rsidRDefault="00547423" w:rsidP="00B8738D">
            <w:pPr>
              <w:pStyle w:val="TAL"/>
            </w:pPr>
            <w:r w:rsidRPr="00CA7D85">
              <w:t>Check: D</w:t>
            </w:r>
            <w:r w:rsidR="00DF57B8" w:rsidRPr="00CA7D85">
              <w:t>oes the UE transmit</w:t>
            </w:r>
            <w:r w:rsidRPr="00CA7D85">
              <w:t xml:space="preserve"> an </w:t>
            </w:r>
            <w:r w:rsidRPr="00CA7D85">
              <w:rPr>
                <w:i/>
              </w:rPr>
              <w:t xml:space="preserve">RRCReconfigurationComplete </w:t>
            </w:r>
            <w:r w:rsidRPr="00CA7D85">
              <w:t>message on SRB1 over the MCG path/NR Cell 1?</w:t>
            </w:r>
          </w:p>
        </w:tc>
        <w:tc>
          <w:tcPr>
            <w:tcW w:w="709" w:type="dxa"/>
          </w:tcPr>
          <w:p w14:paraId="7802DBDE" w14:textId="77777777" w:rsidR="00547423" w:rsidRPr="00CA7D85" w:rsidRDefault="00547423" w:rsidP="00B8738D">
            <w:pPr>
              <w:pStyle w:val="TAC"/>
            </w:pPr>
            <w:r w:rsidRPr="00CA7D85">
              <w:t>--&gt;</w:t>
            </w:r>
          </w:p>
        </w:tc>
        <w:tc>
          <w:tcPr>
            <w:tcW w:w="2977" w:type="dxa"/>
          </w:tcPr>
          <w:p w14:paraId="20B9D7AD" w14:textId="77777777" w:rsidR="00547423" w:rsidRPr="00CA7D85" w:rsidRDefault="00547423" w:rsidP="00B8738D">
            <w:pPr>
              <w:pStyle w:val="TAL"/>
              <w:rPr>
                <w:i/>
              </w:rPr>
            </w:pPr>
            <w:r w:rsidRPr="00CA7D85">
              <w:rPr>
                <w:i/>
              </w:rPr>
              <w:t>RRCReconfigurationComplete</w:t>
            </w:r>
          </w:p>
        </w:tc>
        <w:tc>
          <w:tcPr>
            <w:tcW w:w="567" w:type="dxa"/>
          </w:tcPr>
          <w:p w14:paraId="1493BD6D" w14:textId="77777777" w:rsidR="00547423" w:rsidRPr="00CA7D85" w:rsidRDefault="00547423" w:rsidP="00B8738D">
            <w:pPr>
              <w:pStyle w:val="TAC"/>
            </w:pPr>
            <w:r w:rsidRPr="00CA7D85">
              <w:t>3</w:t>
            </w:r>
          </w:p>
        </w:tc>
        <w:tc>
          <w:tcPr>
            <w:tcW w:w="892" w:type="dxa"/>
          </w:tcPr>
          <w:p w14:paraId="02D6AD35" w14:textId="77777777" w:rsidR="00547423" w:rsidRPr="00CA7D85" w:rsidRDefault="00547423" w:rsidP="00B8738D">
            <w:pPr>
              <w:pStyle w:val="TAC"/>
            </w:pPr>
            <w:r w:rsidRPr="00CA7D85">
              <w:t>P</w:t>
            </w:r>
          </w:p>
        </w:tc>
      </w:tr>
    </w:tbl>
    <w:p w14:paraId="4D2A81E7" w14:textId="77777777" w:rsidR="00547423" w:rsidRPr="00CA7D85" w:rsidRDefault="00547423" w:rsidP="00547423"/>
    <w:p w14:paraId="72C647C9" w14:textId="77777777" w:rsidR="00547423" w:rsidRPr="00CA7D85" w:rsidRDefault="00547423" w:rsidP="00547423">
      <w:pPr>
        <w:pStyle w:val="H6"/>
      </w:pPr>
      <w:r w:rsidRPr="00CA7D85">
        <w:lastRenderedPageBreak/>
        <w:t>8.2.2.3.2.3.3</w:t>
      </w:r>
      <w:r w:rsidRPr="00CA7D85">
        <w:tab/>
        <w:t>Specific message contents</w:t>
      </w:r>
    </w:p>
    <w:p w14:paraId="3BBCE50D" w14:textId="77777777" w:rsidR="00547423" w:rsidRPr="00CA7D85" w:rsidRDefault="00547423" w:rsidP="00547423">
      <w:pPr>
        <w:pStyle w:val="TH"/>
      </w:pPr>
      <w:r w:rsidRPr="00CA7D85">
        <w:t>Table 8.2.2.3.2.3.3-1:</w:t>
      </w:r>
      <w:r w:rsidRPr="00CA7D85">
        <w:rPr>
          <w:bCs/>
        </w:rPr>
        <w:t xml:space="preserve"> </w:t>
      </w:r>
      <w:r w:rsidRPr="00CA7D85">
        <w:rPr>
          <w:i/>
        </w:rPr>
        <w:t xml:space="preserve">RRCReconfiguration </w:t>
      </w:r>
      <w:r w:rsidRPr="00CA7D85">
        <w:t>(step 1, Table 8.2.2.3.2.3.2-1)</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41"/>
      </w:tblGrid>
      <w:tr w:rsidR="00547423" w:rsidRPr="00CA7D85" w14:paraId="5AA6BDE9" w14:textId="77777777" w:rsidTr="00B8738D">
        <w:tc>
          <w:tcPr>
            <w:tcW w:w="9634" w:type="dxa"/>
            <w:gridSpan w:val="4"/>
          </w:tcPr>
          <w:p w14:paraId="58AC0773" w14:textId="77777777" w:rsidR="00547423" w:rsidRPr="00CA7D85" w:rsidRDefault="00547423" w:rsidP="00B8738D">
            <w:pPr>
              <w:pStyle w:val="TAL"/>
            </w:pPr>
            <w:r w:rsidRPr="00CA7D85">
              <w:t>Derivation Path: TS 38.508-1 [4], Table 4.6.1-13 with condition NR-DC</w:t>
            </w:r>
          </w:p>
        </w:tc>
      </w:tr>
      <w:tr w:rsidR="00547423" w:rsidRPr="00CA7D85" w14:paraId="0526DFB3" w14:textId="77777777" w:rsidTr="00B8738D">
        <w:tblPrEx>
          <w:tblCellMar>
            <w:left w:w="108" w:type="dxa"/>
            <w:right w:w="108" w:type="dxa"/>
          </w:tblCellMar>
        </w:tblPrEx>
        <w:tc>
          <w:tcPr>
            <w:tcW w:w="4535" w:type="dxa"/>
          </w:tcPr>
          <w:p w14:paraId="49D08C81" w14:textId="77777777" w:rsidR="00547423" w:rsidRPr="00CA7D85" w:rsidRDefault="00547423" w:rsidP="00B8738D">
            <w:pPr>
              <w:pStyle w:val="TAH"/>
            </w:pPr>
            <w:r w:rsidRPr="00CA7D85">
              <w:t>Information Element</w:t>
            </w:r>
          </w:p>
        </w:tc>
        <w:tc>
          <w:tcPr>
            <w:tcW w:w="2267" w:type="dxa"/>
          </w:tcPr>
          <w:p w14:paraId="60AB0A2D" w14:textId="77777777" w:rsidR="00547423" w:rsidRPr="00CA7D85" w:rsidRDefault="00547423" w:rsidP="00B8738D">
            <w:pPr>
              <w:pStyle w:val="TAH"/>
            </w:pPr>
            <w:r w:rsidRPr="00CA7D85">
              <w:t>Value/remark</w:t>
            </w:r>
          </w:p>
        </w:tc>
        <w:tc>
          <w:tcPr>
            <w:tcW w:w="1700" w:type="dxa"/>
          </w:tcPr>
          <w:p w14:paraId="1CB24DF8" w14:textId="77777777" w:rsidR="00547423" w:rsidRPr="00CA7D85" w:rsidRDefault="00547423" w:rsidP="00B8738D">
            <w:pPr>
              <w:pStyle w:val="TAH"/>
            </w:pPr>
            <w:r w:rsidRPr="00CA7D85">
              <w:t>Comment</w:t>
            </w:r>
          </w:p>
        </w:tc>
        <w:tc>
          <w:tcPr>
            <w:tcW w:w="1141" w:type="dxa"/>
          </w:tcPr>
          <w:p w14:paraId="7F65F2F7" w14:textId="77777777" w:rsidR="00547423" w:rsidRPr="00CA7D85" w:rsidRDefault="00547423" w:rsidP="00B8738D">
            <w:pPr>
              <w:pStyle w:val="TAH"/>
            </w:pPr>
            <w:r w:rsidRPr="00CA7D85">
              <w:t>Condition</w:t>
            </w:r>
          </w:p>
        </w:tc>
      </w:tr>
      <w:tr w:rsidR="00547423" w:rsidRPr="00CA7D85" w14:paraId="6B51CE48" w14:textId="77777777" w:rsidTr="00B8738D">
        <w:tblPrEx>
          <w:tblCellMar>
            <w:left w:w="108" w:type="dxa"/>
            <w:right w:w="108" w:type="dxa"/>
          </w:tblCellMar>
        </w:tblPrEx>
        <w:tc>
          <w:tcPr>
            <w:tcW w:w="4535" w:type="dxa"/>
          </w:tcPr>
          <w:p w14:paraId="3F609425" w14:textId="77777777" w:rsidR="00547423" w:rsidRPr="00CA7D85" w:rsidRDefault="00547423" w:rsidP="00B8738D">
            <w:pPr>
              <w:pStyle w:val="TAL"/>
            </w:pPr>
            <w:r w:rsidRPr="00CA7D85">
              <w:t>RRCReconfiguration ::= SEQUENCE {</w:t>
            </w:r>
          </w:p>
        </w:tc>
        <w:tc>
          <w:tcPr>
            <w:tcW w:w="2267" w:type="dxa"/>
          </w:tcPr>
          <w:p w14:paraId="7720192B" w14:textId="77777777" w:rsidR="00547423" w:rsidRPr="00CA7D85" w:rsidRDefault="00547423" w:rsidP="00B8738D">
            <w:pPr>
              <w:pStyle w:val="TAL"/>
            </w:pPr>
          </w:p>
        </w:tc>
        <w:tc>
          <w:tcPr>
            <w:tcW w:w="1700" w:type="dxa"/>
          </w:tcPr>
          <w:p w14:paraId="25727CA3" w14:textId="77777777" w:rsidR="00547423" w:rsidRPr="00CA7D85" w:rsidRDefault="00547423" w:rsidP="00B8738D">
            <w:pPr>
              <w:pStyle w:val="TAL"/>
            </w:pPr>
          </w:p>
        </w:tc>
        <w:tc>
          <w:tcPr>
            <w:tcW w:w="1141" w:type="dxa"/>
          </w:tcPr>
          <w:p w14:paraId="34242FFD" w14:textId="77777777" w:rsidR="00547423" w:rsidRPr="00CA7D85" w:rsidRDefault="00547423" w:rsidP="00B8738D">
            <w:pPr>
              <w:pStyle w:val="TAL"/>
            </w:pPr>
          </w:p>
        </w:tc>
      </w:tr>
      <w:tr w:rsidR="00547423" w:rsidRPr="00CA7D85" w14:paraId="167D8C88" w14:textId="77777777" w:rsidTr="00B8738D">
        <w:tblPrEx>
          <w:tblCellMar>
            <w:left w:w="108" w:type="dxa"/>
            <w:right w:w="108" w:type="dxa"/>
          </w:tblCellMar>
        </w:tblPrEx>
        <w:tc>
          <w:tcPr>
            <w:tcW w:w="4535" w:type="dxa"/>
          </w:tcPr>
          <w:p w14:paraId="3C638409" w14:textId="77777777" w:rsidR="00547423" w:rsidRPr="00CA7D85" w:rsidRDefault="00547423" w:rsidP="00B8738D">
            <w:pPr>
              <w:pStyle w:val="TAL"/>
            </w:pPr>
            <w:r w:rsidRPr="00CA7D85">
              <w:t xml:space="preserve">  criticalExtensions CHOICE {</w:t>
            </w:r>
          </w:p>
        </w:tc>
        <w:tc>
          <w:tcPr>
            <w:tcW w:w="2267" w:type="dxa"/>
          </w:tcPr>
          <w:p w14:paraId="50CD2C0E" w14:textId="77777777" w:rsidR="00547423" w:rsidRPr="00CA7D85" w:rsidRDefault="00547423" w:rsidP="00B8738D">
            <w:pPr>
              <w:pStyle w:val="TAL"/>
            </w:pPr>
          </w:p>
        </w:tc>
        <w:tc>
          <w:tcPr>
            <w:tcW w:w="1700" w:type="dxa"/>
          </w:tcPr>
          <w:p w14:paraId="6A1FE64E" w14:textId="77777777" w:rsidR="00547423" w:rsidRPr="00CA7D85" w:rsidRDefault="00547423" w:rsidP="00B8738D">
            <w:pPr>
              <w:pStyle w:val="TAL"/>
            </w:pPr>
          </w:p>
        </w:tc>
        <w:tc>
          <w:tcPr>
            <w:tcW w:w="1141" w:type="dxa"/>
          </w:tcPr>
          <w:p w14:paraId="64D33AA4" w14:textId="77777777" w:rsidR="00547423" w:rsidRPr="00CA7D85" w:rsidRDefault="00547423" w:rsidP="00B8738D">
            <w:pPr>
              <w:pStyle w:val="TAL"/>
            </w:pPr>
          </w:p>
        </w:tc>
      </w:tr>
      <w:tr w:rsidR="00547423" w:rsidRPr="00CA7D85" w14:paraId="1CBF3BB1" w14:textId="77777777" w:rsidTr="00B8738D">
        <w:tblPrEx>
          <w:tblCellMar>
            <w:left w:w="108" w:type="dxa"/>
            <w:right w:w="108" w:type="dxa"/>
          </w:tblCellMar>
        </w:tblPrEx>
        <w:tc>
          <w:tcPr>
            <w:tcW w:w="4535" w:type="dxa"/>
            <w:tcBorders>
              <w:bottom w:val="single" w:sz="4" w:space="0" w:color="auto"/>
            </w:tcBorders>
          </w:tcPr>
          <w:p w14:paraId="698506E9" w14:textId="77777777" w:rsidR="00547423" w:rsidRPr="00CA7D85" w:rsidRDefault="00547423" w:rsidP="00B8738D">
            <w:pPr>
              <w:pStyle w:val="TAL"/>
            </w:pPr>
            <w:r w:rsidRPr="00CA7D85">
              <w:t xml:space="preserve">    rrcReconfiguration SEQUENCE {</w:t>
            </w:r>
          </w:p>
        </w:tc>
        <w:tc>
          <w:tcPr>
            <w:tcW w:w="2267" w:type="dxa"/>
          </w:tcPr>
          <w:p w14:paraId="2F66F9C1" w14:textId="77777777" w:rsidR="00547423" w:rsidRPr="00CA7D85" w:rsidRDefault="00547423" w:rsidP="00B8738D">
            <w:pPr>
              <w:pStyle w:val="TAL"/>
            </w:pPr>
          </w:p>
        </w:tc>
        <w:tc>
          <w:tcPr>
            <w:tcW w:w="1700" w:type="dxa"/>
          </w:tcPr>
          <w:p w14:paraId="1C88242D" w14:textId="77777777" w:rsidR="00547423" w:rsidRPr="00CA7D85" w:rsidRDefault="00547423" w:rsidP="00B8738D">
            <w:pPr>
              <w:pStyle w:val="TAL"/>
            </w:pPr>
          </w:p>
        </w:tc>
        <w:tc>
          <w:tcPr>
            <w:tcW w:w="1141" w:type="dxa"/>
          </w:tcPr>
          <w:p w14:paraId="2DE09BA1" w14:textId="77777777" w:rsidR="00547423" w:rsidRPr="00CA7D85" w:rsidRDefault="00547423" w:rsidP="00B8738D">
            <w:pPr>
              <w:pStyle w:val="TAL"/>
            </w:pPr>
          </w:p>
        </w:tc>
      </w:tr>
      <w:tr w:rsidR="00547423" w:rsidRPr="00CA7D85" w14:paraId="14F760B1" w14:textId="77777777" w:rsidTr="00B8738D">
        <w:tblPrEx>
          <w:tblLook w:val="04A0" w:firstRow="1" w:lastRow="0" w:firstColumn="1" w:lastColumn="0" w:noHBand="0" w:noVBand="1"/>
        </w:tblPrEx>
        <w:tc>
          <w:tcPr>
            <w:tcW w:w="4535" w:type="dxa"/>
            <w:tcBorders>
              <w:top w:val="nil"/>
              <w:left w:val="single" w:sz="4" w:space="0" w:color="auto"/>
              <w:bottom w:val="nil"/>
              <w:right w:val="single" w:sz="4" w:space="0" w:color="auto"/>
            </w:tcBorders>
            <w:tcMar>
              <w:top w:w="0" w:type="dxa"/>
              <w:left w:w="108" w:type="dxa"/>
              <w:bottom w:w="0" w:type="dxa"/>
              <w:right w:w="108" w:type="dxa"/>
            </w:tcMar>
          </w:tcPr>
          <w:p w14:paraId="6F61C4B9" w14:textId="77777777" w:rsidR="00547423" w:rsidRPr="00CA7D85" w:rsidRDefault="00547423" w:rsidP="00B8738D">
            <w:pPr>
              <w:keepNext/>
              <w:keepLines/>
              <w:spacing w:after="0"/>
              <w:rPr>
                <w:rFonts w:ascii="Arial" w:hAnsi="Arial"/>
                <w:sz w:val="18"/>
              </w:rPr>
            </w:pPr>
            <w:r w:rsidRPr="00CA7D85">
              <w:rPr>
                <w:rFonts w:ascii="Arial" w:hAnsi="Arial"/>
                <w:sz w:val="18"/>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4DBBB" w14:textId="2C205F77" w:rsidR="00547423" w:rsidRPr="00CA7D85" w:rsidRDefault="00547423" w:rsidP="00B8738D">
            <w:pPr>
              <w:keepNext/>
              <w:keepLines/>
              <w:spacing w:after="0"/>
              <w:rPr>
                <w:rFonts w:ascii="Arial" w:hAnsi="Arial"/>
                <w:sz w:val="18"/>
              </w:rPr>
            </w:pPr>
            <w:r w:rsidRPr="00CA7D85">
              <w:rPr>
                <w:rFonts w:ascii="Arial" w:hAnsi="Arial"/>
                <w:sz w:val="18"/>
              </w:rPr>
              <w:t xml:space="preserve">OCTET STRING containing RadioBearerConfig </w:t>
            </w:r>
            <w:r w:rsidR="00B158AC" w:rsidRPr="00CA7D85">
              <w:rPr>
                <w:rFonts w:ascii="Arial" w:hAnsi="Arial"/>
                <w:sz w:val="18"/>
              </w:rPr>
              <w:t>given in Table 8.2.2.3.2.3.3-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E4569" w14:textId="77777777" w:rsidR="00547423" w:rsidRPr="00CA7D85" w:rsidRDefault="00547423" w:rsidP="00B8738D">
            <w:pPr>
              <w:keepNext/>
              <w:keepLines/>
              <w:spacing w:after="0"/>
              <w:rPr>
                <w:rFonts w:ascii="Arial" w:hAnsi="Arial"/>
                <w:sz w:val="18"/>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BAFE" w14:textId="77777777" w:rsidR="00547423" w:rsidRPr="00CA7D85" w:rsidRDefault="00547423" w:rsidP="00B8738D">
            <w:pPr>
              <w:keepNext/>
              <w:keepLines/>
              <w:spacing w:after="0"/>
              <w:rPr>
                <w:rFonts w:ascii="Arial" w:hAnsi="Arial"/>
                <w:sz w:val="18"/>
              </w:rPr>
            </w:pPr>
          </w:p>
        </w:tc>
      </w:tr>
      <w:tr w:rsidR="00547423" w:rsidRPr="00CA7D85" w14:paraId="2A67E9FD" w14:textId="77777777" w:rsidTr="00B8738D">
        <w:tblPrEx>
          <w:tblCellMar>
            <w:left w:w="108" w:type="dxa"/>
            <w:right w:w="108" w:type="dxa"/>
          </w:tblCellMar>
        </w:tblPrEx>
        <w:tc>
          <w:tcPr>
            <w:tcW w:w="4535" w:type="dxa"/>
            <w:tcBorders>
              <w:bottom w:val="single" w:sz="4" w:space="0" w:color="auto"/>
            </w:tcBorders>
          </w:tcPr>
          <w:p w14:paraId="7145258A" w14:textId="77777777" w:rsidR="00547423" w:rsidRPr="00CA7D85" w:rsidRDefault="00547423" w:rsidP="00B8738D">
            <w:pPr>
              <w:pStyle w:val="TAL"/>
            </w:pPr>
            <w:r w:rsidRPr="00CA7D85">
              <w:t xml:space="preserve">      nonCriticalExtension SEQUENCE {</w:t>
            </w:r>
          </w:p>
        </w:tc>
        <w:tc>
          <w:tcPr>
            <w:tcW w:w="2267" w:type="dxa"/>
          </w:tcPr>
          <w:p w14:paraId="04BE04AA" w14:textId="77777777" w:rsidR="00547423" w:rsidRPr="00CA7D85" w:rsidRDefault="00547423" w:rsidP="00B8738D">
            <w:pPr>
              <w:pStyle w:val="TAL"/>
            </w:pPr>
          </w:p>
        </w:tc>
        <w:tc>
          <w:tcPr>
            <w:tcW w:w="1700" w:type="dxa"/>
          </w:tcPr>
          <w:p w14:paraId="08C5A608" w14:textId="77777777" w:rsidR="00547423" w:rsidRPr="00CA7D85" w:rsidRDefault="00547423" w:rsidP="00B8738D">
            <w:pPr>
              <w:pStyle w:val="TAL"/>
            </w:pPr>
          </w:p>
        </w:tc>
        <w:tc>
          <w:tcPr>
            <w:tcW w:w="1141" w:type="dxa"/>
          </w:tcPr>
          <w:p w14:paraId="217F4432" w14:textId="77777777" w:rsidR="00547423" w:rsidRPr="00CA7D85" w:rsidRDefault="00547423" w:rsidP="00B8738D">
            <w:pPr>
              <w:pStyle w:val="TAL"/>
            </w:pPr>
          </w:p>
        </w:tc>
      </w:tr>
      <w:tr w:rsidR="00547423" w:rsidRPr="00CA7D85" w14:paraId="7B19904B" w14:textId="77777777" w:rsidTr="00B8738D">
        <w:tblPrEx>
          <w:tblCellMar>
            <w:left w:w="108" w:type="dxa"/>
            <w:right w:w="108" w:type="dxa"/>
          </w:tblCellMar>
        </w:tblPrEx>
        <w:tc>
          <w:tcPr>
            <w:tcW w:w="4535" w:type="dxa"/>
            <w:tcBorders>
              <w:bottom w:val="single" w:sz="4" w:space="0" w:color="auto"/>
            </w:tcBorders>
          </w:tcPr>
          <w:p w14:paraId="6F884EBF" w14:textId="77777777" w:rsidR="00547423" w:rsidRPr="00CA7D85" w:rsidRDefault="00547423" w:rsidP="00B8738D">
            <w:pPr>
              <w:pStyle w:val="TAL"/>
            </w:pPr>
            <w:r w:rsidRPr="00CA7D85">
              <w:t xml:space="preserve">        masterCellGroup</w:t>
            </w:r>
          </w:p>
        </w:tc>
        <w:tc>
          <w:tcPr>
            <w:tcW w:w="2267" w:type="dxa"/>
          </w:tcPr>
          <w:p w14:paraId="5B41EC4C" w14:textId="77777777" w:rsidR="00547423" w:rsidRPr="00CA7D85" w:rsidRDefault="00547423" w:rsidP="00B8738D">
            <w:pPr>
              <w:pStyle w:val="TAL"/>
              <w:rPr>
                <w:lang w:eastAsia="zh-CN"/>
              </w:rPr>
            </w:pPr>
            <w:r w:rsidRPr="00CA7D85">
              <w:rPr>
                <w:lang w:eastAsia="zh-CN"/>
              </w:rPr>
              <w:t>Not present</w:t>
            </w:r>
          </w:p>
        </w:tc>
        <w:tc>
          <w:tcPr>
            <w:tcW w:w="1700" w:type="dxa"/>
          </w:tcPr>
          <w:p w14:paraId="0B1303A4" w14:textId="77777777" w:rsidR="00547423" w:rsidRPr="00CA7D85" w:rsidRDefault="00547423" w:rsidP="00B8738D">
            <w:pPr>
              <w:pStyle w:val="TAL"/>
            </w:pPr>
          </w:p>
        </w:tc>
        <w:tc>
          <w:tcPr>
            <w:tcW w:w="1141" w:type="dxa"/>
          </w:tcPr>
          <w:p w14:paraId="737F70DC" w14:textId="77777777" w:rsidR="00547423" w:rsidRPr="00CA7D85" w:rsidRDefault="00547423" w:rsidP="00B8738D">
            <w:pPr>
              <w:pStyle w:val="TAL"/>
            </w:pPr>
          </w:p>
        </w:tc>
      </w:tr>
      <w:tr w:rsidR="00547423" w:rsidRPr="00CA7D85" w14:paraId="2C3A3CF5" w14:textId="77777777" w:rsidTr="00B8738D">
        <w:tblPrEx>
          <w:tblCellMar>
            <w:left w:w="108" w:type="dxa"/>
            <w:right w:w="108" w:type="dxa"/>
          </w:tblCellMar>
        </w:tblPrEx>
        <w:tc>
          <w:tcPr>
            <w:tcW w:w="4535" w:type="dxa"/>
            <w:tcBorders>
              <w:bottom w:val="single" w:sz="4" w:space="0" w:color="auto"/>
            </w:tcBorders>
          </w:tcPr>
          <w:p w14:paraId="1EC18E80" w14:textId="77777777" w:rsidR="00547423" w:rsidRPr="00CA7D85" w:rsidRDefault="00547423" w:rsidP="00B8738D">
            <w:pPr>
              <w:pStyle w:val="TAL"/>
            </w:pPr>
            <w:r w:rsidRPr="00CA7D85">
              <w:t xml:space="preserve">        nonCriticalExtension SEQUENCE {</w:t>
            </w:r>
          </w:p>
        </w:tc>
        <w:tc>
          <w:tcPr>
            <w:tcW w:w="2267" w:type="dxa"/>
          </w:tcPr>
          <w:p w14:paraId="028484B8" w14:textId="77777777" w:rsidR="00547423" w:rsidRPr="00CA7D85" w:rsidRDefault="00547423" w:rsidP="00B8738D">
            <w:pPr>
              <w:pStyle w:val="TAL"/>
            </w:pPr>
          </w:p>
        </w:tc>
        <w:tc>
          <w:tcPr>
            <w:tcW w:w="1700" w:type="dxa"/>
          </w:tcPr>
          <w:p w14:paraId="30E42D82" w14:textId="77777777" w:rsidR="00547423" w:rsidRPr="00CA7D85" w:rsidRDefault="00547423" w:rsidP="00B8738D">
            <w:pPr>
              <w:pStyle w:val="TAL"/>
            </w:pPr>
          </w:p>
        </w:tc>
        <w:tc>
          <w:tcPr>
            <w:tcW w:w="1141" w:type="dxa"/>
          </w:tcPr>
          <w:p w14:paraId="3CB2A394" w14:textId="77777777" w:rsidR="00547423" w:rsidRPr="00CA7D85" w:rsidRDefault="00547423" w:rsidP="00B8738D">
            <w:pPr>
              <w:pStyle w:val="TAL"/>
            </w:pPr>
          </w:p>
        </w:tc>
      </w:tr>
      <w:tr w:rsidR="00547423" w:rsidRPr="00CA7D85" w14:paraId="44D1FE8F" w14:textId="77777777" w:rsidTr="00B8738D">
        <w:tblPrEx>
          <w:tblCellMar>
            <w:left w:w="108" w:type="dxa"/>
            <w:right w:w="108" w:type="dxa"/>
          </w:tblCellMar>
        </w:tblPrEx>
        <w:tc>
          <w:tcPr>
            <w:tcW w:w="4535" w:type="dxa"/>
            <w:tcBorders>
              <w:bottom w:val="single" w:sz="4" w:space="0" w:color="auto"/>
            </w:tcBorders>
          </w:tcPr>
          <w:p w14:paraId="514154D3" w14:textId="77777777" w:rsidR="00547423" w:rsidRPr="00CA7D85" w:rsidRDefault="00547423" w:rsidP="00B8738D">
            <w:pPr>
              <w:pStyle w:val="TAL"/>
            </w:pPr>
            <w:r w:rsidRPr="00CA7D85">
              <w:t xml:space="preserve">          nonCriticalExtension SEQUENCE {</w:t>
            </w:r>
          </w:p>
        </w:tc>
        <w:tc>
          <w:tcPr>
            <w:tcW w:w="2267" w:type="dxa"/>
          </w:tcPr>
          <w:p w14:paraId="526009FA" w14:textId="77777777" w:rsidR="00547423" w:rsidRPr="00CA7D85" w:rsidRDefault="00547423" w:rsidP="00B8738D">
            <w:pPr>
              <w:pStyle w:val="TAL"/>
            </w:pPr>
          </w:p>
        </w:tc>
        <w:tc>
          <w:tcPr>
            <w:tcW w:w="1700" w:type="dxa"/>
          </w:tcPr>
          <w:p w14:paraId="496BA82B" w14:textId="77777777" w:rsidR="00547423" w:rsidRPr="00CA7D85" w:rsidRDefault="00547423" w:rsidP="00B8738D">
            <w:pPr>
              <w:pStyle w:val="TAL"/>
            </w:pPr>
          </w:p>
        </w:tc>
        <w:tc>
          <w:tcPr>
            <w:tcW w:w="1141" w:type="dxa"/>
          </w:tcPr>
          <w:p w14:paraId="421F4620" w14:textId="77777777" w:rsidR="00547423" w:rsidRPr="00CA7D85" w:rsidRDefault="00547423" w:rsidP="00B8738D">
            <w:pPr>
              <w:pStyle w:val="TAL"/>
            </w:pPr>
          </w:p>
        </w:tc>
      </w:tr>
      <w:tr w:rsidR="00547423" w:rsidRPr="00CA7D85" w14:paraId="64927346" w14:textId="77777777" w:rsidTr="00B8738D">
        <w:tblPrEx>
          <w:tblCellMar>
            <w:left w:w="108" w:type="dxa"/>
            <w:right w:w="108" w:type="dxa"/>
          </w:tblCellMar>
        </w:tblPrEx>
        <w:tc>
          <w:tcPr>
            <w:tcW w:w="4535" w:type="dxa"/>
            <w:tcBorders>
              <w:bottom w:val="single" w:sz="4" w:space="0" w:color="auto"/>
            </w:tcBorders>
          </w:tcPr>
          <w:p w14:paraId="471F91FC" w14:textId="77777777" w:rsidR="00547423" w:rsidRPr="00CA7D85" w:rsidRDefault="00547423" w:rsidP="00B8738D">
            <w:pPr>
              <w:pStyle w:val="TAL"/>
            </w:pPr>
            <w:r w:rsidRPr="00CA7D85">
              <w:t xml:space="preserve">            mrdc-SecondaryCellGroupConfig CHOICE {</w:t>
            </w:r>
          </w:p>
        </w:tc>
        <w:tc>
          <w:tcPr>
            <w:tcW w:w="2267" w:type="dxa"/>
          </w:tcPr>
          <w:p w14:paraId="213048D1" w14:textId="77777777" w:rsidR="00547423" w:rsidRPr="00CA7D85" w:rsidRDefault="00547423" w:rsidP="00B8738D">
            <w:pPr>
              <w:pStyle w:val="TAL"/>
            </w:pPr>
          </w:p>
        </w:tc>
        <w:tc>
          <w:tcPr>
            <w:tcW w:w="1700" w:type="dxa"/>
          </w:tcPr>
          <w:p w14:paraId="54662C5A" w14:textId="77777777" w:rsidR="00547423" w:rsidRPr="00CA7D85" w:rsidRDefault="00547423" w:rsidP="00B8738D">
            <w:pPr>
              <w:pStyle w:val="TAL"/>
            </w:pPr>
          </w:p>
        </w:tc>
        <w:tc>
          <w:tcPr>
            <w:tcW w:w="1141" w:type="dxa"/>
          </w:tcPr>
          <w:p w14:paraId="6EC05BE6" w14:textId="77777777" w:rsidR="00547423" w:rsidRPr="00CA7D85" w:rsidRDefault="00547423" w:rsidP="00B8738D">
            <w:pPr>
              <w:pStyle w:val="TAL"/>
            </w:pPr>
          </w:p>
        </w:tc>
      </w:tr>
      <w:tr w:rsidR="00547423" w:rsidRPr="00CA7D85" w14:paraId="6C9A124C" w14:textId="77777777" w:rsidTr="00B8738D">
        <w:tblPrEx>
          <w:tblCellMar>
            <w:left w:w="108" w:type="dxa"/>
            <w:right w:w="108" w:type="dxa"/>
          </w:tblCellMar>
        </w:tblPrEx>
        <w:tc>
          <w:tcPr>
            <w:tcW w:w="4535" w:type="dxa"/>
            <w:tcBorders>
              <w:bottom w:val="single" w:sz="4" w:space="0" w:color="auto"/>
            </w:tcBorders>
          </w:tcPr>
          <w:p w14:paraId="615D33D9" w14:textId="77777777" w:rsidR="00547423" w:rsidRPr="00CA7D85" w:rsidRDefault="00547423" w:rsidP="00B8738D">
            <w:pPr>
              <w:pStyle w:val="TAL"/>
            </w:pPr>
            <w:r w:rsidRPr="00CA7D85">
              <w:t xml:space="preserve">              setup SEQUENCE {</w:t>
            </w:r>
          </w:p>
        </w:tc>
        <w:tc>
          <w:tcPr>
            <w:tcW w:w="2267" w:type="dxa"/>
          </w:tcPr>
          <w:p w14:paraId="4F9AE97E" w14:textId="77777777" w:rsidR="00547423" w:rsidRPr="00CA7D85" w:rsidRDefault="00547423" w:rsidP="00B8738D">
            <w:pPr>
              <w:pStyle w:val="TAL"/>
            </w:pPr>
          </w:p>
        </w:tc>
        <w:tc>
          <w:tcPr>
            <w:tcW w:w="1700" w:type="dxa"/>
          </w:tcPr>
          <w:p w14:paraId="04FC6291" w14:textId="77777777" w:rsidR="00547423" w:rsidRPr="00CA7D85" w:rsidRDefault="00547423" w:rsidP="00B8738D">
            <w:pPr>
              <w:pStyle w:val="TAL"/>
            </w:pPr>
          </w:p>
        </w:tc>
        <w:tc>
          <w:tcPr>
            <w:tcW w:w="1141" w:type="dxa"/>
          </w:tcPr>
          <w:p w14:paraId="615DF558" w14:textId="77777777" w:rsidR="00547423" w:rsidRPr="00CA7D85" w:rsidRDefault="00547423" w:rsidP="00B8738D">
            <w:pPr>
              <w:pStyle w:val="TAL"/>
            </w:pPr>
          </w:p>
        </w:tc>
      </w:tr>
      <w:tr w:rsidR="00547423" w:rsidRPr="00CA7D85" w14:paraId="2C6B2795" w14:textId="77777777" w:rsidTr="00B8738D">
        <w:tblPrEx>
          <w:tblCellMar>
            <w:left w:w="108" w:type="dxa"/>
            <w:right w:w="108" w:type="dxa"/>
          </w:tblCellMar>
        </w:tblPrEx>
        <w:tc>
          <w:tcPr>
            <w:tcW w:w="4535" w:type="dxa"/>
            <w:tcBorders>
              <w:bottom w:val="single" w:sz="4" w:space="0" w:color="auto"/>
            </w:tcBorders>
          </w:tcPr>
          <w:p w14:paraId="6DBCEBF0" w14:textId="77777777" w:rsidR="00547423" w:rsidRPr="00CA7D85" w:rsidRDefault="00547423" w:rsidP="00B8738D">
            <w:pPr>
              <w:pStyle w:val="TAL"/>
            </w:pPr>
            <w:r w:rsidRPr="00CA7D85">
              <w:t xml:space="preserve">                mrdc-SecondaryCellGroup CHOICE {</w:t>
            </w:r>
          </w:p>
        </w:tc>
        <w:tc>
          <w:tcPr>
            <w:tcW w:w="2267" w:type="dxa"/>
          </w:tcPr>
          <w:p w14:paraId="03B4399F" w14:textId="77777777" w:rsidR="00547423" w:rsidRPr="00CA7D85" w:rsidRDefault="00547423" w:rsidP="00B8738D">
            <w:pPr>
              <w:pStyle w:val="TAL"/>
            </w:pPr>
          </w:p>
        </w:tc>
        <w:tc>
          <w:tcPr>
            <w:tcW w:w="1700" w:type="dxa"/>
          </w:tcPr>
          <w:p w14:paraId="34133DBD" w14:textId="77777777" w:rsidR="00547423" w:rsidRPr="00CA7D85" w:rsidRDefault="00547423" w:rsidP="00B8738D">
            <w:pPr>
              <w:pStyle w:val="TAL"/>
            </w:pPr>
          </w:p>
        </w:tc>
        <w:tc>
          <w:tcPr>
            <w:tcW w:w="1141" w:type="dxa"/>
          </w:tcPr>
          <w:p w14:paraId="61343F3E" w14:textId="77777777" w:rsidR="00547423" w:rsidRPr="00CA7D85" w:rsidRDefault="00547423" w:rsidP="00B8738D">
            <w:pPr>
              <w:pStyle w:val="TAL"/>
            </w:pPr>
          </w:p>
        </w:tc>
      </w:tr>
      <w:tr w:rsidR="00547423" w:rsidRPr="00CA7D85" w14:paraId="4FD473DF" w14:textId="77777777" w:rsidTr="00B8738D">
        <w:tblPrEx>
          <w:tblCellMar>
            <w:left w:w="108" w:type="dxa"/>
            <w:right w:w="108" w:type="dxa"/>
          </w:tblCellMar>
        </w:tblPrEx>
        <w:tc>
          <w:tcPr>
            <w:tcW w:w="4535" w:type="dxa"/>
            <w:tcBorders>
              <w:bottom w:val="single" w:sz="4" w:space="0" w:color="auto"/>
            </w:tcBorders>
          </w:tcPr>
          <w:p w14:paraId="25DA54D9" w14:textId="77777777" w:rsidR="00547423" w:rsidRPr="00CA7D85" w:rsidRDefault="00547423" w:rsidP="00B8738D">
            <w:pPr>
              <w:pStyle w:val="TAL"/>
            </w:pPr>
            <w:r w:rsidRPr="00CA7D85">
              <w:t xml:space="preserve">                  nr-SCG</w:t>
            </w:r>
          </w:p>
        </w:tc>
        <w:tc>
          <w:tcPr>
            <w:tcW w:w="2267" w:type="dxa"/>
          </w:tcPr>
          <w:p w14:paraId="43F5DAE1" w14:textId="77777777" w:rsidR="00547423" w:rsidRPr="00CA7D85" w:rsidRDefault="00547423" w:rsidP="00B8738D">
            <w:pPr>
              <w:pStyle w:val="TAL"/>
            </w:pPr>
            <w:r w:rsidRPr="00CA7D85">
              <w:t>OCTET STRING containing the RRCReconfiguration given in Table 8.2.2.3.2.3.3-2</w:t>
            </w:r>
          </w:p>
        </w:tc>
        <w:tc>
          <w:tcPr>
            <w:tcW w:w="1700" w:type="dxa"/>
          </w:tcPr>
          <w:p w14:paraId="49DABF9B" w14:textId="77777777" w:rsidR="00547423" w:rsidRPr="00CA7D85" w:rsidRDefault="00547423" w:rsidP="00B8738D">
            <w:pPr>
              <w:pStyle w:val="TAL"/>
            </w:pPr>
          </w:p>
        </w:tc>
        <w:tc>
          <w:tcPr>
            <w:tcW w:w="1141" w:type="dxa"/>
          </w:tcPr>
          <w:p w14:paraId="67F57D4A" w14:textId="77777777" w:rsidR="00547423" w:rsidRPr="00CA7D85" w:rsidRDefault="00547423" w:rsidP="00B8738D">
            <w:pPr>
              <w:pStyle w:val="TAL"/>
            </w:pPr>
          </w:p>
        </w:tc>
      </w:tr>
      <w:tr w:rsidR="00547423" w:rsidRPr="00CA7D85" w14:paraId="5EFE179F" w14:textId="77777777" w:rsidTr="00B8738D">
        <w:tblPrEx>
          <w:tblCellMar>
            <w:left w:w="108" w:type="dxa"/>
            <w:right w:w="108" w:type="dxa"/>
          </w:tblCellMar>
        </w:tblPrEx>
        <w:tc>
          <w:tcPr>
            <w:tcW w:w="4535" w:type="dxa"/>
            <w:tcBorders>
              <w:bottom w:val="single" w:sz="4" w:space="0" w:color="auto"/>
            </w:tcBorders>
          </w:tcPr>
          <w:p w14:paraId="246E12BF" w14:textId="77777777" w:rsidR="00547423" w:rsidRPr="00CA7D85" w:rsidRDefault="00547423" w:rsidP="00B8738D">
            <w:pPr>
              <w:pStyle w:val="TAL"/>
            </w:pPr>
            <w:r w:rsidRPr="00CA7D85">
              <w:t xml:space="preserve">                }</w:t>
            </w:r>
          </w:p>
        </w:tc>
        <w:tc>
          <w:tcPr>
            <w:tcW w:w="2267" w:type="dxa"/>
          </w:tcPr>
          <w:p w14:paraId="2DD1EFF8" w14:textId="77777777" w:rsidR="00547423" w:rsidRPr="00CA7D85" w:rsidRDefault="00547423" w:rsidP="00B8738D">
            <w:pPr>
              <w:pStyle w:val="TAL"/>
            </w:pPr>
          </w:p>
        </w:tc>
        <w:tc>
          <w:tcPr>
            <w:tcW w:w="1700" w:type="dxa"/>
          </w:tcPr>
          <w:p w14:paraId="69EFDAFA" w14:textId="77777777" w:rsidR="00547423" w:rsidRPr="00CA7D85" w:rsidRDefault="00547423" w:rsidP="00B8738D">
            <w:pPr>
              <w:pStyle w:val="TAL"/>
            </w:pPr>
          </w:p>
        </w:tc>
        <w:tc>
          <w:tcPr>
            <w:tcW w:w="1141" w:type="dxa"/>
          </w:tcPr>
          <w:p w14:paraId="31B09983" w14:textId="77777777" w:rsidR="00547423" w:rsidRPr="00CA7D85" w:rsidRDefault="00547423" w:rsidP="00B8738D">
            <w:pPr>
              <w:pStyle w:val="TAL"/>
            </w:pPr>
          </w:p>
        </w:tc>
      </w:tr>
      <w:tr w:rsidR="00547423" w:rsidRPr="00CA7D85" w14:paraId="21BF09DC" w14:textId="77777777" w:rsidTr="00B8738D">
        <w:tblPrEx>
          <w:tblCellMar>
            <w:left w:w="108" w:type="dxa"/>
            <w:right w:w="108" w:type="dxa"/>
          </w:tblCellMar>
        </w:tblPrEx>
        <w:tc>
          <w:tcPr>
            <w:tcW w:w="4535" w:type="dxa"/>
            <w:tcBorders>
              <w:bottom w:val="single" w:sz="4" w:space="0" w:color="auto"/>
            </w:tcBorders>
          </w:tcPr>
          <w:p w14:paraId="54DD1137" w14:textId="77777777" w:rsidR="00547423" w:rsidRPr="00CA7D85" w:rsidRDefault="00547423" w:rsidP="00B8738D">
            <w:pPr>
              <w:pStyle w:val="TAL"/>
            </w:pPr>
            <w:r w:rsidRPr="00CA7D85">
              <w:t xml:space="preserve">              }</w:t>
            </w:r>
          </w:p>
        </w:tc>
        <w:tc>
          <w:tcPr>
            <w:tcW w:w="2267" w:type="dxa"/>
          </w:tcPr>
          <w:p w14:paraId="3FEA5EBF" w14:textId="77777777" w:rsidR="00547423" w:rsidRPr="00CA7D85" w:rsidRDefault="00547423" w:rsidP="00B8738D">
            <w:pPr>
              <w:pStyle w:val="TAL"/>
            </w:pPr>
          </w:p>
        </w:tc>
        <w:tc>
          <w:tcPr>
            <w:tcW w:w="1700" w:type="dxa"/>
          </w:tcPr>
          <w:p w14:paraId="1D419137" w14:textId="77777777" w:rsidR="00547423" w:rsidRPr="00CA7D85" w:rsidRDefault="00547423" w:rsidP="00B8738D">
            <w:pPr>
              <w:pStyle w:val="TAL"/>
            </w:pPr>
          </w:p>
        </w:tc>
        <w:tc>
          <w:tcPr>
            <w:tcW w:w="1141" w:type="dxa"/>
          </w:tcPr>
          <w:p w14:paraId="776CBDEC" w14:textId="77777777" w:rsidR="00547423" w:rsidRPr="00CA7D85" w:rsidRDefault="00547423" w:rsidP="00B8738D">
            <w:pPr>
              <w:pStyle w:val="TAL"/>
            </w:pPr>
          </w:p>
        </w:tc>
      </w:tr>
      <w:tr w:rsidR="00547423" w:rsidRPr="00CA7D85" w14:paraId="20438149" w14:textId="77777777" w:rsidTr="00B8738D">
        <w:tblPrEx>
          <w:tblCellMar>
            <w:left w:w="108" w:type="dxa"/>
            <w:right w:w="108" w:type="dxa"/>
          </w:tblCellMar>
        </w:tblPrEx>
        <w:tc>
          <w:tcPr>
            <w:tcW w:w="4535" w:type="dxa"/>
            <w:tcBorders>
              <w:bottom w:val="single" w:sz="4" w:space="0" w:color="auto"/>
            </w:tcBorders>
          </w:tcPr>
          <w:p w14:paraId="38EA11F7" w14:textId="77777777" w:rsidR="00547423" w:rsidRPr="00CA7D85" w:rsidRDefault="00547423" w:rsidP="00B8738D">
            <w:pPr>
              <w:pStyle w:val="TAL"/>
            </w:pPr>
            <w:r w:rsidRPr="00CA7D85">
              <w:t xml:space="preserve">            }</w:t>
            </w:r>
          </w:p>
        </w:tc>
        <w:tc>
          <w:tcPr>
            <w:tcW w:w="2267" w:type="dxa"/>
          </w:tcPr>
          <w:p w14:paraId="06C010CB" w14:textId="77777777" w:rsidR="00547423" w:rsidRPr="00CA7D85" w:rsidRDefault="00547423" w:rsidP="00B8738D">
            <w:pPr>
              <w:pStyle w:val="TAL"/>
            </w:pPr>
          </w:p>
        </w:tc>
        <w:tc>
          <w:tcPr>
            <w:tcW w:w="1700" w:type="dxa"/>
          </w:tcPr>
          <w:p w14:paraId="1150E9FB" w14:textId="77777777" w:rsidR="00547423" w:rsidRPr="00CA7D85" w:rsidRDefault="00547423" w:rsidP="00B8738D">
            <w:pPr>
              <w:pStyle w:val="TAL"/>
            </w:pPr>
          </w:p>
        </w:tc>
        <w:tc>
          <w:tcPr>
            <w:tcW w:w="1141" w:type="dxa"/>
          </w:tcPr>
          <w:p w14:paraId="682CF86E" w14:textId="77777777" w:rsidR="00547423" w:rsidRPr="00CA7D85" w:rsidRDefault="00547423" w:rsidP="00B8738D">
            <w:pPr>
              <w:pStyle w:val="TAL"/>
            </w:pPr>
          </w:p>
        </w:tc>
      </w:tr>
      <w:tr w:rsidR="00547423" w:rsidRPr="00CA7D85" w14:paraId="769D1B76" w14:textId="77777777" w:rsidTr="00B8738D">
        <w:tblPrEx>
          <w:tblCellMar>
            <w:left w:w="108" w:type="dxa"/>
            <w:right w:w="108" w:type="dxa"/>
          </w:tblCellMar>
        </w:tblPrEx>
        <w:tc>
          <w:tcPr>
            <w:tcW w:w="4535" w:type="dxa"/>
            <w:tcBorders>
              <w:bottom w:val="single" w:sz="4" w:space="0" w:color="auto"/>
            </w:tcBorders>
          </w:tcPr>
          <w:p w14:paraId="58C38185" w14:textId="77777777" w:rsidR="00547423" w:rsidRPr="00CA7D85" w:rsidRDefault="00547423" w:rsidP="00B8738D">
            <w:pPr>
              <w:pStyle w:val="TAL"/>
            </w:pPr>
            <w:r w:rsidRPr="00CA7D85">
              <w:t xml:space="preserve">            radioBearerConfig2</w:t>
            </w:r>
          </w:p>
        </w:tc>
        <w:tc>
          <w:tcPr>
            <w:tcW w:w="2267" w:type="dxa"/>
          </w:tcPr>
          <w:p w14:paraId="5F4CA767" w14:textId="70FB12BF" w:rsidR="00547423" w:rsidRPr="00CA7D85" w:rsidRDefault="00547423" w:rsidP="00B8738D">
            <w:pPr>
              <w:pStyle w:val="TAL"/>
            </w:pPr>
            <w:r w:rsidRPr="00CA7D85">
              <w:t xml:space="preserve">OCTET STRING containing the RadioBearerConfig </w:t>
            </w:r>
            <w:r w:rsidR="00B158AC" w:rsidRPr="00CA7D85">
              <w:t>specified in TS 38.508-1 [4], Table 4.6.3-132 with condition SRB3</w:t>
            </w:r>
          </w:p>
        </w:tc>
        <w:tc>
          <w:tcPr>
            <w:tcW w:w="1700" w:type="dxa"/>
          </w:tcPr>
          <w:p w14:paraId="1ABEFD53" w14:textId="77777777" w:rsidR="00547423" w:rsidRPr="00CA7D85" w:rsidRDefault="00547423" w:rsidP="00B8738D">
            <w:pPr>
              <w:pStyle w:val="TAL"/>
            </w:pPr>
          </w:p>
        </w:tc>
        <w:tc>
          <w:tcPr>
            <w:tcW w:w="1141" w:type="dxa"/>
          </w:tcPr>
          <w:p w14:paraId="2C092A00" w14:textId="77777777" w:rsidR="00547423" w:rsidRPr="00CA7D85" w:rsidRDefault="00547423" w:rsidP="00B8738D">
            <w:pPr>
              <w:pStyle w:val="TAL"/>
            </w:pPr>
          </w:p>
        </w:tc>
      </w:tr>
      <w:tr w:rsidR="00547423" w:rsidRPr="00CA7D85" w14:paraId="29AFA0B8" w14:textId="77777777" w:rsidTr="00B8738D">
        <w:tblPrEx>
          <w:tblCellMar>
            <w:left w:w="108" w:type="dxa"/>
            <w:right w:w="108" w:type="dxa"/>
          </w:tblCellMar>
        </w:tblPrEx>
        <w:tc>
          <w:tcPr>
            <w:tcW w:w="4535" w:type="dxa"/>
            <w:tcBorders>
              <w:bottom w:val="single" w:sz="4" w:space="0" w:color="auto"/>
            </w:tcBorders>
          </w:tcPr>
          <w:p w14:paraId="0433796E" w14:textId="77777777" w:rsidR="00547423" w:rsidRPr="00CA7D85" w:rsidRDefault="00547423" w:rsidP="00B8738D">
            <w:pPr>
              <w:pStyle w:val="TAL"/>
            </w:pPr>
            <w:r w:rsidRPr="00CA7D85">
              <w:t xml:space="preserve">            sk-Counter</w:t>
            </w:r>
          </w:p>
        </w:tc>
        <w:tc>
          <w:tcPr>
            <w:tcW w:w="2267" w:type="dxa"/>
          </w:tcPr>
          <w:p w14:paraId="45C6124E" w14:textId="77777777" w:rsidR="00547423" w:rsidRPr="00CA7D85" w:rsidRDefault="00547423" w:rsidP="00B8738D">
            <w:pPr>
              <w:pStyle w:val="TAL"/>
            </w:pPr>
            <w:r w:rsidRPr="00CA7D85">
              <w:rPr>
                <w:rFonts w:eastAsia="MS Mincho"/>
              </w:rPr>
              <w:t>Increment the value by 1 from the previous value</w:t>
            </w:r>
          </w:p>
        </w:tc>
        <w:tc>
          <w:tcPr>
            <w:tcW w:w="1700" w:type="dxa"/>
          </w:tcPr>
          <w:p w14:paraId="5AB90DA8" w14:textId="77777777" w:rsidR="00547423" w:rsidRPr="00CA7D85" w:rsidRDefault="00547423" w:rsidP="00B8738D">
            <w:pPr>
              <w:pStyle w:val="TAL"/>
            </w:pPr>
          </w:p>
        </w:tc>
        <w:tc>
          <w:tcPr>
            <w:tcW w:w="1141" w:type="dxa"/>
          </w:tcPr>
          <w:p w14:paraId="084DBF46" w14:textId="77777777" w:rsidR="00547423" w:rsidRPr="00CA7D85" w:rsidRDefault="00547423" w:rsidP="00B8738D">
            <w:pPr>
              <w:pStyle w:val="TAL"/>
            </w:pPr>
          </w:p>
        </w:tc>
      </w:tr>
      <w:tr w:rsidR="00547423" w:rsidRPr="00CA7D85" w14:paraId="3184F3CA" w14:textId="77777777" w:rsidTr="00B8738D">
        <w:tblPrEx>
          <w:tblCellMar>
            <w:left w:w="108" w:type="dxa"/>
            <w:right w:w="108" w:type="dxa"/>
          </w:tblCellMar>
        </w:tblPrEx>
        <w:tc>
          <w:tcPr>
            <w:tcW w:w="4535" w:type="dxa"/>
            <w:tcBorders>
              <w:bottom w:val="single" w:sz="4" w:space="0" w:color="auto"/>
            </w:tcBorders>
          </w:tcPr>
          <w:p w14:paraId="51B586D6" w14:textId="77777777" w:rsidR="00547423" w:rsidRPr="00CA7D85" w:rsidRDefault="00547423" w:rsidP="00B8738D">
            <w:pPr>
              <w:pStyle w:val="TAL"/>
            </w:pPr>
            <w:r w:rsidRPr="00CA7D85">
              <w:t xml:space="preserve">          }</w:t>
            </w:r>
          </w:p>
        </w:tc>
        <w:tc>
          <w:tcPr>
            <w:tcW w:w="2267" w:type="dxa"/>
          </w:tcPr>
          <w:p w14:paraId="3C02B156" w14:textId="77777777" w:rsidR="00547423" w:rsidRPr="00CA7D85" w:rsidRDefault="00547423" w:rsidP="00B8738D">
            <w:pPr>
              <w:pStyle w:val="TAL"/>
            </w:pPr>
          </w:p>
        </w:tc>
        <w:tc>
          <w:tcPr>
            <w:tcW w:w="1700" w:type="dxa"/>
          </w:tcPr>
          <w:p w14:paraId="4E59F1CE" w14:textId="77777777" w:rsidR="00547423" w:rsidRPr="00CA7D85" w:rsidRDefault="00547423" w:rsidP="00B8738D">
            <w:pPr>
              <w:pStyle w:val="TAL"/>
            </w:pPr>
          </w:p>
        </w:tc>
        <w:tc>
          <w:tcPr>
            <w:tcW w:w="1141" w:type="dxa"/>
          </w:tcPr>
          <w:p w14:paraId="6B9E4333" w14:textId="77777777" w:rsidR="00547423" w:rsidRPr="00CA7D85" w:rsidRDefault="00547423" w:rsidP="00B8738D">
            <w:pPr>
              <w:pStyle w:val="TAL"/>
            </w:pPr>
          </w:p>
        </w:tc>
      </w:tr>
      <w:tr w:rsidR="00547423" w:rsidRPr="00CA7D85" w14:paraId="7EB97869" w14:textId="77777777" w:rsidTr="00B8738D">
        <w:tblPrEx>
          <w:tblCellMar>
            <w:left w:w="108" w:type="dxa"/>
            <w:right w:w="108" w:type="dxa"/>
          </w:tblCellMar>
        </w:tblPrEx>
        <w:tc>
          <w:tcPr>
            <w:tcW w:w="4535" w:type="dxa"/>
            <w:tcBorders>
              <w:bottom w:val="single" w:sz="4" w:space="0" w:color="auto"/>
            </w:tcBorders>
          </w:tcPr>
          <w:p w14:paraId="54895463" w14:textId="77777777" w:rsidR="00547423" w:rsidRPr="00CA7D85" w:rsidRDefault="00547423" w:rsidP="00B8738D">
            <w:pPr>
              <w:pStyle w:val="TAL"/>
            </w:pPr>
            <w:r w:rsidRPr="00CA7D85">
              <w:t xml:space="preserve">        }</w:t>
            </w:r>
          </w:p>
        </w:tc>
        <w:tc>
          <w:tcPr>
            <w:tcW w:w="2267" w:type="dxa"/>
          </w:tcPr>
          <w:p w14:paraId="33774929" w14:textId="77777777" w:rsidR="00547423" w:rsidRPr="00CA7D85" w:rsidRDefault="00547423" w:rsidP="00B8738D">
            <w:pPr>
              <w:pStyle w:val="TAL"/>
            </w:pPr>
          </w:p>
        </w:tc>
        <w:tc>
          <w:tcPr>
            <w:tcW w:w="1700" w:type="dxa"/>
          </w:tcPr>
          <w:p w14:paraId="023E72A7" w14:textId="77777777" w:rsidR="00547423" w:rsidRPr="00CA7D85" w:rsidRDefault="00547423" w:rsidP="00B8738D">
            <w:pPr>
              <w:pStyle w:val="TAL"/>
            </w:pPr>
          </w:p>
        </w:tc>
        <w:tc>
          <w:tcPr>
            <w:tcW w:w="1141" w:type="dxa"/>
          </w:tcPr>
          <w:p w14:paraId="30C13275" w14:textId="77777777" w:rsidR="00547423" w:rsidRPr="00CA7D85" w:rsidRDefault="00547423" w:rsidP="00B8738D">
            <w:pPr>
              <w:pStyle w:val="TAL"/>
            </w:pPr>
          </w:p>
        </w:tc>
      </w:tr>
      <w:tr w:rsidR="00547423" w:rsidRPr="00CA7D85" w14:paraId="69F093D8" w14:textId="77777777" w:rsidTr="00B8738D">
        <w:tblPrEx>
          <w:tblCellMar>
            <w:left w:w="108" w:type="dxa"/>
            <w:right w:w="108" w:type="dxa"/>
          </w:tblCellMar>
        </w:tblPrEx>
        <w:tc>
          <w:tcPr>
            <w:tcW w:w="4535" w:type="dxa"/>
            <w:tcBorders>
              <w:bottom w:val="single" w:sz="4" w:space="0" w:color="auto"/>
            </w:tcBorders>
          </w:tcPr>
          <w:p w14:paraId="2C4D570C" w14:textId="77777777" w:rsidR="00547423" w:rsidRPr="00CA7D85" w:rsidRDefault="00547423" w:rsidP="00B8738D">
            <w:pPr>
              <w:pStyle w:val="TAL"/>
            </w:pPr>
            <w:r w:rsidRPr="00CA7D85">
              <w:t xml:space="preserve">      }</w:t>
            </w:r>
          </w:p>
        </w:tc>
        <w:tc>
          <w:tcPr>
            <w:tcW w:w="2267" w:type="dxa"/>
          </w:tcPr>
          <w:p w14:paraId="2E11276D" w14:textId="77777777" w:rsidR="00547423" w:rsidRPr="00CA7D85" w:rsidRDefault="00547423" w:rsidP="00B8738D">
            <w:pPr>
              <w:pStyle w:val="TAL"/>
            </w:pPr>
          </w:p>
        </w:tc>
        <w:tc>
          <w:tcPr>
            <w:tcW w:w="1700" w:type="dxa"/>
          </w:tcPr>
          <w:p w14:paraId="63223FAF" w14:textId="77777777" w:rsidR="00547423" w:rsidRPr="00CA7D85" w:rsidRDefault="00547423" w:rsidP="00B8738D">
            <w:pPr>
              <w:pStyle w:val="TAL"/>
            </w:pPr>
          </w:p>
        </w:tc>
        <w:tc>
          <w:tcPr>
            <w:tcW w:w="1141" w:type="dxa"/>
          </w:tcPr>
          <w:p w14:paraId="33F21A88" w14:textId="77777777" w:rsidR="00547423" w:rsidRPr="00CA7D85" w:rsidRDefault="00547423" w:rsidP="00B8738D">
            <w:pPr>
              <w:pStyle w:val="TAL"/>
            </w:pPr>
          </w:p>
        </w:tc>
      </w:tr>
      <w:tr w:rsidR="00547423" w:rsidRPr="00CA7D85" w14:paraId="10CE030C" w14:textId="77777777" w:rsidTr="00B8738D">
        <w:tblPrEx>
          <w:tblCellMar>
            <w:left w:w="108" w:type="dxa"/>
            <w:right w:w="108" w:type="dxa"/>
          </w:tblCellMar>
        </w:tblPrEx>
        <w:tc>
          <w:tcPr>
            <w:tcW w:w="4535" w:type="dxa"/>
            <w:tcBorders>
              <w:bottom w:val="single" w:sz="4" w:space="0" w:color="auto"/>
            </w:tcBorders>
          </w:tcPr>
          <w:p w14:paraId="4D64A766" w14:textId="77777777" w:rsidR="00547423" w:rsidRPr="00CA7D85" w:rsidRDefault="00547423" w:rsidP="00B8738D">
            <w:pPr>
              <w:pStyle w:val="TAL"/>
            </w:pPr>
            <w:r w:rsidRPr="00CA7D85">
              <w:t xml:space="preserve">    }</w:t>
            </w:r>
          </w:p>
        </w:tc>
        <w:tc>
          <w:tcPr>
            <w:tcW w:w="2267" w:type="dxa"/>
          </w:tcPr>
          <w:p w14:paraId="2976DD68" w14:textId="77777777" w:rsidR="00547423" w:rsidRPr="00CA7D85" w:rsidRDefault="00547423" w:rsidP="00B8738D">
            <w:pPr>
              <w:pStyle w:val="TAL"/>
            </w:pPr>
          </w:p>
        </w:tc>
        <w:tc>
          <w:tcPr>
            <w:tcW w:w="1700" w:type="dxa"/>
          </w:tcPr>
          <w:p w14:paraId="5018A118" w14:textId="77777777" w:rsidR="00547423" w:rsidRPr="00CA7D85" w:rsidRDefault="00547423" w:rsidP="00B8738D">
            <w:pPr>
              <w:pStyle w:val="TAL"/>
            </w:pPr>
          </w:p>
        </w:tc>
        <w:tc>
          <w:tcPr>
            <w:tcW w:w="1141" w:type="dxa"/>
          </w:tcPr>
          <w:p w14:paraId="5BE8E60A" w14:textId="77777777" w:rsidR="00547423" w:rsidRPr="00CA7D85" w:rsidRDefault="00547423" w:rsidP="00B8738D">
            <w:pPr>
              <w:pStyle w:val="TAL"/>
            </w:pPr>
          </w:p>
        </w:tc>
      </w:tr>
      <w:tr w:rsidR="00547423" w:rsidRPr="00CA7D85" w14:paraId="42364998" w14:textId="77777777" w:rsidTr="00B8738D">
        <w:tblPrEx>
          <w:tblCellMar>
            <w:left w:w="108" w:type="dxa"/>
            <w:right w:w="108" w:type="dxa"/>
          </w:tblCellMar>
        </w:tblPrEx>
        <w:tc>
          <w:tcPr>
            <w:tcW w:w="4535" w:type="dxa"/>
            <w:tcBorders>
              <w:bottom w:val="single" w:sz="4" w:space="0" w:color="auto"/>
            </w:tcBorders>
          </w:tcPr>
          <w:p w14:paraId="4A57AF09" w14:textId="77777777" w:rsidR="00547423" w:rsidRPr="00CA7D85" w:rsidRDefault="00547423" w:rsidP="00B8738D">
            <w:pPr>
              <w:pStyle w:val="TAL"/>
            </w:pPr>
            <w:r w:rsidRPr="00CA7D85">
              <w:t xml:space="preserve">  }</w:t>
            </w:r>
          </w:p>
        </w:tc>
        <w:tc>
          <w:tcPr>
            <w:tcW w:w="2267" w:type="dxa"/>
          </w:tcPr>
          <w:p w14:paraId="20E2D7A5" w14:textId="77777777" w:rsidR="00547423" w:rsidRPr="00CA7D85" w:rsidRDefault="00547423" w:rsidP="00B8738D">
            <w:pPr>
              <w:pStyle w:val="TAL"/>
            </w:pPr>
          </w:p>
        </w:tc>
        <w:tc>
          <w:tcPr>
            <w:tcW w:w="1700" w:type="dxa"/>
          </w:tcPr>
          <w:p w14:paraId="39779395" w14:textId="77777777" w:rsidR="00547423" w:rsidRPr="00CA7D85" w:rsidRDefault="00547423" w:rsidP="00B8738D">
            <w:pPr>
              <w:pStyle w:val="TAL"/>
            </w:pPr>
          </w:p>
        </w:tc>
        <w:tc>
          <w:tcPr>
            <w:tcW w:w="1141" w:type="dxa"/>
          </w:tcPr>
          <w:p w14:paraId="3B658F46" w14:textId="77777777" w:rsidR="00547423" w:rsidRPr="00CA7D85" w:rsidRDefault="00547423" w:rsidP="00B8738D">
            <w:pPr>
              <w:pStyle w:val="TAL"/>
            </w:pPr>
          </w:p>
        </w:tc>
      </w:tr>
      <w:tr w:rsidR="00547423" w:rsidRPr="00CA7D85" w14:paraId="7C7708B9" w14:textId="77777777" w:rsidTr="00B8738D">
        <w:tblPrEx>
          <w:tblCellMar>
            <w:left w:w="108" w:type="dxa"/>
            <w:right w:w="108" w:type="dxa"/>
          </w:tblCellMar>
        </w:tblPrEx>
        <w:tc>
          <w:tcPr>
            <w:tcW w:w="4535" w:type="dxa"/>
            <w:tcBorders>
              <w:bottom w:val="single" w:sz="4" w:space="0" w:color="auto"/>
            </w:tcBorders>
          </w:tcPr>
          <w:p w14:paraId="37B22BE7" w14:textId="77777777" w:rsidR="00547423" w:rsidRPr="00CA7D85" w:rsidRDefault="00547423" w:rsidP="00B8738D">
            <w:pPr>
              <w:pStyle w:val="TAL"/>
            </w:pPr>
            <w:r w:rsidRPr="00CA7D85">
              <w:t>}</w:t>
            </w:r>
          </w:p>
        </w:tc>
        <w:tc>
          <w:tcPr>
            <w:tcW w:w="2267" w:type="dxa"/>
          </w:tcPr>
          <w:p w14:paraId="494B1509" w14:textId="77777777" w:rsidR="00547423" w:rsidRPr="00CA7D85" w:rsidRDefault="00547423" w:rsidP="00B8738D">
            <w:pPr>
              <w:pStyle w:val="TAL"/>
            </w:pPr>
          </w:p>
        </w:tc>
        <w:tc>
          <w:tcPr>
            <w:tcW w:w="1700" w:type="dxa"/>
          </w:tcPr>
          <w:p w14:paraId="6072C51F" w14:textId="77777777" w:rsidR="00547423" w:rsidRPr="00CA7D85" w:rsidRDefault="00547423" w:rsidP="00B8738D">
            <w:pPr>
              <w:pStyle w:val="TAL"/>
            </w:pPr>
          </w:p>
        </w:tc>
        <w:tc>
          <w:tcPr>
            <w:tcW w:w="1141" w:type="dxa"/>
          </w:tcPr>
          <w:p w14:paraId="2E0121B6" w14:textId="77777777" w:rsidR="00547423" w:rsidRPr="00CA7D85" w:rsidRDefault="00547423" w:rsidP="00B8738D">
            <w:pPr>
              <w:pStyle w:val="TAL"/>
            </w:pPr>
          </w:p>
        </w:tc>
      </w:tr>
    </w:tbl>
    <w:p w14:paraId="7D969797" w14:textId="77777777" w:rsidR="00547423" w:rsidRPr="00CA7D85" w:rsidRDefault="00547423" w:rsidP="00547423"/>
    <w:p w14:paraId="15427BC3" w14:textId="77777777" w:rsidR="00547423" w:rsidRPr="00CA7D85" w:rsidRDefault="00547423" w:rsidP="00547423">
      <w:pPr>
        <w:pStyle w:val="TH"/>
      </w:pPr>
      <w:r w:rsidRPr="00CA7D85">
        <w:t xml:space="preserve">Table 8.2.2.3.2.3.3-2: </w:t>
      </w:r>
      <w:r w:rsidRPr="00CA7D85">
        <w:rPr>
          <w:i/>
          <w:iCs/>
        </w:rPr>
        <w:t xml:space="preserve">RRCReconfiguration </w:t>
      </w:r>
      <w:r w:rsidRPr="00CA7D85">
        <w:rPr>
          <w:iCs/>
        </w:rPr>
        <w:t>(</w:t>
      </w:r>
      <w:r w:rsidRPr="00CA7D85">
        <w:t>Table 8.2.2.3.2.3.3-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803"/>
        <w:gridCol w:w="1164"/>
        <w:gridCol w:w="1245"/>
      </w:tblGrid>
      <w:tr w:rsidR="00547423" w:rsidRPr="00CA7D85" w14:paraId="3DB93FF6" w14:textId="77777777" w:rsidTr="00B8738D">
        <w:tc>
          <w:tcPr>
            <w:tcW w:w="9781" w:type="dxa"/>
            <w:gridSpan w:val="4"/>
          </w:tcPr>
          <w:p w14:paraId="32929DB7" w14:textId="77777777" w:rsidR="00547423" w:rsidRPr="00CA7D85" w:rsidRDefault="00547423" w:rsidP="00B8738D">
            <w:pPr>
              <w:pStyle w:val="TAL"/>
            </w:pPr>
            <w:r w:rsidRPr="00CA7D85">
              <w:t>Derivation Path: TS 38.508-1 [4], Table 4.6.1-13 with Condition NR-DC_SCG</w:t>
            </w:r>
          </w:p>
        </w:tc>
      </w:tr>
      <w:tr w:rsidR="00547423" w:rsidRPr="00CA7D85" w14:paraId="5A030819" w14:textId="77777777" w:rsidTr="00B8738D">
        <w:tblPrEx>
          <w:tblCellMar>
            <w:left w:w="108" w:type="dxa"/>
            <w:right w:w="108" w:type="dxa"/>
          </w:tblCellMar>
        </w:tblPrEx>
        <w:tc>
          <w:tcPr>
            <w:tcW w:w="4569" w:type="dxa"/>
          </w:tcPr>
          <w:p w14:paraId="06D788FA" w14:textId="77777777" w:rsidR="00547423" w:rsidRPr="00CA7D85" w:rsidRDefault="00547423" w:rsidP="00B8738D">
            <w:pPr>
              <w:pStyle w:val="TAH"/>
            </w:pPr>
            <w:r w:rsidRPr="00CA7D85">
              <w:t>Information Element</w:t>
            </w:r>
          </w:p>
        </w:tc>
        <w:tc>
          <w:tcPr>
            <w:tcW w:w="2803" w:type="dxa"/>
          </w:tcPr>
          <w:p w14:paraId="15AE92AC" w14:textId="77777777" w:rsidR="00547423" w:rsidRPr="00CA7D85" w:rsidRDefault="00547423" w:rsidP="00B8738D">
            <w:pPr>
              <w:pStyle w:val="TAH"/>
            </w:pPr>
            <w:r w:rsidRPr="00CA7D85">
              <w:t>Value/remark</w:t>
            </w:r>
          </w:p>
        </w:tc>
        <w:tc>
          <w:tcPr>
            <w:tcW w:w="1164" w:type="dxa"/>
          </w:tcPr>
          <w:p w14:paraId="653D9EA2" w14:textId="77777777" w:rsidR="00547423" w:rsidRPr="00CA7D85" w:rsidRDefault="00547423" w:rsidP="00B8738D">
            <w:pPr>
              <w:pStyle w:val="TAH"/>
            </w:pPr>
            <w:r w:rsidRPr="00CA7D85">
              <w:t>Comment</w:t>
            </w:r>
          </w:p>
        </w:tc>
        <w:tc>
          <w:tcPr>
            <w:tcW w:w="1245" w:type="dxa"/>
          </w:tcPr>
          <w:p w14:paraId="07FB9801" w14:textId="77777777" w:rsidR="00547423" w:rsidRPr="00CA7D85" w:rsidRDefault="00547423" w:rsidP="00B8738D">
            <w:pPr>
              <w:pStyle w:val="TAH"/>
            </w:pPr>
            <w:r w:rsidRPr="00CA7D85">
              <w:t>Condition</w:t>
            </w:r>
          </w:p>
        </w:tc>
      </w:tr>
      <w:tr w:rsidR="00547423" w:rsidRPr="00CA7D85" w14:paraId="66816335" w14:textId="77777777" w:rsidTr="00B8738D">
        <w:tblPrEx>
          <w:tblCellMar>
            <w:left w:w="108" w:type="dxa"/>
            <w:right w:w="108" w:type="dxa"/>
          </w:tblCellMar>
        </w:tblPrEx>
        <w:tc>
          <w:tcPr>
            <w:tcW w:w="4569" w:type="dxa"/>
          </w:tcPr>
          <w:p w14:paraId="415A8797" w14:textId="77777777" w:rsidR="00547423" w:rsidRPr="00CA7D85" w:rsidRDefault="00547423" w:rsidP="00B8738D">
            <w:pPr>
              <w:pStyle w:val="TAL"/>
            </w:pPr>
            <w:r w:rsidRPr="00CA7D85">
              <w:t>RRCReconfiguration ::= SEQUENCE {</w:t>
            </w:r>
          </w:p>
        </w:tc>
        <w:tc>
          <w:tcPr>
            <w:tcW w:w="2803" w:type="dxa"/>
          </w:tcPr>
          <w:p w14:paraId="491083E5" w14:textId="77777777" w:rsidR="00547423" w:rsidRPr="00CA7D85" w:rsidRDefault="00547423" w:rsidP="00B8738D">
            <w:pPr>
              <w:pStyle w:val="TAL"/>
            </w:pPr>
          </w:p>
        </w:tc>
        <w:tc>
          <w:tcPr>
            <w:tcW w:w="1164" w:type="dxa"/>
          </w:tcPr>
          <w:p w14:paraId="19A0D271" w14:textId="77777777" w:rsidR="00547423" w:rsidRPr="00CA7D85" w:rsidRDefault="00547423" w:rsidP="00B8738D">
            <w:pPr>
              <w:pStyle w:val="TAL"/>
            </w:pPr>
          </w:p>
        </w:tc>
        <w:tc>
          <w:tcPr>
            <w:tcW w:w="1245" w:type="dxa"/>
          </w:tcPr>
          <w:p w14:paraId="49B60241" w14:textId="77777777" w:rsidR="00547423" w:rsidRPr="00CA7D85" w:rsidRDefault="00547423" w:rsidP="00B8738D">
            <w:pPr>
              <w:pStyle w:val="TAL"/>
            </w:pPr>
          </w:p>
        </w:tc>
      </w:tr>
      <w:tr w:rsidR="00547423" w:rsidRPr="00CA7D85" w14:paraId="126C5E2C" w14:textId="77777777" w:rsidTr="00B8738D">
        <w:tblPrEx>
          <w:tblCellMar>
            <w:left w:w="108" w:type="dxa"/>
            <w:right w:w="108" w:type="dxa"/>
          </w:tblCellMar>
        </w:tblPrEx>
        <w:tc>
          <w:tcPr>
            <w:tcW w:w="4569" w:type="dxa"/>
          </w:tcPr>
          <w:p w14:paraId="0CC7E22A" w14:textId="77777777" w:rsidR="00547423" w:rsidRPr="00CA7D85" w:rsidRDefault="00547423" w:rsidP="00B8738D">
            <w:pPr>
              <w:pStyle w:val="TAL"/>
            </w:pPr>
            <w:r w:rsidRPr="00CA7D85">
              <w:t xml:space="preserve">  criticalExtensions CHOICE {</w:t>
            </w:r>
          </w:p>
        </w:tc>
        <w:tc>
          <w:tcPr>
            <w:tcW w:w="2803" w:type="dxa"/>
          </w:tcPr>
          <w:p w14:paraId="6B3C2D09" w14:textId="77777777" w:rsidR="00547423" w:rsidRPr="00CA7D85" w:rsidRDefault="00547423" w:rsidP="00B8738D">
            <w:pPr>
              <w:pStyle w:val="TAL"/>
            </w:pPr>
          </w:p>
        </w:tc>
        <w:tc>
          <w:tcPr>
            <w:tcW w:w="1164" w:type="dxa"/>
          </w:tcPr>
          <w:p w14:paraId="7E98B2EB" w14:textId="77777777" w:rsidR="00547423" w:rsidRPr="00CA7D85" w:rsidRDefault="00547423" w:rsidP="00B8738D">
            <w:pPr>
              <w:pStyle w:val="TAL"/>
            </w:pPr>
          </w:p>
        </w:tc>
        <w:tc>
          <w:tcPr>
            <w:tcW w:w="1245" w:type="dxa"/>
          </w:tcPr>
          <w:p w14:paraId="4314DCEE" w14:textId="77777777" w:rsidR="00547423" w:rsidRPr="00CA7D85" w:rsidRDefault="00547423" w:rsidP="00B8738D">
            <w:pPr>
              <w:pStyle w:val="TAL"/>
            </w:pPr>
          </w:p>
        </w:tc>
      </w:tr>
      <w:tr w:rsidR="00547423" w:rsidRPr="00CA7D85" w14:paraId="7EE33901" w14:textId="77777777" w:rsidTr="00B8738D">
        <w:tblPrEx>
          <w:tblCellMar>
            <w:left w:w="108" w:type="dxa"/>
            <w:right w:w="108" w:type="dxa"/>
          </w:tblCellMar>
        </w:tblPrEx>
        <w:tc>
          <w:tcPr>
            <w:tcW w:w="4569" w:type="dxa"/>
          </w:tcPr>
          <w:p w14:paraId="62656AF1" w14:textId="77777777" w:rsidR="00547423" w:rsidRPr="00CA7D85" w:rsidRDefault="00547423" w:rsidP="00B8738D">
            <w:pPr>
              <w:pStyle w:val="TAL"/>
            </w:pPr>
            <w:r w:rsidRPr="00CA7D85">
              <w:t xml:space="preserve">    rrcReconfiguration SEQUENCE {</w:t>
            </w:r>
          </w:p>
        </w:tc>
        <w:tc>
          <w:tcPr>
            <w:tcW w:w="2803" w:type="dxa"/>
          </w:tcPr>
          <w:p w14:paraId="67C478CA" w14:textId="77777777" w:rsidR="00547423" w:rsidRPr="00CA7D85" w:rsidRDefault="00547423" w:rsidP="00B8738D">
            <w:pPr>
              <w:pStyle w:val="TAL"/>
            </w:pPr>
          </w:p>
        </w:tc>
        <w:tc>
          <w:tcPr>
            <w:tcW w:w="1164" w:type="dxa"/>
          </w:tcPr>
          <w:p w14:paraId="775AC408" w14:textId="77777777" w:rsidR="00547423" w:rsidRPr="00CA7D85" w:rsidRDefault="00547423" w:rsidP="00B8738D">
            <w:pPr>
              <w:pStyle w:val="TAL"/>
            </w:pPr>
          </w:p>
        </w:tc>
        <w:tc>
          <w:tcPr>
            <w:tcW w:w="1245" w:type="dxa"/>
          </w:tcPr>
          <w:p w14:paraId="701F6143" w14:textId="77777777" w:rsidR="00547423" w:rsidRPr="00CA7D85" w:rsidRDefault="00547423" w:rsidP="00B8738D">
            <w:pPr>
              <w:pStyle w:val="TAL"/>
            </w:pPr>
          </w:p>
        </w:tc>
      </w:tr>
      <w:tr w:rsidR="00547423" w:rsidRPr="00CA7D85" w14:paraId="447E224D" w14:textId="77777777" w:rsidTr="00B8738D">
        <w:tblPrEx>
          <w:tblCellMar>
            <w:left w:w="108" w:type="dxa"/>
            <w:right w:w="108" w:type="dxa"/>
          </w:tblCellMar>
        </w:tblPrEx>
        <w:tc>
          <w:tcPr>
            <w:tcW w:w="4569" w:type="dxa"/>
          </w:tcPr>
          <w:p w14:paraId="6E0ECA54" w14:textId="77777777" w:rsidR="00547423" w:rsidRPr="00CA7D85" w:rsidRDefault="00547423" w:rsidP="00B8738D">
            <w:pPr>
              <w:pStyle w:val="TAL"/>
            </w:pPr>
            <w:r w:rsidRPr="00CA7D85">
              <w:t xml:space="preserve">      secondaryCellGroup</w:t>
            </w:r>
          </w:p>
        </w:tc>
        <w:tc>
          <w:tcPr>
            <w:tcW w:w="2803" w:type="dxa"/>
          </w:tcPr>
          <w:p w14:paraId="4874F92B" w14:textId="77777777" w:rsidR="00547423" w:rsidRPr="00CA7D85" w:rsidDel="002E0AD2" w:rsidRDefault="00547423" w:rsidP="00B8738D">
            <w:pPr>
              <w:pStyle w:val="TAL"/>
            </w:pPr>
            <w:r w:rsidRPr="00CA7D85">
              <w:t>OCTET STRING containing CellGroupConfig given in Table 8.2.2.3.2.3.3-3</w:t>
            </w:r>
          </w:p>
        </w:tc>
        <w:tc>
          <w:tcPr>
            <w:tcW w:w="1164" w:type="dxa"/>
          </w:tcPr>
          <w:p w14:paraId="4A87BBD0" w14:textId="77777777" w:rsidR="00547423" w:rsidRPr="00CA7D85" w:rsidRDefault="00547423" w:rsidP="00B8738D">
            <w:pPr>
              <w:pStyle w:val="TAL"/>
            </w:pPr>
          </w:p>
        </w:tc>
        <w:tc>
          <w:tcPr>
            <w:tcW w:w="1245" w:type="dxa"/>
          </w:tcPr>
          <w:p w14:paraId="543D088E" w14:textId="77777777" w:rsidR="00547423" w:rsidRPr="00CA7D85" w:rsidRDefault="00547423" w:rsidP="00B8738D">
            <w:pPr>
              <w:pStyle w:val="TAL"/>
            </w:pPr>
          </w:p>
        </w:tc>
      </w:tr>
      <w:tr w:rsidR="00547423" w:rsidRPr="00CA7D85" w14:paraId="4EAB7FDA" w14:textId="77777777" w:rsidTr="00B8738D">
        <w:tblPrEx>
          <w:tblCellMar>
            <w:left w:w="108" w:type="dxa"/>
            <w:right w:w="108" w:type="dxa"/>
          </w:tblCellMar>
        </w:tblPrEx>
        <w:tc>
          <w:tcPr>
            <w:tcW w:w="4569" w:type="dxa"/>
          </w:tcPr>
          <w:p w14:paraId="35F6C156" w14:textId="77777777" w:rsidR="00547423" w:rsidRPr="00CA7D85" w:rsidRDefault="00547423" w:rsidP="00B8738D">
            <w:pPr>
              <w:pStyle w:val="TAL"/>
            </w:pPr>
            <w:r w:rsidRPr="00CA7D85">
              <w:t xml:space="preserve">    }</w:t>
            </w:r>
          </w:p>
        </w:tc>
        <w:tc>
          <w:tcPr>
            <w:tcW w:w="2803" w:type="dxa"/>
          </w:tcPr>
          <w:p w14:paraId="5663C028" w14:textId="77777777" w:rsidR="00547423" w:rsidRPr="00CA7D85" w:rsidRDefault="00547423" w:rsidP="00B8738D">
            <w:pPr>
              <w:pStyle w:val="TAL"/>
            </w:pPr>
          </w:p>
        </w:tc>
        <w:tc>
          <w:tcPr>
            <w:tcW w:w="1164" w:type="dxa"/>
          </w:tcPr>
          <w:p w14:paraId="4BCF960C" w14:textId="77777777" w:rsidR="00547423" w:rsidRPr="00CA7D85" w:rsidRDefault="00547423" w:rsidP="00B8738D">
            <w:pPr>
              <w:pStyle w:val="TAL"/>
            </w:pPr>
          </w:p>
        </w:tc>
        <w:tc>
          <w:tcPr>
            <w:tcW w:w="1245" w:type="dxa"/>
          </w:tcPr>
          <w:p w14:paraId="75BC2A31" w14:textId="77777777" w:rsidR="00547423" w:rsidRPr="00CA7D85" w:rsidRDefault="00547423" w:rsidP="00B8738D">
            <w:pPr>
              <w:pStyle w:val="TAL"/>
            </w:pPr>
          </w:p>
        </w:tc>
      </w:tr>
      <w:tr w:rsidR="00547423" w:rsidRPr="00CA7D85" w14:paraId="7ED8BC51" w14:textId="77777777" w:rsidTr="00B8738D">
        <w:tblPrEx>
          <w:tblCellMar>
            <w:left w:w="108" w:type="dxa"/>
            <w:right w:w="108" w:type="dxa"/>
          </w:tblCellMar>
        </w:tblPrEx>
        <w:tc>
          <w:tcPr>
            <w:tcW w:w="4569" w:type="dxa"/>
          </w:tcPr>
          <w:p w14:paraId="2454B752" w14:textId="77777777" w:rsidR="00547423" w:rsidRPr="00CA7D85" w:rsidRDefault="00547423" w:rsidP="00B8738D">
            <w:pPr>
              <w:pStyle w:val="TAL"/>
            </w:pPr>
            <w:r w:rsidRPr="00CA7D85">
              <w:t xml:space="preserve">  }</w:t>
            </w:r>
          </w:p>
        </w:tc>
        <w:tc>
          <w:tcPr>
            <w:tcW w:w="2803" w:type="dxa"/>
          </w:tcPr>
          <w:p w14:paraId="6109988F" w14:textId="77777777" w:rsidR="00547423" w:rsidRPr="00CA7D85" w:rsidRDefault="00547423" w:rsidP="00B8738D">
            <w:pPr>
              <w:pStyle w:val="TAL"/>
            </w:pPr>
          </w:p>
        </w:tc>
        <w:tc>
          <w:tcPr>
            <w:tcW w:w="1164" w:type="dxa"/>
          </w:tcPr>
          <w:p w14:paraId="482E82A3" w14:textId="77777777" w:rsidR="00547423" w:rsidRPr="00CA7D85" w:rsidRDefault="00547423" w:rsidP="00B8738D">
            <w:pPr>
              <w:pStyle w:val="TAL"/>
            </w:pPr>
          </w:p>
        </w:tc>
        <w:tc>
          <w:tcPr>
            <w:tcW w:w="1245" w:type="dxa"/>
          </w:tcPr>
          <w:p w14:paraId="3B567524" w14:textId="77777777" w:rsidR="00547423" w:rsidRPr="00CA7D85" w:rsidRDefault="00547423" w:rsidP="00B8738D">
            <w:pPr>
              <w:pStyle w:val="TAL"/>
            </w:pPr>
          </w:p>
        </w:tc>
      </w:tr>
      <w:tr w:rsidR="00547423" w:rsidRPr="00CA7D85" w14:paraId="091C4A77" w14:textId="77777777" w:rsidTr="00B8738D">
        <w:tblPrEx>
          <w:tblCellMar>
            <w:left w:w="108" w:type="dxa"/>
            <w:right w:w="108" w:type="dxa"/>
          </w:tblCellMar>
        </w:tblPrEx>
        <w:tc>
          <w:tcPr>
            <w:tcW w:w="4569" w:type="dxa"/>
          </w:tcPr>
          <w:p w14:paraId="5BBD7240" w14:textId="77777777" w:rsidR="00547423" w:rsidRPr="00CA7D85" w:rsidRDefault="00547423" w:rsidP="00B8738D">
            <w:pPr>
              <w:pStyle w:val="TAL"/>
            </w:pPr>
            <w:r w:rsidRPr="00CA7D85">
              <w:t>}</w:t>
            </w:r>
          </w:p>
        </w:tc>
        <w:tc>
          <w:tcPr>
            <w:tcW w:w="2803" w:type="dxa"/>
          </w:tcPr>
          <w:p w14:paraId="0DD4E0C9" w14:textId="77777777" w:rsidR="00547423" w:rsidRPr="00CA7D85" w:rsidRDefault="00547423" w:rsidP="00B8738D">
            <w:pPr>
              <w:pStyle w:val="TAL"/>
            </w:pPr>
          </w:p>
        </w:tc>
        <w:tc>
          <w:tcPr>
            <w:tcW w:w="1164" w:type="dxa"/>
          </w:tcPr>
          <w:p w14:paraId="3AC04933" w14:textId="77777777" w:rsidR="00547423" w:rsidRPr="00CA7D85" w:rsidRDefault="00547423" w:rsidP="00B8738D">
            <w:pPr>
              <w:pStyle w:val="TAL"/>
            </w:pPr>
          </w:p>
        </w:tc>
        <w:tc>
          <w:tcPr>
            <w:tcW w:w="1245" w:type="dxa"/>
          </w:tcPr>
          <w:p w14:paraId="7DC4FC9F" w14:textId="77777777" w:rsidR="00547423" w:rsidRPr="00CA7D85" w:rsidRDefault="00547423" w:rsidP="00B8738D">
            <w:pPr>
              <w:pStyle w:val="TAL"/>
            </w:pPr>
          </w:p>
        </w:tc>
      </w:tr>
    </w:tbl>
    <w:p w14:paraId="1D615D85" w14:textId="77777777" w:rsidR="00547423" w:rsidRPr="00CA7D85" w:rsidRDefault="00547423" w:rsidP="00547423"/>
    <w:p w14:paraId="3B4D8A30" w14:textId="77777777" w:rsidR="00547423" w:rsidRPr="00CA7D85" w:rsidRDefault="00547423" w:rsidP="00547423">
      <w:pPr>
        <w:pStyle w:val="TH"/>
      </w:pPr>
      <w:r w:rsidRPr="00CA7D85">
        <w:lastRenderedPageBreak/>
        <w:t xml:space="preserve">Table 8.2.2.3.2.3.3-3: </w:t>
      </w:r>
      <w:r w:rsidRPr="00CA7D85">
        <w:rPr>
          <w:i/>
        </w:rPr>
        <w:t>CellGroupConfig</w:t>
      </w:r>
      <w:r w:rsidRPr="00CA7D85">
        <w:t xml:space="preserve"> (Table 8.2.2.3.2.3.3-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2268"/>
        <w:gridCol w:w="1559"/>
        <w:gridCol w:w="1276"/>
      </w:tblGrid>
      <w:tr w:rsidR="00547423" w:rsidRPr="00CA7D85" w14:paraId="2F299573" w14:textId="77777777" w:rsidTr="00B8738D">
        <w:tc>
          <w:tcPr>
            <w:tcW w:w="9498" w:type="dxa"/>
            <w:gridSpan w:val="4"/>
          </w:tcPr>
          <w:p w14:paraId="28BB293B" w14:textId="6B0B2444" w:rsidR="00547423" w:rsidRPr="00CA7D85" w:rsidRDefault="00547423" w:rsidP="00B8738D">
            <w:pPr>
              <w:pStyle w:val="TAL"/>
            </w:pPr>
            <w:r w:rsidRPr="00CA7D85">
              <w:t>Derivation Path: TS 38.508-1 [4], Table 4.6.3-19 with condition NR-DC_SCG</w:t>
            </w:r>
          </w:p>
        </w:tc>
      </w:tr>
      <w:tr w:rsidR="00547423" w:rsidRPr="00CA7D85" w14:paraId="5E669BD6" w14:textId="77777777" w:rsidTr="00B8738D">
        <w:tc>
          <w:tcPr>
            <w:tcW w:w="4395" w:type="dxa"/>
          </w:tcPr>
          <w:p w14:paraId="69572E86" w14:textId="77777777" w:rsidR="00547423" w:rsidRPr="00CA7D85" w:rsidRDefault="00547423" w:rsidP="00B8738D">
            <w:pPr>
              <w:keepNext/>
              <w:keepLines/>
              <w:spacing w:after="0"/>
              <w:jc w:val="center"/>
              <w:rPr>
                <w:rFonts w:ascii="Arial" w:hAnsi="Arial"/>
                <w:b/>
                <w:sz w:val="18"/>
              </w:rPr>
            </w:pPr>
            <w:r w:rsidRPr="00CA7D85">
              <w:rPr>
                <w:rFonts w:ascii="Arial" w:hAnsi="Arial"/>
                <w:b/>
                <w:sz w:val="18"/>
              </w:rPr>
              <w:t>Information Element</w:t>
            </w:r>
          </w:p>
        </w:tc>
        <w:tc>
          <w:tcPr>
            <w:tcW w:w="2268" w:type="dxa"/>
          </w:tcPr>
          <w:p w14:paraId="50A0AB09" w14:textId="77777777" w:rsidR="00547423" w:rsidRPr="00CA7D85" w:rsidRDefault="00547423" w:rsidP="00B8738D">
            <w:pPr>
              <w:keepNext/>
              <w:keepLines/>
              <w:spacing w:after="0"/>
              <w:jc w:val="center"/>
              <w:rPr>
                <w:rFonts w:ascii="Arial" w:hAnsi="Arial"/>
                <w:b/>
                <w:sz w:val="18"/>
              </w:rPr>
            </w:pPr>
            <w:r w:rsidRPr="00CA7D85">
              <w:rPr>
                <w:rFonts w:ascii="Arial" w:hAnsi="Arial"/>
                <w:b/>
                <w:sz w:val="18"/>
              </w:rPr>
              <w:t>Value/remark</w:t>
            </w:r>
          </w:p>
        </w:tc>
        <w:tc>
          <w:tcPr>
            <w:tcW w:w="1559" w:type="dxa"/>
          </w:tcPr>
          <w:p w14:paraId="3ECE68BD" w14:textId="77777777" w:rsidR="00547423" w:rsidRPr="00CA7D85" w:rsidRDefault="00547423" w:rsidP="00B8738D">
            <w:pPr>
              <w:keepNext/>
              <w:keepLines/>
              <w:spacing w:after="0"/>
              <w:jc w:val="center"/>
              <w:rPr>
                <w:rFonts w:ascii="Arial" w:hAnsi="Arial"/>
                <w:b/>
                <w:sz w:val="18"/>
              </w:rPr>
            </w:pPr>
            <w:r w:rsidRPr="00CA7D85">
              <w:rPr>
                <w:rFonts w:ascii="Arial" w:hAnsi="Arial"/>
                <w:b/>
                <w:sz w:val="18"/>
              </w:rPr>
              <w:t>Comment</w:t>
            </w:r>
          </w:p>
        </w:tc>
        <w:tc>
          <w:tcPr>
            <w:tcW w:w="1276" w:type="dxa"/>
          </w:tcPr>
          <w:p w14:paraId="0F94E6CA" w14:textId="77777777" w:rsidR="00547423" w:rsidRPr="00CA7D85" w:rsidRDefault="00547423" w:rsidP="00B8738D">
            <w:pPr>
              <w:keepNext/>
              <w:keepLines/>
              <w:spacing w:after="0"/>
              <w:jc w:val="center"/>
              <w:rPr>
                <w:rFonts w:ascii="Arial" w:hAnsi="Arial"/>
                <w:b/>
                <w:sz w:val="18"/>
              </w:rPr>
            </w:pPr>
            <w:r w:rsidRPr="00CA7D85">
              <w:rPr>
                <w:rFonts w:ascii="Arial" w:hAnsi="Arial"/>
                <w:b/>
                <w:sz w:val="18"/>
              </w:rPr>
              <w:t>Condition</w:t>
            </w:r>
          </w:p>
        </w:tc>
      </w:tr>
      <w:tr w:rsidR="00547423" w:rsidRPr="00CA7D85" w14:paraId="42B18C7B" w14:textId="77777777" w:rsidTr="00B8738D">
        <w:tc>
          <w:tcPr>
            <w:tcW w:w="4395" w:type="dxa"/>
          </w:tcPr>
          <w:p w14:paraId="21755362" w14:textId="77777777" w:rsidR="00547423" w:rsidRPr="00CA7D85" w:rsidRDefault="00547423" w:rsidP="00B8738D">
            <w:pPr>
              <w:keepNext/>
              <w:keepLines/>
              <w:spacing w:after="0"/>
              <w:rPr>
                <w:rFonts w:ascii="Arial" w:hAnsi="Arial"/>
                <w:sz w:val="18"/>
              </w:rPr>
            </w:pPr>
            <w:r w:rsidRPr="00CA7D85">
              <w:rPr>
                <w:rFonts w:ascii="Arial" w:hAnsi="Arial"/>
                <w:sz w:val="18"/>
              </w:rPr>
              <w:t>CellGroupConfig ::= SEQUENCE {</w:t>
            </w:r>
          </w:p>
        </w:tc>
        <w:tc>
          <w:tcPr>
            <w:tcW w:w="2268" w:type="dxa"/>
          </w:tcPr>
          <w:p w14:paraId="2D0CACFF" w14:textId="77777777" w:rsidR="00547423" w:rsidRPr="00CA7D85" w:rsidRDefault="00547423" w:rsidP="00B8738D">
            <w:pPr>
              <w:keepNext/>
              <w:keepLines/>
              <w:spacing w:after="0"/>
              <w:rPr>
                <w:rFonts w:ascii="Arial" w:hAnsi="Arial"/>
                <w:sz w:val="18"/>
              </w:rPr>
            </w:pPr>
          </w:p>
        </w:tc>
        <w:tc>
          <w:tcPr>
            <w:tcW w:w="1559" w:type="dxa"/>
          </w:tcPr>
          <w:p w14:paraId="5A5576AC" w14:textId="77777777" w:rsidR="00547423" w:rsidRPr="00CA7D85" w:rsidRDefault="00547423" w:rsidP="00B8738D">
            <w:pPr>
              <w:keepNext/>
              <w:keepLines/>
              <w:spacing w:after="0"/>
              <w:rPr>
                <w:rFonts w:ascii="Arial" w:hAnsi="Arial"/>
                <w:sz w:val="18"/>
              </w:rPr>
            </w:pPr>
          </w:p>
        </w:tc>
        <w:tc>
          <w:tcPr>
            <w:tcW w:w="1276" w:type="dxa"/>
          </w:tcPr>
          <w:p w14:paraId="1BB67BA1" w14:textId="77777777" w:rsidR="00547423" w:rsidRPr="00CA7D85" w:rsidRDefault="00547423" w:rsidP="00B8738D">
            <w:pPr>
              <w:keepNext/>
              <w:keepLines/>
              <w:spacing w:after="0"/>
              <w:rPr>
                <w:rFonts w:ascii="Arial" w:hAnsi="Arial"/>
                <w:sz w:val="18"/>
              </w:rPr>
            </w:pPr>
          </w:p>
        </w:tc>
      </w:tr>
      <w:tr w:rsidR="00547423" w:rsidRPr="00CA7D85" w14:paraId="1D7FA8BD" w14:textId="77777777" w:rsidTr="00B8738D">
        <w:tc>
          <w:tcPr>
            <w:tcW w:w="4395" w:type="dxa"/>
          </w:tcPr>
          <w:p w14:paraId="30671EFB" w14:textId="77777777" w:rsidR="00547423" w:rsidRPr="00CA7D85" w:rsidRDefault="00547423" w:rsidP="00B8738D">
            <w:pPr>
              <w:pStyle w:val="TAL"/>
            </w:pPr>
            <w:r w:rsidRPr="00CA7D85">
              <w:t xml:space="preserve">  rlc-BearerToAddModList SEQUENCE (SIZE(1..maxLC-ID)) OF RLC-BearerConfig</w:t>
            </w:r>
            <w:r w:rsidRPr="00CA7D85">
              <w:rPr>
                <w:lang w:eastAsia="zh-CN"/>
              </w:rPr>
              <w:t xml:space="preserve"> {</w:t>
            </w:r>
          </w:p>
        </w:tc>
        <w:tc>
          <w:tcPr>
            <w:tcW w:w="2268" w:type="dxa"/>
          </w:tcPr>
          <w:p w14:paraId="7F1C43EB" w14:textId="77777777" w:rsidR="00547423" w:rsidRPr="00CA7D85" w:rsidRDefault="00547423" w:rsidP="00B8738D">
            <w:pPr>
              <w:pStyle w:val="TAL"/>
            </w:pPr>
            <w:r w:rsidRPr="00CA7D85">
              <w:t>2+n entries</w:t>
            </w:r>
          </w:p>
        </w:tc>
        <w:tc>
          <w:tcPr>
            <w:tcW w:w="1559" w:type="dxa"/>
          </w:tcPr>
          <w:p w14:paraId="7A668C2C" w14:textId="77777777" w:rsidR="00547423" w:rsidRPr="00CA7D85" w:rsidRDefault="00547423" w:rsidP="00B8738D">
            <w:pPr>
              <w:pStyle w:val="TAL"/>
              <w:rPr>
                <w:lang w:eastAsia="zh-CN"/>
              </w:rPr>
            </w:pPr>
            <w:r w:rsidRPr="00CA7D85">
              <w:rPr>
                <w:lang w:eastAsia="zh-CN"/>
              </w:rPr>
              <w:t>n is the number of established SCG DRBs. Value of n depends on TTCN implementation</w:t>
            </w:r>
          </w:p>
        </w:tc>
        <w:tc>
          <w:tcPr>
            <w:tcW w:w="1276" w:type="dxa"/>
          </w:tcPr>
          <w:p w14:paraId="4B1C734A" w14:textId="77777777" w:rsidR="00547423" w:rsidRPr="00CA7D85" w:rsidRDefault="00547423" w:rsidP="00B8738D">
            <w:pPr>
              <w:pStyle w:val="TAL"/>
            </w:pPr>
          </w:p>
        </w:tc>
      </w:tr>
      <w:tr w:rsidR="00547423" w:rsidRPr="00CA7D85" w14:paraId="405EA1FC" w14:textId="77777777" w:rsidTr="00B8738D">
        <w:tc>
          <w:tcPr>
            <w:tcW w:w="4395" w:type="dxa"/>
          </w:tcPr>
          <w:p w14:paraId="45791FBE" w14:textId="77777777" w:rsidR="00547423" w:rsidRPr="00CA7D85" w:rsidRDefault="00547423" w:rsidP="00B8738D">
            <w:pPr>
              <w:pStyle w:val="TAL"/>
            </w:pPr>
            <w:r w:rsidRPr="00CA7D85">
              <w:t xml:space="preserve">    RLC-BearerConfig[1]</w:t>
            </w:r>
          </w:p>
        </w:tc>
        <w:tc>
          <w:tcPr>
            <w:tcW w:w="2268" w:type="dxa"/>
          </w:tcPr>
          <w:p w14:paraId="52C3A7FF" w14:textId="77777777" w:rsidR="00547423" w:rsidRPr="00CA7D85" w:rsidRDefault="00547423" w:rsidP="00B8738D">
            <w:pPr>
              <w:pStyle w:val="TAL"/>
            </w:pPr>
            <w:r w:rsidRPr="00CA7D85">
              <w:t>RLC-BearerConfig</w:t>
            </w:r>
            <w:r w:rsidRPr="00CA7D85">
              <w:rPr>
                <w:lang w:eastAsia="zh-CN"/>
              </w:rPr>
              <w:t xml:space="preserve"> </w:t>
            </w:r>
            <w:r w:rsidRPr="00CA7D85">
              <w:t xml:space="preserve">according to 38.508-1 [4], Table 4.6.3-148 </w:t>
            </w:r>
            <w:r w:rsidRPr="00CA7D85">
              <w:rPr>
                <w:lang w:eastAsia="zh-CN"/>
              </w:rPr>
              <w:t>with condition SRB</w:t>
            </w:r>
            <w:r w:rsidRPr="00CA7D85">
              <w:t>1 and Re-establish_RLC</w:t>
            </w:r>
          </w:p>
        </w:tc>
        <w:tc>
          <w:tcPr>
            <w:tcW w:w="1559" w:type="dxa"/>
          </w:tcPr>
          <w:p w14:paraId="3710B1A9" w14:textId="77777777" w:rsidR="00547423" w:rsidRPr="00CA7D85" w:rsidRDefault="00547423" w:rsidP="00B8738D">
            <w:pPr>
              <w:pStyle w:val="TAL"/>
            </w:pPr>
            <w:r w:rsidRPr="00CA7D85">
              <w:t>entry 1</w:t>
            </w:r>
          </w:p>
        </w:tc>
        <w:tc>
          <w:tcPr>
            <w:tcW w:w="1276" w:type="dxa"/>
          </w:tcPr>
          <w:p w14:paraId="167C79F0" w14:textId="77777777" w:rsidR="00547423" w:rsidRPr="00CA7D85" w:rsidRDefault="00547423" w:rsidP="00B8738D">
            <w:pPr>
              <w:pStyle w:val="TAL"/>
            </w:pPr>
          </w:p>
        </w:tc>
      </w:tr>
      <w:tr w:rsidR="00547423" w:rsidRPr="00CA7D85" w14:paraId="6624B7A3" w14:textId="77777777" w:rsidTr="00B8738D">
        <w:tc>
          <w:tcPr>
            <w:tcW w:w="4395" w:type="dxa"/>
          </w:tcPr>
          <w:p w14:paraId="09792A6D" w14:textId="77777777" w:rsidR="00547423" w:rsidRPr="00CA7D85" w:rsidRDefault="00547423" w:rsidP="00B8738D">
            <w:pPr>
              <w:pStyle w:val="TAL"/>
            </w:pPr>
            <w:r w:rsidRPr="00CA7D85">
              <w:t xml:space="preserve">    RLC-BearerConfig[2]</w:t>
            </w:r>
          </w:p>
        </w:tc>
        <w:tc>
          <w:tcPr>
            <w:tcW w:w="2268" w:type="dxa"/>
          </w:tcPr>
          <w:p w14:paraId="085D3DF7" w14:textId="77777777" w:rsidR="00547423" w:rsidRPr="00CA7D85" w:rsidRDefault="00547423" w:rsidP="00B8738D">
            <w:pPr>
              <w:pStyle w:val="TAL"/>
            </w:pPr>
            <w:r w:rsidRPr="00CA7D85">
              <w:t>RLC-BearerConfig</w:t>
            </w:r>
            <w:r w:rsidRPr="00CA7D85">
              <w:rPr>
                <w:lang w:eastAsia="zh-CN"/>
              </w:rPr>
              <w:t xml:space="preserve"> </w:t>
            </w:r>
            <w:r w:rsidRPr="00CA7D85">
              <w:t xml:space="preserve">according to 38.508-1 [4], Table 4.6.3-148 </w:t>
            </w:r>
            <w:r w:rsidRPr="00CA7D85">
              <w:rPr>
                <w:lang w:eastAsia="zh-CN"/>
              </w:rPr>
              <w:t>with condition SRB</w:t>
            </w:r>
            <w:r w:rsidRPr="00CA7D85">
              <w:t>3</w:t>
            </w:r>
          </w:p>
        </w:tc>
        <w:tc>
          <w:tcPr>
            <w:tcW w:w="1559" w:type="dxa"/>
          </w:tcPr>
          <w:p w14:paraId="7C1EE034" w14:textId="77777777" w:rsidR="00547423" w:rsidRPr="00CA7D85" w:rsidRDefault="00547423" w:rsidP="00B8738D">
            <w:pPr>
              <w:pStyle w:val="TAL"/>
            </w:pPr>
            <w:r w:rsidRPr="00CA7D85">
              <w:t>entry 2</w:t>
            </w:r>
          </w:p>
        </w:tc>
        <w:tc>
          <w:tcPr>
            <w:tcW w:w="1276" w:type="dxa"/>
          </w:tcPr>
          <w:p w14:paraId="478C22ED" w14:textId="77777777" w:rsidR="00547423" w:rsidRPr="00CA7D85" w:rsidRDefault="00547423" w:rsidP="00B8738D">
            <w:pPr>
              <w:pStyle w:val="TAL"/>
            </w:pPr>
          </w:p>
        </w:tc>
      </w:tr>
      <w:tr w:rsidR="00547423" w:rsidRPr="00CA7D85" w14:paraId="37F57291" w14:textId="77777777" w:rsidTr="00B8738D">
        <w:tc>
          <w:tcPr>
            <w:tcW w:w="4395" w:type="dxa"/>
          </w:tcPr>
          <w:p w14:paraId="29A5C461" w14:textId="77777777" w:rsidR="00547423" w:rsidRPr="00CA7D85" w:rsidRDefault="00547423" w:rsidP="00B8738D">
            <w:pPr>
              <w:pStyle w:val="TAL"/>
            </w:pPr>
            <w:r w:rsidRPr="00CA7D85">
              <w:t xml:space="preserve">    RLC-BearerConfig[2+k: k=1..n]</w:t>
            </w:r>
          </w:p>
        </w:tc>
        <w:tc>
          <w:tcPr>
            <w:tcW w:w="2268" w:type="dxa"/>
          </w:tcPr>
          <w:p w14:paraId="576B80BF" w14:textId="77777777" w:rsidR="00547423" w:rsidRPr="00CA7D85" w:rsidRDefault="00547423" w:rsidP="00B8738D">
            <w:pPr>
              <w:pStyle w:val="TAL"/>
            </w:pPr>
            <w:r w:rsidRPr="00CA7D85">
              <w:t>RLC-BearerConfig according to 38.508-1 [4], Table 4.6.3-148 with conditions AM and DRBk and Re-establish_RLC</w:t>
            </w:r>
          </w:p>
        </w:tc>
        <w:tc>
          <w:tcPr>
            <w:tcW w:w="1559" w:type="dxa"/>
          </w:tcPr>
          <w:p w14:paraId="5237127A" w14:textId="77777777" w:rsidR="00547423" w:rsidRPr="00CA7D85" w:rsidRDefault="00547423" w:rsidP="00B8738D">
            <w:pPr>
              <w:pStyle w:val="TAL"/>
            </w:pPr>
            <w:r w:rsidRPr="00CA7D85">
              <w:t>entry 2+k</w:t>
            </w:r>
          </w:p>
        </w:tc>
        <w:tc>
          <w:tcPr>
            <w:tcW w:w="1276" w:type="dxa"/>
          </w:tcPr>
          <w:p w14:paraId="25CCAC29" w14:textId="77777777" w:rsidR="00547423" w:rsidRPr="00CA7D85" w:rsidRDefault="00547423" w:rsidP="00B8738D">
            <w:pPr>
              <w:pStyle w:val="TAL"/>
            </w:pPr>
          </w:p>
        </w:tc>
      </w:tr>
      <w:tr w:rsidR="00547423" w:rsidRPr="00CA7D85" w14:paraId="45FE2840" w14:textId="77777777" w:rsidTr="00B8738D">
        <w:tc>
          <w:tcPr>
            <w:tcW w:w="4395" w:type="dxa"/>
          </w:tcPr>
          <w:p w14:paraId="5E38FE10" w14:textId="77777777" w:rsidR="00547423" w:rsidRPr="00CA7D85" w:rsidRDefault="00547423" w:rsidP="00B8738D">
            <w:pPr>
              <w:pStyle w:val="TAL"/>
            </w:pPr>
            <w:r w:rsidRPr="00CA7D85">
              <w:t xml:space="preserve">  }</w:t>
            </w:r>
          </w:p>
        </w:tc>
        <w:tc>
          <w:tcPr>
            <w:tcW w:w="2268" w:type="dxa"/>
          </w:tcPr>
          <w:p w14:paraId="4B77A067" w14:textId="77777777" w:rsidR="00547423" w:rsidRPr="00CA7D85" w:rsidRDefault="00547423" w:rsidP="00B8738D">
            <w:pPr>
              <w:pStyle w:val="TAL"/>
            </w:pPr>
          </w:p>
        </w:tc>
        <w:tc>
          <w:tcPr>
            <w:tcW w:w="1559" w:type="dxa"/>
          </w:tcPr>
          <w:p w14:paraId="47515B2C" w14:textId="77777777" w:rsidR="00547423" w:rsidRPr="00CA7D85" w:rsidRDefault="00547423" w:rsidP="00B8738D">
            <w:pPr>
              <w:pStyle w:val="TAL"/>
            </w:pPr>
          </w:p>
        </w:tc>
        <w:tc>
          <w:tcPr>
            <w:tcW w:w="1276" w:type="dxa"/>
          </w:tcPr>
          <w:p w14:paraId="172372F7" w14:textId="77777777" w:rsidR="00547423" w:rsidRPr="00CA7D85" w:rsidRDefault="00547423" w:rsidP="00B8738D">
            <w:pPr>
              <w:pStyle w:val="TAL"/>
            </w:pPr>
          </w:p>
        </w:tc>
      </w:tr>
      <w:tr w:rsidR="00547423" w:rsidRPr="00CA7D85" w14:paraId="66963046" w14:textId="77777777" w:rsidTr="00B8738D">
        <w:tc>
          <w:tcPr>
            <w:tcW w:w="4395" w:type="dxa"/>
          </w:tcPr>
          <w:p w14:paraId="425AF3C5" w14:textId="77777777" w:rsidR="00547423" w:rsidRPr="00CA7D85" w:rsidRDefault="00547423" w:rsidP="00B8738D">
            <w:pPr>
              <w:keepNext/>
              <w:keepLines/>
              <w:spacing w:after="0"/>
              <w:rPr>
                <w:rFonts w:ascii="Arial" w:hAnsi="Arial"/>
                <w:sz w:val="18"/>
              </w:rPr>
            </w:pPr>
            <w:r w:rsidRPr="00CA7D85">
              <w:rPr>
                <w:rFonts w:ascii="Arial" w:hAnsi="Arial"/>
                <w:sz w:val="18"/>
              </w:rPr>
              <w:t xml:space="preserve">  mac-LogicalChannelConfig</w:t>
            </w:r>
          </w:p>
        </w:tc>
        <w:tc>
          <w:tcPr>
            <w:tcW w:w="2268" w:type="dxa"/>
          </w:tcPr>
          <w:p w14:paraId="3646A236" w14:textId="77777777" w:rsidR="00547423" w:rsidRPr="00CA7D85" w:rsidRDefault="00547423" w:rsidP="00B8738D">
            <w:pPr>
              <w:pStyle w:val="TAL"/>
            </w:pPr>
            <w:r w:rsidRPr="00CA7D85">
              <w:t>LogicalChannelConfig according to 38.508-1 [4], table 4.6.3-66</w:t>
            </w:r>
          </w:p>
        </w:tc>
        <w:tc>
          <w:tcPr>
            <w:tcW w:w="1559" w:type="dxa"/>
          </w:tcPr>
          <w:p w14:paraId="4EC9BCB2" w14:textId="77777777" w:rsidR="00547423" w:rsidRPr="00CA7D85" w:rsidRDefault="00547423" w:rsidP="00B8738D">
            <w:pPr>
              <w:keepNext/>
              <w:keepLines/>
              <w:spacing w:after="0"/>
              <w:rPr>
                <w:rFonts w:ascii="Arial" w:hAnsi="Arial"/>
                <w:sz w:val="18"/>
              </w:rPr>
            </w:pPr>
          </w:p>
        </w:tc>
        <w:tc>
          <w:tcPr>
            <w:tcW w:w="1276" w:type="dxa"/>
          </w:tcPr>
          <w:p w14:paraId="2C58D2A8" w14:textId="77777777" w:rsidR="00547423" w:rsidRPr="00CA7D85" w:rsidRDefault="00547423" w:rsidP="00B8738D">
            <w:pPr>
              <w:keepNext/>
              <w:keepLines/>
              <w:spacing w:after="0"/>
              <w:rPr>
                <w:rFonts w:ascii="Arial" w:hAnsi="Arial"/>
                <w:sz w:val="18"/>
              </w:rPr>
            </w:pPr>
          </w:p>
        </w:tc>
      </w:tr>
      <w:tr w:rsidR="00547423" w:rsidRPr="00CA7D85" w14:paraId="4AB6E727" w14:textId="77777777" w:rsidTr="00B8738D">
        <w:tc>
          <w:tcPr>
            <w:tcW w:w="4395" w:type="dxa"/>
          </w:tcPr>
          <w:p w14:paraId="2AC6E4F1" w14:textId="77777777" w:rsidR="00547423" w:rsidRPr="00CA7D85" w:rsidRDefault="00547423" w:rsidP="00B8738D">
            <w:pPr>
              <w:keepNext/>
              <w:keepLines/>
              <w:spacing w:after="0"/>
              <w:rPr>
                <w:rFonts w:ascii="Arial" w:hAnsi="Arial"/>
                <w:sz w:val="18"/>
              </w:rPr>
            </w:pPr>
            <w:r w:rsidRPr="00CA7D85">
              <w:rPr>
                <w:rFonts w:ascii="Arial" w:hAnsi="Arial"/>
                <w:sz w:val="18"/>
              </w:rPr>
              <w:t>}</w:t>
            </w:r>
          </w:p>
        </w:tc>
        <w:tc>
          <w:tcPr>
            <w:tcW w:w="2268" w:type="dxa"/>
          </w:tcPr>
          <w:p w14:paraId="2B49C087" w14:textId="77777777" w:rsidR="00547423" w:rsidRPr="00CA7D85" w:rsidRDefault="00547423" w:rsidP="00B8738D">
            <w:pPr>
              <w:keepNext/>
              <w:keepLines/>
              <w:spacing w:after="0"/>
              <w:rPr>
                <w:rFonts w:ascii="Arial" w:hAnsi="Arial"/>
                <w:sz w:val="18"/>
              </w:rPr>
            </w:pPr>
          </w:p>
        </w:tc>
        <w:tc>
          <w:tcPr>
            <w:tcW w:w="1559" w:type="dxa"/>
          </w:tcPr>
          <w:p w14:paraId="476BBFC1" w14:textId="77777777" w:rsidR="00547423" w:rsidRPr="00CA7D85" w:rsidRDefault="00547423" w:rsidP="00B8738D">
            <w:pPr>
              <w:keepNext/>
              <w:keepLines/>
              <w:spacing w:after="0"/>
              <w:rPr>
                <w:rFonts w:ascii="Arial" w:hAnsi="Arial"/>
                <w:sz w:val="18"/>
              </w:rPr>
            </w:pPr>
          </w:p>
        </w:tc>
        <w:tc>
          <w:tcPr>
            <w:tcW w:w="1276" w:type="dxa"/>
          </w:tcPr>
          <w:p w14:paraId="0BA8183F" w14:textId="77777777" w:rsidR="00547423" w:rsidRPr="00CA7D85" w:rsidRDefault="00547423" w:rsidP="00B8738D">
            <w:pPr>
              <w:keepNext/>
              <w:keepLines/>
              <w:spacing w:after="0"/>
              <w:rPr>
                <w:rFonts w:ascii="Arial" w:hAnsi="Arial"/>
                <w:sz w:val="18"/>
              </w:rPr>
            </w:pPr>
          </w:p>
        </w:tc>
      </w:tr>
    </w:tbl>
    <w:p w14:paraId="65CE9AD5" w14:textId="77777777" w:rsidR="00547423" w:rsidRPr="00CA7D85" w:rsidRDefault="00547423" w:rsidP="00547423"/>
    <w:p w14:paraId="4216CB26" w14:textId="77777777" w:rsidR="00547423" w:rsidRPr="00CA7D85" w:rsidRDefault="00547423" w:rsidP="00547423">
      <w:pPr>
        <w:pStyle w:val="TH"/>
      </w:pPr>
      <w:r w:rsidRPr="00CA7D85">
        <w:t>Table 8.2.2.3.2.3.3-4:</w:t>
      </w:r>
      <w:r w:rsidRPr="00CA7D85">
        <w:rPr>
          <w:bCs/>
        </w:rPr>
        <w:t xml:space="preserve"> </w:t>
      </w:r>
      <w:r w:rsidRPr="00CA7D85">
        <w:rPr>
          <w:i/>
        </w:rPr>
        <w:t>RadioBearerConfig</w:t>
      </w:r>
      <w:r w:rsidRPr="00CA7D85">
        <w:t xml:space="preserve"> (Table 8.2.2.3.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47423" w:rsidRPr="00CA7D85" w14:paraId="5EE0C6C2" w14:textId="77777777" w:rsidTr="00B8738D">
        <w:tc>
          <w:tcPr>
            <w:tcW w:w="9747" w:type="dxa"/>
            <w:gridSpan w:val="4"/>
          </w:tcPr>
          <w:p w14:paraId="7F7C4E9D" w14:textId="57A3A5D7" w:rsidR="00547423" w:rsidRPr="00CA7D85" w:rsidRDefault="00547423" w:rsidP="00B8738D">
            <w:pPr>
              <w:pStyle w:val="TAH"/>
              <w:jc w:val="left"/>
              <w:rPr>
                <w:b w:val="0"/>
              </w:rPr>
            </w:pPr>
            <w:r w:rsidRPr="00CA7D85">
              <w:t xml:space="preserve"> </w:t>
            </w:r>
            <w:r w:rsidRPr="00CA7D85">
              <w:rPr>
                <w:b w:val="0"/>
              </w:rPr>
              <w:t>Derivation Path: TS 38.508-1[4] table 4.6.3-132</w:t>
            </w:r>
            <w:r w:rsidR="00B158AC" w:rsidRPr="00CA7D85">
              <w:rPr>
                <w:b w:val="0"/>
              </w:rPr>
              <w:t xml:space="preserve"> with condition SRB_NR_PDCP and Re-establish_PDCP</w:t>
            </w:r>
          </w:p>
        </w:tc>
      </w:tr>
      <w:tr w:rsidR="00547423" w:rsidRPr="00CA7D85" w14:paraId="3DCED5B2" w14:textId="77777777" w:rsidTr="00B8738D">
        <w:tc>
          <w:tcPr>
            <w:tcW w:w="4535" w:type="dxa"/>
          </w:tcPr>
          <w:p w14:paraId="7035E5B4" w14:textId="77777777" w:rsidR="00547423" w:rsidRPr="00CA7D85" w:rsidRDefault="00547423" w:rsidP="00B8738D">
            <w:pPr>
              <w:pStyle w:val="TAH"/>
            </w:pPr>
            <w:r w:rsidRPr="00CA7D85">
              <w:t>Information Element</w:t>
            </w:r>
          </w:p>
        </w:tc>
        <w:tc>
          <w:tcPr>
            <w:tcW w:w="2267" w:type="dxa"/>
          </w:tcPr>
          <w:p w14:paraId="5EBA1370" w14:textId="77777777" w:rsidR="00547423" w:rsidRPr="00CA7D85" w:rsidRDefault="00547423" w:rsidP="00B8738D">
            <w:pPr>
              <w:pStyle w:val="TAH"/>
            </w:pPr>
            <w:r w:rsidRPr="00CA7D85">
              <w:t>Value/remark</w:t>
            </w:r>
          </w:p>
        </w:tc>
        <w:tc>
          <w:tcPr>
            <w:tcW w:w="1700" w:type="dxa"/>
          </w:tcPr>
          <w:p w14:paraId="2388A301" w14:textId="77777777" w:rsidR="00547423" w:rsidRPr="00CA7D85" w:rsidRDefault="00547423" w:rsidP="00B8738D">
            <w:pPr>
              <w:pStyle w:val="TAH"/>
            </w:pPr>
            <w:r w:rsidRPr="00CA7D85">
              <w:t>Comment</w:t>
            </w:r>
          </w:p>
        </w:tc>
        <w:tc>
          <w:tcPr>
            <w:tcW w:w="1245" w:type="dxa"/>
          </w:tcPr>
          <w:p w14:paraId="4BE225BE" w14:textId="77777777" w:rsidR="00547423" w:rsidRPr="00CA7D85" w:rsidRDefault="00547423" w:rsidP="00B8738D">
            <w:pPr>
              <w:pStyle w:val="TAH"/>
            </w:pPr>
            <w:r w:rsidRPr="00CA7D85">
              <w:t>Condition</w:t>
            </w:r>
          </w:p>
        </w:tc>
      </w:tr>
      <w:tr w:rsidR="00547423" w:rsidRPr="00CA7D85" w14:paraId="79EB8826" w14:textId="77777777" w:rsidTr="00B8738D">
        <w:tc>
          <w:tcPr>
            <w:tcW w:w="4535" w:type="dxa"/>
          </w:tcPr>
          <w:p w14:paraId="42E8E82D" w14:textId="77777777" w:rsidR="00547423" w:rsidRPr="00CA7D85" w:rsidRDefault="00547423" w:rsidP="00B8738D">
            <w:pPr>
              <w:pStyle w:val="TAL"/>
            </w:pPr>
            <w:r w:rsidRPr="00CA7D85">
              <w:t xml:space="preserve">RadioBearerConfig ::= </w:t>
            </w:r>
            <w:r w:rsidRPr="00CA7D85">
              <w:rPr>
                <w:snapToGrid w:val="0"/>
              </w:rPr>
              <w:t xml:space="preserve">SEQUENCE </w:t>
            </w:r>
            <w:r w:rsidRPr="00CA7D85">
              <w:t>{</w:t>
            </w:r>
          </w:p>
        </w:tc>
        <w:tc>
          <w:tcPr>
            <w:tcW w:w="2267" w:type="dxa"/>
          </w:tcPr>
          <w:p w14:paraId="7C1FF05E" w14:textId="77777777" w:rsidR="00547423" w:rsidRPr="00CA7D85" w:rsidRDefault="00547423" w:rsidP="00B8738D">
            <w:pPr>
              <w:pStyle w:val="TAL"/>
            </w:pPr>
          </w:p>
        </w:tc>
        <w:tc>
          <w:tcPr>
            <w:tcW w:w="1700" w:type="dxa"/>
          </w:tcPr>
          <w:p w14:paraId="7055472C" w14:textId="77777777" w:rsidR="00547423" w:rsidRPr="00CA7D85" w:rsidRDefault="00547423" w:rsidP="00B8738D">
            <w:pPr>
              <w:pStyle w:val="TAL"/>
            </w:pPr>
          </w:p>
        </w:tc>
        <w:tc>
          <w:tcPr>
            <w:tcW w:w="1245" w:type="dxa"/>
          </w:tcPr>
          <w:p w14:paraId="12985B19" w14:textId="77777777" w:rsidR="00547423" w:rsidRPr="00CA7D85" w:rsidRDefault="00547423" w:rsidP="00B8738D">
            <w:pPr>
              <w:pStyle w:val="TAL"/>
            </w:pPr>
          </w:p>
        </w:tc>
      </w:tr>
      <w:tr w:rsidR="00547423" w:rsidRPr="00CA7D85" w14:paraId="77798A90" w14:textId="77777777" w:rsidTr="00B8738D">
        <w:tc>
          <w:tcPr>
            <w:tcW w:w="4535" w:type="dxa"/>
          </w:tcPr>
          <w:p w14:paraId="5BD3113D" w14:textId="77777777" w:rsidR="00547423" w:rsidRPr="00CA7D85" w:rsidRDefault="00547423" w:rsidP="00B8738D">
            <w:pPr>
              <w:pStyle w:val="TAL"/>
              <w:rPr>
                <w:snapToGrid w:val="0"/>
              </w:rPr>
            </w:pPr>
            <w:r w:rsidRPr="00CA7D85">
              <w:rPr>
                <w:snapToGrid w:val="0"/>
              </w:rPr>
              <w:t xml:space="preserve">  srb-ToAddModList SEQUENCE (SIZE (1..2)) </w:t>
            </w:r>
            <w:r w:rsidRPr="00CA7D85">
              <w:t>OF SRB-ToAddMod</w:t>
            </w:r>
            <w:r w:rsidRPr="00CA7D85">
              <w:rPr>
                <w:snapToGrid w:val="0"/>
              </w:rPr>
              <w:t xml:space="preserve"> {</w:t>
            </w:r>
          </w:p>
        </w:tc>
        <w:tc>
          <w:tcPr>
            <w:tcW w:w="2267" w:type="dxa"/>
          </w:tcPr>
          <w:p w14:paraId="4B493FAE" w14:textId="046E5146" w:rsidR="00547423" w:rsidRPr="00CA7D85" w:rsidRDefault="00B158AC" w:rsidP="00B8738D">
            <w:pPr>
              <w:pStyle w:val="TAL"/>
              <w:rPr>
                <w:lang w:eastAsia="zh-CN"/>
              </w:rPr>
            </w:pPr>
            <w:r w:rsidRPr="00CA7D85">
              <w:rPr>
                <w:lang w:eastAsia="zh-CN"/>
              </w:rPr>
              <w:t>2</w:t>
            </w:r>
            <w:r w:rsidR="00547423" w:rsidRPr="00CA7D85">
              <w:rPr>
                <w:lang w:eastAsia="zh-CN"/>
              </w:rPr>
              <w:t xml:space="preserve"> entr</w:t>
            </w:r>
            <w:r w:rsidRPr="00CA7D85">
              <w:rPr>
                <w:lang w:eastAsia="zh-CN"/>
              </w:rPr>
              <w:t>ies</w:t>
            </w:r>
          </w:p>
        </w:tc>
        <w:tc>
          <w:tcPr>
            <w:tcW w:w="1700" w:type="dxa"/>
          </w:tcPr>
          <w:p w14:paraId="541CCCFA" w14:textId="77777777" w:rsidR="00547423" w:rsidRPr="00CA7D85" w:rsidRDefault="00547423" w:rsidP="00B8738D">
            <w:pPr>
              <w:pStyle w:val="TAL"/>
            </w:pPr>
          </w:p>
        </w:tc>
        <w:tc>
          <w:tcPr>
            <w:tcW w:w="1245" w:type="dxa"/>
          </w:tcPr>
          <w:p w14:paraId="6FF079B2" w14:textId="77777777" w:rsidR="00547423" w:rsidRPr="00CA7D85" w:rsidRDefault="00547423" w:rsidP="00B8738D">
            <w:pPr>
              <w:pStyle w:val="TAL"/>
            </w:pPr>
          </w:p>
        </w:tc>
      </w:tr>
      <w:tr w:rsidR="00547423" w:rsidRPr="00CA7D85" w14:paraId="3DCADFD5" w14:textId="77777777" w:rsidTr="00B8738D">
        <w:tc>
          <w:tcPr>
            <w:tcW w:w="4535" w:type="dxa"/>
          </w:tcPr>
          <w:p w14:paraId="0CC59B8B" w14:textId="77777777" w:rsidR="00547423" w:rsidRPr="00CA7D85" w:rsidRDefault="00547423" w:rsidP="00B8738D">
            <w:pPr>
              <w:pStyle w:val="TAL"/>
              <w:rPr>
                <w:snapToGrid w:val="0"/>
              </w:rPr>
            </w:pPr>
            <w:r w:rsidRPr="00CA7D85">
              <w:t xml:space="preserve">    SRB-ToAddMod[1] </w:t>
            </w:r>
            <w:r w:rsidRPr="00CA7D85">
              <w:rPr>
                <w:snapToGrid w:val="0"/>
              </w:rPr>
              <w:t xml:space="preserve">SEQUENCE </w:t>
            </w:r>
            <w:r w:rsidRPr="00CA7D85">
              <w:t>{</w:t>
            </w:r>
          </w:p>
        </w:tc>
        <w:tc>
          <w:tcPr>
            <w:tcW w:w="2267" w:type="dxa"/>
          </w:tcPr>
          <w:p w14:paraId="13ECE643" w14:textId="77777777" w:rsidR="00547423" w:rsidRPr="00CA7D85" w:rsidRDefault="00547423" w:rsidP="00B8738D">
            <w:pPr>
              <w:pStyle w:val="TAL"/>
            </w:pPr>
          </w:p>
        </w:tc>
        <w:tc>
          <w:tcPr>
            <w:tcW w:w="1700" w:type="dxa"/>
          </w:tcPr>
          <w:p w14:paraId="5A8E09BB" w14:textId="77777777" w:rsidR="00B158AC" w:rsidRPr="00CA7D85" w:rsidRDefault="00547423" w:rsidP="00B158AC">
            <w:pPr>
              <w:pStyle w:val="TAL"/>
            </w:pPr>
            <w:r w:rsidRPr="00CA7D85">
              <w:t>entry 1</w:t>
            </w:r>
          </w:p>
          <w:p w14:paraId="024A45C0" w14:textId="1618248D" w:rsidR="00547423" w:rsidRPr="00CA7D85" w:rsidRDefault="00B158AC" w:rsidP="00B158AC">
            <w:pPr>
              <w:pStyle w:val="TAL"/>
            </w:pPr>
            <w:r w:rsidRPr="00CA7D85">
              <w:t>SRB1</w:t>
            </w:r>
          </w:p>
        </w:tc>
        <w:tc>
          <w:tcPr>
            <w:tcW w:w="1245" w:type="dxa"/>
          </w:tcPr>
          <w:p w14:paraId="76628D12" w14:textId="77777777" w:rsidR="00547423" w:rsidRPr="00CA7D85" w:rsidRDefault="00547423" w:rsidP="00B8738D">
            <w:pPr>
              <w:pStyle w:val="TAL"/>
            </w:pPr>
          </w:p>
        </w:tc>
      </w:tr>
      <w:tr w:rsidR="00547423" w:rsidRPr="00CA7D85" w14:paraId="67418CDF" w14:textId="77777777" w:rsidTr="00B8738D">
        <w:tc>
          <w:tcPr>
            <w:tcW w:w="4535" w:type="dxa"/>
          </w:tcPr>
          <w:p w14:paraId="50872CE3" w14:textId="77777777" w:rsidR="00547423" w:rsidRPr="00CA7D85" w:rsidRDefault="00547423" w:rsidP="00B8738D">
            <w:pPr>
              <w:pStyle w:val="TAL"/>
              <w:rPr>
                <w:snapToGrid w:val="0"/>
              </w:rPr>
            </w:pPr>
            <w:r w:rsidRPr="00CA7D85">
              <w:rPr>
                <w:snapToGrid w:val="0"/>
              </w:rPr>
              <w:t xml:space="preserve">      pdcp-Config</w:t>
            </w:r>
          </w:p>
        </w:tc>
        <w:tc>
          <w:tcPr>
            <w:tcW w:w="2267" w:type="dxa"/>
          </w:tcPr>
          <w:p w14:paraId="6CD1E564" w14:textId="77777777" w:rsidR="00547423" w:rsidRPr="00CA7D85" w:rsidRDefault="00547423" w:rsidP="00B8738D">
            <w:pPr>
              <w:pStyle w:val="TAL"/>
            </w:pPr>
            <w:r w:rsidRPr="00CA7D85">
              <w:t>PDCP-Config according to TS 38.508-1[4] table 4.6.3-99 with condition Split_SRB</w:t>
            </w:r>
          </w:p>
        </w:tc>
        <w:tc>
          <w:tcPr>
            <w:tcW w:w="1700" w:type="dxa"/>
          </w:tcPr>
          <w:p w14:paraId="4B5A20DE" w14:textId="77777777" w:rsidR="00547423" w:rsidRPr="00CA7D85" w:rsidRDefault="00547423" w:rsidP="00B8738D">
            <w:pPr>
              <w:pStyle w:val="TAL"/>
            </w:pPr>
          </w:p>
        </w:tc>
        <w:tc>
          <w:tcPr>
            <w:tcW w:w="1245" w:type="dxa"/>
          </w:tcPr>
          <w:p w14:paraId="5BABC215" w14:textId="77777777" w:rsidR="00547423" w:rsidRPr="00CA7D85" w:rsidRDefault="00547423" w:rsidP="00B8738D">
            <w:pPr>
              <w:pStyle w:val="TAL"/>
            </w:pPr>
          </w:p>
        </w:tc>
      </w:tr>
      <w:tr w:rsidR="00547423" w:rsidRPr="00CA7D85" w14:paraId="513339DE" w14:textId="77777777" w:rsidTr="00B8738D">
        <w:tc>
          <w:tcPr>
            <w:tcW w:w="4535" w:type="dxa"/>
          </w:tcPr>
          <w:p w14:paraId="58C640C5" w14:textId="77777777" w:rsidR="00547423" w:rsidRPr="00CA7D85" w:rsidRDefault="00547423" w:rsidP="00B8738D">
            <w:pPr>
              <w:pStyle w:val="TAL"/>
              <w:rPr>
                <w:snapToGrid w:val="0"/>
              </w:rPr>
            </w:pPr>
            <w:r w:rsidRPr="00CA7D85">
              <w:rPr>
                <w:snapToGrid w:val="0"/>
              </w:rPr>
              <w:t xml:space="preserve">    }</w:t>
            </w:r>
          </w:p>
        </w:tc>
        <w:tc>
          <w:tcPr>
            <w:tcW w:w="2267" w:type="dxa"/>
          </w:tcPr>
          <w:p w14:paraId="48AFA5C6" w14:textId="77777777" w:rsidR="00547423" w:rsidRPr="00CA7D85" w:rsidRDefault="00547423" w:rsidP="00B8738D">
            <w:pPr>
              <w:pStyle w:val="TAL"/>
            </w:pPr>
          </w:p>
        </w:tc>
        <w:tc>
          <w:tcPr>
            <w:tcW w:w="1700" w:type="dxa"/>
          </w:tcPr>
          <w:p w14:paraId="15777F77" w14:textId="77777777" w:rsidR="00547423" w:rsidRPr="00CA7D85" w:rsidRDefault="00547423" w:rsidP="00B8738D">
            <w:pPr>
              <w:pStyle w:val="TAL"/>
            </w:pPr>
          </w:p>
        </w:tc>
        <w:tc>
          <w:tcPr>
            <w:tcW w:w="1245" w:type="dxa"/>
          </w:tcPr>
          <w:p w14:paraId="2461A63D" w14:textId="77777777" w:rsidR="00547423" w:rsidRPr="00CA7D85" w:rsidRDefault="00547423" w:rsidP="00B8738D">
            <w:pPr>
              <w:pStyle w:val="TAL"/>
            </w:pPr>
          </w:p>
        </w:tc>
      </w:tr>
      <w:tr w:rsidR="00547423" w:rsidRPr="00CA7D85" w14:paraId="6D03D163" w14:textId="77777777" w:rsidTr="00B8738D">
        <w:tc>
          <w:tcPr>
            <w:tcW w:w="4535" w:type="dxa"/>
          </w:tcPr>
          <w:p w14:paraId="353FCCF8" w14:textId="77777777" w:rsidR="00547423" w:rsidRPr="00CA7D85" w:rsidRDefault="00547423" w:rsidP="00B8738D">
            <w:pPr>
              <w:pStyle w:val="TAL"/>
              <w:rPr>
                <w:snapToGrid w:val="0"/>
              </w:rPr>
            </w:pPr>
            <w:r w:rsidRPr="00CA7D85">
              <w:rPr>
                <w:snapToGrid w:val="0"/>
              </w:rPr>
              <w:t xml:space="preserve">  }</w:t>
            </w:r>
          </w:p>
        </w:tc>
        <w:tc>
          <w:tcPr>
            <w:tcW w:w="2267" w:type="dxa"/>
          </w:tcPr>
          <w:p w14:paraId="6BA71F55" w14:textId="77777777" w:rsidR="00547423" w:rsidRPr="00CA7D85" w:rsidRDefault="00547423" w:rsidP="00B8738D">
            <w:pPr>
              <w:pStyle w:val="TAL"/>
            </w:pPr>
          </w:p>
        </w:tc>
        <w:tc>
          <w:tcPr>
            <w:tcW w:w="1700" w:type="dxa"/>
          </w:tcPr>
          <w:p w14:paraId="0569E689" w14:textId="77777777" w:rsidR="00547423" w:rsidRPr="00CA7D85" w:rsidRDefault="00547423" w:rsidP="00B8738D">
            <w:pPr>
              <w:pStyle w:val="TAL"/>
            </w:pPr>
          </w:p>
        </w:tc>
        <w:tc>
          <w:tcPr>
            <w:tcW w:w="1245" w:type="dxa"/>
          </w:tcPr>
          <w:p w14:paraId="4ABDC38D" w14:textId="77777777" w:rsidR="00547423" w:rsidRPr="00CA7D85" w:rsidRDefault="00547423" w:rsidP="00B8738D">
            <w:pPr>
              <w:pStyle w:val="TAL"/>
            </w:pPr>
          </w:p>
        </w:tc>
      </w:tr>
      <w:tr w:rsidR="00547423" w:rsidRPr="00CA7D85" w14:paraId="66BD23DC" w14:textId="77777777" w:rsidTr="00B8738D">
        <w:tc>
          <w:tcPr>
            <w:tcW w:w="4535" w:type="dxa"/>
          </w:tcPr>
          <w:p w14:paraId="4684A2A6" w14:textId="77777777" w:rsidR="00547423" w:rsidRPr="00CA7D85" w:rsidRDefault="00547423" w:rsidP="00B8738D">
            <w:pPr>
              <w:pStyle w:val="TAL"/>
            </w:pPr>
            <w:r w:rsidRPr="00CA7D85">
              <w:t>}</w:t>
            </w:r>
          </w:p>
        </w:tc>
        <w:tc>
          <w:tcPr>
            <w:tcW w:w="2267" w:type="dxa"/>
          </w:tcPr>
          <w:p w14:paraId="6960927E" w14:textId="77777777" w:rsidR="00547423" w:rsidRPr="00CA7D85" w:rsidRDefault="00547423" w:rsidP="00B8738D">
            <w:pPr>
              <w:pStyle w:val="TAL"/>
            </w:pPr>
          </w:p>
        </w:tc>
        <w:tc>
          <w:tcPr>
            <w:tcW w:w="1700" w:type="dxa"/>
          </w:tcPr>
          <w:p w14:paraId="38E0E3F6" w14:textId="77777777" w:rsidR="00547423" w:rsidRPr="00CA7D85" w:rsidRDefault="00547423" w:rsidP="00B8738D">
            <w:pPr>
              <w:pStyle w:val="TAL"/>
            </w:pPr>
          </w:p>
        </w:tc>
        <w:tc>
          <w:tcPr>
            <w:tcW w:w="1245" w:type="dxa"/>
          </w:tcPr>
          <w:p w14:paraId="26961555" w14:textId="77777777" w:rsidR="00547423" w:rsidRPr="00CA7D85" w:rsidRDefault="00547423" w:rsidP="00B8738D">
            <w:pPr>
              <w:pStyle w:val="TAL"/>
            </w:pPr>
          </w:p>
        </w:tc>
      </w:tr>
    </w:tbl>
    <w:p w14:paraId="0115A1CB" w14:textId="77777777" w:rsidR="00547423" w:rsidRPr="00CA7D85" w:rsidRDefault="00547423" w:rsidP="00547423"/>
    <w:p w14:paraId="35EC8751" w14:textId="77777777" w:rsidR="00547423" w:rsidRPr="00CA7D85" w:rsidRDefault="00547423" w:rsidP="00547423">
      <w:pPr>
        <w:pStyle w:val="TH"/>
      </w:pPr>
      <w:r w:rsidRPr="00CA7D85">
        <w:t xml:space="preserve">Table 8.2.2.3.2.3.3-5: </w:t>
      </w:r>
      <w:r w:rsidRPr="00CA7D85">
        <w:rPr>
          <w:i/>
          <w:iCs/>
        </w:rPr>
        <w:t xml:space="preserve">RRCReconfiguration </w:t>
      </w:r>
      <w:r w:rsidRPr="00CA7D85">
        <w:rPr>
          <w:iCs/>
        </w:rPr>
        <w:t>(</w:t>
      </w:r>
      <w:r w:rsidRPr="00CA7D85">
        <w:t>step 3, Table 8.2.2.3.2.3.2-1)</w:t>
      </w:r>
    </w:p>
    <w:tbl>
      <w:tblPr>
        <w:tblW w:w="9677"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803"/>
        <w:gridCol w:w="1164"/>
        <w:gridCol w:w="1141"/>
      </w:tblGrid>
      <w:tr w:rsidR="00547423" w:rsidRPr="00CA7D85" w14:paraId="58BAEE98" w14:textId="77777777" w:rsidTr="00B8738D">
        <w:tc>
          <w:tcPr>
            <w:tcW w:w="9677" w:type="dxa"/>
            <w:gridSpan w:val="4"/>
          </w:tcPr>
          <w:p w14:paraId="4E100C76" w14:textId="1730A507" w:rsidR="00547423" w:rsidRPr="00CA7D85" w:rsidRDefault="00547423" w:rsidP="00B8738D">
            <w:pPr>
              <w:keepNext/>
              <w:keepLines/>
              <w:spacing w:after="0"/>
              <w:rPr>
                <w:rFonts w:ascii="Arial" w:hAnsi="Arial"/>
                <w:sz w:val="18"/>
              </w:rPr>
            </w:pPr>
            <w:r w:rsidRPr="00CA7D85">
              <w:rPr>
                <w:rFonts w:ascii="Arial" w:hAnsi="Arial"/>
                <w:sz w:val="18"/>
              </w:rPr>
              <w:t>Derivation Path: TS 38.508-1 [4], Table 4.6.1-13</w:t>
            </w:r>
          </w:p>
        </w:tc>
      </w:tr>
      <w:tr w:rsidR="00547423" w:rsidRPr="00CA7D85" w14:paraId="7F171C38" w14:textId="77777777" w:rsidTr="00B8738D">
        <w:tblPrEx>
          <w:tblCellMar>
            <w:left w:w="108" w:type="dxa"/>
            <w:right w:w="108" w:type="dxa"/>
          </w:tblCellMar>
        </w:tblPrEx>
        <w:tc>
          <w:tcPr>
            <w:tcW w:w="4569" w:type="dxa"/>
          </w:tcPr>
          <w:p w14:paraId="1660345C" w14:textId="77777777" w:rsidR="00547423" w:rsidRPr="00CA7D85" w:rsidRDefault="00547423" w:rsidP="00B8738D">
            <w:pPr>
              <w:keepNext/>
              <w:keepLines/>
              <w:spacing w:after="0"/>
              <w:jc w:val="center"/>
              <w:rPr>
                <w:rFonts w:ascii="Arial" w:hAnsi="Arial"/>
                <w:b/>
                <w:sz w:val="18"/>
              </w:rPr>
            </w:pPr>
            <w:r w:rsidRPr="00CA7D85">
              <w:rPr>
                <w:rFonts w:ascii="Arial" w:hAnsi="Arial"/>
                <w:b/>
                <w:sz w:val="18"/>
              </w:rPr>
              <w:t>Information Element</w:t>
            </w:r>
          </w:p>
        </w:tc>
        <w:tc>
          <w:tcPr>
            <w:tcW w:w="2803" w:type="dxa"/>
          </w:tcPr>
          <w:p w14:paraId="03C5598F" w14:textId="77777777" w:rsidR="00547423" w:rsidRPr="00CA7D85" w:rsidRDefault="00547423" w:rsidP="00B8738D">
            <w:pPr>
              <w:keepNext/>
              <w:keepLines/>
              <w:spacing w:after="0"/>
              <w:jc w:val="center"/>
              <w:rPr>
                <w:rFonts w:ascii="Arial" w:hAnsi="Arial"/>
                <w:b/>
                <w:sz w:val="18"/>
              </w:rPr>
            </w:pPr>
            <w:r w:rsidRPr="00CA7D85">
              <w:rPr>
                <w:rFonts w:ascii="Arial" w:hAnsi="Arial"/>
                <w:b/>
                <w:sz w:val="18"/>
              </w:rPr>
              <w:t>Value/remark</w:t>
            </w:r>
          </w:p>
        </w:tc>
        <w:tc>
          <w:tcPr>
            <w:tcW w:w="1164" w:type="dxa"/>
          </w:tcPr>
          <w:p w14:paraId="450975E7" w14:textId="77777777" w:rsidR="00547423" w:rsidRPr="00CA7D85" w:rsidRDefault="00547423" w:rsidP="00B8738D">
            <w:pPr>
              <w:keepNext/>
              <w:keepLines/>
              <w:spacing w:after="0"/>
              <w:jc w:val="center"/>
              <w:rPr>
                <w:rFonts w:ascii="Arial" w:hAnsi="Arial"/>
                <w:b/>
                <w:sz w:val="18"/>
              </w:rPr>
            </w:pPr>
            <w:r w:rsidRPr="00CA7D85">
              <w:rPr>
                <w:rFonts w:ascii="Arial" w:hAnsi="Arial"/>
                <w:b/>
                <w:sz w:val="18"/>
              </w:rPr>
              <w:t>Comment</w:t>
            </w:r>
          </w:p>
        </w:tc>
        <w:tc>
          <w:tcPr>
            <w:tcW w:w="1141" w:type="dxa"/>
          </w:tcPr>
          <w:p w14:paraId="16FCE62D" w14:textId="77777777" w:rsidR="00547423" w:rsidRPr="00CA7D85" w:rsidRDefault="00547423" w:rsidP="00B8738D">
            <w:pPr>
              <w:keepNext/>
              <w:keepLines/>
              <w:spacing w:after="0"/>
              <w:jc w:val="center"/>
              <w:rPr>
                <w:rFonts w:ascii="Arial" w:hAnsi="Arial"/>
                <w:b/>
                <w:sz w:val="18"/>
              </w:rPr>
            </w:pPr>
            <w:r w:rsidRPr="00CA7D85">
              <w:rPr>
                <w:rFonts w:ascii="Arial" w:hAnsi="Arial"/>
                <w:b/>
                <w:sz w:val="18"/>
              </w:rPr>
              <w:t>Condition</w:t>
            </w:r>
          </w:p>
        </w:tc>
      </w:tr>
      <w:tr w:rsidR="00547423" w:rsidRPr="00CA7D85" w14:paraId="10A11D17" w14:textId="77777777" w:rsidTr="00B8738D">
        <w:tblPrEx>
          <w:tblCellMar>
            <w:left w:w="108" w:type="dxa"/>
            <w:right w:w="108" w:type="dxa"/>
          </w:tblCellMar>
        </w:tblPrEx>
        <w:tc>
          <w:tcPr>
            <w:tcW w:w="4569" w:type="dxa"/>
          </w:tcPr>
          <w:p w14:paraId="34A28250" w14:textId="77777777" w:rsidR="00547423" w:rsidRPr="00CA7D85" w:rsidRDefault="00547423" w:rsidP="00B8738D">
            <w:pPr>
              <w:keepNext/>
              <w:keepLines/>
              <w:spacing w:after="0"/>
              <w:rPr>
                <w:rFonts w:ascii="Arial" w:hAnsi="Arial"/>
                <w:sz w:val="18"/>
              </w:rPr>
            </w:pPr>
            <w:r w:rsidRPr="00CA7D85">
              <w:rPr>
                <w:rFonts w:ascii="Arial" w:hAnsi="Arial"/>
                <w:sz w:val="18"/>
              </w:rPr>
              <w:t>RRCReconfiguration ::= SEQUENCE {</w:t>
            </w:r>
          </w:p>
        </w:tc>
        <w:tc>
          <w:tcPr>
            <w:tcW w:w="2803" w:type="dxa"/>
          </w:tcPr>
          <w:p w14:paraId="596DF52D" w14:textId="77777777" w:rsidR="00547423" w:rsidRPr="00CA7D85" w:rsidRDefault="00547423" w:rsidP="00B8738D">
            <w:pPr>
              <w:keepNext/>
              <w:keepLines/>
              <w:spacing w:after="0"/>
              <w:rPr>
                <w:rFonts w:ascii="Arial" w:hAnsi="Arial"/>
                <w:sz w:val="18"/>
              </w:rPr>
            </w:pPr>
          </w:p>
        </w:tc>
        <w:tc>
          <w:tcPr>
            <w:tcW w:w="1164" w:type="dxa"/>
          </w:tcPr>
          <w:p w14:paraId="6A63AF70" w14:textId="77777777" w:rsidR="00547423" w:rsidRPr="00CA7D85" w:rsidRDefault="00547423" w:rsidP="00B8738D">
            <w:pPr>
              <w:keepNext/>
              <w:keepLines/>
              <w:spacing w:after="0"/>
              <w:rPr>
                <w:rFonts w:ascii="Arial" w:hAnsi="Arial"/>
                <w:sz w:val="18"/>
              </w:rPr>
            </w:pPr>
          </w:p>
        </w:tc>
        <w:tc>
          <w:tcPr>
            <w:tcW w:w="1141" w:type="dxa"/>
          </w:tcPr>
          <w:p w14:paraId="0D4E51B4" w14:textId="77777777" w:rsidR="00547423" w:rsidRPr="00CA7D85" w:rsidRDefault="00547423" w:rsidP="00B8738D">
            <w:pPr>
              <w:keepNext/>
              <w:keepLines/>
              <w:spacing w:after="0"/>
              <w:rPr>
                <w:rFonts w:ascii="Arial" w:hAnsi="Arial"/>
                <w:sz w:val="18"/>
              </w:rPr>
            </w:pPr>
          </w:p>
        </w:tc>
      </w:tr>
      <w:tr w:rsidR="00547423" w:rsidRPr="00CA7D85" w14:paraId="2D940C61" w14:textId="77777777" w:rsidTr="00B8738D">
        <w:tblPrEx>
          <w:tblCellMar>
            <w:left w:w="108" w:type="dxa"/>
            <w:right w:w="108" w:type="dxa"/>
          </w:tblCellMar>
        </w:tblPrEx>
        <w:tc>
          <w:tcPr>
            <w:tcW w:w="4569" w:type="dxa"/>
          </w:tcPr>
          <w:p w14:paraId="0FE5C5C3" w14:textId="77777777" w:rsidR="00547423" w:rsidRPr="00CA7D85" w:rsidRDefault="00547423" w:rsidP="00B8738D">
            <w:pPr>
              <w:keepNext/>
              <w:keepLines/>
              <w:spacing w:after="0"/>
              <w:rPr>
                <w:rFonts w:ascii="Arial" w:hAnsi="Arial"/>
                <w:sz w:val="18"/>
              </w:rPr>
            </w:pPr>
            <w:r w:rsidRPr="00CA7D85">
              <w:rPr>
                <w:rFonts w:ascii="Arial" w:hAnsi="Arial"/>
                <w:sz w:val="18"/>
              </w:rPr>
              <w:t xml:space="preserve">  criticalExtensions CHOICE {</w:t>
            </w:r>
          </w:p>
        </w:tc>
        <w:tc>
          <w:tcPr>
            <w:tcW w:w="2803" w:type="dxa"/>
          </w:tcPr>
          <w:p w14:paraId="7CE08B79" w14:textId="77777777" w:rsidR="00547423" w:rsidRPr="00CA7D85" w:rsidRDefault="00547423" w:rsidP="00B8738D">
            <w:pPr>
              <w:keepNext/>
              <w:keepLines/>
              <w:spacing w:after="0"/>
              <w:rPr>
                <w:rFonts w:ascii="Arial" w:hAnsi="Arial"/>
                <w:sz w:val="18"/>
              </w:rPr>
            </w:pPr>
          </w:p>
        </w:tc>
        <w:tc>
          <w:tcPr>
            <w:tcW w:w="1164" w:type="dxa"/>
          </w:tcPr>
          <w:p w14:paraId="4D53A5A8" w14:textId="77777777" w:rsidR="00547423" w:rsidRPr="00CA7D85" w:rsidRDefault="00547423" w:rsidP="00B8738D">
            <w:pPr>
              <w:keepNext/>
              <w:keepLines/>
              <w:spacing w:after="0"/>
              <w:rPr>
                <w:rFonts w:ascii="Arial" w:hAnsi="Arial"/>
                <w:sz w:val="18"/>
              </w:rPr>
            </w:pPr>
          </w:p>
        </w:tc>
        <w:tc>
          <w:tcPr>
            <w:tcW w:w="1141" w:type="dxa"/>
          </w:tcPr>
          <w:p w14:paraId="1D06EBE2" w14:textId="77777777" w:rsidR="00547423" w:rsidRPr="00CA7D85" w:rsidRDefault="00547423" w:rsidP="00B8738D">
            <w:pPr>
              <w:keepNext/>
              <w:keepLines/>
              <w:spacing w:after="0"/>
              <w:rPr>
                <w:rFonts w:ascii="Arial" w:hAnsi="Arial"/>
                <w:sz w:val="18"/>
              </w:rPr>
            </w:pPr>
          </w:p>
        </w:tc>
      </w:tr>
      <w:tr w:rsidR="00547423" w:rsidRPr="00CA7D85" w14:paraId="38C9544F" w14:textId="77777777" w:rsidTr="00B8738D">
        <w:tblPrEx>
          <w:tblCellMar>
            <w:left w:w="108" w:type="dxa"/>
            <w:right w:w="108" w:type="dxa"/>
          </w:tblCellMar>
        </w:tblPrEx>
        <w:tc>
          <w:tcPr>
            <w:tcW w:w="4569" w:type="dxa"/>
          </w:tcPr>
          <w:p w14:paraId="23AB9F76" w14:textId="77777777" w:rsidR="00547423" w:rsidRPr="00CA7D85" w:rsidRDefault="00547423" w:rsidP="00B8738D">
            <w:pPr>
              <w:keepNext/>
              <w:keepLines/>
              <w:spacing w:after="0"/>
              <w:rPr>
                <w:rFonts w:ascii="Arial" w:hAnsi="Arial"/>
                <w:sz w:val="18"/>
              </w:rPr>
            </w:pPr>
            <w:r w:rsidRPr="00CA7D85">
              <w:rPr>
                <w:rFonts w:ascii="Arial" w:hAnsi="Arial"/>
                <w:sz w:val="18"/>
              </w:rPr>
              <w:t xml:space="preserve">    rrcReconfiguration SEQUENCE {</w:t>
            </w:r>
          </w:p>
        </w:tc>
        <w:tc>
          <w:tcPr>
            <w:tcW w:w="2803" w:type="dxa"/>
          </w:tcPr>
          <w:p w14:paraId="0A112A84" w14:textId="77777777" w:rsidR="00547423" w:rsidRPr="00CA7D85" w:rsidRDefault="00547423" w:rsidP="00B8738D">
            <w:pPr>
              <w:keepNext/>
              <w:keepLines/>
              <w:spacing w:after="0"/>
              <w:rPr>
                <w:rFonts w:ascii="Arial" w:hAnsi="Arial"/>
                <w:sz w:val="18"/>
              </w:rPr>
            </w:pPr>
          </w:p>
        </w:tc>
        <w:tc>
          <w:tcPr>
            <w:tcW w:w="1164" w:type="dxa"/>
          </w:tcPr>
          <w:p w14:paraId="4F98C9B7" w14:textId="77777777" w:rsidR="00547423" w:rsidRPr="00CA7D85" w:rsidRDefault="00547423" w:rsidP="00B8738D">
            <w:pPr>
              <w:keepNext/>
              <w:keepLines/>
              <w:spacing w:after="0"/>
              <w:rPr>
                <w:rFonts w:ascii="Arial" w:hAnsi="Arial"/>
                <w:sz w:val="18"/>
              </w:rPr>
            </w:pPr>
          </w:p>
        </w:tc>
        <w:tc>
          <w:tcPr>
            <w:tcW w:w="1141" w:type="dxa"/>
          </w:tcPr>
          <w:p w14:paraId="337F616D" w14:textId="77777777" w:rsidR="00547423" w:rsidRPr="00CA7D85" w:rsidRDefault="00547423" w:rsidP="00B8738D">
            <w:pPr>
              <w:keepNext/>
              <w:keepLines/>
              <w:spacing w:after="0"/>
              <w:rPr>
                <w:rFonts w:ascii="Arial" w:hAnsi="Arial"/>
                <w:sz w:val="18"/>
              </w:rPr>
            </w:pPr>
          </w:p>
        </w:tc>
      </w:tr>
      <w:tr w:rsidR="00547423" w:rsidRPr="00CA7D85" w14:paraId="6EF770D1" w14:textId="77777777" w:rsidTr="00B8738D">
        <w:tblPrEx>
          <w:tblCellMar>
            <w:left w:w="108" w:type="dxa"/>
            <w:right w:w="108" w:type="dxa"/>
          </w:tblCellMar>
        </w:tblPrEx>
        <w:tc>
          <w:tcPr>
            <w:tcW w:w="4569" w:type="dxa"/>
          </w:tcPr>
          <w:p w14:paraId="1EB44001" w14:textId="77777777" w:rsidR="00547423" w:rsidRPr="00CA7D85" w:rsidRDefault="00547423" w:rsidP="00B8738D">
            <w:pPr>
              <w:keepNext/>
              <w:keepLines/>
              <w:spacing w:after="0"/>
              <w:rPr>
                <w:rFonts w:ascii="Arial" w:hAnsi="Arial"/>
                <w:sz w:val="18"/>
              </w:rPr>
            </w:pPr>
            <w:r w:rsidRPr="00CA7D85">
              <w:rPr>
                <w:rFonts w:ascii="Arial" w:hAnsi="Arial"/>
                <w:sz w:val="18"/>
              </w:rPr>
              <w:t xml:space="preserve">      secondaryCellGroup</w:t>
            </w:r>
          </w:p>
        </w:tc>
        <w:tc>
          <w:tcPr>
            <w:tcW w:w="2803" w:type="dxa"/>
          </w:tcPr>
          <w:p w14:paraId="04083006" w14:textId="77777777" w:rsidR="00547423" w:rsidRPr="00CA7D85" w:rsidDel="002E0AD2" w:rsidRDefault="00547423" w:rsidP="00B8738D">
            <w:pPr>
              <w:keepNext/>
              <w:keepLines/>
              <w:spacing w:after="0"/>
              <w:rPr>
                <w:rFonts w:ascii="Arial" w:hAnsi="Arial"/>
                <w:sz w:val="18"/>
              </w:rPr>
            </w:pPr>
            <w:r w:rsidRPr="00CA7D85">
              <w:rPr>
                <w:rFonts w:ascii="Arial" w:hAnsi="Arial"/>
                <w:sz w:val="18"/>
              </w:rPr>
              <w:t>OCTET STRING containing CellGroupConfig given in Table 8.2.2.3.2.3.3-6</w:t>
            </w:r>
          </w:p>
        </w:tc>
        <w:tc>
          <w:tcPr>
            <w:tcW w:w="1164" w:type="dxa"/>
          </w:tcPr>
          <w:p w14:paraId="4926F87F" w14:textId="77777777" w:rsidR="00547423" w:rsidRPr="00CA7D85" w:rsidRDefault="00547423" w:rsidP="00B8738D">
            <w:pPr>
              <w:keepNext/>
              <w:keepLines/>
              <w:spacing w:after="0"/>
              <w:rPr>
                <w:rFonts w:ascii="Arial" w:hAnsi="Arial"/>
                <w:sz w:val="18"/>
              </w:rPr>
            </w:pPr>
          </w:p>
        </w:tc>
        <w:tc>
          <w:tcPr>
            <w:tcW w:w="1141" w:type="dxa"/>
          </w:tcPr>
          <w:p w14:paraId="77180151" w14:textId="77777777" w:rsidR="00547423" w:rsidRPr="00CA7D85" w:rsidRDefault="00547423" w:rsidP="00B8738D">
            <w:pPr>
              <w:keepNext/>
              <w:keepLines/>
              <w:spacing w:after="0"/>
              <w:rPr>
                <w:rFonts w:ascii="Arial" w:hAnsi="Arial"/>
                <w:sz w:val="18"/>
              </w:rPr>
            </w:pPr>
          </w:p>
        </w:tc>
      </w:tr>
      <w:tr w:rsidR="00547423" w:rsidRPr="00CA7D85" w14:paraId="00657101" w14:textId="77777777" w:rsidTr="00B8738D">
        <w:tblPrEx>
          <w:tblCellMar>
            <w:left w:w="108" w:type="dxa"/>
            <w:right w:w="108" w:type="dxa"/>
          </w:tblCellMar>
        </w:tblPrEx>
        <w:tc>
          <w:tcPr>
            <w:tcW w:w="4569" w:type="dxa"/>
          </w:tcPr>
          <w:p w14:paraId="25AFED73" w14:textId="77777777" w:rsidR="00547423" w:rsidRPr="00CA7D85" w:rsidRDefault="00547423" w:rsidP="00B8738D">
            <w:pPr>
              <w:keepNext/>
              <w:keepLines/>
              <w:spacing w:after="0"/>
              <w:rPr>
                <w:rFonts w:ascii="Arial" w:hAnsi="Arial"/>
                <w:sz w:val="18"/>
              </w:rPr>
            </w:pPr>
            <w:r w:rsidRPr="00CA7D85">
              <w:rPr>
                <w:rFonts w:ascii="Arial" w:hAnsi="Arial"/>
                <w:sz w:val="18"/>
              </w:rPr>
              <w:t xml:space="preserve">    }</w:t>
            </w:r>
          </w:p>
        </w:tc>
        <w:tc>
          <w:tcPr>
            <w:tcW w:w="2803" w:type="dxa"/>
          </w:tcPr>
          <w:p w14:paraId="6935216D" w14:textId="77777777" w:rsidR="00547423" w:rsidRPr="00CA7D85" w:rsidRDefault="00547423" w:rsidP="00B8738D">
            <w:pPr>
              <w:keepNext/>
              <w:keepLines/>
              <w:spacing w:after="0"/>
              <w:rPr>
                <w:rFonts w:ascii="Arial" w:hAnsi="Arial"/>
                <w:sz w:val="18"/>
              </w:rPr>
            </w:pPr>
          </w:p>
        </w:tc>
        <w:tc>
          <w:tcPr>
            <w:tcW w:w="1164" w:type="dxa"/>
          </w:tcPr>
          <w:p w14:paraId="36504BD5" w14:textId="77777777" w:rsidR="00547423" w:rsidRPr="00CA7D85" w:rsidRDefault="00547423" w:rsidP="00B8738D">
            <w:pPr>
              <w:keepNext/>
              <w:keepLines/>
              <w:spacing w:after="0"/>
              <w:rPr>
                <w:rFonts w:ascii="Arial" w:hAnsi="Arial"/>
                <w:sz w:val="18"/>
              </w:rPr>
            </w:pPr>
          </w:p>
        </w:tc>
        <w:tc>
          <w:tcPr>
            <w:tcW w:w="1141" w:type="dxa"/>
          </w:tcPr>
          <w:p w14:paraId="417A002C" w14:textId="77777777" w:rsidR="00547423" w:rsidRPr="00CA7D85" w:rsidRDefault="00547423" w:rsidP="00B8738D">
            <w:pPr>
              <w:keepNext/>
              <w:keepLines/>
              <w:spacing w:after="0"/>
              <w:rPr>
                <w:rFonts w:ascii="Arial" w:hAnsi="Arial"/>
                <w:sz w:val="18"/>
              </w:rPr>
            </w:pPr>
          </w:p>
        </w:tc>
      </w:tr>
      <w:tr w:rsidR="00547423" w:rsidRPr="00CA7D85" w14:paraId="43B1D462" w14:textId="77777777" w:rsidTr="00B8738D">
        <w:tblPrEx>
          <w:tblCellMar>
            <w:left w:w="108" w:type="dxa"/>
            <w:right w:w="108" w:type="dxa"/>
          </w:tblCellMar>
        </w:tblPrEx>
        <w:tc>
          <w:tcPr>
            <w:tcW w:w="4569" w:type="dxa"/>
          </w:tcPr>
          <w:p w14:paraId="4EACDEBF" w14:textId="77777777" w:rsidR="00547423" w:rsidRPr="00CA7D85" w:rsidRDefault="00547423" w:rsidP="00B8738D">
            <w:pPr>
              <w:keepNext/>
              <w:keepLines/>
              <w:spacing w:after="0"/>
              <w:rPr>
                <w:rFonts w:ascii="Arial" w:hAnsi="Arial"/>
                <w:sz w:val="18"/>
              </w:rPr>
            </w:pPr>
            <w:r w:rsidRPr="00CA7D85">
              <w:rPr>
                <w:rFonts w:ascii="Arial" w:hAnsi="Arial"/>
                <w:sz w:val="18"/>
              </w:rPr>
              <w:t xml:space="preserve">  }</w:t>
            </w:r>
          </w:p>
        </w:tc>
        <w:tc>
          <w:tcPr>
            <w:tcW w:w="2803" w:type="dxa"/>
          </w:tcPr>
          <w:p w14:paraId="58EA25BF" w14:textId="77777777" w:rsidR="00547423" w:rsidRPr="00CA7D85" w:rsidRDefault="00547423" w:rsidP="00B8738D">
            <w:pPr>
              <w:keepNext/>
              <w:keepLines/>
              <w:spacing w:after="0"/>
              <w:rPr>
                <w:rFonts w:ascii="Arial" w:hAnsi="Arial"/>
                <w:sz w:val="18"/>
              </w:rPr>
            </w:pPr>
          </w:p>
        </w:tc>
        <w:tc>
          <w:tcPr>
            <w:tcW w:w="1164" w:type="dxa"/>
          </w:tcPr>
          <w:p w14:paraId="29B6E8E1" w14:textId="77777777" w:rsidR="00547423" w:rsidRPr="00CA7D85" w:rsidRDefault="00547423" w:rsidP="00B8738D">
            <w:pPr>
              <w:keepNext/>
              <w:keepLines/>
              <w:spacing w:after="0"/>
              <w:rPr>
                <w:rFonts w:ascii="Arial" w:hAnsi="Arial"/>
                <w:sz w:val="18"/>
              </w:rPr>
            </w:pPr>
          </w:p>
        </w:tc>
        <w:tc>
          <w:tcPr>
            <w:tcW w:w="1141" w:type="dxa"/>
          </w:tcPr>
          <w:p w14:paraId="6910C711" w14:textId="77777777" w:rsidR="00547423" w:rsidRPr="00CA7D85" w:rsidRDefault="00547423" w:rsidP="00B8738D">
            <w:pPr>
              <w:keepNext/>
              <w:keepLines/>
              <w:spacing w:after="0"/>
              <w:rPr>
                <w:rFonts w:ascii="Arial" w:hAnsi="Arial"/>
                <w:sz w:val="18"/>
              </w:rPr>
            </w:pPr>
          </w:p>
        </w:tc>
      </w:tr>
      <w:tr w:rsidR="00547423" w:rsidRPr="00CA7D85" w14:paraId="581F218C" w14:textId="77777777" w:rsidTr="00B8738D">
        <w:tblPrEx>
          <w:tblCellMar>
            <w:left w:w="108" w:type="dxa"/>
            <w:right w:w="108" w:type="dxa"/>
          </w:tblCellMar>
        </w:tblPrEx>
        <w:tc>
          <w:tcPr>
            <w:tcW w:w="4569" w:type="dxa"/>
          </w:tcPr>
          <w:p w14:paraId="182D7B16" w14:textId="77777777" w:rsidR="00547423" w:rsidRPr="00CA7D85" w:rsidRDefault="00547423" w:rsidP="00B8738D">
            <w:pPr>
              <w:keepNext/>
              <w:keepLines/>
              <w:spacing w:after="0"/>
              <w:rPr>
                <w:rFonts w:ascii="Arial" w:hAnsi="Arial"/>
                <w:sz w:val="18"/>
              </w:rPr>
            </w:pPr>
            <w:r w:rsidRPr="00CA7D85">
              <w:rPr>
                <w:rFonts w:ascii="Arial" w:hAnsi="Arial"/>
                <w:sz w:val="18"/>
              </w:rPr>
              <w:t>}</w:t>
            </w:r>
          </w:p>
        </w:tc>
        <w:tc>
          <w:tcPr>
            <w:tcW w:w="2803" w:type="dxa"/>
          </w:tcPr>
          <w:p w14:paraId="23D7B969" w14:textId="77777777" w:rsidR="00547423" w:rsidRPr="00CA7D85" w:rsidRDefault="00547423" w:rsidP="00B8738D">
            <w:pPr>
              <w:keepNext/>
              <w:keepLines/>
              <w:spacing w:after="0"/>
              <w:rPr>
                <w:rFonts w:ascii="Arial" w:hAnsi="Arial"/>
                <w:sz w:val="18"/>
              </w:rPr>
            </w:pPr>
          </w:p>
        </w:tc>
        <w:tc>
          <w:tcPr>
            <w:tcW w:w="1164" w:type="dxa"/>
          </w:tcPr>
          <w:p w14:paraId="25F0B063" w14:textId="77777777" w:rsidR="00547423" w:rsidRPr="00CA7D85" w:rsidRDefault="00547423" w:rsidP="00B8738D">
            <w:pPr>
              <w:keepNext/>
              <w:keepLines/>
              <w:spacing w:after="0"/>
              <w:rPr>
                <w:rFonts w:ascii="Arial" w:hAnsi="Arial"/>
                <w:sz w:val="18"/>
              </w:rPr>
            </w:pPr>
          </w:p>
        </w:tc>
        <w:tc>
          <w:tcPr>
            <w:tcW w:w="1141" w:type="dxa"/>
          </w:tcPr>
          <w:p w14:paraId="1DAB8522" w14:textId="77777777" w:rsidR="00547423" w:rsidRPr="00CA7D85" w:rsidRDefault="00547423" w:rsidP="00B8738D">
            <w:pPr>
              <w:keepNext/>
              <w:keepLines/>
              <w:spacing w:after="0"/>
              <w:rPr>
                <w:rFonts w:ascii="Arial" w:hAnsi="Arial"/>
                <w:sz w:val="18"/>
              </w:rPr>
            </w:pPr>
          </w:p>
        </w:tc>
      </w:tr>
    </w:tbl>
    <w:p w14:paraId="3D56DA8A" w14:textId="77777777" w:rsidR="00547423" w:rsidRPr="00CA7D85" w:rsidRDefault="00547423" w:rsidP="00547423"/>
    <w:p w14:paraId="480AC270" w14:textId="77777777" w:rsidR="00547423" w:rsidRPr="00CA7D85" w:rsidRDefault="00547423" w:rsidP="00547423">
      <w:pPr>
        <w:pStyle w:val="TH"/>
      </w:pPr>
      <w:r w:rsidRPr="00CA7D85">
        <w:lastRenderedPageBreak/>
        <w:t xml:space="preserve">Table 8.2.2.3.2.3.3-6: </w:t>
      </w:r>
      <w:r w:rsidRPr="00CA7D85">
        <w:rPr>
          <w:i/>
          <w:iCs/>
        </w:rPr>
        <w:t>CellGroupConfig</w:t>
      </w:r>
      <w:r w:rsidRPr="00CA7D85">
        <w:rPr>
          <w:i/>
        </w:rPr>
        <w:t xml:space="preserve"> </w:t>
      </w:r>
      <w:r w:rsidRPr="00CA7D85">
        <w:t>(Table 8.2.2.3.2.3.3-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2268"/>
        <w:gridCol w:w="1559"/>
        <w:gridCol w:w="1276"/>
      </w:tblGrid>
      <w:tr w:rsidR="00547423" w:rsidRPr="00CA7D85" w14:paraId="1C692406" w14:textId="77777777" w:rsidTr="00B8738D">
        <w:tc>
          <w:tcPr>
            <w:tcW w:w="9498" w:type="dxa"/>
            <w:gridSpan w:val="4"/>
          </w:tcPr>
          <w:p w14:paraId="5FD22883" w14:textId="77777777" w:rsidR="00547423" w:rsidRPr="00CA7D85" w:rsidRDefault="00547423" w:rsidP="00B8738D">
            <w:pPr>
              <w:pStyle w:val="TAL"/>
            </w:pPr>
            <w:r w:rsidRPr="00CA7D85">
              <w:t>Derivation Path: TS 38.508-1 [4], Table 4.6.3-19 with condition NR-DC_SCG</w:t>
            </w:r>
          </w:p>
        </w:tc>
      </w:tr>
      <w:tr w:rsidR="00547423" w:rsidRPr="00CA7D85" w14:paraId="11A09A25" w14:textId="77777777" w:rsidTr="00B8738D">
        <w:tc>
          <w:tcPr>
            <w:tcW w:w="4395" w:type="dxa"/>
          </w:tcPr>
          <w:p w14:paraId="0897CC61" w14:textId="77777777" w:rsidR="00547423" w:rsidRPr="00CA7D85" w:rsidRDefault="00547423" w:rsidP="00B8738D">
            <w:pPr>
              <w:pStyle w:val="TAH"/>
            </w:pPr>
            <w:r w:rsidRPr="00CA7D85">
              <w:t>Information Element</w:t>
            </w:r>
          </w:p>
        </w:tc>
        <w:tc>
          <w:tcPr>
            <w:tcW w:w="2268" w:type="dxa"/>
          </w:tcPr>
          <w:p w14:paraId="428862AE" w14:textId="77777777" w:rsidR="00547423" w:rsidRPr="00CA7D85" w:rsidRDefault="00547423" w:rsidP="00B8738D">
            <w:pPr>
              <w:pStyle w:val="TAH"/>
            </w:pPr>
            <w:r w:rsidRPr="00CA7D85">
              <w:t>Value/remark</w:t>
            </w:r>
          </w:p>
        </w:tc>
        <w:tc>
          <w:tcPr>
            <w:tcW w:w="1559" w:type="dxa"/>
          </w:tcPr>
          <w:p w14:paraId="053E84F5" w14:textId="77777777" w:rsidR="00547423" w:rsidRPr="00CA7D85" w:rsidRDefault="00547423" w:rsidP="00B8738D">
            <w:pPr>
              <w:pStyle w:val="TAH"/>
            </w:pPr>
            <w:r w:rsidRPr="00CA7D85">
              <w:t>Comment</w:t>
            </w:r>
          </w:p>
        </w:tc>
        <w:tc>
          <w:tcPr>
            <w:tcW w:w="1276" w:type="dxa"/>
          </w:tcPr>
          <w:p w14:paraId="4A7F5304" w14:textId="77777777" w:rsidR="00547423" w:rsidRPr="00CA7D85" w:rsidRDefault="00547423" w:rsidP="00B8738D">
            <w:pPr>
              <w:pStyle w:val="TAH"/>
            </w:pPr>
            <w:r w:rsidRPr="00CA7D85">
              <w:t>Condition</w:t>
            </w:r>
          </w:p>
        </w:tc>
      </w:tr>
      <w:tr w:rsidR="00547423" w:rsidRPr="00CA7D85" w14:paraId="798D1A5D" w14:textId="77777777" w:rsidTr="00B8738D">
        <w:tc>
          <w:tcPr>
            <w:tcW w:w="4395" w:type="dxa"/>
          </w:tcPr>
          <w:p w14:paraId="5946412D" w14:textId="77777777" w:rsidR="00547423" w:rsidRPr="00CA7D85" w:rsidRDefault="00547423" w:rsidP="00B8738D">
            <w:pPr>
              <w:pStyle w:val="TAL"/>
            </w:pPr>
            <w:r w:rsidRPr="00CA7D85">
              <w:t xml:space="preserve">CellGroupConfig ::= </w:t>
            </w:r>
            <w:r w:rsidRPr="00CA7D85">
              <w:rPr>
                <w:snapToGrid w:val="0"/>
              </w:rPr>
              <w:t xml:space="preserve">SEQUENCE </w:t>
            </w:r>
            <w:r w:rsidRPr="00CA7D85">
              <w:t>{</w:t>
            </w:r>
          </w:p>
        </w:tc>
        <w:tc>
          <w:tcPr>
            <w:tcW w:w="2268" w:type="dxa"/>
          </w:tcPr>
          <w:p w14:paraId="773F3CFA" w14:textId="77777777" w:rsidR="00547423" w:rsidRPr="00CA7D85" w:rsidRDefault="00547423" w:rsidP="00B8738D">
            <w:pPr>
              <w:pStyle w:val="TAL"/>
            </w:pPr>
          </w:p>
        </w:tc>
        <w:tc>
          <w:tcPr>
            <w:tcW w:w="1559" w:type="dxa"/>
          </w:tcPr>
          <w:p w14:paraId="501336A9" w14:textId="77777777" w:rsidR="00547423" w:rsidRPr="00CA7D85" w:rsidRDefault="00547423" w:rsidP="00B8738D">
            <w:pPr>
              <w:pStyle w:val="TAL"/>
            </w:pPr>
          </w:p>
        </w:tc>
        <w:tc>
          <w:tcPr>
            <w:tcW w:w="1276" w:type="dxa"/>
          </w:tcPr>
          <w:p w14:paraId="0C24C458" w14:textId="77777777" w:rsidR="00547423" w:rsidRPr="00CA7D85" w:rsidRDefault="00547423" w:rsidP="00B8738D">
            <w:pPr>
              <w:pStyle w:val="TAL"/>
            </w:pPr>
          </w:p>
        </w:tc>
      </w:tr>
      <w:tr w:rsidR="00547423" w:rsidRPr="00CA7D85" w14:paraId="6E8EE318" w14:textId="77777777" w:rsidTr="00B8738D">
        <w:tc>
          <w:tcPr>
            <w:tcW w:w="4395" w:type="dxa"/>
          </w:tcPr>
          <w:p w14:paraId="35395D0B" w14:textId="77777777" w:rsidR="00547423" w:rsidRPr="00CA7D85" w:rsidRDefault="00547423" w:rsidP="00B8738D">
            <w:pPr>
              <w:pStyle w:val="TAL"/>
            </w:pPr>
            <w:r w:rsidRPr="00CA7D85">
              <w:t xml:space="preserve">  mac-CellGroupConfig</w:t>
            </w:r>
          </w:p>
        </w:tc>
        <w:tc>
          <w:tcPr>
            <w:tcW w:w="2268" w:type="dxa"/>
          </w:tcPr>
          <w:p w14:paraId="74B34131" w14:textId="77777777" w:rsidR="00547423" w:rsidRPr="00CA7D85" w:rsidRDefault="00547423" w:rsidP="00B8738D">
            <w:pPr>
              <w:pStyle w:val="TAL"/>
            </w:pPr>
            <w:r w:rsidRPr="00CA7D85">
              <w:rPr>
                <w:rFonts w:cs="Arial"/>
                <w:szCs w:val="18"/>
              </w:rPr>
              <w:t xml:space="preserve">MAC-CellGroupConfig according to </w:t>
            </w:r>
            <w:r w:rsidRPr="00CA7D85">
              <w:t>Table 8.2.2.3.2.3.3-7</w:t>
            </w:r>
          </w:p>
        </w:tc>
        <w:tc>
          <w:tcPr>
            <w:tcW w:w="1559" w:type="dxa"/>
          </w:tcPr>
          <w:p w14:paraId="1BD8D89C" w14:textId="77777777" w:rsidR="00547423" w:rsidRPr="00CA7D85" w:rsidRDefault="00547423" w:rsidP="00B8738D">
            <w:pPr>
              <w:pStyle w:val="TAL"/>
            </w:pPr>
          </w:p>
        </w:tc>
        <w:tc>
          <w:tcPr>
            <w:tcW w:w="1276" w:type="dxa"/>
          </w:tcPr>
          <w:p w14:paraId="68FA8A0C" w14:textId="77777777" w:rsidR="00547423" w:rsidRPr="00CA7D85" w:rsidRDefault="00547423" w:rsidP="00B8738D">
            <w:pPr>
              <w:pStyle w:val="TAL"/>
            </w:pPr>
          </w:p>
        </w:tc>
      </w:tr>
      <w:tr w:rsidR="00547423" w:rsidRPr="00CA7D85" w14:paraId="11354DBA" w14:textId="77777777" w:rsidTr="00B8738D">
        <w:tc>
          <w:tcPr>
            <w:tcW w:w="4395" w:type="dxa"/>
          </w:tcPr>
          <w:p w14:paraId="7AAB0FC5" w14:textId="77777777" w:rsidR="00547423" w:rsidRPr="00CA7D85" w:rsidRDefault="00547423" w:rsidP="00B8738D">
            <w:pPr>
              <w:pStyle w:val="TAL"/>
            </w:pPr>
            <w:r w:rsidRPr="00CA7D85">
              <w:t>}</w:t>
            </w:r>
          </w:p>
        </w:tc>
        <w:tc>
          <w:tcPr>
            <w:tcW w:w="2268" w:type="dxa"/>
          </w:tcPr>
          <w:p w14:paraId="0F88E2BE" w14:textId="77777777" w:rsidR="00547423" w:rsidRPr="00CA7D85" w:rsidRDefault="00547423" w:rsidP="00B8738D">
            <w:pPr>
              <w:pStyle w:val="TAL"/>
            </w:pPr>
          </w:p>
        </w:tc>
        <w:tc>
          <w:tcPr>
            <w:tcW w:w="1559" w:type="dxa"/>
          </w:tcPr>
          <w:p w14:paraId="116F5557" w14:textId="77777777" w:rsidR="00547423" w:rsidRPr="00CA7D85" w:rsidRDefault="00547423" w:rsidP="00B8738D">
            <w:pPr>
              <w:pStyle w:val="TAL"/>
            </w:pPr>
          </w:p>
        </w:tc>
        <w:tc>
          <w:tcPr>
            <w:tcW w:w="1276" w:type="dxa"/>
          </w:tcPr>
          <w:p w14:paraId="77299490" w14:textId="77777777" w:rsidR="00547423" w:rsidRPr="00CA7D85" w:rsidRDefault="00547423" w:rsidP="00B8738D">
            <w:pPr>
              <w:pStyle w:val="TAL"/>
            </w:pPr>
          </w:p>
        </w:tc>
      </w:tr>
    </w:tbl>
    <w:p w14:paraId="44F3A453" w14:textId="77777777" w:rsidR="00547423" w:rsidRPr="00CA7D85" w:rsidRDefault="00547423" w:rsidP="00547423"/>
    <w:p w14:paraId="51F3D021" w14:textId="77777777" w:rsidR="00547423" w:rsidRPr="00CA7D85" w:rsidRDefault="00547423" w:rsidP="00547423">
      <w:pPr>
        <w:pStyle w:val="TH"/>
      </w:pPr>
      <w:r w:rsidRPr="00CA7D85">
        <w:t xml:space="preserve">Table 8.2.2.3.2.3.3-7: </w:t>
      </w:r>
      <w:r w:rsidRPr="00CA7D85">
        <w:rPr>
          <w:i/>
        </w:rPr>
        <w:t xml:space="preserve">MAC-CellGroupConfig </w:t>
      </w:r>
      <w:r w:rsidRPr="00CA7D85">
        <w:t>(Table 8.2.2.3.2.3.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47423" w:rsidRPr="00CA7D85" w14:paraId="1ED1D988" w14:textId="77777777" w:rsidTr="00B8738D">
        <w:tc>
          <w:tcPr>
            <w:tcW w:w="9747" w:type="dxa"/>
            <w:gridSpan w:val="4"/>
          </w:tcPr>
          <w:p w14:paraId="118462E0" w14:textId="77777777" w:rsidR="00547423" w:rsidRPr="00CA7D85" w:rsidRDefault="00547423" w:rsidP="00B8738D">
            <w:pPr>
              <w:pStyle w:val="TAH"/>
              <w:jc w:val="left"/>
              <w:rPr>
                <w:b w:val="0"/>
              </w:rPr>
            </w:pPr>
            <w:r w:rsidRPr="00CA7D85">
              <w:rPr>
                <w:b w:val="0"/>
              </w:rPr>
              <w:t>Derivation Path: TS 38.508-1 [4], Table 4.6.3-68</w:t>
            </w:r>
          </w:p>
        </w:tc>
      </w:tr>
      <w:tr w:rsidR="00547423" w:rsidRPr="00CA7D85" w14:paraId="1FAE821F" w14:textId="77777777" w:rsidTr="00B8738D">
        <w:tc>
          <w:tcPr>
            <w:tcW w:w="4535" w:type="dxa"/>
          </w:tcPr>
          <w:p w14:paraId="73930C0C" w14:textId="77777777" w:rsidR="00547423" w:rsidRPr="00CA7D85" w:rsidRDefault="00547423" w:rsidP="00B8738D">
            <w:pPr>
              <w:pStyle w:val="TAH"/>
            </w:pPr>
            <w:r w:rsidRPr="00CA7D85">
              <w:t>Information Element</w:t>
            </w:r>
          </w:p>
        </w:tc>
        <w:tc>
          <w:tcPr>
            <w:tcW w:w="2267" w:type="dxa"/>
          </w:tcPr>
          <w:p w14:paraId="6B4219CC" w14:textId="77777777" w:rsidR="00547423" w:rsidRPr="00CA7D85" w:rsidRDefault="00547423" w:rsidP="00B8738D">
            <w:pPr>
              <w:pStyle w:val="TAH"/>
            </w:pPr>
            <w:r w:rsidRPr="00CA7D85">
              <w:t>Value/remark</w:t>
            </w:r>
          </w:p>
        </w:tc>
        <w:tc>
          <w:tcPr>
            <w:tcW w:w="1700" w:type="dxa"/>
          </w:tcPr>
          <w:p w14:paraId="61E4A79C" w14:textId="77777777" w:rsidR="00547423" w:rsidRPr="00CA7D85" w:rsidRDefault="00547423" w:rsidP="00B8738D">
            <w:pPr>
              <w:pStyle w:val="TAH"/>
            </w:pPr>
            <w:r w:rsidRPr="00CA7D85">
              <w:t>Comment</w:t>
            </w:r>
          </w:p>
        </w:tc>
        <w:tc>
          <w:tcPr>
            <w:tcW w:w="1245" w:type="dxa"/>
          </w:tcPr>
          <w:p w14:paraId="1BFEF94B" w14:textId="77777777" w:rsidR="00547423" w:rsidRPr="00CA7D85" w:rsidRDefault="00547423" w:rsidP="00B8738D">
            <w:pPr>
              <w:pStyle w:val="TAH"/>
            </w:pPr>
            <w:r w:rsidRPr="00CA7D85">
              <w:t>Condition</w:t>
            </w:r>
          </w:p>
        </w:tc>
      </w:tr>
      <w:tr w:rsidR="00547423" w:rsidRPr="00CA7D85" w14:paraId="10A70AD2" w14:textId="77777777" w:rsidTr="00B8738D">
        <w:tc>
          <w:tcPr>
            <w:tcW w:w="4535" w:type="dxa"/>
          </w:tcPr>
          <w:p w14:paraId="04C2AADE" w14:textId="77777777" w:rsidR="00547423" w:rsidRPr="00CA7D85" w:rsidRDefault="00547423" w:rsidP="00B8738D">
            <w:pPr>
              <w:pStyle w:val="TAL"/>
            </w:pPr>
            <w:r w:rsidRPr="00CA7D85">
              <w:t xml:space="preserve">MAC-CellGroupConfig ::= </w:t>
            </w:r>
            <w:r w:rsidRPr="00CA7D85">
              <w:rPr>
                <w:snapToGrid w:val="0"/>
              </w:rPr>
              <w:t xml:space="preserve">SEQUENCE </w:t>
            </w:r>
            <w:r w:rsidRPr="00CA7D85">
              <w:t>{</w:t>
            </w:r>
          </w:p>
        </w:tc>
        <w:tc>
          <w:tcPr>
            <w:tcW w:w="2267" w:type="dxa"/>
          </w:tcPr>
          <w:p w14:paraId="3B21C4B1" w14:textId="77777777" w:rsidR="00547423" w:rsidRPr="00CA7D85" w:rsidRDefault="00547423" w:rsidP="00B8738D">
            <w:pPr>
              <w:pStyle w:val="TAL"/>
            </w:pPr>
          </w:p>
        </w:tc>
        <w:tc>
          <w:tcPr>
            <w:tcW w:w="1700" w:type="dxa"/>
          </w:tcPr>
          <w:p w14:paraId="19837D11" w14:textId="77777777" w:rsidR="00547423" w:rsidRPr="00CA7D85" w:rsidRDefault="00547423" w:rsidP="00B8738D">
            <w:pPr>
              <w:pStyle w:val="TAL"/>
            </w:pPr>
          </w:p>
        </w:tc>
        <w:tc>
          <w:tcPr>
            <w:tcW w:w="1245" w:type="dxa"/>
          </w:tcPr>
          <w:p w14:paraId="6461A295" w14:textId="77777777" w:rsidR="00547423" w:rsidRPr="00CA7D85" w:rsidRDefault="00547423" w:rsidP="00B8738D">
            <w:pPr>
              <w:pStyle w:val="TAL"/>
            </w:pPr>
          </w:p>
        </w:tc>
      </w:tr>
      <w:tr w:rsidR="00547423" w:rsidRPr="00CA7D85" w14:paraId="01DCCDF0" w14:textId="77777777" w:rsidTr="00B8738D">
        <w:tc>
          <w:tcPr>
            <w:tcW w:w="4535" w:type="dxa"/>
          </w:tcPr>
          <w:p w14:paraId="7356C1D9" w14:textId="77777777" w:rsidR="00547423" w:rsidRPr="00CA7D85" w:rsidRDefault="00547423" w:rsidP="00B8738D">
            <w:pPr>
              <w:pStyle w:val="TAL"/>
            </w:pPr>
            <w:r w:rsidRPr="00CA7D85">
              <w:t xml:space="preserve">   bsr-Config SEQUENCE {</w:t>
            </w:r>
          </w:p>
        </w:tc>
        <w:tc>
          <w:tcPr>
            <w:tcW w:w="2267" w:type="dxa"/>
          </w:tcPr>
          <w:p w14:paraId="62579E70" w14:textId="77777777" w:rsidR="00547423" w:rsidRPr="00CA7D85" w:rsidRDefault="00547423" w:rsidP="00B8738D">
            <w:pPr>
              <w:pStyle w:val="TAL"/>
            </w:pPr>
          </w:p>
        </w:tc>
        <w:tc>
          <w:tcPr>
            <w:tcW w:w="1700" w:type="dxa"/>
          </w:tcPr>
          <w:p w14:paraId="56660B39" w14:textId="77777777" w:rsidR="00547423" w:rsidRPr="00CA7D85" w:rsidRDefault="00547423" w:rsidP="00B8738D">
            <w:pPr>
              <w:pStyle w:val="TAL"/>
            </w:pPr>
          </w:p>
        </w:tc>
        <w:tc>
          <w:tcPr>
            <w:tcW w:w="1245" w:type="dxa"/>
          </w:tcPr>
          <w:p w14:paraId="23C97010" w14:textId="77777777" w:rsidR="00547423" w:rsidRPr="00CA7D85" w:rsidRDefault="00547423" w:rsidP="00B8738D">
            <w:pPr>
              <w:pStyle w:val="TAL"/>
            </w:pPr>
          </w:p>
        </w:tc>
      </w:tr>
      <w:tr w:rsidR="00547423" w:rsidRPr="00CA7D85" w14:paraId="1C15D726" w14:textId="77777777" w:rsidTr="00B8738D">
        <w:tc>
          <w:tcPr>
            <w:tcW w:w="4535" w:type="dxa"/>
          </w:tcPr>
          <w:p w14:paraId="0ED5258A" w14:textId="77777777" w:rsidR="00547423" w:rsidRPr="00CA7D85" w:rsidRDefault="00547423" w:rsidP="00B8738D">
            <w:pPr>
              <w:pStyle w:val="TAL"/>
            </w:pPr>
            <w:r w:rsidRPr="00CA7D85">
              <w:t xml:space="preserve">    periodicBSR-Timer</w:t>
            </w:r>
          </w:p>
        </w:tc>
        <w:tc>
          <w:tcPr>
            <w:tcW w:w="2267" w:type="dxa"/>
          </w:tcPr>
          <w:p w14:paraId="220DDF33" w14:textId="77777777" w:rsidR="00547423" w:rsidRPr="00CA7D85" w:rsidRDefault="00547423" w:rsidP="00B8738D">
            <w:pPr>
              <w:pStyle w:val="TAL"/>
            </w:pPr>
            <w:r w:rsidRPr="00CA7D85">
              <w:t>sf5</w:t>
            </w:r>
          </w:p>
        </w:tc>
        <w:tc>
          <w:tcPr>
            <w:tcW w:w="1700" w:type="dxa"/>
          </w:tcPr>
          <w:p w14:paraId="09387DA0" w14:textId="77777777" w:rsidR="00547423" w:rsidRPr="00CA7D85" w:rsidRDefault="00547423" w:rsidP="00B8738D">
            <w:pPr>
              <w:pStyle w:val="TAL"/>
            </w:pPr>
          </w:p>
        </w:tc>
        <w:tc>
          <w:tcPr>
            <w:tcW w:w="1245" w:type="dxa"/>
          </w:tcPr>
          <w:p w14:paraId="57380B49" w14:textId="77777777" w:rsidR="00547423" w:rsidRPr="00CA7D85" w:rsidRDefault="00547423" w:rsidP="00B8738D">
            <w:pPr>
              <w:pStyle w:val="TAL"/>
            </w:pPr>
          </w:p>
        </w:tc>
      </w:tr>
      <w:tr w:rsidR="00547423" w:rsidRPr="00CA7D85" w14:paraId="1F6F05F7" w14:textId="77777777" w:rsidTr="00B8738D">
        <w:tc>
          <w:tcPr>
            <w:tcW w:w="4535" w:type="dxa"/>
          </w:tcPr>
          <w:p w14:paraId="0CEB884D" w14:textId="77777777" w:rsidR="00547423" w:rsidRPr="00CA7D85" w:rsidRDefault="00547423" w:rsidP="00B8738D">
            <w:pPr>
              <w:pStyle w:val="TAL"/>
            </w:pPr>
            <w:r w:rsidRPr="00CA7D85">
              <w:t xml:space="preserve">    retxBSR-Timer</w:t>
            </w:r>
          </w:p>
        </w:tc>
        <w:tc>
          <w:tcPr>
            <w:tcW w:w="2267" w:type="dxa"/>
          </w:tcPr>
          <w:p w14:paraId="42D8ADFE" w14:textId="77777777" w:rsidR="00547423" w:rsidRPr="00CA7D85" w:rsidRDefault="00547423" w:rsidP="00B8738D">
            <w:pPr>
              <w:pStyle w:val="TAL"/>
            </w:pPr>
            <w:r w:rsidRPr="00CA7D85">
              <w:t>sf40</w:t>
            </w:r>
          </w:p>
        </w:tc>
        <w:tc>
          <w:tcPr>
            <w:tcW w:w="1700" w:type="dxa"/>
          </w:tcPr>
          <w:p w14:paraId="0D97AFB6" w14:textId="77777777" w:rsidR="00547423" w:rsidRPr="00CA7D85" w:rsidRDefault="00547423" w:rsidP="00B8738D">
            <w:pPr>
              <w:pStyle w:val="TAL"/>
            </w:pPr>
          </w:p>
        </w:tc>
        <w:tc>
          <w:tcPr>
            <w:tcW w:w="1245" w:type="dxa"/>
          </w:tcPr>
          <w:p w14:paraId="0F3C82B5" w14:textId="77777777" w:rsidR="00547423" w:rsidRPr="00CA7D85" w:rsidRDefault="00547423" w:rsidP="00B8738D">
            <w:pPr>
              <w:pStyle w:val="TAL"/>
            </w:pPr>
          </w:p>
        </w:tc>
      </w:tr>
      <w:tr w:rsidR="00547423" w:rsidRPr="00CA7D85" w14:paraId="10F4FAEB" w14:textId="77777777" w:rsidTr="00B8738D">
        <w:tc>
          <w:tcPr>
            <w:tcW w:w="4535" w:type="dxa"/>
          </w:tcPr>
          <w:p w14:paraId="01448EA7" w14:textId="77777777" w:rsidR="00547423" w:rsidRPr="00CA7D85" w:rsidRDefault="00547423" w:rsidP="00B8738D">
            <w:pPr>
              <w:pStyle w:val="TAL"/>
            </w:pPr>
            <w:r w:rsidRPr="00CA7D85">
              <w:t xml:space="preserve">  }</w:t>
            </w:r>
          </w:p>
        </w:tc>
        <w:tc>
          <w:tcPr>
            <w:tcW w:w="2267" w:type="dxa"/>
          </w:tcPr>
          <w:p w14:paraId="3E215FCE" w14:textId="77777777" w:rsidR="00547423" w:rsidRPr="00CA7D85" w:rsidRDefault="00547423" w:rsidP="00B8738D">
            <w:pPr>
              <w:pStyle w:val="TAL"/>
            </w:pPr>
          </w:p>
        </w:tc>
        <w:tc>
          <w:tcPr>
            <w:tcW w:w="1700" w:type="dxa"/>
          </w:tcPr>
          <w:p w14:paraId="21653216" w14:textId="77777777" w:rsidR="00547423" w:rsidRPr="00CA7D85" w:rsidRDefault="00547423" w:rsidP="00B8738D">
            <w:pPr>
              <w:pStyle w:val="TAL"/>
            </w:pPr>
          </w:p>
        </w:tc>
        <w:tc>
          <w:tcPr>
            <w:tcW w:w="1245" w:type="dxa"/>
          </w:tcPr>
          <w:p w14:paraId="423F498A" w14:textId="77777777" w:rsidR="00547423" w:rsidRPr="00CA7D85" w:rsidRDefault="00547423" w:rsidP="00B8738D">
            <w:pPr>
              <w:pStyle w:val="TAL"/>
            </w:pPr>
          </w:p>
        </w:tc>
      </w:tr>
      <w:tr w:rsidR="00547423" w:rsidRPr="00CA7D85" w14:paraId="67B8D712" w14:textId="77777777" w:rsidTr="00B8738D">
        <w:tc>
          <w:tcPr>
            <w:tcW w:w="4535" w:type="dxa"/>
          </w:tcPr>
          <w:p w14:paraId="214ABD4C" w14:textId="77777777" w:rsidR="00547423" w:rsidRPr="00CA7D85" w:rsidRDefault="00547423" w:rsidP="00B8738D">
            <w:pPr>
              <w:pStyle w:val="TAL"/>
            </w:pPr>
            <w:r w:rsidRPr="00CA7D85">
              <w:t>}</w:t>
            </w:r>
          </w:p>
        </w:tc>
        <w:tc>
          <w:tcPr>
            <w:tcW w:w="2267" w:type="dxa"/>
          </w:tcPr>
          <w:p w14:paraId="4B4CE1BA" w14:textId="77777777" w:rsidR="00547423" w:rsidRPr="00CA7D85" w:rsidRDefault="00547423" w:rsidP="00B8738D">
            <w:pPr>
              <w:pStyle w:val="TAL"/>
            </w:pPr>
          </w:p>
        </w:tc>
        <w:tc>
          <w:tcPr>
            <w:tcW w:w="1700" w:type="dxa"/>
          </w:tcPr>
          <w:p w14:paraId="5F7C8398" w14:textId="77777777" w:rsidR="00547423" w:rsidRPr="00CA7D85" w:rsidRDefault="00547423" w:rsidP="00B8738D">
            <w:pPr>
              <w:pStyle w:val="TAL"/>
            </w:pPr>
          </w:p>
        </w:tc>
        <w:tc>
          <w:tcPr>
            <w:tcW w:w="1245" w:type="dxa"/>
          </w:tcPr>
          <w:p w14:paraId="46D1550E" w14:textId="77777777" w:rsidR="00547423" w:rsidRPr="00CA7D85" w:rsidRDefault="00547423" w:rsidP="00B8738D">
            <w:pPr>
              <w:pStyle w:val="TAL"/>
            </w:pPr>
          </w:p>
        </w:tc>
      </w:tr>
    </w:tbl>
    <w:p w14:paraId="391FB757" w14:textId="77777777" w:rsidR="00547423" w:rsidRPr="00CA7D85" w:rsidRDefault="00547423" w:rsidP="00547423"/>
    <w:p w14:paraId="10C94A5E" w14:textId="77777777" w:rsidR="00547423" w:rsidRPr="00CA7D85" w:rsidRDefault="00547423" w:rsidP="00547423">
      <w:pPr>
        <w:pStyle w:val="TH"/>
      </w:pPr>
      <w:r w:rsidRPr="00CA7D85">
        <w:t xml:space="preserve">Table 8.2.2.3.2.3.3-8: </w:t>
      </w:r>
      <w:r w:rsidRPr="00CA7D85">
        <w:rPr>
          <w:bCs/>
          <w:i/>
          <w:iCs/>
        </w:rPr>
        <w:t>RRCReconfiguration</w:t>
      </w:r>
      <w:r w:rsidRPr="00CA7D85">
        <w:rPr>
          <w:i/>
        </w:rPr>
        <w:t xml:space="preserve"> </w:t>
      </w:r>
      <w:r w:rsidRPr="00CA7D85">
        <w:t>(step 5, Table 8.2.2.3.2.3.2-1)</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41"/>
      </w:tblGrid>
      <w:tr w:rsidR="00547423" w:rsidRPr="00CA7D85" w14:paraId="6E0103AE" w14:textId="77777777" w:rsidTr="00B8738D">
        <w:tc>
          <w:tcPr>
            <w:tcW w:w="9634" w:type="dxa"/>
            <w:gridSpan w:val="4"/>
          </w:tcPr>
          <w:p w14:paraId="1536AFC0" w14:textId="77777777" w:rsidR="00547423" w:rsidRPr="00CA7D85" w:rsidRDefault="00547423" w:rsidP="00B8738D">
            <w:pPr>
              <w:pStyle w:val="TAL"/>
            </w:pPr>
            <w:r w:rsidRPr="00CA7D85">
              <w:t>Derivation Path: TS 38.508-1 [4], Table 4.6.1-13 with condition NR-DC</w:t>
            </w:r>
          </w:p>
        </w:tc>
      </w:tr>
      <w:tr w:rsidR="00547423" w:rsidRPr="00CA7D85" w14:paraId="4531135E" w14:textId="77777777" w:rsidTr="00B8738D">
        <w:tblPrEx>
          <w:tblCellMar>
            <w:left w:w="108" w:type="dxa"/>
            <w:right w:w="108" w:type="dxa"/>
          </w:tblCellMar>
        </w:tblPrEx>
        <w:tc>
          <w:tcPr>
            <w:tcW w:w="4535" w:type="dxa"/>
          </w:tcPr>
          <w:p w14:paraId="37F72D7C" w14:textId="77777777" w:rsidR="00547423" w:rsidRPr="00CA7D85" w:rsidRDefault="00547423" w:rsidP="00B8738D">
            <w:pPr>
              <w:pStyle w:val="TAH"/>
            </w:pPr>
            <w:r w:rsidRPr="00CA7D85">
              <w:t>Information Element</w:t>
            </w:r>
          </w:p>
        </w:tc>
        <w:tc>
          <w:tcPr>
            <w:tcW w:w="2267" w:type="dxa"/>
          </w:tcPr>
          <w:p w14:paraId="2098D0E1" w14:textId="77777777" w:rsidR="00547423" w:rsidRPr="00CA7D85" w:rsidRDefault="00547423" w:rsidP="00B8738D">
            <w:pPr>
              <w:pStyle w:val="TAH"/>
            </w:pPr>
            <w:r w:rsidRPr="00CA7D85">
              <w:t>Value/remark</w:t>
            </w:r>
          </w:p>
        </w:tc>
        <w:tc>
          <w:tcPr>
            <w:tcW w:w="1700" w:type="dxa"/>
          </w:tcPr>
          <w:p w14:paraId="2192119F" w14:textId="77777777" w:rsidR="00547423" w:rsidRPr="00CA7D85" w:rsidRDefault="00547423" w:rsidP="00B8738D">
            <w:pPr>
              <w:pStyle w:val="TAH"/>
            </w:pPr>
            <w:r w:rsidRPr="00CA7D85">
              <w:t>Comment</w:t>
            </w:r>
          </w:p>
        </w:tc>
        <w:tc>
          <w:tcPr>
            <w:tcW w:w="1141" w:type="dxa"/>
          </w:tcPr>
          <w:p w14:paraId="7BBAB7FB" w14:textId="77777777" w:rsidR="00547423" w:rsidRPr="00CA7D85" w:rsidRDefault="00547423" w:rsidP="00B8738D">
            <w:pPr>
              <w:pStyle w:val="TAH"/>
            </w:pPr>
            <w:r w:rsidRPr="00CA7D85">
              <w:t>Condition</w:t>
            </w:r>
          </w:p>
        </w:tc>
      </w:tr>
      <w:tr w:rsidR="00547423" w:rsidRPr="00CA7D85" w14:paraId="3D3EB9ED" w14:textId="77777777" w:rsidTr="00B8738D">
        <w:tblPrEx>
          <w:tblCellMar>
            <w:left w:w="108" w:type="dxa"/>
            <w:right w:w="108" w:type="dxa"/>
          </w:tblCellMar>
        </w:tblPrEx>
        <w:tc>
          <w:tcPr>
            <w:tcW w:w="4535" w:type="dxa"/>
          </w:tcPr>
          <w:p w14:paraId="06C0C84E" w14:textId="77777777" w:rsidR="00547423" w:rsidRPr="00CA7D85" w:rsidRDefault="00547423" w:rsidP="00B8738D">
            <w:pPr>
              <w:pStyle w:val="TAL"/>
            </w:pPr>
            <w:r w:rsidRPr="00CA7D85">
              <w:t>RRCReconfiguration ::= SEQUENCE {</w:t>
            </w:r>
          </w:p>
        </w:tc>
        <w:tc>
          <w:tcPr>
            <w:tcW w:w="2267" w:type="dxa"/>
          </w:tcPr>
          <w:p w14:paraId="2CD112EE" w14:textId="77777777" w:rsidR="00547423" w:rsidRPr="00CA7D85" w:rsidRDefault="00547423" w:rsidP="00B8738D">
            <w:pPr>
              <w:pStyle w:val="TAL"/>
            </w:pPr>
          </w:p>
        </w:tc>
        <w:tc>
          <w:tcPr>
            <w:tcW w:w="1700" w:type="dxa"/>
          </w:tcPr>
          <w:p w14:paraId="6BD00FF2" w14:textId="77777777" w:rsidR="00547423" w:rsidRPr="00CA7D85" w:rsidRDefault="00547423" w:rsidP="00B8738D">
            <w:pPr>
              <w:pStyle w:val="TAL"/>
            </w:pPr>
          </w:p>
        </w:tc>
        <w:tc>
          <w:tcPr>
            <w:tcW w:w="1141" w:type="dxa"/>
          </w:tcPr>
          <w:p w14:paraId="2800AECD" w14:textId="77777777" w:rsidR="00547423" w:rsidRPr="00CA7D85" w:rsidRDefault="00547423" w:rsidP="00B8738D">
            <w:pPr>
              <w:pStyle w:val="TAL"/>
            </w:pPr>
          </w:p>
        </w:tc>
      </w:tr>
      <w:tr w:rsidR="00547423" w:rsidRPr="00CA7D85" w14:paraId="5543F91B" w14:textId="77777777" w:rsidTr="00B8738D">
        <w:tblPrEx>
          <w:tblCellMar>
            <w:left w:w="108" w:type="dxa"/>
            <w:right w:w="108" w:type="dxa"/>
          </w:tblCellMar>
        </w:tblPrEx>
        <w:tc>
          <w:tcPr>
            <w:tcW w:w="4535" w:type="dxa"/>
          </w:tcPr>
          <w:p w14:paraId="2A6F8F91" w14:textId="77777777" w:rsidR="00547423" w:rsidRPr="00CA7D85" w:rsidRDefault="00547423" w:rsidP="00B8738D">
            <w:pPr>
              <w:pStyle w:val="TAL"/>
            </w:pPr>
            <w:r w:rsidRPr="00CA7D85">
              <w:t xml:space="preserve">  criticalExtensions CHOICE {</w:t>
            </w:r>
          </w:p>
        </w:tc>
        <w:tc>
          <w:tcPr>
            <w:tcW w:w="2267" w:type="dxa"/>
          </w:tcPr>
          <w:p w14:paraId="14E378AF" w14:textId="77777777" w:rsidR="00547423" w:rsidRPr="00CA7D85" w:rsidRDefault="00547423" w:rsidP="00B8738D">
            <w:pPr>
              <w:pStyle w:val="TAL"/>
            </w:pPr>
          </w:p>
        </w:tc>
        <w:tc>
          <w:tcPr>
            <w:tcW w:w="1700" w:type="dxa"/>
          </w:tcPr>
          <w:p w14:paraId="75997E3B" w14:textId="77777777" w:rsidR="00547423" w:rsidRPr="00CA7D85" w:rsidRDefault="00547423" w:rsidP="00B8738D">
            <w:pPr>
              <w:pStyle w:val="TAL"/>
            </w:pPr>
          </w:p>
        </w:tc>
        <w:tc>
          <w:tcPr>
            <w:tcW w:w="1141" w:type="dxa"/>
          </w:tcPr>
          <w:p w14:paraId="1C8C812A" w14:textId="77777777" w:rsidR="00547423" w:rsidRPr="00CA7D85" w:rsidRDefault="00547423" w:rsidP="00B8738D">
            <w:pPr>
              <w:pStyle w:val="TAL"/>
            </w:pPr>
          </w:p>
        </w:tc>
      </w:tr>
      <w:tr w:rsidR="00547423" w:rsidRPr="00CA7D85" w14:paraId="14EAE574" w14:textId="77777777" w:rsidTr="00B8738D">
        <w:tblPrEx>
          <w:tblCellMar>
            <w:left w:w="108" w:type="dxa"/>
            <w:right w:w="108" w:type="dxa"/>
          </w:tblCellMar>
        </w:tblPrEx>
        <w:tc>
          <w:tcPr>
            <w:tcW w:w="4535" w:type="dxa"/>
            <w:tcBorders>
              <w:bottom w:val="single" w:sz="4" w:space="0" w:color="auto"/>
            </w:tcBorders>
          </w:tcPr>
          <w:p w14:paraId="2BB85A46" w14:textId="77777777" w:rsidR="00547423" w:rsidRPr="00CA7D85" w:rsidRDefault="00547423" w:rsidP="00B8738D">
            <w:pPr>
              <w:pStyle w:val="TAL"/>
            </w:pPr>
            <w:r w:rsidRPr="00CA7D85">
              <w:t xml:space="preserve">    rrcReconfiguration SEQUENCE {</w:t>
            </w:r>
          </w:p>
        </w:tc>
        <w:tc>
          <w:tcPr>
            <w:tcW w:w="2267" w:type="dxa"/>
          </w:tcPr>
          <w:p w14:paraId="5A6C049F" w14:textId="77777777" w:rsidR="00547423" w:rsidRPr="00CA7D85" w:rsidRDefault="00547423" w:rsidP="00B8738D">
            <w:pPr>
              <w:pStyle w:val="TAL"/>
            </w:pPr>
          </w:p>
        </w:tc>
        <w:tc>
          <w:tcPr>
            <w:tcW w:w="1700" w:type="dxa"/>
          </w:tcPr>
          <w:p w14:paraId="7CFA35C1" w14:textId="77777777" w:rsidR="00547423" w:rsidRPr="00CA7D85" w:rsidRDefault="00547423" w:rsidP="00B8738D">
            <w:pPr>
              <w:pStyle w:val="TAL"/>
            </w:pPr>
          </w:p>
        </w:tc>
        <w:tc>
          <w:tcPr>
            <w:tcW w:w="1141" w:type="dxa"/>
          </w:tcPr>
          <w:p w14:paraId="25ED1FD5" w14:textId="77777777" w:rsidR="00547423" w:rsidRPr="00CA7D85" w:rsidRDefault="00547423" w:rsidP="00B8738D">
            <w:pPr>
              <w:pStyle w:val="TAL"/>
            </w:pPr>
          </w:p>
        </w:tc>
      </w:tr>
      <w:tr w:rsidR="00547423" w:rsidRPr="00CA7D85" w14:paraId="69B26C42" w14:textId="77777777" w:rsidTr="00B8738D">
        <w:tblPrEx>
          <w:tblLook w:val="04A0" w:firstRow="1" w:lastRow="0" w:firstColumn="1" w:lastColumn="0" w:noHBand="0" w:noVBand="1"/>
        </w:tblPrEx>
        <w:tc>
          <w:tcPr>
            <w:tcW w:w="4535" w:type="dxa"/>
            <w:tcBorders>
              <w:top w:val="nil"/>
              <w:left w:val="single" w:sz="4" w:space="0" w:color="auto"/>
              <w:bottom w:val="nil"/>
              <w:right w:val="single" w:sz="4" w:space="0" w:color="auto"/>
            </w:tcBorders>
            <w:tcMar>
              <w:top w:w="0" w:type="dxa"/>
              <w:left w:w="108" w:type="dxa"/>
              <w:bottom w:w="0" w:type="dxa"/>
              <w:right w:w="108" w:type="dxa"/>
            </w:tcMar>
          </w:tcPr>
          <w:p w14:paraId="12715A07" w14:textId="77777777" w:rsidR="00547423" w:rsidRPr="00CA7D85" w:rsidRDefault="00547423" w:rsidP="00B8738D">
            <w:pPr>
              <w:keepNext/>
              <w:keepLines/>
              <w:spacing w:after="0"/>
              <w:rPr>
                <w:rFonts w:ascii="Arial" w:hAnsi="Arial"/>
                <w:sz w:val="18"/>
              </w:rPr>
            </w:pPr>
            <w:r w:rsidRPr="00CA7D85">
              <w:rPr>
                <w:rFonts w:ascii="Arial" w:hAnsi="Arial"/>
                <w:sz w:val="18"/>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76B94" w14:textId="4037B2AB" w:rsidR="00547423" w:rsidRPr="00CA7D85" w:rsidRDefault="00B158AC" w:rsidP="00B8738D">
            <w:pPr>
              <w:keepNext/>
              <w:keepLines/>
              <w:spacing w:after="0"/>
              <w:rPr>
                <w:rFonts w:ascii="Arial" w:hAnsi="Arial"/>
                <w:sz w:val="18"/>
              </w:rPr>
            </w:pPr>
            <w:r w:rsidRPr="00CA7D85">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6C69C" w14:textId="77777777" w:rsidR="00547423" w:rsidRPr="00CA7D85" w:rsidRDefault="00547423" w:rsidP="00B8738D">
            <w:pPr>
              <w:keepNext/>
              <w:keepLines/>
              <w:spacing w:after="0"/>
              <w:rPr>
                <w:rFonts w:ascii="Arial" w:hAnsi="Arial"/>
                <w:sz w:val="18"/>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E3134" w14:textId="77777777" w:rsidR="00547423" w:rsidRPr="00CA7D85" w:rsidRDefault="00547423" w:rsidP="00B8738D">
            <w:pPr>
              <w:keepNext/>
              <w:keepLines/>
              <w:spacing w:after="0"/>
              <w:rPr>
                <w:rFonts w:ascii="Arial" w:hAnsi="Arial"/>
                <w:sz w:val="18"/>
              </w:rPr>
            </w:pPr>
          </w:p>
        </w:tc>
      </w:tr>
      <w:tr w:rsidR="00547423" w:rsidRPr="00CA7D85" w14:paraId="66057EF4" w14:textId="77777777" w:rsidTr="00B8738D">
        <w:tblPrEx>
          <w:tblCellMar>
            <w:left w:w="108" w:type="dxa"/>
            <w:right w:w="108" w:type="dxa"/>
          </w:tblCellMar>
        </w:tblPrEx>
        <w:tc>
          <w:tcPr>
            <w:tcW w:w="4535" w:type="dxa"/>
            <w:tcBorders>
              <w:bottom w:val="single" w:sz="4" w:space="0" w:color="auto"/>
            </w:tcBorders>
          </w:tcPr>
          <w:p w14:paraId="7CF00E0B" w14:textId="77777777" w:rsidR="00547423" w:rsidRPr="00CA7D85" w:rsidRDefault="00547423" w:rsidP="00B8738D">
            <w:pPr>
              <w:pStyle w:val="TAL"/>
            </w:pPr>
            <w:r w:rsidRPr="00CA7D85">
              <w:t xml:space="preserve">      nonCriticalExtension SEQUENCE {</w:t>
            </w:r>
          </w:p>
        </w:tc>
        <w:tc>
          <w:tcPr>
            <w:tcW w:w="2267" w:type="dxa"/>
          </w:tcPr>
          <w:p w14:paraId="2057B5AF" w14:textId="77777777" w:rsidR="00547423" w:rsidRPr="00CA7D85" w:rsidRDefault="00547423" w:rsidP="00B8738D">
            <w:pPr>
              <w:pStyle w:val="TAL"/>
            </w:pPr>
          </w:p>
        </w:tc>
        <w:tc>
          <w:tcPr>
            <w:tcW w:w="1700" w:type="dxa"/>
          </w:tcPr>
          <w:p w14:paraId="5FE1AD73" w14:textId="77777777" w:rsidR="00547423" w:rsidRPr="00CA7D85" w:rsidRDefault="00547423" w:rsidP="00B8738D">
            <w:pPr>
              <w:pStyle w:val="TAL"/>
            </w:pPr>
          </w:p>
        </w:tc>
        <w:tc>
          <w:tcPr>
            <w:tcW w:w="1141" w:type="dxa"/>
          </w:tcPr>
          <w:p w14:paraId="6FC7FB6D" w14:textId="77777777" w:rsidR="00547423" w:rsidRPr="00CA7D85" w:rsidRDefault="00547423" w:rsidP="00B8738D">
            <w:pPr>
              <w:pStyle w:val="TAL"/>
            </w:pPr>
          </w:p>
        </w:tc>
      </w:tr>
      <w:tr w:rsidR="00547423" w:rsidRPr="00CA7D85" w14:paraId="25CFC754" w14:textId="77777777" w:rsidTr="00B8738D">
        <w:tblPrEx>
          <w:tblLook w:val="04A0" w:firstRow="1" w:lastRow="0" w:firstColumn="1" w:lastColumn="0" w:noHBand="0" w:noVBand="1"/>
        </w:tblPrEx>
        <w:tc>
          <w:tcPr>
            <w:tcW w:w="4535" w:type="dxa"/>
            <w:tcBorders>
              <w:top w:val="nil"/>
              <w:left w:val="single" w:sz="4" w:space="0" w:color="auto"/>
              <w:bottom w:val="nil"/>
              <w:right w:val="single" w:sz="4" w:space="0" w:color="auto"/>
            </w:tcBorders>
            <w:tcMar>
              <w:top w:w="0" w:type="dxa"/>
              <w:left w:w="108" w:type="dxa"/>
              <w:bottom w:w="0" w:type="dxa"/>
              <w:right w:w="108" w:type="dxa"/>
            </w:tcMar>
          </w:tcPr>
          <w:p w14:paraId="7BE4484E" w14:textId="77777777" w:rsidR="00547423" w:rsidRPr="00CA7D85" w:rsidRDefault="00547423" w:rsidP="00B8738D">
            <w:pPr>
              <w:keepNext/>
              <w:keepLines/>
              <w:spacing w:after="0"/>
              <w:rPr>
                <w:rFonts w:ascii="Arial" w:hAnsi="Arial"/>
                <w:sz w:val="18"/>
              </w:rPr>
            </w:pPr>
            <w:r w:rsidRPr="00CA7D85">
              <w:rPr>
                <w:rFonts w:ascii="Arial" w:hAnsi="Arial"/>
                <w:sz w:val="18"/>
              </w:rPr>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6C73A" w14:textId="77777777" w:rsidR="00547423" w:rsidRPr="00CA7D85" w:rsidRDefault="00547423" w:rsidP="00B8738D">
            <w:pPr>
              <w:keepNext/>
              <w:keepLines/>
              <w:spacing w:after="0"/>
              <w:rPr>
                <w:rFonts w:ascii="Arial" w:hAnsi="Arial"/>
                <w:sz w:val="18"/>
              </w:rPr>
            </w:pPr>
            <w:r w:rsidRPr="00CA7D85">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5F5AE" w14:textId="77777777" w:rsidR="00547423" w:rsidRPr="00CA7D85" w:rsidRDefault="00547423" w:rsidP="00B8738D">
            <w:pPr>
              <w:keepNext/>
              <w:keepLines/>
              <w:spacing w:after="0"/>
              <w:rPr>
                <w:rFonts w:ascii="Arial" w:hAnsi="Arial"/>
                <w:sz w:val="18"/>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EE68E" w14:textId="77777777" w:rsidR="00547423" w:rsidRPr="00CA7D85" w:rsidRDefault="00547423" w:rsidP="00B8738D">
            <w:pPr>
              <w:keepNext/>
              <w:keepLines/>
              <w:spacing w:after="0"/>
              <w:rPr>
                <w:rFonts w:ascii="Arial" w:hAnsi="Arial"/>
                <w:sz w:val="18"/>
              </w:rPr>
            </w:pPr>
          </w:p>
        </w:tc>
      </w:tr>
      <w:tr w:rsidR="00547423" w:rsidRPr="00CA7D85" w14:paraId="03F8C813" w14:textId="77777777" w:rsidTr="00B8738D">
        <w:tblPrEx>
          <w:tblCellMar>
            <w:left w:w="108" w:type="dxa"/>
            <w:right w:w="108" w:type="dxa"/>
          </w:tblCellMar>
        </w:tblPrEx>
        <w:tc>
          <w:tcPr>
            <w:tcW w:w="4535" w:type="dxa"/>
            <w:tcBorders>
              <w:bottom w:val="single" w:sz="4" w:space="0" w:color="auto"/>
            </w:tcBorders>
          </w:tcPr>
          <w:p w14:paraId="2F1EB104" w14:textId="77777777" w:rsidR="00547423" w:rsidRPr="00CA7D85" w:rsidRDefault="00547423" w:rsidP="00B8738D">
            <w:pPr>
              <w:pStyle w:val="TAL"/>
            </w:pPr>
            <w:r w:rsidRPr="00CA7D85">
              <w:t xml:space="preserve">        nonCriticalExtension SEQUENCE {</w:t>
            </w:r>
          </w:p>
        </w:tc>
        <w:tc>
          <w:tcPr>
            <w:tcW w:w="2267" w:type="dxa"/>
          </w:tcPr>
          <w:p w14:paraId="4779B594" w14:textId="77777777" w:rsidR="00547423" w:rsidRPr="00CA7D85" w:rsidRDefault="00547423" w:rsidP="00B8738D">
            <w:pPr>
              <w:pStyle w:val="TAL"/>
            </w:pPr>
          </w:p>
        </w:tc>
        <w:tc>
          <w:tcPr>
            <w:tcW w:w="1700" w:type="dxa"/>
          </w:tcPr>
          <w:p w14:paraId="2337C16A" w14:textId="77777777" w:rsidR="00547423" w:rsidRPr="00CA7D85" w:rsidRDefault="00547423" w:rsidP="00B8738D">
            <w:pPr>
              <w:pStyle w:val="TAL"/>
            </w:pPr>
          </w:p>
        </w:tc>
        <w:tc>
          <w:tcPr>
            <w:tcW w:w="1141" w:type="dxa"/>
          </w:tcPr>
          <w:p w14:paraId="2D03C066" w14:textId="77777777" w:rsidR="00547423" w:rsidRPr="00CA7D85" w:rsidRDefault="00547423" w:rsidP="00B8738D">
            <w:pPr>
              <w:pStyle w:val="TAL"/>
            </w:pPr>
          </w:p>
        </w:tc>
      </w:tr>
      <w:tr w:rsidR="00547423" w:rsidRPr="00CA7D85" w14:paraId="5D51088B" w14:textId="77777777" w:rsidTr="00B8738D">
        <w:tblPrEx>
          <w:tblCellMar>
            <w:left w:w="108" w:type="dxa"/>
            <w:right w:w="108" w:type="dxa"/>
          </w:tblCellMar>
        </w:tblPrEx>
        <w:tc>
          <w:tcPr>
            <w:tcW w:w="4535" w:type="dxa"/>
            <w:tcBorders>
              <w:bottom w:val="single" w:sz="4" w:space="0" w:color="auto"/>
            </w:tcBorders>
          </w:tcPr>
          <w:p w14:paraId="7A202B29" w14:textId="77777777" w:rsidR="00547423" w:rsidRPr="00CA7D85" w:rsidRDefault="00547423" w:rsidP="00B8738D">
            <w:pPr>
              <w:pStyle w:val="TAL"/>
            </w:pPr>
            <w:r w:rsidRPr="00CA7D85">
              <w:t xml:space="preserve">          nonCriticalExtension SEQUENCE {</w:t>
            </w:r>
          </w:p>
        </w:tc>
        <w:tc>
          <w:tcPr>
            <w:tcW w:w="2267" w:type="dxa"/>
          </w:tcPr>
          <w:p w14:paraId="3F24AED1" w14:textId="77777777" w:rsidR="00547423" w:rsidRPr="00CA7D85" w:rsidRDefault="00547423" w:rsidP="00B8738D">
            <w:pPr>
              <w:pStyle w:val="TAL"/>
            </w:pPr>
          </w:p>
        </w:tc>
        <w:tc>
          <w:tcPr>
            <w:tcW w:w="1700" w:type="dxa"/>
          </w:tcPr>
          <w:p w14:paraId="7D53698E" w14:textId="77777777" w:rsidR="00547423" w:rsidRPr="00CA7D85" w:rsidRDefault="00547423" w:rsidP="00B8738D">
            <w:pPr>
              <w:pStyle w:val="TAL"/>
            </w:pPr>
          </w:p>
        </w:tc>
        <w:tc>
          <w:tcPr>
            <w:tcW w:w="1141" w:type="dxa"/>
          </w:tcPr>
          <w:p w14:paraId="0405606E" w14:textId="77777777" w:rsidR="00547423" w:rsidRPr="00CA7D85" w:rsidRDefault="00547423" w:rsidP="00B8738D">
            <w:pPr>
              <w:pStyle w:val="TAL"/>
            </w:pPr>
          </w:p>
        </w:tc>
      </w:tr>
      <w:tr w:rsidR="00547423" w:rsidRPr="00CA7D85" w14:paraId="321D744D" w14:textId="77777777" w:rsidTr="00B8738D">
        <w:tblPrEx>
          <w:tblCellMar>
            <w:left w:w="108" w:type="dxa"/>
            <w:right w:w="108" w:type="dxa"/>
          </w:tblCellMar>
        </w:tblPrEx>
        <w:tc>
          <w:tcPr>
            <w:tcW w:w="4535" w:type="dxa"/>
            <w:tcBorders>
              <w:bottom w:val="single" w:sz="4" w:space="0" w:color="auto"/>
            </w:tcBorders>
          </w:tcPr>
          <w:p w14:paraId="08C19943" w14:textId="77777777" w:rsidR="00547423" w:rsidRPr="00CA7D85" w:rsidRDefault="00547423" w:rsidP="00B8738D">
            <w:pPr>
              <w:pStyle w:val="TAL"/>
            </w:pPr>
            <w:r w:rsidRPr="00CA7D85">
              <w:t xml:space="preserve">            mrdc-SecondaryCellGroupConfig CHOICE {</w:t>
            </w:r>
          </w:p>
        </w:tc>
        <w:tc>
          <w:tcPr>
            <w:tcW w:w="2267" w:type="dxa"/>
          </w:tcPr>
          <w:p w14:paraId="06214DE0" w14:textId="77777777" w:rsidR="00547423" w:rsidRPr="00CA7D85" w:rsidRDefault="00547423" w:rsidP="00B8738D">
            <w:pPr>
              <w:pStyle w:val="TAL"/>
            </w:pPr>
          </w:p>
        </w:tc>
        <w:tc>
          <w:tcPr>
            <w:tcW w:w="1700" w:type="dxa"/>
          </w:tcPr>
          <w:p w14:paraId="46B53622" w14:textId="77777777" w:rsidR="00547423" w:rsidRPr="00CA7D85" w:rsidRDefault="00547423" w:rsidP="00B8738D">
            <w:pPr>
              <w:pStyle w:val="TAL"/>
            </w:pPr>
          </w:p>
        </w:tc>
        <w:tc>
          <w:tcPr>
            <w:tcW w:w="1141" w:type="dxa"/>
          </w:tcPr>
          <w:p w14:paraId="30EA9330" w14:textId="77777777" w:rsidR="00547423" w:rsidRPr="00CA7D85" w:rsidRDefault="00547423" w:rsidP="00B8738D">
            <w:pPr>
              <w:pStyle w:val="TAL"/>
            </w:pPr>
          </w:p>
        </w:tc>
      </w:tr>
      <w:tr w:rsidR="00547423" w:rsidRPr="00CA7D85" w14:paraId="3895F336" w14:textId="77777777" w:rsidTr="00B8738D">
        <w:tblPrEx>
          <w:tblCellMar>
            <w:left w:w="108" w:type="dxa"/>
            <w:right w:w="108" w:type="dxa"/>
          </w:tblCellMar>
        </w:tblPrEx>
        <w:tc>
          <w:tcPr>
            <w:tcW w:w="4535" w:type="dxa"/>
            <w:tcBorders>
              <w:bottom w:val="single" w:sz="4" w:space="0" w:color="auto"/>
            </w:tcBorders>
          </w:tcPr>
          <w:p w14:paraId="2F037BF9" w14:textId="77777777" w:rsidR="00547423" w:rsidRPr="00CA7D85" w:rsidRDefault="00547423" w:rsidP="00B8738D">
            <w:pPr>
              <w:pStyle w:val="TAL"/>
            </w:pPr>
            <w:r w:rsidRPr="00CA7D85">
              <w:t xml:space="preserve">              setup SEQUENCE {</w:t>
            </w:r>
          </w:p>
        </w:tc>
        <w:tc>
          <w:tcPr>
            <w:tcW w:w="2267" w:type="dxa"/>
          </w:tcPr>
          <w:p w14:paraId="33B7DCAB" w14:textId="77777777" w:rsidR="00547423" w:rsidRPr="00CA7D85" w:rsidRDefault="00547423" w:rsidP="00B8738D">
            <w:pPr>
              <w:pStyle w:val="TAL"/>
            </w:pPr>
          </w:p>
        </w:tc>
        <w:tc>
          <w:tcPr>
            <w:tcW w:w="1700" w:type="dxa"/>
          </w:tcPr>
          <w:p w14:paraId="2F996476" w14:textId="77777777" w:rsidR="00547423" w:rsidRPr="00CA7D85" w:rsidRDefault="00547423" w:rsidP="00B8738D">
            <w:pPr>
              <w:pStyle w:val="TAL"/>
            </w:pPr>
          </w:p>
        </w:tc>
        <w:tc>
          <w:tcPr>
            <w:tcW w:w="1141" w:type="dxa"/>
          </w:tcPr>
          <w:p w14:paraId="2AAFE2A1" w14:textId="77777777" w:rsidR="00547423" w:rsidRPr="00CA7D85" w:rsidRDefault="00547423" w:rsidP="00B8738D">
            <w:pPr>
              <w:pStyle w:val="TAL"/>
            </w:pPr>
          </w:p>
        </w:tc>
      </w:tr>
      <w:tr w:rsidR="00547423" w:rsidRPr="00CA7D85" w14:paraId="0A0C3BE3" w14:textId="77777777" w:rsidTr="00B8738D">
        <w:tblPrEx>
          <w:tblCellMar>
            <w:left w:w="108" w:type="dxa"/>
            <w:right w:w="108" w:type="dxa"/>
          </w:tblCellMar>
        </w:tblPrEx>
        <w:tc>
          <w:tcPr>
            <w:tcW w:w="4535" w:type="dxa"/>
            <w:tcBorders>
              <w:bottom w:val="single" w:sz="4" w:space="0" w:color="auto"/>
            </w:tcBorders>
          </w:tcPr>
          <w:p w14:paraId="6BA02559" w14:textId="77777777" w:rsidR="00547423" w:rsidRPr="00CA7D85" w:rsidRDefault="00547423" w:rsidP="00B8738D">
            <w:pPr>
              <w:pStyle w:val="TAL"/>
            </w:pPr>
            <w:r w:rsidRPr="00CA7D85">
              <w:t xml:space="preserve">                mrdc-SecondaryCellGroup CHOICE {</w:t>
            </w:r>
          </w:p>
        </w:tc>
        <w:tc>
          <w:tcPr>
            <w:tcW w:w="2267" w:type="dxa"/>
          </w:tcPr>
          <w:p w14:paraId="79C5B327" w14:textId="77777777" w:rsidR="00547423" w:rsidRPr="00CA7D85" w:rsidRDefault="00547423" w:rsidP="00B8738D">
            <w:pPr>
              <w:pStyle w:val="TAL"/>
            </w:pPr>
          </w:p>
        </w:tc>
        <w:tc>
          <w:tcPr>
            <w:tcW w:w="1700" w:type="dxa"/>
          </w:tcPr>
          <w:p w14:paraId="3076C7B2" w14:textId="77777777" w:rsidR="00547423" w:rsidRPr="00CA7D85" w:rsidRDefault="00547423" w:rsidP="00B8738D">
            <w:pPr>
              <w:pStyle w:val="TAL"/>
            </w:pPr>
          </w:p>
        </w:tc>
        <w:tc>
          <w:tcPr>
            <w:tcW w:w="1141" w:type="dxa"/>
          </w:tcPr>
          <w:p w14:paraId="57D7BA20" w14:textId="77777777" w:rsidR="00547423" w:rsidRPr="00CA7D85" w:rsidRDefault="00547423" w:rsidP="00B8738D">
            <w:pPr>
              <w:pStyle w:val="TAL"/>
            </w:pPr>
          </w:p>
        </w:tc>
      </w:tr>
      <w:tr w:rsidR="00547423" w:rsidRPr="00CA7D85" w14:paraId="3CDA1DA7" w14:textId="77777777" w:rsidTr="00B8738D">
        <w:tblPrEx>
          <w:tblCellMar>
            <w:left w:w="108" w:type="dxa"/>
            <w:right w:w="108" w:type="dxa"/>
          </w:tblCellMar>
        </w:tblPrEx>
        <w:tc>
          <w:tcPr>
            <w:tcW w:w="4535" w:type="dxa"/>
            <w:tcBorders>
              <w:bottom w:val="single" w:sz="4" w:space="0" w:color="auto"/>
            </w:tcBorders>
          </w:tcPr>
          <w:p w14:paraId="12623A46" w14:textId="77777777" w:rsidR="00547423" w:rsidRPr="00CA7D85" w:rsidRDefault="00547423" w:rsidP="00B8738D">
            <w:pPr>
              <w:pStyle w:val="TAL"/>
            </w:pPr>
            <w:r w:rsidRPr="00CA7D85">
              <w:t xml:space="preserve">                  nr-SCG</w:t>
            </w:r>
          </w:p>
        </w:tc>
        <w:tc>
          <w:tcPr>
            <w:tcW w:w="2267" w:type="dxa"/>
          </w:tcPr>
          <w:p w14:paraId="5D625BDB" w14:textId="77777777" w:rsidR="00547423" w:rsidRPr="00CA7D85" w:rsidRDefault="00547423" w:rsidP="00B8738D">
            <w:pPr>
              <w:pStyle w:val="TAL"/>
            </w:pPr>
            <w:r w:rsidRPr="00CA7D85">
              <w:t xml:space="preserve">OCTET STRING containing </w:t>
            </w:r>
            <w:r w:rsidRPr="00CA7D85">
              <w:rPr>
                <w:i/>
              </w:rPr>
              <w:t xml:space="preserve">RRCReconfiguration </w:t>
            </w:r>
            <w:r w:rsidRPr="00CA7D85">
              <w:t>according to Table 8.2.2.3.2.3.3-10</w:t>
            </w:r>
          </w:p>
        </w:tc>
        <w:tc>
          <w:tcPr>
            <w:tcW w:w="1700" w:type="dxa"/>
          </w:tcPr>
          <w:p w14:paraId="216AC4E4" w14:textId="77777777" w:rsidR="00547423" w:rsidRPr="00CA7D85" w:rsidRDefault="00547423" w:rsidP="00B8738D">
            <w:pPr>
              <w:pStyle w:val="TAL"/>
            </w:pPr>
          </w:p>
        </w:tc>
        <w:tc>
          <w:tcPr>
            <w:tcW w:w="1141" w:type="dxa"/>
          </w:tcPr>
          <w:p w14:paraId="18101AA0" w14:textId="77777777" w:rsidR="00547423" w:rsidRPr="00CA7D85" w:rsidRDefault="00547423" w:rsidP="00B8738D">
            <w:pPr>
              <w:pStyle w:val="TAL"/>
            </w:pPr>
          </w:p>
        </w:tc>
      </w:tr>
      <w:tr w:rsidR="00547423" w:rsidRPr="00CA7D85" w14:paraId="1CC98303" w14:textId="77777777" w:rsidTr="00B8738D">
        <w:tblPrEx>
          <w:tblCellMar>
            <w:left w:w="108" w:type="dxa"/>
            <w:right w:w="108" w:type="dxa"/>
          </w:tblCellMar>
        </w:tblPrEx>
        <w:tc>
          <w:tcPr>
            <w:tcW w:w="4535" w:type="dxa"/>
            <w:tcBorders>
              <w:bottom w:val="single" w:sz="4" w:space="0" w:color="auto"/>
            </w:tcBorders>
          </w:tcPr>
          <w:p w14:paraId="16B06BFC" w14:textId="77777777" w:rsidR="00547423" w:rsidRPr="00CA7D85" w:rsidRDefault="00547423" w:rsidP="00B8738D">
            <w:pPr>
              <w:pStyle w:val="TAL"/>
            </w:pPr>
            <w:r w:rsidRPr="00CA7D85">
              <w:t xml:space="preserve">                }</w:t>
            </w:r>
          </w:p>
        </w:tc>
        <w:tc>
          <w:tcPr>
            <w:tcW w:w="2267" w:type="dxa"/>
          </w:tcPr>
          <w:p w14:paraId="092B4DA2" w14:textId="77777777" w:rsidR="00547423" w:rsidRPr="00CA7D85" w:rsidRDefault="00547423" w:rsidP="00B8738D">
            <w:pPr>
              <w:pStyle w:val="TAL"/>
            </w:pPr>
          </w:p>
        </w:tc>
        <w:tc>
          <w:tcPr>
            <w:tcW w:w="1700" w:type="dxa"/>
          </w:tcPr>
          <w:p w14:paraId="5D4E0456" w14:textId="77777777" w:rsidR="00547423" w:rsidRPr="00CA7D85" w:rsidRDefault="00547423" w:rsidP="00B8738D">
            <w:pPr>
              <w:pStyle w:val="TAL"/>
            </w:pPr>
          </w:p>
        </w:tc>
        <w:tc>
          <w:tcPr>
            <w:tcW w:w="1141" w:type="dxa"/>
          </w:tcPr>
          <w:p w14:paraId="150931D5" w14:textId="77777777" w:rsidR="00547423" w:rsidRPr="00CA7D85" w:rsidRDefault="00547423" w:rsidP="00B8738D">
            <w:pPr>
              <w:pStyle w:val="TAL"/>
            </w:pPr>
          </w:p>
        </w:tc>
      </w:tr>
      <w:tr w:rsidR="00547423" w:rsidRPr="00CA7D85" w14:paraId="18E2187F" w14:textId="77777777" w:rsidTr="00B8738D">
        <w:tblPrEx>
          <w:tblCellMar>
            <w:left w:w="108" w:type="dxa"/>
            <w:right w:w="108" w:type="dxa"/>
          </w:tblCellMar>
        </w:tblPrEx>
        <w:tc>
          <w:tcPr>
            <w:tcW w:w="4535" w:type="dxa"/>
            <w:tcBorders>
              <w:bottom w:val="single" w:sz="4" w:space="0" w:color="auto"/>
            </w:tcBorders>
          </w:tcPr>
          <w:p w14:paraId="79B3BA44" w14:textId="77777777" w:rsidR="00547423" w:rsidRPr="00CA7D85" w:rsidRDefault="00547423" w:rsidP="00B8738D">
            <w:pPr>
              <w:pStyle w:val="TAL"/>
            </w:pPr>
            <w:r w:rsidRPr="00CA7D85">
              <w:t xml:space="preserve">              }</w:t>
            </w:r>
          </w:p>
        </w:tc>
        <w:tc>
          <w:tcPr>
            <w:tcW w:w="2267" w:type="dxa"/>
          </w:tcPr>
          <w:p w14:paraId="7EFDBB09" w14:textId="77777777" w:rsidR="00547423" w:rsidRPr="00CA7D85" w:rsidRDefault="00547423" w:rsidP="00B8738D">
            <w:pPr>
              <w:pStyle w:val="TAL"/>
            </w:pPr>
          </w:p>
        </w:tc>
        <w:tc>
          <w:tcPr>
            <w:tcW w:w="1700" w:type="dxa"/>
          </w:tcPr>
          <w:p w14:paraId="66FD3DAE" w14:textId="77777777" w:rsidR="00547423" w:rsidRPr="00CA7D85" w:rsidRDefault="00547423" w:rsidP="00B8738D">
            <w:pPr>
              <w:pStyle w:val="TAL"/>
            </w:pPr>
          </w:p>
        </w:tc>
        <w:tc>
          <w:tcPr>
            <w:tcW w:w="1141" w:type="dxa"/>
          </w:tcPr>
          <w:p w14:paraId="1C342E54" w14:textId="77777777" w:rsidR="00547423" w:rsidRPr="00CA7D85" w:rsidRDefault="00547423" w:rsidP="00B8738D">
            <w:pPr>
              <w:pStyle w:val="TAL"/>
            </w:pPr>
          </w:p>
        </w:tc>
      </w:tr>
      <w:tr w:rsidR="00547423" w:rsidRPr="00CA7D85" w14:paraId="55D7F1B5" w14:textId="77777777" w:rsidTr="00B8738D">
        <w:tblPrEx>
          <w:tblCellMar>
            <w:left w:w="108" w:type="dxa"/>
            <w:right w:w="108" w:type="dxa"/>
          </w:tblCellMar>
        </w:tblPrEx>
        <w:tc>
          <w:tcPr>
            <w:tcW w:w="4535" w:type="dxa"/>
            <w:tcBorders>
              <w:bottom w:val="single" w:sz="4" w:space="0" w:color="auto"/>
            </w:tcBorders>
          </w:tcPr>
          <w:p w14:paraId="34D27AA8" w14:textId="77777777" w:rsidR="00547423" w:rsidRPr="00CA7D85" w:rsidRDefault="00547423" w:rsidP="00B8738D">
            <w:pPr>
              <w:pStyle w:val="TAL"/>
            </w:pPr>
            <w:r w:rsidRPr="00CA7D85">
              <w:t xml:space="preserve">            }</w:t>
            </w:r>
          </w:p>
        </w:tc>
        <w:tc>
          <w:tcPr>
            <w:tcW w:w="2267" w:type="dxa"/>
          </w:tcPr>
          <w:p w14:paraId="09B8538E" w14:textId="77777777" w:rsidR="00547423" w:rsidRPr="00CA7D85" w:rsidRDefault="00547423" w:rsidP="00B8738D">
            <w:pPr>
              <w:pStyle w:val="TAL"/>
            </w:pPr>
          </w:p>
        </w:tc>
        <w:tc>
          <w:tcPr>
            <w:tcW w:w="1700" w:type="dxa"/>
          </w:tcPr>
          <w:p w14:paraId="7F6A1DDD" w14:textId="77777777" w:rsidR="00547423" w:rsidRPr="00CA7D85" w:rsidRDefault="00547423" w:rsidP="00B8738D">
            <w:pPr>
              <w:pStyle w:val="TAL"/>
            </w:pPr>
          </w:p>
        </w:tc>
        <w:tc>
          <w:tcPr>
            <w:tcW w:w="1141" w:type="dxa"/>
          </w:tcPr>
          <w:p w14:paraId="250898BB" w14:textId="77777777" w:rsidR="00547423" w:rsidRPr="00CA7D85" w:rsidRDefault="00547423" w:rsidP="00B8738D">
            <w:pPr>
              <w:pStyle w:val="TAL"/>
            </w:pPr>
          </w:p>
        </w:tc>
      </w:tr>
      <w:tr w:rsidR="00547423" w:rsidRPr="00CA7D85" w14:paraId="4B869AD6" w14:textId="77777777" w:rsidTr="00B8738D">
        <w:tblPrEx>
          <w:tblCellMar>
            <w:left w:w="108" w:type="dxa"/>
            <w:right w:w="108" w:type="dxa"/>
          </w:tblCellMar>
        </w:tblPrEx>
        <w:tc>
          <w:tcPr>
            <w:tcW w:w="4535" w:type="dxa"/>
            <w:tcBorders>
              <w:bottom w:val="single" w:sz="4" w:space="0" w:color="auto"/>
            </w:tcBorders>
          </w:tcPr>
          <w:p w14:paraId="58609A4C" w14:textId="77777777" w:rsidR="00547423" w:rsidRPr="00CA7D85" w:rsidRDefault="00547423" w:rsidP="00B8738D">
            <w:pPr>
              <w:pStyle w:val="TAL"/>
            </w:pPr>
            <w:r w:rsidRPr="00CA7D85">
              <w:t xml:space="preserve">            radioBearerConfig2</w:t>
            </w:r>
          </w:p>
        </w:tc>
        <w:tc>
          <w:tcPr>
            <w:tcW w:w="2267" w:type="dxa"/>
          </w:tcPr>
          <w:p w14:paraId="0D0C44E2" w14:textId="33CE1BA5" w:rsidR="00547423" w:rsidRPr="00CA7D85" w:rsidRDefault="00B158AC" w:rsidP="00B8738D">
            <w:pPr>
              <w:pStyle w:val="TAL"/>
            </w:pPr>
            <w:r w:rsidRPr="00CA7D85">
              <w:t>RadioBearerConfig according to Table 8.2.2.3.2.3.3-9</w:t>
            </w:r>
          </w:p>
        </w:tc>
        <w:tc>
          <w:tcPr>
            <w:tcW w:w="1700" w:type="dxa"/>
          </w:tcPr>
          <w:p w14:paraId="2ABB3B77" w14:textId="77777777" w:rsidR="00547423" w:rsidRPr="00CA7D85" w:rsidRDefault="00547423" w:rsidP="00B8738D">
            <w:pPr>
              <w:pStyle w:val="TAL"/>
            </w:pPr>
          </w:p>
        </w:tc>
        <w:tc>
          <w:tcPr>
            <w:tcW w:w="1141" w:type="dxa"/>
          </w:tcPr>
          <w:p w14:paraId="6BE501E5" w14:textId="77777777" w:rsidR="00547423" w:rsidRPr="00CA7D85" w:rsidRDefault="00547423" w:rsidP="00B8738D">
            <w:pPr>
              <w:pStyle w:val="TAL"/>
            </w:pPr>
          </w:p>
        </w:tc>
      </w:tr>
      <w:tr w:rsidR="00547423" w:rsidRPr="00CA7D85" w14:paraId="1BC30CAB" w14:textId="77777777" w:rsidTr="00B8738D">
        <w:tblPrEx>
          <w:tblCellMar>
            <w:left w:w="108" w:type="dxa"/>
            <w:right w:w="108" w:type="dxa"/>
          </w:tblCellMar>
        </w:tblPrEx>
        <w:tc>
          <w:tcPr>
            <w:tcW w:w="4535" w:type="dxa"/>
            <w:tcBorders>
              <w:bottom w:val="single" w:sz="4" w:space="0" w:color="auto"/>
            </w:tcBorders>
          </w:tcPr>
          <w:p w14:paraId="05EEEC45" w14:textId="77777777" w:rsidR="00547423" w:rsidRPr="00CA7D85" w:rsidRDefault="00547423" w:rsidP="00B8738D">
            <w:pPr>
              <w:pStyle w:val="TAL"/>
            </w:pPr>
            <w:r w:rsidRPr="00CA7D85">
              <w:t xml:space="preserve">          }</w:t>
            </w:r>
          </w:p>
        </w:tc>
        <w:tc>
          <w:tcPr>
            <w:tcW w:w="2267" w:type="dxa"/>
          </w:tcPr>
          <w:p w14:paraId="39EAD574" w14:textId="77777777" w:rsidR="00547423" w:rsidRPr="00CA7D85" w:rsidRDefault="00547423" w:rsidP="00B8738D">
            <w:pPr>
              <w:pStyle w:val="TAL"/>
            </w:pPr>
          </w:p>
        </w:tc>
        <w:tc>
          <w:tcPr>
            <w:tcW w:w="1700" w:type="dxa"/>
          </w:tcPr>
          <w:p w14:paraId="010B9A70" w14:textId="77777777" w:rsidR="00547423" w:rsidRPr="00CA7D85" w:rsidRDefault="00547423" w:rsidP="00B8738D">
            <w:pPr>
              <w:pStyle w:val="TAL"/>
            </w:pPr>
          </w:p>
        </w:tc>
        <w:tc>
          <w:tcPr>
            <w:tcW w:w="1141" w:type="dxa"/>
          </w:tcPr>
          <w:p w14:paraId="35305F41" w14:textId="77777777" w:rsidR="00547423" w:rsidRPr="00CA7D85" w:rsidRDefault="00547423" w:rsidP="00B8738D">
            <w:pPr>
              <w:pStyle w:val="TAL"/>
            </w:pPr>
          </w:p>
        </w:tc>
      </w:tr>
      <w:tr w:rsidR="00547423" w:rsidRPr="00CA7D85" w14:paraId="37331EB0" w14:textId="77777777" w:rsidTr="00B8738D">
        <w:tblPrEx>
          <w:tblCellMar>
            <w:left w:w="108" w:type="dxa"/>
            <w:right w:w="108" w:type="dxa"/>
          </w:tblCellMar>
        </w:tblPrEx>
        <w:tc>
          <w:tcPr>
            <w:tcW w:w="4535" w:type="dxa"/>
            <w:tcBorders>
              <w:bottom w:val="single" w:sz="4" w:space="0" w:color="auto"/>
            </w:tcBorders>
          </w:tcPr>
          <w:p w14:paraId="24C9C91D" w14:textId="77777777" w:rsidR="00547423" w:rsidRPr="00CA7D85" w:rsidRDefault="00547423" w:rsidP="00B8738D">
            <w:pPr>
              <w:pStyle w:val="TAL"/>
            </w:pPr>
            <w:r w:rsidRPr="00CA7D85">
              <w:t xml:space="preserve">        }</w:t>
            </w:r>
          </w:p>
        </w:tc>
        <w:tc>
          <w:tcPr>
            <w:tcW w:w="2267" w:type="dxa"/>
          </w:tcPr>
          <w:p w14:paraId="6C351637" w14:textId="77777777" w:rsidR="00547423" w:rsidRPr="00CA7D85" w:rsidRDefault="00547423" w:rsidP="00B8738D">
            <w:pPr>
              <w:pStyle w:val="TAL"/>
            </w:pPr>
          </w:p>
        </w:tc>
        <w:tc>
          <w:tcPr>
            <w:tcW w:w="1700" w:type="dxa"/>
          </w:tcPr>
          <w:p w14:paraId="4BA238C6" w14:textId="77777777" w:rsidR="00547423" w:rsidRPr="00CA7D85" w:rsidRDefault="00547423" w:rsidP="00B8738D">
            <w:pPr>
              <w:pStyle w:val="TAL"/>
            </w:pPr>
          </w:p>
        </w:tc>
        <w:tc>
          <w:tcPr>
            <w:tcW w:w="1141" w:type="dxa"/>
          </w:tcPr>
          <w:p w14:paraId="2968DEAB" w14:textId="77777777" w:rsidR="00547423" w:rsidRPr="00CA7D85" w:rsidRDefault="00547423" w:rsidP="00B8738D">
            <w:pPr>
              <w:pStyle w:val="TAL"/>
            </w:pPr>
          </w:p>
        </w:tc>
      </w:tr>
      <w:tr w:rsidR="00547423" w:rsidRPr="00CA7D85" w14:paraId="6392C256" w14:textId="77777777" w:rsidTr="00B8738D">
        <w:tblPrEx>
          <w:tblCellMar>
            <w:left w:w="108" w:type="dxa"/>
            <w:right w:w="108" w:type="dxa"/>
          </w:tblCellMar>
        </w:tblPrEx>
        <w:tc>
          <w:tcPr>
            <w:tcW w:w="4535" w:type="dxa"/>
            <w:tcBorders>
              <w:bottom w:val="single" w:sz="4" w:space="0" w:color="auto"/>
            </w:tcBorders>
          </w:tcPr>
          <w:p w14:paraId="3F2D143D" w14:textId="77777777" w:rsidR="00547423" w:rsidRPr="00CA7D85" w:rsidRDefault="00547423" w:rsidP="00B8738D">
            <w:pPr>
              <w:pStyle w:val="TAL"/>
            </w:pPr>
            <w:r w:rsidRPr="00CA7D85">
              <w:t xml:space="preserve">      }</w:t>
            </w:r>
          </w:p>
        </w:tc>
        <w:tc>
          <w:tcPr>
            <w:tcW w:w="2267" w:type="dxa"/>
          </w:tcPr>
          <w:p w14:paraId="3F6E3AE2" w14:textId="77777777" w:rsidR="00547423" w:rsidRPr="00CA7D85" w:rsidRDefault="00547423" w:rsidP="00B8738D">
            <w:pPr>
              <w:pStyle w:val="TAL"/>
            </w:pPr>
          </w:p>
        </w:tc>
        <w:tc>
          <w:tcPr>
            <w:tcW w:w="1700" w:type="dxa"/>
          </w:tcPr>
          <w:p w14:paraId="02D5B7F6" w14:textId="77777777" w:rsidR="00547423" w:rsidRPr="00CA7D85" w:rsidRDefault="00547423" w:rsidP="00B8738D">
            <w:pPr>
              <w:pStyle w:val="TAL"/>
            </w:pPr>
          </w:p>
        </w:tc>
        <w:tc>
          <w:tcPr>
            <w:tcW w:w="1141" w:type="dxa"/>
          </w:tcPr>
          <w:p w14:paraId="5BFF1342" w14:textId="77777777" w:rsidR="00547423" w:rsidRPr="00CA7D85" w:rsidRDefault="00547423" w:rsidP="00B8738D">
            <w:pPr>
              <w:pStyle w:val="TAL"/>
            </w:pPr>
          </w:p>
        </w:tc>
      </w:tr>
      <w:tr w:rsidR="00547423" w:rsidRPr="00CA7D85" w14:paraId="347B45EA" w14:textId="77777777" w:rsidTr="00B8738D">
        <w:tblPrEx>
          <w:tblCellMar>
            <w:left w:w="108" w:type="dxa"/>
            <w:right w:w="108" w:type="dxa"/>
          </w:tblCellMar>
        </w:tblPrEx>
        <w:tc>
          <w:tcPr>
            <w:tcW w:w="4535" w:type="dxa"/>
            <w:tcBorders>
              <w:bottom w:val="single" w:sz="4" w:space="0" w:color="auto"/>
            </w:tcBorders>
          </w:tcPr>
          <w:p w14:paraId="10365BA6" w14:textId="77777777" w:rsidR="00547423" w:rsidRPr="00CA7D85" w:rsidRDefault="00547423" w:rsidP="00B8738D">
            <w:pPr>
              <w:pStyle w:val="TAL"/>
            </w:pPr>
            <w:r w:rsidRPr="00CA7D85">
              <w:t xml:space="preserve">    }</w:t>
            </w:r>
          </w:p>
        </w:tc>
        <w:tc>
          <w:tcPr>
            <w:tcW w:w="2267" w:type="dxa"/>
          </w:tcPr>
          <w:p w14:paraId="1066B331" w14:textId="77777777" w:rsidR="00547423" w:rsidRPr="00CA7D85" w:rsidRDefault="00547423" w:rsidP="00B8738D">
            <w:pPr>
              <w:pStyle w:val="TAL"/>
            </w:pPr>
          </w:p>
        </w:tc>
        <w:tc>
          <w:tcPr>
            <w:tcW w:w="1700" w:type="dxa"/>
          </w:tcPr>
          <w:p w14:paraId="4EF52801" w14:textId="77777777" w:rsidR="00547423" w:rsidRPr="00CA7D85" w:rsidRDefault="00547423" w:rsidP="00B8738D">
            <w:pPr>
              <w:pStyle w:val="TAL"/>
            </w:pPr>
          </w:p>
        </w:tc>
        <w:tc>
          <w:tcPr>
            <w:tcW w:w="1141" w:type="dxa"/>
          </w:tcPr>
          <w:p w14:paraId="2E0C99F6" w14:textId="77777777" w:rsidR="00547423" w:rsidRPr="00CA7D85" w:rsidRDefault="00547423" w:rsidP="00B8738D">
            <w:pPr>
              <w:pStyle w:val="TAL"/>
            </w:pPr>
          </w:p>
        </w:tc>
      </w:tr>
      <w:tr w:rsidR="00547423" w:rsidRPr="00CA7D85" w14:paraId="6D36E3D1" w14:textId="77777777" w:rsidTr="00B8738D">
        <w:tblPrEx>
          <w:tblCellMar>
            <w:left w:w="108" w:type="dxa"/>
            <w:right w:w="108" w:type="dxa"/>
          </w:tblCellMar>
        </w:tblPrEx>
        <w:tc>
          <w:tcPr>
            <w:tcW w:w="4535" w:type="dxa"/>
            <w:tcBorders>
              <w:bottom w:val="single" w:sz="4" w:space="0" w:color="auto"/>
            </w:tcBorders>
          </w:tcPr>
          <w:p w14:paraId="7835E9C9" w14:textId="77777777" w:rsidR="00547423" w:rsidRPr="00CA7D85" w:rsidRDefault="00547423" w:rsidP="00B8738D">
            <w:pPr>
              <w:pStyle w:val="TAL"/>
            </w:pPr>
            <w:r w:rsidRPr="00CA7D85">
              <w:t xml:space="preserve">  }</w:t>
            </w:r>
          </w:p>
        </w:tc>
        <w:tc>
          <w:tcPr>
            <w:tcW w:w="2267" w:type="dxa"/>
          </w:tcPr>
          <w:p w14:paraId="4756C4AC" w14:textId="77777777" w:rsidR="00547423" w:rsidRPr="00CA7D85" w:rsidRDefault="00547423" w:rsidP="00B8738D">
            <w:pPr>
              <w:pStyle w:val="TAL"/>
            </w:pPr>
          </w:p>
        </w:tc>
        <w:tc>
          <w:tcPr>
            <w:tcW w:w="1700" w:type="dxa"/>
          </w:tcPr>
          <w:p w14:paraId="66C3CFAD" w14:textId="77777777" w:rsidR="00547423" w:rsidRPr="00CA7D85" w:rsidRDefault="00547423" w:rsidP="00B8738D">
            <w:pPr>
              <w:pStyle w:val="TAL"/>
            </w:pPr>
          </w:p>
        </w:tc>
        <w:tc>
          <w:tcPr>
            <w:tcW w:w="1141" w:type="dxa"/>
          </w:tcPr>
          <w:p w14:paraId="01030DD9" w14:textId="77777777" w:rsidR="00547423" w:rsidRPr="00CA7D85" w:rsidRDefault="00547423" w:rsidP="00B8738D">
            <w:pPr>
              <w:pStyle w:val="TAL"/>
            </w:pPr>
          </w:p>
        </w:tc>
      </w:tr>
      <w:tr w:rsidR="00547423" w:rsidRPr="00CA7D85" w14:paraId="6768FD19" w14:textId="77777777" w:rsidTr="00B8738D">
        <w:tblPrEx>
          <w:tblCellMar>
            <w:left w:w="108" w:type="dxa"/>
            <w:right w:w="108" w:type="dxa"/>
          </w:tblCellMar>
        </w:tblPrEx>
        <w:tc>
          <w:tcPr>
            <w:tcW w:w="4535" w:type="dxa"/>
            <w:tcBorders>
              <w:bottom w:val="single" w:sz="4" w:space="0" w:color="auto"/>
            </w:tcBorders>
          </w:tcPr>
          <w:p w14:paraId="6DCECCA6" w14:textId="77777777" w:rsidR="00547423" w:rsidRPr="00CA7D85" w:rsidRDefault="00547423" w:rsidP="00B8738D">
            <w:pPr>
              <w:pStyle w:val="TAL"/>
            </w:pPr>
            <w:r w:rsidRPr="00CA7D85">
              <w:t>}</w:t>
            </w:r>
          </w:p>
        </w:tc>
        <w:tc>
          <w:tcPr>
            <w:tcW w:w="2267" w:type="dxa"/>
          </w:tcPr>
          <w:p w14:paraId="318DEE1F" w14:textId="77777777" w:rsidR="00547423" w:rsidRPr="00CA7D85" w:rsidRDefault="00547423" w:rsidP="00B8738D">
            <w:pPr>
              <w:pStyle w:val="TAL"/>
            </w:pPr>
          </w:p>
        </w:tc>
        <w:tc>
          <w:tcPr>
            <w:tcW w:w="1700" w:type="dxa"/>
          </w:tcPr>
          <w:p w14:paraId="2CF4F1CE" w14:textId="77777777" w:rsidR="00547423" w:rsidRPr="00CA7D85" w:rsidRDefault="00547423" w:rsidP="00B8738D">
            <w:pPr>
              <w:pStyle w:val="TAL"/>
            </w:pPr>
          </w:p>
        </w:tc>
        <w:tc>
          <w:tcPr>
            <w:tcW w:w="1141" w:type="dxa"/>
          </w:tcPr>
          <w:p w14:paraId="4BED3DCF" w14:textId="77777777" w:rsidR="00547423" w:rsidRPr="00CA7D85" w:rsidRDefault="00547423" w:rsidP="00B8738D">
            <w:pPr>
              <w:pStyle w:val="TAL"/>
            </w:pPr>
          </w:p>
        </w:tc>
      </w:tr>
    </w:tbl>
    <w:p w14:paraId="41C28C30" w14:textId="77777777" w:rsidR="00547423" w:rsidRPr="00CA7D85" w:rsidRDefault="00547423" w:rsidP="00547423"/>
    <w:p w14:paraId="5F88DAB0" w14:textId="77777777" w:rsidR="00547423" w:rsidRPr="00CA7D85" w:rsidRDefault="00547423" w:rsidP="00547423">
      <w:pPr>
        <w:pStyle w:val="TH"/>
      </w:pPr>
      <w:r w:rsidRPr="00CA7D85">
        <w:lastRenderedPageBreak/>
        <w:t xml:space="preserve">Table 8.2.2.3.2.3.3-9: </w:t>
      </w:r>
      <w:r w:rsidRPr="00CA7D85">
        <w:rPr>
          <w:i/>
          <w:iCs/>
        </w:rPr>
        <w:t xml:space="preserve">RadioBearerConfig </w:t>
      </w:r>
      <w:r w:rsidRPr="00CA7D85">
        <w:rPr>
          <w:iCs/>
        </w:rPr>
        <w:t>(Table</w:t>
      </w:r>
      <w:r w:rsidRPr="00CA7D85">
        <w:rPr>
          <w:i/>
          <w:iCs/>
        </w:rPr>
        <w:t xml:space="preserve"> </w:t>
      </w:r>
      <w:r w:rsidRPr="00CA7D85">
        <w:t>8.2.2.3.2.3.3-8)</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803"/>
        <w:gridCol w:w="1164"/>
        <w:gridCol w:w="1245"/>
      </w:tblGrid>
      <w:tr w:rsidR="00547423" w:rsidRPr="00CA7D85" w14:paraId="7DD510FC" w14:textId="77777777" w:rsidTr="00B8738D">
        <w:tc>
          <w:tcPr>
            <w:tcW w:w="9781" w:type="dxa"/>
            <w:gridSpan w:val="4"/>
          </w:tcPr>
          <w:p w14:paraId="203A7632" w14:textId="77777777" w:rsidR="00547423" w:rsidRPr="00CA7D85" w:rsidRDefault="00547423" w:rsidP="00B8738D">
            <w:pPr>
              <w:pStyle w:val="TAL"/>
            </w:pPr>
            <w:r w:rsidRPr="00CA7D85">
              <w:t>Derivation Path: TS 38.508-1 [4], Table 4.6.3-132</w:t>
            </w:r>
          </w:p>
        </w:tc>
      </w:tr>
      <w:tr w:rsidR="00547423" w:rsidRPr="00CA7D85" w14:paraId="1E06FE0B" w14:textId="77777777" w:rsidTr="00B8738D">
        <w:tblPrEx>
          <w:tblCellMar>
            <w:left w:w="108" w:type="dxa"/>
            <w:right w:w="108" w:type="dxa"/>
          </w:tblCellMar>
        </w:tblPrEx>
        <w:tc>
          <w:tcPr>
            <w:tcW w:w="4569" w:type="dxa"/>
          </w:tcPr>
          <w:p w14:paraId="71F995EB" w14:textId="77777777" w:rsidR="00547423" w:rsidRPr="00CA7D85" w:rsidRDefault="00547423" w:rsidP="00B8738D">
            <w:pPr>
              <w:pStyle w:val="TAH"/>
            </w:pPr>
            <w:r w:rsidRPr="00CA7D85">
              <w:t>Information Element</w:t>
            </w:r>
          </w:p>
        </w:tc>
        <w:tc>
          <w:tcPr>
            <w:tcW w:w="2803" w:type="dxa"/>
          </w:tcPr>
          <w:p w14:paraId="0EF95AAD" w14:textId="77777777" w:rsidR="00547423" w:rsidRPr="00CA7D85" w:rsidRDefault="00547423" w:rsidP="00B8738D">
            <w:pPr>
              <w:pStyle w:val="TAH"/>
            </w:pPr>
            <w:r w:rsidRPr="00CA7D85">
              <w:t>Value/remark</w:t>
            </w:r>
          </w:p>
        </w:tc>
        <w:tc>
          <w:tcPr>
            <w:tcW w:w="1164" w:type="dxa"/>
          </w:tcPr>
          <w:p w14:paraId="0F184D88" w14:textId="77777777" w:rsidR="00547423" w:rsidRPr="00CA7D85" w:rsidRDefault="00547423" w:rsidP="00B8738D">
            <w:pPr>
              <w:pStyle w:val="TAH"/>
            </w:pPr>
            <w:r w:rsidRPr="00CA7D85">
              <w:t>Comment</w:t>
            </w:r>
          </w:p>
        </w:tc>
        <w:tc>
          <w:tcPr>
            <w:tcW w:w="1245" w:type="dxa"/>
          </w:tcPr>
          <w:p w14:paraId="3263141A" w14:textId="77777777" w:rsidR="00547423" w:rsidRPr="00CA7D85" w:rsidRDefault="00547423" w:rsidP="00B8738D">
            <w:pPr>
              <w:pStyle w:val="TAH"/>
            </w:pPr>
            <w:r w:rsidRPr="00CA7D85">
              <w:t>Condition</w:t>
            </w:r>
          </w:p>
        </w:tc>
      </w:tr>
      <w:tr w:rsidR="00547423" w:rsidRPr="00CA7D85" w14:paraId="48EB5023" w14:textId="77777777" w:rsidTr="00B8738D">
        <w:tblPrEx>
          <w:tblCellMar>
            <w:left w:w="108" w:type="dxa"/>
            <w:right w:w="108" w:type="dxa"/>
          </w:tblCellMar>
        </w:tblPrEx>
        <w:tc>
          <w:tcPr>
            <w:tcW w:w="4569" w:type="dxa"/>
          </w:tcPr>
          <w:p w14:paraId="0D4CA23F" w14:textId="77777777" w:rsidR="00547423" w:rsidRPr="00CA7D85" w:rsidRDefault="00547423" w:rsidP="00B8738D">
            <w:pPr>
              <w:pStyle w:val="TAL"/>
            </w:pPr>
            <w:r w:rsidRPr="00CA7D85">
              <w:t>RadioBearerConfig ::= SEQUENCE {</w:t>
            </w:r>
          </w:p>
        </w:tc>
        <w:tc>
          <w:tcPr>
            <w:tcW w:w="2803" w:type="dxa"/>
          </w:tcPr>
          <w:p w14:paraId="4FF911D8" w14:textId="77777777" w:rsidR="00547423" w:rsidRPr="00CA7D85" w:rsidRDefault="00547423" w:rsidP="00B8738D">
            <w:pPr>
              <w:pStyle w:val="TAL"/>
            </w:pPr>
          </w:p>
        </w:tc>
        <w:tc>
          <w:tcPr>
            <w:tcW w:w="1164" w:type="dxa"/>
          </w:tcPr>
          <w:p w14:paraId="212E65D6" w14:textId="77777777" w:rsidR="00547423" w:rsidRPr="00CA7D85" w:rsidRDefault="00547423" w:rsidP="00B8738D">
            <w:pPr>
              <w:pStyle w:val="TAL"/>
            </w:pPr>
          </w:p>
        </w:tc>
        <w:tc>
          <w:tcPr>
            <w:tcW w:w="1245" w:type="dxa"/>
          </w:tcPr>
          <w:p w14:paraId="0C057878" w14:textId="77777777" w:rsidR="00547423" w:rsidRPr="00CA7D85" w:rsidRDefault="00547423" w:rsidP="00B8738D">
            <w:pPr>
              <w:pStyle w:val="TAL"/>
            </w:pPr>
          </w:p>
        </w:tc>
      </w:tr>
      <w:tr w:rsidR="00547423" w:rsidRPr="00CA7D85" w14:paraId="3FEF9859" w14:textId="77777777" w:rsidTr="00B8738D">
        <w:tblPrEx>
          <w:tblCellMar>
            <w:left w:w="108" w:type="dxa"/>
            <w:right w:w="108" w:type="dxa"/>
          </w:tblCellMar>
        </w:tblPrEx>
        <w:tc>
          <w:tcPr>
            <w:tcW w:w="4569" w:type="dxa"/>
          </w:tcPr>
          <w:p w14:paraId="066E1F91" w14:textId="77777777" w:rsidR="00547423" w:rsidRPr="00CA7D85" w:rsidRDefault="00547423" w:rsidP="00B8738D">
            <w:pPr>
              <w:pStyle w:val="TAL"/>
            </w:pPr>
            <w:r w:rsidRPr="00CA7D85">
              <w:rPr>
                <w:snapToGrid w:val="0"/>
              </w:rPr>
              <w:t xml:space="preserve">  srb-ToAddModList</w:t>
            </w:r>
          </w:p>
        </w:tc>
        <w:tc>
          <w:tcPr>
            <w:tcW w:w="2803" w:type="dxa"/>
          </w:tcPr>
          <w:p w14:paraId="49BDB0C7" w14:textId="77777777" w:rsidR="00547423" w:rsidRPr="00CA7D85" w:rsidRDefault="00547423" w:rsidP="00B8738D">
            <w:pPr>
              <w:pStyle w:val="TAL"/>
            </w:pPr>
            <w:r w:rsidRPr="00CA7D85">
              <w:t>Not present</w:t>
            </w:r>
          </w:p>
        </w:tc>
        <w:tc>
          <w:tcPr>
            <w:tcW w:w="1164" w:type="dxa"/>
          </w:tcPr>
          <w:p w14:paraId="0D33977D" w14:textId="77777777" w:rsidR="00547423" w:rsidRPr="00CA7D85" w:rsidRDefault="00547423" w:rsidP="00B8738D">
            <w:pPr>
              <w:pStyle w:val="TAL"/>
            </w:pPr>
          </w:p>
        </w:tc>
        <w:tc>
          <w:tcPr>
            <w:tcW w:w="1245" w:type="dxa"/>
          </w:tcPr>
          <w:p w14:paraId="0F475E0B" w14:textId="77777777" w:rsidR="00547423" w:rsidRPr="00CA7D85" w:rsidRDefault="00547423" w:rsidP="00B8738D">
            <w:pPr>
              <w:pStyle w:val="TAL"/>
            </w:pPr>
          </w:p>
        </w:tc>
      </w:tr>
      <w:tr w:rsidR="00547423" w:rsidRPr="00CA7D85" w14:paraId="318E98F7" w14:textId="77777777" w:rsidTr="00B8738D">
        <w:tblPrEx>
          <w:tblCellMar>
            <w:left w:w="108" w:type="dxa"/>
            <w:right w:w="108" w:type="dxa"/>
          </w:tblCellMar>
        </w:tblPrEx>
        <w:tc>
          <w:tcPr>
            <w:tcW w:w="4569" w:type="dxa"/>
          </w:tcPr>
          <w:p w14:paraId="65B46BB1" w14:textId="77777777" w:rsidR="00547423" w:rsidRPr="00CA7D85" w:rsidRDefault="00547423" w:rsidP="00B8738D">
            <w:pPr>
              <w:pStyle w:val="TAL"/>
            </w:pPr>
            <w:r w:rsidRPr="00CA7D85">
              <w:rPr>
                <w:snapToGrid w:val="0"/>
              </w:rPr>
              <w:t xml:space="preserve">  srb3-ToRelease</w:t>
            </w:r>
          </w:p>
        </w:tc>
        <w:tc>
          <w:tcPr>
            <w:tcW w:w="2803" w:type="dxa"/>
          </w:tcPr>
          <w:p w14:paraId="55944B94" w14:textId="77777777" w:rsidR="00547423" w:rsidRPr="00CA7D85" w:rsidRDefault="00547423" w:rsidP="00B8738D">
            <w:pPr>
              <w:pStyle w:val="TAL"/>
            </w:pPr>
            <w:r w:rsidRPr="00CA7D85">
              <w:t>true</w:t>
            </w:r>
          </w:p>
        </w:tc>
        <w:tc>
          <w:tcPr>
            <w:tcW w:w="1164" w:type="dxa"/>
          </w:tcPr>
          <w:p w14:paraId="35244448" w14:textId="77777777" w:rsidR="00547423" w:rsidRPr="00CA7D85" w:rsidRDefault="00547423" w:rsidP="00B8738D">
            <w:pPr>
              <w:pStyle w:val="TAL"/>
            </w:pPr>
          </w:p>
        </w:tc>
        <w:tc>
          <w:tcPr>
            <w:tcW w:w="1245" w:type="dxa"/>
          </w:tcPr>
          <w:p w14:paraId="4B5C5DFD" w14:textId="77777777" w:rsidR="00547423" w:rsidRPr="00CA7D85" w:rsidRDefault="00547423" w:rsidP="00B8738D">
            <w:pPr>
              <w:pStyle w:val="TAL"/>
            </w:pPr>
          </w:p>
        </w:tc>
      </w:tr>
      <w:tr w:rsidR="00547423" w:rsidRPr="00CA7D85" w14:paraId="7150BC5F" w14:textId="77777777" w:rsidTr="00B8738D">
        <w:tblPrEx>
          <w:tblCellMar>
            <w:left w:w="108" w:type="dxa"/>
            <w:right w:w="108" w:type="dxa"/>
          </w:tblCellMar>
        </w:tblPrEx>
        <w:tc>
          <w:tcPr>
            <w:tcW w:w="4569" w:type="dxa"/>
          </w:tcPr>
          <w:p w14:paraId="468EFE57" w14:textId="77777777" w:rsidR="00547423" w:rsidRPr="00CA7D85" w:rsidRDefault="00547423" w:rsidP="00B8738D">
            <w:pPr>
              <w:pStyle w:val="TAL"/>
            </w:pPr>
            <w:r w:rsidRPr="00CA7D85">
              <w:t xml:space="preserve">  drb-</w:t>
            </w:r>
            <w:r w:rsidRPr="00CA7D85">
              <w:rPr>
                <w:snapToGrid w:val="0"/>
              </w:rPr>
              <w:t>ToAddMod</w:t>
            </w:r>
            <w:r w:rsidRPr="00CA7D85">
              <w:t>List</w:t>
            </w:r>
          </w:p>
        </w:tc>
        <w:tc>
          <w:tcPr>
            <w:tcW w:w="2803" w:type="dxa"/>
          </w:tcPr>
          <w:p w14:paraId="76C03BCD" w14:textId="77777777" w:rsidR="00547423" w:rsidRPr="00CA7D85" w:rsidRDefault="00547423" w:rsidP="00B8738D">
            <w:pPr>
              <w:pStyle w:val="TAL"/>
            </w:pPr>
            <w:r w:rsidRPr="00CA7D85">
              <w:t>Not present</w:t>
            </w:r>
          </w:p>
        </w:tc>
        <w:tc>
          <w:tcPr>
            <w:tcW w:w="1164" w:type="dxa"/>
          </w:tcPr>
          <w:p w14:paraId="47C30C67" w14:textId="77777777" w:rsidR="00547423" w:rsidRPr="00CA7D85" w:rsidRDefault="00547423" w:rsidP="00B8738D">
            <w:pPr>
              <w:pStyle w:val="TAL"/>
            </w:pPr>
          </w:p>
        </w:tc>
        <w:tc>
          <w:tcPr>
            <w:tcW w:w="1245" w:type="dxa"/>
          </w:tcPr>
          <w:p w14:paraId="20BF98AC" w14:textId="77777777" w:rsidR="00547423" w:rsidRPr="00CA7D85" w:rsidRDefault="00547423" w:rsidP="00B8738D">
            <w:pPr>
              <w:pStyle w:val="TAL"/>
            </w:pPr>
          </w:p>
        </w:tc>
      </w:tr>
      <w:tr w:rsidR="00547423" w:rsidRPr="00CA7D85" w14:paraId="45C801F2" w14:textId="77777777" w:rsidTr="00B8738D">
        <w:tblPrEx>
          <w:tblCellMar>
            <w:left w:w="108" w:type="dxa"/>
            <w:right w:w="108" w:type="dxa"/>
          </w:tblCellMar>
        </w:tblPrEx>
        <w:tc>
          <w:tcPr>
            <w:tcW w:w="4569" w:type="dxa"/>
          </w:tcPr>
          <w:p w14:paraId="41578A10" w14:textId="77777777" w:rsidR="00547423" w:rsidRPr="00CA7D85" w:rsidRDefault="00547423" w:rsidP="00B8738D">
            <w:pPr>
              <w:pStyle w:val="TAL"/>
            </w:pPr>
            <w:r w:rsidRPr="00CA7D85">
              <w:t xml:space="preserve">  drb-</w:t>
            </w:r>
            <w:r w:rsidRPr="00CA7D85">
              <w:rPr>
                <w:snapToGrid w:val="0"/>
              </w:rPr>
              <w:t>ToRelease</w:t>
            </w:r>
            <w:r w:rsidRPr="00CA7D85">
              <w:t>List</w:t>
            </w:r>
          </w:p>
        </w:tc>
        <w:tc>
          <w:tcPr>
            <w:tcW w:w="2803" w:type="dxa"/>
          </w:tcPr>
          <w:p w14:paraId="565863E6" w14:textId="77777777" w:rsidR="00547423" w:rsidRPr="00CA7D85" w:rsidRDefault="00547423" w:rsidP="00B8738D">
            <w:pPr>
              <w:pStyle w:val="TAL"/>
            </w:pPr>
            <w:r w:rsidRPr="00CA7D85">
              <w:t>Not present</w:t>
            </w:r>
          </w:p>
        </w:tc>
        <w:tc>
          <w:tcPr>
            <w:tcW w:w="1164" w:type="dxa"/>
          </w:tcPr>
          <w:p w14:paraId="17FD5176" w14:textId="77777777" w:rsidR="00547423" w:rsidRPr="00CA7D85" w:rsidRDefault="00547423" w:rsidP="00B8738D">
            <w:pPr>
              <w:pStyle w:val="TAL"/>
            </w:pPr>
          </w:p>
        </w:tc>
        <w:tc>
          <w:tcPr>
            <w:tcW w:w="1245" w:type="dxa"/>
          </w:tcPr>
          <w:p w14:paraId="6C2AECB6" w14:textId="77777777" w:rsidR="00547423" w:rsidRPr="00CA7D85" w:rsidRDefault="00547423" w:rsidP="00B8738D">
            <w:pPr>
              <w:pStyle w:val="TAL"/>
            </w:pPr>
          </w:p>
        </w:tc>
      </w:tr>
      <w:tr w:rsidR="00547423" w:rsidRPr="00CA7D85" w14:paraId="623B92FF" w14:textId="77777777" w:rsidTr="00B8738D">
        <w:tblPrEx>
          <w:tblCellMar>
            <w:left w:w="108" w:type="dxa"/>
            <w:right w:w="108" w:type="dxa"/>
          </w:tblCellMar>
        </w:tblPrEx>
        <w:tc>
          <w:tcPr>
            <w:tcW w:w="4569" w:type="dxa"/>
          </w:tcPr>
          <w:p w14:paraId="24FF7642" w14:textId="77777777" w:rsidR="00547423" w:rsidRPr="00CA7D85" w:rsidRDefault="00547423" w:rsidP="00B8738D">
            <w:pPr>
              <w:pStyle w:val="TAL"/>
            </w:pPr>
            <w:r w:rsidRPr="00CA7D85">
              <w:t xml:space="preserve">  securityConfig</w:t>
            </w:r>
          </w:p>
        </w:tc>
        <w:tc>
          <w:tcPr>
            <w:tcW w:w="2803" w:type="dxa"/>
          </w:tcPr>
          <w:p w14:paraId="7768978B" w14:textId="77777777" w:rsidR="00547423" w:rsidRPr="00CA7D85" w:rsidRDefault="00547423" w:rsidP="00B8738D">
            <w:pPr>
              <w:pStyle w:val="TAL"/>
            </w:pPr>
            <w:r w:rsidRPr="00CA7D85">
              <w:t>Not present</w:t>
            </w:r>
          </w:p>
        </w:tc>
        <w:tc>
          <w:tcPr>
            <w:tcW w:w="1164" w:type="dxa"/>
          </w:tcPr>
          <w:p w14:paraId="028A99F9" w14:textId="77777777" w:rsidR="00547423" w:rsidRPr="00CA7D85" w:rsidRDefault="00547423" w:rsidP="00B8738D">
            <w:pPr>
              <w:pStyle w:val="TAL"/>
            </w:pPr>
          </w:p>
        </w:tc>
        <w:tc>
          <w:tcPr>
            <w:tcW w:w="1245" w:type="dxa"/>
          </w:tcPr>
          <w:p w14:paraId="1A419D48" w14:textId="77777777" w:rsidR="00547423" w:rsidRPr="00CA7D85" w:rsidRDefault="00547423" w:rsidP="00B8738D">
            <w:pPr>
              <w:pStyle w:val="TAL"/>
            </w:pPr>
          </w:p>
        </w:tc>
      </w:tr>
      <w:tr w:rsidR="00547423" w:rsidRPr="00CA7D85" w14:paraId="463DF6D3" w14:textId="77777777" w:rsidTr="00B8738D">
        <w:tblPrEx>
          <w:tblCellMar>
            <w:left w:w="108" w:type="dxa"/>
            <w:right w:w="108" w:type="dxa"/>
          </w:tblCellMar>
        </w:tblPrEx>
        <w:tc>
          <w:tcPr>
            <w:tcW w:w="4569" w:type="dxa"/>
          </w:tcPr>
          <w:p w14:paraId="22832831" w14:textId="77777777" w:rsidR="00547423" w:rsidRPr="00CA7D85" w:rsidRDefault="00547423" w:rsidP="00B8738D">
            <w:pPr>
              <w:pStyle w:val="TAL"/>
            </w:pPr>
            <w:r w:rsidRPr="00CA7D85">
              <w:t>}</w:t>
            </w:r>
          </w:p>
        </w:tc>
        <w:tc>
          <w:tcPr>
            <w:tcW w:w="2803" w:type="dxa"/>
          </w:tcPr>
          <w:p w14:paraId="1CA99454" w14:textId="77777777" w:rsidR="00547423" w:rsidRPr="00CA7D85" w:rsidRDefault="00547423" w:rsidP="00B8738D">
            <w:pPr>
              <w:pStyle w:val="TAL"/>
            </w:pPr>
          </w:p>
        </w:tc>
        <w:tc>
          <w:tcPr>
            <w:tcW w:w="1164" w:type="dxa"/>
          </w:tcPr>
          <w:p w14:paraId="30AC1AA8" w14:textId="77777777" w:rsidR="00547423" w:rsidRPr="00CA7D85" w:rsidRDefault="00547423" w:rsidP="00B8738D">
            <w:pPr>
              <w:pStyle w:val="TAL"/>
            </w:pPr>
          </w:p>
        </w:tc>
        <w:tc>
          <w:tcPr>
            <w:tcW w:w="1245" w:type="dxa"/>
          </w:tcPr>
          <w:p w14:paraId="55876517" w14:textId="77777777" w:rsidR="00547423" w:rsidRPr="00CA7D85" w:rsidRDefault="00547423" w:rsidP="00B8738D">
            <w:pPr>
              <w:pStyle w:val="TAL"/>
            </w:pPr>
          </w:p>
        </w:tc>
      </w:tr>
    </w:tbl>
    <w:p w14:paraId="5232E3D4" w14:textId="77777777" w:rsidR="00547423" w:rsidRPr="00CA7D85" w:rsidRDefault="00547423" w:rsidP="00547423"/>
    <w:p w14:paraId="055B1A6E" w14:textId="77777777" w:rsidR="00547423" w:rsidRPr="00CA7D85" w:rsidRDefault="00547423" w:rsidP="00547423">
      <w:pPr>
        <w:pStyle w:val="TH"/>
      </w:pPr>
      <w:r w:rsidRPr="00CA7D85">
        <w:t xml:space="preserve">Table 8.2.2.3.2.3.3-10: </w:t>
      </w:r>
      <w:r w:rsidRPr="00CA7D85">
        <w:rPr>
          <w:i/>
          <w:iCs/>
        </w:rPr>
        <w:t xml:space="preserve">RRCReconfiguration </w:t>
      </w:r>
      <w:r w:rsidRPr="00CA7D85">
        <w:rPr>
          <w:iCs/>
        </w:rPr>
        <w:t>(Table</w:t>
      </w:r>
      <w:r w:rsidRPr="00CA7D85">
        <w:rPr>
          <w:i/>
          <w:iCs/>
        </w:rPr>
        <w:t xml:space="preserve"> </w:t>
      </w:r>
      <w:r w:rsidRPr="00CA7D85">
        <w:t>8.2.2.3.2.3.3-8)</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803"/>
        <w:gridCol w:w="1164"/>
        <w:gridCol w:w="1245"/>
      </w:tblGrid>
      <w:tr w:rsidR="00547423" w:rsidRPr="00CA7D85" w14:paraId="25A7A028" w14:textId="77777777" w:rsidTr="00B8738D">
        <w:tc>
          <w:tcPr>
            <w:tcW w:w="9781" w:type="dxa"/>
            <w:gridSpan w:val="4"/>
          </w:tcPr>
          <w:p w14:paraId="13119C58" w14:textId="77777777" w:rsidR="00547423" w:rsidRPr="00CA7D85" w:rsidRDefault="00547423" w:rsidP="00B8738D">
            <w:pPr>
              <w:pStyle w:val="TAL"/>
            </w:pPr>
            <w:r w:rsidRPr="00CA7D85">
              <w:t>Derivation Path: TS 38.508-1 [4], Table 4.6.1-13 with condition NR-DC_SCG</w:t>
            </w:r>
          </w:p>
        </w:tc>
      </w:tr>
      <w:tr w:rsidR="00547423" w:rsidRPr="00CA7D85" w14:paraId="4963C1D4" w14:textId="77777777" w:rsidTr="00B8738D">
        <w:tblPrEx>
          <w:tblCellMar>
            <w:left w:w="108" w:type="dxa"/>
            <w:right w:w="108" w:type="dxa"/>
          </w:tblCellMar>
        </w:tblPrEx>
        <w:tc>
          <w:tcPr>
            <w:tcW w:w="4569" w:type="dxa"/>
          </w:tcPr>
          <w:p w14:paraId="2AB7DD3F" w14:textId="77777777" w:rsidR="00547423" w:rsidRPr="00CA7D85" w:rsidRDefault="00547423" w:rsidP="00B8738D">
            <w:pPr>
              <w:pStyle w:val="TAH"/>
            </w:pPr>
            <w:r w:rsidRPr="00CA7D85">
              <w:t>Information Element</w:t>
            </w:r>
          </w:p>
        </w:tc>
        <w:tc>
          <w:tcPr>
            <w:tcW w:w="2803" w:type="dxa"/>
          </w:tcPr>
          <w:p w14:paraId="6AAF94FF" w14:textId="77777777" w:rsidR="00547423" w:rsidRPr="00CA7D85" w:rsidRDefault="00547423" w:rsidP="00B8738D">
            <w:pPr>
              <w:pStyle w:val="TAH"/>
            </w:pPr>
            <w:r w:rsidRPr="00CA7D85">
              <w:t>Value/remark</w:t>
            </w:r>
          </w:p>
        </w:tc>
        <w:tc>
          <w:tcPr>
            <w:tcW w:w="1164" w:type="dxa"/>
          </w:tcPr>
          <w:p w14:paraId="6CF3F60B" w14:textId="77777777" w:rsidR="00547423" w:rsidRPr="00CA7D85" w:rsidRDefault="00547423" w:rsidP="00B8738D">
            <w:pPr>
              <w:pStyle w:val="TAH"/>
            </w:pPr>
            <w:r w:rsidRPr="00CA7D85">
              <w:t>Comment</w:t>
            </w:r>
          </w:p>
        </w:tc>
        <w:tc>
          <w:tcPr>
            <w:tcW w:w="1245" w:type="dxa"/>
          </w:tcPr>
          <w:p w14:paraId="6632E40D" w14:textId="77777777" w:rsidR="00547423" w:rsidRPr="00CA7D85" w:rsidRDefault="00547423" w:rsidP="00B8738D">
            <w:pPr>
              <w:pStyle w:val="TAH"/>
            </w:pPr>
            <w:r w:rsidRPr="00CA7D85">
              <w:t>Condition</w:t>
            </w:r>
          </w:p>
        </w:tc>
      </w:tr>
      <w:tr w:rsidR="00547423" w:rsidRPr="00CA7D85" w14:paraId="3BBD64C7" w14:textId="77777777" w:rsidTr="00B8738D">
        <w:tblPrEx>
          <w:tblCellMar>
            <w:left w:w="108" w:type="dxa"/>
            <w:right w:w="108" w:type="dxa"/>
          </w:tblCellMar>
        </w:tblPrEx>
        <w:tc>
          <w:tcPr>
            <w:tcW w:w="4569" w:type="dxa"/>
          </w:tcPr>
          <w:p w14:paraId="130FCC91" w14:textId="77777777" w:rsidR="00547423" w:rsidRPr="00CA7D85" w:rsidRDefault="00547423" w:rsidP="00B8738D">
            <w:pPr>
              <w:pStyle w:val="TAL"/>
            </w:pPr>
            <w:r w:rsidRPr="00CA7D85">
              <w:t>RRCReconfiguration ::= SEQUENCE {</w:t>
            </w:r>
          </w:p>
        </w:tc>
        <w:tc>
          <w:tcPr>
            <w:tcW w:w="2803" w:type="dxa"/>
          </w:tcPr>
          <w:p w14:paraId="60279564" w14:textId="77777777" w:rsidR="00547423" w:rsidRPr="00CA7D85" w:rsidRDefault="00547423" w:rsidP="00B8738D">
            <w:pPr>
              <w:pStyle w:val="TAL"/>
            </w:pPr>
          </w:p>
        </w:tc>
        <w:tc>
          <w:tcPr>
            <w:tcW w:w="1164" w:type="dxa"/>
          </w:tcPr>
          <w:p w14:paraId="699AF870" w14:textId="77777777" w:rsidR="00547423" w:rsidRPr="00CA7D85" w:rsidRDefault="00547423" w:rsidP="00B8738D">
            <w:pPr>
              <w:pStyle w:val="TAL"/>
            </w:pPr>
          </w:p>
        </w:tc>
        <w:tc>
          <w:tcPr>
            <w:tcW w:w="1245" w:type="dxa"/>
          </w:tcPr>
          <w:p w14:paraId="7939DC17" w14:textId="77777777" w:rsidR="00547423" w:rsidRPr="00CA7D85" w:rsidRDefault="00547423" w:rsidP="00B8738D">
            <w:pPr>
              <w:pStyle w:val="TAL"/>
            </w:pPr>
          </w:p>
        </w:tc>
      </w:tr>
      <w:tr w:rsidR="00547423" w:rsidRPr="00CA7D85" w14:paraId="3445B725" w14:textId="77777777" w:rsidTr="00B8738D">
        <w:tblPrEx>
          <w:tblCellMar>
            <w:left w:w="108" w:type="dxa"/>
            <w:right w:w="108" w:type="dxa"/>
          </w:tblCellMar>
        </w:tblPrEx>
        <w:tc>
          <w:tcPr>
            <w:tcW w:w="4569" w:type="dxa"/>
          </w:tcPr>
          <w:p w14:paraId="6BCFFB09" w14:textId="77777777" w:rsidR="00547423" w:rsidRPr="00CA7D85" w:rsidRDefault="00547423" w:rsidP="00B8738D">
            <w:pPr>
              <w:pStyle w:val="TAL"/>
            </w:pPr>
            <w:r w:rsidRPr="00CA7D85">
              <w:t xml:space="preserve">  criticalExtensions CHOICE {</w:t>
            </w:r>
          </w:p>
        </w:tc>
        <w:tc>
          <w:tcPr>
            <w:tcW w:w="2803" w:type="dxa"/>
          </w:tcPr>
          <w:p w14:paraId="24DE72D2" w14:textId="77777777" w:rsidR="00547423" w:rsidRPr="00CA7D85" w:rsidRDefault="00547423" w:rsidP="00B8738D">
            <w:pPr>
              <w:pStyle w:val="TAL"/>
            </w:pPr>
          </w:p>
        </w:tc>
        <w:tc>
          <w:tcPr>
            <w:tcW w:w="1164" w:type="dxa"/>
          </w:tcPr>
          <w:p w14:paraId="04E7A128" w14:textId="77777777" w:rsidR="00547423" w:rsidRPr="00CA7D85" w:rsidRDefault="00547423" w:rsidP="00B8738D">
            <w:pPr>
              <w:pStyle w:val="TAL"/>
            </w:pPr>
          </w:p>
        </w:tc>
        <w:tc>
          <w:tcPr>
            <w:tcW w:w="1245" w:type="dxa"/>
          </w:tcPr>
          <w:p w14:paraId="451E3E38" w14:textId="77777777" w:rsidR="00547423" w:rsidRPr="00CA7D85" w:rsidRDefault="00547423" w:rsidP="00B8738D">
            <w:pPr>
              <w:pStyle w:val="TAL"/>
            </w:pPr>
          </w:p>
        </w:tc>
      </w:tr>
      <w:tr w:rsidR="00547423" w:rsidRPr="00CA7D85" w14:paraId="7DBC08AF" w14:textId="77777777" w:rsidTr="00B8738D">
        <w:tblPrEx>
          <w:tblCellMar>
            <w:left w:w="108" w:type="dxa"/>
            <w:right w:w="108" w:type="dxa"/>
          </w:tblCellMar>
        </w:tblPrEx>
        <w:tc>
          <w:tcPr>
            <w:tcW w:w="4569" w:type="dxa"/>
          </w:tcPr>
          <w:p w14:paraId="718FE73F" w14:textId="77777777" w:rsidR="00547423" w:rsidRPr="00CA7D85" w:rsidRDefault="00547423" w:rsidP="00B8738D">
            <w:pPr>
              <w:pStyle w:val="TAL"/>
            </w:pPr>
            <w:r w:rsidRPr="00CA7D85">
              <w:t xml:space="preserve">    rrcReconfiguration SEQUENCE {</w:t>
            </w:r>
          </w:p>
        </w:tc>
        <w:tc>
          <w:tcPr>
            <w:tcW w:w="2803" w:type="dxa"/>
          </w:tcPr>
          <w:p w14:paraId="38A74FCD" w14:textId="77777777" w:rsidR="00547423" w:rsidRPr="00CA7D85" w:rsidRDefault="00547423" w:rsidP="00B8738D">
            <w:pPr>
              <w:pStyle w:val="TAL"/>
            </w:pPr>
          </w:p>
        </w:tc>
        <w:tc>
          <w:tcPr>
            <w:tcW w:w="1164" w:type="dxa"/>
          </w:tcPr>
          <w:p w14:paraId="05AD4551" w14:textId="77777777" w:rsidR="00547423" w:rsidRPr="00CA7D85" w:rsidRDefault="00547423" w:rsidP="00B8738D">
            <w:pPr>
              <w:pStyle w:val="TAL"/>
            </w:pPr>
          </w:p>
        </w:tc>
        <w:tc>
          <w:tcPr>
            <w:tcW w:w="1245" w:type="dxa"/>
          </w:tcPr>
          <w:p w14:paraId="6348DFBC" w14:textId="77777777" w:rsidR="00547423" w:rsidRPr="00CA7D85" w:rsidRDefault="00547423" w:rsidP="00B8738D">
            <w:pPr>
              <w:pStyle w:val="TAL"/>
            </w:pPr>
          </w:p>
        </w:tc>
      </w:tr>
      <w:tr w:rsidR="00547423" w:rsidRPr="00CA7D85" w14:paraId="418A8CF8" w14:textId="77777777" w:rsidTr="00B8738D">
        <w:tblPrEx>
          <w:tblCellMar>
            <w:left w:w="108" w:type="dxa"/>
            <w:right w:w="108" w:type="dxa"/>
          </w:tblCellMar>
        </w:tblPrEx>
        <w:tc>
          <w:tcPr>
            <w:tcW w:w="4569" w:type="dxa"/>
          </w:tcPr>
          <w:p w14:paraId="31A6162A" w14:textId="77777777" w:rsidR="00547423" w:rsidRPr="00CA7D85" w:rsidRDefault="00547423" w:rsidP="00B8738D">
            <w:pPr>
              <w:pStyle w:val="TAL"/>
            </w:pPr>
            <w:r w:rsidRPr="00CA7D85">
              <w:t xml:space="preserve">      secondaryCellGroup</w:t>
            </w:r>
          </w:p>
        </w:tc>
        <w:tc>
          <w:tcPr>
            <w:tcW w:w="2803" w:type="dxa"/>
          </w:tcPr>
          <w:p w14:paraId="4BAD1503" w14:textId="77777777" w:rsidR="00547423" w:rsidRPr="00CA7D85" w:rsidDel="002E0AD2" w:rsidRDefault="00547423" w:rsidP="00B8738D">
            <w:pPr>
              <w:pStyle w:val="TAL"/>
            </w:pPr>
            <w:r w:rsidRPr="00CA7D85">
              <w:t xml:space="preserve">OCTET STRING containing </w:t>
            </w:r>
            <w:r w:rsidRPr="00CA7D85">
              <w:rPr>
                <w:i/>
              </w:rPr>
              <w:t>CellGroupConfig</w:t>
            </w:r>
            <w:r w:rsidRPr="00CA7D85">
              <w:t xml:space="preserve"> according to Table 8.2.2.3.2.3.3-11</w:t>
            </w:r>
          </w:p>
        </w:tc>
        <w:tc>
          <w:tcPr>
            <w:tcW w:w="1164" w:type="dxa"/>
          </w:tcPr>
          <w:p w14:paraId="4A0BE011" w14:textId="77777777" w:rsidR="00547423" w:rsidRPr="00CA7D85" w:rsidRDefault="00547423" w:rsidP="00B8738D">
            <w:pPr>
              <w:pStyle w:val="TAL"/>
            </w:pPr>
          </w:p>
        </w:tc>
        <w:tc>
          <w:tcPr>
            <w:tcW w:w="1245" w:type="dxa"/>
          </w:tcPr>
          <w:p w14:paraId="449FCD0F" w14:textId="77777777" w:rsidR="00547423" w:rsidRPr="00CA7D85" w:rsidRDefault="00547423" w:rsidP="00B8738D">
            <w:pPr>
              <w:pStyle w:val="TAL"/>
            </w:pPr>
          </w:p>
        </w:tc>
      </w:tr>
      <w:tr w:rsidR="00547423" w:rsidRPr="00CA7D85" w14:paraId="4E9000F0" w14:textId="77777777" w:rsidTr="00B8738D">
        <w:tblPrEx>
          <w:tblCellMar>
            <w:left w:w="108" w:type="dxa"/>
            <w:right w:w="108" w:type="dxa"/>
          </w:tblCellMar>
        </w:tblPrEx>
        <w:tc>
          <w:tcPr>
            <w:tcW w:w="4569" w:type="dxa"/>
          </w:tcPr>
          <w:p w14:paraId="7B4EDBBC" w14:textId="77777777" w:rsidR="00547423" w:rsidRPr="00CA7D85" w:rsidRDefault="00547423" w:rsidP="00B8738D">
            <w:pPr>
              <w:pStyle w:val="TAL"/>
            </w:pPr>
            <w:r w:rsidRPr="00CA7D85">
              <w:t xml:space="preserve">    }</w:t>
            </w:r>
          </w:p>
        </w:tc>
        <w:tc>
          <w:tcPr>
            <w:tcW w:w="2803" w:type="dxa"/>
          </w:tcPr>
          <w:p w14:paraId="1B50ACBE" w14:textId="77777777" w:rsidR="00547423" w:rsidRPr="00CA7D85" w:rsidRDefault="00547423" w:rsidP="00B8738D">
            <w:pPr>
              <w:pStyle w:val="TAL"/>
            </w:pPr>
          </w:p>
        </w:tc>
        <w:tc>
          <w:tcPr>
            <w:tcW w:w="1164" w:type="dxa"/>
          </w:tcPr>
          <w:p w14:paraId="00FFA8CE" w14:textId="77777777" w:rsidR="00547423" w:rsidRPr="00CA7D85" w:rsidRDefault="00547423" w:rsidP="00B8738D">
            <w:pPr>
              <w:pStyle w:val="TAL"/>
            </w:pPr>
          </w:p>
        </w:tc>
        <w:tc>
          <w:tcPr>
            <w:tcW w:w="1245" w:type="dxa"/>
          </w:tcPr>
          <w:p w14:paraId="6AFB87A7" w14:textId="77777777" w:rsidR="00547423" w:rsidRPr="00CA7D85" w:rsidRDefault="00547423" w:rsidP="00B8738D">
            <w:pPr>
              <w:pStyle w:val="TAL"/>
            </w:pPr>
          </w:p>
        </w:tc>
      </w:tr>
      <w:tr w:rsidR="00547423" w:rsidRPr="00CA7D85" w14:paraId="438999CB" w14:textId="77777777" w:rsidTr="00B8738D">
        <w:tblPrEx>
          <w:tblCellMar>
            <w:left w:w="108" w:type="dxa"/>
            <w:right w:w="108" w:type="dxa"/>
          </w:tblCellMar>
        </w:tblPrEx>
        <w:tc>
          <w:tcPr>
            <w:tcW w:w="4569" w:type="dxa"/>
          </w:tcPr>
          <w:p w14:paraId="0580D287" w14:textId="77777777" w:rsidR="00547423" w:rsidRPr="00CA7D85" w:rsidRDefault="00547423" w:rsidP="00B8738D">
            <w:pPr>
              <w:pStyle w:val="TAL"/>
            </w:pPr>
            <w:r w:rsidRPr="00CA7D85">
              <w:t xml:space="preserve">  }</w:t>
            </w:r>
          </w:p>
        </w:tc>
        <w:tc>
          <w:tcPr>
            <w:tcW w:w="2803" w:type="dxa"/>
          </w:tcPr>
          <w:p w14:paraId="3A1948A1" w14:textId="77777777" w:rsidR="00547423" w:rsidRPr="00CA7D85" w:rsidRDefault="00547423" w:rsidP="00B8738D">
            <w:pPr>
              <w:pStyle w:val="TAL"/>
            </w:pPr>
          </w:p>
        </w:tc>
        <w:tc>
          <w:tcPr>
            <w:tcW w:w="1164" w:type="dxa"/>
          </w:tcPr>
          <w:p w14:paraId="77041C2E" w14:textId="77777777" w:rsidR="00547423" w:rsidRPr="00CA7D85" w:rsidRDefault="00547423" w:rsidP="00B8738D">
            <w:pPr>
              <w:pStyle w:val="TAL"/>
            </w:pPr>
          </w:p>
        </w:tc>
        <w:tc>
          <w:tcPr>
            <w:tcW w:w="1245" w:type="dxa"/>
          </w:tcPr>
          <w:p w14:paraId="73BA0CCA" w14:textId="77777777" w:rsidR="00547423" w:rsidRPr="00CA7D85" w:rsidRDefault="00547423" w:rsidP="00B8738D">
            <w:pPr>
              <w:pStyle w:val="TAL"/>
            </w:pPr>
          </w:p>
        </w:tc>
      </w:tr>
      <w:tr w:rsidR="00547423" w:rsidRPr="00CA7D85" w14:paraId="7D7A5DF8" w14:textId="77777777" w:rsidTr="00B8738D">
        <w:tblPrEx>
          <w:tblCellMar>
            <w:left w:w="108" w:type="dxa"/>
            <w:right w:w="108" w:type="dxa"/>
          </w:tblCellMar>
        </w:tblPrEx>
        <w:tc>
          <w:tcPr>
            <w:tcW w:w="4569" w:type="dxa"/>
          </w:tcPr>
          <w:p w14:paraId="10DDD6B1" w14:textId="77777777" w:rsidR="00547423" w:rsidRPr="00CA7D85" w:rsidRDefault="00547423" w:rsidP="00B8738D">
            <w:pPr>
              <w:pStyle w:val="TAL"/>
            </w:pPr>
            <w:r w:rsidRPr="00CA7D85">
              <w:t>}</w:t>
            </w:r>
          </w:p>
        </w:tc>
        <w:tc>
          <w:tcPr>
            <w:tcW w:w="2803" w:type="dxa"/>
          </w:tcPr>
          <w:p w14:paraId="298204E4" w14:textId="77777777" w:rsidR="00547423" w:rsidRPr="00CA7D85" w:rsidRDefault="00547423" w:rsidP="00B8738D">
            <w:pPr>
              <w:pStyle w:val="TAL"/>
            </w:pPr>
          </w:p>
        </w:tc>
        <w:tc>
          <w:tcPr>
            <w:tcW w:w="1164" w:type="dxa"/>
          </w:tcPr>
          <w:p w14:paraId="7C026854" w14:textId="77777777" w:rsidR="00547423" w:rsidRPr="00CA7D85" w:rsidRDefault="00547423" w:rsidP="00B8738D">
            <w:pPr>
              <w:pStyle w:val="TAL"/>
            </w:pPr>
          </w:p>
        </w:tc>
        <w:tc>
          <w:tcPr>
            <w:tcW w:w="1245" w:type="dxa"/>
          </w:tcPr>
          <w:p w14:paraId="036965FD" w14:textId="77777777" w:rsidR="00547423" w:rsidRPr="00CA7D85" w:rsidRDefault="00547423" w:rsidP="00B8738D">
            <w:pPr>
              <w:pStyle w:val="TAL"/>
            </w:pPr>
          </w:p>
        </w:tc>
      </w:tr>
    </w:tbl>
    <w:p w14:paraId="5A73E2BC" w14:textId="77777777" w:rsidR="00547423" w:rsidRPr="00CA7D85" w:rsidRDefault="00547423" w:rsidP="00547423"/>
    <w:p w14:paraId="2ACE3904" w14:textId="77777777" w:rsidR="00547423" w:rsidRPr="00CA7D85" w:rsidRDefault="00547423" w:rsidP="00547423">
      <w:pPr>
        <w:pStyle w:val="TH"/>
      </w:pPr>
      <w:r w:rsidRPr="00CA7D85">
        <w:t xml:space="preserve">Table 8.2.2.3.2.3.3-11: </w:t>
      </w:r>
      <w:r w:rsidRPr="00CA7D85">
        <w:rPr>
          <w:i/>
          <w:iCs/>
        </w:rPr>
        <w:t>CellGroupConfig</w:t>
      </w:r>
      <w:r w:rsidRPr="00CA7D85">
        <w:rPr>
          <w:i/>
        </w:rPr>
        <w:t xml:space="preserve"> </w:t>
      </w:r>
      <w:r w:rsidRPr="00CA7D85">
        <w:t>(Table 8.2.2.3.2.3.3-1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2308"/>
        <w:gridCol w:w="1528"/>
        <w:gridCol w:w="1276"/>
      </w:tblGrid>
      <w:tr w:rsidR="00547423" w:rsidRPr="00CA7D85" w14:paraId="4BD3F30E" w14:textId="77777777" w:rsidTr="00B8738D">
        <w:tc>
          <w:tcPr>
            <w:tcW w:w="9498" w:type="dxa"/>
            <w:gridSpan w:val="4"/>
          </w:tcPr>
          <w:p w14:paraId="446E0573" w14:textId="77777777" w:rsidR="00547423" w:rsidRPr="00CA7D85" w:rsidRDefault="00547423" w:rsidP="00B8738D">
            <w:pPr>
              <w:pStyle w:val="TAL"/>
            </w:pPr>
            <w:r w:rsidRPr="00CA7D85">
              <w:t>Derivation Path: TS 38.508-1 [4], Table 4.6.3-19 with condition NR-DC_SCG</w:t>
            </w:r>
          </w:p>
        </w:tc>
      </w:tr>
      <w:tr w:rsidR="00547423" w:rsidRPr="00CA7D85" w14:paraId="7D9D9F8F" w14:textId="77777777" w:rsidTr="00B8738D">
        <w:tc>
          <w:tcPr>
            <w:tcW w:w="4395" w:type="dxa"/>
          </w:tcPr>
          <w:p w14:paraId="1D20379B" w14:textId="77777777" w:rsidR="00547423" w:rsidRPr="00CA7D85" w:rsidRDefault="00547423" w:rsidP="00B8738D">
            <w:pPr>
              <w:pStyle w:val="TAH"/>
            </w:pPr>
            <w:r w:rsidRPr="00CA7D85">
              <w:t>Information Element</w:t>
            </w:r>
          </w:p>
        </w:tc>
        <w:tc>
          <w:tcPr>
            <w:tcW w:w="2299" w:type="dxa"/>
          </w:tcPr>
          <w:p w14:paraId="7801EEC7" w14:textId="77777777" w:rsidR="00547423" w:rsidRPr="00CA7D85" w:rsidRDefault="00547423" w:rsidP="00B8738D">
            <w:pPr>
              <w:pStyle w:val="TAH"/>
            </w:pPr>
            <w:r w:rsidRPr="00CA7D85">
              <w:t>Value/remark</w:t>
            </w:r>
          </w:p>
        </w:tc>
        <w:tc>
          <w:tcPr>
            <w:tcW w:w="1528" w:type="dxa"/>
          </w:tcPr>
          <w:p w14:paraId="7D322E58" w14:textId="77777777" w:rsidR="00547423" w:rsidRPr="00CA7D85" w:rsidRDefault="00547423" w:rsidP="00B8738D">
            <w:pPr>
              <w:pStyle w:val="TAH"/>
            </w:pPr>
            <w:r w:rsidRPr="00CA7D85">
              <w:t>Comment</w:t>
            </w:r>
          </w:p>
        </w:tc>
        <w:tc>
          <w:tcPr>
            <w:tcW w:w="1276" w:type="dxa"/>
          </w:tcPr>
          <w:p w14:paraId="0928CF19" w14:textId="77777777" w:rsidR="00547423" w:rsidRPr="00CA7D85" w:rsidRDefault="00547423" w:rsidP="00B8738D">
            <w:pPr>
              <w:pStyle w:val="TAH"/>
            </w:pPr>
            <w:r w:rsidRPr="00CA7D85">
              <w:t>Condition</w:t>
            </w:r>
          </w:p>
        </w:tc>
      </w:tr>
      <w:tr w:rsidR="00547423" w:rsidRPr="00CA7D85" w14:paraId="2AB8F649" w14:textId="77777777" w:rsidTr="00B8738D">
        <w:tc>
          <w:tcPr>
            <w:tcW w:w="4395" w:type="dxa"/>
          </w:tcPr>
          <w:p w14:paraId="22FF3AF8" w14:textId="77777777" w:rsidR="00547423" w:rsidRPr="00CA7D85" w:rsidRDefault="00547423" w:rsidP="00B8738D">
            <w:pPr>
              <w:pStyle w:val="TAL"/>
            </w:pPr>
            <w:r w:rsidRPr="00CA7D85">
              <w:t xml:space="preserve">CellGroupConfig ::= </w:t>
            </w:r>
            <w:r w:rsidRPr="00CA7D85">
              <w:rPr>
                <w:snapToGrid w:val="0"/>
              </w:rPr>
              <w:t xml:space="preserve">SEQUENCE </w:t>
            </w:r>
            <w:r w:rsidRPr="00CA7D85">
              <w:t>{</w:t>
            </w:r>
          </w:p>
        </w:tc>
        <w:tc>
          <w:tcPr>
            <w:tcW w:w="2299" w:type="dxa"/>
          </w:tcPr>
          <w:p w14:paraId="3486060D" w14:textId="77777777" w:rsidR="00547423" w:rsidRPr="00CA7D85" w:rsidRDefault="00547423" w:rsidP="00B8738D">
            <w:pPr>
              <w:pStyle w:val="TAL"/>
            </w:pPr>
          </w:p>
        </w:tc>
        <w:tc>
          <w:tcPr>
            <w:tcW w:w="1528" w:type="dxa"/>
          </w:tcPr>
          <w:p w14:paraId="14A2DEEB" w14:textId="77777777" w:rsidR="00547423" w:rsidRPr="00CA7D85" w:rsidRDefault="00547423" w:rsidP="00B8738D">
            <w:pPr>
              <w:pStyle w:val="TAL"/>
            </w:pPr>
          </w:p>
        </w:tc>
        <w:tc>
          <w:tcPr>
            <w:tcW w:w="1276" w:type="dxa"/>
          </w:tcPr>
          <w:p w14:paraId="474E87B5" w14:textId="77777777" w:rsidR="00547423" w:rsidRPr="00CA7D85" w:rsidRDefault="00547423" w:rsidP="00B8738D">
            <w:pPr>
              <w:pStyle w:val="TAL"/>
            </w:pPr>
          </w:p>
        </w:tc>
      </w:tr>
      <w:tr w:rsidR="00547423" w:rsidRPr="00CA7D85" w14:paraId="7D08EA97" w14:textId="77777777" w:rsidTr="00B873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395" w:type="dxa"/>
          </w:tcPr>
          <w:p w14:paraId="14CD0598" w14:textId="77777777" w:rsidR="00547423" w:rsidRPr="00CA7D85" w:rsidRDefault="00547423" w:rsidP="00B8738D">
            <w:pPr>
              <w:pStyle w:val="TAL"/>
            </w:pPr>
            <w:r w:rsidRPr="00CA7D85">
              <w:t xml:space="preserve">  rlc-BearerToAddModList</w:t>
            </w:r>
          </w:p>
        </w:tc>
        <w:tc>
          <w:tcPr>
            <w:tcW w:w="2308" w:type="dxa"/>
          </w:tcPr>
          <w:p w14:paraId="185C5F1B" w14:textId="77777777" w:rsidR="00547423" w:rsidRPr="00CA7D85" w:rsidRDefault="00547423" w:rsidP="00B8738D">
            <w:pPr>
              <w:pStyle w:val="TAL"/>
            </w:pPr>
            <w:r w:rsidRPr="00CA7D85">
              <w:t>Not present</w:t>
            </w:r>
          </w:p>
        </w:tc>
        <w:tc>
          <w:tcPr>
            <w:tcW w:w="1519" w:type="dxa"/>
          </w:tcPr>
          <w:p w14:paraId="2AB93BD8" w14:textId="77777777" w:rsidR="00547423" w:rsidRPr="00CA7D85" w:rsidRDefault="00547423" w:rsidP="00B8738D">
            <w:pPr>
              <w:pStyle w:val="TAL"/>
            </w:pPr>
          </w:p>
        </w:tc>
        <w:tc>
          <w:tcPr>
            <w:tcW w:w="1276" w:type="dxa"/>
          </w:tcPr>
          <w:p w14:paraId="1F398751" w14:textId="77777777" w:rsidR="00547423" w:rsidRPr="00CA7D85" w:rsidRDefault="00547423" w:rsidP="00B8738D">
            <w:pPr>
              <w:pStyle w:val="TAL"/>
            </w:pPr>
          </w:p>
        </w:tc>
      </w:tr>
      <w:tr w:rsidR="00547423" w:rsidRPr="00CA7D85" w14:paraId="2B6BAD6A" w14:textId="77777777" w:rsidTr="00B873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395" w:type="dxa"/>
          </w:tcPr>
          <w:p w14:paraId="5A1C9D96" w14:textId="77777777" w:rsidR="00547423" w:rsidRPr="00CA7D85" w:rsidRDefault="00547423" w:rsidP="00B8738D">
            <w:pPr>
              <w:pStyle w:val="TAL"/>
            </w:pPr>
            <w:r w:rsidRPr="00CA7D85">
              <w:t xml:space="preserve">  rlc-BearerToReleaseList SEQUENCE (SIZE (1.. maxLC-ID)) OF LogicalChannelIdentity {</w:t>
            </w:r>
          </w:p>
        </w:tc>
        <w:tc>
          <w:tcPr>
            <w:tcW w:w="2308" w:type="dxa"/>
          </w:tcPr>
          <w:p w14:paraId="16D671B7" w14:textId="77777777" w:rsidR="00547423" w:rsidRPr="00CA7D85" w:rsidRDefault="00547423" w:rsidP="00B8738D">
            <w:pPr>
              <w:pStyle w:val="TAL"/>
            </w:pPr>
            <w:r w:rsidRPr="00CA7D85">
              <w:t>1 entry</w:t>
            </w:r>
          </w:p>
        </w:tc>
        <w:tc>
          <w:tcPr>
            <w:tcW w:w="1519" w:type="dxa"/>
          </w:tcPr>
          <w:p w14:paraId="3BD53460" w14:textId="77777777" w:rsidR="00547423" w:rsidRPr="00CA7D85" w:rsidRDefault="00547423" w:rsidP="00B8738D">
            <w:pPr>
              <w:pStyle w:val="TAL"/>
            </w:pPr>
          </w:p>
        </w:tc>
        <w:tc>
          <w:tcPr>
            <w:tcW w:w="1276" w:type="dxa"/>
          </w:tcPr>
          <w:p w14:paraId="7D4717DE" w14:textId="77777777" w:rsidR="00547423" w:rsidRPr="00CA7D85" w:rsidRDefault="00547423" w:rsidP="00B8738D">
            <w:pPr>
              <w:pStyle w:val="TAL"/>
            </w:pPr>
          </w:p>
        </w:tc>
      </w:tr>
      <w:tr w:rsidR="00547423" w:rsidRPr="00CA7D85" w14:paraId="49DC57E4" w14:textId="77777777" w:rsidTr="00B873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395" w:type="dxa"/>
          </w:tcPr>
          <w:p w14:paraId="5CE88875" w14:textId="77777777" w:rsidR="00547423" w:rsidRPr="00CA7D85" w:rsidRDefault="00547423" w:rsidP="00B8738D">
            <w:pPr>
              <w:pStyle w:val="TAL"/>
            </w:pPr>
            <w:r w:rsidRPr="00CA7D85">
              <w:t xml:space="preserve">    LogicalChannelIdentity[1]</w:t>
            </w:r>
          </w:p>
        </w:tc>
        <w:tc>
          <w:tcPr>
            <w:tcW w:w="2308" w:type="dxa"/>
          </w:tcPr>
          <w:p w14:paraId="5FC7DF3F" w14:textId="77777777" w:rsidR="00547423" w:rsidRPr="00CA7D85" w:rsidRDefault="00547423" w:rsidP="00B8738D">
            <w:pPr>
              <w:pStyle w:val="TAL"/>
            </w:pPr>
            <w:r w:rsidRPr="00CA7D85">
              <w:t>3</w:t>
            </w:r>
          </w:p>
        </w:tc>
        <w:tc>
          <w:tcPr>
            <w:tcW w:w="1519" w:type="dxa"/>
          </w:tcPr>
          <w:p w14:paraId="11CC5F90" w14:textId="77777777" w:rsidR="00547423" w:rsidRPr="00CA7D85" w:rsidRDefault="00547423" w:rsidP="00B8738D">
            <w:pPr>
              <w:pStyle w:val="TAL"/>
            </w:pPr>
            <w:r w:rsidRPr="00CA7D85">
              <w:t>entry 1</w:t>
            </w:r>
          </w:p>
        </w:tc>
        <w:tc>
          <w:tcPr>
            <w:tcW w:w="1276" w:type="dxa"/>
          </w:tcPr>
          <w:p w14:paraId="687ACB76" w14:textId="77777777" w:rsidR="00547423" w:rsidRPr="00CA7D85" w:rsidRDefault="00547423" w:rsidP="00B8738D">
            <w:pPr>
              <w:pStyle w:val="TAL"/>
            </w:pPr>
          </w:p>
        </w:tc>
      </w:tr>
      <w:tr w:rsidR="00547423" w:rsidRPr="00CA7D85" w14:paraId="4B41B75D" w14:textId="77777777" w:rsidTr="00B873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395" w:type="dxa"/>
          </w:tcPr>
          <w:p w14:paraId="2524A07E" w14:textId="77777777" w:rsidR="00547423" w:rsidRPr="00CA7D85" w:rsidRDefault="00547423" w:rsidP="00B8738D">
            <w:pPr>
              <w:pStyle w:val="TAL"/>
            </w:pPr>
            <w:r w:rsidRPr="00CA7D85">
              <w:t xml:space="preserve">  }</w:t>
            </w:r>
          </w:p>
        </w:tc>
        <w:tc>
          <w:tcPr>
            <w:tcW w:w="2308" w:type="dxa"/>
          </w:tcPr>
          <w:p w14:paraId="092DD360" w14:textId="77777777" w:rsidR="00547423" w:rsidRPr="00CA7D85" w:rsidRDefault="00547423" w:rsidP="00B8738D">
            <w:pPr>
              <w:pStyle w:val="TAL"/>
            </w:pPr>
          </w:p>
        </w:tc>
        <w:tc>
          <w:tcPr>
            <w:tcW w:w="1519" w:type="dxa"/>
          </w:tcPr>
          <w:p w14:paraId="3E12B5EF" w14:textId="77777777" w:rsidR="00547423" w:rsidRPr="00CA7D85" w:rsidRDefault="00547423" w:rsidP="00B8738D">
            <w:pPr>
              <w:pStyle w:val="TAL"/>
            </w:pPr>
          </w:p>
        </w:tc>
        <w:tc>
          <w:tcPr>
            <w:tcW w:w="1276" w:type="dxa"/>
          </w:tcPr>
          <w:p w14:paraId="6EDA642B" w14:textId="77777777" w:rsidR="00547423" w:rsidRPr="00CA7D85" w:rsidRDefault="00547423" w:rsidP="00B8738D">
            <w:pPr>
              <w:pStyle w:val="TAL"/>
            </w:pPr>
          </w:p>
        </w:tc>
      </w:tr>
      <w:tr w:rsidR="00547423" w:rsidRPr="00CA7D85" w14:paraId="571A4B24" w14:textId="77777777" w:rsidTr="00B8738D">
        <w:tc>
          <w:tcPr>
            <w:tcW w:w="4395" w:type="dxa"/>
          </w:tcPr>
          <w:p w14:paraId="33243A6F" w14:textId="77777777" w:rsidR="00547423" w:rsidRPr="00CA7D85" w:rsidRDefault="00547423" w:rsidP="00B8738D">
            <w:pPr>
              <w:pStyle w:val="TAL"/>
            </w:pPr>
            <w:r w:rsidRPr="00CA7D85">
              <w:t xml:space="preserve">  mac-CellGroupConfig</w:t>
            </w:r>
          </w:p>
        </w:tc>
        <w:tc>
          <w:tcPr>
            <w:tcW w:w="2299" w:type="dxa"/>
          </w:tcPr>
          <w:p w14:paraId="0FE29163" w14:textId="77777777" w:rsidR="00547423" w:rsidRPr="00CA7D85" w:rsidRDefault="00547423" w:rsidP="00B8738D">
            <w:pPr>
              <w:pStyle w:val="TAL"/>
            </w:pPr>
            <w:r w:rsidRPr="00CA7D85">
              <w:t>Not present</w:t>
            </w:r>
          </w:p>
        </w:tc>
        <w:tc>
          <w:tcPr>
            <w:tcW w:w="1528" w:type="dxa"/>
          </w:tcPr>
          <w:p w14:paraId="01F04D5F" w14:textId="77777777" w:rsidR="00547423" w:rsidRPr="00CA7D85" w:rsidRDefault="00547423" w:rsidP="00B8738D">
            <w:pPr>
              <w:pStyle w:val="TAL"/>
            </w:pPr>
          </w:p>
        </w:tc>
        <w:tc>
          <w:tcPr>
            <w:tcW w:w="1276" w:type="dxa"/>
          </w:tcPr>
          <w:p w14:paraId="7AD4F725" w14:textId="77777777" w:rsidR="00547423" w:rsidRPr="00CA7D85" w:rsidRDefault="00547423" w:rsidP="00B8738D">
            <w:pPr>
              <w:pStyle w:val="TAL"/>
            </w:pPr>
          </w:p>
        </w:tc>
      </w:tr>
      <w:tr w:rsidR="00547423" w:rsidRPr="00CA7D85" w14:paraId="20907C6E" w14:textId="77777777" w:rsidTr="00B8738D">
        <w:tc>
          <w:tcPr>
            <w:tcW w:w="4395" w:type="dxa"/>
          </w:tcPr>
          <w:p w14:paraId="26C188DC" w14:textId="77777777" w:rsidR="00547423" w:rsidRPr="00CA7D85" w:rsidRDefault="00547423" w:rsidP="00B8738D">
            <w:pPr>
              <w:pStyle w:val="TAL"/>
            </w:pPr>
            <w:r w:rsidRPr="00CA7D85">
              <w:t xml:space="preserve">  physicalCellGroupConfig</w:t>
            </w:r>
          </w:p>
        </w:tc>
        <w:tc>
          <w:tcPr>
            <w:tcW w:w="2299" w:type="dxa"/>
          </w:tcPr>
          <w:p w14:paraId="69AC1F29" w14:textId="77777777" w:rsidR="00547423" w:rsidRPr="00CA7D85" w:rsidRDefault="00547423" w:rsidP="00B8738D">
            <w:pPr>
              <w:pStyle w:val="TAL"/>
            </w:pPr>
            <w:r w:rsidRPr="00CA7D85">
              <w:t>Not present</w:t>
            </w:r>
          </w:p>
        </w:tc>
        <w:tc>
          <w:tcPr>
            <w:tcW w:w="1528" w:type="dxa"/>
          </w:tcPr>
          <w:p w14:paraId="0B344D6D" w14:textId="77777777" w:rsidR="00547423" w:rsidRPr="00CA7D85" w:rsidRDefault="00547423" w:rsidP="00B8738D">
            <w:pPr>
              <w:pStyle w:val="TAL"/>
            </w:pPr>
          </w:p>
        </w:tc>
        <w:tc>
          <w:tcPr>
            <w:tcW w:w="1276" w:type="dxa"/>
          </w:tcPr>
          <w:p w14:paraId="708B06CB" w14:textId="77777777" w:rsidR="00547423" w:rsidRPr="00CA7D85" w:rsidRDefault="00547423" w:rsidP="00B8738D">
            <w:pPr>
              <w:pStyle w:val="TAL"/>
            </w:pPr>
          </w:p>
        </w:tc>
      </w:tr>
      <w:tr w:rsidR="00547423" w:rsidRPr="00CA7D85" w14:paraId="23B0CD34" w14:textId="77777777" w:rsidTr="00B8738D">
        <w:tc>
          <w:tcPr>
            <w:tcW w:w="4395" w:type="dxa"/>
          </w:tcPr>
          <w:p w14:paraId="620243FA" w14:textId="77777777" w:rsidR="00547423" w:rsidRPr="00CA7D85" w:rsidRDefault="00547423" w:rsidP="00B8738D">
            <w:pPr>
              <w:pStyle w:val="TAL"/>
            </w:pPr>
            <w:r w:rsidRPr="00CA7D85">
              <w:t>}</w:t>
            </w:r>
          </w:p>
        </w:tc>
        <w:tc>
          <w:tcPr>
            <w:tcW w:w="2299" w:type="dxa"/>
          </w:tcPr>
          <w:p w14:paraId="0BF6BA9F" w14:textId="77777777" w:rsidR="00547423" w:rsidRPr="00CA7D85" w:rsidRDefault="00547423" w:rsidP="00B8738D">
            <w:pPr>
              <w:pStyle w:val="TAL"/>
            </w:pPr>
          </w:p>
        </w:tc>
        <w:tc>
          <w:tcPr>
            <w:tcW w:w="1528" w:type="dxa"/>
          </w:tcPr>
          <w:p w14:paraId="13620F5A" w14:textId="77777777" w:rsidR="00547423" w:rsidRPr="00CA7D85" w:rsidRDefault="00547423" w:rsidP="00B8738D">
            <w:pPr>
              <w:pStyle w:val="TAL"/>
            </w:pPr>
          </w:p>
        </w:tc>
        <w:tc>
          <w:tcPr>
            <w:tcW w:w="1276" w:type="dxa"/>
          </w:tcPr>
          <w:p w14:paraId="33F39BE7" w14:textId="77777777" w:rsidR="00547423" w:rsidRPr="00CA7D85" w:rsidRDefault="00547423" w:rsidP="00B8738D">
            <w:pPr>
              <w:pStyle w:val="TAL"/>
            </w:pPr>
          </w:p>
        </w:tc>
      </w:tr>
    </w:tbl>
    <w:p w14:paraId="50BD0707" w14:textId="77777777" w:rsidR="00547423" w:rsidRPr="00CA7D85" w:rsidRDefault="00547423" w:rsidP="00547423"/>
    <w:p w14:paraId="7EC367CA" w14:textId="77777777" w:rsidR="00547423" w:rsidRPr="00CA7D85" w:rsidRDefault="00547423" w:rsidP="00547423">
      <w:pPr>
        <w:pStyle w:val="TH"/>
      </w:pPr>
      <w:r w:rsidRPr="00CA7D85">
        <w:lastRenderedPageBreak/>
        <w:t xml:space="preserve">Table 8.2.2.3.2.3.3-12: </w:t>
      </w:r>
      <w:r w:rsidRPr="00CA7D85">
        <w:rPr>
          <w:bCs/>
          <w:i/>
          <w:iCs/>
        </w:rPr>
        <w:t>RRCReconfiguration</w:t>
      </w:r>
      <w:r w:rsidRPr="00CA7D85">
        <w:rPr>
          <w:i/>
        </w:rPr>
        <w:t xml:space="preserve"> </w:t>
      </w:r>
      <w:r w:rsidRPr="00CA7D85">
        <w:t>(step 7, Table 8.2.2.3.2.3.2-1)</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41"/>
      </w:tblGrid>
      <w:tr w:rsidR="00547423" w:rsidRPr="00CA7D85" w14:paraId="06E6FAF8" w14:textId="77777777" w:rsidTr="00B8738D">
        <w:tc>
          <w:tcPr>
            <w:tcW w:w="9634" w:type="dxa"/>
            <w:gridSpan w:val="4"/>
          </w:tcPr>
          <w:p w14:paraId="29719ED4" w14:textId="77777777" w:rsidR="00547423" w:rsidRPr="00CA7D85" w:rsidRDefault="00547423" w:rsidP="00B8738D">
            <w:pPr>
              <w:pStyle w:val="TAL"/>
            </w:pPr>
            <w:r w:rsidRPr="00CA7D85">
              <w:t>Derivation Path: TS 38.508-1 [4], Table 4.6.1-13 with condition NR-DC</w:t>
            </w:r>
          </w:p>
        </w:tc>
      </w:tr>
      <w:tr w:rsidR="00547423" w:rsidRPr="00CA7D85" w14:paraId="7BEBC819" w14:textId="77777777" w:rsidTr="00B8738D">
        <w:tblPrEx>
          <w:tblCellMar>
            <w:left w:w="108" w:type="dxa"/>
            <w:right w:w="108" w:type="dxa"/>
          </w:tblCellMar>
        </w:tblPrEx>
        <w:tc>
          <w:tcPr>
            <w:tcW w:w="4535" w:type="dxa"/>
          </w:tcPr>
          <w:p w14:paraId="6636A84D" w14:textId="77777777" w:rsidR="00547423" w:rsidRPr="00CA7D85" w:rsidRDefault="00547423" w:rsidP="00B8738D">
            <w:pPr>
              <w:pStyle w:val="TAH"/>
            </w:pPr>
            <w:r w:rsidRPr="00CA7D85">
              <w:t>Information Element</w:t>
            </w:r>
          </w:p>
        </w:tc>
        <w:tc>
          <w:tcPr>
            <w:tcW w:w="2267" w:type="dxa"/>
          </w:tcPr>
          <w:p w14:paraId="59E37241" w14:textId="77777777" w:rsidR="00547423" w:rsidRPr="00CA7D85" w:rsidRDefault="00547423" w:rsidP="00B8738D">
            <w:pPr>
              <w:pStyle w:val="TAH"/>
            </w:pPr>
            <w:r w:rsidRPr="00CA7D85">
              <w:t>Value/remark</w:t>
            </w:r>
          </w:p>
        </w:tc>
        <w:tc>
          <w:tcPr>
            <w:tcW w:w="1700" w:type="dxa"/>
          </w:tcPr>
          <w:p w14:paraId="05A3111E" w14:textId="77777777" w:rsidR="00547423" w:rsidRPr="00CA7D85" w:rsidRDefault="00547423" w:rsidP="00B8738D">
            <w:pPr>
              <w:pStyle w:val="TAH"/>
            </w:pPr>
            <w:r w:rsidRPr="00CA7D85">
              <w:t>Comment</w:t>
            </w:r>
          </w:p>
        </w:tc>
        <w:tc>
          <w:tcPr>
            <w:tcW w:w="1141" w:type="dxa"/>
          </w:tcPr>
          <w:p w14:paraId="5BD455C8" w14:textId="77777777" w:rsidR="00547423" w:rsidRPr="00CA7D85" w:rsidRDefault="00547423" w:rsidP="00B8738D">
            <w:pPr>
              <w:pStyle w:val="TAH"/>
            </w:pPr>
            <w:r w:rsidRPr="00CA7D85">
              <w:t>Condition</w:t>
            </w:r>
          </w:p>
        </w:tc>
      </w:tr>
      <w:tr w:rsidR="00547423" w:rsidRPr="00CA7D85" w14:paraId="36DAAC0F" w14:textId="77777777" w:rsidTr="00B8738D">
        <w:tblPrEx>
          <w:tblCellMar>
            <w:left w:w="108" w:type="dxa"/>
            <w:right w:w="108" w:type="dxa"/>
          </w:tblCellMar>
        </w:tblPrEx>
        <w:tc>
          <w:tcPr>
            <w:tcW w:w="4535" w:type="dxa"/>
          </w:tcPr>
          <w:p w14:paraId="1F685D3F" w14:textId="77777777" w:rsidR="00547423" w:rsidRPr="00CA7D85" w:rsidRDefault="00547423" w:rsidP="00B8738D">
            <w:pPr>
              <w:pStyle w:val="TAL"/>
            </w:pPr>
            <w:r w:rsidRPr="00CA7D85">
              <w:t>RRCReconfiguration ::= SEQUENCE {</w:t>
            </w:r>
          </w:p>
        </w:tc>
        <w:tc>
          <w:tcPr>
            <w:tcW w:w="2267" w:type="dxa"/>
          </w:tcPr>
          <w:p w14:paraId="01CDFE9A" w14:textId="77777777" w:rsidR="00547423" w:rsidRPr="00CA7D85" w:rsidRDefault="00547423" w:rsidP="00B8738D">
            <w:pPr>
              <w:pStyle w:val="TAL"/>
            </w:pPr>
          </w:p>
        </w:tc>
        <w:tc>
          <w:tcPr>
            <w:tcW w:w="1700" w:type="dxa"/>
          </w:tcPr>
          <w:p w14:paraId="56ACFCB6" w14:textId="77777777" w:rsidR="00547423" w:rsidRPr="00CA7D85" w:rsidRDefault="00547423" w:rsidP="00B8738D">
            <w:pPr>
              <w:pStyle w:val="TAL"/>
            </w:pPr>
          </w:p>
        </w:tc>
        <w:tc>
          <w:tcPr>
            <w:tcW w:w="1141" w:type="dxa"/>
          </w:tcPr>
          <w:p w14:paraId="4567B6C0" w14:textId="77777777" w:rsidR="00547423" w:rsidRPr="00CA7D85" w:rsidRDefault="00547423" w:rsidP="00B8738D">
            <w:pPr>
              <w:pStyle w:val="TAL"/>
            </w:pPr>
          </w:p>
        </w:tc>
      </w:tr>
      <w:tr w:rsidR="00547423" w:rsidRPr="00CA7D85" w14:paraId="3D8A7F74" w14:textId="77777777" w:rsidTr="00B8738D">
        <w:tblPrEx>
          <w:tblCellMar>
            <w:left w:w="108" w:type="dxa"/>
            <w:right w:w="108" w:type="dxa"/>
          </w:tblCellMar>
        </w:tblPrEx>
        <w:tc>
          <w:tcPr>
            <w:tcW w:w="4535" w:type="dxa"/>
          </w:tcPr>
          <w:p w14:paraId="7E0779C9" w14:textId="77777777" w:rsidR="00547423" w:rsidRPr="00CA7D85" w:rsidRDefault="00547423" w:rsidP="00B8738D">
            <w:pPr>
              <w:pStyle w:val="TAL"/>
            </w:pPr>
            <w:r w:rsidRPr="00CA7D85">
              <w:t xml:space="preserve">  criticalExtensions CHOICE {</w:t>
            </w:r>
          </w:p>
        </w:tc>
        <w:tc>
          <w:tcPr>
            <w:tcW w:w="2267" w:type="dxa"/>
          </w:tcPr>
          <w:p w14:paraId="7FD81904" w14:textId="77777777" w:rsidR="00547423" w:rsidRPr="00CA7D85" w:rsidRDefault="00547423" w:rsidP="00B8738D">
            <w:pPr>
              <w:pStyle w:val="TAL"/>
            </w:pPr>
          </w:p>
        </w:tc>
        <w:tc>
          <w:tcPr>
            <w:tcW w:w="1700" w:type="dxa"/>
          </w:tcPr>
          <w:p w14:paraId="2044982E" w14:textId="77777777" w:rsidR="00547423" w:rsidRPr="00CA7D85" w:rsidRDefault="00547423" w:rsidP="00B8738D">
            <w:pPr>
              <w:pStyle w:val="TAL"/>
            </w:pPr>
          </w:p>
        </w:tc>
        <w:tc>
          <w:tcPr>
            <w:tcW w:w="1141" w:type="dxa"/>
          </w:tcPr>
          <w:p w14:paraId="028EDB94" w14:textId="77777777" w:rsidR="00547423" w:rsidRPr="00CA7D85" w:rsidRDefault="00547423" w:rsidP="00B8738D">
            <w:pPr>
              <w:pStyle w:val="TAL"/>
            </w:pPr>
          </w:p>
        </w:tc>
      </w:tr>
      <w:tr w:rsidR="00547423" w:rsidRPr="00CA7D85" w14:paraId="66B2A2A8" w14:textId="77777777" w:rsidTr="00B8738D">
        <w:tblPrEx>
          <w:tblCellMar>
            <w:left w:w="108" w:type="dxa"/>
            <w:right w:w="108" w:type="dxa"/>
          </w:tblCellMar>
        </w:tblPrEx>
        <w:tc>
          <w:tcPr>
            <w:tcW w:w="4535" w:type="dxa"/>
            <w:tcBorders>
              <w:bottom w:val="single" w:sz="4" w:space="0" w:color="auto"/>
            </w:tcBorders>
          </w:tcPr>
          <w:p w14:paraId="054851F3" w14:textId="77777777" w:rsidR="00547423" w:rsidRPr="00CA7D85" w:rsidRDefault="00547423" w:rsidP="00B8738D">
            <w:pPr>
              <w:pStyle w:val="TAL"/>
            </w:pPr>
            <w:r w:rsidRPr="00CA7D85">
              <w:t xml:space="preserve">    rrcReconfiguration SEQUENCE {</w:t>
            </w:r>
          </w:p>
        </w:tc>
        <w:tc>
          <w:tcPr>
            <w:tcW w:w="2267" w:type="dxa"/>
          </w:tcPr>
          <w:p w14:paraId="427C825C" w14:textId="77777777" w:rsidR="00547423" w:rsidRPr="00CA7D85" w:rsidRDefault="00547423" w:rsidP="00B8738D">
            <w:pPr>
              <w:pStyle w:val="TAL"/>
            </w:pPr>
          </w:p>
        </w:tc>
        <w:tc>
          <w:tcPr>
            <w:tcW w:w="1700" w:type="dxa"/>
          </w:tcPr>
          <w:p w14:paraId="3DA1EE45" w14:textId="77777777" w:rsidR="00547423" w:rsidRPr="00CA7D85" w:rsidRDefault="00547423" w:rsidP="00B8738D">
            <w:pPr>
              <w:pStyle w:val="TAL"/>
            </w:pPr>
          </w:p>
        </w:tc>
        <w:tc>
          <w:tcPr>
            <w:tcW w:w="1141" w:type="dxa"/>
          </w:tcPr>
          <w:p w14:paraId="083EA7A9" w14:textId="77777777" w:rsidR="00547423" w:rsidRPr="00CA7D85" w:rsidRDefault="00547423" w:rsidP="00B8738D">
            <w:pPr>
              <w:pStyle w:val="TAL"/>
            </w:pPr>
          </w:p>
        </w:tc>
      </w:tr>
      <w:tr w:rsidR="00547423" w:rsidRPr="00CA7D85" w14:paraId="23722A3B" w14:textId="77777777" w:rsidTr="00B8738D">
        <w:tblPrEx>
          <w:tblLook w:val="04A0" w:firstRow="1" w:lastRow="0" w:firstColumn="1" w:lastColumn="0" w:noHBand="0" w:noVBand="1"/>
        </w:tblPrEx>
        <w:tc>
          <w:tcPr>
            <w:tcW w:w="4535" w:type="dxa"/>
            <w:tcBorders>
              <w:top w:val="nil"/>
              <w:left w:val="single" w:sz="4" w:space="0" w:color="auto"/>
              <w:bottom w:val="nil"/>
              <w:right w:val="single" w:sz="4" w:space="0" w:color="auto"/>
            </w:tcBorders>
            <w:tcMar>
              <w:top w:w="0" w:type="dxa"/>
              <w:left w:w="108" w:type="dxa"/>
              <w:bottom w:w="0" w:type="dxa"/>
              <w:right w:w="108" w:type="dxa"/>
            </w:tcMar>
          </w:tcPr>
          <w:p w14:paraId="6E1703EF" w14:textId="77777777" w:rsidR="00547423" w:rsidRPr="00CA7D85" w:rsidRDefault="00547423" w:rsidP="00B8738D">
            <w:pPr>
              <w:keepNext/>
              <w:keepLines/>
              <w:spacing w:after="0"/>
              <w:rPr>
                <w:rFonts w:ascii="Arial" w:hAnsi="Arial"/>
                <w:sz w:val="18"/>
              </w:rPr>
            </w:pPr>
            <w:r w:rsidRPr="00CA7D85">
              <w:rPr>
                <w:rFonts w:ascii="Arial" w:hAnsi="Arial"/>
                <w:sz w:val="18"/>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EE02A" w14:textId="77777777" w:rsidR="00547423" w:rsidRPr="00CA7D85" w:rsidRDefault="00547423" w:rsidP="00B8738D">
            <w:pPr>
              <w:keepNext/>
              <w:keepLines/>
              <w:spacing w:after="0"/>
              <w:rPr>
                <w:rFonts w:ascii="Arial" w:hAnsi="Arial"/>
                <w:sz w:val="18"/>
              </w:rPr>
            </w:pPr>
            <w:r w:rsidRPr="00CA7D85">
              <w:rPr>
                <w:rFonts w:ascii="Arial" w:hAnsi="Arial"/>
                <w:sz w:val="18"/>
              </w:rPr>
              <w:t>OCTET STRING containing RadioBearerConfig according Table 8.2.2.3.2.3.3-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53F1" w14:textId="77777777" w:rsidR="00547423" w:rsidRPr="00CA7D85" w:rsidRDefault="00547423" w:rsidP="00B8738D">
            <w:pPr>
              <w:keepNext/>
              <w:keepLines/>
              <w:spacing w:after="0"/>
              <w:rPr>
                <w:rFonts w:ascii="Arial" w:hAnsi="Arial"/>
                <w:sz w:val="18"/>
                <w:lang w:eastAsia="zh-CN"/>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33698" w14:textId="77777777" w:rsidR="00547423" w:rsidRPr="00CA7D85" w:rsidRDefault="00547423" w:rsidP="00B8738D">
            <w:pPr>
              <w:keepNext/>
              <w:keepLines/>
              <w:spacing w:after="0"/>
              <w:rPr>
                <w:rFonts w:ascii="Arial" w:hAnsi="Arial"/>
                <w:sz w:val="18"/>
              </w:rPr>
            </w:pPr>
          </w:p>
        </w:tc>
      </w:tr>
      <w:tr w:rsidR="00547423" w:rsidRPr="00CA7D85" w14:paraId="0EDB1BCB" w14:textId="77777777" w:rsidTr="00B8738D">
        <w:tblPrEx>
          <w:tblCellMar>
            <w:left w:w="108" w:type="dxa"/>
            <w:right w:w="108" w:type="dxa"/>
          </w:tblCellMar>
        </w:tblPrEx>
        <w:tc>
          <w:tcPr>
            <w:tcW w:w="4535" w:type="dxa"/>
            <w:tcBorders>
              <w:bottom w:val="single" w:sz="4" w:space="0" w:color="auto"/>
            </w:tcBorders>
          </w:tcPr>
          <w:p w14:paraId="6DCAD812" w14:textId="77777777" w:rsidR="00547423" w:rsidRPr="00CA7D85" w:rsidRDefault="00547423" w:rsidP="00B8738D">
            <w:pPr>
              <w:pStyle w:val="TAL"/>
            </w:pPr>
            <w:r w:rsidRPr="00CA7D85">
              <w:t xml:space="preserve">      nonCriticalExtension SEQUENCE {</w:t>
            </w:r>
          </w:p>
        </w:tc>
        <w:tc>
          <w:tcPr>
            <w:tcW w:w="2267" w:type="dxa"/>
          </w:tcPr>
          <w:p w14:paraId="19D0250D" w14:textId="77777777" w:rsidR="00547423" w:rsidRPr="00CA7D85" w:rsidRDefault="00547423" w:rsidP="00B8738D">
            <w:pPr>
              <w:pStyle w:val="TAL"/>
            </w:pPr>
          </w:p>
        </w:tc>
        <w:tc>
          <w:tcPr>
            <w:tcW w:w="1700" w:type="dxa"/>
          </w:tcPr>
          <w:p w14:paraId="612A1699" w14:textId="77777777" w:rsidR="00547423" w:rsidRPr="00CA7D85" w:rsidRDefault="00547423" w:rsidP="00B8738D">
            <w:pPr>
              <w:pStyle w:val="TAL"/>
            </w:pPr>
          </w:p>
        </w:tc>
        <w:tc>
          <w:tcPr>
            <w:tcW w:w="1141" w:type="dxa"/>
          </w:tcPr>
          <w:p w14:paraId="26B1D23C" w14:textId="77777777" w:rsidR="00547423" w:rsidRPr="00CA7D85" w:rsidRDefault="00547423" w:rsidP="00B8738D">
            <w:pPr>
              <w:pStyle w:val="TAL"/>
            </w:pPr>
          </w:p>
        </w:tc>
      </w:tr>
      <w:tr w:rsidR="00547423" w:rsidRPr="00CA7D85" w14:paraId="3B9529F2" w14:textId="77777777" w:rsidTr="00B8738D">
        <w:tblPrEx>
          <w:tblLook w:val="04A0" w:firstRow="1" w:lastRow="0" w:firstColumn="1" w:lastColumn="0" w:noHBand="0" w:noVBand="1"/>
        </w:tblPrEx>
        <w:tc>
          <w:tcPr>
            <w:tcW w:w="4535" w:type="dxa"/>
            <w:tcBorders>
              <w:top w:val="nil"/>
              <w:left w:val="single" w:sz="4" w:space="0" w:color="auto"/>
              <w:bottom w:val="nil"/>
              <w:right w:val="single" w:sz="4" w:space="0" w:color="auto"/>
            </w:tcBorders>
            <w:tcMar>
              <w:top w:w="0" w:type="dxa"/>
              <w:left w:w="108" w:type="dxa"/>
              <w:bottom w:w="0" w:type="dxa"/>
              <w:right w:w="108" w:type="dxa"/>
            </w:tcMar>
          </w:tcPr>
          <w:p w14:paraId="06C605FA" w14:textId="77777777" w:rsidR="00547423" w:rsidRPr="00CA7D85" w:rsidRDefault="00547423" w:rsidP="00B8738D">
            <w:pPr>
              <w:keepNext/>
              <w:keepLines/>
              <w:spacing w:after="0"/>
              <w:rPr>
                <w:rFonts w:ascii="Arial" w:hAnsi="Arial"/>
                <w:sz w:val="18"/>
              </w:rPr>
            </w:pPr>
            <w:r w:rsidRPr="00CA7D85">
              <w:rPr>
                <w:rFonts w:ascii="Arial" w:hAnsi="Arial"/>
                <w:sz w:val="18"/>
              </w:rPr>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00961" w14:textId="77777777" w:rsidR="00547423" w:rsidRPr="00CA7D85" w:rsidRDefault="00547423" w:rsidP="00B8738D">
            <w:pPr>
              <w:keepNext/>
              <w:keepLines/>
              <w:spacing w:after="0"/>
              <w:rPr>
                <w:rFonts w:ascii="Arial" w:hAnsi="Arial"/>
                <w:sz w:val="18"/>
              </w:rPr>
            </w:pPr>
            <w:r w:rsidRPr="00CA7D85">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4CBF8" w14:textId="77777777" w:rsidR="00547423" w:rsidRPr="00CA7D85" w:rsidRDefault="00547423" w:rsidP="00B8738D">
            <w:pPr>
              <w:keepNext/>
              <w:keepLines/>
              <w:spacing w:after="0"/>
              <w:rPr>
                <w:rFonts w:ascii="Arial" w:hAnsi="Arial"/>
                <w:sz w:val="18"/>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1BB24" w14:textId="77777777" w:rsidR="00547423" w:rsidRPr="00CA7D85" w:rsidRDefault="00547423" w:rsidP="00B8738D">
            <w:pPr>
              <w:keepNext/>
              <w:keepLines/>
              <w:spacing w:after="0"/>
              <w:rPr>
                <w:rFonts w:ascii="Arial" w:hAnsi="Arial"/>
                <w:sz w:val="18"/>
              </w:rPr>
            </w:pPr>
          </w:p>
        </w:tc>
      </w:tr>
      <w:tr w:rsidR="00547423" w:rsidRPr="00CA7D85" w14:paraId="77BE3185" w14:textId="77777777" w:rsidTr="00B8738D">
        <w:tblPrEx>
          <w:tblCellMar>
            <w:left w:w="108" w:type="dxa"/>
            <w:right w:w="108" w:type="dxa"/>
          </w:tblCellMar>
        </w:tblPrEx>
        <w:tc>
          <w:tcPr>
            <w:tcW w:w="4535" w:type="dxa"/>
            <w:tcBorders>
              <w:bottom w:val="single" w:sz="4" w:space="0" w:color="auto"/>
            </w:tcBorders>
          </w:tcPr>
          <w:p w14:paraId="647708E5" w14:textId="77777777" w:rsidR="00547423" w:rsidRPr="00CA7D85" w:rsidRDefault="00547423" w:rsidP="00B8738D">
            <w:pPr>
              <w:pStyle w:val="TAL"/>
            </w:pPr>
            <w:r w:rsidRPr="00CA7D85">
              <w:t xml:space="preserve">        nonCriticalExtension SEQUENCE {</w:t>
            </w:r>
          </w:p>
        </w:tc>
        <w:tc>
          <w:tcPr>
            <w:tcW w:w="2267" w:type="dxa"/>
          </w:tcPr>
          <w:p w14:paraId="459D2D2E" w14:textId="77777777" w:rsidR="00547423" w:rsidRPr="00CA7D85" w:rsidRDefault="00547423" w:rsidP="00B8738D">
            <w:pPr>
              <w:pStyle w:val="TAL"/>
            </w:pPr>
          </w:p>
        </w:tc>
        <w:tc>
          <w:tcPr>
            <w:tcW w:w="1700" w:type="dxa"/>
          </w:tcPr>
          <w:p w14:paraId="39DB1E72" w14:textId="77777777" w:rsidR="00547423" w:rsidRPr="00CA7D85" w:rsidRDefault="00547423" w:rsidP="00B8738D">
            <w:pPr>
              <w:pStyle w:val="TAL"/>
            </w:pPr>
          </w:p>
        </w:tc>
        <w:tc>
          <w:tcPr>
            <w:tcW w:w="1141" w:type="dxa"/>
          </w:tcPr>
          <w:p w14:paraId="262BC200" w14:textId="77777777" w:rsidR="00547423" w:rsidRPr="00CA7D85" w:rsidRDefault="00547423" w:rsidP="00B8738D">
            <w:pPr>
              <w:pStyle w:val="TAL"/>
            </w:pPr>
          </w:p>
        </w:tc>
      </w:tr>
      <w:tr w:rsidR="00547423" w:rsidRPr="00CA7D85" w14:paraId="0A4FC3E7" w14:textId="77777777" w:rsidTr="00B8738D">
        <w:tblPrEx>
          <w:tblCellMar>
            <w:left w:w="108" w:type="dxa"/>
            <w:right w:w="108" w:type="dxa"/>
          </w:tblCellMar>
        </w:tblPrEx>
        <w:tc>
          <w:tcPr>
            <w:tcW w:w="4535" w:type="dxa"/>
            <w:tcBorders>
              <w:bottom w:val="single" w:sz="4" w:space="0" w:color="auto"/>
            </w:tcBorders>
          </w:tcPr>
          <w:p w14:paraId="567EAC02" w14:textId="77777777" w:rsidR="00547423" w:rsidRPr="00CA7D85" w:rsidRDefault="00547423" w:rsidP="00B8738D">
            <w:pPr>
              <w:pStyle w:val="TAL"/>
            </w:pPr>
            <w:r w:rsidRPr="00CA7D85">
              <w:t xml:space="preserve">          nonCriticalExtension SEQUENCE {</w:t>
            </w:r>
          </w:p>
        </w:tc>
        <w:tc>
          <w:tcPr>
            <w:tcW w:w="2267" w:type="dxa"/>
          </w:tcPr>
          <w:p w14:paraId="5499A9C2" w14:textId="77777777" w:rsidR="00547423" w:rsidRPr="00CA7D85" w:rsidRDefault="00547423" w:rsidP="00B8738D">
            <w:pPr>
              <w:pStyle w:val="TAL"/>
            </w:pPr>
          </w:p>
        </w:tc>
        <w:tc>
          <w:tcPr>
            <w:tcW w:w="1700" w:type="dxa"/>
          </w:tcPr>
          <w:p w14:paraId="261259EF" w14:textId="77777777" w:rsidR="00547423" w:rsidRPr="00CA7D85" w:rsidRDefault="00547423" w:rsidP="00B8738D">
            <w:pPr>
              <w:pStyle w:val="TAL"/>
            </w:pPr>
          </w:p>
        </w:tc>
        <w:tc>
          <w:tcPr>
            <w:tcW w:w="1141" w:type="dxa"/>
          </w:tcPr>
          <w:p w14:paraId="2910F33A" w14:textId="77777777" w:rsidR="00547423" w:rsidRPr="00CA7D85" w:rsidRDefault="00547423" w:rsidP="00B8738D">
            <w:pPr>
              <w:pStyle w:val="TAL"/>
            </w:pPr>
          </w:p>
        </w:tc>
      </w:tr>
      <w:tr w:rsidR="00547423" w:rsidRPr="00CA7D85" w14:paraId="7A166626" w14:textId="77777777" w:rsidTr="00B8738D">
        <w:tblPrEx>
          <w:tblCellMar>
            <w:left w:w="108" w:type="dxa"/>
            <w:right w:w="108" w:type="dxa"/>
          </w:tblCellMar>
        </w:tblPrEx>
        <w:tc>
          <w:tcPr>
            <w:tcW w:w="4535" w:type="dxa"/>
            <w:tcBorders>
              <w:bottom w:val="single" w:sz="4" w:space="0" w:color="auto"/>
            </w:tcBorders>
          </w:tcPr>
          <w:p w14:paraId="311B2180" w14:textId="77777777" w:rsidR="00547423" w:rsidRPr="00CA7D85" w:rsidRDefault="00547423" w:rsidP="00B8738D">
            <w:pPr>
              <w:pStyle w:val="TAL"/>
            </w:pPr>
            <w:r w:rsidRPr="00CA7D85">
              <w:t xml:space="preserve">            mrdc-SecondaryCellGroupConfig CHOICE {</w:t>
            </w:r>
          </w:p>
        </w:tc>
        <w:tc>
          <w:tcPr>
            <w:tcW w:w="2267" w:type="dxa"/>
          </w:tcPr>
          <w:p w14:paraId="78E10842" w14:textId="77777777" w:rsidR="00547423" w:rsidRPr="00CA7D85" w:rsidRDefault="00547423" w:rsidP="00B8738D">
            <w:pPr>
              <w:pStyle w:val="TAL"/>
            </w:pPr>
          </w:p>
        </w:tc>
        <w:tc>
          <w:tcPr>
            <w:tcW w:w="1700" w:type="dxa"/>
          </w:tcPr>
          <w:p w14:paraId="6C06C73B" w14:textId="77777777" w:rsidR="00547423" w:rsidRPr="00CA7D85" w:rsidRDefault="00547423" w:rsidP="00B8738D">
            <w:pPr>
              <w:pStyle w:val="TAL"/>
            </w:pPr>
          </w:p>
        </w:tc>
        <w:tc>
          <w:tcPr>
            <w:tcW w:w="1141" w:type="dxa"/>
          </w:tcPr>
          <w:p w14:paraId="5B161AFE" w14:textId="77777777" w:rsidR="00547423" w:rsidRPr="00CA7D85" w:rsidRDefault="00547423" w:rsidP="00B8738D">
            <w:pPr>
              <w:pStyle w:val="TAL"/>
            </w:pPr>
          </w:p>
        </w:tc>
      </w:tr>
      <w:tr w:rsidR="00547423" w:rsidRPr="00CA7D85" w14:paraId="2DF18D51" w14:textId="77777777" w:rsidTr="00B8738D">
        <w:tblPrEx>
          <w:tblCellMar>
            <w:left w:w="108" w:type="dxa"/>
            <w:right w:w="108" w:type="dxa"/>
          </w:tblCellMar>
        </w:tblPrEx>
        <w:tc>
          <w:tcPr>
            <w:tcW w:w="4535" w:type="dxa"/>
            <w:tcBorders>
              <w:bottom w:val="single" w:sz="4" w:space="0" w:color="auto"/>
            </w:tcBorders>
          </w:tcPr>
          <w:p w14:paraId="4859C4E1" w14:textId="77777777" w:rsidR="00547423" w:rsidRPr="00CA7D85" w:rsidRDefault="00547423" w:rsidP="00B8738D">
            <w:pPr>
              <w:pStyle w:val="TAL"/>
            </w:pPr>
            <w:r w:rsidRPr="00CA7D85">
              <w:t xml:space="preserve">              setup SEQUENCE {</w:t>
            </w:r>
          </w:p>
        </w:tc>
        <w:tc>
          <w:tcPr>
            <w:tcW w:w="2267" w:type="dxa"/>
          </w:tcPr>
          <w:p w14:paraId="36E2B5FE" w14:textId="77777777" w:rsidR="00547423" w:rsidRPr="00CA7D85" w:rsidRDefault="00547423" w:rsidP="00B8738D">
            <w:pPr>
              <w:pStyle w:val="TAL"/>
            </w:pPr>
          </w:p>
        </w:tc>
        <w:tc>
          <w:tcPr>
            <w:tcW w:w="1700" w:type="dxa"/>
          </w:tcPr>
          <w:p w14:paraId="326CAB57" w14:textId="77777777" w:rsidR="00547423" w:rsidRPr="00CA7D85" w:rsidRDefault="00547423" w:rsidP="00B8738D">
            <w:pPr>
              <w:pStyle w:val="TAL"/>
            </w:pPr>
          </w:p>
        </w:tc>
        <w:tc>
          <w:tcPr>
            <w:tcW w:w="1141" w:type="dxa"/>
          </w:tcPr>
          <w:p w14:paraId="0DF5E8D3" w14:textId="77777777" w:rsidR="00547423" w:rsidRPr="00CA7D85" w:rsidRDefault="00547423" w:rsidP="00B8738D">
            <w:pPr>
              <w:pStyle w:val="TAL"/>
            </w:pPr>
          </w:p>
        </w:tc>
      </w:tr>
      <w:tr w:rsidR="00547423" w:rsidRPr="00CA7D85" w14:paraId="1A57308F" w14:textId="77777777" w:rsidTr="00B8738D">
        <w:tblPrEx>
          <w:tblCellMar>
            <w:left w:w="108" w:type="dxa"/>
            <w:right w:w="108" w:type="dxa"/>
          </w:tblCellMar>
        </w:tblPrEx>
        <w:tc>
          <w:tcPr>
            <w:tcW w:w="4535" w:type="dxa"/>
            <w:tcBorders>
              <w:bottom w:val="single" w:sz="4" w:space="0" w:color="auto"/>
            </w:tcBorders>
          </w:tcPr>
          <w:p w14:paraId="26C72BC7" w14:textId="77777777" w:rsidR="00547423" w:rsidRPr="00CA7D85" w:rsidRDefault="00547423" w:rsidP="00B8738D">
            <w:pPr>
              <w:pStyle w:val="TAL"/>
            </w:pPr>
            <w:r w:rsidRPr="00CA7D85">
              <w:t xml:space="preserve">                mrdc-SecondaryCellGroup CHOICE {</w:t>
            </w:r>
          </w:p>
        </w:tc>
        <w:tc>
          <w:tcPr>
            <w:tcW w:w="2267" w:type="dxa"/>
          </w:tcPr>
          <w:p w14:paraId="41E7327B" w14:textId="77777777" w:rsidR="00547423" w:rsidRPr="00CA7D85" w:rsidRDefault="00547423" w:rsidP="00B8738D">
            <w:pPr>
              <w:pStyle w:val="TAL"/>
            </w:pPr>
          </w:p>
        </w:tc>
        <w:tc>
          <w:tcPr>
            <w:tcW w:w="1700" w:type="dxa"/>
          </w:tcPr>
          <w:p w14:paraId="5D887392" w14:textId="77777777" w:rsidR="00547423" w:rsidRPr="00CA7D85" w:rsidRDefault="00547423" w:rsidP="00B8738D">
            <w:pPr>
              <w:pStyle w:val="TAL"/>
            </w:pPr>
          </w:p>
        </w:tc>
        <w:tc>
          <w:tcPr>
            <w:tcW w:w="1141" w:type="dxa"/>
          </w:tcPr>
          <w:p w14:paraId="56C68E8A" w14:textId="77777777" w:rsidR="00547423" w:rsidRPr="00CA7D85" w:rsidRDefault="00547423" w:rsidP="00B8738D">
            <w:pPr>
              <w:pStyle w:val="TAL"/>
            </w:pPr>
          </w:p>
        </w:tc>
      </w:tr>
      <w:tr w:rsidR="00547423" w:rsidRPr="00CA7D85" w14:paraId="75546165" w14:textId="77777777" w:rsidTr="00B8738D">
        <w:tblPrEx>
          <w:tblCellMar>
            <w:left w:w="108" w:type="dxa"/>
            <w:right w:w="108" w:type="dxa"/>
          </w:tblCellMar>
        </w:tblPrEx>
        <w:tc>
          <w:tcPr>
            <w:tcW w:w="4535" w:type="dxa"/>
            <w:tcBorders>
              <w:bottom w:val="single" w:sz="4" w:space="0" w:color="auto"/>
            </w:tcBorders>
          </w:tcPr>
          <w:p w14:paraId="1DEE8B0F" w14:textId="77777777" w:rsidR="00547423" w:rsidRPr="00CA7D85" w:rsidRDefault="00547423" w:rsidP="00B8738D">
            <w:pPr>
              <w:pStyle w:val="TAL"/>
            </w:pPr>
            <w:r w:rsidRPr="00CA7D85">
              <w:t xml:space="preserve">                  nr-SCG</w:t>
            </w:r>
          </w:p>
        </w:tc>
        <w:tc>
          <w:tcPr>
            <w:tcW w:w="2267" w:type="dxa"/>
          </w:tcPr>
          <w:p w14:paraId="63597F43" w14:textId="77777777" w:rsidR="00547423" w:rsidRPr="00CA7D85" w:rsidRDefault="00547423" w:rsidP="00B8738D">
            <w:pPr>
              <w:pStyle w:val="TAL"/>
            </w:pPr>
            <w:r w:rsidRPr="00CA7D85">
              <w:t xml:space="preserve">OCTET STRING containing </w:t>
            </w:r>
            <w:r w:rsidRPr="00CA7D85">
              <w:rPr>
                <w:bCs/>
                <w:i/>
              </w:rPr>
              <w:t xml:space="preserve">RRCReconfiguration </w:t>
            </w:r>
            <w:r w:rsidRPr="00CA7D85">
              <w:t>according to Table 8.2.2.3.2.3.3-14</w:t>
            </w:r>
          </w:p>
        </w:tc>
        <w:tc>
          <w:tcPr>
            <w:tcW w:w="1700" w:type="dxa"/>
          </w:tcPr>
          <w:p w14:paraId="7B740BBF" w14:textId="77777777" w:rsidR="00547423" w:rsidRPr="00CA7D85" w:rsidRDefault="00547423" w:rsidP="00B8738D">
            <w:pPr>
              <w:pStyle w:val="TAL"/>
            </w:pPr>
          </w:p>
        </w:tc>
        <w:tc>
          <w:tcPr>
            <w:tcW w:w="1141" w:type="dxa"/>
          </w:tcPr>
          <w:p w14:paraId="2DF3997F" w14:textId="77777777" w:rsidR="00547423" w:rsidRPr="00CA7D85" w:rsidRDefault="00547423" w:rsidP="00B8738D">
            <w:pPr>
              <w:pStyle w:val="TAL"/>
            </w:pPr>
          </w:p>
        </w:tc>
      </w:tr>
      <w:tr w:rsidR="00547423" w:rsidRPr="00CA7D85" w14:paraId="6F670DCC" w14:textId="77777777" w:rsidTr="00B8738D">
        <w:tblPrEx>
          <w:tblCellMar>
            <w:left w:w="108" w:type="dxa"/>
            <w:right w:w="108" w:type="dxa"/>
          </w:tblCellMar>
        </w:tblPrEx>
        <w:tc>
          <w:tcPr>
            <w:tcW w:w="4535" w:type="dxa"/>
            <w:tcBorders>
              <w:bottom w:val="single" w:sz="4" w:space="0" w:color="auto"/>
            </w:tcBorders>
          </w:tcPr>
          <w:p w14:paraId="41294BBD" w14:textId="77777777" w:rsidR="00547423" w:rsidRPr="00CA7D85" w:rsidRDefault="00547423" w:rsidP="00B8738D">
            <w:pPr>
              <w:pStyle w:val="TAL"/>
            </w:pPr>
            <w:r w:rsidRPr="00CA7D85">
              <w:t xml:space="preserve">                }</w:t>
            </w:r>
          </w:p>
        </w:tc>
        <w:tc>
          <w:tcPr>
            <w:tcW w:w="2267" w:type="dxa"/>
          </w:tcPr>
          <w:p w14:paraId="684B68CD" w14:textId="77777777" w:rsidR="00547423" w:rsidRPr="00CA7D85" w:rsidRDefault="00547423" w:rsidP="00B8738D">
            <w:pPr>
              <w:pStyle w:val="TAL"/>
            </w:pPr>
          </w:p>
        </w:tc>
        <w:tc>
          <w:tcPr>
            <w:tcW w:w="1700" w:type="dxa"/>
          </w:tcPr>
          <w:p w14:paraId="300063D4" w14:textId="77777777" w:rsidR="00547423" w:rsidRPr="00CA7D85" w:rsidRDefault="00547423" w:rsidP="00B8738D">
            <w:pPr>
              <w:pStyle w:val="TAL"/>
            </w:pPr>
          </w:p>
        </w:tc>
        <w:tc>
          <w:tcPr>
            <w:tcW w:w="1141" w:type="dxa"/>
          </w:tcPr>
          <w:p w14:paraId="1A029050" w14:textId="77777777" w:rsidR="00547423" w:rsidRPr="00CA7D85" w:rsidRDefault="00547423" w:rsidP="00B8738D">
            <w:pPr>
              <w:pStyle w:val="TAL"/>
            </w:pPr>
          </w:p>
        </w:tc>
      </w:tr>
      <w:tr w:rsidR="00547423" w:rsidRPr="00CA7D85" w14:paraId="1DE95F68" w14:textId="77777777" w:rsidTr="00B8738D">
        <w:tblPrEx>
          <w:tblCellMar>
            <w:left w:w="108" w:type="dxa"/>
            <w:right w:w="108" w:type="dxa"/>
          </w:tblCellMar>
        </w:tblPrEx>
        <w:tc>
          <w:tcPr>
            <w:tcW w:w="4535" w:type="dxa"/>
            <w:tcBorders>
              <w:bottom w:val="single" w:sz="4" w:space="0" w:color="auto"/>
            </w:tcBorders>
          </w:tcPr>
          <w:p w14:paraId="5F8948EA" w14:textId="77777777" w:rsidR="00547423" w:rsidRPr="00CA7D85" w:rsidRDefault="00547423" w:rsidP="00B8738D">
            <w:pPr>
              <w:pStyle w:val="TAL"/>
            </w:pPr>
            <w:r w:rsidRPr="00CA7D85">
              <w:t xml:space="preserve">              }</w:t>
            </w:r>
          </w:p>
        </w:tc>
        <w:tc>
          <w:tcPr>
            <w:tcW w:w="2267" w:type="dxa"/>
          </w:tcPr>
          <w:p w14:paraId="30BF11F3" w14:textId="77777777" w:rsidR="00547423" w:rsidRPr="00CA7D85" w:rsidRDefault="00547423" w:rsidP="00B8738D">
            <w:pPr>
              <w:pStyle w:val="TAL"/>
            </w:pPr>
          </w:p>
        </w:tc>
        <w:tc>
          <w:tcPr>
            <w:tcW w:w="1700" w:type="dxa"/>
          </w:tcPr>
          <w:p w14:paraId="2D20620F" w14:textId="77777777" w:rsidR="00547423" w:rsidRPr="00CA7D85" w:rsidRDefault="00547423" w:rsidP="00B8738D">
            <w:pPr>
              <w:pStyle w:val="TAL"/>
            </w:pPr>
          </w:p>
        </w:tc>
        <w:tc>
          <w:tcPr>
            <w:tcW w:w="1141" w:type="dxa"/>
          </w:tcPr>
          <w:p w14:paraId="4E5E9790" w14:textId="77777777" w:rsidR="00547423" w:rsidRPr="00CA7D85" w:rsidRDefault="00547423" w:rsidP="00B8738D">
            <w:pPr>
              <w:pStyle w:val="TAL"/>
            </w:pPr>
          </w:p>
        </w:tc>
      </w:tr>
      <w:tr w:rsidR="00547423" w:rsidRPr="00CA7D85" w14:paraId="7E32F152" w14:textId="77777777" w:rsidTr="00B8738D">
        <w:tblPrEx>
          <w:tblCellMar>
            <w:left w:w="108" w:type="dxa"/>
            <w:right w:w="108" w:type="dxa"/>
          </w:tblCellMar>
        </w:tblPrEx>
        <w:tc>
          <w:tcPr>
            <w:tcW w:w="4535" w:type="dxa"/>
            <w:tcBorders>
              <w:bottom w:val="single" w:sz="4" w:space="0" w:color="auto"/>
            </w:tcBorders>
          </w:tcPr>
          <w:p w14:paraId="1CFDE86F" w14:textId="77777777" w:rsidR="00547423" w:rsidRPr="00CA7D85" w:rsidRDefault="00547423" w:rsidP="00B8738D">
            <w:pPr>
              <w:pStyle w:val="TAL"/>
            </w:pPr>
            <w:r w:rsidRPr="00CA7D85">
              <w:t xml:space="preserve">            }</w:t>
            </w:r>
          </w:p>
        </w:tc>
        <w:tc>
          <w:tcPr>
            <w:tcW w:w="2267" w:type="dxa"/>
          </w:tcPr>
          <w:p w14:paraId="53CAA105" w14:textId="77777777" w:rsidR="00547423" w:rsidRPr="00CA7D85" w:rsidRDefault="00547423" w:rsidP="00B8738D">
            <w:pPr>
              <w:pStyle w:val="TAL"/>
            </w:pPr>
          </w:p>
        </w:tc>
        <w:tc>
          <w:tcPr>
            <w:tcW w:w="1700" w:type="dxa"/>
          </w:tcPr>
          <w:p w14:paraId="1F902D96" w14:textId="77777777" w:rsidR="00547423" w:rsidRPr="00CA7D85" w:rsidRDefault="00547423" w:rsidP="00B8738D">
            <w:pPr>
              <w:pStyle w:val="TAL"/>
            </w:pPr>
          </w:p>
        </w:tc>
        <w:tc>
          <w:tcPr>
            <w:tcW w:w="1141" w:type="dxa"/>
          </w:tcPr>
          <w:p w14:paraId="79319520" w14:textId="77777777" w:rsidR="00547423" w:rsidRPr="00CA7D85" w:rsidRDefault="00547423" w:rsidP="00B8738D">
            <w:pPr>
              <w:pStyle w:val="TAL"/>
            </w:pPr>
          </w:p>
        </w:tc>
      </w:tr>
      <w:tr w:rsidR="00547423" w:rsidRPr="00CA7D85" w14:paraId="6669BB4D" w14:textId="77777777" w:rsidTr="00B8738D">
        <w:tblPrEx>
          <w:tblCellMar>
            <w:left w:w="108" w:type="dxa"/>
            <w:right w:w="108" w:type="dxa"/>
          </w:tblCellMar>
        </w:tblPrEx>
        <w:tc>
          <w:tcPr>
            <w:tcW w:w="4535" w:type="dxa"/>
            <w:tcBorders>
              <w:bottom w:val="single" w:sz="4" w:space="0" w:color="auto"/>
            </w:tcBorders>
          </w:tcPr>
          <w:p w14:paraId="0360CB02" w14:textId="77777777" w:rsidR="00547423" w:rsidRPr="00CA7D85" w:rsidRDefault="00547423" w:rsidP="00B8738D">
            <w:pPr>
              <w:pStyle w:val="TAL"/>
            </w:pPr>
            <w:r w:rsidRPr="00CA7D85">
              <w:t xml:space="preserve">            radioBearerConfig2</w:t>
            </w:r>
          </w:p>
        </w:tc>
        <w:tc>
          <w:tcPr>
            <w:tcW w:w="2267" w:type="dxa"/>
          </w:tcPr>
          <w:p w14:paraId="3358B4B7" w14:textId="77777777" w:rsidR="00547423" w:rsidRPr="00CA7D85" w:rsidRDefault="00547423" w:rsidP="00B8738D">
            <w:pPr>
              <w:pStyle w:val="TAL"/>
            </w:pPr>
            <w:r w:rsidRPr="00CA7D85">
              <w:t>Not present</w:t>
            </w:r>
          </w:p>
        </w:tc>
        <w:tc>
          <w:tcPr>
            <w:tcW w:w="1700" w:type="dxa"/>
          </w:tcPr>
          <w:p w14:paraId="6D1991AA" w14:textId="77777777" w:rsidR="00547423" w:rsidRPr="00CA7D85" w:rsidRDefault="00547423" w:rsidP="00B8738D">
            <w:pPr>
              <w:pStyle w:val="TAL"/>
            </w:pPr>
          </w:p>
        </w:tc>
        <w:tc>
          <w:tcPr>
            <w:tcW w:w="1141" w:type="dxa"/>
          </w:tcPr>
          <w:p w14:paraId="08F62803" w14:textId="77777777" w:rsidR="00547423" w:rsidRPr="00CA7D85" w:rsidRDefault="00547423" w:rsidP="00B8738D">
            <w:pPr>
              <w:pStyle w:val="TAL"/>
            </w:pPr>
          </w:p>
        </w:tc>
      </w:tr>
      <w:tr w:rsidR="00547423" w:rsidRPr="00CA7D85" w14:paraId="5694B786" w14:textId="77777777" w:rsidTr="00B8738D">
        <w:tblPrEx>
          <w:tblCellMar>
            <w:left w:w="108" w:type="dxa"/>
            <w:right w:w="108" w:type="dxa"/>
          </w:tblCellMar>
        </w:tblPrEx>
        <w:tc>
          <w:tcPr>
            <w:tcW w:w="4535" w:type="dxa"/>
            <w:tcBorders>
              <w:bottom w:val="single" w:sz="4" w:space="0" w:color="auto"/>
            </w:tcBorders>
          </w:tcPr>
          <w:p w14:paraId="01436C5E" w14:textId="77777777" w:rsidR="00547423" w:rsidRPr="00CA7D85" w:rsidRDefault="00547423" w:rsidP="00B8738D">
            <w:pPr>
              <w:pStyle w:val="TAL"/>
            </w:pPr>
            <w:r w:rsidRPr="00CA7D85">
              <w:t xml:space="preserve">          }</w:t>
            </w:r>
          </w:p>
        </w:tc>
        <w:tc>
          <w:tcPr>
            <w:tcW w:w="2267" w:type="dxa"/>
          </w:tcPr>
          <w:p w14:paraId="12A0FB23" w14:textId="77777777" w:rsidR="00547423" w:rsidRPr="00CA7D85" w:rsidRDefault="00547423" w:rsidP="00B8738D">
            <w:pPr>
              <w:pStyle w:val="TAL"/>
            </w:pPr>
          </w:p>
        </w:tc>
        <w:tc>
          <w:tcPr>
            <w:tcW w:w="1700" w:type="dxa"/>
          </w:tcPr>
          <w:p w14:paraId="44CF2EE7" w14:textId="77777777" w:rsidR="00547423" w:rsidRPr="00CA7D85" w:rsidRDefault="00547423" w:rsidP="00B8738D">
            <w:pPr>
              <w:pStyle w:val="TAL"/>
            </w:pPr>
          </w:p>
        </w:tc>
        <w:tc>
          <w:tcPr>
            <w:tcW w:w="1141" w:type="dxa"/>
          </w:tcPr>
          <w:p w14:paraId="5B473A4E" w14:textId="77777777" w:rsidR="00547423" w:rsidRPr="00CA7D85" w:rsidRDefault="00547423" w:rsidP="00B8738D">
            <w:pPr>
              <w:pStyle w:val="TAL"/>
            </w:pPr>
          </w:p>
        </w:tc>
      </w:tr>
      <w:tr w:rsidR="00547423" w:rsidRPr="00CA7D85" w14:paraId="7504FB83" w14:textId="77777777" w:rsidTr="00B8738D">
        <w:tblPrEx>
          <w:tblCellMar>
            <w:left w:w="108" w:type="dxa"/>
            <w:right w:w="108" w:type="dxa"/>
          </w:tblCellMar>
        </w:tblPrEx>
        <w:tc>
          <w:tcPr>
            <w:tcW w:w="4535" w:type="dxa"/>
            <w:tcBorders>
              <w:bottom w:val="single" w:sz="4" w:space="0" w:color="auto"/>
            </w:tcBorders>
          </w:tcPr>
          <w:p w14:paraId="22516CD1" w14:textId="77777777" w:rsidR="00547423" w:rsidRPr="00CA7D85" w:rsidRDefault="00547423" w:rsidP="00B8738D">
            <w:pPr>
              <w:pStyle w:val="TAL"/>
            </w:pPr>
            <w:r w:rsidRPr="00CA7D85">
              <w:t xml:space="preserve">        }</w:t>
            </w:r>
          </w:p>
        </w:tc>
        <w:tc>
          <w:tcPr>
            <w:tcW w:w="2267" w:type="dxa"/>
          </w:tcPr>
          <w:p w14:paraId="28C85F4D" w14:textId="77777777" w:rsidR="00547423" w:rsidRPr="00CA7D85" w:rsidRDefault="00547423" w:rsidP="00B8738D">
            <w:pPr>
              <w:pStyle w:val="TAL"/>
            </w:pPr>
          </w:p>
        </w:tc>
        <w:tc>
          <w:tcPr>
            <w:tcW w:w="1700" w:type="dxa"/>
          </w:tcPr>
          <w:p w14:paraId="29FCCA7E" w14:textId="77777777" w:rsidR="00547423" w:rsidRPr="00CA7D85" w:rsidRDefault="00547423" w:rsidP="00B8738D">
            <w:pPr>
              <w:pStyle w:val="TAL"/>
            </w:pPr>
          </w:p>
        </w:tc>
        <w:tc>
          <w:tcPr>
            <w:tcW w:w="1141" w:type="dxa"/>
          </w:tcPr>
          <w:p w14:paraId="61F0FC1E" w14:textId="77777777" w:rsidR="00547423" w:rsidRPr="00CA7D85" w:rsidRDefault="00547423" w:rsidP="00B8738D">
            <w:pPr>
              <w:pStyle w:val="TAL"/>
            </w:pPr>
          </w:p>
        </w:tc>
      </w:tr>
      <w:tr w:rsidR="00547423" w:rsidRPr="00CA7D85" w14:paraId="405C97F1" w14:textId="77777777" w:rsidTr="00B8738D">
        <w:tblPrEx>
          <w:tblCellMar>
            <w:left w:w="108" w:type="dxa"/>
            <w:right w:w="108" w:type="dxa"/>
          </w:tblCellMar>
        </w:tblPrEx>
        <w:tc>
          <w:tcPr>
            <w:tcW w:w="4535" w:type="dxa"/>
            <w:tcBorders>
              <w:bottom w:val="single" w:sz="4" w:space="0" w:color="auto"/>
            </w:tcBorders>
          </w:tcPr>
          <w:p w14:paraId="5B31D104" w14:textId="77777777" w:rsidR="00547423" w:rsidRPr="00CA7D85" w:rsidRDefault="00547423" w:rsidP="00B8738D">
            <w:pPr>
              <w:pStyle w:val="TAL"/>
            </w:pPr>
            <w:r w:rsidRPr="00CA7D85">
              <w:t xml:space="preserve">      }</w:t>
            </w:r>
          </w:p>
        </w:tc>
        <w:tc>
          <w:tcPr>
            <w:tcW w:w="2267" w:type="dxa"/>
          </w:tcPr>
          <w:p w14:paraId="212C6D2F" w14:textId="77777777" w:rsidR="00547423" w:rsidRPr="00CA7D85" w:rsidRDefault="00547423" w:rsidP="00B8738D">
            <w:pPr>
              <w:pStyle w:val="TAL"/>
            </w:pPr>
          </w:p>
        </w:tc>
        <w:tc>
          <w:tcPr>
            <w:tcW w:w="1700" w:type="dxa"/>
          </w:tcPr>
          <w:p w14:paraId="406558AD" w14:textId="77777777" w:rsidR="00547423" w:rsidRPr="00CA7D85" w:rsidRDefault="00547423" w:rsidP="00B8738D">
            <w:pPr>
              <w:pStyle w:val="TAL"/>
            </w:pPr>
          </w:p>
        </w:tc>
        <w:tc>
          <w:tcPr>
            <w:tcW w:w="1141" w:type="dxa"/>
          </w:tcPr>
          <w:p w14:paraId="0B07ABF5" w14:textId="77777777" w:rsidR="00547423" w:rsidRPr="00CA7D85" w:rsidRDefault="00547423" w:rsidP="00B8738D">
            <w:pPr>
              <w:pStyle w:val="TAL"/>
            </w:pPr>
          </w:p>
        </w:tc>
      </w:tr>
      <w:tr w:rsidR="00547423" w:rsidRPr="00CA7D85" w14:paraId="29B000D2" w14:textId="77777777" w:rsidTr="00B8738D">
        <w:tblPrEx>
          <w:tblCellMar>
            <w:left w:w="108" w:type="dxa"/>
            <w:right w:w="108" w:type="dxa"/>
          </w:tblCellMar>
        </w:tblPrEx>
        <w:tc>
          <w:tcPr>
            <w:tcW w:w="4535" w:type="dxa"/>
            <w:tcBorders>
              <w:bottom w:val="single" w:sz="4" w:space="0" w:color="auto"/>
            </w:tcBorders>
          </w:tcPr>
          <w:p w14:paraId="3B3DCC65" w14:textId="77777777" w:rsidR="00547423" w:rsidRPr="00CA7D85" w:rsidRDefault="00547423" w:rsidP="00B8738D">
            <w:pPr>
              <w:pStyle w:val="TAL"/>
            </w:pPr>
            <w:r w:rsidRPr="00CA7D85">
              <w:t xml:space="preserve">    }</w:t>
            </w:r>
          </w:p>
        </w:tc>
        <w:tc>
          <w:tcPr>
            <w:tcW w:w="2267" w:type="dxa"/>
          </w:tcPr>
          <w:p w14:paraId="4CD72258" w14:textId="77777777" w:rsidR="00547423" w:rsidRPr="00CA7D85" w:rsidRDefault="00547423" w:rsidP="00B8738D">
            <w:pPr>
              <w:pStyle w:val="TAL"/>
            </w:pPr>
          </w:p>
        </w:tc>
        <w:tc>
          <w:tcPr>
            <w:tcW w:w="1700" w:type="dxa"/>
          </w:tcPr>
          <w:p w14:paraId="744D7A22" w14:textId="77777777" w:rsidR="00547423" w:rsidRPr="00CA7D85" w:rsidRDefault="00547423" w:rsidP="00B8738D">
            <w:pPr>
              <w:pStyle w:val="TAL"/>
            </w:pPr>
          </w:p>
        </w:tc>
        <w:tc>
          <w:tcPr>
            <w:tcW w:w="1141" w:type="dxa"/>
          </w:tcPr>
          <w:p w14:paraId="5B536755" w14:textId="77777777" w:rsidR="00547423" w:rsidRPr="00CA7D85" w:rsidRDefault="00547423" w:rsidP="00B8738D">
            <w:pPr>
              <w:pStyle w:val="TAL"/>
            </w:pPr>
          </w:p>
        </w:tc>
      </w:tr>
      <w:tr w:rsidR="00547423" w:rsidRPr="00CA7D85" w14:paraId="34D58979" w14:textId="77777777" w:rsidTr="00B8738D">
        <w:tblPrEx>
          <w:tblCellMar>
            <w:left w:w="108" w:type="dxa"/>
            <w:right w:w="108" w:type="dxa"/>
          </w:tblCellMar>
        </w:tblPrEx>
        <w:tc>
          <w:tcPr>
            <w:tcW w:w="4535" w:type="dxa"/>
            <w:tcBorders>
              <w:bottom w:val="single" w:sz="4" w:space="0" w:color="auto"/>
            </w:tcBorders>
          </w:tcPr>
          <w:p w14:paraId="601C4311" w14:textId="77777777" w:rsidR="00547423" w:rsidRPr="00CA7D85" w:rsidRDefault="00547423" w:rsidP="00B8738D">
            <w:pPr>
              <w:pStyle w:val="TAL"/>
            </w:pPr>
            <w:r w:rsidRPr="00CA7D85">
              <w:t xml:space="preserve">  }</w:t>
            </w:r>
          </w:p>
        </w:tc>
        <w:tc>
          <w:tcPr>
            <w:tcW w:w="2267" w:type="dxa"/>
          </w:tcPr>
          <w:p w14:paraId="3745C7A8" w14:textId="77777777" w:rsidR="00547423" w:rsidRPr="00CA7D85" w:rsidRDefault="00547423" w:rsidP="00B8738D">
            <w:pPr>
              <w:pStyle w:val="TAL"/>
            </w:pPr>
          </w:p>
        </w:tc>
        <w:tc>
          <w:tcPr>
            <w:tcW w:w="1700" w:type="dxa"/>
          </w:tcPr>
          <w:p w14:paraId="0B0941C4" w14:textId="77777777" w:rsidR="00547423" w:rsidRPr="00CA7D85" w:rsidRDefault="00547423" w:rsidP="00B8738D">
            <w:pPr>
              <w:pStyle w:val="TAL"/>
            </w:pPr>
          </w:p>
        </w:tc>
        <w:tc>
          <w:tcPr>
            <w:tcW w:w="1141" w:type="dxa"/>
          </w:tcPr>
          <w:p w14:paraId="7D2CA57C" w14:textId="77777777" w:rsidR="00547423" w:rsidRPr="00CA7D85" w:rsidRDefault="00547423" w:rsidP="00B8738D">
            <w:pPr>
              <w:pStyle w:val="TAL"/>
            </w:pPr>
          </w:p>
        </w:tc>
      </w:tr>
      <w:tr w:rsidR="00547423" w:rsidRPr="00CA7D85" w14:paraId="281BFDC1" w14:textId="77777777" w:rsidTr="00B8738D">
        <w:tblPrEx>
          <w:tblCellMar>
            <w:left w:w="108" w:type="dxa"/>
            <w:right w:w="108" w:type="dxa"/>
          </w:tblCellMar>
        </w:tblPrEx>
        <w:tc>
          <w:tcPr>
            <w:tcW w:w="4535" w:type="dxa"/>
            <w:tcBorders>
              <w:bottom w:val="single" w:sz="4" w:space="0" w:color="auto"/>
            </w:tcBorders>
          </w:tcPr>
          <w:p w14:paraId="7F07B182" w14:textId="77777777" w:rsidR="00547423" w:rsidRPr="00CA7D85" w:rsidRDefault="00547423" w:rsidP="00B8738D">
            <w:pPr>
              <w:pStyle w:val="TAL"/>
            </w:pPr>
            <w:r w:rsidRPr="00CA7D85">
              <w:t>}</w:t>
            </w:r>
          </w:p>
        </w:tc>
        <w:tc>
          <w:tcPr>
            <w:tcW w:w="2267" w:type="dxa"/>
          </w:tcPr>
          <w:p w14:paraId="6531BE29" w14:textId="77777777" w:rsidR="00547423" w:rsidRPr="00CA7D85" w:rsidRDefault="00547423" w:rsidP="00B8738D">
            <w:pPr>
              <w:pStyle w:val="TAL"/>
            </w:pPr>
          </w:p>
        </w:tc>
        <w:tc>
          <w:tcPr>
            <w:tcW w:w="1700" w:type="dxa"/>
          </w:tcPr>
          <w:p w14:paraId="40592780" w14:textId="77777777" w:rsidR="00547423" w:rsidRPr="00CA7D85" w:rsidRDefault="00547423" w:rsidP="00B8738D">
            <w:pPr>
              <w:pStyle w:val="TAL"/>
            </w:pPr>
          </w:p>
        </w:tc>
        <w:tc>
          <w:tcPr>
            <w:tcW w:w="1141" w:type="dxa"/>
          </w:tcPr>
          <w:p w14:paraId="374D35F6" w14:textId="77777777" w:rsidR="00547423" w:rsidRPr="00CA7D85" w:rsidRDefault="00547423" w:rsidP="00B8738D">
            <w:pPr>
              <w:pStyle w:val="TAL"/>
            </w:pPr>
          </w:p>
        </w:tc>
      </w:tr>
    </w:tbl>
    <w:p w14:paraId="54E2915B" w14:textId="77777777" w:rsidR="00547423" w:rsidRPr="00CA7D85" w:rsidRDefault="00547423" w:rsidP="00547423"/>
    <w:p w14:paraId="12EF2B66" w14:textId="77777777" w:rsidR="00547423" w:rsidRPr="00CA7D85" w:rsidRDefault="00547423" w:rsidP="00547423">
      <w:pPr>
        <w:pStyle w:val="TH"/>
        <w:rPr>
          <w:i/>
        </w:rPr>
      </w:pPr>
      <w:r w:rsidRPr="00CA7D85">
        <w:t xml:space="preserve">Table 8.2.2.3.2.3.3-13: </w:t>
      </w:r>
      <w:r w:rsidRPr="00CA7D85">
        <w:rPr>
          <w:i/>
        </w:rPr>
        <w:t xml:space="preserve">RadioBearerConfig </w:t>
      </w:r>
      <w:r w:rsidRPr="00CA7D85">
        <w:t>(Table 8.2.2.3.2.3.3-1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2"/>
      </w:tblGrid>
      <w:tr w:rsidR="00547423" w:rsidRPr="00CA7D85" w14:paraId="23A58646" w14:textId="77777777" w:rsidTr="00B8738D">
        <w:tc>
          <w:tcPr>
            <w:tcW w:w="9634" w:type="dxa"/>
            <w:gridSpan w:val="4"/>
          </w:tcPr>
          <w:p w14:paraId="7C60ABA3" w14:textId="77777777" w:rsidR="00547423" w:rsidRPr="00CA7D85" w:rsidRDefault="00547423" w:rsidP="00B8738D">
            <w:pPr>
              <w:pStyle w:val="TAH"/>
              <w:jc w:val="left"/>
              <w:rPr>
                <w:b w:val="0"/>
              </w:rPr>
            </w:pPr>
            <w:r w:rsidRPr="00CA7D85">
              <w:rPr>
                <w:b w:val="0"/>
              </w:rPr>
              <w:t>Derivation Path: TS 38.508-1 [4] Table 4.6.3-132 with condition SRB1</w:t>
            </w:r>
          </w:p>
        </w:tc>
      </w:tr>
      <w:tr w:rsidR="00547423" w:rsidRPr="00CA7D85" w14:paraId="6256F141" w14:textId="77777777" w:rsidTr="00B8738D">
        <w:tc>
          <w:tcPr>
            <w:tcW w:w="4535" w:type="dxa"/>
          </w:tcPr>
          <w:p w14:paraId="201D013A" w14:textId="77777777" w:rsidR="00547423" w:rsidRPr="00CA7D85" w:rsidRDefault="00547423" w:rsidP="00B8738D">
            <w:pPr>
              <w:pStyle w:val="TAH"/>
            </w:pPr>
            <w:r w:rsidRPr="00CA7D85">
              <w:t>Information Element</w:t>
            </w:r>
          </w:p>
        </w:tc>
        <w:tc>
          <w:tcPr>
            <w:tcW w:w="2267" w:type="dxa"/>
          </w:tcPr>
          <w:p w14:paraId="13C4C0BA" w14:textId="77777777" w:rsidR="00547423" w:rsidRPr="00CA7D85" w:rsidRDefault="00547423" w:rsidP="00B8738D">
            <w:pPr>
              <w:pStyle w:val="TAH"/>
            </w:pPr>
            <w:r w:rsidRPr="00CA7D85">
              <w:t>Value/remark</w:t>
            </w:r>
          </w:p>
        </w:tc>
        <w:tc>
          <w:tcPr>
            <w:tcW w:w="1700" w:type="dxa"/>
          </w:tcPr>
          <w:p w14:paraId="7E224AF3" w14:textId="77777777" w:rsidR="00547423" w:rsidRPr="00CA7D85" w:rsidRDefault="00547423" w:rsidP="00B8738D">
            <w:pPr>
              <w:pStyle w:val="TAH"/>
            </w:pPr>
            <w:r w:rsidRPr="00CA7D85">
              <w:t>Comment</w:t>
            </w:r>
          </w:p>
        </w:tc>
        <w:tc>
          <w:tcPr>
            <w:tcW w:w="1132" w:type="dxa"/>
          </w:tcPr>
          <w:p w14:paraId="04A25301" w14:textId="77777777" w:rsidR="00547423" w:rsidRPr="00CA7D85" w:rsidRDefault="00547423" w:rsidP="00B8738D">
            <w:pPr>
              <w:pStyle w:val="TAH"/>
            </w:pPr>
            <w:r w:rsidRPr="00CA7D85">
              <w:t>Condition</w:t>
            </w:r>
          </w:p>
        </w:tc>
      </w:tr>
      <w:tr w:rsidR="00547423" w:rsidRPr="00CA7D85" w14:paraId="22915A83" w14:textId="77777777" w:rsidTr="00B8738D">
        <w:tc>
          <w:tcPr>
            <w:tcW w:w="4535" w:type="dxa"/>
          </w:tcPr>
          <w:p w14:paraId="3C7224AD" w14:textId="77777777" w:rsidR="00547423" w:rsidRPr="00CA7D85" w:rsidRDefault="00547423" w:rsidP="00B8738D">
            <w:pPr>
              <w:pStyle w:val="TAL"/>
            </w:pPr>
            <w:r w:rsidRPr="00CA7D85">
              <w:t xml:space="preserve">RadioBearerConfig ::= </w:t>
            </w:r>
            <w:r w:rsidRPr="00CA7D85">
              <w:rPr>
                <w:snapToGrid w:val="0"/>
              </w:rPr>
              <w:t xml:space="preserve">SEQUENCE </w:t>
            </w:r>
            <w:r w:rsidRPr="00CA7D85">
              <w:t>{</w:t>
            </w:r>
          </w:p>
        </w:tc>
        <w:tc>
          <w:tcPr>
            <w:tcW w:w="2267" w:type="dxa"/>
          </w:tcPr>
          <w:p w14:paraId="01F5E76E" w14:textId="77777777" w:rsidR="00547423" w:rsidRPr="00CA7D85" w:rsidRDefault="00547423" w:rsidP="00B8738D">
            <w:pPr>
              <w:pStyle w:val="TAL"/>
            </w:pPr>
          </w:p>
        </w:tc>
        <w:tc>
          <w:tcPr>
            <w:tcW w:w="1700" w:type="dxa"/>
          </w:tcPr>
          <w:p w14:paraId="51BC0DA0" w14:textId="77777777" w:rsidR="00547423" w:rsidRPr="00CA7D85" w:rsidRDefault="00547423" w:rsidP="00B8738D">
            <w:pPr>
              <w:pStyle w:val="TAL"/>
            </w:pPr>
          </w:p>
        </w:tc>
        <w:tc>
          <w:tcPr>
            <w:tcW w:w="1132" w:type="dxa"/>
          </w:tcPr>
          <w:p w14:paraId="3663827A" w14:textId="77777777" w:rsidR="00547423" w:rsidRPr="00CA7D85" w:rsidRDefault="00547423" w:rsidP="00B8738D">
            <w:pPr>
              <w:pStyle w:val="TAL"/>
            </w:pPr>
          </w:p>
        </w:tc>
      </w:tr>
      <w:tr w:rsidR="00547423" w:rsidRPr="00CA7D85" w14:paraId="71B0A304" w14:textId="77777777" w:rsidTr="00B8738D">
        <w:tc>
          <w:tcPr>
            <w:tcW w:w="4535" w:type="dxa"/>
          </w:tcPr>
          <w:p w14:paraId="3D4A2569" w14:textId="77777777" w:rsidR="00547423" w:rsidRPr="00CA7D85" w:rsidRDefault="00547423" w:rsidP="00B8738D">
            <w:pPr>
              <w:pStyle w:val="TAL"/>
              <w:rPr>
                <w:snapToGrid w:val="0"/>
              </w:rPr>
            </w:pPr>
            <w:r w:rsidRPr="00CA7D85">
              <w:rPr>
                <w:snapToGrid w:val="0"/>
              </w:rPr>
              <w:t xml:space="preserve">  srb-ToAddModList SEQUENCE (SIZE (1..2)) </w:t>
            </w:r>
            <w:r w:rsidRPr="00CA7D85">
              <w:t>OF SRB-ToAddMod {</w:t>
            </w:r>
          </w:p>
        </w:tc>
        <w:tc>
          <w:tcPr>
            <w:tcW w:w="2267" w:type="dxa"/>
          </w:tcPr>
          <w:p w14:paraId="608A1478" w14:textId="77777777" w:rsidR="00547423" w:rsidRPr="00CA7D85" w:rsidRDefault="00547423" w:rsidP="00B8738D">
            <w:pPr>
              <w:pStyle w:val="TAL"/>
            </w:pPr>
            <w:r w:rsidRPr="00CA7D85">
              <w:t>1 entry</w:t>
            </w:r>
          </w:p>
        </w:tc>
        <w:tc>
          <w:tcPr>
            <w:tcW w:w="1700" w:type="dxa"/>
          </w:tcPr>
          <w:p w14:paraId="2C402BF1" w14:textId="77777777" w:rsidR="00547423" w:rsidRPr="00CA7D85" w:rsidRDefault="00547423" w:rsidP="00B8738D">
            <w:pPr>
              <w:pStyle w:val="TAL"/>
            </w:pPr>
          </w:p>
        </w:tc>
        <w:tc>
          <w:tcPr>
            <w:tcW w:w="1132" w:type="dxa"/>
          </w:tcPr>
          <w:p w14:paraId="34E2890E" w14:textId="77777777" w:rsidR="00547423" w:rsidRPr="00CA7D85" w:rsidRDefault="00547423" w:rsidP="00B8738D">
            <w:pPr>
              <w:pStyle w:val="TAL"/>
            </w:pPr>
          </w:p>
        </w:tc>
      </w:tr>
      <w:tr w:rsidR="00547423" w:rsidRPr="00CA7D85" w14:paraId="30F7ACB9" w14:textId="77777777" w:rsidTr="00B8738D">
        <w:tc>
          <w:tcPr>
            <w:tcW w:w="4535" w:type="dxa"/>
          </w:tcPr>
          <w:p w14:paraId="206AD4DB" w14:textId="77777777" w:rsidR="00547423" w:rsidRPr="00CA7D85" w:rsidRDefault="00547423" w:rsidP="00B8738D">
            <w:pPr>
              <w:pStyle w:val="TAL"/>
              <w:rPr>
                <w:snapToGrid w:val="0"/>
              </w:rPr>
            </w:pPr>
            <w:r w:rsidRPr="00CA7D85">
              <w:t xml:space="preserve">    SRB-ToAddMod[1] </w:t>
            </w:r>
            <w:r w:rsidRPr="00CA7D85">
              <w:rPr>
                <w:snapToGrid w:val="0"/>
              </w:rPr>
              <w:t xml:space="preserve">SEQUENCE </w:t>
            </w:r>
            <w:r w:rsidRPr="00CA7D85">
              <w:t>{</w:t>
            </w:r>
          </w:p>
        </w:tc>
        <w:tc>
          <w:tcPr>
            <w:tcW w:w="2267" w:type="dxa"/>
          </w:tcPr>
          <w:p w14:paraId="3D748789" w14:textId="77777777" w:rsidR="00547423" w:rsidRPr="00CA7D85" w:rsidRDefault="00547423" w:rsidP="00B8738D">
            <w:pPr>
              <w:pStyle w:val="TAL"/>
            </w:pPr>
          </w:p>
        </w:tc>
        <w:tc>
          <w:tcPr>
            <w:tcW w:w="1700" w:type="dxa"/>
          </w:tcPr>
          <w:p w14:paraId="3A807287" w14:textId="77777777" w:rsidR="00547423" w:rsidRPr="00CA7D85" w:rsidRDefault="00547423" w:rsidP="00B8738D">
            <w:pPr>
              <w:pStyle w:val="TAL"/>
            </w:pPr>
            <w:r w:rsidRPr="00CA7D85">
              <w:t>entry 1</w:t>
            </w:r>
          </w:p>
        </w:tc>
        <w:tc>
          <w:tcPr>
            <w:tcW w:w="1132" w:type="dxa"/>
          </w:tcPr>
          <w:p w14:paraId="6CB68420" w14:textId="77777777" w:rsidR="00547423" w:rsidRPr="00CA7D85" w:rsidRDefault="00547423" w:rsidP="00B8738D">
            <w:pPr>
              <w:pStyle w:val="TAL"/>
            </w:pPr>
          </w:p>
        </w:tc>
      </w:tr>
      <w:tr w:rsidR="00547423" w:rsidRPr="00CA7D85" w14:paraId="3BD39721" w14:textId="77777777" w:rsidTr="00B8738D">
        <w:tc>
          <w:tcPr>
            <w:tcW w:w="4535" w:type="dxa"/>
          </w:tcPr>
          <w:p w14:paraId="28A9FAAB" w14:textId="77777777" w:rsidR="00547423" w:rsidRPr="00CA7D85" w:rsidRDefault="00547423" w:rsidP="00B8738D">
            <w:pPr>
              <w:pStyle w:val="TAL"/>
              <w:rPr>
                <w:snapToGrid w:val="0"/>
              </w:rPr>
            </w:pPr>
            <w:r w:rsidRPr="00CA7D85">
              <w:rPr>
                <w:snapToGrid w:val="0"/>
              </w:rPr>
              <w:t xml:space="preserve">      reestablishPDCP</w:t>
            </w:r>
          </w:p>
        </w:tc>
        <w:tc>
          <w:tcPr>
            <w:tcW w:w="2267" w:type="dxa"/>
          </w:tcPr>
          <w:p w14:paraId="1C023436" w14:textId="77777777" w:rsidR="00547423" w:rsidRPr="00CA7D85" w:rsidRDefault="00547423" w:rsidP="00B8738D">
            <w:pPr>
              <w:pStyle w:val="TAL"/>
            </w:pPr>
            <w:r w:rsidRPr="00CA7D85">
              <w:t>true</w:t>
            </w:r>
          </w:p>
        </w:tc>
        <w:tc>
          <w:tcPr>
            <w:tcW w:w="1700" w:type="dxa"/>
          </w:tcPr>
          <w:p w14:paraId="1B99B70A" w14:textId="77777777" w:rsidR="00547423" w:rsidRPr="00CA7D85" w:rsidRDefault="00547423" w:rsidP="00B8738D">
            <w:pPr>
              <w:pStyle w:val="TAL"/>
            </w:pPr>
          </w:p>
        </w:tc>
        <w:tc>
          <w:tcPr>
            <w:tcW w:w="1132" w:type="dxa"/>
          </w:tcPr>
          <w:p w14:paraId="730FAFAE" w14:textId="77777777" w:rsidR="00547423" w:rsidRPr="00CA7D85" w:rsidRDefault="00547423" w:rsidP="00B8738D">
            <w:pPr>
              <w:pStyle w:val="TAL"/>
            </w:pPr>
          </w:p>
        </w:tc>
      </w:tr>
      <w:tr w:rsidR="00547423" w:rsidRPr="00CA7D85" w14:paraId="09B54378" w14:textId="77777777" w:rsidTr="00B8738D">
        <w:tc>
          <w:tcPr>
            <w:tcW w:w="4535" w:type="dxa"/>
          </w:tcPr>
          <w:p w14:paraId="3F599CA3" w14:textId="77777777" w:rsidR="00547423" w:rsidRPr="00CA7D85" w:rsidRDefault="00547423" w:rsidP="00B8738D">
            <w:pPr>
              <w:pStyle w:val="TAL"/>
              <w:rPr>
                <w:snapToGrid w:val="0"/>
              </w:rPr>
            </w:pPr>
            <w:r w:rsidRPr="00CA7D85">
              <w:rPr>
                <w:snapToGrid w:val="0"/>
              </w:rPr>
              <w:t xml:space="preserve">      pdcp-Config</w:t>
            </w:r>
          </w:p>
        </w:tc>
        <w:tc>
          <w:tcPr>
            <w:tcW w:w="2267" w:type="dxa"/>
          </w:tcPr>
          <w:p w14:paraId="6BDAF646" w14:textId="77777777" w:rsidR="00547423" w:rsidRPr="00CA7D85" w:rsidRDefault="00547423" w:rsidP="00B8738D">
            <w:pPr>
              <w:pStyle w:val="TAL"/>
            </w:pPr>
            <w:r w:rsidRPr="00CA7D85">
              <w:t>PDCP-Config with condition SRB</w:t>
            </w:r>
          </w:p>
        </w:tc>
        <w:tc>
          <w:tcPr>
            <w:tcW w:w="1700" w:type="dxa"/>
          </w:tcPr>
          <w:p w14:paraId="4A26CC32" w14:textId="77777777" w:rsidR="00547423" w:rsidRPr="00CA7D85" w:rsidRDefault="00547423" w:rsidP="00B8738D">
            <w:pPr>
              <w:pStyle w:val="TAL"/>
            </w:pPr>
          </w:p>
        </w:tc>
        <w:tc>
          <w:tcPr>
            <w:tcW w:w="1132" w:type="dxa"/>
          </w:tcPr>
          <w:p w14:paraId="4D74823D" w14:textId="77777777" w:rsidR="00547423" w:rsidRPr="00CA7D85" w:rsidRDefault="00547423" w:rsidP="00B8738D">
            <w:pPr>
              <w:pStyle w:val="TAL"/>
            </w:pPr>
          </w:p>
        </w:tc>
      </w:tr>
      <w:tr w:rsidR="00547423" w:rsidRPr="00CA7D85" w14:paraId="4461A990" w14:textId="77777777" w:rsidTr="00B8738D">
        <w:tc>
          <w:tcPr>
            <w:tcW w:w="4535" w:type="dxa"/>
          </w:tcPr>
          <w:p w14:paraId="09E9F5E3" w14:textId="77777777" w:rsidR="00547423" w:rsidRPr="00CA7D85" w:rsidRDefault="00547423" w:rsidP="00B8738D">
            <w:pPr>
              <w:pStyle w:val="TAL"/>
              <w:rPr>
                <w:snapToGrid w:val="0"/>
              </w:rPr>
            </w:pPr>
            <w:r w:rsidRPr="00CA7D85">
              <w:rPr>
                <w:snapToGrid w:val="0"/>
              </w:rPr>
              <w:t xml:space="preserve">    }</w:t>
            </w:r>
          </w:p>
        </w:tc>
        <w:tc>
          <w:tcPr>
            <w:tcW w:w="2267" w:type="dxa"/>
          </w:tcPr>
          <w:p w14:paraId="6F8ACE25" w14:textId="77777777" w:rsidR="00547423" w:rsidRPr="00CA7D85" w:rsidRDefault="00547423" w:rsidP="00B8738D">
            <w:pPr>
              <w:pStyle w:val="TAL"/>
            </w:pPr>
          </w:p>
        </w:tc>
        <w:tc>
          <w:tcPr>
            <w:tcW w:w="1700" w:type="dxa"/>
          </w:tcPr>
          <w:p w14:paraId="3B1342A0" w14:textId="77777777" w:rsidR="00547423" w:rsidRPr="00CA7D85" w:rsidRDefault="00547423" w:rsidP="00B8738D">
            <w:pPr>
              <w:pStyle w:val="TAL"/>
            </w:pPr>
          </w:p>
        </w:tc>
        <w:tc>
          <w:tcPr>
            <w:tcW w:w="1132" w:type="dxa"/>
          </w:tcPr>
          <w:p w14:paraId="6CEFBE3A" w14:textId="77777777" w:rsidR="00547423" w:rsidRPr="00CA7D85" w:rsidRDefault="00547423" w:rsidP="00B8738D">
            <w:pPr>
              <w:pStyle w:val="TAL"/>
            </w:pPr>
          </w:p>
        </w:tc>
      </w:tr>
      <w:tr w:rsidR="00547423" w:rsidRPr="00CA7D85" w14:paraId="6173E8A8" w14:textId="77777777" w:rsidTr="00B8738D">
        <w:tc>
          <w:tcPr>
            <w:tcW w:w="4535" w:type="dxa"/>
          </w:tcPr>
          <w:p w14:paraId="71B2C1C4" w14:textId="77777777" w:rsidR="00547423" w:rsidRPr="00CA7D85" w:rsidRDefault="00547423" w:rsidP="00B8738D">
            <w:pPr>
              <w:pStyle w:val="TAL"/>
              <w:rPr>
                <w:snapToGrid w:val="0"/>
              </w:rPr>
            </w:pPr>
            <w:r w:rsidRPr="00CA7D85">
              <w:rPr>
                <w:snapToGrid w:val="0"/>
              </w:rPr>
              <w:t xml:space="preserve">  }</w:t>
            </w:r>
          </w:p>
        </w:tc>
        <w:tc>
          <w:tcPr>
            <w:tcW w:w="2267" w:type="dxa"/>
          </w:tcPr>
          <w:p w14:paraId="71C06ED7" w14:textId="77777777" w:rsidR="00547423" w:rsidRPr="00CA7D85" w:rsidRDefault="00547423" w:rsidP="00B8738D">
            <w:pPr>
              <w:pStyle w:val="TAL"/>
            </w:pPr>
          </w:p>
        </w:tc>
        <w:tc>
          <w:tcPr>
            <w:tcW w:w="1700" w:type="dxa"/>
          </w:tcPr>
          <w:p w14:paraId="7E692B02" w14:textId="77777777" w:rsidR="00547423" w:rsidRPr="00CA7D85" w:rsidRDefault="00547423" w:rsidP="00B8738D">
            <w:pPr>
              <w:pStyle w:val="TAL"/>
            </w:pPr>
          </w:p>
        </w:tc>
        <w:tc>
          <w:tcPr>
            <w:tcW w:w="1132" w:type="dxa"/>
          </w:tcPr>
          <w:p w14:paraId="23A3E423" w14:textId="77777777" w:rsidR="00547423" w:rsidRPr="00CA7D85" w:rsidRDefault="00547423" w:rsidP="00B8738D">
            <w:pPr>
              <w:pStyle w:val="TAL"/>
            </w:pPr>
          </w:p>
        </w:tc>
      </w:tr>
      <w:tr w:rsidR="00547423" w:rsidRPr="00CA7D85" w14:paraId="5924A554" w14:textId="77777777" w:rsidTr="00B8738D">
        <w:tc>
          <w:tcPr>
            <w:tcW w:w="4535" w:type="dxa"/>
          </w:tcPr>
          <w:p w14:paraId="36B15BFC" w14:textId="77777777" w:rsidR="00547423" w:rsidRPr="00CA7D85" w:rsidRDefault="00547423" w:rsidP="00B8738D">
            <w:pPr>
              <w:pStyle w:val="TAL"/>
            </w:pPr>
            <w:r w:rsidRPr="00CA7D85">
              <w:t>}</w:t>
            </w:r>
          </w:p>
        </w:tc>
        <w:tc>
          <w:tcPr>
            <w:tcW w:w="2267" w:type="dxa"/>
          </w:tcPr>
          <w:p w14:paraId="4D229C0D" w14:textId="77777777" w:rsidR="00547423" w:rsidRPr="00CA7D85" w:rsidRDefault="00547423" w:rsidP="00B8738D">
            <w:pPr>
              <w:pStyle w:val="TAL"/>
            </w:pPr>
          </w:p>
        </w:tc>
        <w:tc>
          <w:tcPr>
            <w:tcW w:w="1700" w:type="dxa"/>
          </w:tcPr>
          <w:p w14:paraId="43C97FD4" w14:textId="77777777" w:rsidR="00547423" w:rsidRPr="00CA7D85" w:rsidRDefault="00547423" w:rsidP="00B8738D">
            <w:pPr>
              <w:pStyle w:val="TAL"/>
            </w:pPr>
          </w:p>
        </w:tc>
        <w:tc>
          <w:tcPr>
            <w:tcW w:w="1132" w:type="dxa"/>
          </w:tcPr>
          <w:p w14:paraId="2439D171" w14:textId="77777777" w:rsidR="00547423" w:rsidRPr="00CA7D85" w:rsidRDefault="00547423" w:rsidP="00B8738D">
            <w:pPr>
              <w:pStyle w:val="TAL"/>
            </w:pPr>
          </w:p>
        </w:tc>
      </w:tr>
    </w:tbl>
    <w:p w14:paraId="6DE77A14" w14:textId="77777777" w:rsidR="00547423" w:rsidRPr="00CA7D85" w:rsidRDefault="00547423" w:rsidP="00547423"/>
    <w:p w14:paraId="6443470D" w14:textId="77777777" w:rsidR="00547423" w:rsidRPr="00CA7D85" w:rsidRDefault="00547423" w:rsidP="00547423">
      <w:pPr>
        <w:pStyle w:val="TH"/>
      </w:pPr>
      <w:r w:rsidRPr="00CA7D85">
        <w:t xml:space="preserve">Table 8.2.2.3.2.3.3-14: </w:t>
      </w:r>
      <w:r w:rsidRPr="00CA7D85">
        <w:rPr>
          <w:i/>
          <w:iCs/>
        </w:rPr>
        <w:t xml:space="preserve">RRCReconfiguration </w:t>
      </w:r>
      <w:r w:rsidRPr="00CA7D85">
        <w:rPr>
          <w:iCs/>
        </w:rPr>
        <w:t>(</w:t>
      </w:r>
      <w:r w:rsidRPr="00CA7D85">
        <w:t>Table 8.2.2.3.2.3.3-12)</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803"/>
        <w:gridCol w:w="1164"/>
        <w:gridCol w:w="1245"/>
      </w:tblGrid>
      <w:tr w:rsidR="00547423" w:rsidRPr="00CA7D85" w14:paraId="02219D4B" w14:textId="77777777" w:rsidTr="00B8738D">
        <w:tc>
          <w:tcPr>
            <w:tcW w:w="9781" w:type="dxa"/>
            <w:gridSpan w:val="4"/>
          </w:tcPr>
          <w:p w14:paraId="0409AC3F" w14:textId="77777777" w:rsidR="00547423" w:rsidRPr="00CA7D85" w:rsidRDefault="00547423" w:rsidP="00B8738D">
            <w:pPr>
              <w:keepNext/>
              <w:keepLines/>
              <w:spacing w:after="0"/>
              <w:rPr>
                <w:rFonts w:ascii="Arial" w:hAnsi="Arial"/>
                <w:sz w:val="18"/>
              </w:rPr>
            </w:pPr>
            <w:r w:rsidRPr="00CA7D85">
              <w:rPr>
                <w:rFonts w:ascii="Arial" w:hAnsi="Arial"/>
                <w:sz w:val="18"/>
              </w:rPr>
              <w:t>Derivation Path: TS 38.508-1 [4], Table 4.6.1-13 with condition NR-DC_SCG</w:t>
            </w:r>
          </w:p>
        </w:tc>
      </w:tr>
      <w:tr w:rsidR="00547423" w:rsidRPr="00CA7D85" w14:paraId="4A87FC5F" w14:textId="77777777" w:rsidTr="00B8738D">
        <w:tblPrEx>
          <w:tblCellMar>
            <w:left w:w="108" w:type="dxa"/>
            <w:right w:w="108" w:type="dxa"/>
          </w:tblCellMar>
        </w:tblPrEx>
        <w:tc>
          <w:tcPr>
            <w:tcW w:w="4569" w:type="dxa"/>
          </w:tcPr>
          <w:p w14:paraId="5E9C06C2" w14:textId="77777777" w:rsidR="00547423" w:rsidRPr="00CA7D85" w:rsidRDefault="00547423" w:rsidP="00B8738D">
            <w:pPr>
              <w:pStyle w:val="TAH"/>
            </w:pPr>
            <w:r w:rsidRPr="00CA7D85">
              <w:t>Information Element</w:t>
            </w:r>
          </w:p>
        </w:tc>
        <w:tc>
          <w:tcPr>
            <w:tcW w:w="2803" w:type="dxa"/>
          </w:tcPr>
          <w:p w14:paraId="22BC2961" w14:textId="77777777" w:rsidR="00547423" w:rsidRPr="00CA7D85" w:rsidRDefault="00547423" w:rsidP="00B8738D">
            <w:pPr>
              <w:pStyle w:val="TAH"/>
            </w:pPr>
            <w:r w:rsidRPr="00CA7D85">
              <w:t>Value/remark</w:t>
            </w:r>
          </w:p>
        </w:tc>
        <w:tc>
          <w:tcPr>
            <w:tcW w:w="1164" w:type="dxa"/>
          </w:tcPr>
          <w:p w14:paraId="278C441C" w14:textId="77777777" w:rsidR="00547423" w:rsidRPr="00CA7D85" w:rsidRDefault="00547423" w:rsidP="00B8738D">
            <w:pPr>
              <w:pStyle w:val="TAH"/>
            </w:pPr>
            <w:r w:rsidRPr="00CA7D85">
              <w:t>Comment</w:t>
            </w:r>
          </w:p>
        </w:tc>
        <w:tc>
          <w:tcPr>
            <w:tcW w:w="1245" w:type="dxa"/>
          </w:tcPr>
          <w:p w14:paraId="4B1D9FCB" w14:textId="77777777" w:rsidR="00547423" w:rsidRPr="00CA7D85" w:rsidRDefault="00547423" w:rsidP="00B8738D">
            <w:pPr>
              <w:pStyle w:val="TAH"/>
            </w:pPr>
            <w:r w:rsidRPr="00CA7D85">
              <w:t>Condition</w:t>
            </w:r>
          </w:p>
        </w:tc>
      </w:tr>
      <w:tr w:rsidR="00547423" w:rsidRPr="00CA7D85" w14:paraId="16717620" w14:textId="77777777" w:rsidTr="00B8738D">
        <w:tblPrEx>
          <w:tblCellMar>
            <w:left w:w="108" w:type="dxa"/>
            <w:right w:w="108" w:type="dxa"/>
          </w:tblCellMar>
        </w:tblPrEx>
        <w:tc>
          <w:tcPr>
            <w:tcW w:w="4569" w:type="dxa"/>
          </w:tcPr>
          <w:p w14:paraId="5DE9A93E" w14:textId="77777777" w:rsidR="00547423" w:rsidRPr="00CA7D85" w:rsidRDefault="00547423" w:rsidP="00B8738D">
            <w:pPr>
              <w:pStyle w:val="TAL"/>
            </w:pPr>
            <w:r w:rsidRPr="00CA7D85">
              <w:t>RRCReconfiguration ::= SEQUENCE {</w:t>
            </w:r>
          </w:p>
        </w:tc>
        <w:tc>
          <w:tcPr>
            <w:tcW w:w="2803" w:type="dxa"/>
          </w:tcPr>
          <w:p w14:paraId="680E9C78" w14:textId="77777777" w:rsidR="00547423" w:rsidRPr="00CA7D85" w:rsidRDefault="00547423" w:rsidP="00B8738D">
            <w:pPr>
              <w:pStyle w:val="TAL"/>
            </w:pPr>
          </w:p>
        </w:tc>
        <w:tc>
          <w:tcPr>
            <w:tcW w:w="1164" w:type="dxa"/>
          </w:tcPr>
          <w:p w14:paraId="1395857B" w14:textId="77777777" w:rsidR="00547423" w:rsidRPr="00CA7D85" w:rsidRDefault="00547423" w:rsidP="00B8738D">
            <w:pPr>
              <w:pStyle w:val="TAL"/>
            </w:pPr>
          </w:p>
        </w:tc>
        <w:tc>
          <w:tcPr>
            <w:tcW w:w="1245" w:type="dxa"/>
          </w:tcPr>
          <w:p w14:paraId="6A2E8A03" w14:textId="77777777" w:rsidR="00547423" w:rsidRPr="00CA7D85" w:rsidRDefault="00547423" w:rsidP="00B8738D">
            <w:pPr>
              <w:pStyle w:val="TAL"/>
            </w:pPr>
          </w:p>
        </w:tc>
      </w:tr>
      <w:tr w:rsidR="00547423" w:rsidRPr="00CA7D85" w14:paraId="6BF3865B" w14:textId="77777777" w:rsidTr="00B8738D">
        <w:tblPrEx>
          <w:tblCellMar>
            <w:left w:w="108" w:type="dxa"/>
            <w:right w:w="108" w:type="dxa"/>
          </w:tblCellMar>
        </w:tblPrEx>
        <w:tc>
          <w:tcPr>
            <w:tcW w:w="4569" w:type="dxa"/>
          </w:tcPr>
          <w:p w14:paraId="19CD65B8" w14:textId="77777777" w:rsidR="00547423" w:rsidRPr="00CA7D85" w:rsidRDefault="00547423" w:rsidP="00B8738D">
            <w:pPr>
              <w:pStyle w:val="TAL"/>
            </w:pPr>
            <w:r w:rsidRPr="00CA7D85">
              <w:t xml:space="preserve">  criticalExtensions CHOICE {</w:t>
            </w:r>
          </w:p>
        </w:tc>
        <w:tc>
          <w:tcPr>
            <w:tcW w:w="2803" w:type="dxa"/>
          </w:tcPr>
          <w:p w14:paraId="77C4113E" w14:textId="77777777" w:rsidR="00547423" w:rsidRPr="00CA7D85" w:rsidRDefault="00547423" w:rsidP="00B8738D">
            <w:pPr>
              <w:pStyle w:val="TAL"/>
            </w:pPr>
          </w:p>
        </w:tc>
        <w:tc>
          <w:tcPr>
            <w:tcW w:w="1164" w:type="dxa"/>
          </w:tcPr>
          <w:p w14:paraId="37D669B7" w14:textId="77777777" w:rsidR="00547423" w:rsidRPr="00CA7D85" w:rsidRDefault="00547423" w:rsidP="00B8738D">
            <w:pPr>
              <w:pStyle w:val="TAL"/>
            </w:pPr>
          </w:p>
        </w:tc>
        <w:tc>
          <w:tcPr>
            <w:tcW w:w="1245" w:type="dxa"/>
          </w:tcPr>
          <w:p w14:paraId="37A2646D" w14:textId="77777777" w:rsidR="00547423" w:rsidRPr="00CA7D85" w:rsidRDefault="00547423" w:rsidP="00B8738D">
            <w:pPr>
              <w:pStyle w:val="TAL"/>
            </w:pPr>
          </w:p>
        </w:tc>
      </w:tr>
      <w:tr w:rsidR="00547423" w:rsidRPr="00CA7D85" w14:paraId="619CAF01" w14:textId="77777777" w:rsidTr="00B8738D">
        <w:tblPrEx>
          <w:tblCellMar>
            <w:left w:w="108" w:type="dxa"/>
            <w:right w:w="108" w:type="dxa"/>
          </w:tblCellMar>
        </w:tblPrEx>
        <w:trPr>
          <w:trHeight w:val="56"/>
        </w:trPr>
        <w:tc>
          <w:tcPr>
            <w:tcW w:w="4569" w:type="dxa"/>
          </w:tcPr>
          <w:p w14:paraId="78764C50" w14:textId="77777777" w:rsidR="00547423" w:rsidRPr="00CA7D85" w:rsidRDefault="00547423" w:rsidP="00B8738D">
            <w:pPr>
              <w:pStyle w:val="TAL"/>
            </w:pPr>
            <w:r w:rsidRPr="00CA7D85">
              <w:t xml:space="preserve">    rrcReconfiguration SEQUENCE {</w:t>
            </w:r>
          </w:p>
        </w:tc>
        <w:tc>
          <w:tcPr>
            <w:tcW w:w="2803" w:type="dxa"/>
          </w:tcPr>
          <w:p w14:paraId="6D5A919F" w14:textId="77777777" w:rsidR="00547423" w:rsidRPr="00CA7D85" w:rsidRDefault="00547423" w:rsidP="00B8738D">
            <w:pPr>
              <w:pStyle w:val="TAL"/>
            </w:pPr>
          </w:p>
        </w:tc>
        <w:tc>
          <w:tcPr>
            <w:tcW w:w="1164" w:type="dxa"/>
          </w:tcPr>
          <w:p w14:paraId="469164A4" w14:textId="77777777" w:rsidR="00547423" w:rsidRPr="00CA7D85" w:rsidRDefault="00547423" w:rsidP="00B8738D">
            <w:pPr>
              <w:pStyle w:val="TAL"/>
            </w:pPr>
          </w:p>
        </w:tc>
        <w:tc>
          <w:tcPr>
            <w:tcW w:w="1245" w:type="dxa"/>
          </w:tcPr>
          <w:p w14:paraId="52CEC65D" w14:textId="77777777" w:rsidR="00547423" w:rsidRPr="00CA7D85" w:rsidRDefault="00547423" w:rsidP="00B8738D">
            <w:pPr>
              <w:pStyle w:val="TAL"/>
            </w:pPr>
          </w:p>
        </w:tc>
      </w:tr>
      <w:tr w:rsidR="00547423" w:rsidRPr="00CA7D85" w14:paraId="3B1B65E4" w14:textId="77777777" w:rsidTr="00B8738D">
        <w:tblPrEx>
          <w:tblCellMar>
            <w:left w:w="108" w:type="dxa"/>
            <w:right w:w="108" w:type="dxa"/>
          </w:tblCellMar>
        </w:tblPrEx>
        <w:tc>
          <w:tcPr>
            <w:tcW w:w="4569" w:type="dxa"/>
          </w:tcPr>
          <w:p w14:paraId="52F2B5AB" w14:textId="77777777" w:rsidR="00547423" w:rsidRPr="00CA7D85" w:rsidRDefault="00547423" w:rsidP="00B8738D">
            <w:pPr>
              <w:pStyle w:val="TAL"/>
            </w:pPr>
            <w:r w:rsidRPr="00CA7D85">
              <w:t xml:space="preserve">        secondaryCellGroup</w:t>
            </w:r>
          </w:p>
        </w:tc>
        <w:tc>
          <w:tcPr>
            <w:tcW w:w="2803" w:type="dxa"/>
          </w:tcPr>
          <w:p w14:paraId="44304813" w14:textId="77777777" w:rsidR="00547423" w:rsidRPr="00CA7D85" w:rsidDel="002E0AD2" w:rsidRDefault="00547423" w:rsidP="00B8738D">
            <w:pPr>
              <w:pStyle w:val="TAL"/>
            </w:pPr>
            <w:r w:rsidRPr="00CA7D85">
              <w:t>OCTET STRING containing CellGroupConfig according to Table 8.2.2.3.2.3.3-15</w:t>
            </w:r>
          </w:p>
        </w:tc>
        <w:tc>
          <w:tcPr>
            <w:tcW w:w="1164" w:type="dxa"/>
          </w:tcPr>
          <w:p w14:paraId="0B49CA69" w14:textId="77777777" w:rsidR="00547423" w:rsidRPr="00CA7D85" w:rsidRDefault="00547423" w:rsidP="00B8738D">
            <w:pPr>
              <w:pStyle w:val="TAL"/>
            </w:pPr>
          </w:p>
        </w:tc>
        <w:tc>
          <w:tcPr>
            <w:tcW w:w="1245" w:type="dxa"/>
          </w:tcPr>
          <w:p w14:paraId="28E6D8E4" w14:textId="77777777" w:rsidR="00547423" w:rsidRPr="00CA7D85" w:rsidRDefault="00547423" w:rsidP="00B8738D">
            <w:pPr>
              <w:pStyle w:val="TAL"/>
            </w:pPr>
          </w:p>
        </w:tc>
      </w:tr>
      <w:tr w:rsidR="00547423" w:rsidRPr="00CA7D85" w14:paraId="73267FC1" w14:textId="77777777" w:rsidTr="00B8738D">
        <w:tblPrEx>
          <w:tblCellMar>
            <w:left w:w="108" w:type="dxa"/>
            <w:right w:w="108" w:type="dxa"/>
          </w:tblCellMar>
        </w:tblPrEx>
        <w:tc>
          <w:tcPr>
            <w:tcW w:w="4569" w:type="dxa"/>
          </w:tcPr>
          <w:p w14:paraId="2520A51C" w14:textId="77777777" w:rsidR="00547423" w:rsidRPr="00CA7D85" w:rsidRDefault="00547423" w:rsidP="00B8738D">
            <w:pPr>
              <w:pStyle w:val="TAL"/>
            </w:pPr>
            <w:r w:rsidRPr="00CA7D85">
              <w:t xml:space="preserve">    }</w:t>
            </w:r>
          </w:p>
        </w:tc>
        <w:tc>
          <w:tcPr>
            <w:tcW w:w="2803" w:type="dxa"/>
          </w:tcPr>
          <w:p w14:paraId="706AEF5F" w14:textId="77777777" w:rsidR="00547423" w:rsidRPr="00CA7D85" w:rsidRDefault="00547423" w:rsidP="00B8738D">
            <w:pPr>
              <w:pStyle w:val="TAL"/>
            </w:pPr>
          </w:p>
        </w:tc>
        <w:tc>
          <w:tcPr>
            <w:tcW w:w="1164" w:type="dxa"/>
          </w:tcPr>
          <w:p w14:paraId="516E054C" w14:textId="77777777" w:rsidR="00547423" w:rsidRPr="00CA7D85" w:rsidRDefault="00547423" w:rsidP="00B8738D">
            <w:pPr>
              <w:pStyle w:val="TAL"/>
            </w:pPr>
          </w:p>
        </w:tc>
        <w:tc>
          <w:tcPr>
            <w:tcW w:w="1245" w:type="dxa"/>
          </w:tcPr>
          <w:p w14:paraId="04CE2322" w14:textId="77777777" w:rsidR="00547423" w:rsidRPr="00CA7D85" w:rsidRDefault="00547423" w:rsidP="00B8738D">
            <w:pPr>
              <w:pStyle w:val="TAL"/>
            </w:pPr>
          </w:p>
        </w:tc>
      </w:tr>
      <w:tr w:rsidR="00547423" w:rsidRPr="00CA7D85" w14:paraId="6B1A5C4F" w14:textId="77777777" w:rsidTr="00B8738D">
        <w:tblPrEx>
          <w:tblCellMar>
            <w:left w:w="108" w:type="dxa"/>
            <w:right w:w="108" w:type="dxa"/>
          </w:tblCellMar>
        </w:tblPrEx>
        <w:tc>
          <w:tcPr>
            <w:tcW w:w="4569" w:type="dxa"/>
          </w:tcPr>
          <w:p w14:paraId="26FFF5FE" w14:textId="77777777" w:rsidR="00547423" w:rsidRPr="00CA7D85" w:rsidRDefault="00547423" w:rsidP="00B8738D">
            <w:pPr>
              <w:pStyle w:val="TAL"/>
            </w:pPr>
            <w:r w:rsidRPr="00CA7D85">
              <w:t xml:space="preserve">  }</w:t>
            </w:r>
          </w:p>
        </w:tc>
        <w:tc>
          <w:tcPr>
            <w:tcW w:w="2803" w:type="dxa"/>
          </w:tcPr>
          <w:p w14:paraId="448CD3E2" w14:textId="77777777" w:rsidR="00547423" w:rsidRPr="00CA7D85" w:rsidRDefault="00547423" w:rsidP="00B8738D">
            <w:pPr>
              <w:pStyle w:val="TAL"/>
            </w:pPr>
          </w:p>
        </w:tc>
        <w:tc>
          <w:tcPr>
            <w:tcW w:w="1164" w:type="dxa"/>
          </w:tcPr>
          <w:p w14:paraId="69A9714C" w14:textId="77777777" w:rsidR="00547423" w:rsidRPr="00CA7D85" w:rsidRDefault="00547423" w:rsidP="00B8738D">
            <w:pPr>
              <w:pStyle w:val="TAL"/>
            </w:pPr>
          </w:p>
        </w:tc>
        <w:tc>
          <w:tcPr>
            <w:tcW w:w="1245" w:type="dxa"/>
          </w:tcPr>
          <w:p w14:paraId="246C558A" w14:textId="77777777" w:rsidR="00547423" w:rsidRPr="00CA7D85" w:rsidRDefault="00547423" w:rsidP="00B8738D">
            <w:pPr>
              <w:pStyle w:val="TAL"/>
            </w:pPr>
          </w:p>
        </w:tc>
      </w:tr>
      <w:tr w:rsidR="00547423" w:rsidRPr="00CA7D85" w14:paraId="22348E6E" w14:textId="77777777" w:rsidTr="00B8738D">
        <w:tblPrEx>
          <w:tblCellMar>
            <w:left w:w="108" w:type="dxa"/>
            <w:right w:w="108" w:type="dxa"/>
          </w:tblCellMar>
        </w:tblPrEx>
        <w:tc>
          <w:tcPr>
            <w:tcW w:w="4569" w:type="dxa"/>
          </w:tcPr>
          <w:p w14:paraId="6D541FFC" w14:textId="77777777" w:rsidR="00547423" w:rsidRPr="00CA7D85" w:rsidRDefault="00547423" w:rsidP="00B8738D">
            <w:pPr>
              <w:pStyle w:val="TAL"/>
            </w:pPr>
            <w:r w:rsidRPr="00CA7D85">
              <w:t>}</w:t>
            </w:r>
          </w:p>
        </w:tc>
        <w:tc>
          <w:tcPr>
            <w:tcW w:w="2803" w:type="dxa"/>
          </w:tcPr>
          <w:p w14:paraId="4F5BE5EE" w14:textId="77777777" w:rsidR="00547423" w:rsidRPr="00CA7D85" w:rsidRDefault="00547423" w:rsidP="00B8738D">
            <w:pPr>
              <w:pStyle w:val="TAL"/>
            </w:pPr>
          </w:p>
        </w:tc>
        <w:tc>
          <w:tcPr>
            <w:tcW w:w="1164" w:type="dxa"/>
          </w:tcPr>
          <w:p w14:paraId="1390BE25" w14:textId="77777777" w:rsidR="00547423" w:rsidRPr="00CA7D85" w:rsidRDefault="00547423" w:rsidP="00B8738D">
            <w:pPr>
              <w:pStyle w:val="TAL"/>
            </w:pPr>
          </w:p>
        </w:tc>
        <w:tc>
          <w:tcPr>
            <w:tcW w:w="1245" w:type="dxa"/>
          </w:tcPr>
          <w:p w14:paraId="32DB4D63" w14:textId="77777777" w:rsidR="00547423" w:rsidRPr="00CA7D85" w:rsidRDefault="00547423" w:rsidP="00B8738D">
            <w:pPr>
              <w:pStyle w:val="TAL"/>
            </w:pPr>
          </w:p>
        </w:tc>
      </w:tr>
    </w:tbl>
    <w:p w14:paraId="5548E608" w14:textId="77777777" w:rsidR="00547423" w:rsidRPr="00CA7D85" w:rsidRDefault="00547423" w:rsidP="00547423"/>
    <w:p w14:paraId="68AD931A" w14:textId="77777777" w:rsidR="00547423" w:rsidRPr="00CA7D85" w:rsidRDefault="00547423" w:rsidP="00547423">
      <w:pPr>
        <w:pStyle w:val="TH"/>
      </w:pPr>
      <w:r w:rsidRPr="00CA7D85">
        <w:lastRenderedPageBreak/>
        <w:t xml:space="preserve">Table 8.2.2.3.2.3.3-15: </w:t>
      </w:r>
      <w:r w:rsidRPr="00CA7D85">
        <w:rPr>
          <w:i/>
          <w:iCs/>
        </w:rPr>
        <w:t>CellGroupConfig</w:t>
      </w:r>
      <w:r w:rsidRPr="00CA7D85">
        <w:rPr>
          <w:i/>
        </w:rPr>
        <w:t xml:space="preserve"> </w:t>
      </w:r>
      <w:r w:rsidRPr="00CA7D85">
        <w:t>(Table 8.2.2.3.2.3.3-1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2308"/>
        <w:gridCol w:w="1528"/>
        <w:gridCol w:w="1276"/>
      </w:tblGrid>
      <w:tr w:rsidR="00547423" w:rsidRPr="00CA7D85" w14:paraId="70D4DEFD" w14:textId="77777777" w:rsidTr="00B8738D">
        <w:tc>
          <w:tcPr>
            <w:tcW w:w="9498" w:type="dxa"/>
            <w:gridSpan w:val="4"/>
          </w:tcPr>
          <w:p w14:paraId="65F1303F" w14:textId="77777777" w:rsidR="00547423" w:rsidRPr="00CA7D85" w:rsidRDefault="00547423" w:rsidP="00B8738D">
            <w:pPr>
              <w:pStyle w:val="TAL"/>
            </w:pPr>
            <w:r w:rsidRPr="00CA7D85">
              <w:t>Derivation Path: TS 38.508-1 [4], Table 4.6.3-19 with condition NR-DC_SCG</w:t>
            </w:r>
          </w:p>
        </w:tc>
      </w:tr>
      <w:tr w:rsidR="00547423" w:rsidRPr="00CA7D85" w14:paraId="17C88A53" w14:textId="77777777" w:rsidTr="00B8738D">
        <w:tc>
          <w:tcPr>
            <w:tcW w:w="4395" w:type="dxa"/>
          </w:tcPr>
          <w:p w14:paraId="317B84A6" w14:textId="77777777" w:rsidR="00547423" w:rsidRPr="00CA7D85" w:rsidRDefault="00547423" w:rsidP="00B8738D">
            <w:pPr>
              <w:pStyle w:val="TAH"/>
            </w:pPr>
            <w:r w:rsidRPr="00CA7D85">
              <w:t>Information Element</w:t>
            </w:r>
          </w:p>
        </w:tc>
        <w:tc>
          <w:tcPr>
            <w:tcW w:w="2299" w:type="dxa"/>
          </w:tcPr>
          <w:p w14:paraId="6A9CAE24" w14:textId="77777777" w:rsidR="00547423" w:rsidRPr="00CA7D85" w:rsidRDefault="00547423" w:rsidP="00B8738D">
            <w:pPr>
              <w:pStyle w:val="TAH"/>
            </w:pPr>
            <w:r w:rsidRPr="00CA7D85">
              <w:t>Value/remark</w:t>
            </w:r>
          </w:p>
        </w:tc>
        <w:tc>
          <w:tcPr>
            <w:tcW w:w="1528" w:type="dxa"/>
          </w:tcPr>
          <w:p w14:paraId="17D1931E" w14:textId="77777777" w:rsidR="00547423" w:rsidRPr="00CA7D85" w:rsidRDefault="00547423" w:rsidP="00B8738D">
            <w:pPr>
              <w:pStyle w:val="TAH"/>
            </w:pPr>
            <w:r w:rsidRPr="00CA7D85">
              <w:t>Comment</w:t>
            </w:r>
          </w:p>
        </w:tc>
        <w:tc>
          <w:tcPr>
            <w:tcW w:w="1276" w:type="dxa"/>
          </w:tcPr>
          <w:p w14:paraId="5E0598EC" w14:textId="77777777" w:rsidR="00547423" w:rsidRPr="00CA7D85" w:rsidRDefault="00547423" w:rsidP="00B8738D">
            <w:pPr>
              <w:pStyle w:val="TAH"/>
            </w:pPr>
            <w:r w:rsidRPr="00CA7D85">
              <w:t>Condition</w:t>
            </w:r>
          </w:p>
        </w:tc>
      </w:tr>
      <w:tr w:rsidR="00547423" w:rsidRPr="00CA7D85" w14:paraId="336081B2" w14:textId="77777777" w:rsidTr="00B8738D">
        <w:tc>
          <w:tcPr>
            <w:tcW w:w="4395" w:type="dxa"/>
          </w:tcPr>
          <w:p w14:paraId="036F5DE9" w14:textId="77777777" w:rsidR="00547423" w:rsidRPr="00CA7D85" w:rsidRDefault="00547423" w:rsidP="00B8738D">
            <w:pPr>
              <w:pStyle w:val="TAL"/>
            </w:pPr>
            <w:r w:rsidRPr="00CA7D85">
              <w:t xml:space="preserve">CellGroupConfig ::= </w:t>
            </w:r>
            <w:r w:rsidRPr="00CA7D85">
              <w:rPr>
                <w:snapToGrid w:val="0"/>
              </w:rPr>
              <w:t xml:space="preserve">SEQUENCE </w:t>
            </w:r>
            <w:r w:rsidRPr="00CA7D85">
              <w:t>{</w:t>
            </w:r>
          </w:p>
        </w:tc>
        <w:tc>
          <w:tcPr>
            <w:tcW w:w="2299" w:type="dxa"/>
          </w:tcPr>
          <w:p w14:paraId="62725942" w14:textId="77777777" w:rsidR="00547423" w:rsidRPr="00CA7D85" w:rsidRDefault="00547423" w:rsidP="00B8738D">
            <w:pPr>
              <w:pStyle w:val="TAL"/>
            </w:pPr>
          </w:p>
        </w:tc>
        <w:tc>
          <w:tcPr>
            <w:tcW w:w="1528" w:type="dxa"/>
          </w:tcPr>
          <w:p w14:paraId="57D719DC" w14:textId="77777777" w:rsidR="00547423" w:rsidRPr="00CA7D85" w:rsidRDefault="00547423" w:rsidP="00B8738D">
            <w:pPr>
              <w:pStyle w:val="TAL"/>
            </w:pPr>
          </w:p>
        </w:tc>
        <w:tc>
          <w:tcPr>
            <w:tcW w:w="1276" w:type="dxa"/>
          </w:tcPr>
          <w:p w14:paraId="7207E170" w14:textId="77777777" w:rsidR="00547423" w:rsidRPr="00CA7D85" w:rsidRDefault="00547423" w:rsidP="00B8738D">
            <w:pPr>
              <w:pStyle w:val="TAL"/>
            </w:pPr>
          </w:p>
        </w:tc>
      </w:tr>
      <w:tr w:rsidR="00547423" w:rsidRPr="00CA7D85" w14:paraId="65458DB1" w14:textId="77777777" w:rsidTr="00B873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395" w:type="dxa"/>
          </w:tcPr>
          <w:p w14:paraId="185C54D2" w14:textId="77777777" w:rsidR="00547423" w:rsidRPr="00CA7D85" w:rsidRDefault="00547423" w:rsidP="00B8738D">
            <w:pPr>
              <w:pStyle w:val="TAL"/>
            </w:pPr>
            <w:r w:rsidRPr="00CA7D85">
              <w:t xml:space="preserve">  rlc-BearerToReleaseList SEQUENCE (SIZE (1.. maxLC-ID)) OF LogicalChannelIdentity {</w:t>
            </w:r>
          </w:p>
        </w:tc>
        <w:tc>
          <w:tcPr>
            <w:tcW w:w="2308" w:type="dxa"/>
          </w:tcPr>
          <w:p w14:paraId="292EB6E2" w14:textId="77777777" w:rsidR="00547423" w:rsidRPr="00CA7D85" w:rsidRDefault="00547423" w:rsidP="00B8738D">
            <w:pPr>
              <w:pStyle w:val="TAL"/>
            </w:pPr>
            <w:r w:rsidRPr="00CA7D85">
              <w:t>1 entry</w:t>
            </w:r>
          </w:p>
        </w:tc>
        <w:tc>
          <w:tcPr>
            <w:tcW w:w="1519" w:type="dxa"/>
          </w:tcPr>
          <w:p w14:paraId="002AD798" w14:textId="77777777" w:rsidR="00547423" w:rsidRPr="00CA7D85" w:rsidRDefault="00547423" w:rsidP="00B8738D">
            <w:pPr>
              <w:pStyle w:val="TAL"/>
            </w:pPr>
          </w:p>
        </w:tc>
        <w:tc>
          <w:tcPr>
            <w:tcW w:w="1276" w:type="dxa"/>
          </w:tcPr>
          <w:p w14:paraId="069D8D62" w14:textId="77777777" w:rsidR="00547423" w:rsidRPr="00CA7D85" w:rsidRDefault="00547423" w:rsidP="00B8738D">
            <w:pPr>
              <w:pStyle w:val="TAL"/>
            </w:pPr>
          </w:p>
        </w:tc>
      </w:tr>
      <w:tr w:rsidR="00547423" w:rsidRPr="00CA7D85" w14:paraId="5B26B730" w14:textId="77777777" w:rsidTr="00B873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395" w:type="dxa"/>
          </w:tcPr>
          <w:p w14:paraId="3859A424" w14:textId="77777777" w:rsidR="00547423" w:rsidRPr="00CA7D85" w:rsidRDefault="00547423" w:rsidP="00B8738D">
            <w:pPr>
              <w:pStyle w:val="TAL"/>
            </w:pPr>
            <w:r w:rsidRPr="00CA7D85">
              <w:t xml:space="preserve">    LogicalChannelIdentity[1]</w:t>
            </w:r>
          </w:p>
        </w:tc>
        <w:tc>
          <w:tcPr>
            <w:tcW w:w="2308" w:type="dxa"/>
          </w:tcPr>
          <w:p w14:paraId="61FACECB" w14:textId="77777777" w:rsidR="00547423" w:rsidRPr="00CA7D85" w:rsidRDefault="00547423" w:rsidP="00B8738D">
            <w:pPr>
              <w:pStyle w:val="TAL"/>
            </w:pPr>
            <w:r w:rsidRPr="00CA7D85">
              <w:t>1</w:t>
            </w:r>
          </w:p>
        </w:tc>
        <w:tc>
          <w:tcPr>
            <w:tcW w:w="1519" w:type="dxa"/>
          </w:tcPr>
          <w:p w14:paraId="6DDC3A27" w14:textId="77777777" w:rsidR="00547423" w:rsidRPr="00CA7D85" w:rsidRDefault="00547423" w:rsidP="00B8738D">
            <w:pPr>
              <w:pStyle w:val="TAL"/>
            </w:pPr>
            <w:r w:rsidRPr="00CA7D85">
              <w:t>entry 1</w:t>
            </w:r>
          </w:p>
        </w:tc>
        <w:tc>
          <w:tcPr>
            <w:tcW w:w="1276" w:type="dxa"/>
          </w:tcPr>
          <w:p w14:paraId="34AFE666" w14:textId="77777777" w:rsidR="00547423" w:rsidRPr="00CA7D85" w:rsidRDefault="00547423" w:rsidP="00B8738D">
            <w:pPr>
              <w:pStyle w:val="TAL"/>
            </w:pPr>
          </w:p>
        </w:tc>
      </w:tr>
      <w:tr w:rsidR="00547423" w:rsidRPr="00CA7D85" w14:paraId="3A90430A" w14:textId="77777777" w:rsidTr="00B8738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395" w:type="dxa"/>
          </w:tcPr>
          <w:p w14:paraId="774E87FF" w14:textId="77777777" w:rsidR="00547423" w:rsidRPr="00CA7D85" w:rsidRDefault="00547423" w:rsidP="00B8738D">
            <w:pPr>
              <w:pStyle w:val="TAL"/>
            </w:pPr>
            <w:r w:rsidRPr="00CA7D85">
              <w:t xml:space="preserve">  }</w:t>
            </w:r>
          </w:p>
        </w:tc>
        <w:tc>
          <w:tcPr>
            <w:tcW w:w="2308" w:type="dxa"/>
          </w:tcPr>
          <w:p w14:paraId="1AC4407E" w14:textId="77777777" w:rsidR="00547423" w:rsidRPr="00CA7D85" w:rsidRDefault="00547423" w:rsidP="00B8738D">
            <w:pPr>
              <w:pStyle w:val="TAL"/>
            </w:pPr>
          </w:p>
        </w:tc>
        <w:tc>
          <w:tcPr>
            <w:tcW w:w="1519" w:type="dxa"/>
          </w:tcPr>
          <w:p w14:paraId="75EAE92D" w14:textId="77777777" w:rsidR="00547423" w:rsidRPr="00CA7D85" w:rsidRDefault="00547423" w:rsidP="00B8738D">
            <w:pPr>
              <w:pStyle w:val="TAL"/>
            </w:pPr>
          </w:p>
        </w:tc>
        <w:tc>
          <w:tcPr>
            <w:tcW w:w="1276" w:type="dxa"/>
          </w:tcPr>
          <w:p w14:paraId="50006785" w14:textId="77777777" w:rsidR="00547423" w:rsidRPr="00CA7D85" w:rsidRDefault="00547423" w:rsidP="00B8738D">
            <w:pPr>
              <w:pStyle w:val="TAL"/>
            </w:pPr>
          </w:p>
        </w:tc>
      </w:tr>
      <w:tr w:rsidR="00547423" w:rsidRPr="00CA7D85" w14:paraId="5C4C1933" w14:textId="77777777" w:rsidTr="00B8738D">
        <w:tc>
          <w:tcPr>
            <w:tcW w:w="4395" w:type="dxa"/>
          </w:tcPr>
          <w:p w14:paraId="4B68BBC9" w14:textId="77777777" w:rsidR="00547423" w:rsidRPr="00CA7D85" w:rsidRDefault="00547423" w:rsidP="00B8738D">
            <w:pPr>
              <w:pStyle w:val="TAL"/>
            </w:pPr>
            <w:r w:rsidRPr="00CA7D85">
              <w:t>}</w:t>
            </w:r>
          </w:p>
        </w:tc>
        <w:tc>
          <w:tcPr>
            <w:tcW w:w="2299" w:type="dxa"/>
          </w:tcPr>
          <w:p w14:paraId="0BF8F01B" w14:textId="77777777" w:rsidR="00547423" w:rsidRPr="00CA7D85" w:rsidRDefault="00547423" w:rsidP="00B8738D">
            <w:pPr>
              <w:pStyle w:val="TAL"/>
            </w:pPr>
          </w:p>
        </w:tc>
        <w:tc>
          <w:tcPr>
            <w:tcW w:w="1528" w:type="dxa"/>
          </w:tcPr>
          <w:p w14:paraId="681FE65E" w14:textId="77777777" w:rsidR="00547423" w:rsidRPr="00CA7D85" w:rsidRDefault="00547423" w:rsidP="00B8738D">
            <w:pPr>
              <w:pStyle w:val="TAL"/>
            </w:pPr>
          </w:p>
        </w:tc>
        <w:tc>
          <w:tcPr>
            <w:tcW w:w="1276" w:type="dxa"/>
          </w:tcPr>
          <w:p w14:paraId="2AD58495" w14:textId="77777777" w:rsidR="00547423" w:rsidRPr="00CA7D85" w:rsidRDefault="00547423" w:rsidP="00B8738D">
            <w:pPr>
              <w:pStyle w:val="TAL"/>
            </w:pPr>
          </w:p>
        </w:tc>
      </w:tr>
    </w:tbl>
    <w:p w14:paraId="1C4107A5" w14:textId="77777777" w:rsidR="00547423" w:rsidRPr="00CA7D85" w:rsidRDefault="00547423" w:rsidP="00F60643"/>
    <w:p w14:paraId="47E902DE" w14:textId="78638061" w:rsidR="00E82444" w:rsidRPr="00CA7D85" w:rsidRDefault="00E11A47" w:rsidP="00E82444">
      <w:pPr>
        <w:pStyle w:val="Heading4"/>
      </w:pPr>
      <w:r w:rsidRPr="00CA7D85">
        <w:t>8.2.2.4</w:t>
      </w:r>
      <w:r w:rsidRPr="00CA7D85">
        <w:tab/>
        <w:t>PSCell addition, modification and release / SCG DRB</w:t>
      </w:r>
      <w:bookmarkEnd w:id="7733"/>
    </w:p>
    <w:p w14:paraId="511FEB98" w14:textId="77777777" w:rsidR="00E94398" w:rsidRPr="00CA7D85" w:rsidRDefault="00E11A47" w:rsidP="00CB6A62">
      <w:pPr>
        <w:pStyle w:val="Heading5"/>
      </w:pPr>
      <w:bookmarkStart w:id="7734" w:name="_Toc21103319"/>
      <w:r w:rsidRPr="00CA7D85">
        <w:t>8.2.2.4.1</w:t>
      </w:r>
      <w:r w:rsidR="00E94398" w:rsidRPr="00CA7D85">
        <w:tab/>
        <w:t>PSCell addition, modification and release / SCG DRB</w:t>
      </w:r>
      <w:r w:rsidR="002F0883" w:rsidRPr="00CA7D85">
        <w:t xml:space="preserve"> / EN-DC</w:t>
      </w:r>
      <w:bookmarkEnd w:id="7734"/>
    </w:p>
    <w:p w14:paraId="509E041A" w14:textId="77777777" w:rsidR="00E94398" w:rsidRPr="00CA7D85" w:rsidRDefault="00E11A47" w:rsidP="007B79B0">
      <w:pPr>
        <w:pStyle w:val="H6"/>
      </w:pPr>
      <w:r w:rsidRPr="00CA7D85">
        <w:t>8.2.2.4.1</w:t>
      </w:r>
      <w:r w:rsidR="00E94398" w:rsidRPr="00CA7D85">
        <w:t>.1</w:t>
      </w:r>
      <w:r w:rsidR="00E94398" w:rsidRPr="00CA7D85">
        <w:tab/>
        <w:t>Test Purpose (TP)</w:t>
      </w:r>
    </w:p>
    <w:p w14:paraId="59104A23" w14:textId="77777777" w:rsidR="002F0883" w:rsidRPr="00CA7D85" w:rsidRDefault="002F0883" w:rsidP="002F0883">
      <w:pPr>
        <w:pStyle w:val="H6"/>
      </w:pPr>
      <w:r w:rsidRPr="00CA7D85">
        <w:t>(1)</w:t>
      </w:r>
    </w:p>
    <w:p w14:paraId="60F901BF" w14:textId="0902D05E" w:rsidR="002F0883" w:rsidRPr="00CA7D85" w:rsidRDefault="002F0883" w:rsidP="002F0883">
      <w:pPr>
        <w:pStyle w:val="PL"/>
        <w:rPr>
          <w:noProof w:val="0"/>
        </w:rPr>
      </w:pPr>
      <w:r w:rsidRPr="00CA7D85">
        <w:rPr>
          <w:b/>
          <w:bCs/>
          <w:noProof w:val="0"/>
        </w:rPr>
        <w:t>with</w:t>
      </w:r>
      <w:r w:rsidRPr="00CA7D85">
        <w:rPr>
          <w:noProof w:val="0"/>
        </w:rPr>
        <w:t xml:space="preserve"> { UE in </w:t>
      </w:r>
      <w:r w:rsidR="00B8738D" w:rsidRPr="00CA7D85">
        <w:rPr>
          <w:noProof w:val="0"/>
        </w:rPr>
        <w:t xml:space="preserve">E-UTRA </w:t>
      </w:r>
      <w:r w:rsidRPr="00CA7D85">
        <w:rPr>
          <w:noProof w:val="0"/>
        </w:rPr>
        <w:t>RRC_CONNECTED state }</w:t>
      </w:r>
    </w:p>
    <w:p w14:paraId="4BC4DED8" w14:textId="77777777" w:rsidR="002F0883" w:rsidRPr="00CA7D85" w:rsidRDefault="002F0883" w:rsidP="002F0883">
      <w:pPr>
        <w:pStyle w:val="PL"/>
        <w:rPr>
          <w:noProof w:val="0"/>
        </w:rPr>
      </w:pPr>
      <w:r w:rsidRPr="00CA7D85">
        <w:rPr>
          <w:b/>
          <w:bCs/>
          <w:noProof w:val="0"/>
        </w:rPr>
        <w:t xml:space="preserve">ensure that </w:t>
      </w:r>
      <w:r w:rsidRPr="00CA7D85">
        <w:rPr>
          <w:noProof w:val="0"/>
        </w:rPr>
        <w:t>{</w:t>
      </w:r>
    </w:p>
    <w:p w14:paraId="5AA5D1DE" w14:textId="77777777" w:rsidR="002F0883" w:rsidRPr="00CA7D85" w:rsidRDefault="002F0883" w:rsidP="002F0883">
      <w:pPr>
        <w:pStyle w:val="PL"/>
        <w:rPr>
          <w:noProof w:val="0"/>
        </w:rPr>
      </w:pPr>
      <w:r w:rsidRPr="00CA7D85">
        <w:rPr>
          <w:b/>
          <w:bCs/>
          <w:noProof w:val="0"/>
        </w:rPr>
        <w:t xml:space="preserve">  when </w:t>
      </w:r>
      <w:r w:rsidRPr="00CA7D85">
        <w:rPr>
          <w:noProof w:val="0"/>
        </w:rPr>
        <w:t>{ UE receives an RRCConnectionReconfiguration message to add PSCell with SCG DRB }</w:t>
      </w:r>
    </w:p>
    <w:p w14:paraId="267123D7" w14:textId="77777777" w:rsidR="002F0883" w:rsidRPr="00CA7D85" w:rsidRDefault="002F0883" w:rsidP="002F0883">
      <w:pPr>
        <w:pStyle w:val="PL"/>
        <w:rPr>
          <w:noProof w:val="0"/>
        </w:rPr>
      </w:pPr>
      <w:r w:rsidRPr="00CA7D85">
        <w:rPr>
          <w:b/>
          <w:bCs/>
          <w:noProof w:val="0"/>
        </w:rPr>
        <w:t xml:space="preserve">    then </w:t>
      </w:r>
      <w:r w:rsidRPr="00CA7D85">
        <w:rPr>
          <w:noProof w:val="0"/>
        </w:rPr>
        <w:t>{ UE configures the PSCell with SCG DRB and sends an RRCConnectionReconfigurationComplete message }</w:t>
      </w:r>
    </w:p>
    <w:p w14:paraId="5D78C20D" w14:textId="77777777" w:rsidR="002F0883" w:rsidRPr="00CA7D85" w:rsidRDefault="002F0883" w:rsidP="002F0883">
      <w:pPr>
        <w:pStyle w:val="PL"/>
        <w:rPr>
          <w:noProof w:val="0"/>
        </w:rPr>
      </w:pPr>
      <w:r w:rsidRPr="00CA7D85">
        <w:rPr>
          <w:noProof w:val="0"/>
        </w:rPr>
        <w:t xml:space="preserve">            }</w:t>
      </w:r>
    </w:p>
    <w:p w14:paraId="7CB9497B" w14:textId="77777777" w:rsidR="002F0883" w:rsidRPr="00CA7D85" w:rsidRDefault="002F0883" w:rsidP="002F0883">
      <w:pPr>
        <w:pStyle w:val="PL"/>
        <w:rPr>
          <w:noProof w:val="0"/>
        </w:rPr>
      </w:pPr>
    </w:p>
    <w:p w14:paraId="6B44EEF0" w14:textId="77777777" w:rsidR="002F0883" w:rsidRPr="00CA7D85" w:rsidRDefault="002F0883" w:rsidP="002F0883">
      <w:pPr>
        <w:pStyle w:val="H6"/>
      </w:pPr>
      <w:r w:rsidRPr="00CA7D85">
        <w:t>(2)</w:t>
      </w:r>
    </w:p>
    <w:p w14:paraId="4E8F65BF" w14:textId="77777777" w:rsidR="002F0883" w:rsidRPr="00CA7D85" w:rsidRDefault="002F0883" w:rsidP="002F0883">
      <w:pPr>
        <w:pStyle w:val="PL"/>
        <w:rPr>
          <w:noProof w:val="0"/>
        </w:rPr>
      </w:pPr>
      <w:r w:rsidRPr="00CA7D85">
        <w:rPr>
          <w:b/>
          <w:bCs/>
          <w:noProof w:val="0"/>
        </w:rPr>
        <w:t>with</w:t>
      </w:r>
      <w:r w:rsidRPr="00CA7D85">
        <w:rPr>
          <w:noProof w:val="0"/>
        </w:rPr>
        <w:t xml:space="preserve"> { UE in RRC_CONNECTED state with EN-DC, and, MCG</w:t>
      </w:r>
      <w:r w:rsidR="00C83A29" w:rsidRPr="00CA7D85">
        <w:rPr>
          <w:noProof w:val="0"/>
        </w:rPr>
        <w:t>(s)</w:t>
      </w:r>
      <w:r w:rsidRPr="00CA7D85">
        <w:rPr>
          <w:noProof w:val="0"/>
        </w:rPr>
        <w:t xml:space="preserve"> (E-UTRA PDCP) and SCG }</w:t>
      </w:r>
    </w:p>
    <w:p w14:paraId="6E3F3443" w14:textId="77777777" w:rsidR="002F0883" w:rsidRPr="00CA7D85" w:rsidRDefault="002F0883" w:rsidP="002F0883">
      <w:pPr>
        <w:pStyle w:val="PL"/>
        <w:rPr>
          <w:noProof w:val="0"/>
        </w:rPr>
      </w:pPr>
      <w:r w:rsidRPr="00CA7D85">
        <w:rPr>
          <w:b/>
          <w:bCs/>
          <w:noProof w:val="0"/>
        </w:rPr>
        <w:t>ensure that</w:t>
      </w:r>
      <w:r w:rsidRPr="00CA7D85">
        <w:rPr>
          <w:noProof w:val="0"/>
        </w:rPr>
        <w:t xml:space="preserve"> {</w:t>
      </w:r>
    </w:p>
    <w:p w14:paraId="09C4F36B" w14:textId="77777777" w:rsidR="002F0883" w:rsidRPr="00CA7D85" w:rsidRDefault="002F0883" w:rsidP="002F0883">
      <w:pPr>
        <w:pStyle w:val="PL"/>
        <w:rPr>
          <w:noProof w:val="0"/>
        </w:rPr>
      </w:pPr>
      <w:r w:rsidRPr="00CA7D85">
        <w:rPr>
          <w:b/>
          <w:bCs/>
          <w:noProof w:val="0"/>
        </w:rPr>
        <w:t xml:space="preserve">  when</w:t>
      </w:r>
      <w:r w:rsidRPr="00CA7D85">
        <w:rPr>
          <w:noProof w:val="0"/>
        </w:rPr>
        <w:t xml:space="preserve"> { UE receives an RRCConnectionReconfiguration message to modify SCG DRB }</w:t>
      </w:r>
    </w:p>
    <w:p w14:paraId="63BAF3C3" w14:textId="77777777" w:rsidR="002F0883" w:rsidRPr="00CA7D85" w:rsidRDefault="002F0883" w:rsidP="002F0883">
      <w:pPr>
        <w:pStyle w:val="PL"/>
        <w:rPr>
          <w:noProof w:val="0"/>
        </w:rPr>
      </w:pPr>
      <w:r w:rsidRPr="00CA7D85">
        <w:rPr>
          <w:b/>
          <w:bCs/>
          <w:noProof w:val="0"/>
        </w:rPr>
        <w:t xml:space="preserve">    then</w:t>
      </w:r>
      <w:r w:rsidRPr="00CA7D85">
        <w:rPr>
          <w:noProof w:val="0"/>
        </w:rPr>
        <w:t xml:space="preserve"> {UE reconfigures the SCG DRB and sends an RRCConnectionReconfigurationComplete message }</w:t>
      </w:r>
    </w:p>
    <w:p w14:paraId="162659E8" w14:textId="77777777" w:rsidR="002F0883" w:rsidRPr="00CA7D85" w:rsidRDefault="002F0883" w:rsidP="002F0883">
      <w:pPr>
        <w:pStyle w:val="PL"/>
        <w:rPr>
          <w:noProof w:val="0"/>
        </w:rPr>
      </w:pPr>
      <w:r w:rsidRPr="00CA7D85">
        <w:rPr>
          <w:noProof w:val="0"/>
        </w:rPr>
        <w:t xml:space="preserve">            }</w:t>
      </w:r>
    </w:p>
    <w:p w14:paraId="5853D97E" w14:textId="77777777" w:rsidR="002F0883" w:rsidRPr="00CA7D85" w:rsidRDefault="002F0883" w:rsidP="002F0883">
      <w:pPr>
        <w:pStyle w:val="PL"/>
        <w:rPr>
          <w:noProof w:val="0"/>
        </w:rPr>
      </w:pPr>
    </w:p>
    <w:p w14:paraId="23CBAA2A" w14:textId="77777777" w:rsidR="002F0883" w:rsidRPr="00CA7D85" w:rsidRDefault="002F0883" w:rsidP="002F0883">
      <w:pPr>
        <w:pStyle w:val="H6"/>
      </w:pPr>
      <w:r w:rsidRPr="00CA7D85">
        <w:t>(3)</w:t>
      </w:r>
    </w:p>
    <w:p w14:paraId="574BDC9B" w14:textId="77777777" w:rsidR="002F0883" w:rsidRPr="00CA7D85" w:rsidRDefault="002F0883" w:rsidP="002F0883">
      <w:pPr>
        <w:pStyle w:val="PL"/>
        <w:rPr>
          <w:noProof w:val="0"/>
        </w:rPr>
      </w:pPr>
      <w:r w:rsidRPr="00CA7D85">
        <w:rPr>
          <w:b/>
          <w:bCs/>
          <w:noProof w:val="0"/>
        </w:rPr>
        <w:t xml:space="preserve">with </w:t>
      </w:r>
      <w:r w:rsidRPr="00CA7D85">
        <w:rPr>
          <w:noProof w:val="0"/>
        </w:rPr>
        <w:t>{ UE in RRC_CONNECTED state with EN-DC, and, MCG</w:t>
      </w:r>
      <w:r w:rsidR="00C83A29" w:rsidRPr="00CA7D85">
        <w:rPr>
          <w:noProof w:val="0"/>
        </w:rPr>
        <w:t>(s)</w:t>
      </w:r>
      <w:r w:rsidRPr="00CA7D85">
        <w:rPr>
          <w:noProof w:val="0"/>
        </w:rPr>
        <w:t xml:space="preserve"> (E-UTRA PDCP) and SCG }</w:t>
      </w:r>
    </w:p>
    <w:p w14:paraId="145B0DDD" w14:textId="77777777" w:rsidR="002F0883" w:rsidRPr="00CA7D85" w:rsidRDefault="002F0883" w:rsidP="002F0883">
      <w:pPr>
        <w:pStyle w:val="PL"/>
        <w:rPr>
          <w:noProof w:val="0"/>
        </w:rPr>
      </w:pPr>
      <w:r w:rsidRPr="00CA7D85">
        <w:rPr>
          <w:b/>
          <w:bCs/>
          <w:noProof w:val="0"/>
        </w:rPr>
        <w:t xml:space="preserve">ensure that </w:t>
      </w:r>
      <w:r w:rsidRPr="00CA7D85">
        <w:rPr>
          <w:noProof w:val="0"/>
        </w:rPr>
        <w:t>{</w:t>
      </w:r>
    </w:p>
    <w:p w14:paraId="042F8BD0" w14:textId="77777777" w:rsidR="002F0883" w:rsidRPr="00CA7D85" w:rsidRDefault="002F0883" w:rsidP="002F0883">
      <w:pPr>
        <w:pStyle w:val="PL"/>
        <w:rPr>
          <w:noProof w:val="0"/>
        </w:rPr>
      </w:pPr>
      <w:r w:rsidRPr="00CA7D85">
        <w:rPr>
          <w:b/>
          <w:bCs/>
          <w:noProof w:val="0"/>
        </w:rPr>
        <w:t xml:space="preserve">  when </w:t>
      </w:r>
      <w:r w:rsidRPr="00CA7D85">
        <w:rPr>
          <w:noProof w:val="0"/>
        </w:rPr>
        <w:t>{ UE receives an RRCConnectionReconfiguration message to release PSCell with SCG DRB }</w:t>
      </w:r>
    </w:p>
    <w:p w14:paraId="2F136AB4" w14:textId="77777777" w:rsidR="002F0883" w:rsidRPr="00CA7D85" w:rsidRDefault="002F0883" w:rsidP="002F0883">
      <w:pPr>
        <w:pStyle w:val="PL"/>
        <w:rPr>
          <w:noProof w:val="0"/>
        </w:rPr>
      </w:pPr>
      <w:r w:rsidRPr="00CA7D85">
        <w:rPr>
          <w:b/>
          <w:bCs/>
          <w:noProof w:val="0"/>
        </w:rPr>
        <w:t xml:space="preserve">    then </w:t>
      </w:r>
      <w:r w:rsidRPr="00CA7D85">
        <w:rPr>
          <w:noProof w:val="0"/>
        </w:rPr>
        <w:t>{ UE releases the PSCell and SCG DRB and sends an RRCConnectionReconfigurationComplete message }</w:t>
      </w:r>
    </w:p>
    <w:p w14:paraId="16F14174" w14:textId="77777777" w:rsidR="002F0883" w:rsidRPr="00CA7D85" w:rsidRDefault="002F0883" w:rsidP="002F0883">
      <w:pPr>
        <w:pStyle w:val="PL"/>
        <w:rPr>
          <w:noProof w:val="0"/>
        </w:rPr>
      </w:pPr>
      <w:r w:rsidRPr="00CA7D85">
        <w:rPr>
          <w:noProof w:val="0"/>
        </w:rPr>
        <w:t xml:space="preserve">            }</w:t>
      </w:r>
    </w:p>
    <w:p w14:paraId="4068AC3F" w14:textId="77777777" w:rsidR="002F0883" w:rsidRPr="00CA7D85" w:rsidRDefault="002F0883" w:rsidP="002F0883">
      <w:pPr>
        <w:pStyle w:val="PL"/>
        <w:rPr>
          <w:noProof w:val="0"/>
        </w:rPr>
      </w:pPr>
    </w:p>
    <w:p w14:paraId="0AA4D411" w14:textId="77777777" w:rsidR="00E94398" w:rsidRPr="00CA7D85" w:rsidRDefault="00E11A47" w:rsidP="007B79B0">
      <w:pPr>
        <w:pStyle w:val="H6"/>
      </w:pPr>
      <w:r w:rsidRPr="00CA7D85">
        <w:t>8.2.2.4.1</w:t>
      </w:r>
      <w:r w:rsidR="00E94398" w:rsidRPr="00CA7D85">
        <w:t>.2</w:t>
      </w:r>
      <w:r w:rsidR="00E94398" w:rsidRPr="00CA7D85">
        <w:tab/>
        <w:t>Conformance requirements</w:t>
      </w:r>
    </w:p>
    <w:p w14:paraId="70684838" w14:textId="77777777" w:rsidR="00E94398" w:rsidRPr="00CA7D85" w:rsidRDefault="00E94398" w:rsidP="00E94398">
      <w:pPr>
        <w:overflowPunct/>
        <w:autoSpaceDE/>
        <w:autoSpaceDN/>
        <w:adjustRightInd/>
      </w:pPr>
      <w:r w:rsidRPr="00CA7D85">
        <w:t xml:space="preserve">References: The conformance requirements covered in the present test case are specified in: TS 36.331, clause 5.3.5.3, TS 38.331, clauses 5.3.5.3, 5.3.5.5.7, 5.3.5.6.4 and 5.3.5.6.5. </w:t>
      </w:r>
      <w:bookmarkStart w:id="7735" w:name="_Hlk507398928"/>
      <w:r w:rsidRPr="00CA7D85">
        <w:t>Unless otherwise stated these are Rel-15 requirements.</w:t>
      </w:r>
      <w:bookmarkEnd w:id="7735"/>
    </w:p>
    <w:p w14:paraId="6BA78773" w14:textId="77777777" w:rsidR="00E94398" w:rsidRPr="00CA7D85" w:rsidRDefault="00E94398" w:rsidP="00E94398">
      <w:pPr>
        <w:overflowPunct/>
        <w:autoSpaceDE/>
        <w:autoSpaceDN/>
        <w:adjustRightInd/>
      </w:pPr>
      <w:r w:rsidRPr="00CA7D85">
        <w:t>[TS 36.331, clause 5.3.5.3]</w:t>
      </w:r>
    </w:p>
    <w:p w14:paraId="15043167" w14:textId="77777777" w:rsidR="00E94398" w:rsidRPr="00CA7D85" w:rsidRDefault="00E94398" w:rsidP="00E94398">
      <w:pPr>
        <w:overflowPunct/>
        <w:autoSpaceDE/>
        <w:autoSpaceDN/>
        <w:adjustRightInd/>
      </w:pPr>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5CE8022D" w14:textId="77777777" w:rsidR="00E94398" w:rsidRPr="00CA7D85" w:rsidRDefault="00E94398" w:rsidP="00E94398">
      <w:pPr>
        <w:overflowPunct/>
        <w:autoSpaceDE/>
        <w:autoSpaceDN/>
        <w:adjustRightInd/>
        <w:ind w:left="568" w:hanging="284"/>
      </w:pPr>
      <w:r w:rsidRPr="00CA7D85">
        <w:t>…</w:t>
      </w:r>
    </w:p>
    <w:p w14:paraId="4BA8564F" w14:textId="77777777" w:rsidR="001F7872" w:rsidRPr="00CA7D85" w:rsidRDefault="00186977" w:rsidP="00186977">
      <w:pPr>
        <w:pStyle w:val="B1"/>
      </w:pPr>
      <w:r w:rsidRPr="00CA7D85">
        <w:t>1&gt;</w:t>
      </w:r>
      <w:r w:rsidR="001F7872" w:rsidRPr="00CA7D85">
        <w:tab/>
        <w:t>if the received RRCConnectionReconfiguration includes the nr-Config and it is set to release: or</w:t>
      </w:r>
    </w:p>
    <w:p w14:paraId="1403E600" w14:textId="77777777" w:rsidR="002F0883" w:rsidRPr="00CA7D85" w:rsidRDefault="002F0883" w:rsidP="002F0883">
      <w:pPr>
        <w:pStyle w:val="B1"/>
      </w:pPr>
      <w:r w:rsidRPr="00CA7D85">
        <w:t>1&gt;</w:t>
      </w:r>
      <w:r w:rsidRPr="00CA7D85">
        <w:tab/>
        <w:t xml:space="preserve">if the received RRCConnectionReconfiguration includes </w:t>
      </w:r>
      <w:r w:rsidRPr="00CA7D85">
        <w:rPr>
          <w:i/>
        </w:rPr>
        <w:t>endc-ReleaseAndAdd</w:t>
      </w:r>
      <w:r w:rsidRPr="00CA7D85">
        <w:t xml:space="preserve"> and it is set to </w:t>
      </w:r>
      <w:r w:rsidRPr="00CA7D85">
        <w:rPr>
          <w:i/>
        </w:rPr>
        <w:t>TRUE</w:t>
      </w:r>
      <w:r w:rsidRPr="00CA7D85">
        <w:t>:</w:t>
      </w:r>
    </w:p>
    <w:p w14:paraId="749B448B" w14:textId="77777777" w:rsidR="00E94398" w:rsidRPr="00CA7D85" w:rsidRDefault="00186977" w:rsidP="00186977">
      <w:pPr>
        <w:pStyle w:val="B2"/>
      </w:pPr>
      <w:r w:rsidRPr="00CA7D85">
        <w:t>2&gt;</w:t>
      </w:r>
      <w:r w:rsidR="00E94398" w:rsidRPr="00CA7D85">
        <w:tab/>
        <w:t>perform ENDC release as specified in TS38.331 [82</w:t>
      </w:r>
      <w:r w:rsidR="005F213F" w:rsidRPr="00CA7D85">
        <w:t>]</w:t>
      </w:r>
      <w:r w:rsidR="00E94398" w:rsidRPr="00CA7D85">
        <w:t>,</w:t>
      </w:r>
      <w:r w:rsidR="005F213F" w:rsidRPr="00CA7D85">
        <w:t xml:space="preserve"> clause</w:t>
      </w:r>
      <w:r w:rsidR="00E94398" w:rsidRPr="00CA7D85">
        <w:t xml:space="preserve"> 5.3.5.</w:t>
      </w:r>
      <w:r w:rsidR="00D112A1" w:rsidRPr="00CA7D85">
        <w:t>10</w:t>
      </w:r>
      <w:r w:rsidR="00E94398" w:rsidRPr="00CA7D85">
        <w:t>;</w:t>
      </w:r>
    </w:p>
    <w:p w14:paraId="03A191B2" w14:textId="77777777" w:rsidR="00E94398" w:rsidRPr="00CA7D85" w:rsidRDefault="00186977" w:rsidP="00186977">
      <w:pPr>
        <w:pStyle w:val="B1"/>
      </w:pPr>
      <w:r w:rsidRPr="00CA7D85">
        <w:t>1&gt;</w:t>
      </w:r>
      <w:r w:rsidR="00E94398" w:rsidRPr="00CA7D85">
        <w:tab/>
        <w:t xml:space="preserve">if the received RRCConnectionReconfiguration includes the </w:t>
      </w:r>
      <w:r w:rsidR="00E94398" w:rsidRPr="00CA7D85">
        <w:rPr>
          <w:i/>
        </w:rPr>
        <w:t>sk-Counter</w:t>
      </w:r>
      <w:r w:rsidR="00E94398" w:rsidRPr="00CA7D85">
        <w:t>:</w:t>
      </w:r>
    </w:p>
    <w:p w14:paraId="685EFD41" w14:textId="77777777" w:rsidR="00E94398" w:rsidRPr="00CA7D85" w:rsidRDefault="00186977" w:rsidP="00186977">
      <w:pPr>
        <w:pStyle w:val="B2"/>
      </w:pPr>
      <w:r w:rsidRPr="00CA7D85">
        <w:t>2&gt;</w:t>
      </w:r>
      <w:r w:rsidR="00E94398" w:rsidRPr="00CA7D85">
        <w:tab/>
        <w:t>perform key update procedure as specified in TS 38.331 [82</w:t>
      </w:r>
      <w:r w:rsidR="005F213F" w:rsidRPr="00CA7D85">
        <w:t>]</w:t>
      </w:r>
      <w:r w:rsidR="00E94398" w:rsidRPr="00CA7D85">
        <w:t>,</w:t>
      </w:r>
      <w:r w:rsidR="005F213F" w:rsidRPr="00CA7D85">
        <w:t xml:space="preserve"> clause</w:t>
      </w:r>
      <w:r w:rsidR="00E94398" w:rsidRPr="00CA7D85">
        <w:t xml:space="preserve"> 5.3.5.</w:t>
      </w:r>
      <w:r w:rsidR="005F213F" w:rsidRPr="00CA7D85">
        <w:t>7</w:t>
      </w:r>
      <w:r w:rsidR="00E94398" w:rsidRPr="00CA7D85">
        <w:t>;</w:t>
      </w:r>
    </w:p>
    <w:p w14:paraId="1F268B2B" w14:textId="77777777" w:rsidR="00E94398" w:rsidRPr="00CA7D85" w:rsidRDefault="00186977" w:rsidP="00186977">
      <w:pPr>
        <w:pStyle w:val="B1"/>
      </w:pPr>
      <w:r w:rsidRPr="00CA7D85">
        <w:lastRenderedPageBreak/>
        <w:t>1&gt;</w:t>
      </w:r>
      <w:r w:rsidR="00E94398" w:rsidRPr="00CA7D85">
        <w:tab/>
        <w:t xml:space="preserve">if the received RRCConnectionReconfiguration includes the </w:t>
      </w:r>
      <w:r w:rsidR="00E94398" w:rsidRPr="00CA7D85">
        <w:rPr>
          <w:i/>
        </w:rPr>
        <w:t>nr-SecondaryCellGroupConfig</w:t>
      </w:r>
      <w:r w:rsidR="00E94398" w:rsidRPr="00CA7D85">
        <w:t xml:space="preserve">: </w:t>
      </w:r>
    </w:p>
    <w:p w14:paraId="24B5C152" w14:textId="77777777" w:rsidR="00E94398" w:rsidRPr="00CA7D85" w:rsidRDefault="00186977" w:rsidP="00186977">
      <w:pPr>
        <w:pStyle w:val="B2"/>
      </w:pPr>
      <w:r w:rsidRPr="00CA7D85">
        <w:t>2&gt;</w:t>
      </w:r>
      <w:r w:rsidR="00E94398" w:rsidRPr="00CA7D85">
        <w:tab/>
        <w:t>perform NR RRC Reconfiguration as specified in TS 38.331 [82</w:t>
      </w:r>
      <w:r w:rsidR="005F213F" w:rsidRPr="00CA7D85">
        <w:t>]</w:t>
      </w:r>
      <w:r w:rsidR="00E94398" w:rsidRPr="00CA7D85">
        <w:t>,</w:t>
      </w:r>
      <w:r w:rsidR="005F213F" w:rsidRPr="00CA7D85">
        <w:t xml:space="preserve"> clause</w:t>
      </w:r>
      <w:r w:rsidR="00E94398" w:rsidRPr="00CA7D85">
        <w:t xml:space="preserve"> 5.3.5.</w:t>
      </w:r>
      <w:r w:rsidR="001F7872" w:rsidRPr="00CA7D85">
        <w:t>3</w:t>
      </w:r>
      <w:r w:rsidR="00E94398" w:rsidRPr="00CA7D85">
        <w:t>;</w:t>
      </w:r>
    </w:p>
    <w:p w14:paraId="6BC63250" w14:textId="77777777" w:rsidR="00E94398" w:rsidRPr="00CA7D85" w:rsidRDefault="00186977" w:rsidP="00186977">
      <w:pPr>
        <w:pStyle w:val="B1"/>
      </w:pPr>
      <w:r w:rsidRPr="00CA7D85">
        <w:t>1&gt;</w:t>
      </w:r>
      <w:r w:rsidR="00E94398" w:rsidRPr="00CA7D85">
        <w:tab/>
        <w:t xml:space="preserve">if the received RRCConnectionReconfiguration includes the </w:t>
      </w:r>
      <w:r w:rsidR="00E94398" w:rsidRPr="00CA7D85">
        <w:rPr>
          <w:i/>
        </w:rPr>
        <w:t>nr-RadioBearerConfig1</w:t>
      </w:r>
      <w:r w:rsidR="00E94398" w:rsidRPr="00CA7D85">
        <w:t xml:space="preserve">: </w:t>
      </w:r>
    </w:p>
    <w:p w14:paraId="2D852ADD" w14:textId="77777777" w:rsidR="00E94398" w:rsidRPr="00CA7D85" w:rsidRDefault="00186977" w:rsidP="00186977">
      <w:pPr>
        <w:pStyle w:val="B2"/>
      </w:pPr>
      <w:r w:rsidRPr="00CA7D85">
        <w:t>2&gt;</w:t>
      </w:r>
      <w:r w:rsidR="00E94398" w:rsidRPr="00CA7D85">
        <w:tab/>
        <w:t>perform radio bearer configuration as specified in TS 38.331 [82</w:t>
      </w:r>
      <w:r w:rsidR="005F213F" w:rsidRPr="00CA7D85">
        <w:t>]</w:t>
      </w:r>
      <w:r w:rsidR="00E94398" w:rsidRPr="00CA7D85">
        <w:t>,</w:t>
      </w:r>
      <w:r w:rsidR="005F213F" w:rsidRPr="00CA7D85">
        <w:t xml:space="preserve"> clause</w:t>
      </w:r>
      <w:r w:rsidR="00E94398" w:rsidRPr="00CA7D85">
        <w:t xml:space="preserve"> 5.3.5.6;</w:t>
      </w:r>
    </w:p>
    <w:p w14:paraId="68CA273D" w14:textId="77777777" w:rsidR="00E94398" w:rsidRPr="00CA7D85" w:rsidRDefault="00186977" w:rsidP="00186977">
      <w:pPr>
        <w:pStyle w:val="B1"/>
      </w:pPr>
      <w:r w:rsidRPr="00CA7D85">
        <w:t>1&gt;</w:t>
      </w:r>
      <w:r w:rsidR="00E94398" w:rsidRPr="00CA7D85">
        <w:tab/>
        <w:t xml:space="preserve">if the received RRCConnectionReconfiguration includes the </w:t>
      </w:r>
      <w:r w:rsidR="00E94398" w:rsidRPr="00CA7D85">
        <w:rPr>
          <w:i/>
        </w:rPr>
        <w:t>nr-RadioBearerConfig2</w:t>
      </w:r>
      <w:r w:rsidR="00E94398" w:rsidRPr="00CA7D85">
        <w:t>:</w:t>
      </w:r>
    </w:p>
    <w:p w14:paraId="2E504FE3" w14:textId="77777777" w:rsidR="00E94398" w:rsidRPr="00CA7D85" w:rsidRDefault="00186977" w:rsidP="00186977">
      <w:pPr>
        <w:pStyle w:val="B2"/>
      </w:pPr>
      <w:r w:rsidRPr="00CA7D85">
        <w:t>2&gt;</w:t>
      </w:r>
      <w:r w:rsidR="00E94398" w:rsidRPr="00CA7D85">
        <w:tab/>
        <w:t>perform radio bearer configuration as specified in TS 38.331 [82</w:t>
      </w:r>
      <w:r w:rsidR="005F213F" w:rsidRPr="00CA7D85">
        <w:t>]</w:t>
      </w:r>
      <w:r w:rsidR="00E94398" w:rsidRPr="00CA7D85">
        <w:t>,</w:t>
      </w:r>
      <w:r w:rsidR="005F213F" w:rsidRPr="00CA7D85">
        <w:t xml:space="preserve"> clause</w:t>
      </w:r>
      <w:r w:rsidR="00E94398" w:rsidRPr="00CA7D85">
        <w:t xml:space="preserve"> 5.3.5.6;</w:t>
      </w:r>
    </w:p>
    <w:p w14:paraId="5A15938D" w14:textId="77777777" w:rsidR="00E94398" w:rsidRPr="00CA7D85" w:rsidRDefault="00E94398" w:rsidP="00E94398">
      <w:pPr>
        <w:overflowPunct/>
        <w:autoSpaceDE/>
        <w:autoSpaceDN/>
        <w:adjustRightInd/>
        <w:ind w:left="568" w:hanging="284"/>
      </w:pPr>
      <w:r w:rsidRPr="00CA7D85">
        <w:t>…</w:t>
      </w:r>
    </w:p>
    <w:p w14:paraId="08CA6B22" w14:textId="77777777" w:rsidR="00E94398" w:rsidRPr="00CA7D85" w:rsidRDefault="00186977" w:rsidP="00186977">
      <w:pPr>
        <w:pStyle w:val="B1"/>
      </w:pPr>
      <w:r w:rsidRPr="00CA7D85">
        <w:t>1&gt;</w:t>
      </w:r>
      <w:r w:rsidR="00E94398" w:rsidRPr="00CA7D85">
        <w:tab/>
        <w:t>set the content of</w:t>
      </w:r>
      <w:r w:rsidR="00E94398" w:rsidRPr="00CA7D85">
        <w:rPr>
          <w:lang w:eastAsia="zh-CN"/>
        </w:rPr>
        <w:t xml:space="preserve"> </w:t>
      </w:r>
      <w:r w:rsidR="00E94398" w:rsidRPr="00CA7D85">
        <w:rPr>
          <w:i/>
        </w:rPr>
        <w:t>RRCConnectionReconfigurationComplete</w:t>
      </w:r>
      <w:r w:rsidR="00E94398" w:rsidRPr="00CA7D85">
        <w:t xml:space="preserve"> message as follows:</w:t>
      </w:r>
    </w:p>
    <w:p w14:paraId="587CA1D6" w14:textId="77777777" w:rsidR="00E94398" w:rsidRPr="00CA7D85" w:rsidRDefault="00186977" w:rsidP="00186977">
      <w:pPr>
        <w:pStyle w:val="B2"/>
      </w:pPr>
      <w:r w:rsidRPr="00CA7D85">
        <w:t>2&gt;</w:t>
      </w:r>
      <w:r w:rsidR="00E94398" w:rsidRPr="00CA7D85">
        <w:tab/>
        <w:t xml:space="preserve">if the </w:t>
      </w:r>
      <w:r w:rsidR="00E94398" w:rsidRPr="00CA7D85">
        <w:rPr>
          <w:i/>
        </w:rPr>
        <w:t>RRCConnectionReconfiguration</w:t>
      </w:r>
      <w:r w:rsidR="00E94398" w:rsidRPr="00CA7D85">
        <w:t xml:space="preserve"> message includes </w:t>
      </w:r>
      <w:r w:rsidR="00E94398" w:rsidRPr="00CA7D85">
        <w:rPr>
          <w:i/>
        </w:rPr>
        <w:t>perCC-GapIndicationRequest</w:t>
      </w:r>
      <w:r w:rsidR="00E94398" w:rsidRPr="00CA7D85">
        <w:t>:</w:t>
      </w:r>
    </w:p>
    <w:p w14:paraId="40596835" w14:textId="77777777" w:rsidR="00E94398" w:rsidRPr="00CA7D85" w:rsidRDefault="00186977" w:rsidP="00186977">
      <w:pPr>
        <w:pStyle w:val="B3"/>
      </w:pPr>
      <w:r w:rsidRPr="00CA7D85">
        <w:t>3&gt;</w:t>
      </w:r>
      <w:r w:rsidR="00E94398" w:rsidRPr="00CA7D85">
        <w:tab/>
        <w:t xml:space="preserve">include </w:t>
      </w:r>
      <w:r w:rsidR="00E94398" w:rsidRPr="00CA7D85">
        <w:rPr>
          <w:i/>
        </w:rPr>
        <w:t>perCC-GapIndicationList</w:t>
      </w:r>
      <w:r w:rsidR="00E94398" w:rsidRPr="00CA7D85">
        <w:t xml:space="preserve"> and </w:t>
      </w:r>
      <w:r w:rsidR="00E94398" w:rsidRPr="00CA7D85">
        <w:rPr>
          <w:i/>
        </w:rPr>
        <w:t>numFreqEffective</w:t>
      </w:r>
      <w:r w:rsidR="00E94398" w:rsidRPr="00CA7D85">
        <w:t>;</w:t>
      </w:r>
    </w:p>
    <w:p w14:paraId="40FF8E73" w14:textId="77777777" w:rsidR="00E94398" w:rsidRPr="00CA7D85" w:rsidRDefault="00186977" w:rsidP="00186977">
      <w:pPr>
        <w:pStyle w:val="B2"/>
      </w:pPr>
      <w:r w:rsidRPr="00CA7D85">
        <w:t>2&gt;</w:t>
      </w:r>
      <w:r w:rsidR="00E94398" w:rsidRPr="00CA7D85">
        <w:tab/>
        <w:t>if the frequencies are configured for reduced measurement performance:</w:t>
      </w:r>
    </w:p>
    <w:p w14:paraId="27089969" w14:textId="77777777" w:rsidR="00E94398" w:rsidRPr="00CA7D85" w:rsidRDefault="00186977" w:rsidP="00186977">
      <w:pPr>
        <w:pStyle w:val="B3"/>
      </w:pPr>
      <w:r w:rsidRPr="00CA7D85">
        <w:t>3&gt;</w:t>
      </w:r>
      <w:r w:rsidR="00E94398" w:rsidRPr="00CA7D85">
        <w:tab/>
        <w:t xml:space="preserve">include </w:t>
      </w:r>
      <w:r w:rsidR="00E94398" w:rsidRPr="00CA7D85">
        <w:rPr>
          <w:i/>
        </w:rPr>
        <w:t>numFreqEffectiveReduced</w:t>
      </w:r>
      <w:r w:rsidR="00E94398" w:rsidRPr="00CA7D85">
        <w:t>;</w:t>
      </w:r>
    </w:p>
    <w:p w14:paraId="0FF21D80" w14:textId="77777777" w:rsidR="00E94398" w:rsidRPr="00CA7D85" w:rsidRDefault="00186977" w:rsidP="00186977">
      <w:pPr>
        <w:pStyle w:val="B2"/>
      </w:pPr>
      <w:r w:rsidRPr="00CA7D85">
        <w:t>2&gt;</w:t>
      </w:r>
      <w:r w:rsidR="00E94398" w:rsidRPr="00CA7D85">
        <w:tab/>
        <w:t xml:space="preserve">if the received </w:t>
      </w:r>
      <w:r w:rsidR="00E94398" w:rsidRPr="00CA7D85">
        <w:rPr>
          <w:i/>
        </w:rPr>
        <w:t>RRCConnectionReconfiguration</w:t>
      </w:r>
      <w:r w:rsidR="00E94398" w:rsidRPr="00CA7D85">
        <w:t xml:space="preserve"> message included </w:t>
      </w:r>
      <w:r w:rsidR="00E94398" w:rsidRPr="00CA7D85">
        <w:rPr>
          <w:i/>
        </w:rPr>
        <w:t>nr-SecondaryCellGroupConfig</w:t>
      </w:r>
      <w:r w:rsidR="00E94398" w:rsidRPr="00CA7D85">
        <w:t>:</w:t>
      </w:r>
    </w:p>
    <w:p w14:paraId="56626E7F" w14:textId="77777777" w:rsidR="00E94398" w:rsidRPr="00CA7D85" w:rsidRDefault="00186977" w:rsidP="00186977">
      <w:pPr>
        <w:pStyle w:val="B3"/>
      </w:pPr>
      <w:r w:rsidRPr="00CA7D85">
        <w:t>3&gt;</w:t>
      </w:r>
      <w:r w:rsidR="00E94398" w:rsidRPr="00CA7D85">
        <w:tab/>
        <w:t xml:space="preserve">include </w:t>
      </w:r>
      <w:r w:rsidR="00E94398" w:rsidRPr="00CA7D85">
        <w:rPr>
          <w:i/>
        </w:rPr>
        <w:t>scg-ConfigResponseNR</w:t>
      </w:r>
      <w:r w:rsidR="001F7872" w:rsidRPr="00CA7D85">
        <w:t xml:space="preserve"> in accordance with TS 38.331 [82</w:t>
      </w:r>
      <w:r w:rsidR="000A1CEA" w:rsidRPr="00CA7D85">
        <w:t>]</w:t>
      </w:r>
      <w:r w:rsidR="001F7872" w:rsidRPr="00CA7D85">
        <w:t>,</w:t>
      </w:r>
      <w:r w:rsidR="00041C8E" w:rsidRPr="00CA7D85">
        <w:t xml:space="preserve"> clause</w:t>
      </w:r>
      <w:r w:rsidR="001F7872" w:rsidRPr="00CA7D85">
        <w:t xml:space="preserve"> 5.3.5.3</w:t>
      </w:r>
      <w:r w:rsidR="00E94398" w:rsidRPr="00CA7D85">
        <w:t>;</w:t>
      </w:r>
    </w:p>
    <w:p w14:paraId="1935E46B" w14:textId="77777777" w:rsidR="00E94398" w:rsidRPr="00CA7D85" w:rsidRDefault="00186977" w:rsidP="00186977">
      <w:pPr>
        <w:pStyle w:val="B1"/>
      </w:pPr>
      <w:r w:rsidRPr="00CA7D85">
        <w:t>1&gt;</w:t>
      </w:r>
      <w:r w:rsidR="00E94398" w:rsidRPr="00CA7D85">
        <w:tab/>
        <w:t xml:space="preserve">submit the </w:t>
      </w:r>
      <w:r w:rsidR="00E94398" w:rsidRPr="00CA7D85">
        <w:rPr>
          <w:i/>
        </w:rPr>
        <w:t>RRCConnectionReconfigurationComplete</w:t>
      </w:r>
      <w:r w:rsidR="00E94398" w:rsidRPr="00CA7D85">
        <w:t xml:space="preserve"> message to lower layers for transmission using the new configuration, upon which the procedure ends;</w:t>
      </w:r>
    </w:p>
    <w:p w14:paraId="43888E06" w14:textId="77777777" w:rsidR="00E94398" w:rsidRPr="00CA7D85" w:rsidRDefault="00E94398" w:rsidP="00E94398">
      <w:pPr>
        <w:overflowPunct/>
        <w:autoSpaceDE/>
        <w:autoSpaceDN/>
        <w:adjustRightInd/>
      </w:pPr>
      <w:r w:rsidRPr="00CA7D85">
        <w:t>[TS 38.331, clause 5.3.5.3]</w:t>
      </w:r>
    </w:p>
    <w:p w14:paraId="68BD5C03" w14:textId="77777777" w:rsidR="00E94398" w:rsidRPr="00CA7D85" w:rsidRDefault="00E94398" w:rsidP="00E94398">
      <w:pPr>
        <w:overflowPunct/>
        <w:autoSpaceDE/>
        <w:autoSpaceDN/>
        <w:adjustRightInd/>
      </w:pPr>
      <w:r w:rsidRPr="00CA7D85">
        <w:t xml:space="preserve">The UE shall perform the following actions upon reception of the </w:t>
      </w:r>
      <w:r w:rsidRPr="00CA7D85">
        <w:rPr>
          <w:i/>
        </w:rPr>
        <w:t>RRCReconfiguration</w:t>
      </w:r>
      <w:r w:rsidRPr="00CA7D85">
        <w:t>:</w:t>
      </w:r>
    </w:p>
    <w:p w14:paraId="437FC524" w14:textId="77777777" w:rsidR="005F213F" w:rsidRPr="00CA7D85" w:rsidRDefault="005F213F" w:rsidP="005F213F">
      <w:pPr>
        <w:ind w:left="568" w:hanging="284"/>
        <w:rPr>
          <w:lang w:eastAsia="x-none"/>
        </w:rPr>
      </w:pPr>
      <w:r w:rsidRPr="00CA7D85">
        <w:rPr>
          <w:lang w:eastAsia="x-none"/>
        </w:rPr>
        <w:t>…</w:t>
      </w:r>
    </w:p>
    <w:p w14:paraId="17BADF0E" w14:textId="77777777" w:rsidR="00E94398" w:rsidRPr="00CA7D85" w:rsidRDefault="00186977" w:rsidP="00186977">
      <w:pPr>
        <w:pStyle w:val="B1"/>
      </w:pPr>
      <w:r w:rsidRPr="00CA7D85">
        <w:t>1&gt;</w:t>
      </w:r>
      <w:r w:rsidR="00E94398" w:rsidRPr="00CA7D85">
        <w:tab/>
        <w:t xml:space="preserve">if the </w:t>
      </w:r>
      <w:r w:rsidR="00E94398" w:rsidRPr="00CA7D85">
        <w:rPr>
          <w:i/>
        </w:rPr>
        <w:t>RRCReconfiguration</w:t>
      </w:r>
      <w:r w:rsidR="00E94398" w:rsidRPr="00CA7D85">
        <w:t xml:space="preserve"> includes the </w:t>
      </w:r>
      <w:r w:rsidR="00E94398" w:rsidRPr="00CA7D85">
        <w:rPr>
          <w:i/>
        </w:rPr>
        <w:t>secondaryCellGroup</w:t>
      </w:r>
      <w:r w:rsidR="00E94398" w:rsidRPr="00CA7D85">
        <w:t>:</w:t>
      </w:r>
    </w:p>
    <w:p w14:paraId="770BE1EB" w14:textId="77777777" w:rsidR="00E94398" w:rsidRPr="00CA7D85" w:rsidRDefault="00186977" w:rsidP="00186977">
      <w:pPr>
        <w:pStyle w:val="B2"/>
      </w:pPr>
      <w:r w:rsidRPr="00CA7D85">
        <w:t>2&gt;</w:t>
      </w:r>
      <w:r w:rsidR="00E94398" w:rsidRPr="00CA7D85">
        <w:tab/>
        <w:t>perform the cell group configuration for the SCG according to 5.3.5.5;</w:t>
      </w:r>
    </w:p>
    <w:p w14:paraId="1DE6D94D" w14:textId="77777777" w:rsidR="00E94398" w:rsidRPr="00CA7D85" w:rsidRDefault="00186977" w:rsidP="00186977">
      <w:pPr>
        <w:pStyle w:val="B1"/>
      </w:pPr>
      <w:r w:rsidRPr="00CA7D85">
        <w:t>1&gt;</w:t>
      </w:r>
      <w:r w:rsidR="00E94398" w:rsidRPr="00CA7D85">
        <w:tab/>
        <w:t xml:space="preserve">if the </w:t>
      </w:r>
      <w:r w:rsidR="00E94398" w:rsidRPr="00CA7D85">
        <w:rPr>
          <w:i/>
        </w:rPr>
        <w:t>RRCReconfiguration</w:t>
      </w:r>
      <w:r w:rsidR="00E94398" w:rsidRPr="00CA7D85">
        <w:t xml:space="preserve"> message contains the </w:t>
      </w:r>
      <w:r w:rsidR="00E94398" w:rsidRPr="00CA7D85">
        <w:rPr>
          <w:i/>
        </w:rPr>
        <w:t>radioBearerConfig</w:t>
      </w:r>
      <w:r w:rsidR="00E94398" w:rsidRPr="00CA7D85">
        <w:t>:</w:t>
      </w:r>
    </w:p>
    <w:p w14:paraId="3C2B2C39" w14:textId="77777777" w:rsidR="00E94398" w:rsidRPr="00CA7D85" w:rsidRDefault="00186977" w:rsidP="00186977">
      <w:pPr>
        <w:pStyle w:val="B2"/>
      </w:pPr>
      <w:r w:rsidRPr="00CA7D85">
        <w:t>2&gt;</w:t>
      </w:r>
      <w:r w:rsidR="00E94398" w:rsidRPr="00CA7D85">
        <w:tab/>
        <w:t>perform the radio bearer configuration according to 5.3.5.6;</w:t>
      </w:r>
    </w:p>
    <w:p w14:paraId="5F4C6AF6" w14:textId="77777777" w:rsidR="00E94398" w:rsidRPr="00CA7D85" w:rsidRDefault="00186977" w:rsidP="00186977">
      <w:pPr>
        <w:pStyle w:val="B1"/>
      </w:pPr>
      <w:r w:rsidRPr="00CA7D85">
        <w:t>1&gt;</w:t>
      </w:r>
      <w:r w:rsidR="00E94398" w:rsidRPr="00CA7D85">
        <w:tab/>
        <w:t xml:space="preserve">if the </w:t>
      </w:r>
      <w:r w:rsidR="00E94398" w:rsidRPr="00CA7D85">
        <w:rPr>
          <w:i/>
        </w:rPr>
        <w:t>RRCReconfiguration</w:t>
      </w:r>
      <w:r w:rsidR="00E94398" w:rsidRPr="00CA7D85">
        <w:t xml:space="preserve"> message includes the </w:t>
      </w:r>
      <w:r w:rsidR="00E94398" w:rsidRPr="00CA7D85">
        <w:rPr>
          <w:i/>
        </w:rPr>
        <w:t>measConfig</w:t>
      </w:r>
      <w:r w:rsidR="00E94398" w:rsidRPr="00CA7D85">
        <w:t>:</w:t>
      </w:r>
    </w:p>
    <w:p w14:paraId="11B03A8F" w14:textId="77777777" w:rsidR="00D112A1" w:rsidRPr="00CA7D85" w:rsidRDefault="00186977" w:rsidP="00D112A1">
      <w:pPr>
        <w:pStyle w:val="B2"/>
      </w:pPr>
      <w:r w:rsidRPr="00CA7D85">
        <w:t>2&gt;</w:t>
      </w:r>
      <w:r w:rsidR="00E94398" w:rsidRPr="00CA7D85">
        <w:tab/>
        <w:t>perform the measurement configuration procedure as specified in 5.5.2;</w:t>
      </w:r>
      <w:r w:rsidR="00D112A1" w:rsidRPr="00CA7D85">
        <w:t xml:space="preserve"> </w:t>
      </w:r>
    </w:p>
    <w:p w14:paraId="30C33599" w14:textId="77777777" w:rsidR="005F213F" w:rsidRPr="00CA7D85" w:rsidRDefault="005F213F" w:rsidP="005F213F">
      <w:pPr>
        <w:ind w:left="568" w:hanging="284"/>
        <w:rPr>
          <w:lang w:eastAsia="x-none"/>
        </w:rPr>
      </w:pPr>
      <w:r w:rsidRPr="00CA7D85">
        <w:rPr>
          <w:lang w:eastAsia="x-none"/>
        </w:rPr>
        <w:t>…</w:t>
      </w:r>
    </w:p>
    <w:p w14:paraId="4BEC0A85" w14:textId="77777777" w:rsidR="00D112A1" w:rsidRPr="00CA7D85" w:rsidRDefault="00D112A1" w:rsidP="00D112A1">
      <w:pPr>
        <w:pStyle w:val="B1"/>
      </w:pPr>
      <w:r w:rsidRPr="00CA7D85">
        <w:t>1&gt;</w:t>
      </w:r>
      <w:r w:rsidRPr="00CA7D85">
        <w:tab/>
        <w:t xml:space="preserve">set the content of </w:t>
      </w:r>
      <w:r w:rsidRPr="00CA7D85">
        <w:rPr>
          <w:i/>
        </w:rPr>
        <w:t>RRCReconfigurationComplete</w:t>
      </w:r>
      <w:r w:rsidRPr="00CA7D85">
        <w:t xml:space="preserve"> message as follows:</w:t>
      </w:r>
    </w:p>
    <w:p w14:paraId="395C6549" w14:textId="77777777" w:rsidR="00D112A1" w:rsidRPr="00CA7D85" w:rsidRDefault="00D112A1" w:rsidP="00D112A1">
      <w:pPr>
        <w:pStyle w:val="B2"/>
      </w:pPr>
      <w:r w:rsidRPr="00CA7D85">
        <w:t>2&gt;</w:t>
      </w:r>
      <w:r w:rsidRPr="00CA7D85">
        <w:tab/>
        <w:t xml:space="preserve">if the RRCReconfiguration includes the </w:t>
      </w:r>
      <w:r w:rsidRPr="00CA7D85">
        <w:rPr>
          <w:i/>
        </w:rPr>
        <w:t>masterCellGroup</w:t>
      </w:r>
      <w:r w:rsidRPr="00CA7D85">
        <w:t xml:space="preserve"> containing the reportUplinkTxDirectCurrent, or;</w:t>
      </w:r>
    </w:p>
    <w:p w14:paraId="28A67A9C" w14:textId="77777777" w:rsidR="00D112A1" w:rsidRPr="00CA7D85" w:rsidRDefault="00D112A1" w:rsidP="00D112A1">
      <w:pPr>
        <w:pStyle w:val="B2"/>
      </w:pPr>
      <w:r w:rsidRPr="00CA7D85">
        <w:t>2&gt;</w:t>
      </w:r>
      <w:r w:rsidRPr="00CA7D85">
        <w:tab/>
        <w:t xml:space="preserve">if the RRCReconfiguration includes the </w:t>
      </w:r>
      <w:r w:rsidRPr="00CA7D85">
        <w:rPr>
          <w:i/>
        </w:rPr>
        <w:t>secondaryCellGroup</w:t>
      </w:r>
      <w:r w:rsidRPr="00CA7D85">
        <w:t xml:space="preserve"> containing the reportUplinkTxDirectCurrent:</w:t>
      </w:r>
    </w:p>
    <w:p w14:paraId="15BA8B64" w14:textId="77777777" w:rsidR="00E94398" w:rsidRPr="00CA7D85" w:rsidRDefault="00D112A1" w:rsidP="00D112A1">
      <w:pPr>
        <w:pStyle w:val="B2"/>
      </w:pPr>
      <w:r w:rsidRPr="00CA7D85">
        <w:t>3&gt; include the uplinkTxDirectCurrentList;</w:t>
      </w:r>
    </w:p>
    <w:p w14:paraId="30823134" w14:textId="77777777" w:rsidR="002F0883" w:rsidRPr="00CA7D85" w:rsidRDefault="002F0883" w:rsidP="002F0883">
      <w:pPr>
        <w:pStyle w:val="B1"/>
      </w:pPr>
      <w:bookmarkStart w:id="7736" w:name="_Hlk504049391"/>
      <w:r w:rsidRPr="00CA7D85">
        <w:t>1&gt;</w:t>
      </w:r>
      <w:r w:rsidRPr="00CA7D85">
        <w:tab/>
        <w:t xml:space="preserve">if the UE is configured with E-UTRA </w:t>
      </w:r>
      <w:r w:rsidRPr="00CA7D85">
        <w:rPr>
          <w:i/>
        </w:rPr>
        <w:t>nr-SecondaryCellGroupConfig</w:t>
      </w:r>
      <w:r w:rsidRPr="00CA7D85">
        <w:t xml:space="preserve"> (MCG is E-UTRA): </w:t>
      </w:r>
    </w:p>
    <w:p w14:paraId="0DA6625F" w14:textId="77777777" w:rsidR="002F0883" w:rsidRPr="00CA7D85" w:rsidRDefault="002F0883" w:rsidP="002F0883">
      <w:pPr>
        <w:pStyle w:val="B2"/>
      </w:pPr>
      <w:r w:rsidRPr="00CA7D85">
        <w:t>2&gt;</w:t>
      </w:r>
      <w:r w:rsidRPr="00CA7D85">
        <w:tab/>
        <w:t xml:space="preserve">if </w:t>
      </w:r>
      <w:r w:rsidRPr="00CA7D85">
        <w:rPr>
          <w:i/>
        </w:rPr>
        <w:t>RRCReconfiguration</w:t>
      </w:r>
      <w:r w:rsidRPr="00CA7D85">
        <w:t xml:space="preserve"> was received via SRB1:</w:t>
      </w:r>
    </w:p>
    <w:p w14:paraId="43189F1E" w14:textId="77777777" w:rsidR="002F0883" w:rsidRPr="00CA7D85" w:rsidRDefault="002F0883" w:rsidP="002F0883">
      <w:pPr>
        <w:pStyle w:val="B3"/>
      </w:pPr>
      <w:r w:rsidRPr="00CA7D85">
        <w:t>3&gt;</w:t>
      </w:r>
      <w:r w:rsidRPr="00CA7D85">
        <w:tab/>
        <w:t xml:space="preserve">construct </w:t>
      </w:r>
      <w:r w:rsidRPr="00CA7D85">
        <w:rPr>
          <w:i/>
        </w:rPr>
        <w:t>RRCReconfigurationComplete</w:t>
      </w:r>
      <w:r w:rsidRPr="00CA7D85">
        <w:t xml:space="preserve"> message and submit it via the EUTRA MCG embedded in E-UTRA RRC message </w:t>
      </w:r>
      <w:r w:rsidRPr="00CA7D85">
        <w:rPr>
          <w:i/>
        </w:rPr>
        <w:t>RRCConnectionReconfigurationComplete</w:t>
      </w:r>
      <w:r w:rsidRPr="00CA7D85">
        <w:t xml:space="preserve"> as specified in TS 36.331 [10].</w:t>
      </w:r>
    </w:p>
    <w:p w14:paraId="229D1C1D" w14:textId="77777777" w:rsidR="002F0883" w:rsidRPr="00CA7D85" w:rsidRDefault="002F0883" w:rsidP="002F0883">
      <w:pPr>
        <w:pStyle w:val="B3"/>
      </w:pPr>
      <w:r w:rsidRPr="00CA7D85">
        <w:t>3&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of an SCG:</w:t>
      </w:r>
    </w:p>
    <w:p w14:paraId="004C52B1" w14:textId="77777777" w:rsidR="002F0883" w:rsidRPr="00CA7D85" w:rsidRDefault="002F0883" w:rsidP="002F0883">
      <w:pPr>
        <w:pStyle w:val="B4"/>
      </w:pPr>
      <w:r w:rsidRPr="00CA7D85">
        <w:t>4&gt;</w:t>
      </w:r>
      <w:r w:rsidRPr="00CA7D85">
        <w:tab/>
        <w:t>initiate the random access procedure on the SpCell, as specified in TS 38.321 [3];</w:t>
      </w:r>
    </w:p>
    <w:p w14:paraId="0B0CEEBA" w14:textId="77777777" w:rsidR="002F0883" w:rsidRPr="00CA7D85" w:rsidRDefault="002F0883" w:rsidP="002F0883">
      <w:pPr>
        <w:pStyle w:val="B3"/>
        <w:rPr>
          <w:lang w:eastAsia="zh-CN"/>
        </w:rPr>
      </w:pPr>
      <w:r w:rsidRPr="00CA7D85">
        <w:rPr>
          <w:lang w:eastAsia="zh-CN"/>
        </w:rPr>
        <w:lastRenderedPageBreak/>
        <w:t>3&gt; else:</w:t>
      </w:r>
    </w:p>
    <w:p w14:paraId="0A2EFF4F" w14:textId="77777777" w:rsidR="00D112A1" w:rsidRPr="00CA7D85" w:rsidRDefault="002F0883" w:rsidP="00D112A1">
      <w:pPr>
        <w:pStyle w:val="B4"/>
      </w:pPr>
      <w:r w:rsidRPr="00CA7D85">
        <w:t>4&gt;  the procedure ends;</w:t>
      </w:r>
      <w:r w:rsidR="00D112A1" w:rsidRPr="00CA7D85">
        <w:t xml:space="preserve"> </w:t>
      </w:r>
    </w:p>
    <w:p w14:paraId="48054238" w14:textId="77777777" w:rsidR="002F0883" w:rsidRPr="00CA7D85" w:rsidRDefault="00D112A1" w:rsidP="00D112A1">
      <w:pPr>
        <w:pStyle w:val="B4"/>
      </w:pPr>
      <w:r w:rsidRPr="00CA7D85">
        <w:t>NOTE:</w:t>
      </w:r>
      <w:r w:rsidRPr="00CA7D85">
        <w:tab/>
        <w:t xml:space="preserve">The order the UE sends the </w:t>
      </w:r>
      <w:r w:rsidRPr="00CA7D85">
        <w:rPr>
          <w:i/>
          <w:iCs/>
        </w:rPr>
        <w:t>RRCConnectionReconfigurationComplete</w:t>
      </w:r>
      <w:r w:rsidRPr="00CA7D85">
        <w:t xml:space="preserve"> message and performs the Random Access procedure towards the SCG is left to UE implementation.</w:t>
      </w:r>
    </w:p>
    <w:p w14:paraId="0CCA48B3" w14:textId="77777777" w:rsidR="002F0883" w:rsidRPr="00CA7D85" w:rsidRDefault="002F0883" w:rsidP="002F0883">
      <w:pPr>
        <w:pStyle w:val="B2"/>
      </w:pPr>
      <w:r w:rsidRPr="00CA7D85">
        <w:t>2&gt;</w:t>
      </w:r>
      <w:r w:rsidRPr="00CA7D85">
        <w:tab/>
        <w:t>else (</w:t>
      </w:r>
      <w:r w:rsidRPr="00CA7D85">
        <w:rPr>
          <w:i/>
        </w:rPr>
        <w:t>RRCReconfiguration</w:t>
      </w:r>
      <w:r w:rsidRPr="00CA7D85">
        <w:t xml:space="preserve"> was received via SRB3):</w:t>
      </w:r>
    </w:p>
    <w:p w14:paraId="4753AC41" w14:textId="77777777" w:rsidR="002F0883" w:rsidRPr="00CA7D85" w:rsidRDefault="002F0883" w:rsidP="002F0883">
      <w:pPr>
        <w:pStyle w:val="B4"/>
      </w:pPr>
      <w:r w:rsidRPr="00CA7D85">
        <w:t xml:space="preserve"> </w:t>
      </w:r>
    </w:p>
    <w:p w14:paraId="7004206A" w14:textId="77777777" w:rsidR="002F0883" w:rsidRPr="00CA7D85" w:rsidRDefault="002F0883" w:rsidP="002F0883">
      <w:pPr>
        <w:pStyle w:val="B3"/>
      </w:pPr>
      <w:r w:rsidRPr="00CA7D85">
        <w:t>3&gt;</w:t>
      </w:r>
      <w:r w:rsidRPr="00CA7D85">
        <w:tab/>
        <w:t xml:space="preserve">submit the </w:t>
      </w:r>
      <w:r w:rsidRPr="00CA7D85">
        <w:rPr>
          <w:i/>
        </w:rPr>
        <w:t>RRCReconfigurationComplete</w:t>
      </w:r>
      <w:r w:rsidRPr="00CA7D85">
        <w:t xml:space="preserve"> message via SRB3 to lower layers for transmission using the new configuration</w:t>
      </w:r>
      <w:r w:rsidR="00D112A1" w:rsidRPr="00CA7D85">
        <w:t>.</w:t>
      </w:r>
    </w:p>
    <w:p w14:paraId="695C6470" w14:textId="77777777" w:rsidR="00D112A1" w:rsidRPr="00CA7D85" w:rsidRDefault="00C174D8" w:rsidP="00D112A1">
      <w:pPr>
        <w:pStyle w:val="NO"/>
      </w:pPr>
      <w:r w:rsidRPr="00CA7D85">
        <w:t>NOTE</w:t>
      </w:r>
      <w:r w:rsidR="00E54A3F" w:rsidRPr="00CA7D85">
        <w:t>:</w:t>
      </w:r>
      <w:r w:rsidR="00041C8E" w:rsidRPr="00CA7D85">
        <w:t xml:space="preserve">For EN-DC, in the case </w:t>
      </w:r>
      <w:r w:rsidR="00041C8E" w:rsidRPr="00CA7D85">
        <w:rPr>
          <w:i/>
        </w:rPr>
        <w:t>RRCReconfiguration</w:t>
      </w:r>
      <w:r w:rsidR="00041C8E" w:rsidRPr="00CA7D85">
        <w:t xml:space="preserve"> is received via SRB1, the random access is triggered by RRC layer itself as there is not necessarily other UL transmission. In the case </w:t>
      </w:r>
      <w:r w:rsidR="00041C8E" w:rsidRPr="00CA7D85">
        <w:rPr>
          <w:i/>
        </w:rPr>
        <w:t>RRCReconfiguration</w:t>
      </w:r>
      <w:r w:rsidR="00041C8E" w:rsidRPr="00CA7D85">
        <w:t xml:space="preserve"> is received via SRB3, the random access is triggered by the MAC layer due to arrival of </w:t>
      </w:r>
      <w:r w:rsidR="00041C8E" w:rsidRPr="00CA7D85">
        <w:rPr>
          <w:i/>
        </w:rPr>
        <w:t>RRCReconfigurationComplete</w:t>
      </w:r>
      <w:r w:rsidR="00041C8E" w:rsidRPr="00CA7D85">
        <w:t>.</w:t>
      </w:r>
      <w:r w:rsidR="00E54A3F" w:rsidRPr="00CA7D85">
        <w:tab/>
      </w:r>
      <w:r w:rsidR="00D112A1" w:rsidRPr="00CA7D85">
        <w:t xml:space="preserve"> </w:t>
      </w:r>
    </w:p>
    <w:p w14:paraId="1886061D" w14:textId="77777777" w:rsidR="00D112A1" w:rsidRPr="00CA7D85" w:rsidRDefault="00D112A1" w:rsidP="00D112A1">
      <w:pPr>
        <w:pStyle w:val="B1"/>
      </w:pPr>
      <w:r w:rsidRPr="00CA7D85">
        <w:t>1 &gt; else:</w:t>
      </w:r>
    </w:p>
    <w:p w14:paraId="68A54FD0" w14:textId="77777777" w:rsidR="00041C8E" w:rsidRPr="00CA7D85" w:rsidRDefault="00D112A1" w:rsidP="00041C8E">
      <w:pPr>
        <w:pStyle w:val="B2"/>
      </w:pPr>
      <w:r w:rsidRPr="00CA7D85">
        <w:t xml:space="preserve">2&gt; submit the </w:t>
      </w:r>
      <w:r w:rsidRPr="00CA7D85">
        <w:rPr>
          <w:i/>
        </w:rPr>
        <w:t>RRCReconfigurationComplete</w:t>
      </w:r>
      <w:r w:rsidRPr="00CA7D85">
        <w:t xml:space="preserve"> message via SRB1 to lower layers for transmission using the new configuration;</w:t>
      </w:r>
    </w:p>
    <w:p w14:paraId="28F3D121" w14:textId="77777777" w:rsidR="00041C8E" w:rsidRPr="00CA7D85" w:rsidRDefault="00041C8E" w:rsidP="00041C8E">
      <w:pPr>
        <w:pStyle w:val="B2"/>
      </w:pPr>
      <w:r w:rsidRPr="00CA7D85">
        <w:t>2&gt;</w:t>
      </w:r>
      <w:r w:rsidRPr="00CA7D85">
        <w:tab/>
        <w:t xml:space="preserve">if this is the first </w:t>
      </w:r>
      <w:r w:rsidRPr="00CA7D85">
        <w:rPr>
          <w:i/>
        </w:rPr>
        <w:t>RRCReconfiguration</w:t>
      </w:r>
      <w:r w:rsidRPr="00CA7D85">
        <w:t xml:space="preserve"> message after successful completion of the RRC re-establishment procedure:</w:t>
      </w:r>
    </w:p>
    <w:p w14:paraId="2CAAAE6A" w14:textId="77777777" w:rsidR="00E94398" w:rsidRPr="00CA7D85" w:rsidRDefault="00041C8E" w:rsidP="00041C8E">
      <w:pPr>
        <w:pStyle w:val="NO"/>
      </w:pPr>
      <w:r w:rsidRPr="00CA7D85">
        <w:t>3&gt;</w:t>
      </w:r>
      <w:r w:rsidRPr="00CA7D85">
        <w:tab/>
        <w:t>resume SRB2 and DRBs that are suspended;</w:t>
      </w:r>
      <w:r w:rsidR="00E94398" w:rsidRPr="00CA7D85">
        <w:t xml:space="preserve"> </w:t>
      </w:r>
    </w:p>
    <w:bookmarkEnd w:id="7736"/>
    <w:p w14:paraId="2AF1E0AA" w14:textId="77777777" w:rsidR="00E94398" w:rsidRPr="00CA7D85" w:rsidRDefault="00186977" w:rsidP="00186977">
      <w:pPr>
        <w:pStyle w:val="B1"/>
      </w:pPr>
      <w:r w:rsidRPr="00CA7D85">
        <w:t>1&gt;</w:t>
      </w:r>
      <w:r w:rsidR="00022060" w:rsidRPr="00CA7D85">
        <w:tab/>
      </w:r>
      <w:r w:rsidR="00E94398" w:rsidRPr="00CA7D85">
        <w:t xml:space="preserve">if </w:t>
      </w:r>
      <w:r w:rsidR="00D112A1" w:rsidRPr="00CA7D85">
        <w:rPr>
          <w:i/>
        </w:rPr>
        <w:t>reconfigurationWithSync</w:t>
      </w:r>
      <w:r w:rsidR="00D112A1" w:rsidRPr="00CA7D85">
        <w:t xml:space="preserve"> was included in </w:t>
      </w:r>
      <w:r w:rsidR="00D112A1" w:rsidRPr="00CA7D85">
        <w:rPr>
          <w:i/>
        </w:rPr>
        <w:t>spCellConfig</w:t>
      </w:r>
      <w:r w:rsidR="00D112A1" w:rsidRPr="00CA7D85">
        <w:t xml:space="preserve"> of an MCG or SCG, and when </w:t>
      </w:r>
      <w:r w:rsidR="00E94398" w:rsidRPr="00CA7D85">
        <w:t xml:space="preserve">MAC of an NR cell group successfully completes a random access procedure triggered above; </w:t>
      </w:r>
    </w:p>
    <w:p w14:paraId="1C44B087" w14:textId="77777777" w:rsidR="00E94398" w:rsidRPr="00CA7D85" w:rsidRDefault="00186977" w:rsidP="00186977">
      <w:pPr>
        <w:pStyle w:val="B2"/>
      </w:pPr>
      <w:r w:rsidRPr="00CA7D85">
        <w:t>2&gt;</w:t>
      </w:r>
      <w:r w:rsidR="00022060" w:rsidRPr="00CA7D85">
        <w:tab/>
      </w:r>
      <w:r w:rsidR="00E94398" w:rsidRPr="00CA7D85">
        <w:t>stop timer T304 for that cell group;</w:t>
      </w:r>
    </w:p>
    <w:p w14:paraId="1234EB8F" w14:textId="77777777" w:rsidR="00E94398" w:rsidRPr="00CA7D85" w:rsidRDefault="00186977" w:rsidP="00186977">
      <w:pPr>
        <w:pStyle w:val="B2"/>
      </w:pPr>
      <w:r w:rsidRPr="00CA7D85">
        <w:t>2&gt;</w:t>
      </w:r>
      <w:r w:rsidR="00022060" w:rsidRPr="00CA7D85">
        <w:tab/>
      </w:r>
      <w:r w:rsidR="00E94398" w:rsidRPr="00CA7D85">
        <w:t>apply the parts of the CQI reporting configuration, the scheduling request configuration and the sounding RS configuration that do not require the UE to know the SFN of the respective target SpCell, if any;</w:t>
      </w:r>
    </w:p>
    <w:p w14:paraId="133D8F7D" w14:textId="77777777" w:rsidR="00D112A1" w:rsidRPr="00CA7D85" w:rsidRDefault="00186977" w:rsidP="00D112A1">
      <w:pPr>
        <w:pStyle w:val="B2"/>
      </w:pPr>
      <w:r w:rsidRPr="00CA7D85">
        <w:t>2&gt;</w:t>
      </w:r>
      <w:r w:rsidR="00022060" w:rsidRPr="00CA7D85">
        <w:tab/>
      </w:r>
      <w:bookmarkStart w:id="7737" w:name="_Hlk504049437"/>
      <w:r w:rsidR="00E94398" w:rsidRPr="00CA7D85">
        <w:t xml:space="preserve">apply the parts of the measurement and the radio resource configuration that require the UE to know the SFN of the respective </w:t>
      </w:r>
      <w:bookmarkEnd w:id="7737"/>
      <w:r w:rsidR="00E94398" w:rsidRPr="00CA7D85">
        <w:t>target SpCell (e.g. measurement gaps, periodic CQI reporting, scheduling request configuration, sounding RS configuration), if any, upon acquiring the SFN of that target SpCell;</w:t>
      </w:r>
      <w:r w:rsidR="00D112A1" w:rsidRPr="00CA7D85">
        <w:t xml:space="preserve"> </w:t>
      </w:r>
    </w:p>
    <w:p w14:paraId="3BB66D47" w14:textId="77777777" w:rsidR="00041C8E" w:rsidRPr="00CA7D85" w:rsidRDefault="00D112A1" w:rsidP="00041C8E">
      <w:pPr>
        <w:pStyle w:val="B2"/>
      </w:pPr>
      <w:r w:rsidRPr="00CA7D85">
        <w:t xml:space="preserve">2&gt;  if the </w:t>
      </w:r>
      <w:r w:rsidRPr="00CA7D85">
        <w:rPr>
          <w:i/>
        </w:rPr>
        <w:t>reconfigurationWithSync</w:t>
      </w:r>
      <w:r w:rsidRPr="00CA7D85">
        <w:t xml:space="preserve"> was included in </w:t>
      </w:r>
      <w:r w:rsidRPr="00CA7D85">
        <w:rPr>
          <w:i/>
        </w:rPr>
        <w:t>spCellConfig</w:t>
      </w:r>
      <w:r w:rsidRPr="00CA7D85">
        <w:t xml:space="preserve"> of an MCG:</w:t>
      </w:r>
      <w:r w:rsidR="00041C8E" w:rsidRPr="00CA7D85">
        <w:t>:</w:t>
      </w:r>
    </w:p>
    <w:p w14:paraId="608AFF7A" w14:textId="77777777" w:rsidR="00041C8E" w:rsidRPr="00CA7D85" w:rsidRDefault="00041C8E" w:rsidP="00041C8E">
      <w:pPr>
        <w:pStyle w:val="B3"/>
      </w:pPr>
      <w:r w:rsidRPr="00CA7D85">
        <w:t>3&gt;</w:t>
      </w:r>
      <w:r w:rsidRPr="00CA7D85">
        <w:tab/>
        <w:t>if T390 is running:</w:t>
      </w:r>
    </w:p>
    <w:p w14:paraId="4F77DE7C" w14:textId="77777777" w:rsidR="00041C8E" w:rsidRPr="00CA7D85" w:rsidRDefault="00041C8E" w:rsidP="00041C8E">
      <w:pPr>
        <w:pStyle w:val="B4"/>
      </w:pPr>
      <w:r w:rsidRPr="00CA7D85">
        <w:t>4&gt;</w:t>
      </w:r>
      <w:r w:rsidRPr="00CA7D85">
        <w:tab/>
        <w:t>stop timer T390 for all access categories;</w:t>
      </w:r>
    </w:p>
    <w:p w14:paraId="449F1BDB" w14:textId="77777777" w:rsidR="00041C8E" w:rsidRPr="00CA7D85" w:rsidRDefault="00041C8E" w:rsidP="00041C8E">
      <w:pPr>
        <w:pStyle w:val="B4"/>
      </w:pPr>
      <w:r w:rsidRPr="00CA7D85">
        <w:t>4&gt;</w:t>
      </w:r>
      <w:r w:rsidRPr="00CA7D85">
        <w:tab/>
        <w:t>perform the actions as specified in 5.3.14.4.</w:t>
      </w:r>
    </w:p>
    <w:p w14:paraId="26FC6E1C" w14:textId="77777777" w:rsidR="00D112A1" w:rsidRPr="00CA7D85" w:rsidRDefault="00041C8E" w:rsidP="00041C8E">
      <w:pPr>
        <w:pStyle w:val="B2"/>
      </w:pPr>
      <w:r w:rsidRPr="00CA7D85">
        <w:t>3&gt;</w:t>
      </w:r>
      <w:r w:rsidRPr="00CA7D85">
        <w:tab/>
        <w:t xml:space="preserve">if </w:t>
      </w:r>
      <w:r w:rsidRPr="00CA7D85">
        <w:rPr>
          <w:i/>
        </w:rPr>
        <w:t>RRCReconfiguration</w:t>
      </w:r>
      <w:r w:rsidRPr="00CA7D85">
        <w:t xml:space="preserve"> does not include </w:t>
      </w:r>
      <w:r w:rsidRPr="00CA7D85">
        <w:rPr>
          <w:i/>
        </w:rPr>
        <w:t>dedicatedSIB1-Delivery</w:t>
      </w:r>
      <w:r w:rsidRPr="00CA7D85">
        <w:t xml:space="preserve"> and</w:t>
      </w:r>
    </w:p>
    <w:p w14:paraId="3D1901F0" w14:textId="77777777" w:rsidR="00041C8E" w:rsidRPr="00CA7D85" w:rsidRDefault="00D112A1" w:rsidP="00041C8E">
      <w:pPr>
        <w:pStyle w:val="B3"/>
      </w:pPr>
      <w:r w:rsidRPr="00CA7D85">
        <w:t xml:space="preserve">3&gt; if the active downlink BWP, which is indicated by the </w:t>
      </w:r>
      <w:r w:rsidRPr="00CA7D85">
        <w:rPr>
          <w:i/>
        </w:rPr>
        <w:t>firstActiveDownlinkBWP-Id</w:t>
      </w:r>
      <w:r w:rsidRPr="00CA7D85">
        <w:t xml:space="preserve"> for the target SpCell of the MCG, has a common search space configured </w:t>
      </w:r>
      <w:r w:rsidR="00041C8E" w:rsidRPr="00CA7D85">
        <w:t xml:space="preserve">by </w:t>
      </w:r>
      <w:r w:rsidR="00041C8E" w:rsidRPr="00CA7D85">
        <w:rPr>
          <w:i/>
        </w:rPr>
        <w:t>searchSpaceSIB1</w:t>
      </w:r>
      <w:r w:rsidR="00041C8E" w:rsidRPr="00CA7D85">
        <w:t>:</w:t>
      </w:r>
    </w:p>
    <w:p w14:paraId="036C1EE5" w14:textId="77777777" w:rsidR="00041C8E" w:rsidRPr="00CA7D85" w:rsidRDefault="00041C8E" w:rsidP="00041C8E">
      <w:pPr>
        <w:pStyle w:val="B4"/>
      </w:pPr>
      <w:r w:rsidRPr="00CA7D85">
        <w:t>4&gt;</w:t>
      </w:r>
      <w:r w:rsidRPr="00CA7D85">
        <w:tab/>
        <w:t xml:space="preserve">acquire the </w:t>
      </w:r>
      <w:r w:rsidRPr="00CA7D85">
        <w:rPr>
          <w:i/>
        </w:rPr>
        <w:t>SIB1</w:t>
      </w:r>
      <w:r w:rsidRPr="00CA7D85">
        <w:t>, which is scheduled as specified in TS 38.213 [13], of the target SpCell of the MCG;</w:t>
      </w:r>
    </w:p>
    <w:p w14:paraId="65E9EE56" w14:textId="77777777" w:rsidR="00D112A1" w:rsidRPr="00CA7D85" w:rsidRDefault="00041C8E" w:rsidP="00041C8E">
      <w:pPr>
        <w:pStyle w:val="B3"/>
      </w:pPr>
      <w:r w:rsidRPr="00CA7D85">
        <w:t>4&gt;</w:t>
      </w:r>
      <w:r w:rsidRPr="00CA7D85">
        <w:tab/>
        <w:t xml:space="preserve">upon acquiring </w:t>
      </w:r>
      <w:r w:rsidRPr="00CA7D85">
        <w:rPr>
          <w:i/>
        </w:rPr>
        <w:t>SIB1</w:t>
      </w:r>
      <w:r w:rsidRPr="00CA7D85">
        <w:t>, perform the actions specified in clause 5.2.2.4.2;</w:t>
      </w:r>
    </w:p>
    <w:p w14:paraId="5A694D74" w14:textId="77777777" w:rsidR="00E94398" w:rsidRPr="00CA7D85" w:rsidRDefault="00E94398" w:rsidP="00D112A1">
      <w:pPr>
        <w:pStyle w:val="B2"/>
      </w:pPr>
    </w:p>
    <w:p w14:paraId="14CD50C8" w14:textId="77777777" w:rsidR="00041C8E" w:rsidRPr="00CA7D85" w:rsidRDefault="00186977" w:rsidP="00041C8E">
      <w:pPr>
        <w:pStyle w:val="B2"/>
      </w:pPr>
      <w:r w:rsidRPr="00CA7D85">
        <w:t>2&gt;</w:t>
      </w:r>
      <w:r w:rsidR="00022060" w:rsidRPr="00CA7D85">
        <w:tab/>
      </w:r>
      <w:r w:rsidR="00E94398" w:rsidRPr="00CA7D85">
        <w:t>the procedure ends;</w:t>
      </w:r>
    </w:p>
    <w:p w14:paraId="23A0C2E1" w14:textId="77777777" w:rsidR="00E94398" w:rsidRPr="00CA7D85" w:rsidRDefault="00041C8E" w:rsidP="00041C8E">
      <w:pPr>
        <w:pStyle w:val="B2"/>
      </w:pPr>
      <w:r w:rsidRPr="00CA7D85">
        <w:t>NOTE:</w:t>
      </w:r>
      <w:r w:rsidRPr="00CA7D85">
        <w:tab/>
      </w:r>
      <w:r w:rsidRPr="00CA7D85">
        <w:rPr>
          <w:lang w:eastAsia="zh-CN"/>
        </w:rPr>
        <w:t xml:space="preserve">The UE is only required to acquire broadcasted </w:t>
      </w:r>
      <w:r w:rsidRPr="00CA7D85">
        <w:rPr>
          <w:i/>
          <w:iCs/>
          <w:lang w:eastAsia="zh-CN"/>
        </w:rPr>
        <w:t>SIB1</w:t>
      </w:r>
      <w:r w:rsidRPr="00CA7D85">
        <w:rPr>
          <w:lang w:eastAsia="zh-CN"/>
        </w:rPr>
        <w:t xml:space="preserve"> if the UE can acquire it without disrupting unicast data reception, i.e. the broadcast and unicast beams are quasi co-located</w:t>
      </w:r>
      <w:r w:rsidRPr="00CA7D85">
        <w:t>.</w:t>
      </w:r>
    </w:p>
    <w:p w14:paraId="6960EA62" w14:textId="77777777" w:rsidR="00E94398" w:rsidRPr="00CA7D85" w:rsidRDefault="00E94398" w:rsidP="00E94398">
      <w:pPr>
        <w:overflowPunct/>
        <w:autoSpaceDE/>
        <w:autoSpaceDN/>
        <w:adjustRightInd/>
      </w:pPr>
      <w:r w:rsidRPr="00CA7D85">
        <w:t>[TS 38.331, clause 5.3.5.5.7]</w:t>
      </w:r>
    </w:p>
    <w:p w14:paraId="460C97BB" w14:textId="77777777" w:rsidR="00E94398" w:rsidRPr="00CA7D85" w:rsidRDefault="00E94398" w:rsidP="00E94398">
      <w:pPr>
        <w:overflowPunct/>
        <w:autoSpaceDE/>
        <w:autoSpaceDN/>
        <w:adjustRightInd/>
      </w:pPr>
      <w:r w:rsidRPr="00CA7D85">
        <w:lastRenderedPageBreak/>
        <w:t>The UE shall:</w:t>
      </w:r>
    </w:p>
    <w:p w14:paraId="6C25AA83" w14:textId="77777777" w:rsidR="005F213F" w:rsidRPr="00CA7D85" w:rsidRDefault="005F213F" w:rsidP="005F213F">
      <w:pPr>
        <w:ind w:left="568" w:hanging="284"/>
        <w:rPr>
          <w:lang w:eastAsia="x-none"/>
        </w:rPr>
      </w:pPr>
      <w:r w:rsidRPr="00CA7D85">
        <w:rPr>
          <w:lang w:eastAsia="x-none"/>
        </w:rPr>
        <w:t>…</w:t>
      </w:r>
    </w:p>
    <w:p w14:paraId="7C0B4BA9" w14:textId="77777777" w:rsidR="00E94398" w:rsidRPr="00CA7D85" w:rsidRDefault="00E94398" w:rsidP="00186977">
      <w:pPr>
        <w:pStyle w:val="B2"/>
      </w:pPr>
    </w:p>
    <w:p w14:paraId="58629E22" w14:textId="77777777" w:rsidR="00E94398" w:rsidRPr="00CA7D85" w:rsidRDefault="00186977" w:rsidP="00186977">
      <w:pPr>
        <w:pStyle w:val="B1"/>
      </w:pPr>
      <w:r w:rsidRPr="00CA7D85">
        <w:t>1&gt;</w:t>
      </w:r>
      <w:r w:rsidR="00022060" w:rsidRPr="00CA7D85">
        <w:tab/>
      </w:r>
      <w:r w:rsidR="00E94398" w:rsidRPr="00CA7D85">
        <w:t xml:space="preserve">if the </w:t>
      </w:r>
      <w:r w:rsidR="00E94398" w:rsidRPr="00CA7D85">
        <w:rPr>
          <w:i/>
        </w:rPr>
        <w:t>SpCellConfig</w:t>
      </w:r>
      <w:r w:rsidR="00E94398" w:rsidRPr="00CA7D85">
        <w:t xml:space="preserve"> contains </w:t>
      </w:r>
      <w:r w:rsidR="00E94398" w:rsidRPr="00CA7D85">
        <w:rPr>
          <w:i/>
        </w:rPr>
        <w:t>spCellConfigDedicated</w:t>
      </w:r>
      <w:r w:rsidR="00E94398" w:rsidRPr="00CA7D85">
        <w:t>:</w:t>
      </w:r>
    </w:p>
    <w:p w14:paraId="5A597569" w14:textId="77777777" w:rsidR="00D112A1" w:rsidRPr="00CA7D85" w:rsidRDefault="00186977" w:rsidP="00D112A1">
      <w:pPr>
        <w:pStyle w:val="B2"/>
      </w:pPr>
      <w:r w:rsidRPr="00CA7D85">
        <w:t>2</w:t>
      </w:r>
      <w:r w:rsidR="00A470A3" w:rsidRPr="00CA7D85">
        <w:t>&gt;</w:t>
      </w:r>
      <w:r w:rsidR="00A470A3" w:rsidRPr="00CA7D85">
        <w:tab/>
      </w:r>
      <w:r w:rsidR="00E94398" w:rsidRPr="00CA7D85">
        <w:t>configure the SpCell in accordance with the spCellConfigDedicated;</w:t>
      </w:r>
      <w:bookmarkStart w:id="7738" w:name="_5.3.5.x.x_SCell_Release"/>
      <w:bookmarkEnd w:id="7738"/>
      <w:r w:rsidR="00D112A1" w:rsidRPr="00CA7D85">
        <w:t xml:space="preserve"> </w:t>
      </w:r>
    </w:p>
    <w:p w14:paraId="34FA2F09" w14:textId="77777777" w:rsidR="005F213F" w:rsidRPr="00CA7D85" w:rsidRDefault="005F213F" w:rsidP="005F213F">
      <w:pPr>
        <w:pStyle w:val="B2"/>
      </w:pPr>
      <w:r w:rsidRPr="00CA7D85">
        <w:t>2&gt;</w:t>
      </w:r>
      <w:r w:rsidRPr="00CA7D85">
        <w:rPr>
          <w:lang w:eastAsia="zh-CN"/>
        </w:rPr>
        <w:t xml:space="preserve"> </w:t>
      </w:r>
      <w:r w:rsidRPr="00CA7D85">
        <w:t xml:space="preserve">consider the bandwidth part indicated in </w:t>
      </w:r>
      <w:r w:rsidRPr="00CA7D85">
        <w:rPr>
          <w:i/>
        </w:rPr>
        <w:t>firstActiveUplinkBWP-Id</w:t>
      </w:r>
      <w:r w:rsidRPr="00CA7D85">
        <w:t xml:space="preserve"> if configured to be the active uplink bandwidth part;</w:t>
      </w:r>
    </w:p>
    <w:p w14:paraId="7CEB49B4" w14:textId="77777777" w:rsidR="005F213F" w:rsidRPr="00CA7D85" w:rsidRDefault="005F213F" w:rsidP="005F213F">
      <w:pPr>
        <w:ind w:left="851" w:hanging="284"/>
        <w:rPr>
          <w:lang w:eastAsia="x-none"/>
        </w:rPr>
      </w:pPr>
      <w:r w:rsidRPr="00CA7D85">
        <w:t>2&gt;</w:t>
      </w:r>
      <w:r w:rsidRPr="00CA7D85">
        <w:tab/>
        <w:t xml:space="preserve">consider the bandwidth part indicated in </w:t>
      </w:r>
      <w:r w:rsidRPr="00CA7D85">
        <w:rPr>
          <w:i/>
        </w:rPr>
        <w:t>firstActiveDownlinkBWP-Id</w:t>
      </w:r>
      <w:r w:rsidRPr="00CA7D85">
        <w:t xml:space="preserve"> if configured to be the active downlink bandwidth part;</w:t>
      </w:r>
    </w:p>
    <w:p w14:paraId="69776BA2" w14:textId="77777777" w:rsidR="00D112A1" w:rsidRPr="00CA7D85" w:rsidRDefault="00D112A1" w:rsidP="00D112A1">
      <w:pPr>
        <w:pStyle w:val="B2"/>
      </w:pPr>
      <w:r w:rsidRPr="00CA7D85">
        <w:t>2&gt; if the any of the reference signal(s) that are used for radio link monitoring are reconfigured by the received spCellConfigDedicated:</w:t>
      </w:r>
    </w:p>
    <w:p w14:paraId="25691FC3" w14:textId="77777777" w:rsidR="00D112A1" w:rsidRPr="00CA7D85" w:rsidRDefault="00D112A1" w:rsidP="00D112A1">
      <w:pPr>
        <w:pStyle w:val="B3"/>
      </w:pPr>
      <w:r w:rsidRPr="00CA7D85">
        <w:t>3&gt;</w:t>
      </w:r>
      <w:r w:rsidRPr="00CA7D85">
        <w:tab/>
        <w:t>stop timer T310 for the corresponding SpCell, if running;</w:t>
      </w:r>
    </w:p>
    <w:p w14:paraId="4CF4439F" w14:textId="77777777" w:rsidR="00E94398" w:rsidRPr="00CA7D85" w:rsidRDefault="00D112A1" w:rsidP="00D112A1">
      <w:pPr>
        <w:pStyle w:val="B2"/>
      </w:pPr>
      <w:r w:rsidRPr="00CA7D85">
        <w:t>3&gt;</w:t>
      </w:r>
      <w:r w:rsidRPr="00CA7D85">
        <w:tab/>
        <w:t>reset the counters N310 and N311.</w:t>
      </w:r>
    </w:p>
    <w:p w14:paraId="59C030C1" w14:textId="77777777" w:rsidR="001401B4" w:rsidRPr="00CA7D85" w:rsidRDefault="001401B4" w:rsidP="001401B4">
      <w:pPr>
        <w:overflowPunct/>
        <w:autoSpaceDE/>
        <w:autoSpaceDN/>
        <w:adjustRightInd/>
      </w:pPr>
      <w:r w:rsidRPr="00CA7D85">
        <w:t>[TS 38.331, clause 5.3.5.6.4]</w:t>
      </w:r>
    </w:p>
    <w:p w14:paraId="3D1B39D9" w14:textId="77777777" w:rsidR="001401B4" w:rsidRPr="00CA7D85" w:rsidRDefault="001401B4" w:rsidP="001401B4">
      <w:r w:rsidRPr="00CA7D85">
        <w:t>The UE shall:</w:t>
      </w:r>
    </w:p>
    <w:p w14:paraId="58871C96" w14:textId="77777777" w:rsidR="001401B4" w:rsidRPr="00CA7D85" w:rsidRDefault="001401B4" w:rsidP="001401B4">
      <w:pPr>
        <w:pStyle w:val="B1"/>
      </w:pPr>
      <w:r w:rsidRPr="00CA7D85">
        <w:t>1&gt;</w:t>
      </w:r>
      <w:r w:rsidRPr="00CA7D85">
        <w:tab/>
        <w:t xml:space="preserve">for each </w:t>
      </w:r>
      <w:r w:rsidRPr="00CA7D85">
        <w:rPr>
          <w:i/>
        </w:rPr>
        <w:t>drb-Identity</w:t>
      </w:r>
      <w:r w:rsidRPr="00CA7D85">
        <w:t xml:space="preserve"> value included in the </w:t>
      </w:r>
      <w:r w:rsidRPr="00CA7D85">
        <w:rPr>
          <w:i/>
        </w:rPr>
        <w:t>drb-ToReleaseList</w:t>
      </w:r>
      <w:r w:rsidRPr="00CA7D85">
        <w:t xml:space="preserve"> that is part of the current UE configuration; or</w:t>
      </w:r>
    </w:p>
    <w:p w14:paraId="52608FC4" w14:textId="77777777" w:rsidR="001401B4" w:rsidRPr="00CA7D85" w:rsidRDefault="001401B4" w:rsidP="001401B4">
      <w:pPr>
        <w:pStyle w:val="B1"/>
      </w:pPr>
      <w:r w:rsidRPr="00CA7D85">
        <w:t>1&gt;</w:t>
      </w:r>
      <w:r w:rsidRPr="00CA7D85">
        <w:tab/>
        <w:t xml:space="preserve">for each </w:t>
      </w:r>
      <w:r w:rsidRPr="00CA7D85">
        <w:rPr>
          <w:i/>
        </w:rPr>
        <w:t>drb-Identity</w:t>
      </w:r>
      <w:r w:rsidRPr="00CA7D85">
        <w:t xml:space="preserve"> value that is to be released as the result of full configuration according to 5.3.5.11:</w:t>
      </w:r>
    </w:p>
    <w:p w14:paraId="5D7833E8" w14:textId="77777777" w:rsidR="001401B4" w:rsidRPr="00CA7D85" w:rsidRDefault="001401B4" w:rsidP="001401B4">
      <w:pPr>
        <w:pStyle w:val="B2"/>
      </w:pPr>
      <w:r w:rsidRPr="00CA7D85">
        <w:t>2&gt;</w:t>
      </w:r>
      <w:r w:rsidRPr="00CA7D85">
        <w:tab/>
        <w:t xml:space="preserve">release the PDCP entity and the </w:t>
      </w:r>
      <w:r w:rsidRPr="00CA7D85">
        <w:rPr>
          <w:i/>
        </w:rPr>
        <w:t>drb-Identity</w:t>
      </w:r>
      <w:r w:rsidRPr="00CA7D85">
        <w:t>;</w:t>
      </w:r>
    </w:p>
    <w:p w14:paraId="676C4616" w14:textId="77777777" w:rsidR="001401B4" w:rsidRPr="00CA7D85" w:rsidRDefault="001401B4" w:rsidP="001401B4">
      <w:pPr>
        <w:pStyle w:val="B2"/>
      </w:pPr>
      <w:r w:rsidRPr="00CA7D85">
        <w:t>2&gt;</w:t>
      </w:r>
      <w:r w:rsidRPr="00CA7D85">
        <w:tab/>
        <w:t>if SDAP entity associated with this DRB is configured:</w:t>
      </w:r>
    </w:p>
    <w:p w14:paraId="3FC9AF08" w14:textId="77777777" w:rsidR="001401B4" w:rsidRPr="00CA7D85" w:rsidRDefault="001401B4" w:rsidP="001401B4">
      <w:pPr>
        <w:pStyle w:val="B3"/>
      </w:pPr>
      <w:r w:rsidRPr="00CA7D85">
        <w:t>3&gt;</w:t>
      </w:r>
      <w:r w:rsidRPr="00CA7D85">
        <w:tab/>
        <w:t xml:space="preserve">indicate the release of the DRB to SDAP entity associated with this DRB (TS 37.324 [24], clause </w:t>
      </w:r>
      <w:r w:rsidRPr="00CA7D85">
        <w:rPr>
          <w:lang w:eastAsia="ko-KR"/>
        </w:rPr>
        <w:t>5.3.3);</w:t>
      </w:r>
    </w:p>
    <w:p w14:paraId="374C951B" w14:textId="77777777" w:rsidR="001401B4" w:rsidRPr="00CA7D85" w:rsidRDefault="001401B4" w:rsidP="001401B4">
      <w:pPr>
        <w:pStyle w:val="B2"/>
      </w:pPr>
      <w:r w:rsidRPr="00CA7D85">
        <w:t>2&gt;</w:t>
      </w:r>
      <w:r w:rsidRPr="00CA7D85">
        <w:tab/>
        <w:t xml:space="preserve">if the DRB is associated with an </w:t>
      </w:r>
      <w:r w:rsidRPr="00CA7D85">
        <w:rPr>
          <w:i/>
        </w:rPr>
        <w:t>eps-BearerIdentity</w:t>
      </w:r>
      <w:r w:rsidRPr="00CA7D85">
        <w:t>:</w:t>
      </w:r>
    </w:p>
    <w:p w14:paraId="1001066D" w14:textId="77777777" w:rsidR="001401B4" w:rsidRPr="00CA7D85" w:rsidRDefault="001401B4" w:rsidP="001401B4">
      <w:pPr>
        <w:pStyle w:val="B3"/>
      </w:pPr>
      <w:r w:rsidRPr="00CA7D85">
        <w:t>3&gt;</w:t>
      </w:r>
      <w:r w:rsidRPr="00CA7D85">
        <w:tab/>
        <w:t xml:space="preserve">if a new bearer is not added either with NR or E-UTRA with same </w:t>
      </w:r>
      <w:r w:rsidRPr="00CA7D85">
        <w:rPr>
          <w:i/>
        </w:rPr>
        <w:t>eps-BearerIdentity</w:t>
      </w:r>
      <w:r w:rsidRPr="00CA7D85">
        <w:t>:</w:t>
      </w:r>
    </w:p>
    <w:p w14:paraId="1260405E" w14:textId="77777777" w:rsidR="001401B4" w:rsidRPr="00CA7D85" w:rsidRDefault="001401B4" w:rsidP="001401B4">
      <w:pPr>
        <w:pStyle w:val="B4"/>
      </w:pPr>
      <w:r w:rsidRPr="00CA7D85">
        <w:t>4&gt;</w:t>
      </w:r>
      <w:r w:rsidRPr="00CA7D85">
        <w:tab/>
        <w:t xml:space="preserve">indicate the release of the DRB and the </w:t>
      </w:r>
      <w:r w:rsidRPr="00CA7D85">
        <w:rPr>
          <w:i/>
        </w:rPr>
        <w:t>eps-BearerIdentity</w:t>
      </w:r>
      <w:r w:rsidRPr="00CA7D85">
        <w:t xml:space="preserve"> of the released DRB to upper layers.</w:t>
      </w:r>
    </w:p>
    <w:p w14:paraId="1192158A" w14:textId="77777777" w:rsidR="001401B4" w:rsidRPr="00CA7D85" w:rsidRDefault="001401B4" w:rsidP="001401B4">
      <w:pPr>
        <w:pStyle w:val="NO"/>
      </w:pPr>
      <w:r w:rsidRPr="00CA7D85">
        <w:t>NOTE 1:</w:t>
      </w:r>
      <w:r w:rsidRPr="00CA7D85">
        <w:tab/>
        <w:t xml:space="preserve">The UE does not consider the message as erroneous if the </w:t>
      </w:r>
      <w:r w:rsidRPr="00CA7D85">
        <w:rPr>
          <w:i/>
        </w:rPr>
        <w:t>drb-ToReleaseList</w:t>
      </w:r>
      <w:r w:rsidRPr="00CA7D85">
        <w:t xml:space="preserve"> includes any </w:t>
      </w:r>
      <w:r w:rsidRPr="00CA7D85">
        <w:rPr>
          <w:i/>
        </w:rPr>
        <w:t>drb-Identity</w:t>
      </w:r>
      <w:r w:rsidRPr="00CA7D85">
        <w:t xml:space="preserve"> value that is not part of the current UE configuration.</w:t>
      </w:r>
    </w:p>
    <w:p w14:paraId="2C511C3C" w14:textId="77777777" w:rsidR="001401B4" w:rsidRPr="00CA7D85" w:rsidRDefault="001401B4" w:rsidP="001401B4">
      <w:pPr>
        <w:pStyle w:val="NO"/>
      </w:pPr>
      <w:r w:rsidRPr="00CA7D85">
        <w:t>NOTE 2:</w:t>
      </w:r>
      <w:r w:rsidRPr="00CA7D85">
        <w:tab/>
        <w:t xml:space="preserve">Whether or not the RLC and MAC entities associated with this PDCP entity are reset or released is determined by the </w:t>
      </w:r>
      <w:r w:rsidRPr="00CA7D85">
        <w:rPr>
          <w:i/>
        </w:rPr>
        <w:t>CellGroupConfig</w:t>
      </w:r>
      <w:r w:rsidRPr="00CA7D85">
        <w:t>.</w:t>
      </w:r>
    </w:p>
    <w:p w14:paraId="624F4FB0" w14:textId="77777777" w:rsidR="001401B4" w:rsidRPr="00CA7D85" w:rsidRDefault="001401B4" w:rsidP="001401B4">
      <w:pPr>
        <w:overflowPunct/>
        <w:autoSpaceDE/>
        <w:autoSpaceDN/>
        <w:adjustRightInd/>
      </w:pPr>
      <w:r w:rsidRPr="00CA7D85">
        <w:t>[TS 38.331, clause 5.3.5.6.5]</w:t>
      </w:r>
    </w:p>
    <w:p w14:paraId="64874931" w14:textId="77777777" w:rsidR="00E94398" w:rsidRPr="00CA7D85" w:rsidRDefault="00E94398" w:rsidP="00E94398">
      <w:pPr>
        <w:overflowPunct/>
        <w:autoSpaceDE/>
        <w:autoSpaceDN/>
        <w:adjustRightInd/>
      </w:pPr>
      <w:r w:rsidRPr="00CA7D85">
        <w:t>The UE shall:</w:t>
      </w:r>
    </w:p>
    <w:p w14:paraId="350FC148" w14:textId="77777777" w:rsidR="00D112A1" w:rsidRPr="00CA7D85" w:rsidRDefault="00186977" w:rsidP="00D112A1">
      <w:pPr>
        <w:pStyle w:val="B1"/>
      </w:pPr>
      <w:r w:rsidRPr="00CA7D85">
        <w:t>1&gt;</w:t>
      </w:r>
      <w:r w:rsidR="00E94398" w:rsidRPr="00CA7D85">
        <w:tab/>
        <w:t>for each drb-Identity value included in the drb-ToAddModList that is not part of the current UE configuration (DRB establishment including the case when full configuration option is used):</w:t>
      </w:r>
    </w:p>
    <w:p w14:paraId="3876B0E3" w14:textId="77777777" w:rsidR="00D112A1" w:rsidRPr="00CA7D85" w:rsidRDefault="00D112A1" w:rsidP="00D112A1">
      <w:pPr>
        <w:pStyle w:val="B2"/>
      </w:pPr>
      <w:r w:rsidRPr="00CA7D85">
        <w:t>2&gt;</w:t>
      </w:r>
      <w:r w:rsidRPr="00CA7D85">
        <w:tab/>
        <w:t xml:space="preserve">establish a PDCP entity and configure it in accordance with the received </w:t>
      </w:r>
      <w:r w:rsidRPr="00CA7D85">
        <w:rPr>
          <w:i/>
        </w:rPr>
        <w:t>pdcp-Config</w:t>
      </w:r>
      <w:r w:rsidRPr="00CA7D85">
        <w:t>;</w:t>
      </w:r>
    </w:p>
    <w:p w14:paraId="3C6CC41D" w14:textId="77777777" w:rsidR="00041C8E" w:rsidRPr="00CA7D85" w:rsidRDefault="00D112A1" w:rsidP="00041C8E">
      <w:pPr>
        <w:pStyle w:val="B2"/>
        <w:rPr>
          <w:i/>
        </w:rPr>
      </w:pPr>
      <w:r w:rsidRPr="00CA7D85">
        <w:t>2&gt;</w:t>
      </w:r>
      <w:r w:rsidRPr="00CA7D85">
        <w:tab/>
        <w:t xml:space="preserve">if the PDCP entity of this DRB is not configured with </w:t>
      </w:r>
      <w:r w:rsidRPr="00CA7D85">
        <w:rPr>
          <w:i/>
        </w:rPr>
        <w:t>cipheringDisabled:</w:t>
      </w:r>
      <w:r w:rsidR="00041C8E" w:rsidRPr="00CA7D85">
        <w:rPr>
          <w:i/>
        </w:rPr>
        <w:t>:</w:t>
      </w:r>
    </w:p>
    <w:p w14:paraId="33AC6999" w14:textId="77777777" w:rsidR="00041C8E" w:rsidRPr="00CA7D85" w:rsidRDefault="00041C8E" w:rsidP="00041C8E">
      <w:pPr>
        <w:pStyle w:val="B3"/>
      </w:pPr>
      <w:r w:rsidRPr="00CA7D85">
        <w:rPr>
          <w:lang w:eastAsia="zh-CN"/>
        </w:rPr>
        <w:t>3&gt;</w:t>
      </w:r>
      <w:r w:rsidRPr="00CA7D85">
        <w:rPr>
          <w:lang w:eastAsia="zh-CN"/>
        </w:rPr>
        <w:tab/>
      </w:r>
      <w:r w:rsidRPr="00CA7D85">
        <w:t>if target RAT of handover is E-UTRA/5GC, or;</w:t>
      </w:r>
    </w:p>
    <w:p w14:paraId="785BDCFC" w14:textId="77777777" w:rsidR="00041C8E" w:rsidRPr="00CA7D85" w:rsidRDefault="00041C8E" w:rsidP="00041C8E">
      <w:pPr>
        <w:pStyle w:val="B3"/>
      </w:pPr>
      <w:r w:rsidRPr="00CA7D85">
        <w:rPr>
          <w:lang w:eastAsia="zh-CN"/>
        </w:rPr>
        <w:t>3&gt;</w:t>
      </w:r>
      <w:r w:rsidRPr="00CA7D85">
        <w:rPr>
          <w:lang w:eastAsia="zh-CN"/>
        </w:rPr>
        <w:tab/>
      </w:r>
      <w:r w:rsidRPr="00CA7D85">
        <w:t>if the UE is only connected to E-UTRA/5GC:</w:t>
      </w:r>
    </w:p>
    <w:p w14:paraId="7739978B" w14:textId="77777777" w:rsidR="00041C8E" w:rsidRPr="00CA7D85" w:rsidRDefault="00041C8E" w:rsidP="00041C8E">
      <w:pPr>
        <w:pStyle w:val="B4"/>
      </w:pPr>
      <w:r w:rsidRPr="00CA7D85">
        <w:t>4&gt;</w:t>
      </w:r>
      <w:r w:rsidRPr="00CA7D85">
        <w:tab/>
        <w:t>configure the PDCP entity with the ciphering algorithm and K</w:t>
      </w:r>
      <w:r w:rsidRPr="00CA7D85">
        <w:rPr>
          <w:vertAlign w:val="subscript"/>
        </w:rPr>
        <w:t>UPenc</w:t>
      </w:r>
      <w:r w:rsidRPr="00CA7D85">
        <w:t xml:space="preserve"> key configured/derived as specified in TS 36.331 [10];</w:t>
      </w:r>
    </w:p>
    <w:p w14:paraId="7777B431" w14:textId="77777777" w:rsidR="00041C8E" w:rsidRPr="00CA7D85" w:rsidRDefault="00041C8E" w:rsidP="00041C8E">
      <w:pPr>
        <w:pStyle w:val="B3"/>
        <w:rPr>
          <w:lang w:eastAsia="zh-CN"/>
        </w:rPr>
      </w:pPr>
      <w:r w:rsidRPr="00CA7D85">
        <w:rPr>
          <w:lang w:eastAsia="zh-CN"/>
        </w:rPr>
        <w:t>3&gt;</w:t>
      </w:r>
      <w:r w:rsidRPr="00CA7D85">
        <w:rPr>
          <w:lang w:eastAsia="zh-CN"/>
        </w:rPr>
        <w:tab/>
        <w:t>else:</w:t>
      </w:r>
    </w:p>
    <w:p w14:paraId="4648B004" w14:textId="77777777" w:rsidR="00D112A1" w:rsidRPr="00CA7D85" w:rsidRDefault="00041C8E" w:rsidP="00041C8E">
      <w:pPr>
        <w:pStyle w:val="B2"/>
        <w:rPr>
          <w:i/>
        </w:rPr>
      </w:pPr>
      <w:r w:rsidRPr="00CA7D85">
        <w:lastRenderedPageBreak/>
        <w:t>4&gt;</w:t>
      </w:r>
      <w:r w:rsidRPr="00CA7D85">
        <w:tab/>
        <w:t xml:space="preserve">configure the PDCP entity with the ciphering algorithms according to </w:t>
      </w:r>
      <w:r w:rsidRPr="00CA7D85">
        <w:rPr>
          <w:i/>
        </w:rPr>
        <w:t>securityConfig</w:t>
      </w:r>
      <w:r w:rsidRPr="00CA7D85">
        <w:t xml:space="preserve"> and apply the K</w:t>
      </w:r>
      <w:r w:rsidRPr="00CA7D85">
        <w:rPr>
          <w:vertAlign w:val="subscript"/>
        </w:rPr>
        <w:t>UPenc</w:t>
      </w:r>
      <w:r w:rsidRPr="00CA7D85">
        <w:t xml:space="preserve"> key associated with the master key (K</w:t>
      </w:r>
      <w:r w:rsidRPr="00CA7D85">
        <w:rPr>
          <w:vertAlign w:val="subscript"/>
        </w:rPr>
        <w:t>eNB</w:t>
      </w:r>
      <w:r w:rsidRPr="00CA7D85">
        <w:t>/K</w:t>
      </w:r>
      <w:r w:rsidRPr="00CA7D85">
        <w:rPr>
          <w:vertAlign w:val="subscript"/>
        </w:rPr>
        <w:t>gNB</w:t>
      </w:r>
      <w:r w:rsidRPr="00CA7D85">
        <w:t>) or the secondary key (S-K</w:t>
      </w:r>
      <w:r w:rsidRPr="00CA7D85">
        <w:rPr>
          <w:vertAlign w:val="subscript"/>
        </w:rPr>
        <w:t>gNB</w:t>
      </w:r>
      <w:r w:rsidRPr="00CA7D85">
        <w:t>) as indicated in keyToUse;</w:t>
      </w:r>
    </w:p>
    <w:p w14:paraId="6D9558CD" w14:textId="77777777" w:rsidR="00D112A1" w:rsidRPr="00CA7D85" w:rsidRDefault="00D112A1" w:rsidP="00D112A1">
      <w:pPr>
        <w:pStyle w:val="B2"/>
      </w:pPr>
      <w:r w:rsidRPr="00CA7D85">
        <w:t xml:space="preserve">2&gt; if the PDCP entity of this DRB is configured with </w:t>
      </w:r>
      <w:r w:rsidRPr="00CA7D85">
        <w:rPr>
          <w:i/>
        </w:rPr>
        <w:t>integrityProtection</w:t>
      </w:r>
      <w:r w:rsidRPr="00CA7D85">
        <w:t>:</w:t>
      </w:r>
    </w:p>
    <w:p w14:paraId="157C9807" w14:textId="77777777" w:rsidR="00D112A1" w:rsidRPr="00CA7D85" w:rsidRDefault="00D112A1" w:rsidP="00D112A1">
      <w:pPr>
        <w:pStyle w:val="B3"/>
      </w:pPr>
      <w:r w:rsidRPr="00CA7D85">
        <w:t xml:space="preserve">3&gt; configure the PDCP entity with the integrity algorithms according to </w:t>
      </w:r>
      <w:r w:rsidRPr="00CA7D85">
        <w:rPr>
          <w:i/>
        </w:rPr>
        <w:t>securityConfig</w:t>
      </w:r>
      <w:r w:rsidRPr="00CA7D85">
        <w:t xml:space="preserve"> and apply the K</w:t>
      </w:r>
      <w:r w:rsidRPr="00CA7D85">
        <w:rPr>
          <w:vertAlign w:val="subscript"/>
        </w:rPr>
        <w:t>UPint</w:t>
      </w:r>
      <w:r w:rsidRPr="00CA7D85">
        <w:t xml:space="preserve"> key associated with the master (K</w:t>
      </w:r>
      <w:r w:rsidRPr="00CA7D85">
        <w:rPr>
          <w:vertAlign w:val="subscript"/>
        </w:rPr>
        <w:t>eNB</w:t>
      </w:r>
      <w:r w:rsidRPr="00CA7D85">
        <w:t>/K</w:t>
      </w:r>
      <w:r w:rsidRPr="00CA7D85">
        <w:rPr>
          <w:vertAlign w:val="subscript"/>
        </w:rPr>
        <w:t>gNB</w:t>
      </w:r>
      <w:r w:rsidRPr="00CA7D85">
        <w:t>) or the secondary key (S-K</w:t>
      </w:r>
      <w:r w:rsidRPr="00CA7D85">
        <w:rPr>
          <w:vertAlign w:val="subscript"/>
        </w:rPr>
        <w:t>gNB</w:t>
      </w:r>
      <w:r w:rsidRPr="00CA7D85">
        <w:t xml:space="preserve">) as indicated in </w:t>
      </w:r>
      <w:r w:rsidRPr="00CA7D85">
        <w:rPr>
          <w:i/>
        </w:rPr>
        <w:t>keyToUse</w:t>
      </w:r>
      <w:r w:rsidRPr="00CA7D85">
        <w:t>;</w:t>
      </w:r>
    </w:p>
    <w:p w14:paraId="67E0F937" w14:textId="77777777" w:rsidR="00041C8E" w:rsidRPr="00CA7D85" w:rsidRDefault="00041C8E" w:rsidP="00041C8E">
      <w:pPr>
        <w:pStyle w:val="B2"/>
      </w:pPr>
      <w:r w:rsidRPr="00CA7D85">
        <w:t>…</w:t>
      </w:r>
    </w:p>
    <w:p w14:paraId="3CC5A76B" w14:textId="77777777" w:rsidR="00D112A1" w:rsidRPr="00CA7D85" w:rsidRDefault="00D112A1" w:rsidP="00D112A1">
      <w:pPr>
        <w:pStyle w:val="B2"/>
      </w:pPr>
      <w:r w:rsidRPr="00CA7D85">
        <w:t>2&gt;</w:t>
      </w:r>
      <w:r w:rsidRPr="00CA7D85">
        <w:tab/>
        <w:t>if the UE is operating in EN-DC:</w:t>
      </w:r>
    </w:p>
    <w:p w14:paraId="05B4980E" w14:textId="77777777" w:rsidR="00D112A1" w:rsidRPr="00CA7D85" w:rsidRDefault="00D112A1" w:rsidP="00D112A1">
      <w:pPr>
        <w:pStyle w:val="B3"/>
      </w:pPr>
      <w:r w:rsidRPr="00CA7D85">
        <w:t xml:space="preserve">3&gt;if the DRB was configured with the same </w:t>
      </w:r>
      <w:r w:rsidRPr="00CA7D85">
        <w:rPr>
          <w:i/>
        </w:rPr>
        <w:t xml:space="preserve">eps-BearerIdentity </w:t>
      </w:r>
      <w:r w:rsidRPr="00CA7D85">
        <w:t>either by NR or E-UTRA prior to receiving this reconfiguration:</w:t>
      </w:r>
    </w:p>
    <w:p w14:paraId="7C39FEF0" w14:textId="77777777" w:rsidR="00D112A1" w:rsidRPr="00CA7D85" w:rsidRDefault="00D112A1" w:rsidP="00D112A1">
      <w:pPr>
        <w:pStyle w:val="B4"/>
      </w:pPr>
      <w:r w:rsidRPr="00CA7D85">
        <w:t xml:space="preserve">4&gt; associate the established DRB with the corresponding </w:t>
      </w:r>
      <w:r w:rsidRPr="00CA7D85">
        <w:rPr>
          <w:i/>
        </w:rPr>
        <w:t>eps-BearerIdentity;</w:t>
      </w:r>
    </w:p>
    <w:p w14:paraId="57F643AF" w14:textId="77777777" w:rsidR="00D112A1" w:rsidRPr="00CA7D85" w:rsidRDefault="00D112A1" w:rsidP="00D112A1">
      <w:pPr>
        <w:pStyle w:val="B3"/>
      </w:pPr>
      <w:r w:rsidRPr="00CA7D85">
        <w:t>3&gt; else:</w:t>
      </w:r>
    </w:p>
    <w:p w14:paraId="1D8F6C37" w14:textId="77777777" w:rsidR="00D112A1" w:rsidRPr="00CA7D85" w:rsidRDefault="00D112A1" w:rsidP="00D112A1">
      <w:pPr>
        <w:pStyle w:val="B4"/>
      </w:pPr>
      <w:r w:rsidRPr="00CA7D85">
        <w:t>4&gt;</w:t>
      </w:r>
      <w:r w:rsidRPr="00CA7D85">
        <w:tab/>
        <w:t xml:space="preserve">indicate the establishment of the DRB(s) and the </w:t>
      </w:r>
      <w:r w:rsidRPr="00CA7D85">
        <w:rPr>
          <w:i/>
        </w:rPr>
        <w:t>eps-BearerIdentity</w:t>
      </w:r>
      <w:r w:rsidRPr="00CA7D85">
        <w:t xml:space="preserve"> of the established DRB(s) to upper layers;</w:t>
      </w:r>
    </w:p>
    <w:p w14:paraId="22373314" w14:textId="77777777" w:rsidR="00D112A1" w:rsidRPr="00CA7D85" w:rsidRDefault="00FC7658" w:rsidP="00FC7658">
      <w:pPr>
        <w:pStyle w:val="B1"/>
        <w:ind w:left="284" w:firstLine="0"/>
      </w:pPr>
      <w:r w:rsidRPr="00CA7D85">
        <w:t>1&gt;</w:t>
      </w:r>
      <w:r w:rsidRPr="00CA7D85">
        <w:tab/>
      </w:r>
      <w:r w:rsidR="00D112A1" w:rsidRPr="00CA7D85">
        <w:t xml:space="preserve">for each </w:t>
      </w:r>
      <w:r w:rsidR="00D112A1" w:rsidRPr="00CA7D85">
        <w:rPr>
          <w:i/>
        </w:rPr>
        <w:t>drb-Identity</w:t>
      </w:r>
      <w:r w:rsidR="00D112A1" w:rsidRPr="00CA7D85">
        <w:t xml:space="preserve"> value included in the </w:t>
      </w:r>
      <w:r w:rsidR="00D112A1" w:rsidRPr="00CA7D85">
        <w:rPr>
          <w:i/>
        </w:rPr>
        <w:t>drb-ToAddModList</w:t>
      </w:r>
      <w:r w:rsidR="00D112A1" w:rsidRPr="00CA7D85">
        <w:t xml:space="preserve"> that is part of the current UE configuration:</w:t>
      </w:r>
    </w:p>
    <w:p w14:paraId="3AAF497A" w14:textId="77777777" w:rsidR="00D112A1" w:rsidRPr="00CA7D85" w:rsidRDefault="00D112A1" w:rsidP="00D112A1">
      <w:pPr>
        <w:pStyle w:val="B2"/>
      </w:pPr>
      <w:r w:rsidRPr="00CA7D85">
        <w:t>2&gt;</w:t>
      </w:r>
      <w:r w:rsidRPr="00CA7D85">
        <w:tab/>
        <w:t xml:space="preserve">if the </w:t>
      </w:r>
      <w:r w:rsidRPr="00CA7D85">
        <w:rPr>
          <w:i/>
        </w:rPr>
        <w:t>reestablishPDCP</w:t>
      </w:r>
      <w:r w:rsidRPr="00CA7D85">
        <w:t xml:space="preserve"> is set:</w:t>
      </w:r>
    </w:p>
    <w:p w14:paraId="71A2A489" w14:textId="77777777" w:rsidR="00041C8E" w:rsidRPr="00CA7D85" w:rsidRDefault="005F213F" w:rsidP="00041C8E">
      <w:pPr>
        <w:pStyle w:val="B3"/>
      </w:pPr>
      <w:r w:rsidRPr="00CA7D85">
        <w:t>3&gt;</w:t>
      </w:r>
      <w:r w:rsidRPr="00CA7D85">
        <w:tab/>
        <w:t>if target RAT is E-UTRA/5GC:</w:t>
      </w:r>
      <w:r w:rsidR="00041C8E" w:rsidRPr="00CA7D85">
        <w:t>, or;</w:t>
      </w:r>
    </w:p>
    <w:p w14:paraId="078F0619" w14:textId="77777777" w:rsidR="005F213F" w:rsidRPr="00CA7D85" w:rsidRDefault="00041C8E" w:rsidP="00041C8E">
      <w:pPr>
        <w:ind w:left="1135" w:hanging="284"/>
        <w:rPr>
          <w:lang w:eastAsia="x-none"/>
        </w:rPr>
      </w:pPr>
      <w:r w:rsidRPr="00CA7D85">
        <w:rPr>
          <w:lang w:eastAsia="zh-CN"/>
        </w:rPr>
        <w:t>3&gt;</w:t>
      </w:r>
      <w:r w:rsidRPr="00CA7D85">
        <w:rPr>
          <w:lang w:eastAsia="zh-CN"/>
        </w:rPr>
        <w:tab/>
      </w:r>
      <w:r w:rsidRPr="00CA7D85">
        <w:t>if the UE is only connected to E-UTRA/5GC:</w:t>
      </w:r>
    </w:p>
    <w:p w14:paraId="14E996F8" w14:textId="77777777" w:rsidR="005F213F" w:rsidRPr="00CA7D85" w:rsidRDefault="005F213F" w:rsidP="005F213F">
      <w:pPr>
        <w:pStyle w:val="B4"/>
        <w:rPr>
          <w:i/>
        </w:rPr>
      </w:pPr>
      <w:r w:rsidRPr="00CA7D85">
        <w:t>4&gt;</w:t>
      </w:r>
      <w:r w:rsidRPr="00CA7D85">
        <w:tab/>
        <w:t xml:space="preserve">if the PDCP entity of this DRB is not configured with </w:t>
      </w:r>
      <w:r w:rsidRPr="00CA7D85">
        <w:rPr>
          <w:i/>
        </w:rPr>
        <w:t>cipheringDisabled:</w:t>
      </w:r>
    </w:p>
    <w:p w14:paraId="6051702C" w14:textId="77777777" w:rsidR="005F213F" w:rsidRPr="00CA7D85" w:rsidRDefault="005F213F" w:rsidP="005F213F">
      <w:pPr>
        <w:ind w:left="1703" w:hanging="285"/>
        <w:rPr>
          <w:lang w:eastAsia="x-none"/>
        </w:rPr>
      </w:pPr>
      <w:r w:rsidRPr="00CA7D85">
        <w:t>5&gt;</w:t>
      </w:r>
      <w:r w:rsidRPr="00CA7D85">
        <w:tab/>
        <w:t>configure the PDCP entity with the ciphering algorithm and K</w:t>
      </w:r>
      <w:r w:rsidRPr="00CA7D85">
        <w:rPr>
          <w:vertAlign w:val="subscript"/>
        </w:rPr>
        <w:t>UPenc</w:t>
      </w:r>
      <w:r w:rsidRPr="00CA7D85">
        <w:t xml:space="preserve"> key configured/derived as specified in TS 36.331 [10</w:t>
      </w:r>
      <w:r w:rsidR="00041C8E" w:rsidRPr="00CA7D85">
        <w:t>]</w:t>
      </w:r>
      <w:r w:rsidRPr="00CA7D85">
        <w:t>,</w:t>
      </w:r>
      <w:r w:rsidR="00041C8E" w:rsidRPr="00CA7D85">
        <w:t xml:space="preserve"> clause</w:t>
      </w:r>
      <w:r w:rsidRPr="00CA7D85">
        <w:t xml:space="preserve"> 5.4.2.3, i.e. the ciphering configuration shall be applied to all subsequent PDCP PDUs received and sent by the UE;</w:t>
      </w:r>
    </w:p>
    <w:p w14:paraId="2F493E26" w14:textId="77777777" w:rsidR="005F213F" w:rsidRPr="00CA7D85" w:rsidRDefault="005F213F" w:rsidP="005F213F">
      <w:pPr>
        <w:ind w:left="568" w:firstLine="284"/>
        <w:rPr>
          <w:lang w:eastAsia="x-none"/>
        </w:rPr>
      </w:pPr>
      <w:r w:rsidRPr="00CA7D85">
        <w:t>3&gt;</w:t>
      </w:r>
      <w:r w:rsidRPr="00CA7D85">
        <w:tab/>
        <w:t>else:</w:t>
      </w:r>
    </w:p>
    <w:p w14:paraId="27E1FC71" w14:textId="77777777" w:rsidR="00041C8E" w:rsidRPr="00CA7D85" w:rsidRDefault="005F213F" w:rsidP="00041C8E">
      <w:pPr>
        <w:pStyle w:val="B4"/>
        <w:rPr>
          <w:i/>
        </w:rPr>
      </w:pPr>
      <w:r w:rsidRPr="00CA7D85">
        <w:t>4</w:t>
      </w:r>
      <w:r w:rsidR="00D112A1" w:rsidRPr="00CA7D85">
        <w:t>&gt;</w:t>
      </w:r>
      <w:r w:rsidR="00D112A1" w:rsidRPr="00CA7D85">
        <w:tab/>
        <w:t xml:space="preserve">if the PDCP entity of this DRB is not configured with </w:t>
      </w:r>
      <w:r w:rsidR="00D112A1" w:rsidRPr="00CA7D85">
        <w:rPr>
          <w:i/>
        </w:rPr>
        <w:t>cipheringDisabled:</w:t>
      </w:r>
      <w:r w:rsidR="00041C8E" w:rsidRPr="00CA7D85">
        <w:rPr>
          <w:i/>
        </w:rPr>
        <w:t>:</w:t>
      </w:r>
    </w:p>
    <w:p w14:paraId="239E3D37" w14:textId="77777777" w:rsidR="00D112A1" w:rsidRPr="00CA7D85" w:rsidRDefault="00041C8E" w:rsidP="00041C8E">
      <w:pPr>
        <w:pStyle w:val="B3"/>
        <w:rPr>
          <w:i/>
        </w:rPr>
      </w:pPr>
      <w:r w:rsidRPr="00CA7D85">
        <w:t>5&gt;</w:t>
      </w:r>
      <w:r w:rsidRPr="00CA7D85">
        <w:tab/>
        <w:t>configure the PDCP entity with the ciphering algorithm and K</w:t>
      </w:r>
      <w:r w:rsidRPr="00CA7D85">
        <w:rPr>
          <w:vertAlign w:val="subscript"/>
        </w:rPr>
        <w:t>UPenc</w:t>
      </w:r>
      <w:r w:rsidRPr="00CA7D85">
        <w:t xml:space="preserve"> key associated with the master key (K</w:t>
      </w:r>
      <w:r w:rsidRPr="00CA7D85">
        <w:rPr>
          <w:vertAlign w:val="subscript"/>
        </w:rPr>
        <w:t>eNB</w:t>
      </w:r>
      <w:r w:rsidRPr="00CA7D85">
        <w:t>/ K</w:t>
      </w:r>
      <w:r w:rsidRPr="00CA7D85">
        <w:rPr>
          <w:vertAlign w:val="subscript"/>
        </w:rPr>
        <w:t>gNB</w:t>
      </w:r>
      <w:r w:rsidRPr="00CA7D85">
        <w:t>) or the secondary key (S-K</w:t>
      </w:r>
      <w:r w:rsidRPr="00CA7D85">
        <w:rPr>
          <w:vertAlign w:val="subscript"/>
        </w:rPr>
        <w:t>gNB</w:t>
      </w:r>
      <w:r w:rsidRPr="00CA7D85">
        <w:t xml:space="preserve">), as indicated in </w:t>
      </w:r>
      <w:r w:rsidRPr="00CA7D85">
        <w:rPr>
          <w:i/>
        </w:rPr>
        <w:t>keyToUse</w:t>
      </w:r>
      <w:r w:rsidRPr="00CA7D85">
        <w:t>, i.e. the ciphering configuration shall be applied to all subsequent PDCP PDUs received and sent by the UE;</w:t>
      </w:r>
    </w:p>
    <w:p w14:paraId="089F295F" w14:textId="77777777" w:rsidR="00D112A1" w:rsidRPr="00CA7D85" w:rsidRDefault="005F213F" w:rsidP="00D112A1">
      <w:pPr>
        <w:pStyle w:val="B3"/>
      </w:pPr>
      <w:r w:rsidRPr="00CA7D85">
        <w:t>4</w:t>
      </w:r>
      <w:r w:rsidR="00D112A1" w:rsidRPr="00CA7D85">
        <w:t xml:space="preserve">&gt; if the PDCP entity of this DRB is configured with </w:t>
      </w:r>
      <w:r w:rsidR="00D112A1" w:rsidRPr="00CA7D85">
        <w:rPr>
          <w:i/>
        </w:rPr>
        <w:t>integrityProtection</w:t>
      </w:r>
      <w:r w:rsidR="00D112A1" w:rsidRPr="00CA7D85">
        <w:t>:</w:t>
      </w:r>
    </w:p>
    <w:p w14:paraId="5D02D270" w14:textId="77777777" w:rsidR="00D112A1" w:rsidRPr="00CA7D85" w:rsidRDefault="005F213F" w:rsidP="00D112A1">
      <w:pPr>
        <w:pStyle w:val="B4"/>
      </w:pPr>
      <w:r w:rsidRPr="00CA7D85">
        <w:t>5</w:t>
      </w:r>
      <w:r w:rsidR="00D112A1" w:rsidRPr="00CA7D85">
        <w:t xml:space="preserve">&gt; configure the PDCP entity with the integrity algorithms according to </w:t>
      </w:r>
      <w:r w:rsidR="00D112A1" w:rsidRPr="00CA7D85">
        <w:rPr>
          <w:i/>
        </w:rPr>
        <w:t>securityConfig</w:t>
      </w:r>
      <w:r w:rsidR="00D112A1" w:rsidRPr="00CA7D85">
        <w:t xml:space="preserve"> and apply the K</w:t>
      </w:r>
      <w:r w:rsidR="00D112A1" w:rsidRPr="00CA7D85">
        <w:rPr>
          <w:vertAlign w:val="subscript"/>
        </w:rPr>
        <w:t>UPint</w:t>
      </w:r>
      <w:r w:rsidR="00D112A1" w:rsidRPr="00CA7D85">
        <w:t xml:space="preserve"> key associated with the master (K</w:t>
      </w:r>
      <w:r w:rsidR="00D112A1" w:rsidRPr="00CA7D85">
        <w:rPr>
          <w:vertAlign w:val="subscript"/>
        </w:rPr>
        <w:t>eNB</w:t>
      </w:r>
      <w:r w:rsidR="00D112A1" w:rsidRPr="00CA7D85">
        <w:t>/K</w:t>
      </w:r>
      <w:r w:rsidR="00D112A1" w:rsidRPr="00CA7D85">
        <w:rPr>
          <w:vertAlign w:val="subscript"/>
        </w:rPr>
        <w:t>gNB</w:t>
      </w:r>
      <w:r w:rsidR="00D112A1" w:rsidRPr="00CA7D85">
        <w:t>) or the secondary key (S-K</w:t>
      </w:r>
      <w:r w:rsidR="00D112A1" w:rsidRPr="00CA7D85">
        <w:rPr>
          <w:vertAlign w:val="subscript"/>
        </w:rPr>
        <w:t>gNB</w:t>
      </w:r>
      <w:r w:rsidR="00D112A1" w:rsidRPr="00CA7D85">
        <w:t xml:space="preserve">) as indicated in </w:t>
      </w:r>
      <w:r w:rsidR="00D112A1" w:rsidRPr="00CA7D85">
        <w:rPr>
          <w:i/>
        </w:rPr>
        <w:t>keyToUse</w:t>
      </w:r>
      <w:r w:rsidR="00D112A1" w:rsidRPr="00CA7D85">
        <w:t>;</w:t>
      </w:r>
    </w:p>
    <w:p w14:paraId="505003FA" w14:textId="77777777" w:rsidR="00D112A1" w:rsidRPr="00CA7D85" w:rsidRDefault="00D112A1" w:rsidP="00D112A1">
      <w:pPr>
        <w:pStyle w:val="B3"/>
      </w:pPr>
      <w:r w:rsidRPr="00CA7D85">
        <w:t>3&gt;</w:t>
      </w:r>
      <w:r w:rsidRPr="00CA7D85">
        <w:tab/>
        <w:t xml:space="preserve">re-establish the PDCP entity of this DRB as specified in 38.323 [5], </w:t>
      </w:r>
      <w:r w:rsidR="00041C8E" w:rsidRPr="00CA7D85">
        <w:t xml:space="preserve">clause </w:t>
      </w:r>
      <w:r w:rsidRPr="00CA7D85">
        <w:t>5.1.2;</w:t>
      </w:r>
    </w:p>
    <w:p w14:paraId="28B5803D" w14:textId="77777777" w:rsidR="00D112A1" w:rsidRPr="00CA7D85" w:rsidRDefault="00D112A1" w:rsidP="00D112A1">
      <w:pPr>
        <w:pStyle w:val="B2"/>
      </w:pPr>
      <w:r w:rsidRPr="00CA7D85">
        <w:t>2&gt;</w:t>
      </w:r>
      <w:r w:rsidRPr="00CA7D85">
        <w:tab/>
        <w:t xml:space="preserve">else, if the </w:t>
      </w:r>
      <w:r w:rsidRPr="00CA7D85">
        <w:rPr>
          <w:i/>
        </w:rPr>
        <w:t xml:space="preserve">recoverPDCP </w:t>
      </w:r>
      <w:r w:rsidRPr="00CA7D85">
        <w:t>is set:</w:t>
      </w:r>
    </w:p>
    <w:p w14:paraId="560565A5" w14:textId="77777777" w:rsidR="00D112A1" w:rsidRPr="00CA7D85" w:rsidRDefault="00D112A1" w:rsidP="00D112A1">
      <w:pPr>
        <w:pStyle w:val="B3"/>
      </w:pPr>
      <w:r w:rsidRPr="00CA7D85">
        <w:t>3&gt;</w:t>
      </w:r>
      <w:r w:rsidRPr="00CA7D85">
        <w:tab/>
        <w:t>trigger the PDCP entity of this DRB to perform data recovery as specified in 38.323</w:t>
      </w:r>
      <w:r w:rsidR="00041C8E" w:rsidRPr="00CA7D85">
        <w:t>[5]</w:t>
      </w:r>
      <w:r w:rsidRPr="00CA7D85">
        <w:t>;</w:t>
      </w:r>
    </w:p>
    <w:p w14:paraId="281961B4" w14:textId="77777777" w:rsidR="00D112A1" w:rsidRPr="00CA7D85" w:rsidRDefault="00D112A1" w:rsidP="00D112A1">
      <w:pPr>
        <w:pStyle w:val="B2"/>
      </w:pPr>
      <w:r w:rsidRPr="00CA7D85">
        <w:t>2&gt;</w:t>
      </w:r>
      <w:r w:rsidRPr="00CA7D85">
        <w:tab/>
        <w:t xml:space="preserve">if the </w:t>
      </w:r>
      <w:r w:rsidRPr="00CA7D85">
        <w:rPr>
          <w:i/>
        </w:rPr>
        <w:t>pdcp-Config</w:t>
      </w:r>
      <w:r w:rsidRPr="00CA7D85">
        <w:t xml:space="preserve"> is included:</w:t>
      </w:r>
    </w:p>
    <w:p w14:paraId="70C60C68" w14:textId="77777777" w:rsidR="00E94398" w:rsidRPr="00CA7D85" w:rsidRDefault="00D112A1" w:rsidP="00D112A1">
      <w:pPr>
        <w:pStyle w:val="B3"/>
      </w:pPr>
      <w:r w:rsidRPr="00CA7D85">
        <w:t>3&gt;</w:t>
      </w:r>
      <w:r w:rsidRPr="00CA7D85">
        <w:tab/>
        <w:t xml:space="preserve">reconfigure the PDCP entity in accordance with the received </w:t>
      </w:r>
      <w:r w:rsidRPr="00CA7D85">
        <w:rPr>
          <w:i/>
        </w:rPr>
        <w:t>pdcp-Config</w:t>
      </w:r>
      <w:r w:rsidRPr="00CA7D85">
        <w:t>.</w:t>
      </w:r>
    </w:p>
    <w:p w14:paraId="78D6DFB3" w14:textId="77777777" w:rsidR="00041C8E" w:rsidRPr="00CA7D85" w:rsidRDefault="00041C8E" w:rsidP="00041C8E">
      <w:pPr>
        <w:keepLines/>
        <w:ind w:left="1135" w:hanging="851"/>
      </w:pPr>
      <w:r w:rsidRPr="00CA7D85">
        <w:t>…</w:t>
      </w:r>
    </w:p>
    <w:p w14:paraId="6650C1D9" w14:textId="77777777" w:rsidR="00E94398" w:rsidRPr="00CA7D85" w:rsidRDefault="00E94398" w:rsidP="00E94398">
      <w:pPr>
        <w:keepLines/>
        <w:overflowPunct/>
        <w:autoSpaceDE/>
        <w:autoSpaceDN/>
        <w:adjustRightInd/>
        <w:ind w:left="1135" w:hanging="851"/>
      </w:pPr>
      <w:r w:rsidRPr="00CA7D85">
        <w:t>NOTE</w:t>
      </w:r>
      <w:r w:rsidR="001F7872" w:rsidRPr="00CA7D85">
        <w:t xml:space="preserve"> 1</w:t>
      </w:r>
      <w:r w:rsidRPr="00CA7D85">
        <w:t>:</w:t>
      </w:r>
      <w:r w:rsidRPr="00CA7D85">
        <w:tab/>
      </w:r>
      <w:r w:rsidR="00041C8E" w:rsidRPr="00CA7D85">
        <w:t>Void</w:t>
      </w:r>
    </w:p>
    <w:p w14:paraId="43298A5B" w14:textId="77777777" w:rsidR="00BA75AB" w:rsidRPr="00CA7D85" w:rsidRDefault="00E94398" w:rsidP="00E94398">
      <w:pPr>
        <w:keepLines/>
        <w:overflowPunct/>
        <w:autoSpaceDE/>
        <w:autoSpaceDN/>
        <w:adjustRightInd/>
        <w:ind w:left="1135" w:hanging="851"/>
      </w:pPr>
      <w:r w:rsidRPr="00CA7D85">
        <w:lastRenderedPageBreak/>
        <w:t>NOTE</w:t>
      </w:r>
      <w:r w:rsidR="001F7872" w:rsidRPr="00CA7D85">
        <w:t xml:space="preserve"> 2</w:t>
      </w:r>
      <w:r w:rsidRPr="00CA7D85">
        <w:t>:</w:t>
      </w:r>
      <w:r w:rsidRPr="00CA7D85">
        <w:tab/>
        <w:t xml:space="preserve">When determining whether a drb-Identity value is part of the current UE configuration, the UE does not distinguish which </w:t>
      </w:r>
      <w:r w:rsidRPr="00CA7D85">
        <w:rPr>
          <w:i/>
        </w:rPr>
        <w:t>RadioBearerConfig</w:t>
      </w:r>
      <w:r w:rsidRPr="00CA7D85">
        <w:t xml:space="preserve"> and </w:t>
      </w:r>
      <w:r w:rsidRPr="00CA7D85">
        <w:rPr>
          <w:i/>
        </w:rPr>
        <w:t>DRB-ToAddModList</w:t>
      </w:r>
      <w:r w:rsidRPr="00CA7D85">
        <w:t xml:space="preserve"> that DRB was originally configured in.  To re-associate a DRB with a different key (KeNB to S-KeNB or vice versa), the network provides the </w:t>
      </w:r>
      <w:r w:rsidRPr="00CA7D85">
        <w:rPr>
          <w:i/>
        </w:rPr>
        <w:t>drb-Identity</w:t>
      </w:r>
      <w:r w:rsidRPr="00CA7D85">
        <w:t xml:space="preserve"> value in the (target) </w:t>
      </w:r>
      <w:r w:rsidRPr="00CA7D85">
        <w:rPr>
          <w:i/>
        </w:rPr>
        <w:t>drb-ToAddModList</w:t>
      </w:r>
      <w:r w:rsidRPr="00CA7D85">
        <w:t xml:space="preserve"> and sets the </w:t>
      </w:r>
      <w:r w:rsidRPr="00CA7D85">
        <w:rPr>
          <w:i/>
        </w:rPr>
        <w:t>reestablish</w:t>
      </w:r>
      <w:r w:rsidRPr="00CA7D85">
        <w:rPr>
          <w:i/>
          <w:lang w:eastAsia="zh-CN"/>
        </w:rPr>
        <w:t>PDCP</w:t>
      </w:r>
      <w:r w:rsidRPr="00CA7D85">
        <w:t xml:space="preserve"> flag. The network does not list the </w:t>
      </w:r>
      <w:r w:rsidRPr="00CA7D85">
        <w:rPr>
          <w:i/>
        </w:rPr>
        <w:t>drb-Identity</w:t>
      </w:r>
      <w:r w:rsidRPr="00CA7D85">
        <w:t xml:space="preserve"> in the (source) </w:t>
      </w:r>
      <w:r w:rsidRPr="00CA7D85">
        <w:rPr>
          <w:i/>
        </w:rPr>
        <w:t>drb-ToReleaseList</w:t>
      </w:r>
      <w:r w:rsidRPr="00CA7D85">
        <w:t xml:space="preserve">. </w:t>
      </w:r>
    </w:p>
    <w:p w14:paraId="2BADADCF" w14:textId="77777777" w:rsidR="00E94398" w:rsidRPr="00CA7D85" w:rsidRDefault="00E94398" w:rsidP="00E94398">
      <w:pPr>
        <w:keepLines/>
        <w:overflowPunct/>
        <w:autoSpaceDE/>
        <w:autoSpaceDN/>
        <w:adjustRightInd/>
        <w:ind w:left="1135" w:hanging="851"/>
      </w:pPr>
      <w:r w:rsidRPr="00CA7D85">
        <w:t>NOTE</w:t>
      </w:r>
      <w:r w:rsidR="001F7872" w:rsidRPr="00CA7D85">
        <w:t xml:space="preserve"> 3</w:t>
      </w:r>
      <w:r w:rsidRPr="00CA7D85">
        <w:t>:</w:t>
      </w:r>
      <w:r w:rsidRPr="00CA7D85">
        <w:tab/>
        <w:t xml:space="preserve">When setting the </w:t>
      </w:r>
      <w:r w:rsidRPr="00CA7D85">
        <w:rPr>
          <w:i/>
        </w:rPr>
        <w:t>reestablishPDCP</w:t>
      </w:r>
      <w:r w:rsidRPr="00CA7D85">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0F1B57E" w14:textId="77777777" w:rsidR="00D112A1" w:rsidRPr="00CA7D85" w:rsidRDefault="00E94398" w:rsidP="00D112A1">
      <w:pPr>
        <w:pStyle w:val="NO"/>
      </w:pPr>
      <w:r w:rsidRPr="00CA7D85">
        <w:t>NOTE</w:t>
      </w:r>
      <w:r w:rsidR="001F7872" w:rsidRPr="00CA7D85">
        <w:t xml:space="preserve"> 4</w:t>
      </w:r>
      <w:r w:rsidRPr="00CA7D85">
        <w:t>:</w:t>
      </w:r>
      <w:r w:rsidR="007E6D65" w:rsidRPr="00CA7D85">
        <w:tab/>
      </w:r>
      <w:r w:rsidRPr="00CA7D85">
        <w:t>In this specification, UE configuration refers to the parameters configured by NR RRC unless otherwise stated.</w:t>
      </w:r>
    </w:p>
    <w:p w14:paraId="13CC6DB4" w14:textId="77777777" w:rsidR="00E94398" w:rsidRPr="00CA7D85" w:rsidRDefault="00D112A1" w:rsidP="00D112A1">
      <w:pPr>
        <w:keepLines/>
        <w:overflowPunct/>
        <w:autoSpaceDE/>
        <w:autoSpaceDN/>
        <w:adjustRightInd/>
        <w:ind w:left="1135" w:hanging="851"/>
      </w:pPr>
      <w:r w:rsidRPr="00CA7D85">
        <w:t>NOTE 5: Ciphering and integrity protection can be enabled or disabled for a DRB. The enabling/disabling of cipheriong or integrity protection can be changed only by releasing and adding the DRB.</w:t>
      </w:r>
    </w:p>
    <w:p w14:paraId="24995E72" w14:textId="77777777" w:rsidR="00E94398" w:rsidRPr="00CA7D85" w:rsidRDefault="00E11A47" w:rsidP="007B79B0">
      <w:pPr>
        <w:pStyle w:val="H6"/>
      </w:pPr>
      <w:r w:rsidRPr="00CA7D85">
        <w:t>8.2.2.4.1</w:t>
      </w:r>
      <w:r w:rsidR="00E94398" w:rsidRPr="00CA7D85">
        <w:t>.3</w:t>
      </w:r>
      <w:r w:rsidR="00E94398" w:rsidRPr="00CA7D85">
        <w:tab/>
        <w:t>Test description</w:t>
      </w:r>
    </w:p>
    <w:p w14:paraId="2AC8FCE7" w14:textId="77777777" w:rsidR="00E94398" w:rsidRPr="00CA7D85" w:rsidRDefault="00E11A47" w:rsidP="007639A1">
      <w:pPr>
        <w:pStyle w:val="H6"/>
      </w:pPr>
      <w:r w:rsidRPr="00CA7D85">
        <w:t>8.2.2.4.1</w:t>
      </w:r>
      <w:r w:rsidR="00E94398" w:rsidRPr="00CA7D85">
        <w:t>.3.1</w:t>
      </w:r>
      <w:r w:rsidR="00E94398" w:rsidRPr="00CA7D85">
        <w:tab/>
        <w:t>Pre-test conditions</w:t>
      </w:r>
    </w:p>
    <w:p w14:paraId="7B9AFA50" w14:textId="77777777" w:rsidR="00E94398" w:rsidRPr="00CA7D85" w:rsidRDefault="00E94398" w:rsidP="00CC41AD">
      <w:pPr>
        <w:pStyle w:val="H6"/>
      </w:pPr>
      <w:r w:rsidRPr="00CA7D85">
        <w:t>System Simulator:</w:t>
      </w:r>
    </w:p>
    <w:p w14:paraId="0381CB73" w14:textId="77777777" w:rsidR="00E94398" w:rsidRPr="00CA7D85" w:rsidRDefault="009C7F48" w:rsidP="00131CE5">
      <w:pPr>
        <w:pStyle w:val="B1"/>
      </w:pPr>
      <w:r w:rsidRPr="00CA7D85">
        <w:rPr>
          <w:lang w:eastAsia="sv-SE"/>
        </w:rPr>
        <w:t>-</w:t>
      </w:r>
      <w:r w:rsidRPr="00CA7D85">
        <w:rPr>
          <w:lang w:eastAsia="sv-SE"/>
        </w:rPr>
        <w:tab/>
      </w:r>
      <w:r w:rsidR="00E94398" w:rsidRPr="00CA7D85">
        <w:rPr>
          <w:lang w:eastAsia="sv-SE"/>
        </w:rPr>
        <w:t xml:space="preserve">E-UTRA Cell </w:t>
      </w:r>
      <w:r w:rsidR="001F7872" w:rsidRPr="00CA7D85">
        <w:rPr>
          <w:lang w:eastAsia="sv-SE"/>
        </w:rPr>
        <w:t>1</w:t>
      </w:r>
      <w:r w:rsidR="00E94398" w:rsidRPr="00CA7D85">
        <w:rPr>
          <w:lang w:eastAsia="sv-SE"/>
        </w:rPr>
        <w:t xml:space="preserve"> is the PCell and NR Cell </w:t>
      </w:r>
      <w:r w:rsidR="001F7872" w:rsidRPr="00CA7D85">
        <w:rPr>
          <w:lang w:eastAsia="sv-SE"/>
        </w:rPr>
        <w:t>1</w:t>
      </w:r>
      <w:r w:rsidR="00E94398" w:rsidRPr="00CA7D85">
        <w:rPr>
          <w:lang w:eastAsia="sv-SE"/>
        </w:rPr>
        <w:t xml:space="preserve"> is the PSCell.</w:t>
      </w:r>
    </w:p>
    <w:p w14:paraId="25669BF9" w14:textId="77777777" w:rsidR="00E94398" w:rsidRPr="00CA7D85" w:rsidRDefault="00E94398" w:rsidP="00D97804">
      <w:pPr>
        <w:pStyle w:val="H6"/>
      </w:pPr>
      <w:r w:rsidRPr="00CA7D85">
        <w:t>UE:</w:t>
      </w:r>
    </w:p>
    <w:p w14:paraId="6C7A64D7" w14:textId="77777777" w:rsidR="00E94398" w:rsidRPr="00CA7D85" w:rsidRDefault="009C7F48" w:rsidP="00131CE5">
      <w:pPr>
        <w:pStyle w:val="B1"/>
      </w:pPr>
      <w:r w:rsidRPr="00CA7D85">
        <w:t>-</w:t>
      </w:r>
      <w:r w:rsidRPr="00CA7D85">
        <w:tab/>
      </w:r>
      <w:r w:rsidR="00E94398" w:rsidRPr="00CA7D85">
        <w:t>None.</w:t>
      </w:r>
    </w:p>
    <w:p w14:paraId="2E7B6D97" w14:textId="77777777" w:rsidR="00E94398" w:rsidRPr="00CA7D85" w:rsidRDefault="00E94398" w:rsidP="007B79B0">
      <w:pPr>
        <w:pStyle w:val="H6"/>
      </w:pPr>
      <w:r w:rsidRPr="00CA7D85">
        <w:t>Preamble:</w:t>
      </w:r>
    </w:p>
    <w:p w14:paraId="5027F978" w14:textId="70F36567" w:rsidR="00D112A1" w:rsidRPr="00CA7D85" w:rsidRDefault="00D112A1" w:rsidP="00D112A1">
      <w:pPr>
        <w:pStyle w:val="B1"/>
      </w:pPr>
      <w:r w:rsidRPr="00CA7D85">
        <w:t>-</w:t>
      </w:r>
      <w:r w:rsidRPr="00CA7D85">
        <w:tab/>
        <w:t xml:space="preserve">If pc_IP_Ping is set to TRUE then, the UE is in state RRC_CONNECTED using generic procedure parameter Connectivity </w:t>
      </w:r>
      <w:r w:rsidR="00B8738D" w:rsidRPr="00CA7D85">
        <w:t>(</w:t>
      </w:r>
      <w:r w:rsidR="00B8738D" w:rsidRPr="00CA7D85">
        <w:rPr>
          <w:i/>
          <w:iCs/>
        </w:rPr>
        <w:t>E-UTRA/EPC</w:t>
      </w:r>
      <w:r w:rsidR="00B8738D" w:rsidRPr="00CA7D85">
        <w:t xml:space="preserve">) </w:t>
      </w:r>
      <w:r w:rsidRPr="00CA7D85">
        <w:t>established according to TS 38.508-1 [4], clause 4.5.4.</w:t>
      </w:r>
    </w:p>
    <w:p w14:paraId="289A529A" w14:textId="379ADDF2" w:rsidR="002F0883" w:rsidRPr="00CA7D85" w:rsidRDefault="002F0883" w:rsidP="002F0883">
      <w:pPr>
        <w:pStyle w:val="B1"/>
      </w:pPr>
      <w:r w:rsidRPr="00CA7D85">
        <w:t>-</w:t>
      </w:r>
      <w:r w:rsidRPr="00CA7D85">
        <w:tab/>
      </w:r>
      <w:r w:rsidR="00D112A1" w:rsidRPr="00CA7D85">
        <w:t>Else, t</w:t>
      </w:r>
      <w:r w:rsidRPr="00CA7D85">
        <w:t>he UE is in state RRC_CONNECTED using generic procedure parameter Connectivity</w:t>
      </w:r>
      <w:r w:rsidR="00B8738D" w:rsidRPr="00CA7D85">
        <w:t xml:space="preserve"> (</w:t>
      </w:r>
      <w:r w:rsidR="00B8738D" w:rsidRPr="00CA7D85">
        <w:rPr>
          <w:i/>
          <w:iCs/>
        </w:rPr>
        <w:t>E-UTRA/EPC</w:t>
      </w:r>
      <w:r w:rsidR="00B8738D" w:rsidRPr="00CA7D85">
        <w:t>)</w:t>
      </w:r>
      <w:r w:rsidRPr="00CA7D85">
        <w:t xml:space="preserve"> established and Test Mode (</w:t>
      </w:r>
      <w:r w:rsidRPr="00CA7D85">
        <w:rPr>
          <w:i/>
        </w:rPr>
        <w:t>On</w:t>
      </w:r>
      <w:r w:rsidRPr="00CA7D85">
        <w:t>) associated with UE test loop mode B configured on E-UTRA Cell 1 according to TS 38.508-1 [4]</w:t>
      </w:r>
      <w:r w:rsidR="00D112A1" w:rsidRPr="00CA7D85">
        <w:t>, clause 4.5.4</w:t>
      </w:r>
      <w:r w:rsidRPr="00CA7D85">
        <w:t>.</w:t>
      </w:r>
    </w:p>
    <w:p w14:paraId="435FA7E6" w14:textId="77777777" w:rsidR="00E94398" w:rsidRPr="00CA7D85" w:rsidRDefault="00E11A47" w:rsidP="007639A1">
      <w:pPr>
        <w:pStyle w:val="H6"/>
      </w:pPr>
      <w:r w:rsidRPr="00CA7D85">
        <w:lastRenderedPageBreak/>
        <w:t>8.2.2.4.1</w:t>
      </w:r>
      <w:r w:rsidR="00E94398" w:rsidRPr="00CA7D85">
        <w:t>.3.2</w:t>
      </w:r>
      <w:r w:rsidR="00E94398" w:rsidRPr="00CA7D85">
        <w:tab/>
        <w:t>Test procedure sequence</w:t>
      </w:r>
    </w:p>
    <w:p w14:paraId="47B9071C" w14:textId="77777777" w:rsidR="002F0883" w:rsidRPr="00CA7D85" w:rsidRDefault="002F0883" w:rsidP="007639A1">
      <w:pPr>
        <w:pStyle w:val="TH"/>
      </w:pPr>
      <w:r w:rsidRPr="00CA7D85">
        <w:t xml:space="preserve">Table </w:t>
      </w:r>
      <w:r w:rsidR="00E11A47" w:rsidRPr="00CA7D85">
        <w:t>8.2.2.4.1</w:t>
      </w:r>
      <w:r w:rsidRPr="00CA7D85">
        <w:t>.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F0883" w:rsidRPr="00CA7D85" w14:paraId="57061432" w14:textId="77777777" w:rsidTr="000D0995">
        <w:tc>
          <w:tcPr>
            <w:tcW w:w="648" w:type="dxa"/>
            <w:tcBorders>
              <w:bottom w:val="nil"/>
            </w:tcBorders>
          </w:tcPr>
          <w:p w14:paraId="20528DDF" w14:textId="77777777" w:rsidR="002F0883" w:rsidRPr="00CA7D85" w:rsidRDefault="002F0883" w:rsidP="000D0995">
            <w:pPr>
              <w:pStyle w:val="TAH"/>
              <w:rPr>
                <w:lang w:eastAsia="en-US"/>
              </w:rPr>
            </w:pPr>
            <w:r w:rsidRPr="00CA7D85">
              <w:rPr>
                <w:lang w:eastAsia="en-US"/>
              </w:rPr>
              <w:t>St</w:t>
            </w:r>
          </w:p>
        </w:tc>
        <w:tc>
          <w:tcPr>
            <w:tcW w:w="3969" w:type="dxa"/>
            <w:tcBorders>
              <w:bottom w:val="nil"/>
            </w:tcBorders>
          </w:tcPr>
          <w:p w14:paraId="1A196F8B" w14:textId="77777777" w:rsidR="002F0883" w:rsidRPr="00CA7D85" w:rsidRDefault="002F0883" w:rsidP="000D0995">
            <w:pPr>
              <w:pStyle w:val="TAH"/>
              <w:rPr>
                <w:lang w:eastAsia="en-US"/>
              </w:rPr>
            </w:pPr>
            <w:r w:rsidRPr="00CA7D85">
              <w:rPr>
                <w:lang w:eastAsia="en-US"/>
              </w:rPr>
              <w:t>Procedure</w:t>
            </w:r>
          </w:p>
        </w:tc>
        <w:tc>
          <w:tcPr>
            <w:tcW w:w="3686" w:type="dxa"/>
            <w:gridSpan w:val="2"/>
          </w:tcPr>
          <w:p w14:paraId="5CD8DE91" w14:textId="77777777" w:rsidR="002F0883" w:rsidRPr="00CA7D85" w:rsidRDefault="002F0883" w:rsidP="000D0995">
            <w:pPr>
              <w:pStyle w:val="TAH"/>
              <w:rPr>
                <w:lang w:eastAsia="en-US"/>
              </w:rPr>
            </w:pPr>
            <w:r w:rsidRPr="00CA7D85">
              <w:rPr>
                <w:lang w:eastAsia="en-US"/>
              </w:rPr>
              <w:t>Message Sequence</w:t>
            </w:r>
          </w:p>
        </w:tc>
        <w:tc>
          <w:tcPr>
            <w:tcW w:w="567" w:type="dxa"/>
            <w:tcBorders>
              <w:bottom w:val="nil"/>
            </w:tcBorders>
          </w:tcPr>
          <w:p w14:paraId="06DF4DED" w14:textId="77777777" w:rsidR="002F0883" w:rsidRPr="00CA7D85" w:rsidRDefault="002F0883" w:rsidP="000D0995">
            <w:pPr>
              <w:pStyle w:val="TAH"/>
              <w:rPr>
                <w:lang w:eastAsia="en-US"/>
              </w:rPr>
            </w:pPr>
            <w:r w:rsidRPr="00CA7D85">
              <w:rPr>
                <w:lang w:eastAsia="en-US"/>
              </w:rPr>
              <w:t>TP</w:t>
            </w:r>
          </w:p>
        </w:tc>
        <w:tc>
          <w:tcPr>
            <w:tcW w:w="892" w:type="dxa"/>
            <w:tcBorders>
              <w:bottom w:val="nil"/>
            </w:tcBorders>
          </w:tcPr>
          <w:p w14:paraId="3FBD2A21" w14:textId="77777777" w:rsidR="002F0883" w:rsidRPr="00CA7D85" w:rsidRDefault="002F0883" w:rsidP="000D0995">
            <w:pPr>
              <w:pStyle w:val="TAH"/>
              <w:rPr>
                <w:lang w:eastAsia="en-US"/>
              </w:rPr>
            </w:pPr>
            <w:r w:rsidRPr="00CA7D85">
              <w:rPr>
                <w:lang w:eastAsia="en-US"/>
              </w:rPr>
              <w:t>Verdict</w:t>
            </w:r>
          </w:p>
        </w:tc>
      </w:tr>
      <w:tr w:rsidR="002F0883" w:rsidRPr="00CA7D85" w14:paraId="25E82643" w14:textId="77777777" w:rsidTr="000D0995">
        <w:tc>
          <w:tcPr>
            <w:tcW w:w="648" w:type="dxa"/>
            <w:tcBorders>
              <w:top w:val="nil"/>
            </w:tcBorders>
          </w:tcPr>
          <w:p w14:paraId="1F41A4B2" w14:textId="77777777" w:rsidR="002F0883" w:rsidRPr="00CA7D85" w:rsidRDefault="002F0883" w:rsidP="000D0995">
            <w:pPr>
              <w:keepNext/>
              <w:keepLines/>
              <w:spacing w:after="0"/>
              <w:jc w:val="center"/>
              <w:rPr>
                <w:rFonts w:ascii="Arial" w:hAnsi="Arial"/>
                <w:b/>
                <w:sz w:val="18"/>
              </w:rPr>
            </w:pPr>
          </w:p>
        </w:tc>
        <w:tc>
          <w:tcPr>
            <w:tcW w:w="3969" w:type="dxa"/>
            <w:tcBorders>
              <w:top w:val="nil"/>
            </w:tcBorders>
          </w:tcPr>
          <w:p w14:paraId="34581509" w14:textId="77777777" w:rsidR="002F0883" w:rsidRPr="00CA7D85" w:rsidRDefault="002F0883" w:rsidP="000D0995">
            <w:pPr>
              <w:keepNext/>
              <w:keepLines/>
              <w:spacing w:after="0"/>
              <w:jc w:val="center"/>
              <w:rPr>
                <w:rFonts w:ascii="Arial" w:hAnsi="Arial"/>
                <w:b/>
                <w:sz w:val="18"/>
              </w:rPr>
            </w:pPr>
          </w:p>
        </w:tc>
        <w:tc>
          <w:tcPr>
            <w:tcW w:w="709" w:type="dxa"/>
          </w:tcPr>
          <w:p w14:paraId="322BC1FA" w14:textId="77777777" w:rsidR="002F0883" w:rsidRPr="00CA7D85" w:rsidRDefault="002F0883" w:rsidP="000D0995">
            <w:pPr>
              <w:pStyle w:val="TAH"/>
              <w:rPr>
                <w:lang w:eastAsia="en-US"/>
              </w:rPr>
            </w:pPr>
            <w:r w:rsidRPr="00CA7D85">
              <w:rPr>
                <w:lang w:eastAsia="en-US"/>
              </w:rPr>
              <w:t>U - S</w:t>
            </w:r>
          </w:p>
        </w:tc>
        <w:tc>
          <w:tcPr>
            <w:tcW w:w="2977" w:type="dxa"/>
          </w:tcPr>
          <w:p w14:paraId="53BD6724" w14:textId="77777777" w:rsidR="002F0883" w:rsidRPr="00CA7D85" w:rsidRDefault="002F0883" w:rsidP="000D0995">
            <w:pPr>
              <w:pStyle w:val="TAH"/>
              <w:rPr>
                <w:lang w:eastAsia="en-US"/>
              </w:rPr>
            </w:pPr>
            <w:r w:rsidRPr="00CA7D85">
              <w:rPr>
                <w:lang w:eastAsia="en-US"/>
              </w:rPr>
              <w:t>Message</w:t>
            </w:r>
          </w:p>
        </w:tc>
        <w:tc>
          <w:tcPr>
            <w:tcW w:w="567" w:type="dxa"/>
            <w:tcBorders>
              <w:top w:val="nil"/>
            </w:tcBorders>
          </w:tcPr>
          <w:p w14:paraId="242AA952" w14:textId="77777777" w:rsidR="002F0883" w:rsidRPr="00CA7D85" w:rsidRDefault="002F0883" w:rsidP="000D0995">
            <w:pPr>
              <w:keepNext/>
              <w:keepLines/>
              <w:spacing w:after="0"/>
              <w:jc w:val="center"/>
              <w:rPr>
                <w:rFonts w:ascii="Arial" w:hAnsi="Arial"/>
                <w:b/>
                <w:sz w:val="18"/>
              </w:rPr>
            </w:pPr>
          </w:p>
        </w:tc>
        <w:tc>
          <w:tcPr>
            <w:tcW w:w="892" w:type="dxa"/>
            <w:tcBorders>
              <w:top w:val="nil"/>
            </w:tcBorders>
          </w:tcPr>
          <w:p w14:paraId="13AE6F15" w14:textId="77777777" w:rsidR="002F0883" w:rsidRPr="00CA7D85" w:rsidRDefault="002F0883" w:rsidP="000D0995">
            <w:pPr>
              <w:keepNext/>
              <w:keepLines/>
              <w:spacing w:after="0"/>
              <w:jc w:val="center"/>
              <w:rPr>
                <w:rFonts w:ascii="Arial" w:hAnsi="Arial"/>
                <w:b/>
                <w:sz w:val="18"/>
              </w:rPr>
            </w:pPr>
          </w:p>
        </w:tc>
      </w:tr>
      <w:tr w:rsidR="002F0883" w:rsidRPr="00CA7D85" w14:paraId="1D51709F" w14:textId="77777777" w:rsidTr="000D0995">
        <w:tc>
          <w:tcPr>
            <w:tcW w:w="648" w:type="dxa"/>
          </w:tcPr>
          <w:p w14:paraId="5610A391" w14:textId="77777777" w:rsidR="002F0883" w:rsidRPr="00CA7D85" w:rsidRDefault="002F0883" w:rsidP="000D0995">
            <w:pPr>
              <w:pStyle w:val="TAC"/>
              <w:rPr>
                <w:lang w:eastAsia="en-US"/>
              </w:rPr>
            </w:pPr>
            <w:r w:rsidRPr="00CA7D85">
              <w:rPr>
                <w:lang w:eastAsia="en-US"/>
              </w:rPr>
              <w:t>1</w:t>
            </w:r>
          </w:p>
        </w:tc>
        <w:tc>
          <w:tcPr>
            <w:tcW w:w="3969" w:type="dxa"/>
          </w:tcPr>
          <w:p w14:paraId="575FD99A" w14:textId="77777777" w:rsidR="002F0883" w:rsidRPr="00CA7D85" w:rsidRDefault="002F0883" w:rsidP="000D0995">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message to add </w:t>
            </w:r>
            <w:r w:rsidRPr="00CA7D85">
              <w:rPr>
                <w:i/>
                <w:lang w:eastAsia="en-US"/>
              </w:rPr>
              <w:t>NR PSCell</w:t>
            </w:r>
            <w:r w:rsidRPr="00CA7D85">
              <w:rPr>
                <w:lang w:eastAsia="en-US"/>
              </w:rPr>
              <w:t xml:space="preserve"> with SCG DRB. </w:t>
            </w:r>
            <w:r w:rsidRPr="00CA7D85">
              <w:rPr>
                <w:i/>
                <w:iCs/>
                <w:lang w:eastAsia="en-US"/>
              </w:rPr>
              <w:t>RRCConnectionReconfiguration</w:t>
            </w:r>
            <w:r w:rsidRPr="00CA7D85">
              <w:rPr>
                <w:lang w:eastAsia="en-US"/>
              </w:rPr>
              <w:t xml:space="preserve"> message contains the ACTIVATE DEDICATED EPS BEARER CONTEXT REQUEST message.</w:t>
            </w:r>
          </w:p>
        </w:tc>
        <w:tc>
          <w:tcPr>
            <w:tcW w:w="709" w:type="dxa"/>
          </w:tcPr>
          <w:p w14:paraId="132BC051" w14:textId="77777777" w:rsidR="002F0883" w:rsidRPr="00CA7D85" w:rsidRDefault="002F0883" w:rsidP="000D0995">
            <w:pPr>
              <w:pStyle w:val="TAC"/>
              <w:rPr>
                <w:lang w:eastAsia="en-US"/>
              </w:rPr>
            </w:pPr>
            <w:r w:rsidRPr="00CA7D85">
              <w:rPr>
                <w:lang w:eastAsia="en-US"/>
              </w:rPr>
              <w:t>&lt;--</w:t>
            </w:r>
          </w:p>
        </w:tc>
        <w:tc>
          <w:tcPr>
            <w:tcW w:w="2977" w:type="dxa"/>
          </w:tcPr>
          <w:p w14:paraId="107D8EF6" w14:textId="77777777" w:rsidR="002F0883" w:rsidRPr="00CA7D85" w:rsidRDefault="002F0883" w:rsidP="000D0995">
            <w:pPr>
              <w:pStyle w:val="TAL"/>
              <w:rPr>
                <w:lang w:eastAsia="en-US"/>
              </w:rPr>
            </w:pPr>
            <w:r w:rsidRPr="00CA7D85">
              <w:rPr>
                <w:i/>
                <w:lang w:eastAsia="en-US"/>
              </w:rPr>
              <w:t>RRCConnectionReconfiguration (RRCReconfiguration)</w:t>
            </w:r>
          </w:p>
        </w:tc>
        <w:tc>
          <w:tcPr>
            <w:tcW w:w="567" w:type="dxa"/>
          </w:tcPr>
          <w:p w14:paraId="3BE23B4D" w14:textId="77777777" w:rsidR="002F0883" w:rsidRPr="00CA7D85" w:rsidRDefault="002F0883" w:rsidP="000D0995">
            <w:pPr>
              <w:pStyle w:val="TAC"/>
              <w:rPr>
                <w:lang w:eastAsia="en-US"/>
              </w:rPr>
            </w:pPr>
            <w:r w:rsidRPr="00CA7D85">
              <w:rPr>
                <w:lang w:eastAsia="en-US"/>
              </w:rPr>
              <w:t>-</w:t>
            </w:r>
          </w:p>
        </w:tc>
        <w:tc>
          <w:tcPr>
            <w:tcW w:w="892" w:type="dxa"/>
          </w:tcPr>
          <w:p w14:paraId="7109BAD5" w14:textId="77777777" w:rsidR="002F0883" w:rsidRPr="00CA7D85" w:rsidRDefault="002F0883" w:rsidP="000D0995">
            <w:pPr>
              <w:pStyle w:val="TAC"/>
              <w:rPr>
                <w:lang w:eastAsia="en-US"/>
              </w:rPr>
            </w:pPr>
            <w:r w:rsidRPr="00CA7D85">
              <w:rPr>
                <w:lang w:eastAsia="en-US"/>
              </w:rPr>
              <w:t>-</w:t>
            </w:r>
          </w:p>
        </w:tc>
      </w:tr>
      <w:tr w:rsidR="002F0883" w:rsidRPr="00CA7D85" w14:paraId="4B721A3D" w14:textId="77777777" w:rsidTr="000D0995">
        <w:tc>
          <w:tcPr>
            <w:tcW w:w="648" w:type="dxa"/>
          </w:tcPr>
          <w:p w14:paraId="585A4553" w14:textId="77777777" w:rsidR="002F0883" w:rsidRPr="00CA7D85" w:rsidRDefault="002F0883" w:rsidP="000D0995">
            <w:pPr>
              <w:pStyle w:val="TAC"/>
              <w:rPr>
                <w:lang w:eastAsia="en-US"/>
              </w:rPr>
            </w:pPr>
            <w:r w:rsidRPr="00CA7D85">
              <w:rPr>
                <w:lang w:eastAsia="en-US"/>
              </w:rPr>
              <w:t>2</w:t>
            </w:r>
          </w:p>
        </w:tc>
        <w:tc>
          <w:tcPr>
            <w:tcW w:w="3969" w:type="dxa"/>
          </w:tcPr>
          <w:p w14:paraId="1A225885" w14:textId="77777777" w:rsidR="002F0883" w:rsidRPr="00CA7D85" w:rsidRDefault="002F0883" w:rsidP="000D0995">
            <w:pPr>
              <w:pStyle w:val="TAL"/>
              <w:rPr>
                <w:lang w:eastAsia="en-US"/>
              </w:rPr>
            </w:pPr>
            <w:r w:rsidRPr="00CA7D85">
              <w:rPr>
                <w:lang w:eastAsia="en-US"/>
              </w:rPr>
              <w:t xml:space="preserve">Check: Does the UE transmit an </w:t>
            </w:r>
            <w:r w:rsidRPr="00CA7D85">
              <w:rPr>
                <w:i/>
                <w:lang w:eastAsia="en-US"/>
              </w:rPr>
              <w:t xml:space="preserve">RRCConnectionReconfigurationComplete </w:t>
            </w:r>
            <w:r w:rsidRPr="00CA7D85">
              <w:rPr>
                <w:lang w:eastAsia="en-US"/>
              </w:rPr>
              <w:t xml:space="preserve">message containing NR </w:t>
            </w:r>
            <w:r w:rsidRPr="00CA7D85">
              <w:rPr>
                <w:i/>
                <w:lang w:eastAsia="en-US"/>
              </w:rPr>
              <w:t xml:space="preserve">RRCReconfigurationComplete </w:t>
            </w:r>
            <w:r w:rsidRPr="00CA7D85">
              <w:rPr>
                <w:lang w:eastAsia="en-US"/>
              </w:rPr>
              <w:t>message?</w:t>
            </w:r>
          </w:p>
        </w:tc>
        <w:tc>
          <w:tcPr>
            <w:tcW w:w="709" w:type="dxa"/>
          </w:tcPr>
          <w:p w14:paraId="32AAB837" w14:textId="77777777" w:rsidR="002F0883" w:rsidRPr="00CA7D85" w:rsidRDefault="002F0883" w:rsidP="000D0995">
            <w:pPr>
              <w:pStyle w:val="TAC"/>
              <w:rPr>
                <w:lang w:eastAsia="en-US"/>
              </w:rPr>
            </w:pPr>
            <w:r w:rsidRPr="00CA7D85">
              <w:rPr>
                <w:lang w:eastAsia="en-US"/>
              </w:rPr>
              <w:t>--&gt;</w:t>
            </w:r>
          </w:p>
        </w:tc>
        <w:tc>
          <w:tcPr>
            <w:tcW w:w="2977" w:type="dxa"/>
          </w:tcPr>
          <w:p w14:paraId="5A69DDE9" w14:textId="77777777" w:rsidR="002F0883" w:rsidRPr="00CA7D85" w:rsidRDefault="002F0883" w:rsidP="000D0995">
            <w:pPr>
              <w:pStyle w:val="TAL"/>
              <w:rPr>
                <w:lang w:eastAsia="en-US"/>
              </w:rPr>
            </w:pPr>
            <w:r w:rsidRPr="00CA7D85">
              <w:rPr>
                <w:i/>
                <w:lang w:eastAsia="en-US"/>
              </w:rPr>
              <w:t>RRCConnectionReconfigurationComplete (RRCReconfigurationComplete)</w:t>
            </w:r>
          </w:p>
        </w:tc>
        <w:tc>
          <w:tcPr>
            <w:tcW w:w="567" w:type="dxa"/>
          </w:tcPr>
          <w:p w14:paraId="2A731BDF" w14:textId="77777777" w:rsidR="002F0883" w:rsidRPr="00CA7D85" w:rsidRDefault="002F0883" w:rsidP="000D0995">
            <w:pPr>
              <w:pStyle w:val="TAC"/>
              <w:rPr>
                <w:lang w:eastAsia="en-US"/>
              </w:rPr>
            </w:pPr>
            <w:r w:rsidRPr="00CA7D85">
              <w:rPr>
                <w:lang w:eastAsia="en-US"/>
              </w:rPr>
              <w:t>1</w:t>
            </w:r>
          </w:p>
        </w:tc>
        <w:tc>
          <w:tcPr>
            <w:tcW w:w="892" w:type="dxa"/>
          </w:tcPr>
          <w:p w14:paraId="1D0106E4" w14:textId="77777777" w:rsidR="002F0883" w:rsidRPr="00CA7D85" w:rsidRDefault="002F0883" w:rsidP="000D0995">
            <w:pPr>
              <w:pStyle w:val="TAC"/>
              <w:rPr>
                <w:lang w:eastAsia="en-US"/>
              </w:rPr>
            </w:pPr>
            <w:r w:rsidRPr="00CA7D85">
              <w:rPr>
                <w:lang w:eastAsia="en-US"/>
              </w:rPr>
              <w:t>P</w:t>
            </w:r>
          </w:p>
        </w:tc>
      </w:tr>
      <w:tr w:rsidR="002F0883" w:rsidRPr="00CA7D85" w14:paraId="711E9CBD" w14:textId="77777777" w:rsidTr="000D0995">
        <w:tc>
          <w:tcPr>
            <w:tcW w:w="648" w:type="dxa"/>
          </w:tcPr>
          <w:p w14:paraId="736585F3" w14:textId="77777777" w:rsidR="002F0883" w:rsidRPr="00CA7D85" w:rsidRDefault="002F0883" w:rsidP="000D0995">
            <w:pPr>
              <w:pStyle w:val="TAC"/>
              <w:rPr>
                <w:lang w:eastAsia="en-US"/>
              </w:rPr>
            </w:pPr>
            <w:r w:rsidRPr="00CA7D85">
              <w:rPr>
                <w:lang w:eastAsia="en-US"/>
              </w:rPr>
              <w:t>3</w:t>
            </w:r>
          </w:p>
        </w:tc>
        <w:tc>
          <w:tcPr>
            <w:tcW w:w="3969" w:type="dxa"/>
          </w:tcPr>
          <w:p w14:paraId="18D0BBC8" w14:textId="77777777" w:rsidR="002F0883" w:rsidRPr="00CA7D85" w:rsidRDefault="002F0883" w:rsidP="000D0995">
            <w:pPr>
              <w:pStyle w:val="TAL"/>
              <w:rPr>
                <w:lang w:eastAsia="en-US"/>
              </w:rPr>
            </w:pPr>
            <w:r w:rsidRPr="00CA7D85">
              <w:rPr>
                <w:lang w:eastAsia="en-US"/>
              </w:rPr>
              <w:t xml:space="preserve">The UE transmits an </w:t>
            </w:r>
            <w:r w:rsidRPr="00CA7D85">
              <w:rPr>
                <w:i/>
                <w:lang w:eastAsia="en-US"/>
              </w:rPr>
              <w:t xml:space="preserve">ULInformationTransfer message </w:t>
            </w:r>
            <w:r w:rsidRPr="00CA7D85">
              <w:rPr>
                <w:lang w:eastAsia="en-US"/>
              </w:rPr>
              <w:t>containing the ACTIVATE DEDICATED EPS BEARER CONTEXT ACCEPT message.</w:t>
            </w:r>
          </w:p>
        </w:tc>
        <w:tc>
          <w:tcPr>
            <w:tcW w:w="709" w:type="dxa"/>
          </w:tcPr>
          <w:p w14:paraId="1AC0AEEA" w14:textId="77777777" w:rsidR="002F0883" w:rsidRPr="00CA7D85" w:rsidRDefault="002F0883" w:rsidP="000D0995">
            <w:pPr>
              <w:pStyle w:val="TAC"/>
              <w:rPr>
                <w:lang w:eastAsia="en-US"/>
              </w:rPr>
            </w:pPr>
            <w:r w:rsidRPr="00CA7D85">
              <w:rPr>
                <w:lang w:eastAsia="en-US"/>
              </w:rPr>
              <w:t>--&gt;</w:t>
            </w:r>
          </w:p>
        </w:tc>
        <w:tc>
          <w:tcPr>
            <w:tcW w:w="2977" w:type="dxa"/>
          </w:tcPr>
          <w:p w14:paraId="6D0316E1" w14:textId="77777777" w:rsidR="002F0883" w:rsidRPr="00CA7D85" w:rsidRDefault="002F0883" w:rsidP="000D0995">
            <w:pPr>
              <w:pStyle w:val="TAL"/>
              <w:rPr>
                <w:lang w:eastAsia="en-US"/>
              </w:rPr>
            </w:pPr>
            <w:r w:rsidRPr="00CA7D85">
              <w:rPr>
                <w:i/>
                <w:lang w:eastAsia="en-US"/>
              </w:rPr>
              <w:t>ULInformationTransfer</w:t>
            </w:r>
          </w:p>
        </w:tc>
        <w:tc>
          <w:tcPr>
            <w:tcW w:w="567" w:type="dxa"/>
          </w:tcPr>
          <w:p w14:paraId="2A91A7B5" w14:textId="77777777" w:rsidR="002F0883" w:rsidRPr="00CA7D85" w:rsidRDefault="002F0883" w:rsidP="000D0995">
            <w:pPr>
              <w:pStyle w:val="TAC"/>
              <w:rPr>
                <w:lang w:eastAsia="en-US"/>
              </w:rPr>
            </w:pPr>
            <w:r w:rsidRPr="00CA7D85">
              <w:rPr>
                <w:lang w:eastAsia="en-US"/>
              </w:rPr>
              <w:t>-</w:t>
            </w:r>
          </w:p>
        </w:tc>
        <w:tc>
          <w:tcPr>
            <w:tcW w:w="892" w:type="dxa"/>
          </w:tcPr>
          <w:p w14:paraId="30DB88DF" w14:textId="77777777" w:rsidR="002F0883" w:rsidRPr="00CA7D85" w:rsidRDefault="002F0883" w:rsidP="000D0995">
            <w:pPr>
              <w:pStyle w:val="TAC"/>
              <w:rPr>
                <w:lang w:eastAsia="en-US"/>
              </w:rPr>
            </w:pPr>
            <w:r w:rsidRPr="00CA7D85">
              <w:rPr>
                <w:lang w:eastAsia="en-US"/>
              </w:rPr>
              <w:t>-</w:t>
            </w:r>
          </w:p>
        </w:tc>
      </w:tr>
      <w:tr w:rsidR="00D112A1" w:rsidRPr="00CA7D85" w14:paraId="1C4E139F" w14:textId="77777777" w:rsidTr="0061067B">
        <w:tc>
          <w:tcPr>
            <w:tcW w:w="648" w:type="dxa"/>
          </w:tcPr>
          <w:p w14:paraId="3E6FF4AC" w14:textId="77777777" w:rsidR="00D112A1" w:rsidRPr="00CA7D85" w:rsidRDefault="00D112A1" w:rsidP="0061067B">
            <w:pPr>
              <w:pStyle w:val="TAC"/>
              <w:rPr>
                <w:lang w:eastAsia="en-US"/>
              </w:rPr>
            </w:pPr>
            <w:r w:rsidRPr="00CA7D85">
              <w:rPr>
                <w:lang w:eastAsia="en-US"/>
              </w:rPr>
              <w:t>-</w:t>
            </w:r>
          </w:p>
        </w:tc>
        <w:tc>
          <w:tcPr>
            <w:tcW w:w="3969" w:type="dxa"/>
          </w:tcPr>
          <w:p w14:paraId="680A479E" w14:textId="77777777" w:rsidR="00D112A1" w:rsidRPr="00CA7D85" w:rsidRDefault="00D112A1" w:rsidP="0061067B">
            <w:pPr>
              <w:pStyle w:val="TAL"/>
              <w:rPr>
                <w:lang w:eastAsia="en-US"/>
              </w:rPr>
            </w:pPr>
            <w:r w:rsidRPr="00CA7D85">
              <w:rPr>
                <w:lang w:eastAsia="en-US"/>
              </w:rPr>
              <w:t xml:space="preserve">EXCEPTION: Steps 4a1 to 4a2 describe behaviour that depends on the UE implementation; the "lower case letter" identifies a step sequence that take place depending on the UE implementation. </w:t>
            </w:r>
          </w:p>
        </w:tc>
        <w:tc>
          <w:tcPr>
            <w:tcW w:w="709" w:type="dxa"/>
          </w:tcPr>
          <w:p w14:paraId="6D6A7022" w14:textId="77777777" w:rsidR="00D112A1" w:rsidRPr="00CA7D85" w:rsidRDefault="00D112A1" w:rsidP="0061067B">
            <w:pPr>
              <w:pStyle w:val="TAC"/>
              <w:rPr>
                <w:lang w:eastAsia="en-US"/>
              </w:rPr>
            </w:pPr>
            <w:r w:rsidRPr="00CA7D85">
              <w:rPr>
                <w:lang w:eastAsia="en-US"/>
              </w:rPr>
              <w:t>-</w:t>
            </w:r>
          </w:p>
        </w:tc>
        <w:tc>
          <w:tcPr>
            <w:tcW w:w="2977" w:type="dxa"/>
          </w:tcPr>
          <w:p w14:paraId="275CAC3C" w14:textId="77777777" w:rsidR="00D112A1" w:rsidRPr="00CA7D85" w:rsidRDefault="00D112A1" w:rsidP="0061067B">
            <w:pPr>
              <w:pStyle w:val="TAL"/>
              <w:rPr>
                <w:i/>
                <w:lang w:eastAsia="en-US"/>
              </w:rPr>
            </w:pPr>
            <w:r w:rsidRPr="00CA7D85">
              <w:rPr>
                <w:lang w:eastAsia="en-US"/>
              </w:rPr>
              <w:t>-</w:t>
            </w:r>
          </w:p>
        </w:tc>
        <w:tc>
          <w:tcPr>
            <w:tcW w:w="567" w:type="dxa"/>
          </w:tcPr>
          <w:p w14:paraId="29483238" w14:textId="77777777" w:rsidR="00D112A1" w:rsidRPr="00CA7D85" w:rsidRDefault="00D112A1" w:rsidP="0061067B">
            <w:pPr>
              <w:pStyle w:val="TAC"/>
              <w:rPr>
                <w:lang w:eastAsia="en-US"/>
              </w:rPr>
            </w:pPr>
            <w:r w:rsidRPr="00CA7D85">
              <w:rPr>
                <w:lang w:eastAsia="en-US"/>
              </w:rPr>
              <w:t>-</w:t>
            </w:r>
          </w:p>
        </w:tc>
        <w:tc>
          <w:tcPr>
            <w:tcW w:w="892" w:type="dxa"/>
          </w:tcPr>
          <w:p w14:paraId="51BB5F91" w14:textId="77777777" w:rsidR="00D112A1" w:rsidRPr="00CA7D85" w:rsidRDefault="00D112A1" w:rsidP="0061067B">
            <w:pPr>
              <w:pStyle w:val="TAC"/>
              <w:rPr>
                <w:lang w:eastAsia="en-US"/>
              </w:rPr>
            </w:pPr>
            <w:r w:rsidRPr="00CA7D85">
              <w:rPr>
                <w:lang w:eastAsia="en-US"/>
              </w:rPr>
              <w:t>-</w:t>
            </w:r>
          </w:p>
        </w:tc>
      </w:tr>
      <w:tr w:rsidR="002F0883" w:rsidRPr="00CA7D85" w14:paraId="7657DECD" w14:textId="77777777" w:rsidTr="000D0995">
        <w:tc>
          <w:tcPr>
            <w:tcW w:w="648" w:type="dxa"/>
          </w:tcPr>
          <w:p w14:paraId="7A537B59" w14:textId="77777777" w:rsidR="002F0883" w:rsidRPr="00CA7D85" w:rsidRDefault="002F0883" w:rsidP="000D0995">
            <w:pPr>
              <w:pStyle w:val="TAC"/>
              <w:rPr>
                <w:lang w:eastAsia="en-US"/>
              </w:rPr>
            </w:pPr>
            <w:r w:rsidRPr="00CA7D85">
              <w:rPr>
                <w:lang w:eastAsia="en-US"/>
              </w:rPr>
              <w:t>4</w:t>
            </w:r>
            <w:r w:rsidR="00D112A1" w:rsidRPr="00CA7D85">
              <w:rPr>
                <w:lang w:eastAsia="en-US"/>
              </w:rPr>
              <w:t>a1</w:t>
            </w:r>
          </w:p>
        </w:tc>
        <w:tc>
          <w:tcPr>
            <w:tcW w:w="3969" w:type="dxa"/>
          </w:tcPr>
          <w:p w14:paraId="6FAFF533" w14:textId="77777777" w:rsidR="002F0883" w:rsidRPr="00CA7D85" w:rsidRDefault="00D112A1" w:rsidP="000D0995">
            <w:pPr>
              <w:pStyle w:val="TAL"/>
              <w:rPr>
                <w:lang w:eastAsia="en-US"/>
              </w:rPr>
            </w:pPr>
            <w:r w:rsidRPr="00CA7D85">
              <w:rPr>
                <w:lang w:eastAsia="en-US"/>
              </w:rPr>
              <w:t>IF pc_IP_Ping = FALSE, then, t</w:t>
            </w:r>
            <w:r w:rsidR="002F0883" w:rsidRPr="00CA7D85">
              <w:rPr>
                <w:lang w:eastAsia="en-US"/>
              </w:rPr>
              <w:t>he SS transmits a CLOSE UE TEST LOOP message.</w:t>
            </w:r>
          </w:p>
        </w:tc>
        <w:tc>
          <w:tcPr>
            <w:tcW w:w="709" w:type="dxa"/>
          </w:tcPr>
          <w:p w14:paraId="4C5E86B5" w14:textId="77777777" w:rsidR="002F0883" w:rsidRPr="00CA7D85" w:rsidRDefault="002F0883" w:rsidP="000D0995">
            <w:pPr>
              <w:pStyle w:val="TAC"/>
              <w:rPr>
                <w:lang w:eastAsia="en-US"/>
              </w:rPr>
            </w:pPr>
            <w:r w:rsidRPr="00CA7D85">
              <w:rPr>
                <w:lang w:eastAsia="en-US"/>
              </w:rPr>
              <w:t>&lt;--</w:t>
            </w:r>
          </w:p>
        </w:tc>
        <w:tc>
          <w:tcPr>
            <w:tcW w:w="2977" w:type="dxa"/>
          </w:tcPr>
          <w:p w14:paraId="6162BE38" w14:textId="77777777" w:rsidR="002F0883" w:rsidRPr="00CA7D85" w:rsidRDefault="002F0883" w:rsidP="000D0995">
            <w:pPr>
              <w:pStyle w:val="TAL"/>
              <w:rPr>
                <w:i/>
                <w:lang w:eastAsia="en-US"/>
              </w:rPr>
            </w:pPr>
            <w:r w:rsidRPr="00CA7D85">
              <w:rPr>
                <w:lang w:eastAsia="en-US"/>
              </w:rPr>
              <w:t>CLOSE UE TEST LOOP</w:t>
            </w:r>
          </w:p>
        </w:tc>
        <w:tc>
          <w:tcPr>
            <w:tcW w:w="567" w:type="dxa"/>
          </w:tcPr>
          <w:p w14:paraId="24285CD6" w14:textId="77777777" w:rsidR="002F0883" w:rsidRPr="00CA7D85" w:rsidRDefault="002F0883" w:rsidP="000D0995">
            <w:pPr>
              <w:pStyle w:val="TAC"/>
              <w:rPr>
                <w:lang w:eastAsia="en-US"/>
              </w:rPr>
            </w:pPr>
            <w:r w:rsidRPr="00CA7D85">
              <w:rPr>
                <w:lang w:eastAsia="en-US"/>
              </w:rPr>
              <w:t>-</w:t>
            </w:r>
          </w:p>
        </w:tc>
        <w:tc>
          <w:tcPr>
            <w:tcW w:w="892" w:type="dxa"/>
          </w:tcPr>
          <w:p w14:paraId="3B7E4633" w14:textId="77777777" w:rsidR="002F0883" w:rsidRPr="00CA7D85" w:rsidRDefault="002F0883" w:rsidP="000D0995">
            <w:pPr>
              <w:pStyle w:val="TAC"/>
              <w:rPr>
                <w:lang w:eastAsia="en-US"/>
              </w:rPr>
            </w:pPr>
            <w:r w:rsidRPr="00CA7D85">
              <w:rPr>
                <w:lang w:eastAsia="en-US"/>
              </w:rPr>
              <w:t>-</w:t>
            </w:r>
          </w:p>
        </w:tc>
      </w:tr>
      <w:tr w:rsidR="002F0883" w:rsidRPr="00CA7D85" w14:paraId="246892F2" w14:textId="77777777" w:rsidTr="000D0995">
        <w:tc>
          <w:tcPr>
            <w:tcW w:w="648" w:type="dxa"/>
          </w:tcPr>
          <w:p w14:paraId="240B5B3B" w14:textId="77777777" w:rsidR="002F0883" w:rsidRPr="00CA7D85" w:rsidRDefault="00D112A1" w:rsidP="000D0995">
            <w:pPr>
              <w:pStyle w:val="TAC"/>
              <w:rPr>
                <w:lang w:eastAsia="en-US"/>
              </w:rPr>
            </w:pPr>
            <w:r w:rsidRPr="00CA7D85">
              <w:rPr>
                <w:lang w:eastAsia="en-US"/>
              </w:rPr>
              <w:t>4a2</w:t>
            </w:r>
          </w:p>
        </w:tc>
        <w:tc>
          <w:tcPr>
            <w:tcW w:w="3969" w:type="dxa"/>
          </w:tcPr>
          <w:p w14:paraId="62B7AA8B" w14:textId="77777777" w:rsidR="002F0883" w:rsidRPr="00CA7D85" w:rsidRDefault="002F0883" w:rsidP="000D0995">
            <w:pPr>
              <w:pStyle w:val="TAL"/>
              <w:rPr>
                <w:lang w:eastAsia="en-US"/>
              </w:rPr>
            </w:pPr>
            <w:r w:rsidRPr="00CA7D85">
              <w:rPr>
                <w:lang w:eastAsia="en-US"/>
              </w:rPr>
              <w:t>The UE transmits a CLOSE UE TEST LOOP COMPLETE message.</w:t>
            </w:r>
          </w:p>
        </w:tc>
        <w:tc>
          <w:tcPr>
            <w:tcW w:w="709" w:type="dxa"/>
          </w:tcPr>
          <w:p w14:paraId="3B16749B" w14:textId="77777777" w:rsidR="002F0883" w:rsidRPr="00CA7D85" w:rsidRDefault="002F0883" w:rsidP="000D0995">
            <w:pPr>
              <w:pStyle w:val="TAC"/>
              <w:rPr>
                <w:lang w:eastAsia="en-US"/>
              </w:rPr>
            </w:pPr>
            <w:r w:rsidRPr="00CA7D85">
              <w:rPr>
                <w:lang w:eastAsia="en-US"/>
              </w:rPr>
              <w:t>--&gt;</w:t>
            </w:r>
          </w:p>
        </w:tc>
        <w:tc>
          <w:tcPr>
            <w:tcW w:w="2977" w:type="dxa"/>
          </w:tcPr>
          <w:p w14:paraId="67843D8A" w14:textId="77777777" w:rsidR="002F0883" w:rsidRPr="00CA7D85" w:rsidRDefault="002F0883" w:rsidP="000D0995">
            <w:pPr>
              <w:pStyle w:val="TAL"/>
              <w:rPr>
                <w:lang w:eastAsia="en-US"/>
              </w:rPr>
            </w:pPr>
            <w:r w:rsidRPr="00CA7D85">
              <w:rPr>
                <w:lang w:eastAsia="en-US"/>
              </w:rPr>
              <w:t>CLOSE UE TEST LOOP COMPLETE</w:t>
            </w:r>
          </w:p>
        </w:tc>
        <w:tc>
          <w:tcPr>
            <w:tcW w:w="567" w:type="dxa"/>
          </w:tcPr>
          <w:p w14:paraId="5739D22A" w14:textId="77777777" w:rsidR="002F0883" w:rsidRPr="00CA7D85" w:rsidRDefault="002F0883" w:rsidP="000D0995">
            <w:pPr>
              <w:pStyle w:val="TAC"/>
              <w:rPr>
                <w:lang w:eastAsia="en-US"/>
              </w:rPr>
            </w:pPr>
            <w:r w:rsidRPr="00CA7D85">
              <w:rPr>
                <w:lang w:eastAsia="en-US"/>
              </w:rPr>
              <w:t>-</w:t>
            </w:r>
          </w:p>
        </w:tc>
        <w:tc>
          <w:tcPr>
            <w:tcW w:w="892" w:type="dxa"/>
          </w:tcPr>
          <w:p w14:paraId="604078D6" w14:textId="77777777" w:rsidR="002F0883" w:rsidRPr="00CA7D85" w:rsidRDefault="002F0883" w:rsidP="000D0995">
            <w:pPr>
              <w:pStyle w:val="TAC"/>
              <w:rPr>
                <w:lang w:eastAsia="en-US"/>
              </w:rPr>
            </w:pPr>
            <w:r w:rsidRPr="00CA7D85">
              <w:rPr>
                <w:lang w:eastAsia="en-US"/>
              </w:rPr>
              <w:t>-</w:t>
            </w:r>
          </w:p>
        </w:tc>
      </w:tr>
      <w:tr w:rsidR="001401B4" w:rsidRPr="00CA7D85" w14:paraId="5D77BD11" w14:textId="77777777" w:rsidTr="0061067B">
        <w:tc>
          <w:tcPr>
            <w:tcW w:w="648" w:type="dxa"/>
          </w:tcPr>
          <w:p w14:paraId="5ADA024A" w14:textId="77777777" w:rsidR="001401B4" w:rsidRPr="00CA7D85" w:rsidRDefault="001401B4" w:rsidP="001401B4">
            <w:pPr>
              <w:pStyle w:val="TAC"/>
              <w:rPr>
                <w:lang w:eastAsia="en-US"/>
              </w:rPr>
            </w:pPr>
            <w:r w:rsidRPr="00CA7D85">
              <w:rPr>
                <w:lang w:eastAsia="en-US"/>
              </w:rPr>
              <w:t>5</w:t>
            </w:r>
          </w:p>
        </w:tc>
        <w:tc>
          <w:tcPr>
            <w:tcW w:w="3969" w:type="dxa"/>
          </w:tcPr>
          <w:p w14:paraId="7896A972" w14:textId="0F66C4EB" w:rsidR="001401B4" w:rsidRPr="00CA7D85" w:rsidRDefault="001401B4" w:rsidP="001401B4">
            <w:pPr>
              <w:pStyle w:val="TAL"/>
              <w:rPr>
                <w:lang w:eastAsia="en-US"/>
              </w:rPr>
            </w:pPr>
            <w:r w:rsidRPr="00CA7D85">
              <w:rPr>
                <w:lang w:eastAsia="en-US"/>
              </w:rPr>
              <w:t>Check: Does the test result of test procedure in TS 38.508-1 subclause 4.9.1 indicate that the UE is capable of exchanging IP data on SCG DRB#2?</w:t>
            </w:r>
          </w:p>
        </w:tc>
        <w:tc>
          <w:tcPr>
            <w:tcW w:w="709" w:type="dxa"/>
          </w:tcPr>
          <w:p w14:paraId="46EF6F14" w14:textId="77777777" w:rsidR="001401B4" w:rsidRPr="00CA7D85" w:rsidRDefault="001401B4" w:rsidP="001401B4">
            <w:pPr>
              <w:pStyle w:val="TAC"/>
              <w:rPr>
                <w:lang w:eastAsia="en-US"/>
              </w:rPr>
            </w:pPr>
            <w:r w:rsidRPr="00CA7D85">
              <w:rPr>
                <w:lang w:eastAsia="en-US"/>
              </w:rPr>
              <w:t>-</w:t>
            </w:r>
          </w:p>
        </w:tc>
        <w:tc>
          <w:tcPr>
            <w:tcW w:w="2977" w:type="dxa"/>
          </w:tcPr>
          <w:p w14:paraId="6A85250F" w14:textId="77777777" w:rsidR="001401B4" w:rsidRPr="00CA7D85" w:rsidRDefault="001401B4" w:rsidP="001401B4">
            <w:pPr>
              <w:pStyle w:val="TAL"/>
              <w:rPr>
                <w:lang w:eastAsia="en-US"/>
              </w:rPr>
            </w:pPr>
            <w:r w:rsidRPr="00CA7D85">
              <w:rPr>
                <w:lang w:eastAsia="en-US"/>
              </w:rPr>
              <w:t>-</w:t>
            </w:r>
          </w:p>
        </w:tc>
        <w:tc>
          <w:tcPr>
            <w:tcW w:w="567" w:type="dxa"/>
          </w:tcPr>
          <w:p w14:paraId="10EBA5A4" w14:textId="77777777" w:rsidR="001401B4" w:rsidRPr="00CA7D85" w:rsidRDefault="001401B4" w:rsidP="001401B4">
            <w:pPr>
              <w:pStyle w:val="TAC"/>
              <w:rPr>
                <w:lang w:eastAsia="en-US"/>
              </w:rPr>
            </w:pPr>
            <w:r w:rsidRPr="00CA7D85">
              <w:rPr>
                <w:lang w:eastAsia="en-US"/>
              </w:rPr>
              <w:t>1</w:t>
            </w:r>
          </w:p>
        </w:tc>
        <w:tc>
          <w:tcPr>
            <w:tcW w:w="892" w:type="dxa"/>
          </w:tcPr>
          <w:p w14:paraId="3B3E3B5A" w14:textId="4E4CE961" w:rsidR="001401B4" w:rsidRPr="00CA7D85" w:rsidRDefault="001401B4" w:rsidP="001401B4">
            <w:pPr>
              <w:pStyle w:val="TAC"/>
              <w:rPr>
                <w:lang w:eastAsia="en-US"/>
              </w:rPr>
            </w:pPr>
            <w:r w:rsidRPr="00CA7D85">
              <w:rPr>
                <w:lang w:eastAsia="en-US"/>
              </w:rPr>
              <w:t>-</w:t>
            </w:r>
          </w:p>
        </w:tc>
      </w:tr>
      <w:tr w:rsidR="001401B4" w:rsidRPr="00CA7D85" w14:paraId="11BF9629" w14:textId="77777777" w:rsidTr="000D0995">
        <w:tc>
          <w:tcPr>
            <w:tcW w:w="648" w:type="dxa"/>
          </w:tcPr>
          <w:p w14:paraId="559D190E" w14:textId="77777777" w:rsidR="001401B4" w:rsidRPr="00CA7D85" w:rsidRDefault="001401B4" w:rsidP="001401B4">
            <w:pPr>
              <w:pStyle w:val="TAC"/>
              <w:rPr>
                <w:lang w:eastAsia="en-US"/>
              </w:rPr>
            </w:pPr>
            <w:r w:rsidRPr="00CA7D85">
              <w:rPr>
                <w:lang w:eastAsia="en-US"/>
              </w:rPr>
              <w:t>6</w:t>
            </w:r>
          </w:p>
        </w:tc>
        <w:tc>
          <w:tcPr>
            <w:tcW w:w="3969" w:type="dxa"/>
          </w:tcPr>
          <w:p w14:paraId="06D70CCD" w14:textId="7973D6A8" w:rsidR="001401B4" w:rsidRPr="00CA7D85" w:rsidRDefault="001401B4" w:rsidP="001401B4">
            <w:pPr>
              <w:pStyle w:val="TAL"/>
              <w:rPr>
                <w:lang w:eastAsia="en-US"/>
              </w:rPr>
            </w:pPr>
            <w:r w:rsidRPr="00CA7D85">
              <w:rPr>
                <w:lang w:eastAsia="en-US"/>
              </w:rPr>
              <w:t xml:space="preserve">SS transmits </w:t>
            </w:r>
            <w:r w:rsidRPr="00CA7D85">
              <w:rPr>
                <w:i/>
                <w:lang w:eastAsia="en-US"/>
              </w:rPr>
              <w:t>RRCConnectionReconfiguration</w:t>
            </w:r>
            <w:r w:rsidRPr="00CA7D85">
              <w:rPr>
                <w:lang w:eastAsia="en-US"/>
              </w:rPr>
              <w:t xml:space="preserve"> message containing NR RadioBearerConfig to modify PDCP discardTimer value of SCG DRB.</w:t>
            </w:r>
          </w:p>
        </w:tc>
        <w:tc>
          <w:tcPr>
            <w:tcW w:w="709" w:type="dxa"/>
          </w:tcPr>
          <w:p w14:paraId="0312B85E" w14:textId="77777777" w:rsidR="001401B4" w:rsidRPr="00CA7D85" w:rsidRDefault="001401B4" w:rsidP="001401B4">
            <w:pPr>
              <w:pStyle w:val="TAC"/>
              <w:rPr>
                <w:lang w:eastAsia="en-US"/>
              </w:rPr>
            </w:pPr>
            <w:r w:rsidRPr="00CA7D85">
              <w:rPr>
                <w:lang w:eastAsia="en-US"/>
              </w:rPr>
              <w:t>&lt;--</w:t>
            </w:r>
          </w:p>
        </w:tc>
        <w:tc>
          <w:tcPr>
            <w:tcW w:w="2977" w:type="dxa"/>
          </w:tcPr>
          <w:p w14:paraId="0037A1DA" w14:textId="77777777" w:rsidR="001401B4" w:rsidRPr="00CA7D85" w:rsidRDefault="001401B4" w:rsidP="001401B4">
            <w:pPr>
              <w:pStyle w:val="TAL"/>
              <w:rPr>
                <w:lang w:eastAsia="en-US"/>
              </w:rPr>
            </w:pPr>
            <w:r w:rsidRPr="00CA7D85">
              <w:rPr>
                <w:i/>
                <w:lang w:eastAsia="en-US"/>
              </w:rPr>
              <w:t>RRCConnectionReconfiguration</w:t>
            </w:r>
          </w:p>
        </w:tc>
        <w:tc>
          <w:tcPr>
            <w:tcW w:w="567" w:type="dxa"/>
          </w:tcPr>
          <w:p w14:paraId="7148E869" w14:textId="77777777" w:rsidR="001401B4" w:rsidRPr="00CA7D85" w:rsidRDefault="001401B4" w:rsidP="001401B4">
            <w:pPr>
              <w:pStyle w:val="TAC"/>
              <w:rPr>
                <w:lang w:eastAsia="en-US"/>
              </w:rPr>
            </w:pPr>
            <w:r w:rsidRPr="00CA7D85">
              <w:rPr>
                <w:lang w:eastAsia="en-US"/>
              </w:rPr>
              <w:t>-</w:t>
            </w:r>
          </w:p>
        </w:tc>
        <w:tc>
          <w:tcPr>
            <w:tcW w:w="892" w:type="dxa"/>
          </w:tcPr>
          <w:p w14:paraId="1508E82C" w14:textId="77777777" w:rsidR="001401B4" w:rsidRPr="00CA7D85" w:rsidRDefault="001401B4" w:rsidP="001401B4">
            <w:pPr>
              <w:pStyle w:val="TAC"/>
              <w:rPr>
                <w:lang w:eastAsia="en-US"/>
              </w:rPr>
            </w:pPr>
            <w:r w:rsidRPr="00CA7D85">
              <w:rPr>
                <w:lang w:eastAsia="en-US"/>
              </w:rPr>
              <w:t>-</w:t>
            </w:r>
          </w:p>
        </w:tc>
      </w:tr>
      <w:tr w:rsidR="001401B4" w:rsidRPr="00CA7D85" w14:paraId="22FDD8B0" w14:textId="77777777" w:rsidTr="000D0995">
        <w:tc>
          <w:tcPr>
            <w:tcW w:w="648" w:type="dxa"/>
          </w:tcPr>
          <w:p w14:paraId="7DF062E1" w14:textId="77777777" w:rsidR="001401B4" w:rsidRPr="00CA7D85" w:rsidRDefault="001401B4" w:rsidP="001401B4">
            <w:pPr>
              <w:pStyle w:val="TAC"/>
              <w:rPr>
                <w:lang w:eastAsia="en-US"/>
              </w:rPr>
            </w:pPr>
            <w:r w:rsidRPr="00CA7D85">
              <w:rPr>
                <w:lang w:eastAsia="en-US"/>
              </w:rPr>
              <w:t>7</w:t>
            </w:r>
          </w:p>
        </w:tc>
        <w:tc>
          <w:tcPr>
            <w:tcW w:w="3969" w:type="dxa"/>
          </w:tcPr>
          <w:p w14:paraId="0A0E5697" w14:textId="29A7FBC1" w:rsidR="001401B4" w:rsidRPr="00CA7D85" w:rsidRDefault="001401B4" w:rsidP="001401B4">
            <w:pPr>
              <w:pStyle w:val="TAL"/>
              <w:rPr>
                <w:lang w:eastAsia="en-US"/>
              </w:rPr>
            </w:pPr>
            <w:r w:rsidRPr="00CA7D85">
              <w:rPr>
                <w:lang w:eastAsia="en-US"/>
              </w:rPr>
              <w:t xml:space="preserve">Check: Does the UE transmit an </w:t>
            </w:r>
            <w:r w:rsidRPr="00CA7D85">
              <w:rPr>
                <w:i/>
                <w:lang w:eastAsia="en-US"/>
              </w:rPr>
              <w:t xml:space="preserve">RRCConnectionReconfigurationComplete </w:t>
            </w:r>
            <w:r w:rsidRPr="00CA7D85">
              <w:rPr>
                <w:lang w:eastAsia="en-US"/>
              </w:rPr>
              <w:t>message?</w:t>
            </w:r>
          </w:p>
        </w:tc>
        <w:tc>
          <w:tcPr>
            <w:tcW w:w="709" w:type="dxa"/>
          </w:tcPr>
          <w:p w14:paraId="631C9447" w14:textId="77777777" w:rsidR="001401B4" w:rsidRPr="00CA7D85" w:rsidRDefault="001401B4" w:rsidP="001401B4">
            <w:pPr>
              <w:pStyle w:val="TAC"/>
              <w:rPr>
                <w:lang w:eastAsia="en-US"/>
              </w:rPr>
            </w:pPr>
            <w:r w:rsidRPr="00CA7D85">
              <w:rPr>
                <w:lang w:eastAsia="en-US"/>
              </w:rPr>
              <w:t>--&gt;</w:t>
            </w:r>
          </w:p>
        </w:tc>
        <w:tc>
          <w:tcPr>
            <w:tcW w:w="2977" w:type="dxa"/>
          </w:tcPr>
          <w:p w14:paraId="5A715530" w14:textId="77777777" w:rsidR="001401B4" w:rsidRPr="00CA7D85" w:rsidRDefault="001401B4" w:rsidP="001401B4">
            <w:pPr>
              <w:pStyle w:val="TAL"/>
              <w:rPr>
                <w:lang w:eastAsia="en-US"/>
              </w:rPr>
            </w:pPr>
            <w:r w:rsidRPr="00CA7D85">
              <w:rPr>
                <w:i/>
                <w:lang w:eastAsia="en-US"/>
              </w:rPr>
              <w:t>RRCConnectionReconfigurationComplete</w:t>
            </w:r>
          </w:p>
        </w:tc>
        <w:tc>
          <w:tcPr>
            <w:tcW w:w="567" w:type="dxa"/>
          </w:tcPr>
          <w:p w14:paraId="48DDF3C5" w14:textId="77777777" w:rsidR="001401B4" w:rsidRPr="00CA7D85" w:rsidRDefault="001401B4" w:rsidP="001401B4">
            <w:pPr>
              <w:pStyle w:val="TAC"/>
              <w:rPr>
                <w:lang w:eastAsia="en-US"/>
              </w:rPr>
            </w:pPr>
            <w:r w:rsidRPr="00CA7D85">
              <w:rPr>
                <w:lang w:eastAsia="en-US"/>
              </w:rPr>
              <w:t>2</w:t>
            </w:r>
          </w:p>
        </w:tc>
        <w:tc>
          <w:tcPr>
            <w:tcW w:w="892" w:type="dxa"/>
          </w:tcPr>
          <w:p w14:paraId="05DDA489" w14:textId="77777777" w:rsidR="001401B4" w:rsidRPr="00CA7D85" w:rsidRDefault="001401B4" w:rsidP="001401B4">
            <w:pPr>
              <w:pStyle w:val="TAC"/>
              <w:rPr>
                <w:lang w:eastAsia="en-US"/>
              </w:rPr>
            </w:pPr>
            <w:r w:rsidRPr="00CA7D85">
              <w:rPr>
                <w:lang w:eastAsia="en-US"/>
              </w:rPr>
              <w:t>P</w:t>
            </w:r>
          </w:p>
        </w:tc>
      </w:tr>
      <w:tr w:rsidR="001401B4" w:rsidRPr="00CA7D85" w14:paraId="3A8EA942" w14:textId="77777777" w:rsidTr="0061067B">
        <w:tc>
          <w:tcPr>
            <w:tcW w:w="648" w:type="dxa"/>
          </w:tcPr>
          <w:p w14:paraId="7F6EA543" w14:textId="77777777" w:rsidR="001401B4" w:rsidRPr="00CA7D85" w:rsidRDefault="001401B4" w:rsidP="001401B4">
            <w:pPr>
              <w:pStyle w:val="TAC"/>
              <w:rPr>
                <w:lang w:eastAsia="en-US"/>
              </w:rPr>
            </w:pPr>
            <w:r w:rsidRPr="00CA7D85">
              <w:rPr>
                <w:lang w:eastAsia="en-US"/>
              </w:rPr>
              <w:t>8</w:t>
            </w:r>
          </w:p>
        </w:tc>
        <w:tc>
          <w:tcPr>
            <w:tcW w:w="3969" w:type="dxa"/>
          </w:tcPr>
          <w:p w14:paraId="52C6E690" w14:textId="749D2BBB" w:rsidR="001401B4" w:rsidRPr="00CA7D85" w:rsidRDefault="001401B4" w:rsidP="001401B4">
            <w:pPr>
              <w:pStyle w:val="TAL"/>
              <w:rPr>
                <w:lang w:eastAsia="en-US"/>
              </w:rPr>
            </w:pPr>
            <w:r w:rsidRPr="00CA7D85">
              <w:rPr>
                <w:lang w:eastAsia="en-US"/>
              </w:rPr>
              <w:t>Check: Does the test result of test procedure in TS 38.508-1 subclause 4.9.1 indicate that the UE is capable of exchanging IP data on SCG DRB#2?</w:t>
            </w:r>
          </w:p>
        </w:tc>
        <w:tc>
          <w:tcPr>
            <w:tcW w:w="709" w:type="dxa"/>
          </w:tcPr>
          <w:p w14:paraId="3387F975" w14:textId="77777777" w:rsidR="001401B4" w:rsidRPr="00CA7D85" w:rsidRDefault="001401B4" w:rsidP="001401B4">
            <w:pPr>
              <w:pStyle w:val="TAC"/>
              <w:rPr>
                <w:lang w:eastAsia="en-US"/>
              </w:rPr>
            </w:pPr>
            <w:r w:rsidRPr="00CA7D85">
              <w:rPr>
                <w:lang w:eastAsia="en-US"/>
              </w:rPr>
              <w:t>-</w:t>
            </w:r>
          </w:p>
        </w:tc>
        <w:tc>
          <w:tcPr>
            <w:tcW w:w="2977" w:type="dxa"/>
          </w:tcPr>
          <w:p w14:paraId="0279BA80" w14:textId="77777777" w:rsidR="001401B4" w:rsidRPr="00CA7D85" w:rsidRDefault="001401B4" w:rsidP="001401B4">
            <w:pPr>
              <w:pStyle w:val="TAL"/>
              <w:rPr>
                <w:i/>
                <w:lang w:eastAsia="en-US"/>
              </w:rPr>
            </w:pPr>
            <w:r w:rsidRPr="00CA7D85">
              <w:rPr>
                <w:lang w:eastAsia="en-US"/>
              </w:rPr>
              <w:t>-</w:t>
            </w:r>
          </w:p>
        </w:tc>
        <w:tc>
          <w:tcPr>
            <w:tcW w:w="567" w:type="dxa"/>
          </w:tcPr>
          <w:p w14:paraId="12F46E6F" w14:textId="77777777" w:rsidR="001401B4" w:rsidRPr="00CA7D85" w:rsidRDefault="001401B4" w:rsidP="001401B4">
            <w:pPr>
              <w:pStyle w:val="TAC"/>
              <w:rPr>
                <w:lang w:eastAsia="en-US"/>
              </w:rPr>
            </w:pPr>
            <w:r w:rsidRPr="00CA7D85">
              <w:rPr>
                <w:lang w:eastAsia="en-US"/>
              </w:rPr>
              <w:t>2</w:t>
            </w:r>
          </w:p>
        </w:tc>
        <w:tc>
          <w:tcPr>
            <w:tcW w:w="892" w:type="dxa"/>
          </w:tcPr>
          <w:p w14:paraId="463D5911" w14:textId="77A2108B" w:rsidR="001401B4" w:rsidRPr="00CA7D85" w:rsidRDefault="001401B4" w:rsidP="001401B4">
            <w:pPr>
              <w:pStyle w:val="TAC"/>
              <w:rPr>
                <w:lang w:eastAsia="en-US"/>
              </w:rPr>
            </w:pPr>
            <w:r w:rsidRPr="00CA7D85">
              <w:rPr>
                <w:lang w:eastAsia="en-US"/>
              </w:rPr>
              <w:t>-</w:t>
            </w:r>
          </w:p>
        </w:tc>
      </w:tr>
      <w:tr w:rsidR="001401B4" w:rsidRPr="00CA7D85" w14:paraId="5BDB89E7" w14:textId="77777777" w:rsidTr="000D0995">
        <w:tc>
          <w:tcPr>
            <w:tcW w:w="648" w:type="dxa"/>
          </w:tcPr>
          <w:p w14:paraId="0E0018C7" w14:textId="77777777" w:rsidR="001401B4" w:rsidRPr="00CA7D85" w:rsidRDefault="001401B4" w:rsidP="001401B4">
            <w:pPr>
              <w:pStyle w:val="TAC"/>
              <w:rPr>
                <w:lang w:eastAsia="en-US"/>
              </w:rPr>
            </w:pPr>
            <w:r w:rsidRPr="00CA7D85">
              <w:rPr>
                <w:lang w:eastAsia="en-US"/>
              </w:rPr>
              <w:t>9</w:t>
            </w:r>
          </w:p>
        </w:tc>
        <w:tc>
          <w:tcPr>
            <w:tcW w:w="3969" w:type="dxa"/>
          </w:tcPr>
          <w:p w14:paraId="34C34EEE" w14:textId="77777777" w:rsidR="001401B4" w:rsidRPr="00CA7D85" w:rsidRDefault="001401B4" w:rsidP="001401B4">
            <w:pPr>
              <w:pStyle w:val="TAL"/>
              <w:rPr>
                <w:lang w:eastAsia="en-US"/>
              </w:rPr>
            </w:pPr>
            <w:r w:rsidRPr="00CA7D85">
              <w:rPr>
                <w:lang w:eastAsia="en-US"/>
              </w:rPr>
              <w:t xml:space="preserve">SS transmits </w:t>
            </w:r>
            <w:r w:rsidRPr="00CA7D85">
              <w:rPr>
                <w:i/>
                <w:lang w:eastAsia="en-US"/>
              </w:rPr>
              <w:t>RRCConnectionReconfiguration</w:t>
            </w:r>
            <w:r w:rsidRPr="00CA7D85">
              <w:rPr>
                <w:lang w:eastAsia="en-US"/>
              </w:rPr>
              <w:t xml:space="preserve"> message containing </w:t>
            </w:r>
            <w:r w:rsidRPr="00CA7D85">
              <w:rPr>
                <w:i/>
                <w:lang w:eastAsia="en-US"/>
              </w:rPr>
              <w:t>nr-Config-r15</w:t>
            </w:r>
            <w:r w:rsidRPr="00CA7D85">
              <w:rPr>
                <w:lang w:eastAsia="en-US"/>
              </w:rPr>
              <w:t xml:space="preserve"> and NR RadioBearerConfig to release PSCell and SCG DRB.</w:t>
            </w:r>
            <w:r w:rsidRPr="00CA7D85">
              <w:rPr>
                <w:i/>
                <w:iCs/>
                <w:lang w:eastAsia="en-US"/>
              </w:rPr>
              <w:t xml:space="preserve"> RRCConnectionReconfiguration</w:t>
            </w:r>
            <w:r w:rsidRPr="00CA7D85">
              <w:rPr>
                <w:lang w:eastAsia="en-US"/>
              </w:rPr>
              <w:t xml:space="preserve"> message contains the DEACTIVATE EPS BEARER CONTEXT REQUEST message.</w:t>
            </w:r>
          </w:p>
        </w:tc>
        <w:tc>
          <w:tcPr>
            <w:tcW w:w="709" w:type="dxa"/>
          </w:tcPr>
          <w:p w14:paraId="43B7C29F" w14:textId="77777777" w:rsidR="001401B4" w:rsidRPr="00CA7D85" w:rsidRDefault="001401B4" w:rsidP="001401B4">
            <w:pPr>
              <w:pStyle w:val="TAC"/>
              <w:rPr>
                <w:lang w:eastAsia="en-US"/>
              </w:rPr>
            </w:pPr>
            <w:r w:rsidRPr="00CA7D85">
              <w:rPr>
                <w:lang w:eastAsia="en-US"/>
              </w:rPr>
              <w:t>&lt;--</w:t>
            </w:r>
          </w:p>
        </w:tc>
        <w:tc>
          <w:tcPr>
            <w:tcW w:w="2977" w:type="dxa"/>
          </w:tcPr>
          <w:p w14:paraId="7BB23682" w14:textId="77777777" w:rsidR="001401B4" w:rsidRPr="00CA7D85" w:rsidRDefault="001401B4" w:rsidP="001401B4">
            <w:pPr>
              <w:pStyle w:val="TAL"/>
              <w:rPr>
                <w:lang w:eastAsia="en-US"/>
              </w:rPr>
            </w:pPr>
            <w:r w:rsidRPr="00CA7D85">
              <w:rPr>
                <w:i/>
                <w:lang w:eastAsia="en-US"/>
              </w:rPr>
              <w:t xml:space="preserve">RRCConnectionReconfiguration </w:t>
            </w:r>
          </w:p>
        </w:tc>
        <w:tc>
          <w:tcPr>
            <w:tcW w:w="567" w:type="dxa"/>
          </w:tcPr>
          <w:p w14:paraId="7EE216E1" w14:textId="77777777" w:rsidR="001401B4" w:rsidRPr="00CA7D85" w:rsidRDefault="001401B4" w:rsidP="001401B4">
            <w:pPr>
              <w:pStyle w:val="TAC"/>
              <w:rPr>
                <w:lang w:eastAsia="en-US"/>
              </w:rPr>
            </w:pPr>
            <w:r w:rsidRPr="00CA7D85">
              <w:rPr>
                <w:lang w:eastAsia="en-US"/>
              </w:rPr>
              <w:t>-</w:t>
            </w:r>
          </w:p>
        </w:tc>
        <w:tc>
          <w:tcPr>
            <w:tcW w:w="892" w:type="dxa"/>
          </w:tcPr>
          <w:p w14:paraId="4294A71B" w14:textId="77777777" w:rsidR="001401B4" w:rsidRPr="00CA7D85" w:rsidRDefault="001401B4" w:rsidP="001401B4">
            <w:pPr>
              <w:pStyle w:val="TAC"/>
              <w:rPr>
                <w:lang w:eastAsia="en-US"/>
              </w:rPr>
            </w:pPr>
            <w:r w:rsidRPr="00CA7D85">
              <w:rPr>
                <w:lang w:eastAsia="en-US"/>
              </w:rPr>
              <w:t>-</w:t>
            </w:r>
          </w:p>
        </w:tc>
      </w:tr>
      <w:tr w:rsidR="001401B4" w:rsidRPr="00CA7D85" w14:paraId="341E92A6" w14:textId="77777777" w:rsidTr="000D0995">
        <w:tc>
          <w:tcPr>
            <w:tcW w:w="648" w:type="dxa"/>
          </w:tcPr>
          <w:p w14:paraId="10464D9E" w14:textId="77777777" w:rsidR="001401B4" w:rsidRPr="00CA7D85" w:rsidRDefault="001401B4" w:rsidP="001401B4">
            <w:pPr>
              <w:pStyle w:val="TAC"/>
              <w:rPr>
                <w:lang w:eastAsia="en-US"/>
              </w:rPr>
            </w:pPr>
            <w:r w:rsidRPr="00CA7D85">
              <w:rPr>
                <w:lang w:eastAsia="en-US"/>
              </w:rPr>
              <w:t>10</w:t>
            </w:r>
          </w:p>
        </w:tc>
        <w:tc>
          <w:tcPr>
            <w:tcW w:w="3969" w:type="dxa"/>
          </w:tcPr>
          <w:p w14:paraId="741C730C" w14:textId="77777777" w:rsidR="001401B4" w:rsidRPr="00CA7D85" w:rsidRDefault="001401B4" w:rsidP="001401B4">
            <w:pPr>
              <w:pStyle w:val="TAL"/>
              <w:rPr>
                <w:lang w:eastAsia="en-US"/>
              </w:rPr>
            </w:pPr>
            <w:r w:rsidRPr="00CA7D85">
              <w:rPr>
                <w:lang w:eastAsia="en-US"/>
              </w:rPr>
              <w:t xml:space="preserve">Check: Does the UE transmit an </w:t>
            </w:r>
            <w:r w:rsidRPr="00CA7D85">
              <w:rPr>
                <w:i/>
                <w:lang w:eastAsia="en-US"/>
              </w:rPr>
              <w:t>RRCConnectionReconfigurationComplete</w:t>
            </w:r>
            <w:r w:rsidRPr="00CA7D85">
              <w:rPr>
                <w:lang w:eastAsia="en-US"/>
              </w:rPr>
              <w:t xml:space="preserve"> message?</w:t>
            </w:r>
          </w:p>
        </w:tc>
        <w:tc>
          <w:tcPr>
            <w:tcW w:w="709" w:type="dxa"/>
          </w:tcPr>
          <w:p w14:paraId="02768C99" w14:textId="77777777" w:rsidR="001401B4" w:rsidRPr="00CA7D85" w:rsidRDefault="001401B4" w:rsidP="001401B4">
            <w:pPr>
              <w:pStyle w:val="TAC"/>
              <w:rPr>
                <w:lang w:eastAsia="en-US"/>
              </w:rPr>
            </w:pPr>
            <w:r w:rsidRPr="00CA7D85">
              <w:rPr>
                <w:lang w:eastAsia="en-US"/>
              </w:rPr>
              <w:t>--&gt;</w:t>
            </w:r>
          </w:p>
        </w:tc>
        <w:tc>
          <w:tcPr>
            <w:tcW w:w="2977" w:type="dxa"/>
          </w:tcPr>
          <w:p w14:paraId="18FC792A" w14:textId="77777777" w:rsidR="001401B4" w:rsidRPr="00CA7D85" w:rsidRDefault="001401B4" w:rsidP="001401B4">
            <w:pPr>
              <w:pStyle w:val="TAL"/>
              <w:rPr>
                <w:lang w:eastAsia="en-US"/>
              </w:rPr>
            </w:pPr>
            <w:r w:rsidRPr="00CA7D85">
              <w:rPr>
                <w:i/>
                <w:lang w:eastAsia="en-US"/>
              </w:rPr>
              <w:t>RRCConnectionReconfigurationComplet</w:t>
            </w:r>
          </w:p>
        </w:tc>
        <w:tc>
          <w:tcPr>
            <w:tcW w:w="567" w:type="dxa"/>
          </w:tcPr>
          <w:p w14:paraId="28C100DA" w14:textId="77777777" w:rsidR="001401B4" w:rsidRPr="00CA7D85" w:rsidRDefault="001401B4" w:rsidP="001401B4">
            <w:pPr>
              <w:pStyle w:val="TAC"/>
              <w:rPr>
                <w:lang w:eastAsia="en-US"/>
              </w:rPr>
            </w:pPr>
            <w:r w:rsidRPr="00CA7D85">
              <w:rPr>
                <w:lang w:eastAsia="en-US"/>
              </w:rPr>
              <w:t>3</w:t>
            </w:r>
          </w:p>
        </w:tc>
        <w:tc>
          <w:tcPr>
            <w:tcW w:w="892" w:type="dxa"/>
          </w:tcPr>
          <w:p w14:paraId="0F4A6558" w14:textId="77777777" w:rsidR="001401B4" w:rsidRPr="00CA7D85" w:rsidRDefault="001401B4" w:rsidP="001401B4">
            <w:pPr>
              <w:pStyle w:val="TAC"/>
              <w:rPr>
                <w:lang w:eastAsia="en-US"/>
              </w:rPr>
            </w:pPr>
            <w:r w:rsidRPr="00CA7D85">
              <w:rPr>
                <w:lang w:eastAsia="en-US"/>
              </w:rPr>
              <w:t>P</w:t>
            </w:r>
          </w:p>
        </w:tc>
      </w:tr>
      <w:tr w:rsidR="001401B4" w:rsidRPr="00CA7D85" w14:paraId="01C9529B" w14:textId="77777777" w:rsidTr="000D0995">
        <w:tc>
          <w:tcPr>
            <w:tcW w:w="648" w:type="dxa"/>
          </w:tcPr>
          <w:p w14:paraId="13ECAE31" w14:textId="77777777" w:rsidR="001401B4" w:rsidRPr="00CA7D85" w:rsidRDefault="001401B4" w:rsidP="001401B4">
            <w:pPr>
              <w:pStyle w:val="TAC"/>
              <w:rPr>
                <w:lang w:eastAsia="en-US"/>
              </w:rPr>
            </w:pPr>
            <w:r w:rsidRPr="00CA7D85">
              <w:rPr>
                <w:lang w:eastAsia="en-US"/>
              </w:rPr>
              <w:t>11</w:t>
            </w:r>
          </w:p>
        </w:tc>
        <w:tc>
          <w:tcPr>
            <w:tcW w:w="3969" w:type="dxa"/>
          </w:tcPr>
          <w:p w14:paraId="79E35701" w14:textId="77777777" w:rsidR="001401B4" w:rsidRPr="00CA7D85" w:rsidRDefault="001401B4" w:rsidP="001401B4">
            <w:pPr>
              <w:pStyle w:val="TAL"/>
              <w:rPr>
                <w:lang w:eastAsia="en-US"/>
              </w:rPr>
            </w:pPr>
            <w:r w:rsidRPr="00CA7D85">
              <w:rPr>
                <w:lang w:eastAsia="en-US"/>
              </w:rPr>
              <w:t xml:space="preserve">The UE transmits an </w:t>
            </w:r>
            <w:r w:rsidRPr="00CA7D85">
              <w:rPr>
                <w:i/>
                <w:lang w:eastAsia="en-US"/>
              </w:rPr>
              <w:t>ULInformationTransfer</w:t>
            </w:r>
            <w:r w:rsidRPr="00CA7D85">
              <w:rPr>
                <w:lang w:eastAsia="en-US"/>
              </w:rPr>
              <w:t xml:space="preserve"> message containing the </w:t>
            </w:r>
            <w:r w:rsidRPr="00CA7D85">
              <w:rPr>
                <w:rFonts w:cs="Arial"/>
                <w:szCs w:val="18"/>
                <w:lang w:eastAsia="en-US"/>
              </w:rPr>
              <w:t>DEACTIVATE EPS BEARER CONTEXT ACCEPT</w:t>
            </w:r>
            <w:r w:rsidRPr="00CA7D85">
              <w:rPr>
                <w:lang w:eastAsia="en-US"/>
              </w:rPr>
              <w:t xml:space="preserve"> message.</w:t>
            </w:r>
          </w:p>
        </w:tc>
        <w:tc>
          <w:tcPr>
            <w:tcW w:w="709" w:type="dxa"/>
          </w:tcPr>
          <w:p w14:paraId="218DACF6" w14:textId="77777777" w:rsidR="001401B4" w:rsidRPr="00CA7D85" w:rsidRDefault="001401B4" w:rsidP="001401B4">
            <w:pPr>
              <w:pStyle w:val="TAC"/>
              <w:rPr>
                <w:lang w:eastAsia="en-US"/>
              </w:rPr>
            </w:pPr>
            <w:r w:rsidRPr="00CA7D85">
              <w:rPr>
                <w:lang w:eastAsia="en-US"/>
              </w:rPr>
              <w:t>--&gt;</w:t>
            </w:r>
          </w:p>
        </w:tc>
        <w:tc>
          <w:tcPr>
            <w:tcW w:w="2977" w:type="dxa"/>
          </w:tcPr>
          <w:p w14:paraId="53312CE9" w14:textId="77777777" w:rsidR="001401B4" w:rsidRPr="00CA7D85" w:rsidRDefault="001401B4" w:rsidP="001401B4">
            <w:pPr>
              <w:pStyle w:val="TAL"/>
              <w:rPr>
                <w:lang w:eastAsia="en-US"/>
              </w:rPr>
            </w:pPr>
            <w:r w:rsidRPr="00CA7D85">
              <w:rPr>
                <w:i/>
                <w:lang w:eastAsia="en-US"/>
              </w:rPr>
              <w:t>ULInformationTransfer</w:t>
            </w:r>
          </w:p>
        </w:tc>
        <w:tc>
          <w:tcPr>
            <w:tcW w:w="567" w:type="dxa"/>
          </w:tcPr>
          <w:p w14:paraId="2094D4CB" w14:textId="77777777" w:rsidR="001401B4" w:rsidRPr="00CA7D85" w:rsidRDefault="001401B4" w:rsidP="001401B4">
            <w:pPr>
              <w:pStyle w:val="TAC"/>
              <w:rPr>
                <w:lang w:eastAsia="en-US"/>
              </w:rPr>
            </w:pPr>
            <w:r w:rsidRPr="00CA7D85">
              <w:rPr>
                <w:lang w:eastAsia="en-US"/>
              </w:rPr>
              <w:t>-</w:t>
            </w:r>
          </w:p>
        </w:tc>
        <w:tc>
          <w:tcPr>
            <w:tcW w:w="892" w:type="dxa"/>
          </w:tcPr>
          <w:p w14:paraId="08B423AD" w14:textId="77777777" w:rsidR="001401B4" w:rsidRPr="00CA7D85" w:rsidRDefault="001401B4" w:rsidP="001401B4">
            <w:pPr>
              <w:pStyle w:val="TAC"/>
              <w:rPr>
                <w:lang w:eastAsia="en-US"/>
              </w:rPr>
            </w:pPr>
            <w:r w:rsidRPr="00CA7D85">
              <w:rPr>
                <w:lang w:eastAsia="en-US"/>
              </w:rPr>
              <w:t>-</w:t>
            </w:r>
          </w:p>
        </w:tc>
      </w:tr>
    </w:tbl>
    <w:p w14:paraId="2372C4F9" w14:textId="77777777" w:rsidR="002F0883" w:rsidRPr="00CA7D85" w:rsidRDefault="002F0883" w:rsidP="002F0883"/>
    <w:p w14:paraId="04FB54F0" w14:textId="77777777" w:rsidR="00E94398" w:rsidRPr="00CA7D85" w:rsidRDefault="00E11A47" w:rsidP="007639A1">
      <w:pPr>
        <w:pStyle w:val="H6"/>
      </w:pPr>
      <w:r w:rsidRPr="00CA7D85">
        <w:lastRenderedPageBreak/>
        <w:t>8.2.2.4.1</w:t>
      </w:r>
      <w:r w:rsidR="00E94398" w:rsidRPr="00CA7D85">
        <w:t>.3.3</w:t>
      </w:r>
      <w:r w:rsidR="00E94398" w:rsidRPr="00CA7D85">
        <w:tab/>
        <w:t>Specific message contents</w:t>
      </w:r>
    </w:p>
    <w:p w14:paraId="38F62273" w14:textId="77777777" w:rsidR="00E94398" w:rsidRPr="00CA7D85" w:rsidRDefault="00E94398" w:rsidP="007639A1">
      <w:pPr>
        <w:pStyle w:val="TH"/>
      </w:pPr>
      <w:r w:rsidRPr="00CA7D85">
        <w:t xml:space="preserve">Table </w:t>
      </w:r>
      <w:r w:rsidR="00E11A47" w:rsidRPr="00CA7D85">
        <w:t>8.2.2.4.1</w:t>
      </w:r>
      <w:r w:rsidRPr="00CA7D85">
        <w:t xml:space="preserve">.3.3-1: </w:t>
      </w:r>
      <w:r w:rsidRPr="00CA7D85">
        <w:rPr>
          <w:bCs/>
          <w:i/>
          <w:iCs/>
        </w:rPr>
        <w:t>RRCConnectionReconfiguration</w:t>
      </w:r>
      <w:r w:rsidRPr="00CA7D85">
        <w:rPr>
          <w:i/>
        </w:rPr>
        <w:t xml:space="preserve"> </w:t>
      </w:r>
      <w:r w:rsidRPr="00CA7D85">
        <w:t xml:space="preserve">(step </w:t>
      </w:r>
      <w:r w:rsidR="00D112A1" w:rsidRPr="00CA7D85">
        <w:t>1</w:t>
      </w:r>
      <w:r w:rsidRPr="00CA7D85">
        <w:t xml:space="preserve">, Table </w:t>
      </w:r>
      <w:r w:rsidR="00E11A47" w:rsidRPr="00CA7D85">
        <w:t>8.2.2.4.1</w:t>
      </w:r>
      <w:r w:rsidRPr="00CA7D85">
        <w:t>.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DA5DCE" w:rsidRPr="00CA7D85" w14:paraId="3B93462C" w14:textId="77777777" w:rsidTr="001401B4">
        <w:tc>
          <w:tcPr>
            <w:tcW w:w="9720" w:type="dxa"/>
            <w:gridSpan w:val="4"/>
          </w:tcPr>
          <w:p w14:paraId="55947682" w14:textId="0CAE2CC7" w:rsidR="00DA5DCE" w:rsidRPr="00CA7D85" w:rsidRDefault="001953B5" w:rsidP="00282E75">
            <w:pPr>
              <w:pStyle w:val="TAL"/>
              <w:rPr>
                <w:lang w:eastAsia="en-US"/>
              </w:rPr>
            </w:pPr>
            <w:r w:rsidRPr="00CA7D85">
              <w:rPr>
                <w:lang w:eastAsia="en-US"/>
              </w:rPr>
              <w:t>Derivation Path: TS 36.</w:t>
            </w:r>
            <w:r w:rsidR="00DA5DCE" w:rsidRPr="00CA7D85">
              <w:rPr>
                <w:lang w:eastAsia="en-US"/>
              </w:rPr>
              <w:t>508 [7], Table 4.6.1-8</w:t>
            </w:r>
          </w:p>
        </w:tc>
      </w:tr>
      <w:tr w:rsidR="00DA5DCE" w:rsidRPr="00CA7D85" w14:paraId="428D5CE3" w14:textId="77777777" w:rsidTr="001401B4">
        <w:tblPrEx>
          <w:tblCellMar>
            <w:left w:w="108" w:type="dxa"/>
            <w:right w:w="108" w:type="dxa"/>
          </w:tblCellMar>
        </w:tblPrEx>
        <w:tc>
          <w:tcPr>
            <w:tcW w:w="4500" w:type="dxa"/>
          </w:tcPr>
          <w:p w14:paraId="1BF7E3DF" w14:textId="77777777" w:rsidR="00DA5DCE" w:rsidRPr="00CA7D85" w:rsidRDefault="00DA5DCE" w:rsidP="00282E75">
            <w:pPr>
              <w:pStyle w:val="TAH"/>
              <w:rPr>
                <w:lang w:eastAsia="en-US"/>
              </w:rPr>
            </w:pPr>
            <w:r w:rsidRPr="00CA7D85">
              <w:rPr>
                <w:lang w:eastAsia="en-US"/>
              </w:rPr>
              <w:t>Information Element</w:t>
            </w:r>
          </w:p>
        </w:tc>
        <w:tc>
          <w:tcPr>
            <w:tcW w:w="2268" w:type="dxa"/>
          </w:tcPr>
          <w:p w14:paraId="0FEDAC58" w14:textId="77777777" w:rsidR="00DA5DCE" w:rsidRPr="00CA7D85" w:rsidRDefault="00DA5DCE" w:rsidP="00282E75">
            <w:pPr>
              <w:pStyle w:val="TAH"/>
              <w:rPr>
                <w:lang w:eastAsia="en-US"/>
              </w:rPr>
            </w:pPr>
            <w:r w:rsidRPr="00CA7D85">
              <w:rPr>
                <w:lang w:eastAsia="en-US"/>
              </w:rPr>
              <w:t>Value/remark</w:t>
            </w:r>
          </w:p>
        </w:tc>
        <w:tc>
          <w:tcPr>
            <w:tcW w:w="1701" w:type="dxa"/>
          </w:tcPr>
          <w:p w14:paraId="2BF966A4" w14:textId="77777777" w:rsidR="00DA5DCE" w:rsidRPr="00CA7D85" w:rsidRDefault="00DA5DCE" w:rsidP="00282E75">
            <w:pPr>
              <w:pStyle w:val="TAH"/>
              <w:rPr>
                <w:lang w:eastAsia="en-US"/>
              </w:rPr>
            </w:pPr>
            <w:r w:rsidRPr="00CA7D85">
              <w:rPr>
                <w:lang w:eastAsia="en-US"/>
              </w:rPr>
              <w:t>Comment</w:t>
            </w:r>
          </w:p>
        </w:tc>
        <w:tc>
          <w:tcPr>
            <w:tcW w:w="1251" w:type="dxa"/>
          </w:tcPr>
          <w:p w14:paraId="19E35DAC" w14:textId="77777777" w:rsidR="00DA5DCE" w:rsidRPr="00CA7D85" w:rsidRDefault="00DA5DCE" w:rsidP="00282E75">
            <w:pPr>
              <w:pStyle w:val="TAH"/>
              <w:rPr>
                <w:lang w:eastAsia="en-US"/>
              </w:rPr>
            </w:pPr>
            <w:r w:rsidRPr="00CA7D85">
              <w:rPr>
                <w:lang w:eastAsia="en-US"/>
              </w:rPr>
              <w:t>Condition</w:t>
            </w:r>
          </w:p>
        </w:tc>
      </w:tr>
      <w:tr w:rsidR="00DA5DCE" w:rsidRPr="00CA7D85" w14:paraId="0ABA0861" w14:textId="77777777" w:rsidTr="001401B4">
        <w:tblPrEx>
          <w:tblCellMar>
            <w:left w:w="108" w:type="dxa"/>
            <w:right w:w="108" w:type="dxa"/>
          </w:tblCellMar>
        </w:tblPrEx>
        <w:tc>
          <w:tcPr>
            <w:tcW w:w="4500" w:type="dxa"/>
          </w:tcPr>
          <w:p w14:paraId="44313C4B" w14:textId="77777777" w:rsidR="00DA5DCE" w:rsidRPr="00CA7D85" w:rsidRDefault="00DA5DCE" w:rsidP="00282E75">
            <w:pPr>
              <w:pStyle w:val="TAL"/>
              <w:rPr>
                <w:lang w:eastAsia="en-US"/>
              </w:rPr>
            </w:pPr>
            <w:r w:rsidRPr="00CA7D85">
              <w:rPr>
                <w:lang w:eastAsia="en-US"/>
              </w:rPr>
              <w:t>RRCConnectionReconfiguration ::= SEQUENCE {</w:t>
            </w:r>
          </w:p>
        </w:tc>
        <w:tc>
          <w:tcPr>
            <w:tcW w:w="2268" w:type="dxa"/>
          </w:tcPr>
          <w:p w14:paraId="2FE2DC31" w14:textId="77777777" w:rsidR="00DA5DCE" w:rsidRPr="00CA7D85" w:rsidRDefault="00DA5DCE" w:rsidP="00282E75">
            <w:pPr>
              <w:pStyle w:val="TAL"/>
              <w:rPr>
                <w:lang w:eastAsia="en-US"/>
              </w:rPr>
            </w:pPr>
          </w:p>
        </w:tc>
        <w:tc>
          <w:tcPr>
            <w:tcW w:w="1701" w:type="dxa"/>
          </w:tcPr>
          <w:p w14:paraId="2D262090" w14:textId="77777777" w:rsidR="00DA5DCE" w:rsidRPr="00CA7D85" w:rsidRDefault="00DA5DCE" w:rsidP="00282E75">
            <w:pPr>
              <w:pStyle w:val="TAL"/>
              <w:rPr>
                <w:lang w:eastAsia="en-US"/>
              </w:rPr>
            </w:pPr>
          </w:p>
        </w:tc>
        <w:tc>
          <w:tcPr>
            <w:tcW w:w="1251" w:type="dxa"/>
          </w:tcPr>
          <w:p w14:paraId="2ABC0935" w14:textId="77777777" w:rsidR="00DA5DCE" w:rsidRPr="00CA7D85" w:rsidRDefault="00DA5DCE" w:rsidP="00282E75">
            <w:pPr>
              <w:pStyle w:val="TAL"/>
              <w:rPr>
                <w:lang w:eastAsia="en-US"/>
              </w:rPr>
            </w:pPr>
          </w:p>
        </w:tc>
      </w:tr>
      <w:tr w:rsidR="00DA5DCE" w:rsidRPr="00CA7D85" w14:paraId="56998FDC" w14:textId="77777777" w:rsidTr="001401B4">
        <w:tblPrEx>
          <w:tblCellMar>
            <w:left w:w="108" w:type="dxa"/>
            <w:right w:w="108" w:type="dxa"/>
          </w:tblCellMar>
        </w:tblPrEx>
        <w:tc>
          <w:tcPr>
            <w:tcW w:w="4500" w:type="dxa"/>
          </w:tcPr>
          <w:p w14:paraId="1DE027B7" w14:textId="77777777" w:rsidR="00DA5DCE" w:rsidRPr="00CA7D85" w:rsidRDefault="00DA5DCE" w:rsidP="00282E75">
            <w:pPr>
              <w:pStyle w:val="TAL"/>
              <w:rPr>
                <w:lang w:eastAsia="en-US"/>
              </w:rPr>
            </w:pPr>
            <w:r w:rsidRPr="00CA7D85">
              <w:rPr>
                <w:lang w:eastAsia="en-US"/>
              </w:rPr>
              <w:t xml:space="preserve">  criticalExtensions CHOICE {</w:t>
            </w:r>
          </w:p>
        </w:tc>
        <w:tc>
          <w:tcPr>
            <w:tcW w:w="2268" w:type="dxa"/>
          </w:tcPr>
          <w:p w14:paraId="3B604CFB" w14:textId="77777777" w:rsidR="00DA5DCE" w:rsidRPr="00CA7D85" w:rsidRDefault="00DA5DCE" w:rsidP="00282E75">
            <w:pPr>
              <w:pStyle w:val="TAL"/>
              <w:rPr>
                <w:lang w:eastAsia="en-US"/>
              </w:rPr>
            </w:pPr>
          </w:p>
        </w:tc>
        <w:tc>
          <w:tcPr>
            <w:tcW w:w="1701" w:type="dxa"/>
          </w:tcPr>
          <w:p w14:paraId="7876072E" w14:textId="77777777" w:rsidR="00DA5DCE" w:rsidRPr="00CA7D85" w:rsidRDefault="00DA5DCE" w:rsidP="00282E75">
            <w:pPr>
              <w:pStyle w:val="TAL"/>
              <w:rPr>
                <w:lang w:eastAsia="en-US"/>
              </w:rPr>
            </w:pPr>
          </w:p>
        </w:tc>
        <w:tc>
          <w:tcPr>
            <w:tcW w:w="1251" w:type="dxa"/>
          </w:tcPr>
          <w:p w14:paraId="62FE7349" w14:textId="77777777" w:rsidR="00DA5DCE" w:rsidRPr="00CA7D85" w:rsidRDefault="00DA5DCE" w:rsidP="00282E75">
            <w:pPr>
              <w:pStyle w:val="TAL"/>
              <w:rPr>
                <w:lang w:eastAsia="en-US"/>
              </w:rPr>
            </w:pPr>
          </w:p>
        </w:tc>
      </w:tr>
      <w:tr w:rsidR="00DA5DCE" w:rsidRPr="00CA7D85" w14:paraId="50D1DD0C" w14:textId="77777777" w:rsidTr="001401B4">
        <w:tblPrEx>
          <w:tblCellMar>
            <w:left w:w="108" w:type="dxa"/>
            <w:right w:w="108" w:type="dxa"/>
          </w:tblCellMar>
        </w:tblPrEx>
        <w:tc>
          <w:tcPr>
            <w:tcW w:w="4500" w:type="dxa"/>
          </w:tcPr>
          <w:p w14:paraId="5C30CAAE" w14:textId="0DE48BAC" w:rsidR="00DA5DCE" w:rsidRPr="00CA7D85" w:rsidRDefault="00DA5DCE" w:rsidP="00282E75">
            <w:pPr>
              <w:pStyle w:val="TAL"/>
              <w:rPr>
                <w:lang w:eastAsia="en-US"/>
              </w:rPr>
            </w:pPr>
            <w:r w:rsidRPr="00CA7D85">
              <w:rPr>
                <w:lang w:eastAsia="en-US"/>
              </w:rPr>
              <w:t xml:space="preserve">    c1 </w:t>
            </w:r>
            <w:r w:rsidR="00717A70" w:rsidRPr="00CA7D85">
              <w:rPr>
                <w:lang w:eastAsia="en-US"/>
              </w:rPr>
              <w:t>CHOICE {</w:t>
            </w:r>
          </w:p>
        </w:tc>
        <w:tc>
          <w:tcPr>
            <w:tcW w:w="2268" w:type="dxa"/>
          </w:tcPr>
          <w:p w14:paraId="56DC544B" w14:textId="77777777" w:rsidR="00DA5DCE" w:rsidRPr="00CA7D85" w:rsidRDefault="00DA5DCE" w:rsidP="00282E75">
            <w:pPr>
              <w:pStyle w:val="TAL"/>
              <w:rPr>
                <w:lang w:eastAsia="en-US"/>
              </w:rPr>
            </w:pPr>
          </w:p>
        </w:tc>
        <w:tc>
          <w:tcPr>
            <w:tcW w:w="1701" w:type="dxa"/>
          </w:tcPr>
          <w:p w14:paraId="5D9AAE57" w14:textId="77777777" w:rsidR="00DA5DCE" w:rsidRPr="00CA7D85" w:rsidRDefault="00DA5DCE" w:rsidP="00282E75">
            <w:pPr>
              <w:pStyle w:val="TAL"/>
              <w:rPr>
                <w:lang w:eastAsia="en-US"/>
              </w:rPr>
            </w:pPr>
          </w:p>
        </w:tc>
        <w:tc>
          <w:tcPr>
            <w:tcW w:w="1251" w:type="dxa"/>
          </w:tcPr>
          <w:p w14:paraId="121F2B6E" w14:textId="77777777" w:rsidR="00DA5DCE" w:rsidRPr="00CA7D85" w:rsidRDefault="00DA5DCE" w:rsidP="00282E75">
            <w:pPr>
              <w:pStyle w:val="TAL"/>
              <w:rPr>
                <w:lang w:eastAsia="en-US"/>
              </w:rPr>
            </w:pPr>
          </w:p>
        </w:tc>
      </w:tr>
      <w:tr w:rsidR="00DA5DCE" w:rsidRPr="00CA7D85" w14:paraId="29374973" w14:textId="77777777" w:rsidTr="001401B4">
        <w:tblPrEx>
          <w:tblCellMar>
            <w:left w:w="108" w:type="dxa"/>
            <w:right w:w="108" w:type="dxa"/>
          </w:tblCellMar>
        </w:tblPrEx>
        <w:tc>
          <w:tcPr>
            <w:tcW w:w="4500" w:type="dxa"/>
          </w:tcPr>
          <w:p w14:paraId="1E19F725" w14:textId="77777777" w:rsidR="00DA5DCE" w:rsidRPr="00CA7D85" w:rsidRDefault="00DA5DCE" w:rsidP="00282E75">
            <w:pPr>
              <w:pStyle w:val="TAL"/>
              <w:rPr>
                <w:lang w:eastAsia="en-US"/>
              </w:rPr>
            </w:pPr>
            <w:r w:rsidRPr="00CA7D85">
              <w:rPr>
                <w:lang w:eastAsia="en-US"/>
              </w:rPr>
              <w:t xml:space="preserve">      rrcConnectionReconfiguration-r8 SEQUENCE {</w:t>
            </w:r>
          </w:p>
        </w:tc>
        <w:tc>
          <w:tcPr>
            <w:tcW w:w="2268" w:type="dxa"/>
          </w:tcPr>
          <w:p w14:paraId="652AFB7D" w14:textId="77777777" w:rsidR="00DA5DCE" w:rsidRPr="00CA7D85" w:rsidRDefault="00DA5DCE" w:rsidP="00282E75">
            <w:pPr>
              <w:pStyle w:val="TAL"/>
              <w:rPr>
                <w:lang w:eastAsia="en-US"/>
              </w:rPr>
            </w:pPr>
          </w:p>
        </w:tc>
        <w:tc>
          <w:tcPr>
            <w:tcW w:w="1701" w:type="dxa"/>
          </w:tcPr>
          <w:p w14:paraId="3CFEDB54" w14:textId="77777777" w:rsidR="00DA5DCE" w:rsidRPr="00CA7D85" w:rsidRDefault="00DA5DCE" w:rsidP="00282E75">
            <w:pPr>
              <w:pStyle w:val="TAL"/>
              <w:rPr>
                <w:lang w:eastAsia="en-US"/>
              </w:rPr>
            </w:pPr>
          </w:p>
        </w:tc>
        <w:tc>
          <w:tcPr>
            <w:tcW w:w="1251" w:type="dxa"/>
          </w:tcPr>
          <w:p w14:paraId="1830F518" w14:textId="77777777" w:rsidR="00DA5DCE" w:rsidRPr="00CA7D85" w:rsidRDefault="00DA5DCE" w:rsidP="00282E75">
            <w:pPr>
              <w:pStyle w:val="TAL"/>
              <w:rPr>
                <w:lang w:eastAsia="en-US"/>
              </w:rPr>
            </w:pPr>
          </w:p>
        </w:tc>
      </w:tr>
      <w:tr w:rsidR="00DA5DCE" w:rsidRPr="00CA7D85" w14:paraId="284212F9" w14:textId="77777777" w:rsidTr="001401B4">
        <w:tblPrEx>
          <w:tblCellMar>
            <w:left w:w="108" w:type="dxa"/>
            <w:right w:w="108" w:type="dxa"/>
          </w:tblCellMar>
        </w:tblPrEx>
        <w:tc>
          <w:tcPr>
            <w:tcW w:w="4500" w:type="dxa"/>
            <w:shd w:val="clear" w:color="auto" w:fill="auto"/>
          </w:tcPr>
          <w:p w14:paraId="49098F4D" w14:textId="77777777" w:rsidR="00DA5DCE" w:rsidRPr="00CA7D85" w:rsidRDefault="00DA5DCE" w:rsidP="00282E75">
            <w:pPr>
              <w:pStyle w:val="TAL"/>
              <w:rPr>
                <w:lang w:eastAsia="en-US"/>
              </w:rPr>
            </w:pPr>
            <w:r w:rsidRPr="00CA7D85">
              <w:rPr>
                <w:lang w:eastAsia="en-US"/>
              </w:rPr>
              <w:t xml:space="preserve">        nonCriticalExtension SEQUENCE {</w:t>
            </w:r>
          </w:p>
        </w:tc>
        <w:tc>
          <w:tcPr>
            <w:tcW w:w="2268" w:type="dxa"/>
            <w:shd w:val="clear" w:color="auto" w:fill="auto"/>
          </w:tcPr>
          <w:p w14:paraId="0ECB649A" w14:textId="77777777" w:rsidR="00DA5DCE" w:rsidRPr="00CA7D85" w:rsidRDefault="00DA5DCE" w:rsidP="00282E75">
            <w:pPr>
              <w:pStyle w:val="TAL"/>
              <w:rPr>
                <w:lang w:eastAsia="en-US"/>
              </w:rPr>
            </w:pPr>
          </w:p>
        </w:tc>
        <w:tc>
          <w:tcPr>
            <w:tcW w:w="1701" w:type="dxa"/>
            <w:shd w:val="clear" w:color="auto" w:fill="auto"/>
          </w:tcPr>
          <w:p w14:paraId="2BDF2371" w14:textId="77777777" w:rsidR="00DA5DCE" w:rsidRPr="00CA7D85" w:rsidRDefault="00DA5DCE" w:rsidP="00282E75">
            <w:pPr>
              <w:pStyle w:val="TAL"/>
              <w:rPr>
                <w:lang w:eastAsia="en-US"/>
              </w:rPr>
            </w:pPr>
          </w:p>
        </w:tc>
        <w:tc>
          <w:tcPr>
            <w:tcW w:w="1251" w:type="dxa"/>
            <w:shd w:val="clear" w:color="auto" w:fill="auto"/>
          </w:tcPr>
          <w:p w14:paraId="2A5F6212" w14:textId="77777777" w:rsidR="00DA5DCE" w:rsidRPr="00CA7D85" w:rsidRDefault="00DA5DCE" w:rsidP="00282E75">
            <w:pPr>
              <w:pStyle w:val="TAL"/>
              <w:rPr>
                <w:lang w:eastAsia="en-US"/>
              </w:rPr>
            </w:pPr>
          </w:p>
        </w:tc>
      </w:tr>
      <w:tr w:rsidR="00DA5DCE" w:rsidRPr="00CA7D85" w14:paraId="2E41080A" w14:textId="77777777" w:rsidTr="001401B4">
        <w:tblPrEx>
          <w:tblCellMar>
            <w:left w:w="108" w:type="dxa"/>
            <w:right w:w="108" w:type="dxa"/>
          </w:tblCellMar>
        </w:tblPrEx>
        <w:tc>
          <w:tcPr>
            <w:tcW w:w="4500" w:type="dxa"/>
          </w:tcPr>
          <w:p w14:paraId="09DEAA69" w14:textId="77777777" w:rsidR="00DA5DCE" w:rsidRPr="00CA7D85" w:rsidRDefault="00DA5DCE" w:rsidP="00282E75">
            <w:pPr>
              <w:pStyle w:val="TAL"/>
              <w:rPr>
                <w:lang w:eastAsia="en-US"/>
              </w:rPr>
            </w:pPr>
            <w:r w:rsidRPr="00CA7D85">
              <w:rPr>
                <w:lang w:eastAsia="en-US"/>
              </w:rPr>
              <w:t xml:space="preserve">          nonCriticalExtension SEQUENCE {</w:t>
            </w:r>
          </w:p>
        </w:tc>
        <w:tc>
          <w:tcPr>
            <w:tcW w:w="2268" w:type="dxa"/>
          </w:tcPr>
          <w:p w14:paraId="3E3C2A5A" w14:textId="77777777" w:rsidR="00DA5DCE" w:rsidRPr="00CA7D85" w:rsidRDefault="00DA5DCE" w:rsidP="00282E75">
            <w:pPr>
              <w:pStyle w:val="TAL"/>
              <w:rPr>
                <w:lang w:eastAsia="en-US"/>
              </w:rPr>
            </w:pPr>
          </w:p>
        </w:tc>
        <w:tc>
          <w:tcPr>
            <w:tcW w:w="1701" w:type="dxa"/>
          </w:tcPr>
          <w:p w14:paraId="25319EFB" w14:textId="77777777" w:rsidR="00DA5DCE" w:rsidRPr="00CA7D85" w:rsidRDefault="00DA5DCE" w:rsidP="00282E75">
            <w:pPr>
              <w:pStyle w:val="TAL"/>
              <w:rPr>
                <w:lang w:eastAsia="en-US"/>
              </w:rPr>
            </w:pPr>
          </w:p>
        </w:tc>
        <w:tc>
          <w:tcPr>
            <w:tcW w:w="1251" w:type="dxa"/>
          </w:tcPr>
          <w:p w14:paraId="7BACC651" w14:textId="77777777" w:rsidR="00DA5DCE" w:rsidRPr="00CA7D85" w:rsidRDefault="00DA5DCE" w:rsidP="00282E75">
            <w:pPr>
              <w:pStyle w:val="TAL"/>
              <w:rPr>
                <w:lang w:eastAsia="en-US"/>
              </w:rPr>
            </w:pPr>
          </w:p>
        </w:tc>
      </w:tr>
      <w:tr w:rsidR="00DA5DCE" w:rsidRPr="00CA7D85" w14:paraId="2878E667" w14:textId="77777777" w:rsidTr="001401B4">
        <w:tblPrEx>
          <w:tblCellMar>
            <w:left w:w="108" w:type="dxa"/>
            <w:right w:w="108" w:type="dxa"/>
          </w:tblCellMar>
        </w:tblPrEx>
        <w:tc>
          <w:tcPr>
            <w:tcW w:w="4500" w:type="dxa"/>
          </w:tcPr>
          <w:p w14:paraId="0FDE2FCB" w14:textId="77777777" w:rsidR="00DA5DCE" w:rsidRPr="00CA7D85" w:rsidRDefault="00DA5DCE" w:rsidP="00282E75">
            <w:pPr>
              <w:pStyle w:val="TAL"/>
              <w:rPr>
                <w:lang w:eastAsia="en-US"/>
              </w:rPr>
            </w:pPr>
            <w:r w:rsidRPr="00CA7D85">
              <w:rPr>
                <w:lang w:eastAsia="en-US"/>
              </w:rPr>
              <w:t xml:space="preserve">            nonCriticalExtension SEQUENCE {</w:t>
            </w:r>
          </w:p>
        </w:tc>
        <w:tc>
          <w:tcPr>
            <w:tcW w:w="2268" w:type="dxa"/>
          </w:tcPr>
          <w:p w14:paraId="59DC2F26" w14:textId="77777777" w:rsidR="00DA5DCE" w:rsidRPr="00CA7D85" w:rsidRDefault="00DA5DCE" w:rsidP="00282E75">
            <w:pPr>
              <w:pStyle w:val="TAL"/>
              <w:rPr>
                <w:lang w:eastAsia="en-US"/>
              </w:rPr>
            </w:pPr>
          </w:p>
        </w:tc>
        <w:tc>
          <w:tcPr>
            <w:tcW w:w="1701" w:type="dxa"/>
          </w:tcPr>
          <w:p w14:paraId="6F09ABAE" w14:textId="77777777" w:rsidR="00DA5DCE" w:rsidRPr="00CA7D85" w:rsidRDefault="00DA5DCE" w:rsidP="00282E75">
            <w:pPr>
              <w:pStyle w:val="TAL"/>
              <w:rPr>
                <w:lang w:eastAsia="en-US"/>
              </w:rPr>
            </w:pPr>
          </w:p>
        </w:tc>
        <w:tc>
          <w:tcPr>
            <w:tcW w:w="1251" w:type="dxa"/>
          </w:tcPr>
          <w:p w14:paraId="610C1B1C" w14:textId="77777777" w:rsidR="00DA5DCE" w:rsidRPr="00CA7D85" w:rsidRDefault="00DA5DCE" w:rsidP="00282E75">
            <w:pPr>
              <w:pStyle w:val="TAL"/>
              <w:rPr>
                <w:lang w:eastAsia="en-US"/>
              </w:rPr>
            </w:pPr>
          </w:p>
        </w:tc>
      </w:tr>
      <w:tr w:rsidR="00DA5DCE" w:rsidRPr="00CA7D85" w14:paraId="31D6A490" w14:textId="77777777" w:rsidTr="001401B4">
        <w:tblPrEx>
          <w:tblCellMar>
            <w:left w:w="108" w:type="dxa"/>
            <w:right w:w="108" w:type="dxa"/>
          </w:tblCellMar>
        </w:tblPrEx>
        <w:tc>
          <w:tcPr>
            <w:tcW w:w="4500" w:type="dxa"/>
          </w:tcPr>
          <w:p w14:paraId="412BC01B" w14:textId="77777777" w:rsidR="00DA5DCE" w:rsidRPr="00CA7D85" w:rsidRDefault="00DA5DCE" w:rsidP="00282E75">
            <w:pPr>
              <w:pStyle w:val="TAL"/>
              <w:rPr>
                <w:lang w:eastAsia="en-US"/>
              </w:rPr>
            </w:pPr>
            <w:r w:rsidRPr="00CA7D85">
              <w:rPr>
                <w:lang w:eastAsia="en-US"/>
              </w:rPr>
              <w:t xml:space="preserve">              nonCriticalExtension SEQUENCE {</w:t>
            </w:r>
          </w:p>
        </w:tc>
        <w:tc>
          <w:tcPr>
            <w:tcW w:w="2268" w:type="dxa"/>
          </w:tcPr>
          <w:p w14:paraId="4675989C" w14:textId="77777777" w:rsidR="00DA5DCE" w:rsidRPr="00CA7D85" w:rsidRDefault="00DA5DCE" w:rsidP="00282E75">
            <w:pPr>
              <w:pStyle w:val="TAL"/>
              <w:rPr>
                <w:lang w:eastAsia="en-US"/>
              </w:rPr>
            </w:pPr>
          </w:p>
        </w:tc>
        <w:tc>
          <w:tcPr>
            <w:tcW w:w="1701" w:type="dxa"/>
          </w:tcPr>
          <w:p w14:paraId="286C797B" w14:textId="77777777" w:rsidR="00DA5DCE" w:rsidRPr="00CA7D85" w:rsidRDefault="00DA5DCE" w:rsidP="00282E75">
            <w:pPr>
              <w:pStyle w:val="TAL"/>
              <w:rPr>
                <w:lang w:eastAsia="en-US"/>
              </w:rPr>
            </w:pPr>
          </w:p>
        </w:tc>
        <w:tc>
          <w:tcPr>
            <w:tcW w:w="1251" w:type="dxa"/>
          </w:tcPr>
          <w:p w14:paraId="647D313C" w14:textId="77777777" w:rsidR="00DA5DCE" w:rsidRPr="00CA7D85" w:rsidRDefault="00DA5DCE" w:rsidP="00282E75">
            <w:pPr>
              <w:pStyle w:val="TAL"/>
              <w:rPr>
                <w:lang w:eastAsia="en-US"/>
              </w:rPr>
            </w:pPr>
          </w:p>
        </w:tc>
      </w:tr>
      <w:tr w:rsidR="00DA5DCE" w:rsidRPr="00CA7D85" w14:paraId="235DD101" w14:textId="77777777" w:rsidTr="001401B4">
        <w:tc>
          <w:tcPr>
            <w:tcW w:w="4500" w:type="dxa"/>
          </w:tcPr>
          <w:p w14:paraId="1273F305" w14:textId="77777777" w:rsidR="00DA5DCE" w:rsidRPr="00CA7D85" w:rsidRDefault="00DA5DCE" w:rsidP="00282E75">
            <w:pPr>
              <w:pStyle w:val="TAL"/>
              <w:rPr>
                <w:lang w:eastAsia="en-US"/>
              </w:rPr>
            </w:pPr>
            <w:r w:rsidRPr="00CA7D85">
              <w:rPr>
                <w:lang w:eastAsia="en-US"/>
              </w:rPr>
              <w:t xml:space="preserve">                nonCriticalExtension SEQUENCE {</w:t>
            </w:r>
          </w:p>
        </w:tc>
        <w:tc>
          <w:tcPr>
            <w:tcW w:w="2268" w:type="dxa"/>
          </w:tcPr>
          <w:p w14:paraId="053EBDF8" w14:textId="77777777" w:rsidR="00DA5DCE" w:rsidRPr="00CA7D85" w:rsidRDefault="00DA5DCE" w:rsidP="00282E75">
            <w:pPr>
              <w:pStyle w:val="TAL"/>
              <w:rPr>
                <w:lang w:eastAsia="en-US"/>
              </w:rPr>
            </w:pPr>
          </w:p>
        </w:tc>
        <w:tc>
          <w:tcPr>
            <w:tcW w:w="1701" w:type="dxa"/>
          </w:tcPr>
          <w:p w14:paraId="530A7A95" w14:textId="77777777" w:rsidR="00DA5DCE" w:rsidRPr="00CA7D85" w:rsidRDefault="00DA5DCE" w:rsidP="00282E75">
            <w:pPr>
              <w:pStyle w:val="TAL"/>
              <w:rPr>
                <w:lang w:eastAsia="en-US"/>
              </w:rPr>
            </w:pPr>
          </w:p>
        </w:tc>
        <w:tc>
          <w:tcPr>
            <w:tcW w:w="1251" w:type="dxa"/>
          </w:tcPr>
          <w:p w14:paraId="540D7567" w14:textId="77777777" w:rsidR="00DA5DCE" w:rsidRPr="00CA7D85" w:rsidRDefault="00DA5DCE" w:rsidP="00282E75">
            <w:pPr>
              <w:pStyle w:val="TAL"/>
              <w:rPr>
                <w:lang w:eastAsia="en-US"/>
              </w:rPr>
            </w:pPr>
          </w:p>
        </w:tc>
      </w:tr>
      <w:tr w:rsidR="00DA5DCE" w:rsidRPr="00CA7D85" w14:paraId="2A8831B0" w14:textId="77777777" w:rsidTr="001401B4">
        <w:tc>
          <w:tcPr>
            <w:tcW w:w="4500" w:type="dxa"/>
          </w:tcPr>
          <w:p w14:paraId="6127CC02" w14:textId="77777777" w:rsidR="00DA5DCE" w:rsidRPr="00CA7D85" w:rsidRDefault="00DA5DCE" w:rsidP="00282E75">
            <w:pPr>
              <w:pStyle w:val="TAL"/>
              <w:rPr>
                <w:lang w:eastAsia="en-US"/>
              </w:rPr>
            </w:pPr>
            <w:r w:rsidRPr="00CA7D85">
              <w:rPr>
                <w:lang w:eastAsia="en-US"/>
              </w:rPr>
              <w:t xml:space="preserve">                  nonCriticalExtension SEQUENCE {</w:t>
            </w:r>
          </w:p>
        </w:tc>
        <w:tc>
          <w:tcPr>
            <w:tcW w:w="2268" w:type="dxa"/>
          </w:tcPr>
          <w:p w14:paraId="4ECA4EDA" w14:textId="77777777" w:rsidR="00DA5DCE" w:rsidRPr="00CA7D85" w:rsidRDefault="00DA5DCE" w:rsidP="00282E75">
            <w:pPr>
              <w:pStyle w:val="TAL"/>
              <w:rPr>
                <w:lang w:eastAsia="en-US"/>
              </w:rPr>
            </w:pPr>
          </w:p>
        </w:tc>
        <w:tc>
          <w:tcPr>
            <w:tcW w:w="1701" w:type="dxa"/>
          </w:tcPr>
          <w:p w14:paraId="423FF123" w14:textId="77777777" w:rsidR="00DA5DCE" w:rsidRPr="00CA7D85" w:rsidRDefault="00DA5DCE" w:rsidP="00282E75">
            <w:pPr>
              <w:pStyle w:val="TAL"/>
              <w:rPr>
                <w:lang w:eastAsia="en-US"/>
              </w:rPr>
            </w:pPr>
          </w:p>
        </w:tc>
        <w:tc>
          <w:tcPr>
            <w:tcW w:w="1251" w:type="dxa"/>
          </w:tcPr>
          <w:p w14:paraId="2A12B3CB" w14:textId="77777777" w:rsidR="00DA5DCE" w:rsidRPr="00CA7D85" w:rsidRDefault="00DA5DCE" w:rsidP="00282E75">
            <w:pPr>
              <w:pStyle w:val="TAL"/>
              <w:rPr>
                <w:lang w:eastAsia="en-US"/>
              </w:rPr>
            </w:pPr>
          </w:p>
        </w:tc>
      </w:tr>
      <w:tr w:rsidR="00DA5DCE" w:rsidRPr="00CA7D85" w14:paraId="72553075" w14:textId="77777777" w:rsidTr="001401B4">
        <w:tc>
          <w:tcPr>
            <w:tcW w:w="4500" w:type="dxa"/>
          </w:tcPr>
          <w:p w14:paraId="45E6F698" w14:textId="77777777" w:rsidR="00DA5DCE" w:rsidRPr="00CA7D85" w:rsidRDefault="00DA5DCE" w:rsidP="00282E75">
            <w:pPr>
              <w:pStyle w:val="TAL"/>
              <w:rPr>
                <w:lang w:eastAsia="en-US"/>
              </w:rPr>
            </w:pPr>
            <w:r w:rsidRPr="00CA7D85">
              <w:rPr>
                <w:lang w:eastAsia="en-US"/>
              </w:rPr>
              <w:t xml:space="preserve">                    nonCriticalExtension SEQUENCE {</w:t>
            </w:r>
          </w:p>
        </w:tc>
        <w:tc>
          <w:tcPr>
            <w:tcW w:w="2268" w:type="dxa"/>
          </w:tcPr>
          <w:p w14:paraId="488EEDE6" w14:textId="77777777" w:rsidR="00DA5DCE" w:rsidRPr="00CA7D85" w:rsidRDefault="00DA5DCE" w:rsidP="00282E75">
            <w:pPr>
              <w:pStyle w:val="TAL"/>
              <w:rPr>
                <w:lang w:eastAsia="en-US"/>
              </w:rPr>
            </w:pPr>
          </w:p>
        </w:tc>
        <w:tc>
          <w:tcPr>
            <w:tcW w:w="1701" w:type="dxa"/>
          </w:tcPr>
          <w:p w14:paraId="2E4971BD" w14:textId="77777777" w:rsidR="00DA5DCE" w:rsidRPr="00CA7D85" w:rsidRDefault="00DA5DCE" w:rsidP="00282E75">
            <w:pPr>
              <w:pStyle w:val="TAL"/>
              <w:rPr>
                <w:lang w:eastAsia="en-US"/>
              </w:rPr>
            </w:pPr>
          </w:p>
        </w:tc>
        <w:tc>
          <w:tcPr>
            <w:tcW w:w="1251" w:type="dxa"/>
          </w:tcPr>
          <w:p w14:paraId="529D29B0" w14:textId="77777777" w:rsidR="00DA5DCE" w:rsidRPr="00CA7D85" w:rsidRDefault="00DA5DCE" w:rsidP="00282E75">
            <w:pPr>
              <w:pStyle w:val="TAL"/>
              <w:rPr>
                <w:lang w:eastAsia="en-US"/>
              </w:rPr>
            </w:pPr>
          </w:p>
        </w:tc>
      </w:tr>
      <w:tr w:rsidR="00DA5DCE" w:rsidRPr="00CA7D85" w14:paraId="6FE9A54D" w14:textId="77777777" w:rsidTr="001401B4">
        <w:tc>
          <w:tcPr>
            <w:tcW w:w="4500" w:type="dxa"/>
          </w:tcPr>
          <w:p w14:paraId="4930EB72" w14:textId="77777777" w:rsidR="00DA5DCE" w:rsidRPr="00CA7D85" w:rsidRDefault="00DA5DCE" w:rsidP="00282E75">
            <w:pPr>
              <w:pStyle w:val="TAL"/>
              <w:rPr>
                <w:lang w:eastAsia="en-US"/>
              </w:rPr>
            </w:pPr>
            <w:r w:rsidRPr="00CA7D85">
              <w:rPr>
                <w:lang w:eastAsia="en-US"/>
              </w:rPr>
              <w:t xml:space="preserve">                      nonCriticalExtension SEQUENCE {</w:t>
            </w:r>
          </w:p>
        </w:tc>
        <w:tc>
          <w:tcPr>
            <w:tcW w:w="2268" w:type="dxa"/>
          </w:tcPr>
          <w:p w14:paraId="74C54077" w14:textId="77777777" w:rsidR="00DA5DCE" w:rsidRPr="00CA7D85" w:rsidRDefault="00DA5DCE" w:rsidP="00282E75">
            <w:pPr>
              <w:pStyle w:val="TAL"/>
              <w:rPr>
                <w:lang w:eastAsia="en-US"/>
              </w:rPr>
            </w:pPr>
          </w:p>
        </w:tc>
        <w:tc>
          <w:tcPr>
            <w:tcW w:w="1701" w:type="dxa"/>
          </w:tcPr>
          <w:p w14:paraId="4E46FD15" w14:textId="77777777" w:rsidR="00DA5DCE" w:rsidRPr="00CA7D85" w:rsidRDefault="00DA5DCE" w:rsidP="00282E75">
            <w:pPr>
              <w:pStyle w:val="TAL"/>
              <w:rPr>
                <w:lang w:eastAsia="en-US"/>
              </w:rPr>
            </w:pPr>
          </w:p>
        </w:tc>
        <w:tc>
          <w:tcPr>
            <w:tcW w:w="1251" w:type="dxa"/>
          </w:tcPr>
          <w:p w14:paraId="1467DF2E" w14:textId="77777777" w:rsidR="00DA5DCE" w:rsidRPr="00CA7D85" w:rsidRDefault="00DA5DCE" w:rsidP="00282E75">
            <w:pPr>
              <w:pStyle w:val="TAL"/>
              <w:rPr>
                <w:lang w:eastAsia="en-US"/>
              </w:rPr>
            </w:pPr>
          </w:p>
        </w:tc>
      </w:tr>
      <w:tr w:rsidR="00DA5DCE" w:rsidRPr="00CA7D85" w14:paraId="50B7E2E8" w14:textId="77777777" w:rsidTr="001401B4">
        <w:tc>
          <w:tcPr>
            <w:tcW w:w="4500" w:type="dxa"/>
          </w:tcPr>
          <w:p w14:paraId="717760A6" w14:textId="77777777" w:rsidR="00DA5DCE" w:rsidRPr="00CA7D85" w:rsidRDefault="00DA5DCE" w:rsidP="00282E75">
            <w:pPr>
              <w:pStyle w:val="TAL"/>
              <w:rPr>
                <w:lang w:eastAsia="en-US"/>
              </w:rPr>
            </w:pPr>
            <w:r w:rsidRPr="00CA7D85">
              <w:rPr>
                <w:lang w:eastAsia="en-US"/>
              </w:rPr>
              <w:t xml:space="preserve">                        nr-Config-r15 CHOICE {</w:t>
            </w:r>
          </w:p>
        </w:tc>
        <w:tc>
          <w:tcPr>
            <w:tcW w:w="2268" w:type="dxa"/>
          </w:tcPr>
          <w:p w14:paraId="0BC3ACE1" w14:textId="77777777" w:rsidR="00DA5DCE" w:rsidRPr="00CA7D85" w:rsidRDefault="00DA5DCE" w:rsidP="00282E75">
            <w:pPr>
              <w:pStyle w:val="TAL"/>
              <w:rPr>
                <w:lang w:eastAsia="en-US"/>
              </w:rPr>
            </w:pPr>
          </w:p>
        </w:tc>
        <w:tc>
          <w:tcPr>
            <w:tcW w:w="1701" w:type="dxa"/>
          </w:tcPr>
          <w:p w14:paraId="6CCBEEDB" w14:textId="77777777" w:rsidR="00DA5DCE" w:rsidRPr="00CA7D85" w:rsidRDefault="00DA5DCE" w:rsidP="00282E75">
            <w:pPr>
              <w:pStyle w:val="TAL"/>
              <w:rPr>
                <w:lang w:eastAsia="en-US"/>
              </w:rPr>
            </w:pPr>
          </w:p>
        </w:tc>
        <w:tc>
          <w:tcPr>
            <w:tcW w:w="1251" w:type="dxa"/>
          </w:tcPr>
          <w:p w14:paraId="66972D76" w14:textId="77777777" w:rsidR="00DA5DCE" w:rsidRPr="00CA7D85" w:rsidRDefault="00DA5DCE" w:rsidP="00282E75">
            <w:pPr>
              <w:pStyle w:val="TAL"/>
              <w:rPr>
                <w:lang w:eastAsia="en-US"/>
              </w:rPr>
            </w:pPr>
          </w:p>
        </w:tc>
      </w:tr>
      <w:tr w:rsidR="00DA5DCE" w:rsidRPr="00CA7D85" w14:paraId="05C30414" w14:textId="77777777" w:rsidTr="001401B4">
        <w:tc>
          <w:tcPr>
            <w:tcW w:w="4500" w:type="dxa"/>
          </w:tcPr>
          <w:p w14:paraId="3988AC5B" w14:textId="77777777" w:rsidR="00DA5DCE" w:rsidRPr="00CA7D85" w:rsidRDefault="00DA5DCE" w:rsidP="00282E75">
            <w:pPr>
              <w:pStyle w:val="TAL"/>
              <w:rPr>
                <w:lang w:eastAsia="en-US"/>
              </w:rPr>
            </w:pPr>
            <w:r w:rsidRPr="00CA7D85">
              <w:rPr>
                <w:lang w:eastAsia="en-US"/>
              </w:rPr>
              <w:t xml:space="preserve">                          setup SEQUENCE {</w:t>
            </w:r>
          </w:p>
        </w:tc>
        <w:tc>
          <w:tcPr>
            <w:tcW w:w="2268" w:type="dxa"/>
          </w:tcPr>
          <w:p w14:paraId="4B49033D" w14:textId="77777777" w:rsidR="00DA5DCE" w:rsidRPr="00CA7D85" w:rsidRDefault="00DA5DCE" w:rsidP="00282E75">
            <w:pPr>
              <w:pStyle w:val="TAL"/>
              <w:rPr>
                <w:lang w:eastAsia="en-US"/>
              </w:rPr>
            </w:pPr>
          </w:p>
        </w:tc>
        <w:tc>
          <w:tcPr>
            <w:tcW w:w="1701" w:type="dxa"/>
          </w:tcPr>
          <w:p w14:paraId="4B0E0F61" w14:textId="77777777" w:rsidR="00DA5DCE" w:rsidRPr="00CA7D85" w:rsidRDefault="00DA5DCE" w:rsidP="00282E75">
            <w:pPr>
              <w:pStyle w:val="TAL"/>
              <w:rPr>
                <w:lang w:eastAsia="en-US"/>
              </w:rPr>
            </w:pPr>
          </w:p>
        </w:tc>
        <w:tc>
          <w:tcPr>
            <w:tcW w:w="1251" w:type="dxa"/>
          </w:tcPr>
          <w:p w14:paraId="7570DC5E" w14:textId="77777777" w:rsidR="00DA5DCE" w:rsidRPr="00CA7D85" w:rsidRDefault="00DA5DCE" w:rsidP="00282E75">
            <w:pPr>
              <w:pStyle w:val="TAL"/>
              <w:rPr>
                <w:lang w:eastAsia="en-US"/>
              </w:rPr>
            </w:pPr>
          </w:p>
        </w:tc>
      </w:tr>
      <w:tr w:rsidR="001401B4" w:rsidRPr="00CA7D85" w14:paraId="6A3CEBE9" w14:textId="77777777" w:rsidTr="001401B4">
        <w:tc>
          <w:tcPr>
            <w:tcW w:w="4500" w:type="dxa"/>
          </w:tcPr>
          <w:p w14:paraId="2580258B" w14:textId="463CAD3C" w:rsidR="001401B4" w:rsidRPr="00CA7D85" w:rsidRDefault="001401B4" w:rsidP="001401B4">
            <w:pPr>
              <w:pStyle w:val="TAL"/>
              <w:rPr>
                <w:lang w:eastAsia="en-US"/>
              </w:rPr>
            </w:pPr>
            <w:r w:rsidRPr="00CA7D85">
              <w:rPr>
                <w:lang w:eastAsia="en-US"/>
              </w:rPr>
              <w:t xml:space="preserve">                            nr-SecondaryCellGroupConfig-r15</w:t>
            </w:r>
          </w:p>
        </w:tc>
        <w:tc>
          <w:tcPr>
            <w:tcW w:w="2268" w:type="dxa"/>
          </w:tcPr>
          <w:p w14:paraId="402D1AC4" w14:textId="4CA3A642" w:rsidR="001401B4" w:rsidRPr="00CA7D85" w:rsidRDefault="001401B4" w:rsidP="001401B4">
            <w:pPr>
              <w:pStyle w:val="TAL"/>
              <w:rPr>
                <w:lang w:eastAsia="en-US"/>
              </w:rPr>
            </w:pPr>
            <w:r w:rsidRPr="00CA7D85">
              <w:rPr>
                <w:lang w:eastAsia="en-US"/>
              </w:rPr>
              <w:t xml:space="preserve">OCTET STRING including the </w:t>
            </w:r>
            <w:r w:rsidRPr="00CA7D85">
              <w:rPr>
                <w:i/>
                <w:lang w:eastAsia="en-US"/>
              </w:rPr>
              <w:t>RRCReconfiguration</w:t>
            </w:r>
            <w:r w:rsidRPr="00CA7D85">
              <w:rPr>
                <w:lang w:eastAsia="en-US"/>
              </w:rPr>
              <w:t xml:space="preserve"> message and the IE</w:t>
            </w:r>
            <w:r w:rsidRPr="00CA7D85" w:rsidDel="00B37FF2">
              <w:rPr>
                <w:lang w:eastAsia="en-US"/>
              </w:rPr>
              <w:t xml:space="preserve"> </w:t>
            </w:r>
            <w:r w:rsidRPr="00CA7D85">
              <w:rPr>
                <w:lang w:eastAsia="en-US"/>
              </w:rPr>
              <w:t>secondaryCellGroup.</w:t>
            </w:r>
          </w:p>
        </w:tc>
        <w:tc>
          <w:tcPr>
            <w:tcW w:w="1701" w:type="dxa"/>
          </w:tcPr>
          <w:p w14:paraId="1D689FCE" w14:textId="77777777" w:rsidR="001401B4" w:rsidRPr="00CA7D85" w:rsidRDefault="001401B4" w:rsidP="001401B4">
            <w:pPr>
              <w:pStyle w:val="TAL"/>
              <w:rPr>
                <w:lang w:eastAsia="en-US"/>
              </w:rPr>
            </w:pPr>
          </w:p>
        </w:tc>
        <w:tc>
          <w:tcPr>
            <w:tcW w:w="1251" w:type="dxa"/>
          </w:tcPr>
          <w:p w14:paraId="51C76A11" w14:textId="77777777" w:rsidR="001401B4" w:rsidRPr="00CA7D85" w:rsidRDefault="001401B4" w:rsidP="001401B4">
            <w:pPr>
              <w:pStyle w:val="TAL"/>
              <w:rPr>
                <w:lang w:eastAsia="en-US"/>
              </w:rPr>
            </w:pPr>
          </w:p>
        </w:tc>
      </w:tr>
      <w:tr w:rsidR="001401B4" w:rsidRPr="00CA7D85" w14:paraId="5D9F47D7" w14:textId="77777777" w:rsidTr="001401B4">
        <w:tc>
          <w:tcPr>
            <w:tcW w:w="4500" w:type="dxa"/>
          </w:tcPr>
          <w:p w14:paraId="3E332C67" w14:textId="77777777" w:rsidR="001401B4" w:rsidRPr="00CA7D85" w:rsidRDefault="001401B4" w:rsidP="001401B4">
            <w:pPr>
              <w:pStyle w:val="TAL"/>
              <w:rPr>
                <w:lang w:eastAsia="en-US"/>
              </w:rPr>
            </w:pPr>
            <w:r w:rsidRPr="00CA7D85">
              <w:rPr>
                <w:lang w:eastAsia="en-US"/>
              </w:rPr>
              <w:t xml:space="preserve">                          }</w:t>
            </w:r>
          </w:p>
        </w:tc>
        <w:tc>
          <w:tcPr>
            <w:tcW w:w="2268" w:type="dxa"/>
          </w:tcPr>
          <w:p w14:paraId="4C3B2E54" w14:textId="77777777" w:rsidR="001401B4" w:rsidRPr="00CA7D85" w:rsidRDefault="001401B4" w:rsidP="001401B4">
            <w:pPr>
              <w:pStyle w:val="TAL"/>
              <w:rPr>
                <w:lang w:eastAsia="en-US"/>
              </w:rPr>
            </w:pPr>
          </w:p>
        </w:tc>
        <w:tc>
          <w:tcPr>
            <w:tcW w:w="1701" w:type="dxa"/>
          </w:tcPr>
          <w:p w14:paraId="156D2E3A" w14:textId="77777777" w:rsidR="001401B4" w:rsidRPr="00CA7D85" w:rsidRDefault="001401B4" w:rsidP="001401B4">
            <w:pPr>
              <w:pStyle w:val="TAL"/>
              <w:rPr>
                <w:lang w:eastAsia="en-US"/>
              </w:rPr>
            </w:pPr>
          </w:p>
        </w:tc>
        <w:tc>
          <w:tcPr>
            <w:tcW w:w="1251" w:type="dxa"/>
          </w:tcPr>
          <w:p w14:paraId="18931527" w14:textId="77777777" w:rsidR="001401B4" w:rsidRPr="00CA7D85" w:rsidRDefault="001401B4" w:rsidP="001401B4">
            <w:pPr>
              <w:pStyle w:val="TAL"/>
              <w:rPr>
                <w:lang w:eastAsia="en-US"/>
              </w:rPr>
            </w:pPr>
          </w:p>
        </w:tc>
      </w:tr>
      <w:tr w:rsidR="001401B4" w:rsidRPr="00CA7D85" w14:paraId="54A854CC" w14:textId="77777777" w:rsidTr="001401B4">
        <w:tc>
          <w:tcPr>
            <w:tcW w:w="4500" w:type="dxa"/>
          </w:tcPr>
          <w:p w14:paraId="4293F8AB" w14:textId="77777777" w:rsidR="001401B4" w:rsidRPr="00CA7D85" w:rsidRDefault="001401B4" w:rsidP="001401B4">
            <w:pPr>
              <w:pStyle w:val="TAL"/>
              <w:rPr>
                <w:lang w:eastAsia="en-US"/>
              </w:rPr>
            </w:pPr>
            <w:r w:rsidRPr="00CA7D85">
              <w:rPr>
                <w:lang w:eastAsia="en-US"/>
              </w:rPr>
              <w:t xml:space="preserve">                        }</w:t>
            </w:r>
          </w:p>
        </w:tc>
        <w:tc>
          <w:tcPr>
            <w:tcW w:w="2268" w:type="dxa"/>
          </w:tcPr>
          <w:p w14:paraId="41B791BC" w14:textId="77777777" w:rsidR="001401B4" w:rsidRPr="00CA7D85" w:rsidRDefault="001401B4" w:rsidP="001401B4">
            <w:pPr>
              <w:pStyle w:val="TAL"/>
              <w:rPr>
                <w:lang w:eastAsia="en-US"/>
              </w:rPr>
            </w:pPr>
          </w:p>
        </w:tc>
        <w:tc>
          <w:tcPr>
            <w:tcW w:w="1701" w:type="dxa"/>
          </w:tcPr>
          <w:p w14:paraId="3A5EBC6D" w14:textId="77777777" w:rsidR="001401B4" w:rsidRPr="00CA7D85" w:rsidRDefault="001401B4" w:rsidP="001401B4">
            <w:pPr>
              <w:pStyle w:val="TAL"/>
              <w:rPr>
                <w:lang w:eastAsia="en-US"/>
              </w:rPr>
            </w:pPr>
          </w:p>
        </w:tc>
        <w:tc>
          <w:tcPr>
            <w:tcW w:w="1251" w:type="dxa"/>
          </w:tcPr>
          <w:p w14:paraId="5F6F8759" w14:textId="77777777" w:rsidR="001401B4" w:rsidRPr="00CA7D85" w:rsidRDefault="001401B4" w:rsidP="001401B4">
            <w:pPr>
              <w:pStyle w:val="TAL"/>
              <w:rPr>
                <w:lang w:eastAsia="en-US"/>
              </w:rPr>
            </w:pPr>
          </w:p>
        </w:tc>
      </w:tr>
      <w:tr w:rsidR="001401B4" w:rsidRPr="00CA7D85" w14:paraId="65146EBD" w14:textId="77777777" w:rsidTr="001401B4">
        <w:tc>
          <w:tcPr>
            <w:tcW w:w="4500" w:type="dxa"/>
          </w:tcPr>
          <w:p w14:paraId="58C9EC6D" w14:textId="77777777" w:rsidR="001401B4" w:rsidRPr="00CA7D85" w:rsidRDefault="001401B4" w:rsidP="001401B4">
            <w:pPr>
              <w:pStyle w:val="TAL"/>
              <w:rPr>
                <w:lang w:eastAsia="en-US"/>
              </w:rPr>
            </w:pPr>
            <w:r w:rsidRPr="00CA7D85">
              <w:rPr>
                <w:lang w:eastAsia="en-US"/>
              </w:rPr>
              <w:t xml:space="preserve">                        nr-RadioBearerConfig1-r15</w:t>
            </w:r>
          </w:p>
        </w:tc>
        <w:tc>
          <w:tcPr>
            <w:tcW w:w="2268" w:type="dxa"/>
          </w:tcPr>
          <w:p w14:paraId="557FF507" w14:textId="77777777" w:rsidR="001401B4" w:rsidRPr="00CA7D85" w:rsidRDefault="001401B4" w:rsidP="001401B4">
            <w:pPr>
              <w:pStyle w:val="TAL"/>
              <w:rPr>
                <w:lang w:eastAsia="en-US"/>
              </w:rPr>
            </w:pPr>
            <w:r w:rsidRPr="00CA7D85">
              <w:rPr>
                <w:lang w:eastAsia="en-US"/>
              </w:rPr>
              <w:t>OCTET STRING including RadioBearerConfig.</w:t>
            </w:r>
          </w:p>
        </w:tc>
        <w:tc>
          <w:tcPr>
            <w:tcW w:w="1701" w:type="dxa"/>
          </w:tcPr>
          <w:p w14:paraId="28E7E8CF" w14:textId="77777777" w:rsidR="001401B4" w:rsidRPr="00CA7D85" w:rsidRDefault="001401B4" w:rsidP="001401B4">
            <w:pPr>
              <w:pStyle w:val="TAL"/>
              <w:rPr>
                <w:lang w:eastAsia="en-US"/>
              </w:rPr>
            </w:pPr>
          </w:p>
        </w:tc>
        <w:tc>
          <w:tcPr>
            <w:tcW w:w="1251" w:type="dxa"/>
          </w:tcPr>
          <w:p w14:paraId="63DB09D0" w14:textId="77777777" w:rsidR="001401B4" w:rsidRPr="00CA7D85" w:rsidRDefault="001401B4" w:rsidP="001401B4">
            <w:pPr>
              <w:pStyle w:val="TAL"/>
              <w:rPr>
                <w:lang w:eastAsia="en-US"/>
              </w:rPr>
            </w:pPr>
          </w:p>
        </w:tc>
      </w:tr>
      <w:tr w:rsidR="001401B4" w:rsidRPr="00CA7D85" w14:paraId="3A873BFC" w14:textId="77777777" w:rsidTr="001401B4">
        <w:tc>
          <w:tcPr>
            <w:tcW w:w="4500" w:type="dxa"/>
          </w:tcPr>
          <w:p w14:paraId="5BE9445E" w14:textId="77777777" w:rsidR="001401B4" w:rsidRPr="00CA7D85" w:rsidRDefault="001401B4" w:rsidP="001401B4">
            <w:pPr>
              <w:pStyle w:val="TAL"/>
              <w:rPr>
                <w:lang w:eastAsia="en-US"/>
              </w:rPr>
            </w:pPr>
            <w:r w:rsidRPr="00CA7D85">
              <w:rPr>
                <w:lang w:eastAsia="en-US"/>
              </w:rPr>
              <w:t xml:space="preserve">                      }</w:t>
            </w:r>
          </w:p>
        </w:tc>
        <w:tc>
          <w:tcPr>
            <w:tcW w:w="2268" w:type="dxa"/>
          </w:tcPr>
          <w:p w14:paraId="1EF09FB8" w14:textId="77777777" w:rsidR="001401B4" w:rsidRPr="00CA7D85" w:rsidRDefault="001401B4" w:rsidP="001401B4">
            <w:pPr>
              <w:pStyle w:val="TAL"/>
              <w:rPr>
                <w:lang w:eastAsia="en-US"/>
              </w:rPr>
            </w:pPr>
          </w:p>
        </w:tc>
        <w:tc>
          <w:tcPr>
            <w:tcW w:w="1701" w:type="dxa"/>
          </w:tcPr>
          <w:p w14:paraId="102C19F5" w14:textId="77777777" w:rsidR="001401B4" w:rsidRPr="00CA7D85" w:rsidRDefault="001401B4" w:rsidP="001401B4">
            <w:pPr>
              <w:pStyle w:val="TAL"/>
              <w:rPr>
                <w:lang w:eastAsia="en-US"/>
              </w:rPr>
            </w:pPr>
          </w:p>
        </w:tc>
        <w:tc>
          <w:tcPr>
            <w:tcW w:w="1251" w:type="dxa"/>
          </w:tcPr>
          <w:p w14:paraId="06EC83C1" w14:textId="77777777" w:rsidR="001401B4" w:rsidRPr="00CA7D85" w:rsidRDefault="001401B4" w:rsidP="001401B4">
            <w:pPr>
              <w:pStyle w:val="TAL"/>
              <w:rPr>
                <w:lang w:eastAsia="en-US"/>
              </w:rPr>
            </w:pPr>
          </w:p>
        </w:tc>
      </w:tr>
      <w:tr w:rsidR="001401B4" w:rsidRPr="00CA7D85" w14:paraId="154B9DF4" w14:textId="77777777" w:rsidTr="001401B4">
        <w:tc>
          <w:tcPr>
            <w:tcW w:w="4500" w:type="dxa"/>
          </w:tcPr>
          <w:p w14:paraId="71150737" w14:textId="77777777" w:rsidR="001401B4" w:rsidRPr="00CA7D85" w:rsidRDefault="001401B4" w:rsidP="001401B4">
            <w:pPr>
              <w:pStyle w:val="TAL"/>
              <w:rPr>
                <w:lang w:eastAsia="en-US"/>
              </w:rPr>
            </w:pPr>
            <w:r w:rsidRPr="00CA7D85">
              <w:rPr>
                <w:lang w:eastAsia="en-US"/>
              </w:rPr>
              <w:t xml:space="preserve">                    }</w:t>
            </w:r>
          </w:p>
        </w:tc>
        <w:tc>
          <w:tcPr>
            <w:tcW w:w="2268" w:type="dxa"/>
          </w:tcPr>
          <w:p w14:paraId="4EC2AC8F" w14:textId="77777777" w:rsidR="001401B4" w:rsidRPr="00CA7D85" w:rsidRDefault="001401B4" w:rsidP="001401B4">
            <w:pPr>
              <w:pStyle w:val="TAL"/>
              <w:rPr>
                <w:lang w:eastAsia="en-US"/>
              </w:rPr>
            </w:pPr>
          </w:p>
        </w:tc>
        <w:tc>
          <w:tcPr>
            <w:tcW w:w="1701" w:type="dxa"/>
          </w:tcPr>
          <w:p w14:paraId="1D62D33A" w14:textId="77777777" w:rsidR="001401B4" w:rsidRPr="00CA7D85" w:rsidRDefault="001401B4" w:rsidP="001401B4">
            <w:pPr>
              <w:pStyle w:val="TAL"/>
              <w:rPr>
                <w:lang w:eastAsia="en-US"/>
              </w:rPr>
            </w:pPr>
          </w:p>
        </w:tc>
        <w:tc>
          <w:tcPr>
            <w:tcW w:w="1251" w:type="dxa"/>
          </w:tcPr>
          <w:p w14:paraId="734E1369" w14:textId="77777777" w:rsidR="001401B4" w:rsidRPr="00CA7D85" w:rsidRDefault="001401B4" w:rsidP="001401B4">
            <w:pPr>
              <w:pStyle w:val="TAL"/>
              <w:rPr>
                <w:lang w:eastAsia="en-US"/>
              </w:rPr>
            </w:pPr>
          </w:p>
        </w:tc>
      </w:tr>
      <w:tr w:rsidR="001401B4" w:rsidRPr="00CA7D85" w14:paraId="69B6705F" w14:textId="77777777" w:rsidTr="001401B4">
        <w:tc>
          <w:tcPr>
            <w:tcW w:w="4500" w:type="dxa"/>
          </w:tcPr>
          <w:p w14:paraId="10F76865" w14:textId="77777777" w:rsidR="001401B4" w:rsidRPr="00CA7D85" w:rsidRDefault="001401B4" w:rsidP="001401B4">
            <w:pPr>
              <w:pStyle w:val="TAL"/>
              <w:rPr>
                <w:lang w:eastAsia="en-US"/>
              </w:rPr>
            </w:pPr>
            <w:r w:rsidRPr="00CA7D85">
              <w:rPr>
                <w:lang w:eastAsia="en-US"/>
              </w:rPr>
              <w:t xml:space="preserve">                  }</w:t>
            </w:r>
          </w:p>
        </w:tc>
        <w:tc>
          <w:tcPr>
            <w:tcW w:w="2268" w:type="dxa"/>
          </w:tcPr>
          <w:p w14:paraId="7E6C9A7E" w14:textId="77777777" w:rsidR="001401B4" w:rsidRPr="00CA7D85" w:rsidRDefault="001401B4" w:rsidP="001401B4">
            <w:pPr>
              <w:pStyle w:val="TAL"/>
              <w:rPr>
                <w:lang w:eastAsia="en-US"/>
              </w:rPr>
            </w:pPr>
          </w:p>
        </w:tc>
        <w:tc>
          <w:tcPr>
            <w:tcW w:w="1701" w:type="dxa"/>
          </w:tcPr>
          <w:p w14:paraId="276FCFA2" w14:textId="77777777" w:rsidR="001401B4" w:rsidRPr="00CA7D85" w:rsidRDefault="001401B4" w:rsidP="001401B4">
            <w:pPr>
              <w:pStyle w:val="TAL"/>
              <w:rPr>
                <w:lang w:eastAsia="en-US"/>
              </w:rPr>
            </w:pPr>
          </w:p>
        </w:tc>
        <w:tc>
          <w:tcPr>
            <w:tcW w:w="1251" w:type="dxa"/>
          </w:tcPr>
          <w:p w14:paraId="077D3712" w14:textId="77777777" w:rsidR="001401B4" w:rsidRPr="00CA7D85" w:rsidRDefault="001401B4" w:rsidP="001401B4">
            <w:pPr>
              <w:pStyle w:val="TAL"/>
              <w:rPr>
                <w:lang w:eastAsia="en-US"/>
              </w:rPr>
            </w:pPr>
          </w:p>
        </w:tc>
      </w:tr>
      <w:tr w:rsidR="001401B4" w:rsidRPr="00CA7D85" w14:paraId="190E4988" w14:textId="77777777" w:rsidTr="001401B4">
        <w:tc>
          <w:tcPr>
            <w:tcW w:w="4500" w:type="dxa"/>
          </w:tcPr>
          <w:p w14:paraId="1701ED9E" w14:textId="77777777" w:rsidR="001401B4" w:rsidRPr="00CA7D85" w:rsidRDefault="001401B4" w:rsidP="001401B4">
            <w:pPr>
              <w:pStyle w:val="TAL"/>
              <w:rPr>
                <w:lang w:eastAsia="en-US"/>
              </w:rPr>
            </w:pPr>
            <w:r w:rsidRPr="00CA7D85">
              <w:rPr>
                <w:lang w:eastAsia="en-US"/>
              </w:rPr>
              <w:t xml:space="preserve">                }</w:t>
            </w:r>
          </w:p>
        </w:tc>
        <w:tc>
          <w:tcPr>
            <w:tcW w:w="2268" w:type="dxa"/>
          </w:tcPr>
          <w:p w14:paraId="4005789A" w14:textId="77777777" w:rsidR="001401B4" w:rsidRPr="00CA7D85" w:rsidRDefault="001401B4" w:rsidP="001401B4">
            <w:pPr>
              <w:pStyle w:val="TAL"/>
              <w:rPr>
                <w:lang w:eastAsia="en-US"/>
              </w:rPr>
            </w:pPr>
          </w:p>
        </w:tc>
        <w:tc>
          <w:tcPr>
            <w:tcW w:w="1701" w:type="dxa"/>
          </w:tcPr>
          <w:p w14:paraId="2CF07A3F" w14:textId="77777777" w:rsidR="001401B4" w:rsidRPr="00CA7D85" w:rsidRDefault="001401B4" w:rsidP="001401B4">
            <w:pPr>
              <w:pStyle w:val="TAL"/>
              <w:rPr>
                <w:lang w:eastAsia="en-US"/>
              </w:rPr>
            </w:pPr>
          </w:p>
        </w:tc>
        <w:tc>
          <w:tcPr>
            <w:tcW w:w="1251" w:type="dxa"/>
          </w:tcPr>
          <w:p w14:paraId="208E959C" w14:textId="77777777" w:rsidR="001401B4" w:rsidRPr="00CA7D85" w:rsidRDefault="001401B4" w:rsidP="001401B4">
            <w:pPr>
              <w:pStyle w:val="TAL"/>
              <w:rPr>
                <w:lang w:eastAsia="en-US"/>
              </w:rPr>
            </w:pPr>
          </w:p>
        </w:tc>
      </w:tr>
      <w:tr w:rsidR="001401B4" w:rsidRPr="00CA7D85" w14:paraId="310627BD" w14:textId="77777777" w:rsidTr="001401B4">
        <w:tc>
          <w:tcPr>
            <w:tcW w:w="4500" w:type="dxa"/>
          </w:tcPr>
          <w:p w14:paraId="5427A14D" w14:textId="77777777" w:rsidR="001401B4" w:rsidRPr="00CA7D85" w:rsidRDefault="001401B4" w:rsidP="001401B4">
            <w:pPr>
              <w:pStyle w:val="TAL"/>
              <w:rPr>
                <w:lang w:eastAsia="en-US"/>
              </w:rPr>
            </w:pPr>
            <w:r w:rsidRPr="00CA7D85">
              <w:rPr>
                <w:lang w:eastAsia="en-US"/>
              </w:rPr>
              <w:t xml:space="preserve">              }</w:t>
            </w:r>
          </w:p>
        </w:tc>
        <w:tc>
          <w:tcPr>
            <w:tcW w:w="2268" w:type="dxa"/>
          </w:tcPr>
          <w:p w14:paraId="0F63D7F9" w14:textId="77777777" w:rsidR="001401B4" w:rsidRPr="00CA7D85" w:rsidRDefault="001401B4" w:rsidP="001401B4">
            <w:pPr>
              <w:pStyle w:val="TAL"/>
              <w:rPr>
                <w:lang w:eastAsia="en-US"/>
              </w:rPr>
            </w:pPr>
          </w:p>
        </w:tc>
        <w:tc>
          <w:tcPr>
            <w:tcW w:w="1701" w:type="dxa"/>
          </w:tcPr>
          <w:p w14:paraId="04612C80" w14:textId="77777777" w:rsidR="001401B4" w:rsidRPr="00CA7D85" w:rsidRDefault="001401B4" w:rsidP="001401B4">
            <w:pPr>
              <w:pStyle w:val="TAL"/>
              <w:rPr>
                <w:lang w:eastAsia="en-US"/>
              </w:rPr>
            </w:pPr>
          </w:p>
        </w:tc>
        <w:tc>
          <w:tcPr>
            <w:tcW w:w="1251" w:type="dxa"/>
          </w:tcPr>
          <w:p w14:paraId="1EF4D117" w14:textId="77777777" w:rsidR="001401B4" w:rsidRPr="00CA7D85" w:rsidRDefault="001401B4" w:rsidP="001401B4">
            <w:pPr>
              <w:pStyle w:val="TAL"/>
              <w:rPr>
                <w:lang w:eastAsia="en-US"/>
              </w:rPr>
            </w:pPr>
          </w:p>
        </w:tc>
      </w:tr>
      <w:tr w:rsidR="001401B4" w:rsidRPr="00CA7D85" w14:paraId="7F08BB17" w14:textId="77777777" w:rsidTr="001401B4">
        <w:tc>
          <w:tcPr>
            <w:tcW w:w="4500" w:type="dxa"/>
          </w:tcPr>
          <w:p w14:paraId="542F42F8" w14:textId="77777777" w:rsidR="001401B4" w:rsidRPr="00CA7D85" w:rsidRDefault="001401B4" w:rsidP="001401B4">
            <w:pPr>
              <w:pStyle w:val="TAL"/>
              <w:rPr>
                <w:lang w:eastAsia="en-US"/>
              </w:rPr>
            </w:pPr>
            <w:r w:rsidRPr="00CA7D85">
              <w:rPr>
                <w:lang w:eastAsia="en-US"/>
              </w:rPr>
              <w:t xml:space="preserve">            }</w:t>
            </w:r>
          </w:p>
        </w:tc>
        <w:tc>
          <w:tcPr>
            <w:tcW w:w="2268" w:type="dxa"/>
          </w:tcPr>
          <w:p w14:paraId="3428FE9C" w14:textId="77777777" w:rsidR="001401B4" w:rsidRPr="00CA7D85" w:rsidDel="00CE6F39" w:rsidRDefault="001401B4" w:rsidP="001401B4">
            <w:pPr>
              <w:pStyle w:val="TAL"/>
              <w:rPr>
                <w:lang w:eastAsia="en-US"/>
              </w:rPr>
            </w:pPr>
          </w:p>
        </w:tc>
        <w:tc>
          <w:tcPr>
            <w:tcW w:w="1701" w:type="dxa"/>
          </w:tcPr>
          <w:p w14:paraId="23BC6A56" w14:textId="77777777" w:rsidR="001401B4" w:rsidRPr="00CA7D85" w:rsidRDefault="001401B4" w:rsidP="001401B4">
            <w:pPr>
              <w:pStyle w:val="TAL"/>
              <w:rPr>
                <w:lang w:eastAsia="en-US"/>
              </w:rPr>
            </w:pPr>
          </w:p>
        </w:tc>
        <w:tc>
          <w:tcPr>
            <w:tcW w:w="1251" w:type="dxa"/>
          </w:tcPr>
          <w:p w14:paraId="0E48198C" w14:textId="77777777" w:rsidR="001401B4" w:rsidRPr="00CA7D85" w:rsidRDefault="001401B4" w:rsidP="001401B4">
            <w:pPr>
              <w:pStyle w:val="TAL"/>
              <w:rPr>
                <w:lang w:eastAsia="en-US"/>
              </w:rPr>
            </w:pPr>
          </w:p>
        </w:tc>
      </w:tr>
      <w:tr w:rsidR="001401B4" w:rsidRPr="00CA7D85" w14:paraId="666F33E9" w14:textId="77777777" w:rsidTr="001401B4">
        <w:tc>
          <w:tcPr>
            <w:tcW w:w="4500" w:type="dxa"/>
          </w:tcPr>
          <w:p w14:paraId="0CFE5A25" w14:textId="77777777" w:rsidR="001401B4" w:rsidRPr="00CA7D85" w:rsidRDefault="001401B4" w:rsidP="001401B4">
            <w:pPr>
              <w:pStyle w:val="TAL"/>
              <w:rPr>
                <w:lang w:eastAsia="en-US"/>
              </w:rPr>
            </w:pPr>
            <w:r w:rsidRPr="00CA7D85">
              <w:rPr>
                <w:lang w:eastAsia="en-US"/>
              </w:rPr>
              <w:t xml:space="preserve">          }</w:t>
            </w:r>
          </w:p>
        </w:tc>
        <w:tc>
          <w:tcPr>
            <w:tcW w:w="2268" w:type="dxa"/>
          </w:tcPr>
          <w:p w14:paraId="14D4E96D" w14:textId="77777777" w:rsidR="001401B4" w:rsidRPr="00CA7D85" w:rsidDel="00CE6F39" w:rsidRDefault="001401B4" w:rsidP="001401B4">
            <w:pPr>
              <w:pStyle w:val="TAL"/>
              <w:rPr>
                <w:lang w:eastAsia="en-US"/>
              </w:rPr>
            </w:pPr>
          </w:p>
        </w:tc>
        <w:tc>
          <w:tcPr>
            <w:tcW w:w="1701" w:type="dxa"/>
          </w:tcPr>
          <w:p w14:paraId="470BC5FA" w14:textId="77777777" w:rsidR="001401B4" w:rsidRPr="00CA7D85" w:rsidRDefault="001401B4" w:rsidP="001401B4">
            <w:pPr>
              <w:pStyle w:val="TAL"/>
              <w:rPr>
                <w:lang w:eastAsia="en-US"/>
              </w:rPr>
            </w:pPr>
          </w:p>
        </w:tc>
        <w:tc>
          <w:tcPr>
            <w:tcW w:w="1251" w:type="dxa"/>
          </w:tcPr>
          <w:p w14:paraId="29B6D752" w14:textId="77777777" w:rsidR="001401B4" w:rsidRPr="00CA7D85" w:rsidRDefault="001401B4" w:rsidP="001401B4">
            <w:pPr>
              <w:pStyle w:val="TAL"/>
              <w:rPr>
                <w:lang w:eastAsia="en-US"/>
              </w:rPr>
            </w:pPr>
          </w:p>
        </w:tc>
      </w:tr>
      <w:tr w:rsidR="001401B4" w:rsidRPr="00CA7D85" w14:paraId="65A5CC6F" w14:textId="77777777" w:rsidTr="001401B4">
        <w:tc>
          <w:tcPr>
            <w:tcW w:w="4500" w:type="dxa"/>
          </w:tcPr>
          <w:p w14:paraId="53276AA7" w14:textId="77777777" w:rsidR="001401B4" w:rsidRPr="00CA7D85" w:rsidRDefault="001401B4" w:rsidP="001401B4">
            <w:pPr>
              <w:pStyle w:val="TAL"/>
              <w:rPr>
                <w:lang w:eastAsia="en-US"/>
              </w:rPr>
            </w:pPr>
            <w:r w:rsidRPr="00CA7D85">
              <w:rPr>
                <w:lang w:eastAsia="en-US"/>
              </w:rPr>
              <w:t xml:space="preserve">        }</w:t>
            </w:r>
          </w:p>
        </w:tc>
        <w:tc>
          <w:tcPr>
            <w:tcW w:w="2268" w:type="dxa"/>
          </w:tcPr>
          <w:p w14:paraId="2A336FEC" w14:textId="77777777" w:rsidR="001401B4" w:rsidRPr="00CA7D85" w:rsidDel="00CE6F39" w:rsidRDefault="001401B4" w:rsidP="001401B4">
            <w:pPr>
              <w:pStyle w:val="TAL"/>
              <w:rPr>
                <w:lang w:eastAsia="en-US"/>
              </w:rPr>
            </w:pPr>
          </w:p>
        </w:tc>
        <w:tc>
          <w:tcPr>
            <w:tcW w:w="1701" w:type="dxa"/>
          </w:tcPr>
          <w:p w14:paraId="12596FC1" w14:textId="77777777" w:rsidR="001401B4" w:rsidRPr="00CA7D85" w:rsidRDefault="001401B4" w:rsidP="001401B4">
            <w:pPr>
              <w:pStyle w:val="TAL"/>
              <w:rPr>
                <w:lang w:eastAsia="en-US"/>
              </w:rPr>
            </w:pPr>
          </w:p>
        </w:tc>
        <w:tc>
          <w:tcPr>
            <w:tcW w:w="1251" w:type="dxa"/>
          </w:tcPr>
          <w:p w14:paraId="0C20E960" w14:textId="77777777" w:rsidR="001401B4" w:rsidRPr="00CA7D85" w:rsidRDefault="001401B4" w:rsidP="001401B4">
            <w:pPr>
              <w:pStyle w:val="TAL"/>
              <w:rPr>
                <w:lang w:eastAsia="en-US"/>
              </w:rPr>
            </w:pPr>
          </w:p>
        </w:tc>
      </w:tr>
      <w:tr w:rsidR="001401B4" w:rsidRPr="00CA7D85" w14:paraId="59A015FE" w14:textId="77777777" w:rsidTr="001401B4">
        <w:tc>
          <w:tcPr>
            <w:tcW w:w="4500" w:type="dxa"/>
          </w:tcPr>
          <w:p w14:paraId="24A09FE2" w14:textId="77777777" w:rsidR="001401B4" w:rsidRPr="00CA7D85" w:rsidRDefault="001401B4" w:rsidP="001401B4">
            <w:pPr>
              <w:pStyle w:val="TAL"/>
              <w:rPr>
                <w:lang w:eastAsia="en-US"/>
              </w:rPr>
            </w:pPr>
            <w:r w:rsidRPr="00CA7D85">
              <w:rPr>
                <w:lang w:eastAsia="en-US"/>
              </w:rPr>
              <w:t xml:space="preserve">      }</w:t>
            </w:r>
          </w:p>
        </w:tc>
        <w:tc>
          <w:tcPr>
            <w:tcW w:w="2268" w:type="dxa"/>
          </w:tcPr>
          <w:p w14:paraId="4122679C" w14:textId="77777777" w:rsidR="001401B4" w:rsidRPr="00CA7D85" w:rsidDel="00CE6F39" w:rsidRDefault="001401B4" w:rsidP="001401B4">
            <w:pPr>
              <w:pStyle w:val="TAL"/>
              <w:rPr>
                <w:lang w:eastAsia="en-US"/>
              </w:rPr>
            </w:pPr>
          </w:p>
        </w:tc>
        <w:tc>
          <w:tcPr>
            <w:tcW w:w="1701" w:type="dxa"/>
          </w:tcPr>
          <w:p w14:paraId="5FEDA296" w14:textId="77777777" w:rsidR="001401B4" w:rsidRPr="00CA7D85" w:rsidRDefault="001401B4" w:rsidP="001401B4">
            <w:pPr>
              <w:pStyle w:val="TAL"/>
              <w:rPr>
                <w:lang w:eastAsia="en-US"/>
              </w:rPr>
            </w:pPr>
          </w:p>
        </w:tc>
        <w:tc>
          <w:tcPr>
            <w:tcW w:w="1251" w:type="dxa"/>
          </w:tcPr>
          <w:p w14:paraId="3A83494E" w14:textId="77777777" w:rsidR="001401B4" w:rsidRPr="00CA7D85" w:rsidRDefault="001401B4" w:rsidP="001401B4">
            <w:pPr>
              <w:pStyle w:val="TAL"/>
              <w:rPr>
                <w:lang w:eastAsia="en-US"/>
              </w:rPr>
            </w:pPr>
          </w:p>
        </w:tc>
      </w:tr>
      <w:tr w:rsidR="001401B4" w:rsidRPr="00CA7D85" w14:paraId="5B9ED64D" w14:textId="77777777" w:rsidTr="001401B4">
        <w:tc>
          <w:tcPr>
            <w:tcW w:w="4500" w:type="dxa"/>
          </w:tcPr>
          <w:p w14:paraId="6D789740" w14:textId="77777777" w:rsidR="001401B4" w:rsidRPr="00CA7D85" w:rsidRDefault="001401B4" w:rsidP="001401B4">
            <w:pPr>
              <w:pStyle w:val="TAL"/>
              <w:rPr>
                <w:lang w:eastAsia="en-US"/>
              </w:rPr>
            </w:pPr>
            <w:r w:rsidRPr="00CA7D85">
              <w:rPr>
                <w:lang w:eastAsia="en-US"/>
              </w:rPr>
              <w:t xml:space="preserve">    }</w:t>
            </w:r>
          </w:p>
        </w:tc>
        <w:tc>
          <w:tcPr>
            <w:tcW w:w="2268" w:type="dxa"/>
          </w:tcPr>
          <w:p w14:paraId="464F5442" w14:textId="77777777" w:rsidR="001401B4" w:rsidRPr="00CA7D85" w:rsidRDefault="001401B4" w:rsidP="001401B4">
            <w:pPr>
              <w:pStyle w:val="TAL"/>
              <w:rPr>
                <w:lang w:eastAsia="en-US"/>
              </w:rPr>
            </w:pPr>
          </w:p>
        </w:tc>
        <w:tc>
          <w:tcPr>
            <w:tcW w:w="1701" w:type="dxa"/>
          </w:tcPr>
          <w:p w14:paraId="6C6031EE" w14:textId="77777777" w:rsidR="001401B4" w:rsidRPr="00CA7D85" w:rsidRDefault="001401B4" w:rsidP="001401B4">
            <w:pPr>
              <w:pStyle w:val="TAL"/>
              <w:rPr>
                <w:lang w:eastAsia="en-US"/>
              </w:rPr>
            </w:pPr>
          </w:p>
        </w:tc>
        <w:tc>
          <w:tcPr>
            <w:tcW w:w="1251" w:type="dxa"/>
          </w:tcPr>
          <w:p w14:paraId="41685C04" w14:textId="77777777" w:rsidR="001401B4" w:rsidRPr="00CA7D85" w:rsidRDefault="001401B4" w:rsidP="001401B4">
            <w:pPr>
              <w:pStyle w:val="TAL"/>
              <w:rPr>
                <w:lang w:eastAsia="en-US"/>
              </w:rPr>
            </w:pPr>
          </w:p>
        </w:tc>
      </w:tr>
      <w:tr w:rsidR="001401B4" w:rsidRPr="00CA7D85" w14:paraId="29BFAE6E" w14:textId="77777777" w:rsidTr="001401B4">
        <w:tc>
          <w:tcPr>
            <w:tcW w:w="4500" w:type="dxa"/>
          </w:tcPr>
          <w:p w14:paraId="7790216F" w14:textId="77777777" w:rsidR="001401B4" w:rsidRPr="00CA7D85" w:rsidRDefault="001401B4" w:rsidP="001401B4">
            <w:pPr>
              <w:pStyle w:val="TAL"/>
              <w:rPr>
                <w:lang w:eastAsia="en-US"/>
              </w:rPr>
            </w:pPr>
            <w:r w:rsidRPr="00CA7D85">
              <w:rPr>
                <w:lang w:eastAsia="en-US"/>
              </w:rPr>
              <w:t xml:space="preserve">  }</w:t>
            </w:r>
          </w:p>
        </w:tc>
        <w:tc>
          <w:tcPr>
            <w:tcW w:w="2268" w:type="dxa"/>
          </w:tcPr>
          <w:p w14:paraId="6F5F9AE1" w14:textId="77777777" w:rsidR="001401B4" w:rsidRPr="00CA7D85" w:rsidRDefault="001401B4" w:rsidP="001401B4">
            <w:pPr>
              <w:pStyle w:val="TAL"/>
              <w:rPr>
                <w:lang w:eastAsia="en-US"/>
              </w:rPr>
            </w:pPr>
          </w:p>
        </w:tc>
        <w:tc>
          <w:tcPr>
            <w:tcW w:w="1701" w:type="dxa"/>
          </w:tcPr>
          <w:p w14:paraId="41C597CF" w14:textId="77777777" w:rsidR="001401B4" w:rsidRPr="00CA7D85" w:rsidRDefault="001401B4" w:rsidP="001401B4">
            <w:pPr>
              <w:pStyle w:val="TAL"/>
              <w:rPr>
                <w:lang w:eastAsia="en-US"/>
              </w:rPr>
            </w:pPr>
          </w:p>
        </w:tc>
        <w:tc>
          <w:tcPr>
            <w:tcW w:w="1251" w:type="dxa"/>
          </w:tcPr>
          <w:p w14:paraId="545DB398" w14:textId="77777777" w:rsidR="001401B4" w:rsidRPr="00CA7D85" w:rsidRDefault="001401B4" w:rsidP="001401B4">
            <w:pPr>
              <w:pStyle w:val="TAL"/>
              <w:rPr>
                <w:lang w:eastAsia="en-US"/>
              </w:rPr>
            </w:pPr>
          </w:p>
        </w:tc>
      </w:tr>
      <w:tr w:rsidR="001401B4" w:rsidRPr="00CA7D85" w14:paraId="565BC5F0" w14:textId="77777777" w:rsidTr="001401B4">
        <w:tc>
          <w:tcPr>
            <w:tcW w:w="4500" w:type="dxa"/>
          </w:tcPr>
          <w:p w14:paraId="39936E21" w14:textId="77777777" w:rsidR="001401B4" w:rsidRPr="00CA7D85" w:rsidRDefault="001401B4" w:rsidP="001401B4">
            <w:pPr>
              <w:pStyle w:val="TAL"/>
              <w:rPr>
                <w:lang w:eastAsia="en-US"/>
              </w:rPr>
            </w:pPr>
            <w:r w:rsidRPr="00CA7D85">
              <w:rPr>
                <w:lang w:eastAsia="en-US"/>
              </w:rPr>
              <w:t>}</w:t>
            </w:r>
          </w:p>
        </w:tc>
        <w:tc>
          <w:tcPr>
            <w:tcW w:w="2268" w:type="dxa"/>
          </w:tcPr>
          <w:p w14:paraId="67F4BC5B" w14:textId="77777777" w:rsidR="001401B4" w:rsidRPr="00CA7D85" w:rsidRDefault="001401B4" w:rsidP="001401B4">
            <w:pPr>
              <w:pStyle w:val="TAL"/>
              <w:rPr>
                <w:lang w:eastAsia="en-US"/>
              </w:rPr>
            </w:pPr>
          </w:p>
        </w:tc>
        <w:tc>
          <w:tcPr>
            <w:tcW w:w="1701" w:type="dxa"/>
          </w:tcPr>
          <w:p w14:paraId="32EADD21" w14:textId="77777777" w:rsidR="001401B4" w:rsidRPr="00CA7D85" w:rsidRDefault="001401B4" w:rsidP="001401B4">
            <w:pPr>
              <w:pStyle w:val="TAL"/>
              <w:rPr>
                <w:lang w:eastAsia="en-US"/>
              </w:rPr>
            </w:pPr>
          </w:p>
        </w:tc>
        <w:tc>
          <w:tcPr>
            <w:tcW w:w="1251" w:type="dxa"/>
          </w:tcPr>
          <w:p w14:paraId="77320E4E" w14:textId="77777777" w:rsidR="001401B4" w:rsidRPr="00CA7D85" w:rsidRDefault="001401B4" w:rsidP="001401B4">
            <w:pPr>
              <w:pStyle w:val="TAL"/>
              <w:rPr>
                <w:lang w:eastAsia="en-US"/>
              </w:rPr>
            </w:pPr>
          </w:p>
        </w:tc>
      </w:tr>
    </w:tbl>
    <w:p w14:paraId="19C56EEB" w14:textId="77777777" w:rsidR="00DA5DCE" w:rsidRPr="00CA7D85" w:rsidRDefault="00DA5DCE" w:rsidP="00DA5DCE">
      <w:pPr>
        <w:overflowPunct/>
        <w:autoSpaceDE/>
        <w:autoSpaceDN/>
        <w:adjustRightInd/>
      </w:pPr>
    </w:p>
    <w:p w14:paraId="463CE1F9" w14:textId="77777777" w:rsidR="002F0883" w:rsidRPr="00CA7D85" w:rsidRDefault="002F0883" w:rsidP="007639A1">
      <w:pPr>
        <w:pStyle w:val="TH"/>
      </w:pPr>
      <w:r w:rsidRPr="00CA7D85">
        <w:t xml:space="preserve">Table </w:t>
      </w:r>
      <w:r w:rsidR="00E11A47" w:rsidRPr="00CA7D85">
        <w:t>8.2.2.4.1</w:t>
      </w:r>
      <w:r w:rsidRPr="00CA7D85">
        <w:t xml:space="preserve">.3.3-2: </w:t>
      </w:r>
      <w:r w:rsidRPr="00CA7D85">
        <w:rPr>
          <w:i/>
        </w:rPr>
        <w:t xml:space="preserve">RRCReconfiguration </w:t>
      </w:r>
      <w:r w:rsidRPr="00CA7D85">
        <w:t xml:space="preserve">(Table </w:t>
      </w:r>
      <w:r w:rsidR="00E11A47" w:rsidRPr="00CA7D85">
        <w:t>8.2.2.4.1</w:t>
      </w:r>
      <w:r w:rsidRPr="00CA7D85">
        <w:t>.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0883" w:rsidRPr="00CA7D85" w14:paraId="62A8809C" w14:textId="77777777" w:rsidTr="000D0995">
        <w:tc>
          <w:tcPr>
            <w:tcW w:w="9747" w:type="dxa"/>
            <w:gridSpan w:val="4"/>
          </w:tcPr>
          <w:p w14:paraId="28B5D491" w14:textId="64305C74" w:rsidR="002F0883" w:rsidRPr="00CA7D85" w:rsidRDefault="001953B5" w:rsidP="000D0995">
            <w:pPr>
              <w:pStyle w:val="TAL"/>
              <w:rPr>
                <w:lang w:eastAsia="en-US"/>
              </w:rPr>
            </w:pPr>
            <w:r w:rsidRPr="00CA7D85">
              <w:rPr>
                <w:lang w:eastAsia="en-US"/>
              </w:rPr>
              <w:t>Derivation Path: TS 38.5</w:t>
            </w:r>
            <w:r w:rsidR="002F0883" w:rsidRPr="00CA7D85">
              <w:rPr>
                <w:lang w:eastAsia="en-US"/>
              </w:rPr>
              <w:t xml:space="preserve">08-1 [4], Table </w:t>
            </w:r>
            <w:r w:rsidR="0075232C" w:rsidRPr="00CA7D85">
              <w:rPr>
                <w:lang w:eastAsia="en-US"/>
              </w:rPr>
              <w:t>4.6.1-13</w:t>
            </w:r>
          </w:p>
        </w:tc>
      </w:tr>
      <w:tr w:rsidR="002F0883" w:rsidRPr="00CA7D85" w14:paraId="56498BD5" w14:textId="77777777" w:rsidTr="000D0995">
        <w:tc>
          <w:tcPr>
            <w:tcW w:w="4535" w:type="dxa"/>
          </w:tcPr>
          <w:p w14:paraId="755ADAE1" w14:textId="77777777" w:rsidR="002F0883" w:rsidRPr="00CA7D85" w:rsidRDefault="002F0883" w:rsidP="000D0995">
            <w:pPr>
              <w:pStyle w:val="TAH"/>
              <w:rPr>
                <w:lang w:eastAsia="en-US"/>
              </w:rPr>
            </w:pPr>
            <w:r w:rsidRPr="00CA7D85">
              <w:rPr>
                <w:lang w:eastAsia="en-US"/>
              </w:rPr>
              <w:t>Information Element</w:t>
            </w:r>
          </w:p>
        </w:tc>
        <w:tc>
          <w:tcPr>
            <w:tcW w:w="2267" w:type="dxa"/>
          </w:tcPr>
          <w:p w14:paraId="398BCD65" w14:textId="77777777" w:rsidR="002F0883" w:rsidRPr="00CA7D85" w:rsidRDefault="002F0883" w:rsidP="000D0995">
            <w:pPr>
              <w:pStyle w:val="TAH"/>
              <w:rPr>
                <w:lang w:eastAsia="en-US"/>
              </w:rPr>
            </w:pPr>
            <w:r w:rsidRPr="00CA7D85">
              <w:rPr>
                <w:lang w:eastAsia="en-US"/>
              </w:rPr>
              <w:t>Value/remark</w:t>
            </w:r>
          </w:p>
        </w:tc>
        <w:tc>
          <w:tcPr>
            <w:tcW w:w="1700" w:type="dxa"/>
          </w:tcPr>
          <w:p w14:paraId="435365A5" w14:textId="77777777" w:rsidR="002F0883" w:rsidRPr="00CA7D85" w:rsidRDefault="002F0883" w:rsidP="000D0995">
            <w:pPr>
              <w:pStyle w:val="TAH"/>
              <w:rPr>
                <w:lang w:eastAsia="en-US"/>
              </w:rPr>
            </w:pPr>
            <w:r w:rsidRPr="00CA7D85">
              <w:rPr>
                <w:lang w:eastAsia="en-US"/>
              </w:rPr>
              <w:t>Comment</w:t>
            </w:r>
          </w:p>
        </w:tc>
        <w:tc>
          <w:tcPr>
            <w:tcW w:w="1245" w:type="dxa"/>
          </w:tcPr>
          <w:p w14:paraId="716F4F7E" w14:textId="77777777" w:rsidR="002F0883" w:rsidRPr="00CA7D85" w:rsidRDefault="002F0883" w:rsidP="000D0995">
            <w:pPr>
              <w:pStyle w:val="TAH"/>
              <w:rPr>
                <w:lang w:eastAsia="en-US"/>
              </w:rPr>
            </w:pPr>
            <w:r w:rsidRPr="00CA7D85">
              <w:rPr>
                <w:lang w:eastAsia="en-US"/>
              </w:rPr>
              <w:t>Condition</w:t>
            </w:r>
          </w:p>
        </w:tc>
      </w:tr>
      <w:tr w:rsidR="002F0883" w:rsidRPr="00CA7D85" w14:paraId="0AB36D3D" w14:textId="77777777" w:rsidTr="000D0995">
        <w:tc>
          <w:tcPr>
            <w:tcW w:w="4535" w:type="dxa"/>
          </w:tcPr>
          <w:p w14:paraId="5E865C58" w14:textId="77777777" w:rsidR="002F0883" w:rsidRPr="00CA7D85" w:rsidRDefault="002F0883" w:rsidP="000D0995">
            <w:pPr>
              <w:pStyle w:val="TAL"/>
              <w:rPr>
                <w:lang w:eastAsia="en-US"/>
              </w:rPr>
            </w:pPr>
            <w:r w:rsidRPr="00CA7D85">
              <w:rPr>
                <w:lang w:eastAsia="en-US"/>
              </w:rPr>
              <w:t>RRCReconfiguration ::= SEQUENCE {</w:t>
            </w:r>
          </w:p>
        </w:tc>
        <w:tc>
          <w:tcPr>
            <w:tcW w:w="2267" w:type="dxa"/>
          </w:tcPr>
          <w:p w14:paraId="6391805F" w14:textId="77777777" w:rsidR="002F0883" w:rsidRPr="00CA7D85" w:rsidRDefault="002F0883" w:rsidP="000D0995">
            <w:pPr>
              <w:pStyle w:val="TAL"/>
              <w:rPr>
                <w:lang w:eastAsia="en-US"/>
              </w:rPr>
            </w:pPr>
          </w:p>
        </w:tc>
        <w:tc>
          <w:tcPr>
            <w:tcW w:w="1700" w:type="dxa"/>
          </w:tcPr>
          <w:p w14:paraId="5FF6A5A2" w14:textId="77777777" w:rsidR="002F0883" w:rsidRPr="00CA7D85" w:rsidRDefault="002F0883" w:rsidP="000D0995">
            <w:pPr>
              <w:pStyle w:val="TAL"/>
              <w:rPr>
                <w:lang w:eastAsia="en-US"/>
              </w:rPr>
            </w:pPr>
          </w:p>
        </w:tc>
        <w:tc>
          <w:tcPr>
            <w:tcW w:w="1245" w:type="dxa"/>
          </w:tcPr>
          <w:p w14:paraId="143D31FD" w14:textId="77777777" w:rsidR="002F0883" w:rsidRPr="00CA7D85" w:rsidRDefault="002F0883" w:rsidP="000D0995">
            <w:pPr>
              <w:pStyle w:val="TAL"/>
              <w:rPr>
                <w:lang w:eastAsia="en-US"/>
              </w:rPr>
            </w:pPr>
          </w:p>
        </w:tc>
      </w:tr>
      <w:tr w:rsidR="002F0883" w:rsidRPr="00CA7D85" w14:paraId="390E151A" w14:textId="77777777" w:rsidTr="000D0995">
        <w:tc>
          <w:tcPr>
            <w:tcW w:w="4535" w:type="dxa"/>
          </w:tcPr>
          <w:p w14:paraId="207264B9" w14:textId="77777777" w:rsidR="002F0883" w:rsidRPr="00CA7D85" w:rsidRDefault="002F0883" w:rsidP="000D0995">
            <w:pPr>
              <w:pStyle w:val="TAL"/>
              <w:rPr>
                <w:lang w:eastAsia="en-US"/>
              </w:rPr>
            </w:pPr>
            <w:r w:rsidRPr="00CA7D85">
              <w:rPr>
                <w:lang w:eastAsia="en-US"/>
              </w:rPr>
              <w:t xml:space="preserve">  criticalExtensions CHOICE {</w:t>
            </w:r>
          </w:p>
        </w:tc>
        <w:tc>
          <w:tcPr>
            <w:tcW w:w="2267" w:type="dxa"/>
          </w:tcPr>
          <w:p w14:paraId="5F8EE373" w14:textId="77777777" w:rsidR="002F0883" w:rsidRPr="00CA7D85" w:rsidRDefault="002F0883" w:rsidP="000D0995">
            <w:pPr>
              <w:pStyle w:val="TAL"/>
              <w:rPr>
                <w:lang w:eastAsia="en-US"/>
              </w:rPr>
            </w:pPr>
          </w:p>
        </w:tc>
        <w:tc>
          <w:tcPr>
            <w:tcW w:w="1700" w:type="dxa"/>
          </w:tcPr>
          <w:p w14:paraId="07B88F3E" w14:textId="77777777" w:rsidR="002F0883" w:rsidRPr="00CA7D85" w:rsidRDefault="002F0883" w:rsidP="000D0995">
            <w:pPr>
              <w:pStyle w:val="TAL"/>
              <w:rPr>
                <w:lang w:eastAsia="en-US"/>
              </w:rPr>
            </w:pPr>
          </w:p>
        </w:tc>
        <w:tc>
          <w:tcPr>
            <w:tcW w:w="1245" w:type="dxa"/>
          </w:tcPr>
          <w:p w14:paraId="4E5BF68B" w14:textId="77777777" w:rsidR="002F0883" w:rsidRPr="00CA7D85" w:rsidRDefault="002F0883" w:rsidP="000D0995">
            <w:pPr>
              <w:pStyle w:val="TAL"/>
              <w:rPr>
                <w:lang w:eastAsia="en-US"/>
              </w:rPr>
            </w:pPr>
          </w:p>
        </w:tc>
      </w:tr>
      <w:tr w:rsidR="002F0883" w:rsidRPr="00CA7D85" w14:paraId="2C29F075" w14:textId="77777777" w:rsidTr="000D0995">
        <w:tc>
          <w:tcPr>
            <w:tcW w:w="4535" w:type="dxa"/>
            <w:tcBorders>
              <w:bottom w:val="single" w:sz="4" w:space="0" w:color="auto"/>
            </w:tcBorders>
          </w:tcPr>
          <w:p w14:paraId="6C4C61C8" w14:textId="77777777" w:rsidR="002F0883" w:rsidRPr="00CA7D85" w:rsidRDefault="002F0883" w:rsidP="000D0995">
            <w:pPr>
              <w:pStyle w:val="TAL"/>
              <w:rPr>
                <w:lang w:eastAsia="en-US"/>
              </w:rPr>
            </w:pPr>
            <w:r w:rsidRPr="00CA7D85">
              <w:rPr>
                <w:lang w:eastAsia="en-US"/>
              </w:rPr>
              <w:t xml:space="preserve">    rrcReconfiguration SEQUENCE {</w:t>
            </w:r>
          </w:p>
        </w:tc>
        <w:tc>
          <w:tcPr>
            <w:tcW w:w="2267" w:type="dxa"/>
          </w:tcPr>
          <w:p w14:paraId="49501F9B" w14:textId="77777777" w:rsidR="002F0883" w:rsidRPr="00CA7D85" w:rsidRDefault="002F0883" w:rsidP="000D0995">
            <w:pPr>
              <w:pStyle w:val="TAL"/>
              <w:rPr>
                <w:lang w:eastAsia="en-US"/>
              </w:rPr>
            </w:pPr>
          </w:p>
        </w:tc>
        <w:tc>
          <w:tcPr>
            <w:tcW w:w="1700" w:type="dxa"/>
          </w:tcPr>
          <w:p w14:paraId="21D95128" w14:textId="77777777" w:rsidR="002F0883" w:rsidRPr="00CA7D85" w:rsidRDefault="002F0883" w:rsidP="000D0995">
            <w:pPr>
              <w:pStyle w:val="TAL"/>
              <w:rPr>
                <w:lang w:eastAsia="en-US"/>
              </w:rPr>
            </w:pPr>
          </w:p>
        </w:tc>
        <w:tc>
          <w:tcPr>
            <w:tcW w:w="1245" w:type="dxa"/>
          </w:tcPr>
          <w:p w14:paraId="290B28D3" w14:textId="77777777" w:rsidR="002F0883" w:rsidRPr="00CA7D85" w:rsidRDefault="002F0883" w:rsidP="000D0995">
            <w:pPr>
              <w:pStyle w:val="TAL"/>
              <w:rPr>
                <w:lang w:eastAsia="en-US"/>
              </w:rPr>
            </w:pPr>
          </w:p>
        </w:tc>
      </w:tr>
      <w:tr w:rsidR="002F0883" w:rsidRPr="00CA7D85" w14:paraId="66C303AC" w14:textId="77777777" w:rsidTr="000D0995">
        <w:tc>
          <w:tcPr>
            <w:tcW w:w="4535" w:type="dxa"/>
            <w:tcBorders>
              <w:bottom w:val="single" w:sz="4" w:space="0" w:color="auto"/>
            </w:tcBorders>
          </w:tcPr>
          <w:p w14:paraId="5FFA8F1F" w14:textId="77777777" w:rsidR="002F0883" w:rsidRPr="00CA7D85" w:rsidRDefault="002F0883" w:rsidP="000D0995">
            <w:pPr>
              <w:pStyle w:val="TAL"/>
              <w:rPr>
                <w:lang w:eastAsia="en-US"/>
              </w:rPr>
            </w:pPr>
            <w:r w:rsidRPr="00CA7D85">
              <w:rPr>
                <w:lang w:eastAsia="en-US"/>
              </w:rPr>
              <w:t xml:space="preserve">      secondaryCellGroup</w:t>
            </w:r>
          </w:p>
        </w:tc>
        <w:tc>
          <w:tcPr>
            <w:tcW w:w="2267" w:type="dxa"/>
          </w:tcPr>
          <w:p w14:paraId="2A517134" w14:textId="77777777" w:rsidR="002F0883" w:rsidRPr="00CA7D85" w:rsidRDefault="002F0883" w:rsidP="000D0995">
            <w:pPr>
              <w:pStyle w:val="TAL"/>
              <w:rPr>
                <w:lang w:eastAsia="en-US"/>
              </w:rPr>
            </w:pPr>
            <w:r w:rsidRPr="00CA7D85">
              <w:rPr>
                <w:lang w:eastAsia="en-US"/>
              </w:rPr>
              <w:t>CellGroupConfig</w:t>
            </w:r>
          </w:p>
        </w:tc>
        <w:tc>
          <w:tcPr>
            <w:tcW w:w="1700" w:type="dxa"/>
          </w:tcPr>
          <w:p w14:paraId="1170A2AC" w14:textId="77777777" w:rsidR="002F0883" w:rsidRPr="00CA7D85" w:rsidRDefault="002F0883" w:rsidP="000D0995">
            <w:pPr>
              <w:pStyle w:val="TAL"/>
              <w:rPr>
                <w:lang w:eastAsia="en-US"/>
              </w:rPr>
            </w:pPr>
          </w:p>
        </w:tc>
        <w:tc>
          <w:tcPr>
            <w:tcW w:w="1245" w:type="dxa"/>
          </w:tcPr>
          <w:p w14:paraId="291D5E9A" w14:textId="77777777" w:rsidR="002F0883" w:rsidRPr="00CA7D85" w:rsidRDefault="002F0883" w:rsidP="000D0995">
            <w:pPr>
              <w:pStyle w:val="TAL"/>
              <w:rPr>
                <w:lang w:eastAsia="en-US"/>
              </w:rPr>
            </w:pPr>
          </w:p>
        </w:tc>
      </w:tr>
      <w:tr w:rsidR="002F0883" w:rsidRPr="00CA7D85" w14:paraId="7038B133" w14:textId="77777777" w:rsidTr="000D0995">
        <w:tc>
          <w:tcPr>
            <w:tcW w:w="4535" w:type="dxa"/>
            <w:tcBorders>
              <w:bottom w:val="single" w:sz="4" w:space="0" w:color="auto"/>
            </w:tcBorders>
          </w:tcPr>
          <w:p w14:paraId="6270D37F" w14:textId="77777777" w:rsidR="002F0883" w:rsidRPr="00CA7D85" w:rsidRDefault="002F0883" w:rsidP="000D0995">
            <w:pPr>
              <w:pStyle w:val="TAL"/>
              <w:rPr>
                <w:lang w:eastAsia="en-US"/>
              </w:rPr>
            </w:pPr>
            <w:r w:rsidRPr="00CA7D85">
              <w:rPr>
                <w:lang w:eastAsia="en-US"/>
              </w:rPr>
              <w:t xml:space="preserve">    }</w:t>
            </w:r>
          </w:p>
        </w:tc>
        <w:tc>
          <w:tcPr>
            <w:tcW w:w="2267" w:type="dxa"/>
          </w:tcPr>
          <w:p w14:paraId="1D6E8C33" w14:textId="77777777" w:rsidR="002F0883" w:rsidRPr="00CA7D85" w:rsidRDefault="002F0883" w:rsidP="000D0995">
            <w:pPr>
              <w:pStyle w:val="TAL"/>
              <w:rPr>
                <w:lang w:eastAsia="en-US"/>
              </w:rPr>
            </w:pPr>
          </w:p>
        </w:tc>
        <w:tc>
          <w:tcPr>
            <w:tcW w:w="1700" w:type="dxa"/>
          </w:tcPr>
          <w:p w14:paraId="35054AEF" w14:textId="77777777" w:rsidR="002F0883" w:rsidRPr="00CA7D85" w:rsidRDefault="002F0883" w:rsidP="000D0995">
            <w:pPr>
              <w:pStyle w:val="TAL"/>
              <w:rPr>
                <w:lang w:eastAsia="en-US"/>
              </w:rPr>
            </w:pPr>
          </w:p>
        </w:tc>
        <w:tc>
          <w:tcPr>
            <w:tcW w:w="1245" w:type="dxa"/>
          </w:tcPr>
          <w:p w14:paraId="27187477" w14:textId="77777777" w:rsidR="002F0883" w:rsidRPr="00CA7D85" w:rsidRDefault="002F0883" w:rsidP="000D0995">
            <w:pPr>
              <w:pStyle w:val="TAL"/>
              <w:rPr>
                <w:lang w:eastAsia="en-US"/>
              </w:rPr>
            </w:pPr>
          </w:p>
        </w:tc>
      </w:tr>
      <w:tr w:rsidR="002F0883" w:rsidRPr="00CA7D85" w14:paraId="373F135D" w14:textId="77777777" w:rsidTr="000D0995">
        <w:tc>
          <w:tcPr>
            <w:tcW w:w="4535" w:type="dxa"/>
            <w:tcBorders>
              <w:bottom w:val="single" w:sz="4" w:space="0" w:color="auto"/>
            </w:tcBorders>
          </w:tcPr>
          <w:p w14:paraId="49F2E5AA" w14:textId="77777777" w:rsidR="002F0883" w:rsidRPr="00CA7D85" w:rsidRDefault="002F0883" w:rsidP="000D0995">
            <w:pPr>
              <w:pStyle w:val="TAL"/>
              <w:rPr>
                <w:lang w:eastAsia="en-US"/>
              </w:rPr>
            </w:pPr>
            <w:r w:rsidRPr="00CA7D85">
              <w:rPr>
                <w:lang w:eastAsia="en-US"/>
              </w:rPr>
              <w:t xml:space="preserve">  }</w:t>
            </w:r>
          </w:p>
        </w:tc>
        <w:tc>
          <w:tcPr>
            <w:tcW w:w="2267" w:type="dxa"/>
          </w:tcPr>
          <w:p w14:paraId="06619995" w14:textId="77777777" w:rsidR="002F0883" w:rsidRPr="00CA7D85" w:rsidRDefault="002F0883" w:rsidP="000D0995">
            <w:pPr>
              <w:pStyle w:val="TAL"/>
              <w:rPr>
                <w:lang w:eastAsia="en-US"/>
              </w:rPr>
            </w:pPr>
          </w:p>
        </w:tc>
        <w:tc>
          <w:tcPr>
            <w:tcW w:w="1700" w:type="dxa"/>
          </w:tcPr>
          <w:p w14:paraId="694D8F0A" w14:textId="77777777" w:rsidR="002F0883" w:rsidRPr="00CA7D85" w:rsidRDefault="002F0883" w:rsidP="000D0995">
            <w:pPr>
              <w:pStyle w:val="TAL"/>
              <w:rPr>
                <w:lang w:eastAsia="en-US"/>
              </w:rPr>
            </w:pPr>
          </w:p>
        </w:tc>
        <w:tc>
          <w:tcPr>
            <w:tcW w:w="1245" w:type="dxa"/>
          </w:tcPr>
          <w:p w14:paraId="5F756F63" w14:textId="77777777" w:rsidR="002F0883" w:rsidRPr="00CA7D85" w:rsidRDefault="002F0883" w:rsidP="000D0995">
            <w:pPr>
              <w:pStyle w:val="TAL"/>
              <w:rPr>
                <w:lang w:eastAsia="en-US"/>
              </w:rPr>
            </w:pPr>
          </w:p>
        </w:tc>
      </w:tr>
      <w:tr w:rsidR="002F0883" w:rsidRPr="00CA7D85" w14:paraId="7F0C9809" w14:textId="77777777" w:rsidTr="000D0995">
        <w:tc>
          <w:tcPr>
            <w:tcW w:w="4535" w:type="dxa"/>
            <w:tcBorders>
              <w:bottom w:val="single" w:sz="4" w:space="0" w:color="auto"/>
            </w:tcBorders>
          </w:tcPr>
          <w:p w14:paraId="09D6ADEE" w14:textId="77777777" w:rsidR="002F0883" w:rsidRPr="00CA7D85" w:rsidRDefault="002F0883" w:rsidP="000D0995">
            <w:pPr>
              <w:pStyle w:val="TAL"/>
              <w:rPr>
                <w:lang w:eastAsia="en-US"/>
              </w:rPr>
            </w:pPr>
            <w:r w:rsidRPr="00CA7D85">
              <w:rPr>
                <w:lang w:eastAsia="en-US"/>
              </w:rPr>
              <w:t>}</w:t>
            </w:r>
          </w:p>
        </w:tc>
        <w:tc>
          <w:tcPr>
            <w:tcW w:w="2267" w:type="dxa"/>
          </w:tcPr>
          <w:p w14:paraId="0BDB4075" w14:textId="77777777" w:rsidR="002F0883" w:rsidRPr="00CA7D85" w:rsidRDefault="002F0883" w:rsidP="000D0995">
            <w:pPr>
              <w:pStyle w:val="TAL"/>
              <w:rPr>
                <w:lang w:eastAsia="en-US"/>
              </w:rPr>
            </w:pPr>
          </w:p>
        </w:tc>
        <w:tc>
          <w:tcPr>
            <w:tcW w:w="1700" w:type="dxa"/>
          </w:tcPr>
          <w:p w14:paraId="7544766F" w14:textId="77777777" w:rsidR="002F0883" w:rsidRPr="00CA7D85" w:rsidRDefault="002F0883" w:rsidP="000D0995">
            <w:pPr>
              <w:pStyle w:val="TAL"/>
              <w:rPr>
                <w:lang w:eastAsia="en-US"/>
              </w:rPr>
            </w:pPr>
          </w:p>
        </w:tc>
        <w:tc>
          <w:tcPr>
            <w:tcW w:w="1245" w:type="dxa"/>
          </w:tcPr>
          <w:p w14:paraId="5E80676D" w14:textId="77777777" w:rsidR="002F0883" w:rsidRPr="00CA7D85" w:rsidRDefault="002F0883" w:rsidP="000D0995">
            <w:pPr>
              <w:pStyle w:val="TAL"/>
              <w:rPr>
                <w:lang w:eastAsia="en-US"/>
              </w:rPr>
            </w:pPr>
          </w:p>
        </w:tc>
      </w:tr>
    </w:tbl>
    <w:p w14:paraId="21319080" w14:textId="77777777" w:rsidR="002F0883" w:rsidRPr="00CA7D85" w:rsidRDefault="002F0883" w:rsidP="002F0883"/>
    <w:p w14:paraId="05814277" w14:textId="77777777" w:rsidR="002F0883" w:rsidRPr="00CA7D85" w:rsidRDefault="002F0883" w:rsidP="007639A1">
      <w:pPr>
        <w:pStyle w:val="TH"/>
      </w:pPr>
      <w:r w:rsidRPr="00CA7D85">
        <w:lastRenderedPageBreak/>
        <w:t xml:space="preserve">Table </w:t>
      </w:r>
      <w:r w:rsidR="00E11A47" w:rsidRPr="00CA7D85">
        <w:t>8.2.2.4.1</w:t>
      </w:r>
      <w:r w:rsidRPr="00CA7D85">
        <w:t xml:space="preserve">.3.3-3: </w:t>
      </w:r>
      <w:r w:rsidRPr="00CA7D85">
        <w:rPr>
          <w:i/>
          <w:iCs/>
        </w:rPr>
        <w:t>CellGroupConfig</w:t>
      </w:r>
      <w:r w:rsidRPr="00CA7D85">
        <w:rPr>
          <w:i/>
        </w:rPr>
        <w:t xml:space="preserve"> </w:t>
      </w:r>
      <w:r w:rsidRPr="00CA7D85">
        <w:t xml:space="preserve">(Table </w:t>
      </w:r>
      <w:r w:rsidR="00E11A47" w:rsidRPr="00CA7D85">
        <w:t>8.2.2.4.1</w:t>
      </w:r>
      <w:r w:rsidRPr="00CA7D85">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0883" w:rsidRPr="00CA7D85" w14:paraId="7A335C1B" w14:textId="77777777" w:rsidTr="000D0995">
        <w:tc>
          <w:tcPr>
            <w:tcW w:w="9747" w:type="dxa"/>
            <w:gridSpan w:val="4"/>
          </w:tcPr>
          <w:p w14:paraId="4ADF790A" w14:textId="7771B036" w:rsidR="002F0883" w:rsidRPr="00CA7D85" w:rsidRDefault="001953B5" w:rsidP="000D0995">
            <w:pPr>
              <w:pStyle w:val="TAL"/>
              <w:rPr>
                <w:lang w:eastAsia="en-US"/>
              </w:rPr>
            </w:pPr>
            <w:r w:rsidRPr="00CA7D85">
              <w:rPr>
                <w:lang w:eastAsia="en-US"/>
              </w:rPr>
              <w:t>Derivation Path: TS 38.5</w:t>
            </w:r>
            <w:r w:rsidR="002F0883" w:rsidRPr="00CA7D85">
              <w:rPr>
                <w:lang w:eastAsia="en-US"/>
              </w:rPr>
              <w:t xml:space="preserve">08-1 [4], Table </w:t>
            </w:r>
            <w:r w:rsidR="00A97F7B" w:rsidRPr="00CA7D85">
              <w:rPr>
                <w:lang w:eastAsia="en-US"/>
              </w:rPr>
              <w:t>4.6.3-19</w:t>
            </w:r>
          </w:p>
        </w:tc>
      </w:tr>
      <w:tr w:rsidR="002F0883" w:rsidRPr="00CA7D85" w14:paraId="3473C7BD" w14:textId="77777777" w:rsidTr="000D0995">
        <w:tc>
          <w:tcPr>
            <w:tcW w:w="4535" w:type="dxa"/>
          </w:tcPr>
          <w:p w14:paraId="1F617218" w14:textId="77777777" w:rsidR="002F0883" w:rsidRPr="00CA7D85" w:rsidRDefault="002F0883" w:rsidP="000D0995">
            <w:pPr>
              <w:pStyle w:val="TAH"/>
              <w:rPr>
                <w:lang w:eastAsia="en-US"/>
              </w:rPr>
            </w:pPr>
            <w:r w:rsidRPr="00CA7D85">
              <w:rPr>
                <w:lang w:eastAsia="en-US"/>
              </w:rPr>
              <w:t>Information Element</w:t>
            </w:r>
          </w:p>
        </w:tc>
        <w:tc>
          <w:tcPr>
            <w:tcW w:w="2267" w:type="dxa"/>
          </w:tcPr>
          <w:p w14:paraId="7862C6FA" w14:textId="77777777" w:rsidR="002F0883" w:rsidRPr="00CA7D85" w:rsidRDefault="002F0883" w:rsidP="000D0995">
            <w:pPr>
              <w:pStyle w:val="TAH"/>
              <w:rPr>
                <w:lang w:eastAsia="en-US"/>
              </w:rPr>
            </w:pPr>
            <w:r w:rsidRPr="00CA7D85">
              <w:rPr>
                <w:lang w:eastAsia="en-US"/>
              </w:rPr>
              <w:t>Value/remark</w:t>
            </w:r>
          </w:p>
        </w:tc>
        <w:tc>
          <w:tcPr>
            <w:tcW w:w="1700" w:type="dxa"/>
          </w:tcPr>
          <w:p w14:paraId="007850DF" w14:textId="77777777" w:rsidR="002F0883" w:rsidRPr="00CA7D85" w:rsidRDefault="002F0883" w:rsidP="000D0995">
            <w:pPr>
              <w:pStyle w:val="TAH"/>
              <w:rPr>
                <w:lang w:eastAsia="en-US"/>
              </w:rPr>
            </w:pPr>
            <w:r w:rsidRPr="00CA7D85">
              <w:rPr>
                <w:lang w:eastAsia="en-US"/>
              </w:rPr>
              <w:t>Comment</w:t>
            </w:r>
          </w:p>
        </w:tc>
        <w:tc>
          <w:tcPr>
            <w:tcW w:w="1245" w:type="dxa"/>
          </w:tcPr>
          <w:p w14:paraId="22C32BCB" w14:textId="77777777" w:rsidR="002F0883" w:rsidRPr="00CA7D85" w:rsidRDefault="002F0883" w:rsidP="000D0995">
            <w:pPr>
              <w:pStyle w:val="TAH"/>
              <w:rPr>
                <w:lang w:eastAsia="en-US"/>
              </w:rPr>
            </w:pPr>
            <w:r w:rsidRPr="00CA7D85">
              <w:rPr>
                <w:lang w:eastAsia="en-US"/>
              </w:rPr>
              <w:t>Condition</w:t>
            </w:r>
          </w:p>
        </w:tc>
      </w:tr>
      <w:tr w:rsidR="002F0883" w:rsidRPr="00CA7D85" w14:paraId="5CFC0B16" w14:textId="77777777" w:rsidTr="000D0995">
        <w:tc>
          <w:tcPr>
            <w:tcW w:w="4535" w:type="dxa"/>
          </w:tcPr>
          <w:p w14:paraId="58C27D74" w14:textId="77777777" w:rsidR="002F0883" w:rsidRPr="00CA7D85" w:rsidRDefault="002F0883" w:rsidP="000D0995">
            <w:pPr>
              <w:pStyle w:val="TAL"/>
              <w:rPr>
                <w:lang w:eastAsia="en-US"/>
              </w:rPr>
            </w:pPr>
            <w:r w:rsidRPr="00CA7D85">
              <w:rPr>
                <w:lang w:eastAsia="en-US"/>
              </w:rPr>
              <w:t xml:space="preserve">CellGroupConfig ::= </w:t>
            </w:r>
            <w:r w:rsidRPr="00CA7D85">
              <w:rPr>
                <w:snapToGrid w:val="0"/>
                <w:lang w:eastAsia="en-US"/>
              </w:rPr>
              <w:t xml:space="preserve">SEQUENCE </w:t>
            </w:r>
            <w:r w:rsidRPr="00CA7D85">
              <w:rPr>
                <w:lang w:eastAsia="en-US"/>
              </w:rPr>
              <w:t>{</w:t>
            </w:r>
          </w:p>
        </w:tc>
        <w:tc>
          <w:tcPr>
            <w:tcW w:w="2267" w:type="dxa"/>
          </w:tcPr>
          <w:p w14:paraId="3853C0E4" w14:textId="77777777" w:rsidR="002F0883" w:rsidRPr="00CA7D85" w:rsidRDefault="002F0883" w:rsidP="000D0995">
            <w:pPr>
              <w:pStyle w:val="TAL"/>
              <w:rPr>
                <w:lang w:eastAsia="en-US"/>
              </w:rPr>
            </w:pPr>
          </w:p>
        </w:tc>
        <w:tc>
          <w:tcPr>
            <w:tcW w:w="1700" w:type="dxa"/>
          </w:tcPr>
          <w:p w14:paraId="001BC2A6" w14:textId="77777777" w:rsidR="002F0883" w:rsidRPr="00CA7D85" w:rsidRDefault="002F0883" w:rsidP="000D0995">
            <w:pPr>
              <w:pStyle w:val="TAL"/>
              <w:rPr>
                <w:lang w:eastAsia="en-US"/>
              </w:rPr>
            </w:pPr>
          </w:p>
        </w:tc>
        <w:tc>
          <w:tcPr>
            <w:tcW w:w="1245" w:type="dxa"/>
          </w:tcPr>
          <w:p w14:paraId="44070949" w14:textId="77777777" w:rsidR="002F0883" w:rsidRPr="00CA7D85" w:rsidRDefault="002F0883" w:rsidP="000D0995">
            <w:pPr>
              <w:pStyle w:val="TAL"/>
              <w:rPr>
                <w:lang w:eastAsia="en-US"/>
              </w:rPr>
            </w:pPr>
          </w:p>
        </w:tc>
      </w:tr>
      <w:tr w:rsidR="002F0883" w:rsidRPr="00CA7D85" w14:paraId="34625E5C" w14:textId="77777777" w:rsidTr="000D0995">
        <w:tc>
          <w:tcPr>
            <w:tcW w:w="4535" w:type="dxa"/>
          </w:tcPr>
          <w:p w14:paraId="4C4243DA" w14:textId="77777777" w:rsidR="002F0883" w:rsidRPr="00CA7D85" w:rsidRDefault="002F0883" w:rsidP="000D0995">
            <w:pPr>
              <w:pStyle w:val="TAL"/>
              <w:rPr>
                <w:lang w:eastAsia="en-US"/>
              </w:rPr>
            </w:pPr>
            <w:r w:rsidRPr="00CA7D85">
              <w:rPr>
                <w:lang w:eastAsia="en-US"/>
              </w:rPr>
              <w:t xml:space="preserve">  rlc-BearerToAddModList SEQUENCE (SIZE(1..</w:t>
            </w:r>
            <w:r w:rsidR="009642AB" w:rsidRPr="00CA7D85">
              <w:rPr>
                <w:lang w:eastAsia="en-US"/>
              </w:rPr>
              <w:t>maxLC-ID</w:t>
            </w:r>
            <w:r w:rsidRPr="00CA7D85">
              <w:rPr>
                <w:lang w:eastAsia="en-US"/>
              </w:rPr>
              <w:t xml:space="preserve">)) OF </w:t>
            </w:r>
            <w:r w:rsidR="00F56E45" w:rsidRPr="00CA7D85">
              <w:t>RLC-BearerConfig</w:t>
            </w:r>
            <w:r w:rsidRPr="00CA7D85">
              <w:rPr>
                <w:lang w:eastAsia="zh-CN"/>
              </w:rPr>
              <w:t xml:space="preserve"> {</w:t>
            </w:r>
          </w:p>
        </w:tc>
        <w:tc>
          <w:tcPr>
            <w:tcW w:w="2267" w:type="dxa"/>
          </w:tcPr>
          <w:p w14:paraId="2531DB83" w14:textId="77777777" w:rsidR="002F0883" w:rsidRPr="00CA7D85" w:rsidRDefault="002F0883" w:rsidP="000D0995">
            <w:pPr>
              <w:pStyle w:val="TAL"/>
              <w:rPr>
                <w:lang w:eastAsia="en-US"/>
              </w:rPr>
            </w:pPr>
            <w:r w:rsidRPr="00CA7D85">
              <w:rPr>
                <w:lang w:eastAsia="en-US"/>
              </w:rPr>
              <w:t>1 entry</w:t>
            </w:r>
          </w:p>
        </w:tc>
        <w:tc>
          <w:tcPr>
            <w:tcW w:w="1700" w:type="dxa"/>
          </w:tcPr>
          <w:p w14:paraId="04BEF7DA" w14:textId="77777777" w:rsidR="002F0883" w:rsidRPr="00CA7D85" w:rsidRDefault="002F0883" w:rsidP="000D0995">
            <w:pPr>
              <w:pStyle w:val="TAL"/>
              <w:rPr>
                <w:lang w:eastAsia="en-US"/>
              </w:rPr>
            </w:pPr>
          </w:p>
        </w:tc>
        <w:tc>
          <w:tcPr>
            <w:tcW w:w="1245" w:type="dxa"/>
          </w:tcPr>
          <w:p w14:paraId="2D370FB5" w14:textId="77777777" w:rsidR="002F0883" w:rsidRPr="00CA7D85" w:rsidRDefault="002F0883" w:rsidP="000D0995">
            <w:pPr>
              <w:pStyle w:val="TAL"/>
              <w:rPr>
                <w:lang w:eastAsia="en-US"/>
              </w:rPr>
            </w:pPr>
          </w:p>
        </w:tc>
      </w:tr>
      <w:tr w:rsidR="00F56E45" w:rsidRPr="00CA7D85" w14:paraId="4FA47593" w14:textId="77777777" w:rsidTr="00BB6BB1">
        <w:tc>
          <w:tcPr>
            <w:tcW w:w="4535" w:type="dxa"/>
          </w:tcPr>
          <w:p w14:paraId="3CCAAD77" w14:textId="77777777" w:rsidR="00F56E45" w:rsidRPr="00CA7D85" w:rsidRDefault="00F56E45" w:rsidP="00F56E45">
            <w:pPr>
              <w:pStyle w:val="TAL"/>
              <w:rPr>
                <w:lang w:eastAsia="en-US"/>
              </w:rPr>
            </w:pPr>
            <w:r w:rsidRPr="00CA7D85">
              <w:rPr>
                <w:lang w:eastAsia="en-US"/>
              </w:rPr>
              <w:t xml:space="preserve">    </w:t>
            </w:r>
            <w:r w:rsidRPr="00CA7D85">
              <w:t>RLC-BearerConfig</w:t>
            </w:r>
            <w:r w:rsidRPr="00CA7D85">
              <w:rPr>
                <w:lang w:eastAsia="en-US"/>
              </w:rPr>
              <w:t>[1] SEQUENCE {</w:t>
            </w:r>
          </w:p>
        </w:tc>
        <w:tc>
          <w:tcPr>
            <w:tcW w:w="2267" w:type="dxa"/>
          </w:tcPr>
          <w:p w14:paraId="466D70FE" w14:textId="77777777" w:rsidR="00F56E45" w:rsidRPr="00CA7D85" w:rsidRDefault="00F56E45" w:rsidP="00F56E45">
            <w:pPr>
              <w:pStyle w:val="TAL"/>
              <w:rPr>
                <w:lang w:eastAsia="en-US"/>
              </w:rPr>
            </w:pPr>
          </w:p>
        </w:tc>
        <w:tc>
          <w:tcPr>
            <w:tcW w:w="1700" w:type="dxa"/>
          </w:tcPr>
          <w:p w14:paraId="6F94940A" w14:textId="77777777" w:rsidR="00F56E45" w:rsidRPr="00CA7D85" w:rsidRDefault="00F56E45" w:rsidP="00F56E45">
            <w:pPr>
              <w:pStyle w:val="TAL"/>
              <w:rPr>
                <w:lang w:eastAsia="en-US"/>
              </w:rPr>
            </w:pPr>
            <w:r w:rsidRPr="00CA7D85">
              <w:rPr>
                <w:lang w:eastAsia="en-US"/>
              </w:rPr>
              <w:t>entry 1</w:t>
            </w:r>
          </w:p>
        </w:tc>
        <w:tc>
          <w:tcPr>
            <w:tcW w:w="1245" w:type="dxa"/>
          </w:tcPr>
          <w:p w14:paraId="320046AF" w14:textId="77777777" w:rsidR="00F56E45" w:rsidRPr="00CA7D85" w:rsidRDefault="00F56E45" w:rsidP="00F56E45">
            <w:pPr>
              <w:pStyle w:val="TAL"/>
              <w:rPr>
                <w:lang w:eastAsia="en-US"/>
              </w:rPr>
            </w:pPr>
          </w:p>
        </w:tc>
      </w:tr>
      <w:tr w:rsidR="00F56E45" w:rsidRPr="00CA7D85" w14:paraId="06E6BAD1" w14:textId="77777777" w:rsidTr="000D0995">
        <w:tc>
          <w:tcPr>
            <w:tcW w:w="4535" w:type="dxa"/>
          </w:tcPr>
          <w:p w14:paraId="733F659C" w14:textId="77777777" w:rsidR="00F56E45" w:rsidRPr="00CA7D85" w:rsidRDefault="00F56E45" w:rsidP="00F56E45">
            <w:pPr>
              <w:pStyle w:val="TAL"/>
              <w:rPr>
                <w:lang w:eastAsia="en-US"/>
              </w:rPr>
            </w:pPr>
            <w:r w:rsidRPr="00CA7D85">
              <w:rPr>
                <w:lang w:eastAsia="en-US"/>
              </w:rPr>
              <w:t xml:space="preserve">      servedRadioBearer CHOICE {</w:t>
            </w:r>
          </w:p>
        </w:tc>
        <w:tc>
          <w:tcPr>
            <w:tcW w:w="2267" w:type="dxa"/>
          </w:tcPr>
          <w:p w14:paraId="622A1060" w14:textId="77777777" w:rsidR="00F56E45" w:rsidRPr="00CA7D85" w:rsidRDefault="00F56E45" w:rsidP="00F56E45">
            <w:pPr>
              <w:pStyle w:val="TAL"/>
              <w:rPr>
                <w:lang w:eastAsia="en-US"/>
              </w:rPr>
            </w:pPr>
          </w:p>
        </w:tc>
        <w:tc>
          <w:tcPr>
            <w:tcW w:w="1700" w:type="dxa"/>
          </w:tcPr>
          <w:p w14:paraId="02C312B6" w14:textId="77777777" w:rsidR="00F56E45" w:rsidRPr="00CA7D85" w:rsidRDefault="00F56E45" w:rsidP="00F56E45">
            <w:pPr>
              <w:pStyle w:val="TAL"/>
              <w:rPr>
                <w:lang w:eastAsia="en-US"/>
              </w:rPr>
            </w:pPr>
          </w:p>
        </w:tc>
        <w:tc>
          <w:tcPr>
            <w:tcW w:w="1245" w:type="dxa"/>
          </w:tcPr>
          <w:p w14:paraId="10B18FCF" w14:textId="77777777" w:rsidR="00F56E45" w:rsidRPr="00CA7D85" w:rsidRDefault="00F56E45" w:rsidP="00F56E45">
            <w:pPr>
              <w:pStyle w:val="TAL"/>
              <w:rPr>
                <w:lang w:eastAsia="en-US"/>
              </w:rPr>
            </w:pPr>
          </w:p>
        </w:tc>
      </w:tr>
      <w:tr w:rsidR="00F56E45" w:rsidRPr="00CA7D85" w14:paraId="5725018C" w14:textId="77777777" w:rsidTr="000D0995">
        <w:tc>
          <w:tcPr>
            <w:tcW w:w="4535" w:type="dxa"/>
          </w:tcPr>
          <w:p w14:paraId="5C999A66" w14:textId="77777777" w:rsidR="00F56E45" w:rsidRPr="00CA7D85" w:rsidRDefault="00F56E45" w:rsidP="00F56E45">
            <w:pPr>
              <w:pStyle w:val="TAL"/>
              <w:rPr>
                <w:lang w:eastAsia="en-US"/>
              </w:rPr>
            </w:pPr>
            <w:r w:rsidRPr="00CA7D85">
              <w:rPr>
                <w:lang w:eastAsia="en-US"/>
              </w:rPr>
              <w:t xml:space="preserve">        drb-Identity</w:t>
            </w:r>
          </w:p>
        </w:tc>
        <w:tc>
          <w:tcPr>
            <w:tcW w:w="2267" w:type="dxa"/>
          </w:tcPr>
          <w:p w14:paraId="0BC516EC" w14:textId="77777777" w:rsidR="00F56E45" w:rsidRPr="00CA7D85" w:rsidRDefault="00F56E45" w:rsidP="00F56E45">
            <w:pPr>
              <w:pStyle w:val="TAL"/>
              <w:rPr>
                <w:lang w:eastAsia="en-US"/>
              </w:rPr>
            </w:pPr>
            <w:r w:rsidRPr="00CA7D85">
              <w:rPr>
                <w:lang w:eastAsia="en-US"/>
              </w:rPr>
              <w:t>2</w:t>
            </w:r>
          </w:p>
        </w:tc>
        <w:tc>
          <w:tcPr>
            <w:tcW w:w="1700" w:type="dxa"/>
          </w:tcPr>
          <w:p w14:paraId="230D0360" w14:textId="77777777" w:rsidR="00F56E45" w:rsidRPr="00CA7D85" w:rsidRDefault="00F56E45" w:rsidP="00F56E45">
            <w:pPr>
              <w:pStyle w:val="TAL"/>
              <w:rPr>
                <w:lang w:eastAsia="en-US"/>
              </w:rPr>
            </w:pPr>
            <w:r w:rsidRPr="00CA7D85">
              <w:rPr>
                <w:lang w:eastAsia="en-US"/>
              </w:rPr>
              <w:t>SCG DRB Id</w:t>
            </w:r>
          </w:p>
        </w:tc>
        <w:tc>
          <w:tcPr>
            <w:tcW w:w="1245" w:type="dxa"/>
          </w:tcPr>
          <w:p w14:paraId="454730B9" w14:textId="77777777" w:rsidR="00F56E45" w:rsidRPr="00CA7D85" w:rsidRDefault="00F56E45" w:rsidP="00F56E45">
            <w:pPr>
              <w:pStyle w:val="TAL"/>
              <w:rPr>
                <w:lang w:eastAsia="en-US"/>
              </w:rPr>
            </w:pPr>
          </w:p>
        </w:tc>
      </w:tr>
      <w:tr w:rsidR="00F56E45" w:rsidRPr="00CA7D85" w14:paraId="2F075CFD" w14:textId="77777777" w:rsidTr="000D0995">
        <w:tc>
          <w:tcPr>
            <w:tcW w:w="4535" w:type="dxa"/>
          </w:tcPr>
          <w:p w14:paraId="41B9379E" w14:textId="77777777" w:rsidR="00F56E45" w:rsidRPr="00CA7D85" w:rsidRDefault="00F56E45" w:rsidP="00F56E45">
            <w:pPr>
              <w:pStyle w:val="TAL"/>
              <w:rPr>
                <w:lang w:eastAsia="en-US"/>
              </w:rPr>
            </w:pPr>
            <w:r w:rsidRPr="00CA7D85">
              <w:rPr>
                <w:lang w:eastAsia="en-US"/>
              </w:rPr>
              <w:t xml:space="preserve">      }</w:t>
            </w:r>
          </w:p>
        </w:tc>
        <w:tc>
          <w:tcPr>
            <w:tcW w:w="2267" w:type="dxa"/>
          </w:tcPr>
          <w:p w14:paraId="7997877B" w14:textId="77777777" w:rsidR="00F56E45" w:rsidRPr="00CA7D85" w:rsidRDefault="00F56E45" w:rsidP="00F56E45">
            <w:pPr>
              <w:pStyle w:val="TAL"/>
              <w:rPr>
                <w:lang w:eastAsia="en-US"/>
              </w:rPr>
            </w:pPr>
          </w:p>
        </w:tc>
        <w:tc>
          <w:tcPr>
            <w:tcW w:w="1700" w:type="dxa"/>
          </w:tcPr>
          <w:p w14:paraId="453566C7" w14:textId="77777777" w:rsidR="00F56E45" w:rsidRPr="00CA7D85" w:rsidRDefault="00F56E45" w:rsidP="00F56E45">
            <w:pPr>
              <w:pStyle w:val="TAL"/>
              <w:rPr>
                <w:lang w:eastAsia="en-US"/>
              </w:rPr>
            </w:pPr>
          </w:p>
        </w:tc>
        <w:tc>
          <w:tcPr>
            <w:tcW w:w="1245" w:type="dxa"/>
          </w:tcPr>
          <w:p w14:paraId="2CB4CC1E" w14:textId="77777777" w:rsidR="00F56E45" w:rsidRPr="00CA7D85" w:rsidRDefault="00F56E45" w:rsidP="00F56E45">
            <w:pPr>
              <w:pStyle w:val="TAL"/>
              <w:rPr>
                <w:lang w:eastAsia="en-US"/>
              </w:rPr>
            </w:pPr>
          </w:p>
        </w:tc>
      </w:tr>
      <w:tr w:rsidR="00F56E45" w:rsidRPr="00CA7D85" w14:paraId="0FD30624" w14:textId="77777777" w:rsidTr="000D0995">
        <w:tc>
          <w:tcPr>
            <w:tcW w:w="4535" w:type="dxa"/>
          </w:tcPr>
          <w:p w14:paraId="48871154" w14:textId="77777777" w:rsidR="00F56E45" w:rsidRPr="00CA7D85" w:rsidRDefault="00F56E45" w:rsidP="00F56E45">
            <w:pPr>
              <w:pStyle w:val="TAL"/>
              <w:rPr>
                <w:lang w:eastAsia="en-US"/>
              </w:rPr>
            </w:pPr>
            <w:r w:rsidRPr="00CA7D85">
              <w:rPr>
                <w:lang w:eastAsia="en-US"/>
              </w:rPr>
              <w:t xml:space="preserve">    }</w:t>
            </w:r>
          </w:p>
        </w:tc>
        <w:tc>
          <w:tcPr>
            <w:tcW w:w="2267" w:type="dxa"/>
          </w:tcPr>
          <w:p w14:paraId="00B09EEF" w14:textId="77777777" w:rsidR="00F56E45" w:rsidRPr="00CA7D85" w:rsidRDefault="00F56E45" w:rsidP="00F56E45">
            <w:pPr>
              <w:pStyle w:val="TAL"/>
              <w:rPr>
                <w:lang w:eastAsia="en-US"/>
              </w:rPr>
            </w:pPr>
          </w:p>
        </w:tc>
        <w:tc>
          <w:tcPr>
            <w:tcW w:w="1700" w:type="dxa"/>
          </w:tcPr>
          <w:p w14:paraId="12CDDB05" w14:textId="77777777" w:rsidR="00F56E45" w:rsidRPr="00CA7D85" w:rsidRDefault="00F56E45" w:rsidP="00F56E45">
            <w:pPr>
              <w:pStyle w:val="TAL"/>
              <w:rPr>
                <w:lang w:eastAsia="en-US"/>
              </w:rPr>
            </w:pPr>
          </w:p>
        </w:tc>
        <w:tc>
          <w:tcPr>
            <w:tcW w:w="1245" w:type="dxa"/>
          </w:tcPr>
          <w:p w14:paraId="7E57F806" w14:textId="77777777" w:rsidR="00F56E45" w:rsidRPr="00CA7D85" w:rsidRDefault="00F56E45" w:rsidP="00F56E45">
            <w:pPr>
              <w:pStyle w:val="TAL"/>
              <w:rPr>
                <w:lang w:eastAsia="en-US"/>
              </w:rPr>
            </w:pPr>
          </w:p>
        </w:tc>
      </w:tr>
      <w:tr w:rsidR="00F56E45" w:rsidRPr="00CA7D85" w14:paraId="0E66BDC1" w14:textId="77777777" w:rsidTr="00BB6BB1">
        <w:tc>
          <w:tcPr>
            <w:tcW w:w="4535" w:type="dxa"/>
          </w:tcPr>
          <w:p w14:paraId="2D9F4A01" w14:textId="77777777" w:rsidR="00F56E45" w:rsidRPr="00CA7D85" w:rsidRDefault="00F56E45" w:rsidP="00BB6BB1">
            <w:pPr>
              <w:pStyle w:val="TAL"/>
              <w:rPr>
                <w:lang w:eastAsia="en-US"/>
              </w:rPr>
            </w:pPr>
            <w:r w:rsidRPr="00CA7D85">
              <w:rPr>
                <w:lang w:eastAsia="en-US"/>
              </w:rPr>
              <w:t xml:space="preserve">  }</w:t>
            </w:r>
          </w:p>
        </w:tc>
        <w:tc>
          <w:tcPr>
            <w:tcW w:w="2267" w:type="dxa"/>
          </w:tcPr>
          <w:p w14:paraId="52E6C14F" w14:textId="77777777" w:rsidR="00F56E45" w:rsidRPr="00CA7D85" w:rsidRDefault="00F56E45" w:rsidP="00BB6BB1">
            <w:pPr>
              <w:pStyle w:val="TAL"/>
              <w:rPr>
                <w:lang w:eastAsia="en-US"/>
              </w:rPr>
            </w:pPr>
          </w:p>
        </w:tc>
        <w:tc>
          <w:tcPr>
            <w:tcW w:w="1700" w:type="dxa"/>
          </w:tcPr>
          <w:p w14:paraId="7992CF55" w14:textId="77777777" w:rsidR="00F56E45" w:rsidRPr="00CA7D85" w:rsidRDefault="00F56E45" w:rsidP="00BB6BB1">
            <w:pPr>
              <w:pStyle w:val="TAL"/>
              <w:rPr>
                <w:lang w:eastAsia="en-US"/>
              </w:rPr>
            </w:pPr>
          </w:p>
        </w:tc>
        <w:tc>
          <w:tcPr>
            <w:tcW w:w="1245" w:type="dxa"/>
          </w:tcPr>
          <w:p w14:paraId="1028F5B4" w14:textId="77777777" w:rsidR="00F56E45" w:rsidRPr="00CA7D85" w:rsidRDefault="00F56E45" w:rsidP="00BB6BB1">
            <w:pPr>
              <w:pStyle w:val="TAL"/>
              <w:rPr>
                <w:lang w:eastAsia="en-US"/>
              </w:rPr>
            </w:pPr>
          </w:p>
        </w:tc>
      </w:tr>
      <w:tr w:rsidR="00F56E45" w:rsidRPr="00CA7D85" w14:paraId="19AD5BB2" w14:textId="77777777" w:rsidTr="000D0995">
        <w:tc>
          <w:tcPr>
            <w:tcW w:w="4535" w:type="dxa"/>
          </w:tcPr>
          <w:p w14:paraId="168A53E8" w14:textId="77777777" w:rsidR="00F56E45" w:rsidRPr="00CA7D85" w:rsidRDefault="00F56E45" w:rsidP="00F56E45">
            <w:pPr>
              <w:pStyle w:val="TAL"/>
              <w:rPr>
                <w:lang w:eastAsia="en-US"/>
              </w:rPr>
            </w:pPr>
            <w:r w:rsidRPr="00CA7D85">
              <w:rPr>
                <w:lang w:eastAsia="en-US"/>
              </w:rPr>
              <w:t>}</w:t>
            </w:r>
          </w:p>
        </w:tc>
        <w:tc>
          <w:tcPr>
            <w:tcW w:w="2267" w:type="dxa"/>
          </w:tcPr>
          <w:p w14:paraId="53C1A700" w14:textId="77777777" w:rsidR="00F56E45" w:rsidRPr="00CA7D85" w:rsidRDefault="00F56E45" w:rsidP="00F56E45">
            <w:pPr>
              <w:pStyle w:val="TAL"/>
              <w:rPr>
                <w:lang w:eastAsia="en-US"/>
              </w:rPr>
            </w:pPr>
          </w:p>
        </w:tc>
        <w:tc>
          <w:tcPr>
            <w:tcW w:w="1700" w:type="dxa"/>
          </w:tcPr>
          <w:p w14:paraId="47307BEC" w14:textId="77777777" w:rsidR="00F56E45" w:rsidRPr="00CA7D85" w:rsidRDefault="00F56E45" w:rsidP="00F56E45">
            <w:pPr>
              <w:pStyle w:val="TAL"/>
              <w:rPr>
                <w:lang w:eastAsia="en-US"/>
              </w:rPr>
            </w:pPr>
          </w:p>
        </w:tc>
        <w:tc>
          <w:tcPr>
            <w:tcW w:w="1245" w:type="dxa"/>
          </w:tcPr>
          <w:p w14:paraId="2A0EED2B" w14:textId="77777777" w:rsidR="00F56E45" w:rsidRPr="00CA7D85" w:rsidRDefault="00F56E45" w:rsidP="00F56E45">
            <w:pPr>
              <w:pStyle w:val="TAL"/>
              <w:rPr>
                <w:lang w:eastAsia="en-US"/>
              </w:rPr>
            </w:pPr>
          </w:p>
        </w:tc>
      </w:tr>
    </w:tbl>
    <w:p w14:paraId="2AA383AC" w14:textId="77777777" w:rsidR="002F0883" w:rsidRPr="00CA7D85" w:rsidRDefault="002F0883" w:rsidP="002F0883"/>
    <w:p w14:paraId="5DFF2650" w14:textId="77777777" w:rsidR="002F0883" w:rsidRPr="00CA7D85" w:rsidRDefault="002F0883" w:rsidP="007639A1">
      <w:pPr>
        <w:pStyle w:val="TH"/>
      </w:pPr>
      <w:r w:rsidRPr="00CA7D85">
        <w:t xml:space="preserve">Table </w:t>
      </w:r>
      <w:r w:rsidR="00E11A47" w:rsidRPr="00CA7D85">
        <w:t>8.2.2.4.1</w:t>
      </w:r>
      <w:r w:rsidRPr="00CA7D85">
        <w:t xml:space="preserve">.3.3-4: </w:t>
      </w:r>
      <w:r w:rsidRPr="00CA7D85">
        <w:rPr>
          <w:i/>
          <w:iCs/>
        </w:rPr>
        <w:t>RadioBearerConfig</w:t>
      </w:r>
      <w:r w:rsidRPr="00CA7D85">
        <w:rPr>
          <w:i/>
        </w:rPr>
        <w:t xml:space="preserve"> </w:t>
      </w:r>
      <w:r w:rsidRPr="00CA7D85">
        <w:t xml:space="preserve">(Table </w:t>
      </w:r>
      <w:r w:rsidR="00E11A47" w:rsidRPr="00CA7D85">
        <w:t>8.2.2.4.1</w:t>
      </w:r>
      <w:r w:rsidRPr="00CA7D85">
        <w:t>.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0883" w:rsidRPr="00CA7D85" w14:paraId="2C8C5EDD" w14:textId="77777777" w:rsidTr="000D0995">
        <w:tc>
          <w:tcPr>
            <w:tcW w:w="9747" w:type="dxa"/>
            <w:gridSpan w:val="4"/>
          </w:tcPr>
          <w:p w14:paraId="206DBA2F" w14:textId="16FD7CDF" w:rsidR="002F0883" w:rsidRPr="00CA7D85" w:rsidRDefault="001953B5" w:rsidP="000D0995">
            <w:pPr>
              <w:pStyle w:val="TAL"/>
              <w:rPr>
                <w:lang w:eastAsia="en-US"/>
              </w:rPr>
            </w:pPr>
            <w:r w:rsidRPr="00CA7D85">
              <w:rPr>
                <w:lang w:eastAsia="en-US"/>
              </w:rPr>
              <w:t>Derivation Path: TS 38.5</w:t>
            </w:r>
            <w:r w:rsidR="002F0883" w:rsidRPr="00CA7D85">
              <w:rPr>
                <w:lang w:eastAsia="en-US"/>
              </w:rPr>
              <w:t xml:space="preserve">08-1 [4], Table </w:t>
            </w:r>
            <w:r w:rsidR="00053975" w:rsidRPr="00CA7D85">
              <w:rPr>
                <w:lang w:eastAsia="en-US"/>
              </w:rPr>
              <w:t>4.6.3-132</w:t>
            </w:r>
          </w:p>
        </w:tc>
      </w:tr>
      <w:tr w:rsidR="002F0883" w:rsidRPr="00CA7D85" w14:paraId="378BFEAC" w14:textId="77777777" w:rsidTr="000D0995">
        <w:tc>
          <w:tcPr>
            <w:tcW w:w="4535" w:type="dxa"/>
          </w:tcPr>
          <w:p w14:paraId="20200A32" w14:textId="77777777" w:rsidR="002F0883" w:rsidRPr="00CA7D85" w:rsidRDefault="002F0883" w:rsidP="000D0995">
            <w:pPr>
              <w:pStyle w:val="TAH"/>
              <w:rPr>
                <w:lang w:eastAsia="en-US"/>
              </w:rPr>
            </w:pPr>
            <w:r w:rsidRPr="00CA7D85">
              <w:rPr>
                <w:lang w:eastAsia="en-US"/>
              </w:rPr>
              <w:t>Information Element</w:t>
            </w:r>
          </w:p>
        </w:tc>
        <w:tc>
          <w:tcPr>
            <w:tcW w:w="2267" w:type="dxa"/>
          </w:tcPr>
          <w:p w14:paraId="0833E5B4" w14:textId="77777777" w:rsidR="002F0883" w:rsidRPr="00CA7D85" w:rsidRDefault="002F0883" w:rsidP="000D0995">
            <w:pPr>
              <w:pStyle w:val="TAH"/>
              <w:rPr>
                <w:lang w:eastAsia="en-US"/>
              </w:rPr>
            </w:pPr>
            <w:r w:rsidRPr="00CA7D85">
              <w:rPr>
                <w:lang w:eastAsia="en-US"/>
              </w:rPr>
              <w:t>Value/remark</w:t>
            </w:r>
          </w:p>
        </w:tc>
        <w:tc>
          <w:tcPr>
            <w:tcW w:w="1700" w:type="dxa"/>
          </w:tcPr>
          <w:p w14:paraId="49FFCD15" w14:textId="77777777" w:rsidR="002F0883" w:rsidRPr="00CA7D85" w:rsidRDefault="002F0883" w:rsidP="000D0995">
            <w:pPr>
              <w:pStyle w:val="TAH"/>
              <w:rPr>
                <w:lang w:eastAsia="en-US"/>
              </w:rPr>
            </w:pPr>
            <w:r w:rsidRPr="00CA7D85">
              <w:rPr>
                <w:lang w:eastAsia="en-US"/>
              </w:rPr>
              <w:t>Comment</w:t>
            </w:r>
          </w:p>
        </w:tc>
        <w:tc>
          <w:tcPr>
            <w:tcW w:w="1245" w:type="dxa"/>
          </w:tcPr>
          <w:p w14:paraId="756B7C49" w14:textId="77777777" w:rsidR="002F0883" w:rsidRPr="00CA7D85" w:rsidRDefault="002F0883" w:rsidP="000D0995">
            <w:pPr>
              <w:pStyle w:val="TAH"/>
              <w:rPr>
                <w:lang w:eastAsia="en-US"/>
              </w:rPr>
            </w:pPr>
            <w:r w:rsidRPr="00CA7D85">
              <w:rPr>
                <w:lang w:eastAsia="en-US"/>
              </w:rPr>
              <w:t>Condition</w:t>
            </w:r>
          </w:p>
        </w:tc>
      </w:tr>
      <w:tr w:rsidR="002F0883" w:rsidRPr="00CA7D85" w14:paraId="374E6B36" w14:textId="77777777" w:rsidTr="000D0995">
        <w:tc>
          <w:tcPr>
            <w:tcW w:w="4535" w:type="dxa"/>
          </w:tcPr>
          <w:p w14:paraId="10B5D398" w14:textId="77777777" w:rsidR="002F0883" w:rsidRPr="00CA7D85" w:rsidRDefault="002F0883" w:rsidP="000D0995">
            <w:pPr>
              <w:pStyle w:val="TAL"/>
              <w:rPr>
                <w:lang w:eastAsia="en-US"/>
              </w:rPr>
            </w:pPr>
            <w:r w:rsidRPr="00CA7D85">
              <w:rPr>
                <w:lang w:eastAsia="en-US"/>
              </w:rPr>
              <w:t xml:space="preserve">RadioBearerConfig ::= </w:t>
            </w:r>
            <w:r w:rsidRPr="00CA7D85">
              <w:rPr>
                <w:snapToGrid w:val="0"/>
                <w:lang w:eastAsia="en-US"/>
              </w:rPr>
              <w:t xml:space="preserve">SEQUENCE </w:t>
            </w:r>
            <w:r w:rsidRPr="00CA7D85">
              <w:rPr>
                <w:lang w:eastAsia="en-US"/>
              </w:rPr>
              <w:t>{</w:t>
            </w:r>
          </w:p>
        </w:tc>
        <w:tc>
          <w:tcPr>
            <w:tcW w:w="2267" w:type="dxa"/>
          </w:tcPr>
          <w:p w14:paraId="2A833028" w14:textId="77777777" w:rsidR="002F0883" w:rsidRPr="00CA7D85" w:rsidRDefault="002F0883" w:rsidP="000D0995">
            <w:pPr>
              <w:pStyle w:val="TAL"/>
              <w:rPr>
                <w:lang w:eastAsia="en-US"/>
              </w:rPr>
            </w:pPr>
          </w:p>
        </w:tc>
        <w:tc>
          <w:tcPr>
            <w:tcW w:w="1700" w:type="dxa"/>
          </w:tcPr>
          <w:p w14:paraId="05DB4261" w14:textId="77777777" w:rsidR="002F0883" w:rsidRPr="00CA7D85" w:rsidRDefault="002F0883" w:rsidP="000D0995">
            <w:pPr>
              <w:pStyle w:val="TAL"/>
              <w:rPr>
                <w:lang w:eastAsia="en-US"/>
              </w:rPr>
            </w:pPr>
          </w:p>
        </w:tc>
        <w:tc>
          <w:tcPr>
            <w:tcW w:w="1245" w:type="dxa"/>
          </w:tcPr>
          <w:p w14:paraId="478E4088" w14:textId="77777777" w:rsidR="002F0883" w:rsidRPr="00CA7D85" w:rsidRDefault="002F0883" w:rsidP="000D0995">
            <w:pPr>
              <w:pStyle w:val="TAL"/>
              <w:rPr>
                <w:lang w:eastAsia="en-US"/>
              </w:rPr>
            </w:pPr>
          </w:p>
        </w:tc>
      </w:tr>
      <w:tr w:rsidR="002F0883" w:rsidRPr="00CA7D85" w14:paraId="71DC645A" w14:textId="77777777" w:rsidTr="000D0995">
        <w:tc>
          <w:tcPr>
            <w:tcW w:w="4535" w:type="dxa"/>
          </w:tcPr>
          <w:p w14:paraId="5673CD3C" w14:textId="77777777" w:rsidR="002F0883" w:rsidRPr="00CA7D85" w:rsidRDefault="002F0883" w:rsidP="000D0995">
            <w:pPr>
              <w:pStyle w:val="TAL"/>
              <w:rPr>
                <w:lang w:eastAsia="en-US"/>
              </w:rPr>
            </w:pPr>
            <w:r w:rsidRPr="00CA7D85">
              <w:rPr>
                <w:lang w:eastAsia="en-US"/>
              </w:rPr>
              <w:t xml:space="preserve">  drb-ToAddModList SEQUENCE (SIZE (1..maxDRB)) OF </w:t>
            </w:r>
            <w:r w:rsidR="00F56E45" w:rsidRPr="00CA7D85">
              <w:t>DRB-ToAddMod</w:t>
            </w:r>
            <w:r w:rsidRPr="00CA7D85">
              <w:rPr>
                <w:lang w:eastAsia="en-US"/>
              </w:rPr>
              <w:t xml:space="preserve"> {</w:t>
            </w:r>
          </w:p>
        </w:tc>
        <w:tc>
          <w:tcPr>
            <w:tcW w:w="2267" w:type="dxa"/>
          </w:tcPr>
          <w:p w14:paraId="33954FBD" w14:textId="77777777" w:rsidR="002F0883" w:rsidRPr="00CA7D85" w:rsidRDefault="002F0883" w:rsidP="000D0995">
            <w:pPr>
              <w:pStyle w:val="TAL"/>
              <w:rPr>
                <w:lang w:eastAsia="en-US"/>
              </w:rPr>
            </w:pPr>
            <w:r w:rsidRPr="00CA7D85">
              <w:rPr>
                <w:lang w:eastAsia="en-US"/>
              </w:rPr>
              <w:t>1 entry</w:t>
            </w:r>
          </w:p>
        </w:tc>
        <w:tc>
          <w:tcPr>
            <w:tcW w:w="1700" w:type="dxa"/>
          </w:tcPr>
          <w:p w14:paraId="0220D071" w14:textId="77777777" w:rsidR="002F0883" w:rsidRPr="00CA7D85" w:rsidRDefault="002F0883" w:rsidP="000D0995">
            <w:pPr>
              <w:pStyle w:val="TAL"/>
              <w:rPr>
                <w:lang w:eastAsia="en-US"/>
              </w:rPr>
            </w:pPr>
          </w:p>
        </w:tc>
        <w:tc>
          <w:tcPr>
            <w:tcW w:w="1245" w:type="dxa"/>
          </w:tcPr>
          <w:p w14:paraId="3FE93D2B" w14:textId="77777777" w:rsidR="002F0883" w:rsidRPr="00CA7D85" w:rsidRDefault="002F0883" w:rsidP="000D0995">
            <w:pPr>
              <w:pStyle w:val="TAL"/>
              <w:rPr>
                <w:lang w:eastAsia="en-US"/>
              </w:rPr>
            </w:pPr>
          </w:p>
        </w:tc>
      </w:tr>
      <w:tr w:rsidR="00F56E45" w:rsidRPr="00CA7D85" w14:paraId="75C7240C" w14:textId="77777777" w:rsidTr="00BB6BB1">
        <w:tc>
          <w:tcPr>
            <w:tcW w:w="4535" w:type="dxa"/>
          </w:tcPr>
          <w:p w14:paraId="2F02B759" w14:textId="77777777" w:rsidR="00F56E45" w:rsidRPr="00CA7D85" w:rsidRDefault="00F56E45" w:rsidP="00F56E45">
            <w:pPr>
              <w:pStyle w:val="TAL"/>
              <w:rPr>
                <w:lang w:eastAsia="en-US"/>
              </w:rPr>
            </w:pPr>
            <w:r w:rsidRPr="00CA7D85">
              <w:t xml:space="preserve">    DRB-ToAddMod[1] SEQUENCE {</w:t>
            </w:r>
          </w:p>
        </w:tc>
        <w:tc>
          <w:tcPr>
            <w:tcW w:w="2267" w:type="dxa"/>
          </w:tcPr>
          <w:p w14:paraId="1640A57B" w14:textId="77777777" w:rsidR="00F56E45" w:rsidRPr="00CA7D85" w:rsidRDefault="00F56E45" w:rsidP="00F56E45">
            <w:pPr>
              <w:pStyle w:val="TAL"/>
              <w:rPr>
                <w:lang w:eastAsia="en-US"/>
              </w:rPr>
            </w:pPr>
          </w:p>
        </w:tc>
        <w:tc>
          <w:tcPr>
            <w:tcW w:w="1700" w:type="dxa"/>
          </w:tcPr>
          <w:p w14:paraId="4919127C" w14:textId="77777777" w:rsidR="00F56E45" w:rsidRPr="00CA7D85" w:rsidRDefault="00F56E45" w:rsidP="00F56E45">
            <w:pPr>
              <w:pStyle w:val="TAL"/>
              <w:rPr>
                <w:lang w:eastAsia="en-US"/>
              </w:rPr>
            </w:pPr>
            <w:r w:rsidRPr="00CA7D85">
              <w:t>entry 1</w:t>
            </w:r>
          </w:p>
        </w:tc>
        <w:tc>
          <w:tcPr>
            <w:tcW w:w="1245" w:type="dxa"/>
          </w:tcPr>
          <w:p w14:paraId="61E6FEBB" w14:textId="77777777" w:rsidR="00F56E45" w:rsidRPr="00CA7D85" w:rsidRDefault="00F56E45" w:rsidP="00F56E45">
            <w:pPr>
              <w:pStyle w:val="TAL"/>
              <w:rPr>
                <w:lang w:eastAsia="en-US"/>
              </w:rPr>
            </w:pPr>
          </w:p>
        </w:tc>
      </w:tr>
      <w:tr w:rsidR="00F56E45" w:rsidRPr="00CA7D85" w14:paraId="0970EC6E" w14:textId="77777777" w:rsidTr="000D0995">
        <w:tc>
          <w:tcPr>
            <w:tcW w:w="4535" w:type="dxa"/>
          </w:tcPr>
          <w:p w14:paraId="73BED193" w14:textId="77777777" w:rsidR="00F56E45" w:rsidRPr="00CA7D85" w:rsidRDefault="00F56E45" w:rsidP="00F56E45">
            <w:pPr>
              <w:pStyle w:val="TAL"/>
              <w:rPr>
                <w:lang w:eastAsia="en-US"/>
              </w:rPr>
            </w:pPr>
            <w:r w:rsidRPr="00CA7D85">
              <w:rPr>
                <w:lang w:eastAsia="en-US"/>
              </w:rPr>
              <w:t xml:space="preserve">      cnAssociation CHOICE {</w:t>
            </w:r>
          </w:p>
        </w:tc>
        <w:tc>
          <w:tcPr>
            <w:tcW w:w="2267" w:type="dxa"/>
          </w:tcPr>
          <w:p w14:paraId="7A7ADFEC" w14:textId="77777777" w:rsidR="00F56E45" w:rsidRPr="00CA7D85" w:rsidRDefault="00F56E45" w:rsidP="00F56E45">
            <w:pPr>
              <w:pStyle w:val="TAL"/>
              <w:rPr>
                <w:lang w:eastAsia="en-US"/>
              </w:rPr>
            </w:pPr>
          </w:p>
        </w:tc>
        <w:tc>
          <w:tcPr>
            <w:tcW w:w="1700" w:type="dxa"/>
          </w:tcPr>
          <w:p w14:paraId="56ED53C0" w14:textId="77777777" w:rsidR="00F56E45" w:rsidRPr="00CA7D85" w:rsidRDefault="00F56E45" w:rsidP="00F56E45">
            <w:pPr>
              <w:pStyle w:val="TAL"/>
              <w:rPr>
                <w:lang w:eastAsia="en-US"/>
              </w:rPr>
            </w:pPr>
          </w:p>
        </w:tc>
        <w:tc>
          <w:tcPr>
            <w:tcW w:w="1245" w:type="dxa"/>
          </w:tcPr>
          <w:p w14:paraId="69B2BFB2" w14:textId="77777777" w:rsidR="00F56E45" w:rsidRPr="00CA7D85" w:rsidRDefault="00F56E45" w:rsidP="00F56E45">
            <w:pPr>
              <w:pStyle w:val="TAL"/>
              <w:rPr>
                <w:lang w:eastAsia="en-US"/>
              </w:rPr>
            </w:pPr>
          </w:p>
        </w:tc>
      </w:tr>
      <w:tr w:rsidR="00F56E45" w:rsidRPr="00CA7D85" w14:paraId="04A10EC9" w14:textId="77777777" w:rsidTr="000D0995">
        <w:tc>
          <w:tcPr>
            <w:tcW w:w="4535" w:type="dxa"/>
          </w:tcPr>
          <w:p w14:paraId="4C2AE67E" w14:textId="77777777" w:rsidR="00F56E45" w:rsidRPr="00CA7D85" w:rsidRDefault="00F56E45" w:rsidP="00F56E45">
            <w:pPr>
              <w:pStyle w:val="TAL"/>
              <w:rPr>
                <w:lang w:eastAsia="en-US"/>
              </w:rPr>
            </w:pPr>
            <w:r w:rsidRPr="00CA7D85">
              <w:rPr>
                <w:lang w:eastAsia="en-US"/>
              </w:rPr>
              <w:t xml:space="preserve">        eps-BearerIdentity</w:t>
            </w:r>
          </w:p>
        </w:tc>
        <w:tc>
          <w:tcPr>
            <w:tcW w:w="2267" w:type="dxa"/>
          </w:tcPr>
          <w:p w14:paraId="24D941E6" w14:textId="77777777" w:rsidR="00F56E45" w:rsidRPr="00CA7D85" w:rsidRDefault="00F56E45" w:rsidP="00F56E45">
            <w:pPr>
              <w:pStyle w:val="TAL"/>
              <w:rPr>
                <w:lang w:eastAsia="en-US"/>
              </w:rPr>
            </w:pPr>
            <w:r w:rsidRPr="00CA7D85">
              <w:rPr>
                <w:lang w:eastAsia="en-US"/>
              </w:rPr>
              <w:t>6</w:t>
            </w:r>
          </w:p>
        </w:tc>
        <w:tc>
          <w:tcPr>
            <w:tcW w:w="1700" w:type="dxa"/>
          </w:tcPr>
          <w:p w14:paraId="3DC1CB07" w14:textId="77777777" w:rsidR="00F56E45" w:rsidRPr="00CA7D85" w:rsidRDefault="00F56E45" w:rsidP="00F56E45">
            <w:pPr>
              <w:pStyle w:val="TAL"/>
              <w:rPr>
                <w:lang w:eastAsia="en-US"/>
              </w:rPr>
            </w:pPr>
            <w:r w:rsidRPr="00CA7D85">
              <w:rPr>
                <w:lang w:eastAsia="en-US"/>
              </w:rPr>
              <w:t>Dedicated EPS bearer Id of SCG DRB</w:t>
            </w:r>
          </w:p>
        </w:tc>
        <w:tc>
          <w:tcPr>
            <w:tcW w:w="1245" w:type="dxa"/>
          </w:tcPr>
          <w:p w14:paraId="4E96A768" w14:textId="77777777" w:rsidR="00F56E45" w:rsidRPr="00CA7D85" w:rsidRDefault="00F56E45" w:rsidP="00F56E45">
            <w:pPr>
              <w:pStyle w:val="TAL"/>
              <w:rPr>
                <w:lang w:eastAsia="en-US"/>
              </w:rPr>
            </w:pPr>
          </w:p>
        </w:tc>
      </w:tr>
      <w:tr w:rsidR="00F56E45" w:rsidRPr="00CA7D85" w14:paraId="3E0312FD" w14:textId="77777777" w:rsidTr="000D0995">
        <w:tc>
          <w:tcPr>
            <w:tcW w:w="4535" w:type="dxa"/>
          </w:tcPr>
          <w:p w14:paraId="31C0EBDE" w14:textId="77777777" w:rsidR="00F56E45" w:rsidRPr="00CA7D85" w:rsidRDefault="00F56E45" w:rsidP="00F56E45">
            <w:pPr>
              <w:pStyle w:val="TAL"/>
              <w:rPr>
                <w:lang w:eastAsia="en-US"/>
              </w:rPr>
            </w:pPr>
            <w:r w:rsidRPr="00CA7D85">
              <w:rPr>
                <w:lang w:eastAsia="en-US"/>
              </w:rPr>
              <w:t xml:space="preserve">      }</w:t>
            </w:r>
          </w:p>
        </w:tc>
        <w:tc>
          <w:tcPr>
            <w:tcW w:w="2267" w:type="dxa"/>
          </w:tcPr>
          <w:p w14:paraId="51257BFD" w14:textId="77777777" w:rsidR="00F56E45" w:rsidRPr="00CA7D85" w:rsidRDefault="00F56E45" w:rsidP="00F56E45">
            <w:pPr>
              <w:pStyle w:val="TAL"/>
              <w:rPr>
                <w:lang w:eastAsia="en-US"/>
              </w:rPr>
            </w:pPr>
          </w:p>
        </w:tc>
        <w:tc>
          <w:tcPr>
            <w:tcW w:w="1700" w:type="dxa"/>
          </w:tcPr>
          <w:p w14:paraId="261278AC" w14:textId="77777777" w:rsidR="00F56E45" w:rsidRPr="00CA7D85" w:rsidRDefault="00F56E45" w:rsidP="00F56E45">
            <w:pPr>
              <w:pStyle w:val="TAL"/>
              <w:rPr>
                <w:lang w:eastAsia="en-US"/>
              </w:rPr>
            </w:pPr>
          </w:p>
        </w:tc>
        <w:tc>
          <w:tcPr>
            <w:tcW w:w="1245" w:type="dxa"/>
          </w:tcPr>
          <w:p w14:paraId="2DAC1735" w14:textId="77777777" w:rsidR="00F56E45" w:rsidRPr="00CA7D85" w:rsidRDefault="00F56E45" w:rsidP="00F56E45">
            <w:pPr>
              <w:pStyle w:val="TAL"/>
              <w:rPr>
                <w:lang w:eastAsia="en-US"/>
              </w:rPr>
            </w:pPr>
          </w:p>
        </w:tc>
      </w:tr>
      <w:tr w:rsidR="00F56E45" w:rsidRPr="00CA7D85" w14:paraId="74B33414" w14:textId="77777777" w:rsidTr="000D0995">
        <w:tc>
          <w:tcPr>
            <w:tcW w:w="4535" w:type="dxa"/>
          </w:tcPr>
          <w:p w14:paraId="16FC395F" w14:textId="77777777" w:rsidR="00F56E45" w:rsidRPr="00CA7D85" w:rsidRDefault="00F56E45" w:rsidP="00F56E45">
            <w:pPr>
              <w:pStyle w:val="TAL"/>
              <w:rPr>
                <w:lang w:eastAsia="en-US"/>
              </w:rPr>
            </w:pPr>
            <w:r w:rsidRPr="00CA7D85">
              <w:rPr>
                <w:lang w:eastAsia="en-US"/>
              </w:rPr>
              <w:t xml:space="preserve">      drb-Identity</w:t>
            </w:r>
          </w:p>
        </w:tc>
        <w:tc>
          <w:tcPr>
            <w:tcW w:w="2267" w:type="dxa"/>
          </w:tcPr>
          <w:p w14:paraId="6531B399" w14:textId="77777777" w:rsidR="00F56E45" w:rsidRPr="00CA7D85" w:rsidRDefault="00F56E45" w:rsidP="00F56E45">
            <w:pPr>
              <w:pStyle w:val="TAL"/>
              <w:rPr>
                <w:lang w:eastAsia="en-US"/>
              </w:rPr>
            </w:pPr>
            <w:r w:rsidRPr="00CA7D85">
              <w:rPr>
                <w:lang w:eastAsia="en-US"/>
              </w:rPr>
              <w:t>2</w:t>
            </w:r>
          </w:p>
        </w:tc>
        <w:tc>
          <w:tcPr>
            <w:tcW w:w="1700" w:type="dxa"/>
          </w:tcPr>
          <w:p w14:paraId="3EC3D65D" w14:textId="77777777" w:rsidR="00F56E45" w:rsidRPr="00CA7D85" w:rsidRDefault="00F56E45" w:rsidP="00F56E45">
            <w:pPr>
              <w:pStyle w:val="TAL"/>
              <w:rPr>
                <w:lang w:eastAsia="en-US"/>
              </w:rPr>
            </w:pPr>
            <w:r w:rsidRPr="00CA7D85">
              <w:rPr>
                <w:lang w:eastAsia="en-US"/>
              </w:rPr>
              <w:t>SCG DRB Id</w:t>
            </w:r>
          </w:p>
        </w:tc>
        <w:tc>
          <w:tcPr>
            <w:tcW w:w="1245" w:type="dxa"/>
          </w:tcPr>
          <w:p w14:paraId="7A038932" w14:textId="77777777" w:rsidR="00F56E45" w:rsidRPr="00CA7D85" w:rsidRDefault="00F56E45" w:rsidP="00F56E45">
            <w:pPr>
              <w:pStyle w:val="TAL"/>
              <w:rPr>
                <w:lang w:eastAsia="en-US"/>
              </w:rPr>
            </w:pPr>
          </w:p>
        </w:tc>
      </w:tr>
      <w:tr w:rsidR="00F56E45" w:rsidRPr="00CA7D85" w14:paraId="0D1E31B0" w14:textId="77777777" w:rsidTr="00BB6BB1">
        <w:tc>
          <w:tcPr>
            <w:tcW w:w="4535" w:type="dxa"/>
          </w:tcPr>
          <w:p w14:paraId="19E1D948" w14:textId="77777777" w:rsidR="00F56E45" w:rsidRPr="00CA7D85" w:rsidRDefault="00F56E45" w:rsidP="00BB6BB1">
            <w:pPr>
              <w:pStyle w:val="TAL"/>
              <w:rPr>
                <w:lang w:eastAsia="en-US"/>
              </w:rPr>
            </w:pPr>
            <w:r w:rsidRPr="00CA7D85">
              <w:rPr>
                <w:lang w:eastAsia="en-US"/>
              </w:rPr>
              <w:t xml:space="preserve">    }</w:t>
            </w:r>
          </w:p>
        </w:tc>
        <w:tc>
          <w:tcPr>
            <w:tcW w:w="2267" w:type="dxa"/>
          </w:tcPr>
          <w:p w14:paraId="085955EF" w14:textId="77777777" w:rsidR="00F56E45" w:rsidRPr="00CA7D85" w:rsidRDefault="00F56E45" w:rsidP="00BB6BB1">
            <w:pPr>
              <w:pStyle w:val="TAL"/>
              <w:rPr>
                <w:lang w:eastAsia="en-US"/>
              </w:rPr>
            </w:pPr>
          </w:p>
        </w:tc>
        <w:tc>
          <w:tcPr>
            <w:tcW w:w="1700" w:type="dxa"/>
          </w:tcPr>
          <w:p w14:paraId="66425CD5" w14:textId="77777777" w:rsidR="00F56E45" w:rsidRPr="00CA7D85" w:rsidRDefault="00F56E45" w:rsidP="00BB6BB1">
            <w:pPr>
              <w:pStyle w:val="TAL"/>
              <w:rPr>
                <w:lang w:eastAsia="en-US"/>
              </w:rPr>
            </w:pPr>
          </w:p>
        </w:tc>
        <w:tc>
          <w:tcPr>
            <w:tcW w:w="1245" w:type="dxa"/>
          </w:tcPr>
          <w:p w14:paraId="1AF03B43" w14:textId="77777777" w:rsidR="00F56E45" w:rsidRPr="00CA7D85" w:rsidRDefault="00F56E45" w:rsidP="00BB6BB1">
            <w:pPr>
              <w:pStyle w:val="TAL"/>
              <w:rPr>
                <w:lang w:eastAsia="en-US"/>
              </w:rPr>
            </w:pPr>
          </w:p>
        </w:tc>
      </w:tr>
      <w:tr w:rsidR="00F56E45" w:rsidRPr="00CA7D85" w14:paraId="143CCB49" w14:textId="77777777" w:rsidTr="000D0995">
        <w:tc>
          <w:tcPr>
            <w:tcW w:w="4535" w:type="dxa"/>
          </w:tcPr>
          <w:p w14:paraId="5A64F731" w14:textId="77777777" w:rsidR="00F56E45" w:rsidRPr="00CA7D85" w:rsidRDefault="00F56E45" w:rsidP="00F56E45">
            <w:pPr>
              <w:pStyle w:val="TAL"/>
              <w:rPr>
                <w:lang w:eastAsia="en-US"/>
              </w:rPr>
            </w:pPr>
            <w:r w:rsidRPr="00CA7D85">
              <w:rPr>
                <w:lang w:eastAsia="en-US"/>
              </w:rPr>
              <w:t xml:space="preserve">  }</w:t>
            </w:r>
          </w:p>
        </w:tc>
        <w:tc>
          <w:tcPr>
            <w:tcW w:w="2267" w:type="dxa"/>
          </w:tcPr>
          <w:p w14:paraId="6E6BECDD" w14:textId="77777777" w:rsidR="00F56E45" w:rsidRPr="00CA7D85" w:rsidRDefault="00F56E45" w:rsidP="00F56E45">
            <w:pPr>
              <w:pStyle w:val="TAL"/>
              <w:rPr>
                <w:lang w:eastAsia="en-US"/>
              </w:rPr>
            </w:pPr>
          </w:p>
        </w:tc>
        <w:tc>
          <w:tcPr>
            <w:tcW w:w="1700" w:type="dxa"/>
          </w:tcPr>
          <w:p w14:paraId="3D6AC0DD" w14:textId="77777777" w:rsidR="00F56E45" w:rsidRPr="00CA7D85" w:rsidRDefault="00F56E45" w:rsidP="00F56E45">
            <w:pPr>
              <w:pStyle w:val="TAL"/>
              <w:rPr>
                <w:lang w:eastAsia="en-US"/>
              </w:rPr>
            </w:pPr>
          </w:p>
        </w:tc>
        <w:tc>
          <w:tcPr>
            <w:tcW w:w="1245" w:type="dxa"/>
          </w:tcPr>
          <w:p w14:paraId="4375AB63" w14:textId="77777777" w:rsidR="00F56E45" w:rsidRPr="00CA7D85" w:rsidRDefault="00F56E45" w:rsidP="00F56E45">
            <w:pPr>
              <w:pStyle w:val="TAL"/>
              <w:rPr>
                <w:lang w:eastAsia="en-US"/>
              </w:rPr>
            </w:pPr>
          </w:p>
        </w:tc>
      </w:tr>
      <w:tr w:rsidR="00F56E45" w:rsidRPr="00CA7D85" w14:paraId="31513CE5" w14:textId="77777777" w:rsidTr="000D0995">
        <w:tc>
          <w:tcPr>
            <w:tcW w:w="4535" w:type="dxa"/>
          </w:tcPr>
          <w:p w14:paraId="7B4F6C95" w14:textId="77777777" w:rsidR="00F56E45" w:rsidRPr="00CA7D85" w:rsidRDefault="00F56E45" w:rsidP="00F56E45">
            <w:pPr>
              <w:pStyle w:val="TAL"/>
              <w:rPr>
                <w:lang w:eastAsia="en-US"/>
              </w:rPr>
            </w:pPr>
            <w:r w:rsidRPr="00CA7D85">
              <w:rPr>
                <w:lang w:eastAsia="en-US"/>
              </w:rPr>
              <w:t xml:space="preserve">  securityConfig SEQUENCE {</w:t>
            </w:r>
          </w:p>
        </w:tc>
        <w:tc>
          <w:tcPr>
            <w:tcW w:w="2267" w:type="dxa"/>
          </w:tcPr>
          <w:p w14:paraId="310591C2" w14:textId="77777777" w:rsidR="00F56E45" w:rsidRPr="00CA7D85" w:rsidRDefault="00F56E45" w:rsidP="00F56E45">
            <w:pPr>
              <w:pStyle w:val="TAL"/>
              <w:rPr>
                <w:lang w:eastAsia="en-US"/>
              </w:rPr>
            </w:pPr>
          </w:p>
        </w:tc>
        <w:tc>
          <w:tcPr>
            <w:tcW w:w="1700" w:type="dxa"/>
          </w:tcPr>
          <w:p w14:paraId="3DB57C3E" w14:textId="77777777" w:rsidR="00F56E45" w:rsidRPr="00CA7D85" w:rsidRDefault="00F56E45" w:rsidP="00F56E45">
            <w:pPr>
              <w:pStyle w:val="TAL"/>
              <w:rPr>
                <w:lang w:eastAsia="en-US"/>
              </w:rPr>
            </w:pPr>
          </w:p>
        </w:tc>
        <w:tc>
          <w:tcPr>
            <w:tcW w:w="1245" w:type="dxa"/>
          </w:tcPr>
          <w:p w14:paraId="766C3C46" w14:textId="77777777" w:rsidR="00F56E45" w:rsidRPr="00CA7D85" w:rsidRDefault="00F56E45" w:rsidP="00F56E45">
            <w:pPr>
              <w:pStyle w:val="TAL"/>
              <w:rPr>
                <w:lang w:eastAsia="en-US"/>
              </w:rPr>
            </w:pPr>
          </w:p>
        </w:tc>
      </w:tr>
      <w:tr w:rsidR="00F56E45" w:rsidRPr="00CA7D85" w14:paraId="58876120" w14:textId="77777777" w:rsidTr="000D0995">
        <w:tc>
          <w:tcPr>
            <w:tcW w:w="4535" w:type="dxa"/>
          </w:tcPr>
          <w:p w14:paraId="1499F396" w14:textId="77777777" w:rsidR="00F56E45" w:rsidRPr="00CA7D85" w:rsidRDefault="00F56E45" w:rsidP="00F56E45">
            <w:pPr>
              <w:pStyle w:val="TAL"/>
              <w:rPr>
                <w:lang w:eastAsia="en-US"/>
              </w:rPr>
            </w:pPr>
            <w:r w:rsidRPr="00CA7D85">
              <w:rPr>
                <w:lang w:eastAsia="en-US"/>
              </w:rPr>
              <w:t xml:space="preserve">    keyToUse</w:t>
            </w:r>
          </w:p>
        </w:tc>
        <w:tc>
          <w:tcPr>
            <w:tcW w:w="2267" w:type="dxa"/>
          </w:tcPr>
          <w:p w14:paraId="71228586" w14:textId="77777777" w:rsidR="00F56E45" w:rsidRPr="00CA7D85" w:rsidRDefault="00F56E45" w:rsidP="00F56E45">
            <w:pPr>
              <w:pStyle w:val="TAL"/>
              <w:rPr>
                <w:lang w:eastAsia="en-US"/>
              </w:rPr>
            </w:pPr>
            <w:r w:rsidRPr="00CA7D85">
              <w:rPr>
                <w:lang w:eastAsia="en-US"/>
              </w:rPr>
              <w:t>secondary</w:t>
            </w:r>
          </w:p>
        </w:tc>
        <w:tc>
          <w:tcPr>
            <w:tcW w:w="1700" w:type="dxa"/>
          </w:tcPr>
          <w:p w14:paraId="5469632F" w14:textId="77777777" w:rsidR="00F56E45" w:rsidRPr="00CA7D85" w:rsidRDefault="00F56E45" w:rsidP="00F56E45">
            <w:pPr>
              <w:pStyle w:val="TAL"/>
              <w:rPr>
                <w:lang w:eastAsia="en-US"/>
              </w:rPr>
            </w:pPr>
          </w:p>
        </w:tc>
        <w:tc>
          <w:tcPr>
            <w:tcW w:w="1245" w:type="dxa"/>
          </w:tcPr>
          <w:p w14:paraId="6A0EE580" w14:textId="77777777" w:rsidR="00F56E45" w:rsidRPr="00CA7D85" w:rsidRDefault="00F56E45" w:rsidP="00F56E45">
            <w:pPr>
              <w:pStyle w:val="TAL"/>
              <w:rPr>
                <w:lang w:eastAsia="en-US"/>
              </w:rPr>
            </w:pPr>
          </w:p>
        </w:tc>
      </w:tr>
      <w:tr w:rsidR="00F56E45" w:rsidRPr="00CA7D85" w14:paraId="5CE6B5DE" w14:textId="77777777" w:rsidTr="000D0995">
        <w:tc>
          <w:tcPr>
            <w:tcW w:w="4535" w:type="dxa"/>
          </w:tcPr>
          <w:p w14:paraId="5CA5EB9B" w14:textId="77777777" w:rsidR="00F56E45" w:rsidRPr="00CA7D85" w:rsidRDefault="00F56E45" w:rsidP="00F56E45">
            <w:pPr>
              <w:pStyle w:val="TAL"/>
              <w:rPr>
                <w:lang w:eastAsia="en-US"/>
              </w:rPr>
            </w:pPr>
            <w:r w:rsidRPr="00CA7D85">
              <w:rPr>
                <w:lang w:eastAsia="en-US"/>
              </w:rPr>
              <w:t xml:space="preserve">  }</w:t>
            </w:r>
          </w:p>
        </w:tc>
        <w:tc>
          <w:tcPr>
            <w:tcW w:w="2267" w:type="dxa"/>
          </w:tcPr>
          <w:p w14:paraId="644C711F" w14:textId="77777777" w:rsidR="00F56E45" w:rsidRPr="00CA7D85" w:rsidRDefault="00F56E45" w:rsidP="00F56E45">
            <w:pPr>
              <w:pStyle w:val="TAL"/>
              <w:rPr>
                <w:lang w:eastAsia="en-US"/>
              </w:rPr>
            </w:pPr>
          </w:p>
        </w:tc>
        <w:tc>
          <w:tcPr>
            <w:tcW w:w="1700" w:type="dxa"/>
          </w:tcPr>
          <w:p w14:paraId="639CADF7" w14:textId="77777777" w:rsidR="00F56E45" w:rsidRPr="00CA7D85" w:rsidRDefault="00F56E45" w:rsidP="00F56E45">
            <w:pPr>
              <w:pStyle w:val="TAL"/>
              <w:rPr>
                <w:lang w:eastAsia="en-US"/>
              </w:rPr>
            </w:pPr>
          </w:p>
        </w:tc>
        <w:tc>
          <w:tcPr>
            <w:tcW w:w="1245" w:type="dxa"/>
          </w:tcPr>
          <w:p w14:paraId="0CCAD8AA" w14:textId="77777777" w:rsidR="00F56E45" w:rsidRPr="00CA7D85" w:rsidRDefault="00F56E45" w:rsidP="00F56E45">
            <w:pPr>
              <w:pStyle w:val="TAL"/>
              <w:rPr>
                <w:lang w:eastAsia="en-US"/>
              </w:rPr>
            </w:pPr>
          </w:p>
        </w:tc>
      </w:tr>
      <w:tr w:rsidR="00F56E45" w:rsidRPr="00CA7D85" w14:paraId="13B102C9" w14:textId="77777777" w:rsidTr="000D0995">
        <w:tc>
          <w:tcPr>
            <w:tcW w:w="4535" w:type="dxa"/>
          </w:tcPr>
          <w:p w14:paraId="19DBE3C3" w14:textId="77777777" w:rsidR="00F56E45" w:rsidRPr="00CA7D85" w:rsidRDefault="00F56E45" w:rsidP="00F56E45">
            <w:pPr>
              <w:pStyle w:val="TAL"/>
              <w:rPr>
                <w:lang w:eastAsia="en-US"/>
              </w:rPr>
            </w:pPr>
            <w:r w:rsidRPr="00CA7D85">
              <w:rPr>
                <w:lang w:eastAsia="en-US"/>
              </w:rPr>
              <w:t>}</w:t>
            </w:r>
          </w:p>
        </w:tc>
        <w:tc>
          <w:tcPr>
            <w:tcW w:w="2267" w:type="dxa"/>
          </w:tcPr>
          <w:p w14:paraId="23BD68B6" w14:textId="77777777" w:rsidR="00F56E45" w:rsidRPr="00CA7D85" w:rsidRDefault="00F56E45" w:rsidP="00F56E45">
            <w:pPr>
              <w:pStyle w:val="TAL"/>
              <w:rPr>
                <w:lang w:eastAsia="en-US"/>
              </w:rPr>
            </w:pPr>
          </w:p>
        </w:tc>
        <w:tc>
          <w:tcPr>
            <w:tcW w:w="1700" w:type="dxa"/>
          </w:tcPr>
          <w:p w14:paraId="3466E2CA" w14:textId="77777777" w:rsidR="00F56E45" w:rsidRPr="00CA7D85" w:rsidRDefault="00F56E45" w:rsidP="00F56E45">
            <w:pPr>
              <w:pStyle w:val="TAL"/>
              <w:rPr>
                <w:lang w:eastAsia="en-US"/>
              </w:rPr>
            </w:pPr>
          </w:p>
        </w:tc>
        <w:tc>
          <w:tcPr>
            <w:tcW w:w="1245" w:type="dxa"/>
          </w:tcPr>
          <w:p w14:paraId="6A171C99" w14:textId="77777777" w:rsidR="00F56E45" w:rsidRPr="00CA7D85" w:rsidRDefault="00F56E45" w:rsidP="00F56E45">
            <w:pPr>
              <w:pStyle w:val="TAL"/>
              <w:rPr>
                <w:lang w:eastAsia="en-US"/>
              </w:rPr>
            </w:pPr>
          </w:p>
        </w:tc>
      </w:tr>
    </w:tbl>
    <w:p w14:paraId="08C48D66" w14:textId="77777777" w:rsidR="002F0883" w:rsidRPr="00CA7D85" w:rsidRDefault="002F0883" w:rsidP="002F0883"/>
    <w:p w14:paraId="77713441" w14:textId="77777777" w:rsidR="002F0883" w:rsidRPr="00CA7D85" w:rsidRDefault="002F0883" w:rsidP="007639A1">
      <w:pPr>
        <w:pStyle w:val="TH"/>
      </w:pPr>
      <w:r w:rsidRPr="00CA7D85">
        <w:lastRenderedPageBreak/>
        <w:t xml:space="preserve">Table </w:t>
      </w:r>
      <w:r w:rsidR="00E11A47" w:rsidRPr="00CA7D85">
        <w:t>8.2.2.4.1</w:t>
      </w:r>
      <w:r w:rsidRPr="00CA7D85">
        <w:t xml:space="preserve">.3.3-5: </w:t>
      </w:r>
      <w:r w:rsidRPr="00CA7D85">
        <w:rPr>
          <w:i/>
        </w:rPr>
        <w:t xml:space="preserve">RRCConnectionReconfiguration </w:t>
      </w:r>
      <w:r w:rsidRPr="00CA7D85">
        <w:t xml:space="preserve">(step </w:t>
      </w:r>
      <w:r w:rsidR="00D112A1" w:rsidRPr="00CA7D85">
        <w:t>6</w:t>
      </w:r>
      <w:r w:rsidRPr="00CA7D85">
        <w:t xml:space="preserve">, Table </w:t>
      </w:r>
      <w:r w:rsidR="00E11A47" w:rsidRPr="00CA7D85">
        <w:t>8.2.2.4.1</w:t>
      </w:r>
      <w:r w:rsidRPr="00CA7D85">
        <w:t>.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2F0883" w:rsidRPr="00CA7D85" w14:paraId="7807F496" w14:textId="77777777" w:rsidTr="000D0995">
        <w:tc>
          <w:tcPr>
            <w:tcW w:w="9720" w:type="dxa"/>
            <w:gridSpan w:val="4"/>
          </w:tcPr>
          <w:p w14:paraId="4CEE9647" w14:textId="2A96DD38" w:rsidR="002F0883" w:rsidRPr="00CA7D85" w:rsidRDefault="001953B5" w:rsidP="000D0995">
            <w:pPr>
              <w:pStyle w:val="TAL"/>
              <w:rPr>
                <w:lang w:eastAsia="en-US"/>
              </w:rPr>
            </w:pPr>
            <w:r w:rsidRPr="00CA7D85">
              <w:rPr>
                <w:lang w:eastAsia="en-US"/>
              </w:rPr>
              <w:t>Derivation Path: TS 36.</w:t>
            </w:r>
            <w:r w:rsidR="002F0883" w:rsidRPr="00CA7D85">
              <w:rPr>
                <w:lang w:eastAsia="en-US"/>
              </w:rPr>
              <w:t>508 [7], Table 4.6.1-8</w:t>
            </w:r>
          </w:p>
        </w:tc>
      </w:tr>
      <w:tr w:rsidR="002F0883" w:rsidRPr="00CA7D85" w14:paraId="6E1A50C6" w14:textId="77777777" w:rsidTr="000D0995">
        <w:tblPrEx>
          <w:tblCellMar>
            <w:left w:w="108" w:type="dxa"/>
            <w:right w:w="108" w:type="dxa"/>
          </w:tblCellMar>
        </w:tblPrEx>
        <w:tc>
          <w:tcPr>
            <w:tcW w:w="4500" w:type="dxa"/>
          </w:tcPr>
          <w:p w14:paraId="643F13AE" w14:textId="77777777" w:rsidR="002F0883" w:rsidRPr="00CA7D85" w:rsidRDefault="002F0883" w:rsidP="000D0995">
            <w:pPr>
              <w:pStyle w:val="TAH"/>
              <w:rPr>
                <w:lang w:eastAsia="en-US"/>
              </w:rPr>
            </w:pPr>
            <w:r w:rsidRPr="00CA7D85">
              <w:rPr>
                <w:lang w:eastAsia="en-US"/>
              </w:rPr>
              <w:t>Information Element</w:t>
            </w:r>
          </w:p>
        </w:tc>
        <w:tc>
          <w:tcPr>
            <w:tcW w:w="2268" w:type="dxa"/>
          </w:tcPr>
          <w:p w14:paraId="62E2D758" w14:textId="77777777" w:rsidR="002F0883" w:rsidRPr="00CA7D85" w:rsidRDefault="002F0883" w:rsidP="000D0995">
            <w:pPr>
              <w:pStyle w:val="TAH"/>
              <w:rPr>
                <w:lang w:eastAsia="en-US"/>
              </w:rPr>
            </w:pPr>
            <w:r w:rsidRPr="00CA7D85">
              <w:rPr>
                <w:lang w:eastAsia="en-US"/>
              </w:rPr>
              <w:t>Value/remark</w:t>
            </w:r>
          </w:p>
        </w:tc>
        <w:tc>
          <w:tcPr>
            <w:tcW w:w="1701" w:type="dxa"/>
          </w:tcPr>
          <w:p w14:paraId="336C42B5" w14:textId="77777777" w:rsidR="002F0883" w:rsidRPr="00CA7D85" w:rsidRDefault="002F0883" w:rsidP="000D0995">
            <w:pPr>
              <w:pStyle w:val="TAH"/>
              <w:rPr>
                <w:lang w:eastAsia="en-US"/>
              </w:rPr>
            </w:pPr>
            <w:r w:rsidRPr="00CA7D85">
              <w:rPr>
                <w:lang w:eastAsia="en-US"/>
              </w:rPr>
              <w:t>Comment</w:t>
            </w:r>
          </w:p>
        </w:tc>
        <w:tc>
          <w:tcPr>
            <w:tcW w:w="1251" w:type="dxa"/>
          </w:tcPr>
          <w:p w14:paraId="5B47D745" w14:textId="77777777" w:rsidR="002F0883" w:rsidRPr="00CA7D85" w:rsidRDefault="002F0883" w:rsidP="000D0995">
            <w:pPr>
              <w:pStyle w:val="TAH"/>
              <w:rPr>
                <w:lang w:eastAsia="en-US"/>
              </w:rPr>
            </w:pPr>
            <w:r w:rsidRPr="00CA7D85">
              <w:rPr>
                <w:lang w:eastAsia="en-US"/>
              </w:rPr>
              <w:t>Condition</w:t>
            </w:r>
          </w:p>
        </w:tc>
      </w:tr>
      <w:tr w:rsidR="002F0883" w:rsidRPr="00CA7D85" w14:paraId="03D86035" w14:textId="77777777" w:rsidTr="000D0995">
        <w:tblPrEx>
          <w:tblCellMar>
            <w:left w:w="108" w:type="dxa"/>
            <w:right w:w="108" w:type="dxa"/>
          </w:tblCellMar>
        </w:tblPrEx>
        <w:tc>
          <w:tcPr>
            <w:tcW w:w="4500" w:type="dxa"/>
          </w:tcPr>
          <w:p w14:paraId="0299AC8D" w14:textId="77777777" w:rsidR="002F0883" w:rsidRPr="00CA7D85" w:rsidRDefault="002F0883" w:rsidP="000D0995">
            <w:pPr>
              <w:pStyle w:val="TAL"/>
              <w:rPr>
                <w:lang w:eastAsia="en-US"/>
              </w:rPr>
            </w:pPr>
            <w:r w:rsidRPr="00CA7D85">
              <w:rPr>
                <w:lang w:eastAsia="en-US"/>
              </w:rPr>
              <w:t>RRCConnectionReconfiguration ::= SEQUENCE {</w:t>
            </w:r>
          </w:p>
        </w:tc>
        <w:tc>
          <w:tcPr>
            <w:tcW w:w="2268" w:type="dxa"/>
          </w:tcPr>
          <w:p w14:paraId="5C7D50FF" w14:textId="77777777" w:rsidR="002F0883" w:rsidRPr="00CA7D85" w:rsidRDefault="002F0883" w:rsidP="000D0995">
            <w:pPr>
              <w:pStyle w:val="TAL"/>
              <w:rPr>
                <w:lang w:eastAsia="en-US"/>
              </w:rPr>
            </w:pPr>
          </w:p>
        </w:tc>
        <w:tc>
          <w:tcPr>
            <w:tcW w:w="1701" w:type="dxa"/>
          </w:tcPr>
          <w:p w14:paraId="4E99342F" w14:textId="77777777" w:rsidR="002F0883" w:rsidRPr="00CA7D85" w:rsidRDefault="002F0883" w:rsidP="000D0995">
            <w:pPr>
              <w:pStyle w:val="TAL"/>
              <w:rPr>
                <w:lang w:eastAsia="en-US"/>
              </w:rPr>
            </w:pPr>
          </w:p>
        </w:tc>
        <w:tc>
          <w:tcPr>
            <w:tcW w:w="1251" w:type="dxa"/>
          </w:tcPr>
          <w:p w14:paraId="6673CEFB" w14:textId="77777777" w:rsidR="002F0883" w:rsidRPr="00CA7D85" w:rsidRDefault="002F0883" w:rsidP="000D0995">
            <w:pPr>
              <w:pStyle w:val="TAL"/>
              <w:rPr>
                <w:lang w:eastAsia="en-US"/>
              </w:rPr>
            </w:pPr>
          </w:p>
        </w:tc>
      </w:tr>
      <w:tr w:rsidR="002F0883" w:rsidRPr="00CA7D85" w14:paraId="0B8293B0" w14:textId="77777777" w:rsidTr="000D0995">
        <w:tblPrEx>
          <w:tblCellMar>
            <w:left w:w="108" w:type="dxa"/>
            <w:right w:w="108" w:type="dxa"/>
          </w:tblCellMar>
        </w:tblPrEx>
        <w:tc>
          <w:tcPr>
            <w:tcW w:w="4500" w:type="dxa"/>
          </w:tcPr>
          <w:p w14:paraId="1EEF8FBF" w14:textId="77777777" w:rsidR="002F0883" w:rsidRPr="00CA7D85" w:rsidRDefault="002F0883" w:rsidP="000D0995">
            <w:pPr>
              <w:pStyle w:val="TAL"/>
              <w:rPr>
                <w:lang w:eastAsia="en-US"/>
              </w:rPr>
            </w:pPr>
            <w:r w:rsidRPr="00CA7D85">
              <w:rPr>
                <w:lang w:eastAsia="en-US"/>
              </w:rPr>
              <w:t xml:space="preserve">  criticalExtensions CHOICE {</w:t>
            </w:r>
          </w:p>
        </w:tc>
        <w:tc>
          <w:tcPr>
            <w:tcW w:w="2268" w:type="dxa"/>
          </w:tcPr>
          <w:p w14:paraId="676A5898" w14:textId="77777777" w:rsidR="002F0883" w:rsidRPr="00CA7D85" w:rsidRDefault="002F0883" w:rsidP="000D0995">
            <w:pPr>
              <w:pStyle w:val="TAL"/>
              <w:rPr>
                <w:lang w:eastAsia="en-US"/>
              </w:rPr>
            </w:pPr>
          </w:p>
        </w:tc>
        <w:tc>
          <w:tcPr>
            <w:tcW w:w="1701" w:type="dxa"/>
          </w:tcPr>
          <w:p w14:paraId="75D5A09F" w14:textId="77777777" w:rsidR="002F0883" w:rsidRPr="00CA7D85" w:rsidRDefault="002F0883" w:rsidP="000D0995">
            <w:pPr>
              <w:pStyle w:val="TAL"/>
              <w:rPr>
                <w:lang w:eastAsia="en-US"/>
              </w:rPr>
            </w:pPr>
          </w:p>
        </w:tc>
        <w:tc>
          <w:tcPr>
            <w:tcW w:w="1251" w:type="dxa"/>
          </w:tcPr>
          <w:p w14:paraId="1F7FF910" w14:textId="77777777" w:rsidR="002F0883" w:rsidRPr="00CA7D85" w:rsidRDefault="002F0883" w:rsidP="000D0995">
            <w:pPr>
              <w:pStyle w:val="TAL"/>
              <w:rPr>
                <w:lang w:eastAsia="en-US"/>
              </w:rPr>
            </w:pPr>
          </w:p>
        </w:tc>
      </w:tr>
      <w:tr w:rsidR="002F0883" w:rsidRPr="00CA7D85" w14:paraId="42C6D8C7" w14:textId="77777777" w:rsidTr="000D0995">
        <w:tblPrEx>
          <w:tblCellMar>
            <w:left w:w="108" w:type="dxa"/>
            <w:right w:w="108" w:type="dxa"/>
          </w:tblCellMar>
        </w:tblPrEx>
        <w:tc>
          <w:tcPr>
            <w:tcW w:w="4500" w:type="dxa"/>
          </w:tcPr>
          <w:p w14:paraId="2B68753F" w14:textId="13CEFA63" w:rsidR="002F0883" w:rsidRPr="00CA7D85" w:rsidRDefault="002F0883" w:rsidP="000D0995">
            <w:pPr>
              <w:pStyle w:val="TAL"/>
              <w:rPr>
                <w:lang w:eastAsia="en-US"/>
              </w:rPr>
            </w:pPr>
            <w:r w:rsidRPr="00CA7D85">
              <w:rPr>
                <w:lang w:eastAsia="en-US"/>
              </w:rPr>
              <w:t xml:space="preserve">    c1 </w:t>
            </w:r>
            <w:r w:rsidR="00717A70" w:rsidRPr="00CA7D85">
              <w:rPr>
                <w:lang w:eastAsia="en-US"/>
              </w:rPr>
              <w:t>CHOICE {</w:t>
            </w:r>
          </w:p>
        </w:tc>
        <w:tc>
          <w:tcPr>
            <w:tcW w:w="2268" w:type="dxa"/>
          </w:tcPr>
          <w:p w14:paraId="6166AF1A" w14:textId="77777777" w:rsidR="002F0883" w:rsidRPr="00CA7D85" w:rsidRDefault="002F0883" w:rsidP="000D0995">
            <w:pPr>
              <w:pStyle w:val="TAL"/>
              <w:rPr>
                <w:lang w:eastAsia="en-US"/>
              </w:rPr>
            </w:pPr>
          </w:p>
        </w:tc>
        <w:tc>
          <w:tcPr>
            <w:tcW w:w="1701" w:type="dxa"/>
          </w:tcPr>
          <w:p w14:paraId="3B5861A5" w14:textId="77777777" w:rsidR="002F0883" w:rsidRPr="00CA7D85" w:rsidRDefault="002F0883" w:rsidP="000D0995">
            <w:pPr>
              <w:pStyle w:val="TAL"/>
              <w:rPr>
                <w:lang w:eastAsia="en-US"/>
              </w:rPr>
            </w:pPr>
          </w:p>
        </w:tc>
        <w:tc>
          <w:tcPr>
            <w:tcW w:w="1251" w:type="dxa"/>
          </w:tcPr>
          <w:p w14:paraId="48A6D1AE" w14:textId="77777777" w:rsidR="002F0883" w:rsidRPr="00CA7D85" w:rsidRDefault="002F0883" w:rsidP="000D0995">
            <w:pPr>
              <w:pStyle w:val="TAL"/>
              <w:rPr>
                <w:lang w:eastAsia="en-US"/>
              </w:rPr>
            </w:pPr>
          </w:p>
        </w:tc>
      </w:tr>
      <w:tr w:rsidR="002F0883" w:rsidRPr="00CA7D85" w14:paraId="6AA0EDA1" w14:textId="77777777" w:rsidTr="000D0995">
        <w:tblPrEx>
          <w:tblCellMar>
            <w:left w:w="108" w:type="dxa"/>
            <w:right w:w="108" w:type="dxa"/>
          </w:tblCellMar>
        </w:tblPrEx>
        <w:tc>
          <w:tcPr>
            <w:tcW w:w="4500" w:type="dxa"/>
          </w:tcPr>
          <w:p w14:paraId="61771897" w14:textId="77777777" w:rsidR="002F0883" w:rsidRPr="00CA7D85" w:rsidRDefault="002F0883" w:rsidP="000D0995">
            <w:pPr>
              <w:pStyle w:val="TAL"/>
              <w:rPr>
                <w:lang w:eastAsia="en-US"/>
              </w:rPr>
            </w:pPr>
            <w:r w:rsidRPr="00CA7D85">
              <w:rPr>
                <w:lang w:eastAsia="en-US"/>
              </w:rPr>
              <w:t xml:space="preserve">      rrcConnectionReconfiguration-r8 SEQUENCE {</w:t>
            </w:r>
          </w:p>
        </w:tc>
        <w:tc>
          <w:tcPr>
            <w:tcW w:w="2268" w:type="dxa"/>
          </w:tcPr>
          <w:p w14:paraId="30F751F1" w14:textId="77777777" w:rsidR="002F0883" w:rsidRPr="00CA7D85" w:rsidRDefault="002F0883" w:rsidP="000D0995">
            <w:pPr>
              <w:pStyle w:val="TAL"/>
              <w:rPr>
                <w:lang w:eastAsia="en-US"/>
              </w:rPr>
            </w:pPr>
          </w:p>
        </w:tc>
        <w:tc>
          <w:tcPr>
            <w:tcW w:w="1701" w:type="dxa"/>
          </w:tcPr>
          <w:p w14:paraId="1B0F5269" w14:textId="77777777" w:rsidR="002F0883" w:rsidRPr="00CA7D85" w:rsidRDefault="002F0883" w:rsidP="000D0995">
            <w:pPr>
              <w:pStyle w:val="TAL"/>
              <w:rPr>
                <w:lang w:eastAsia="en-US"/>
              </w:rPr>
            </w:pPr>
          </w:p>
        </w:tc>
        <w:tc>
          <w:tcPr>
            <w:tcW w:w="1251" w:type="dxa"/>
          </w:tcPr>
          <w:p w14:paraId="35D9410A" w14:textId="77777777" w:rsidR="002F0883" w:rsidRPr="00CA7D85" w:rsidRDefault="002F0883" w:rsidP="000D0995">
            <w:pPr>
              <w:pStyle w:val="TAL"/>
              <w:rPr>
                <w:lang w:eastAsia="en-US"/>
              </w:rPr>
            </w:pPr>
          </w:p>
        </w:tc>
      </w:tr>
      <w:tr w:rsidR="002F0883" w:rsidRPr="00CA7D85" w14:paraId="297C2824" w14:textId="77777777" w:rsidTr="000D0995">
        <w:tblPrEx>
          <w:tblCellMar>
            <w:left w:w="108" w:type="dxa"/>
            <w:right w:w="108" w:type="dxa"/>
          </w:tblCellMar>
        </w:tblPrEx>
        <w:tc>
          <w:tcPr>
            <w:tcW w:w="4500" w:type="dxa"/>
            <w:shd w:val="clear" w:color="auto" w:fill="auto"/>
          </w:tcPr>
          <w:p w14:paraId="3AC920E4" w14:textId="77777777" w:rsidR="002F0883" w:rsidRPr="00CA7D85" w:rsidRDefault="002F0883" w:rsidP="000D0995">
            <w:pPr>
              <w:pStyle w:val="TAL"/>
              <w:rPr>
                <w:lang w:eastAsia="en-US"/>
              </w:rPr>
            </w:pPr>
            <w:r w:rsidRPr="00CA7D85">
              <w:rPr>
                <w:lang w:eastAsia="en-US"/>
              </w:rPr>
              <w:t xml:space="preserve">        nonCriticalExtension SEQUENCE {</w:t>
            </w:r>
          </w:p>
        </w:tc>
        <w:tc>
          <w:tcPr>
            <w:tcW w:w="2268" w:type="dxa"/>
            <w:shd w:val="clear" w:color="auto" w:fill="auto"/>
          </w:tcPr>
          <w:p w14:paraId="50FF97C7" w14:textId="77777777" w:rsidR="002F0883" w:rsidRPr="00CA7D85" w:rsidRDefault="002F0883" w:rsidP="000D0995">
            <w:pPr>
              <w:pStyle w:val="TAL"/>
              <w:rPr>
                <w:lang w:eastAsia="en-US"/>
              </w:rPr>
            </w:pPr>
          </w:p>
        </w:tc>
        <w:tc>
          <w:tcPr>
            <w:tcW w:w="1701" w:type="dxa"/>
            <w:shd w:val="clear" w:color="auto" w:fill="auto"/>
          </w:tcPr>
          <w:p w14:paraId="786E9C09" w14:textId="77777777" w:rsidR="002F0883" w:rsidRPr="00CA7D85" w:rsidRDefault="002F0883" w:rsidP="000D0995">
            <w:pPr>
              <w:pStyle w:val="TAL"/>
              <w:rPr>
                <w:lang w:eastAsia="en-US"/>
              </w:rPr>
            </w:pPr>
          </w:p>
        </w:tc>
        <w:tc>
          <w:tcPr>
            <w:tcW w:w="1251" w:type="dxa"/>
            <w:shd w:val="clear" w:color="auto" w:fill="auto"/>
          </w:tcPr>
          <w:p w14:paraId="4664F0F1" w14:textId="77777777" w:rsidR="002F0883" w:rsidRPr="00CA7D85" w:rsidRDefault="002F0883" w:rsidP="000D0995">
            <w:pPr>
              <w:pStyle w:val="TAL"/>
              <w:rPr>
                <w:lang w:eastAsia="en-US"/>
              </w:rPr>
            </w:pPr>
          </w:p>
        </w:tc>
      </w:tr>
      <w:tr w:rsidR="002F0883" w:rsidRPr="00CA7D85" w14:paraId="703079B8" w14:textId="77777777" w:rsidTr="000D0995">
        <w:tblPrEx>
          <w:tblCellMar>
            <w:left w:w="108" w:type="dxa"/>
            <w:right w:w="108" w:type="dxa"/>
          </w:tblCellMar>
        </w:tblPrEx>
        <w:tc>
          <w:tcPr>
            <w:tcW w:w="4500" w:type="dxa"/>
          </w:tcPr>
          <w:p w14:paraId="1B1CB7B6" w14:textId="77777777" w:rsidR="002F0883" w:rsidRPr="00CA7D85" w:rsidRDefault="002F0883" w:rsidP="000D0995">
            <w:pPr>
              <w:pStyle w:val="TAL"/>
              <w:rPr>
                <w:lang w:eastAsia="en-US"/>
              </w:rPr>
            </w:pPr>
            <w:r w:rsidRPr="00CA7D85">
              <w:rPr>
                <w:lang w:eastAsia="en-US"/>
              </w:rPr>
              <w:t xml:space="preserve">          nonCriticalExtension SEQUENCE {</w:t>
            </w:r>
          </w:p>
        </w:tc>
        <w:tc>
          <w:tcPr>
            <w:tcW w:w="2268" w:type="dxa"/>
          </w:tcPr>
          <w:p w14:paraId="37C0714C" w14:textId="77777777" w:rsidR="002F0883" w:rsidRPr="00CA7D85" w:rsidRDefault="002F0883" w:rsidP="000D0995">
            <w:pPr>
              <w:pStyle w:val="TAL"/>
              <w:rPr>
                <w:lang w:eastAsia="en-US"/>
              </w:rPr>
            </w:pPr>
          </w:p>
        </w:tc>
        <w:tc>
          <w:tcPr>
            <w:tcW w:w="1701" w:type="dxa"/>
          </w:tcPr>
          <w:p w14:paraId="6CC74294" w14:textId="77777777" w:rsidR="002F0883" w:rsidRPr="00CA7D85" w:rsidRDefault="002F0883" w:rsidP="000D0995">
            <w:pPr>
              <w:pStyle w:val="TAL"/>
              <w:rPr>
                <w:lang w:eastAsia="en-US"/>
              </w:rPr>
            </w:pPr>
          </w:p>
        </w:tc>
        <w:tc>
          <w:tcPr>
            <w:tcW w:w="1251" w:type="dxa"/>
          </w:tcPr>
          <w:p w14:paraId="33521D08" w14:textId="77777777" w:rsidR="002F0883" w:rsidRPr="00CA7D85" w:rsidRDefault="002F0883" w:rsidP="000D0995">
            <w:pPr>
              <w:pStyle w:val="TAL"/>
              <w:rPr>
                <w:lang w:eastAsia="en-US"/>
              </w:rPr>
            </w:pPr>
          </w:p>
        </w:tc>
      </w:tr>
      <w:tr w:rsidR="002F0883" w:rsidRPr="00CA7D85" w14:paraId="69BB1BD1" w14:textId="77777777" w:rsidTr="000D0995">
        <w:tblPrEx>
          <w:tblCellMar>
            <w:left w:w="108" w:type="dxa"/>
            <w:right w:w="108" w:type="dxa"/>
          </w:tblCellMar>
        </w:tblPrEx>
        <w:tc>
          <w:tcPr>
            <w:tcW w:w="4500" w:type="dxa"/>
          </w:tcPr>
          <w:p w14:paraId="0EBA826E" w14:textId="77777777" w:rsidR="002F0883" w:rsidRPr="00CA7D85" w:rsidRDefault="002F0883" w:rsidP="000D0995">
            <w:pPr>
              <w:pStyle w:val="TAL"/>
              <w:rPr>
                <w:lang w:eastAsia="en-US"/>
              </w:rPr>
            </w:pPr>
            <w:r w:rsidRPr="00CA7D85">
              <w:rPr>
                <w:lang w:eastAsia="en-US"/>
              </w:rPr>
              <w:t xml:space="preserve">            nonCriticalExtension SEQUENCE {</w:t>
            </w:r>
          </w:p>
        </w:tc>
        <w:tc>
          <w:tcPr>
            <w:tcW w:w="2268" w:type="dxa"/>
          </w:tcPr>
          <w:p w14:paraId="242A6FBC" w14:textId="77777777" w:rsidR="002F0883" w:rsidRPr="00CA7D85" w:rsidRDefault="002F0883" w:rsidP="000D0995">
            <w:pPr>
              <w:pStyle w:val="TAL"/>
              <w:rPr>
                <w:lang w:eastAsia="en-US"/>
              </w:rPr>
            </w:pPr>
          </w:p>
        </w:tc>
        <w:tc>
          <w:tcPr>
            <w:tcW w:w="1701" w:type="dxa"/>
          </w:tcPr>
          <w:p w14:paraId="0B0D3480" w14:textId="77777777" w:rsidR="002F0883" w:rsidRPr="00CA7D85" w:rsidRDefault="002F0883" w:rsidP="000D0995">
            <w:pPr>
              <w:pStyle w:val="TAL"/>
              <w:rPr>
                <w:lang w:eastAsia="en-US"/>
              </w:rPr>
            </w:pPr>
          </w:p>
        </w:tc>
        <w:tc>
          <w:tcPr>
            <w:tcW w:w="1251" w:type="dxa"/>
          </w:tcPr>
          <w:p w14:paraId="14A3C4A1" w14:textId="77777777" w:rsidR="002F0883" w:rsidRPr="00CA7D85" w:rsidRDefault="002F0883" w:rsidP="000D0995">
            <w:pPr>
              <w:pStyle w:val="TAL"/>
              <w:rPr>
                <w:lang w:eastAsia="en-US"/>
              </w:rPr>
            </w:pPr>
          </w:p>
        </w:tc>
      </w:tr>
      <w:tr w:rsidR="002F0883" w:rsidRPr="00CA7D85" w14:paraId="2C18FAE2" w14:textId="77777777" w:rsidTr="000D0995">
        <w:tblPrEx>
          <w:tblCellMar>
            <w:left w:w="108" w:type="dxa"/>
            <w:right w:w="108" w:type="dxa"/>
          </w:tblCellMar>
        </w:tblPrEx>
        <w:tc>
          <w:tcPr>
            <w:tcW w:w="4500" w:type="dxa"/>
          </w:tcPr>
          <w:p w14:paraId="4A271E21" w14:textId="77777777" w:rsidR="002F0883" w:rsidRPr="00CA7D85" w:rsidRDefault="002F0883" w:rsidP="000D0995">
            <w:pPr>
              <w:pStyle w:val="TAL"/>
              <w:rPr>
                <w:lang w:eastAsia="en-US"/>
              </w:rPr>
            </w:pPr>
            <w:r w:rsidRPr="00CA7D85">
              <w:rPr>
                <w:lang w:eastAsia="en-US"/>
              </w:rPr>
              <w:t xml:space="preserve">              nonCriticalExtension SEQUENCE {</w:t>
            </w:r>
          </w:p>
        </w:tc>
        <w:tc>
          <w:tcPr>
            <w:tcW w:w="2268" w:type="dxa"/>
          </w:tcPr>
          <w:p w14:paraId="59BBC5D5" w14:textId="77777777" w:rsidR="002F0883" w:rsidRPr="00CA7D85" w:rsidRDefault="002F0883" w:rsidP="000D0995">
            <w:pPr>
              <w:pStyle w:val="TAL"/>
              <w:rPr>
                <w:lang w:eastAsia="en-US"/>
              </w:rPr>
            </w:pPr>
          </w:p>
        </w:tc>
        <w:tc>
          <w:tcPr>
            <w:tcW w:w="1701" w:type="dxa"/>
          </w:tcPr>
          <w:p w14:paraId="13A16129" w14:textId="77777777" w:rsidR="002F0883" w:rsidRPr="00CA7D85" w:rsidRDefault="002F0883" w:rsidP="000D0995">
            <w:pPr>
              <w:pStyle w:val="TAL"/>
              <w:rPr>
                <w:lang w:eastAsia="en-US"/>
              </w:rPr>
            </w:pPr>
          </w:p>
        </w:tc>
        <w:tc>
          <w:tcPr>
            <w:tcW w:w="1251" w:type="dxa"/>
          </w:tcPr>
          <w:p w14:paraId="31192123" w14:textId="77777777" w:rsidR="002F0883" w:rsidRPr="00CA7D85" w:rsidRDefault="002F0883" w:rsidP="000D0995">
            <w:pPr>
              <w:pStyle w:val="TAL"/>
              <w:rPr>
                <w:lang w:eastAsia="en-US"/>
              </w:rPr>
            </w:pPr>
          </w:p>
        </w:tc>
      </w:tr>
      <w:tr w:rsidR="002F0883" w:rsidRPr="00CA7D85" w14:paraId="22B826C6" w14:textId="77777777" w:rsidTr="000D0995">
        <w:tc>
          <w:tcPr>
            <w:tcW w:w="4500" w:type="dxa"/>
          </w:tcPr>
          <w:p w14:paraId="555D684C" w14:textId="77777777" w:rsidR="002F0883" w:rsidRPr="00CA7D85" w:rsidRDefault="002F0883" w:rsidP="000D0995">
            <w:pPr>
              <w:pStyle w:val="TAL"/>
              <w:rPr>
                <w:lang w:eastAsia="en-US"/>
              </w:rPr>
            </w:pPr>
            <w:r w:rsidRPr="00CA7D85">
              <w:rPr>
                <w:lang w:eastAsia="en-US"/>
              </w:rPr>
              <w:t xml:space="preserve">                nonCriticalExtension SEQUENCE {</w:t>
            </w:r>
          </w:p>
        </w:tc>
        <w:tc>
          <w:tcPr>
            <w:tcW w:w="2268" w:type="dxa"/>
          </w:tcPr>
          <w:p w14:paraId="7B770E49" w14:textId="77777777" w:rsidR="002F0883" w:rsidRPr="00CA7D85" w:rsidRDefault="002F0883" w:rsidP="000D0995">
            <w:pPr>
              <w:pStyle w:val="TAL"/>
              <w:rPr>
                <w:lang w:eastAsia="en-US"/>
              </w:rPr>
            </w:pPr>
          </w:p>
        </w:tc>
        <w:tc>
          <w:tcPr>
            <w:tcW w:w="1701" w:type="dxa"/>
          </w:tcPr>
          <w:p w14:paraId="216C0F31" w14:textId="77777777" w:rsidR="002F0883" w:rsidRPr="00CA7D85" w:rsidRDefault="002F0883" w:rsidP="000D0995">
            <w:pPr>
              <w:pStyle w:val="TAL"/>
              <w:rPr>
                <w:lang w:eastAsia="en-US"/>
              </w:rPr>
            </w:pPr>
          </w:p>
        </w:tc>
        <w:tc>
          <w:tcPr>
            <w:tcW w:w="1251" w:type="dxa"/>
          </w:tcPr>
          <w:p w14:paraId="498F8A44" w14:textId="77777777" w:rsidR="002F0883" w:rsidRPr="00CA7D85" w:rsidRDefault="002F0883" w:rsidP="000D0995">
            <w:pPr>
              <w:pStyle w:val="TAL"/>
              <w:rPr>
                <w:lang w:eastAsia="en-US"/>
              </w:rPr>
            </w:pPr>
          </w:p>
        </w:tc>
      </w:tr>
      <w:tr w:rsidR="002F0883" w:rsidRPr="00CA7D85" w14:paraId="0D4B25E5" w14:textId="77777777" w:rsidTr="000D0995">
        <w:tc>
          <w:tcPr>
            <w:tcW w:w="4500" w:type="dxa"/>
          </w:tcPr>
          <w:p w14:paraId="0DB44C21" w14:textId="77777777" w:rsidR="002F0883" w:rsidRPr="00CA7D85" w:rsidRDefault="002F0883" w:rsidP="000D0995">
            <w:pPr>
              <w:pStyle w:val="TAL"/>
              <w:rPr>
                <w:lang w:eastAsia="en-US"/>
              </w:rPr>
            </w:pPr>
            <w:r w:rsidRPr="00CA7D85">
              <w:rPr>
                <w:lang w:eastAsia="en-US"/>
              </w:rPr>
              <w:t xml:space="preserve">                  nonCriticalExtension SEQUENCE {</w:t>
            </w:r>
          </w:p>
        </w:tc>
        <w:tc>
          <w:tcPr>
            <w:tcW w:w="2268" w:type="dxa"/>
          </w:tcPr>
          <w:p w14:paraId="58D94B6E" w14:textId="77777777" w:rsidR="002F0883" w:rsidRPr="00CA7D85" w:rsidRDefault="002F0883" w:rsidP="000D0995">
            <w:pPr>
              <w:pStyle w:val="TAL"/>
              <w:rPr>
                <w:lang w:eastAsia="en-US"/>
              </w:rPr>
            </w:pPr>
          </w:p>
        </w:tc>
        <w:tc>
          <w:tcPr>
            <w:tcW w:w="1701" w:type="dxa"/>
          </w:tcPr>
          <w:p w14:paraId="232F92B4" w14:textId="77777777" w:rsidR="002F0883" w:rsidRPr="00CA7D85" w:rsidRDefault="002F0883" w:rsidP="000D0995">
            <w:pPr>
              <w:pStyle w:val="TAL"/>
              <w:rPr>
                <w:lang w:eastAsia="en-US"/>
              </w:rPr>
            </w:pPr>
          </w:p>
        </w:tc>
        <w:tc>
          <w:tcPr>
            <w:tcW w:w="1251" w:type="dxa"/>
          </w:tcPr>
          <w:p w14:paraId="731BD1C3" w14:textId="77777777" w:rsidR="002F0883" w:rsidRPr="00CA7D85" w:rsidRDefault="002F0883" w:rsidP="000D0995">
            <w:pPr>
              <w:pStyle w:val="TAL"/>
              <w:rPr>
                <w:lang w:eastAsia="en-US"/>
              </w:rPr>
            </w:pPr>
          </w:p>
        </w:tc>
      </w:tr>
      <w:tr w:rsidR="002F0883" w:rsidRPr="00CA7D85" w14:paraId="782F729D" w14:textId="77777777" w:rsidTr="000D0995">
        <w:tc>
          <w:tcPr>
            <w:tcW w:w="4500" w:type="dxa"/>
          </w:tcPr>
          <w:p w14:paraId="16F98601" w14:textId="77777777" w:rsidR="002F0883" w:rsidRPr="00CA7D85" w:rsidRDefault="002F0883" w:rsidP="000D0995">
            <w:pPr>
              <w:pStyle w:val="TAL"/>
              <w:rPr>
                <w:lang w:eastAsia="en-US"/>
              </w:rPr>
            </w:pPr>
            <w:r w:rsidRPr="00CA7D85">
              <w:rPr>
                <w:lang w:eastAsia="en-US"/>
              </w:rPr>
              <w:t xml:space="preserve">                    nonCriticalExtension SEQUENCE {</w:t>
            </w:r>
          </w:p>
        </w:tc>
        <w:tc>
          <w:tcPr>
            <w:tcW w:w="2268" w:type="dxa"/>
          </w:tcPr>
          <w:p w14:paraId="7D969699" w14:textId="77777777" w:rsidR="002F0883" w:rsidRPr="00CA7D85" w:rsidRDefault="002F0883" w:rsidP="000D0995">
            <w:pPr>
              <w:pStyle w:val="TAL"/>
              <w:rPr>
                <w:lang w:eastAsia="en-US"/>
              </w:rPr>
            </w:pPr>
          </w:p>
        </w:tc>
        <w:tc>
          <w:tcPr>
            <w:tcW w:w="1701" w:type="dxa"/>
          </w:tcPr>
          <w:p w14:paraId="151C5B4E" w14:textId="77777777" w:rsidR="002F0883" w:rsidRPr="00CA7D85" w:rsidRDefault="002F0883" w:rsidP="000D0995">
            <w:pPr>
              <w:pStyle w:val="TAL"/>
              <w:rPr>
                <w:lang w:eastAsia="en-US"/>
              </w:rPr>
            </w:pPr>
          </w:p>
        </w:tc>
        <w:tc>
          <w:tcPr>
            <w:tcW w:w="1251" w:type="dxa"/>
          </w:tcPr>
          <w:p w14:paraId="7BE76C37" w14:textId="77777777" w:rsidR="002F0883" w:rsidRPr="00CA7D85" w:rsidRDefault="002F0883" w:rsidP="000D0995">
            <w:pPr>
              <w:pStyle w:val="TAL"/>
              <w:rPr>
                <w:lang w:eastAsia="en-US"/>
              </w:rPr>
            </w:pPr>
          </w:p>
        </w:tc>
      </w:tr>
      <w:tr w:rsidR="002F0883" w:rsidRPr="00CA7D85" w14:paraId="7A322FE7" w14:textId="77777777" w:rsidTr="000D0995">
        <w:tc>
          <w:tcPr>
            <w:tcW w:w="4500" w:type="dxa"/>
          </w:tcPr>
          <w:p w14:paraId="4F4CDBF5" w14:textId="77777777" w:rsidR="002F0883" w:rsidRPr="00CA7D85" w:rsidRDefault="002F0883" w:rsidP="000D0995">
            <w:pPr>
              <w:pStyle w:val="TAL"/>
              <w:rPr>
                <w:lang w:eastAsia="en-US"/>
              </w:rPr>
            </w:pPr>
            <w:r w:rsidRPr="00CA7D85">
              <w:rPr>
                <w:lang w:eastAsia="en-US"/>
              </w:rPr>
              <w:t xml:space="preserve">                      nonCriticalExtension SEQUENCE {</w:t>
            </w:r>
          </w:p>
        </w:tc>
        <w:tc>
          <w:tcPr>
            <w:tcW w:w="2268" w:type="dxa"/>
          </w:tcPr>
          <w:p w14:paraId="529F27A2" w14:textId="77777777" w:rsidR="002F0883" w:rsidRPr="00CA7D85" w:rsidRDefault="002F0883" w:rsidP="000D0995">
            <w:pPr>
              <w:pStyle w:val="TAL"/>
              <w:rPr>
                <w:lang w:eastAsia="en-US"/>
              </w:rPr>
            </w:pPr>
          </w:p>
        </w:tc>
        <w:tc>
          <w:tcPr>
            <w:tcW w:w="1701" w:type="dxa"/>
          </w:tcPr>
          <w:p w14:paraId="3EC065B1" w14:textId="77777777" w:rsidR="002F0883" w:rsidRPr="00CA7D85" w:rsidRDefault="002F0883" w:rsidP="000D0995">
            <w:pPr>
              <w:pStyle w:val="TAL"/>
              <w:rPr>
                <w:lang w:eastAsia="en-US"/>
              </w:rPr>
            </w:pPr>
          </w:p>
        </w:tc>
        <w:tc>
          <w:tcPr>
            <w:tcW w:w="1251" w:type="dxa"/>
          </w:tcPr>
          <w:p w14:paraId="760A0A18" w14:textId="77777777" w:rsidR="002F0883" w:rsidRPr="00CA7D85" w:rsidRDefault="002F0883" w:rsidP="000D0995">
            <w:pPr>
              <w:pStyle w:val="TAL"/>
              <w:rPr>
                <w:lang w:eastAsia="en-US"/>
              </w:rPr>
            </w:pPr>
          </w:p>
        </w:tc>
      </w:tr>
      <w:tr w:rsidR="002F0883" w:rsidRPr="00CA7D85" w14:paraId="38642056" w14:textId="77777777" w:rsidTr="000D0995">
        <w:tc>
          <w:tcPr>
            <w:tcW w:w="4500" w:type="dxa"/>
          </w:tcPr>
          <w:p w14:paraId="7264B46A" w14:textId="77777777" w:rsidR="002F0883" w:rsidRPr="00CA7D85" w:rsidRDefault="002F0883" w:rsidP="000D0995">
            <w:pPr>
              <w:pStyle w:val="TAL"/>
              <w:rPr>
                <w:lang w:eastAsia="en-US"/>
              </w:rPr>
            </w:pPr>
            <w:r w:rsidRPr="00CA7D85">
              <w:rPr>
                <w:lang w:eastAsia="en-US"/>
              </w:rPr>
              <w:t xml:space="preserve">                        nr-RadioBearerConfig1-r15</w:t>
            </w:r>
          </w:p>
        </w:tc>
        <w:tc>
          <w:tcPr>
            <w:tcW w:w="2268" w:type="dxa"/>
          </w:tcPr>
          <w:p w14:paraId="1C6A3E52" w14:textId="77777777" w:rsidR="002F0883" w:rsidRPr="00CA7D85" w:rsidRDefault="002F0883" w:rsidP="000D0995">
            <w:pPr>
              <w:pStyle w:val="TAL"/>
              <w:rPr>
                <w:lang w:eastAsia="en-US"/>
              </w:rPr>
            </w:pPr>
            <w:r w:rsidRPr="00CA7D85">
              <w:rPr>
                <w:lang w:eastAsia="en-US"/>
              </w:rPr>
              <w:t>OCTET STRING including RadioBearerConfig.</w:t>
            </w:r>
          </w:p>
        </w:tc>
        <w:tc>
          <w:tcPr>
            <w:tcW w:w="1701" w:type="dxa"/>
          </w:tcPr>
          <w:p w14:paraId="32E59459" w14:textId="77777777" w:rsidR="002F0883" w:rsidRPr="00CA7D85" w:rsidRDefault="002F0883" w:rsidP="000D0995">
            <w:pPr>
              <w:pStyle w:val="TAL"/>
              <w:rPr>
                <w:lang w:eastAsia="en-US"/>
              </w:rPr>
            </w:pPr>
          </w:p>
        </w:tc>
        <w:tc>
          <w:tcPr>
            <w:tcW w:w="1251" w:type="dxa"/>
          </w:tcPr>
          <w:p w14:paraId="2C78FBE4" w14:textId="77777777" w:rsidR="002F0883" w:rsidRPr="00CA7D85" w:rsidRDefault="002F0883" w:rsidP="000D0995">
            <w:pPr>
              <w:pStyle w:val="TAL"/>
              <w:rPr>
                <w:lang w:eastAsia="en-US"/>
              </w:rPr>
            </w:pPr>
          </w:p>
        </w:tc>
      </w:tr>
      <w:tr w:rsidR="002F0883" w:rsidRPr="00CA7D85" w14:paraId="28825A7E" w14:textId="77777777" w:rsidTr="000D0995">
        <w:tc>
          <w:tcPr>
            <w:tcW w:w="4500" w:type="dxa"/>
          </w:tcPr>
          <w:p w14:paraId="74395A28" w14:textId="77777777" w:rsidR="002F0883" w:rsidRPr="00CA7D85" w:rsidRDefault="002F0883" w:rsidP="000D0995">
            <w:pPr>
              <w:pStyle w:val="TAL"/>
              <w:rPr>
                <w:lang w:eastAsia="en-US"/>
              </w:rPr>
            </w:pPr>
            <w:r w:rsidRPr="00CA7D85">
              <w:rPr>
                <w:lang w:eastAsia="en-US"/>
              </w:rPr>
              <w:t xml:space="preserve">                      }</w:t>
            </w:r>
          </w:p>
        </w:tc>
        <w:tc>
          <w:tcPr>
            <w:tcW w:w="2268" w:type="dxa"/>
          </w:tcPr>
          <w:p w14:paraId="5744A558" w14:textId="77777777" w:rsidR="002F0883" w:rsidRPr="00CA7D85" w:rsidRDefault="002F0883" w:rsidP="000D0995">
            <w:pPr>
              <w:pStyle w:val="TAL"/>
              <w:rPr>
                <w:lang w:eastAsia="en-US"/>
              </w:rPr>
            </w:pPr>
          </w:p>
        </w:tc>
        <w:tc>
          <w:tcPr>
            <w:tcW w:w="1701" w:type="dxa"/>
          </w:tcPr>
          <w:p w14:paraId="7F8801B3" w14:textId="77777777" w:rsidR="002F0883" w:rsidRPr="00CA7D85" w:rsidRDefault="002F0883" w:rsidP="000D0995">
            <w:pPr>
              <w:pStyle w:val="TAL"/>
              <w:rPr>
                <w:lang w:eastAsia="en-US"/>
              </w:rPr>
            </w:pPr>
          </w:p>
        </w:tc>
        <w:tc>
          <w:tcPr>
            <w:tcW w:w="1251" w:type="dxa"/>
          </w:tcPr>
          <w:p w14:paraId="1FB61CFA" w14:textId="77777777" w:rsidR="002F0883" w:rsidRPr="00CA7D85" w:rsidRDefault="002F0883" w:rsidP="000D0995">
            <w:pPr>
              <w:pStyle w:val="TAL"/>
              <w:rPr>
                <w:lang w:eastAsia="en-US"/>
              </w:rPr>
            </w:pPr>
          </w:p>
        </w:tc>
      </w:tr>
      <w:tr w:rsidR="002F0883" w:rsidRPr="00CA7D85" w14:paraId="5F6C4C20" w14:textId="77777777" w:rsidTr="000D0995">
        <w:tc>
          <w:tcPr>
            <w:tcW w:w="4500" w:type="dxa"/>
          </w:tcPr>
          <w:p w14:paraId="2BD66C0A" w14:textId="77777777" w:rsidR="002F0883" w:rsidRPr="00CA7D85" w:rsidRDefault="002F0883" w:rsidP="000D0995">
            <w:pPr>
              <w:pStyle w:val="TAL"/>
              <w:rPr>
                <w:lang w:eastAsia="en-US"/>
              </w:rPr>
            </w:pPr>
            <w:r w:rsidRPr="00CA7D85">
              <w:rPr>
                <w:lang w:eastAsia="en-US"/>
              </w:rPr>
              <w:t xml:space="preserve">                    }</w:t>
            </w:r>
          </w:p>
        </w:tc>
        <w:tc>
          <w:tcPr>
            <w:tcW w:w="2268" w:type="dxa"/>
          </w:tcPr>
          <w:p w14:paraId="5BFB946C" w14:textId="77777777" w:rsidR="002F0883" w:rsidRPr="00CA7D85" w:rsidRDefault="002F0883" w:rsidP="000D0995">
            <w:pPr>
              <w:pStyle w:val="TAL"/>
              <w:rPr>
                <w:lang w:eastAsia="en-US"/>
              </w:rPr>
            </w:pPr>
          </w:p>
        </w:tc>
        <w:tc>
          <w:tcPr>
            <w:tcW w:w="1701" w:type="dxa"/>
          </w:tcPr>
          <w:p w14:paraId="5D79D670" w14:textId="77777777" w:rsidR="002F0883" w:rsidRPr="00CA7D85" w:rsidRDefault="002F0883" w:rsidP="000D0995">
            <w:pPr>
              <w:pStyle w:val="TAL"/>
              <w:rPr>
                <w:lang w:eastAsia="en-US"/>
              </w:rPr>
            </w:pPr>
          </w:p>
        </w:tc>
        <w:tc>
          <w:tcPr>
            <w:tcW w:w="1251" w:type="dxa"/>
          </w:tcPr>
          <w:p w14:paraId="26247369" w14:textId="77777777" w:rsidR="002F0883" w:rsidRPr="00CA7D85" w:rsidRDefault="002F0883" w:rsidP="000D0995">
            <w:pPr>
              <w:pStyle w:val="TAL"/>
              <w:rPr>
                <w:lang w:eastAsia="en-US"/>
              </w:rPr>
            </w:pPr>
          </w:p>
        </w:tc>
      </w:tr>
      <w:tr w:rsidR="002F0883" w:rsidRPr="00CA7D85" w14:paraId="565E4C5A" w14:textId="77777777" w:rsidTr="000D0995">
        <w:tc>
          <w:tcPr>
            <w:tcW w:w="4500" w:type="dxa"/>
          </w:tcPr>
          <w:p w14:paraId="58B13E51" w14:textId="77777777" w:rsidR="002F0883" w:rsidRPr="00CA7D85" w:rsidRDefault="002F0883" w:rsidP="000D0995">
            <w:pPr>
              <w:pStyle w:val="TAL"/>
              <w:rPr>
                <w:lang w:eastAsia="en-US"/>
              </w:rPr>
            </w:pPr>
            <w:r w:rsidRPr="00CA7D85">
              <w:rPr>
                <w:lang w:eastAsia="en-US"/>
              </w:rPr>
              <w:t xml:space="preserve">                  }</w:t>
            </w:r>
          </w:p>
        </w:tc>
        <w:tc>
          <w:tcPr>
            <w:tcW w:w="2268" w:type="dxa"/>
          </w:tcPr>
          <w:p w14:paraId="22B08956" w14:textId="77777777" w:rsidR="002F0883" w:rsidRPr="00CA7D85" w:rsidRDefault="002F0883" w:rsidP="000D0995">
            <w:pPr>
              <w:pStyle w:val="TAL"/>
              <w:rPr>
                <w:lang w:eastAsia="en-US"/>
              </w:rPr>
            </w:pPr>
          </w:p>
        </w:tc>
        <w:tc>
          <w:tcPr>
            <w:tcW w:w="1701" w:type="dxa"/>
          </w:tcPr>
          <w:p w14:paraId="69916EE6" w14:textId="77777777" w:rsidR="002F0883" w:rsidRPr="00CA7D85" w:rsidRDefault="002F0883" w:rsidP="000D0995">
            <w:pPr>
              <w:pStyle w:val="TAL"/>
              <w:rPr>
                <w:lang w:eastAsia="en-US"/>
              </w:rPr>
            </w:pPr>
          </w:p>
        </w:tc>
        <w:tc>
          <w:tcPr>
            <w:tcW w:w="1251" w:type="dxa"/>
          </w:tcPr>
          <w:p w14:paraId="0B585269" w14:textId="77777777" w:rsidR="002F0883" w:rsidRPr="00CA7D85" w:rsidRDefault="002F0883" w:rsidP="000D0995">
            <w:pPr>
              <w:pStyle w:val="TAL"/>
              <w:rPr>
                <w:lang w:eastAsia="en-US"/>
              </w:rPr>
            </w:pPr>
          </w:p>
        </w:tc>
      </w:tr>
      <w:tr w:rsidR="002F0883" w:rsidRPr="00CA7D85" w14:paraId="3020B194" w14:textId="77777777" w:rsidTr="000D0995">
        <w:tc>
          <w:tcPr>
            <w:tcW w:w="4500" w:type="dxa"/>
          </w:tcPr>
          <w:p w14:paraId="7AA3FA19" w14:textId="77777777" w:rsidR="002F0883" w:rsidRPr="00CA7D85" w:rsidRDefault="002F0883" w:rsidP="000D0995">
            <w:pPr>
              <w:pStyle w:val="TAL"/>
              <w:rPr>
                <w:lang w:eastAsia="en-US"/>
              </w:rPr>
            </w:pPr>
            <w:r w:rsidRPr="00CA7D85">
              <w:rPr>
                <w:lang w:eastAsia="en-US"/>
              </w:rPr>
              <w:t xml:space="preserve">                }</w:t>
            </w:r>
          </w:p>
        </w:tc>
        <w:tc>
          <w:tcPr>
            <w:tcW w:w="2268" w:type="dxa"/>
          </w:tcPr>
          <w:p w14:paraId="7FBE9660" w14:textId="77777777" w:rsidR="002F0883" w:rsidRPr="00CA7D85" w:rsidRDefault="002F0883" w:rsidP="000D0995">
            <w:pPr>
              <w:pStyle w:val="TAL"/>
              <w:rPr>
                <w:lang w:eastAsia="en-US"/>
              </w:rPr>
            </w:pPr>
          </w:p>
        </w:tc>
        <w:tc>
          <w:tcPr>
            <w:tcW w:w="1701" w:type="dxa"/>
          </w:tcPr>
          <w:p w14:paraId="4D9BE679" w14:textId="77777777" w:rsidR="002F0883" w:rsidRPr="00CA7D85" w:rsidRDefault="002F0883" w:rsidP="000D0995">
            <w:pPr>
              <w:pStyle w:val="TAL"/>
              <w:rPr>
                <w:lang w:eastAsia="en-US"/>
              </w:rPr>
            </w:pPr>
          </w:p>
        </w:tc>
        <w:tc>
          <w:tcPr>
            <w:tcW w:w="1251" w:type="dxa"/>
          </w:tcPr>
          <w:p w14:paraId="70E584B3" w14:textId="77777777" w:rsidR="002F0883" w:rsidRPr="00CA7D85" w:rsidRDefault="002F0883" w:rsidP="000D0995">
            <w:pPr>
              <w:pStyle w:val="TAL"/>
              <w:rPr>
                <w:lang w:eastAsia="en-US"/>
              </w:rPr>
            </w:pPr>
          </w:p>
        </w:tc>
      </w:tr>
      <w:tr w:rsidR="002F0883" w:rsidRPr="00CA7D85" w14:paraId="117AB556" w14:textId="77777777" w:rsidTr="000D0995">
        <w:tc>
          <w:tcPr>
            <w:tcW w:w="4500" w:type="dxa"/>
          </w:tcPr>
          <w:p w14:paraId="714939A1" w14:textId="77777777" w:rsidR="002F0883" w:rsidRPr="00CA7D85" w:rsidRDefault="002F0883" w:rsidP="000D0995">
            <w:pPr>
              <w:pStyle w:val="TAL"/>
              <w:rPr>
                <w:lang w:eastAsia="en-US"/>
              </w:rPr>
            </w:pPr>
            <w:r w:rsidRPr="00CA7D85">
              <w:rPr>
                <w:lang w:eastAsia="en-US"/>
              </w:rPr>
              <w:t xml:space="preserve">              }</w:t>
            </w:r>
          </w:p>
        </w:tc>
        <w:tc>
          <w:tcPr>
            <w:tcW w:w="2268" w:type="dxa"/>
          </w:tcPr>
          <w:p w14:paraId="2134BE8A" w14:textId="77777777" w:rsidR="002F0883" w:rsidRPr="00CA7D85" w:rsidRDefault="002F0883" w:rsidP="000D0995">
            <w:pPr>
              <w:pStyle w:val="TAL"/>
              <w:rPr>
                <w:lang w:eastAsia="en-US"/>
              </w:rPr>
            </w:pPr>
          </w:p>
        </w:tc>
        <w:tc>
          <w:tcPr>
            <w:tcW w:w="1701" w:type="dxa"/>
          </w:tcPr>
          <w:p w14:paraId="7F7E8115" w14:textId="77777777" w:rsidR="002F0883" w:rsidRPr="00CA7D85" w:rsidRDefault="002F0883" w:rsidP="000D0995">
            <w:pPr>
              <w:pStyle w:val="TAL"/>
              <w:rPr>
                <w:lang w:eastAsia="en-US"/>
              </w:rPr>
            </w:pPr>
          </w:p>
        </w:tc>
        <w:tc>
          <w:tcPr>
            <w:tcW w:w="1251" w:type="dxa"/>
          </w:tcPr>
          <w:p w14:paraId="332AF160" w14:textId="77777777" w:rsidR="002F0883" w:rsidRPr="00CA7D85" w:rsidRDefault="002F0883" w:rsidP="000D0995">
            <w:pPr>
              <w:pStyle w:val="TAL"/>
              <w:rPr>
                <w:lang w:eastAsia="en-US"/>
              </w:rPr>
            </w:pPr>
          </w:p>
        </w:tc>
      </w:tr>
      <w:tr w:rsidR="002F0883" w:rsidRPr="00CA7D85" w14:paraId="5CE600F2" w14:textId="77777777" w:rsidTr="000D0995">
        <w:tc>
          <w:tcPr>
            <w:tcW w:w="4500" w:type="dxa"/>
          </w:tcPr>
          <w:p w14:paraId="2B8B6655" w14:textId="77777777" w:rsidR="002F0883" w:rsidRPr="00CA7D85" w:rsidRDefault="002F0883" w:rsidP="000D0995">
            <w:pPr>
              <w:pStyle w:val="TAL"/>
              <w:rPr>
                <w:lang w:eastAsia="en-US"/>
              </w:rPr>
            </w:pPr>
            <w:r w:rsidRPr="00CA7D85">
              <w:rPr>
                <w:lang w:eastAsia="en-US"/>
              </w:rPr>
              <w:t xml:space="preserve">            }</w:t>
            </w:r>
          </w:p>
        </w:tc>
        <w:tc>
          <w:tcPr>
            <w:tcW w:w="2268" w:type="dxa"/>
          </w:tcPr>
          <w:p w14:paraId="1DE1864D" w14:textId="77777777" w:rsidR="002F0883" w:rsidRPr="00CA7D85" w:rsidDel="00CE6F39" w:rsidRDefault="002F0883" w:rsidP="000D0995">
            <w:pPr>
              <w:pStyle w:val="TAL"/>
              <w:rPr>
                <w:lang w:eastAsia="en-US"/>
              </w:rPr>
            </w:pPr>
          </w:p>
        </w:tc>
        <w:tc>
          <w:tcPr>
            <w:tcW w:w="1701" w:type="dxa"/>
          </w:tcPr>
          <w:p w14:paraId="6FE9ED05" w14:textId="77777777" w:rsidR="002F0883" w:rsidRPr="00CA7D85" w:rsidRDefault="002F0883" w:rsidP="000D0995">
            <w:pPr>
              <w:pStyle w:val="TAL"/>
              <w:rPr>
                <w:lang w:eastAsia="en-US"/>
              </w:rPr>
            </w:pPr>
          </w:p>
        </w:tc>
        <w:tc>
          <w:tcPr>
            <w:tcW w:w="1251" w:type="dxa"/>
          </w:tcPr>
          <w:p w14:paraId="7C36C9BB" w14:textId="77777777" w:rsidR="002F0883" w:rsidRPr="00CA7D85" w:rsidRDefault="002F0883" w:rsidP="000D0995">
            <w:pPr>
              <w:pStyle w:val="TAL"/>
              <w:rPr>
                <w:lang w:eastAsia="en-US"/>
              </w:rPr>
            </w:pPr>
          </w:p>
        </w:tc>
      </w:tr>
      <w:tr w:rsidR="002F0883" w:rsidRPr="00CA7D85" w14:paraId="30261848" w14:textId="77777777" w:rsidTr="000D0995">
        <w:tc>
          <w:tcPr>
            <w:tcW w:w="4500" w:type="dxa"/>
          </w:tcPr>
          <w:p w14:paraId="7EBF210C" w14:textId="77777777" w:rsidR="002F0883" w:rsidRPr="00CA7D85" w:rsidRDefault="002F0883" w:rsidP="000D0995">
            <w:pPr>
              <w:pStyle w:val="TAL"/>
              <w:rPr>
                <w:lang w:eastAsia="en-US"/>
              </w:rPr>
            </w:pPr>
            <w:r w:rsidRPr="00CA7D85">
              <w:rPr>
                <w:lang w:eastAsia="en-US"/>
              </w:rPr>
              <w:t xml:space="preserve">          }</w:t>
            </w:r>
          </w:p>
        </w:tc>
        <w:tc>
          <w:tcPr>
            <w:tcW w:w="2268" w:type="dxa"/>
          </w:tcPr>
          <w:p w14:paraId="0563C119" w14:textId="77777777" w:rsidR="002F0883" w:rsidRPr="00CA7D85" w:rsidDel="00CE6F39" w:rsidRDefault="002F0883" w:rsidP="000D0995">
            <w:pPr>
              <w:pStyle w:val="TAL"/>
              <w:rPr>
                <w:lang w:eastAsia="en-US"/>
              </w:rPr>
            </w:pPr>
          </w:p>
        </w:tc>
        <w:tc>
          <w:tcPr>
            <w:tcW w:w="1701" w:type="dxa"/>
          </w:tcPr>
          <w:p w14:paraId="5EF399BF" w14:textId="77777777" w:rsidR="002F0883" w:rsidRPr="00CA7D85" w:rsidRDefault="002F0883" w:rsidP="000D0995">
            <w:pPr>
              <w:pStyle w:val="TAL"/>
              <w:rPr>
                <w:lang w:eastAsia="en-US"/>
              </w:rPr>
            </w:pPr>
          </w:p>
        </w:tc>
        <w:tc>
          <w:tcPr>
            <w:tcW w:w="1251" w:type="dxa"/>
          </w:tcPr>
          <w:p w14:paraId="425E2108" w14:textId="77777777" w:rsidR="002F0883" w:rsidRPr="00CA7D85" w:rsidRDefault="002F0883" w:rsidP="000D0995">
            <w:pPr>
              <w:pStyle w:val="TAL"/>
              <w:rPr>
                <w:lang w:eastAsia="en-US"/>
              </w:rPr>
            </w:pPr>
          </w:p>
        </w:tc>
      </w:tr>
      <w:tr w:rsidR="002F0883" w:rsidRPr="00CA7D85" w14:paraId="5C0BF2C0" w14:textId="77777777" w:rsidTr="000D0995">
        <w:tc>
          <w:tcPr>
            <w:tcW w:w="4500" w:type="dxa"/>
          </w:tcPr>
          <w:p w14:paraId="407E5CF8" w14:textId="77777777" w:rsidR="002F0883" w:rsidRPr="00CA7D85" w:rsidRDefault="002F0883" w:rsidP="000D0995">
            <w:pPr>
              <w:pStyle w:val="TAL"/>
              <w:rPr>
                <w:lang w:eastAsia="en-US"/>
              </w:rPr>
            </w:pPr>
            <w:r w:rsidRPr="00CA7D85">
              <w:rPr>
                <w:lang w:eastAsia="en-US"/>
              </w:rPr>
              <w:t xml:space="preserve">        }</w:t>
            </w:r>
          </w:p>
        </w:tc>
        <w:tc>
          <w:tcPr>
            <w:tcW w:w="2268" w:type="dxa"/>
          </w:tcPr>
          <w:p w14:paraId="4AC175A1" w14:textId="77777777" w:rsidR="002F0883" w:rsidRPr="00CA7D85" w:rsidDel="00CE6F39" w:rsidRDefault="002F0883" w:rsidP="000D0995">
            <w:pPr>
              <w:pStyle w:val="TAL"/>
              <w:rPr>
                <w:lang w:eastAsia="en-US"/>
              </w:rPr>
            </w:pPr>
          </w:p>
        </w:tc>
        <w:tc>
          <w:tcPr>
            <w:tcW w:w="1701" w:type="dxa"/>
          </w:tcPr>
          <w:p w14:paraId="7ACA6BAA" w14:textId="77777777" w:rsidR="002F0883" w:rsidRPr="00CA7D85" w:rsidRDefault="002F0883" w:rsidP="000D0995">
            <w:pPr>
              <w:pStyle w:val="TAL"/>
              <w:rPr>
                <w:lang w:eastAsia="en-US"/>
              </w:rPr>
            </w:pPr>
          </w:p>
        </w:tc>
        <w:tc>
          <w:tcPr>
            <w:tcW w:w="1251" w:type="dxa"/>
          </w:tcPr>
          <w:p w14:paraId="42915237" w14:textId="77777777" w:rsidR="002F0883" w:rsidRPr="00CA7D85" w:rsidRDefault="002F0883" w:rsidP="000D0995">
            <w:pPr>
              <w:pStyle w:val="TAL"/>
              <w:rPr>
                <w:lang w:eastAsia="en-US"/>
              </w:rPr>
            </w:pPr>
          </w:p>
        </w:tc>
      </w:tr>
      <w:tr w:rsidR="002F0883" w:rsidRPr="00CA7D85" w14:paraId="07354D47" w14:textId="77777777" w:rsidTr="000D0995">
        <w:tc>
          <w:tcPr>
            <w:tcW w:w="4500" w:type="dxa"/>
          </w:tcPr>
          <w:p w14:paraId="516CA9BC" w14:textId="77777777" w:rsidR="002F0883" w:rsidRPr="00CA7D85" w:rsidRDefault="002F0883" w:rsidP="000D0995">
            <w:pPr>
              <w:pStyle w:val="TAL"/>
              <w:rPr>
                <w:lang w:eastAsia="en-US"/>
              </w:rPr>
            </w:pPr>
            <w:r w:rsidRPr="00CA7D85">
              <w:rPr>
                <w:lang w:eastAsia="en-US"/>
              </w:rPr>
              <w:t xml:space="preserve">      }</w:t>
            </w:r>
          </w:p>
        </w:tc>
        <w:tc>
          <w:tcPr>
            <w:tcW w:w="2268" w:type="dxa"/>
          </w:tcPr>
          <w:p w14:paraId="50B8600C" w14:textId="77777777" w:rsidR="002F0883" w:rsidRPr="00CA7D85" w:rsidDel="00CE6F39" w:rsidRDefault="002F0883" w:rsidP="000D0995">
            <w:pPr>
              <w:pStyle w:val="TAL"/>
              <w:rPr>
                <w:lang w:eastAsia="en-US"/>
              </w:rPr>
            </w:pPr>
          </w:p>
        </w:tc>
        <w:tc>
          <w:tcPr>
            <w:tcW w:w="1701" w:type="dxa"/>
          </w:tcPr>
          <w:p w14:paraId="4C498287" w14:textId="77777777" w:rsidR="002F0883" w:rsidRPr="00CA7D85" w:rsidRDefault="002F0883" w:rsidP="000D0995">
            <w:pPr>
              <w:pStyle w:val="TAL"/>
              <w:rPr>
                <w:lang w:eastAsia="en-US"/>
              </w:rPr>
            </w:pPr>
          </w:p>
        </w:tc>
        <w:tc>
          <w:tcPr>
            <w:tcW w:w="1251" w:type="dxa"/>
          </w:tcPr>
          <w:p w14:paraId="3B214A89" w14:textId="77777777" w:rsidR="002F0883" w:rsidRPr="00CA7D85" w:rsidRDefault="002F0883" w:rsidP="000D0995">
            <w:pPr>
              <w:pStyle w:val="TAL"/>
              <w:rPr>
                <w:lang w:eastAsia="en-US"/>
              </w:rPr>
            </w:pPr>
          </w:p>
        </w:tc>
      </w:tr>
      <w:tr w:rsidR="002F0883" w:rsidRPr="00CA7D85" w14:paraId="32E1D35C" w14:textId="77777777" w:rsidTr="000D0995">
        <w:tc>
          <w:tcPr>
            <w:tcW w:w="4500" w:type="dxa"/>
          </w:tcPr>
          <w:p w14:paraId="22E258AA" w14:textId="77777777" w:rsidR="002F0883" w:rsidRPr="00CA7D85" w:rsidRDefault="002F0883" w:rsidP="000D0995">
            <w:pPr>
              <w:pStyle w:val="TAL"/>
              <w:rPr>
                <w:lang w:eastAsia="en-US"/>
              </w:rPr>
            </w:pPr>
            <w:r w:rsidRPr="00CA7D85">
              <w:rPr>
                <w:lang w:eastAsia="en-US"/>
              </w:rPr>
              <w:t xml:space="preserve">    }</w:t>
            </w:r>
          </w:p>
        </w:tc>
        <w:tc>
          <w:tcPr>
            <w:tcW w:w="2268" w:type="dxa"/>
          </w:tcPr>
          <w:p w14:paraId="60702A41" w14:textId="77777777" w:rsidR="002F0883" w:rsidRPr="00CA7D85" w:rsidRDefault="002F0883" w:rsidP="000D0995">
            <w:pPr>
              <w:pStyle w:val="TAL"/>
              <w:rPr>
                <w:lang w:eastAsia="en-US"/>
              </w:rPr>
            </w:pPr>
          </w:p>
        </w:tc>
        <w:tc>
          <w:tcPr>
            <w:tcW w:w="1701" w:type="dxa"/>
          </w:tcPr>
          <w:p w14:paraId="4A11D7CE" w14:textId="77777777" w:rsidR="002F0883" w:rsidRPr="00CA7D85" w:rsidRDefault="002F0883" w:rsidP="000D0995">
            <w:pPr>
              <w:pStyle w:val="TAL"/>
              <w:rPr>
                <w:lang w:eastAsia="en-US"/>
              </w:rPr>
            </w:pPr>
          </w:p>
        </w:tc>
        <w:tc>
          <w:tcPr>
            <w:tcW w:w="1251" w:type="dxa"/>
          </w:tcPr>
          <w:p w14:paraId="2990CBA9" w14:textId="77777777" w:rsidR="002F0883" w:rsidRPr="00CA7D85" w:rsidRDefault="002F0883" w:rsidP="000D0995">
            <w:pPr>
              <w:pStyle w:val="TAL"/>
              <w:rPr>
                <w:lang w:eastAsia="en-US"/>
              </w:rPr>
            </w:pPr>
          </w:p>
        </w:tc>
      </w:tr>
      <w:tr w:rsidR="002F0883" w:rsidRPr="00CA7D85" w14:paraId="4A28F39D" w14:textId="77777777" w:rsidTr="000D0995">
        <w:tc>
          <w:tcPr>
            <w:tcW w:w="4500" w:type="dxa"/>
          </w:tcPr>
          <w:p w14:paraId="1C763668" w14:textId="77777777" w:rsidR="002F0883" w:rsidRPr="00CA7D85" w:rsidRDefault="002F0883" w:rsidP="000D0995">
            <w:pPr>
              <w:pStyle w:val="TAL"/>
              <w:rPr>
                <w:lang w:eastAsia="en-US"/>
              </w:rPr>
            </w:pPr>
            <w:r w:rsidRPr="00CA7D85">
              <w:rPr>
                <w:lang w:eastAsia="en-US"/>
              </w:rPr>
              <w:t xml:space="preserve">  }</w:t>
            </w:r>
          </w:p>
        </w:tc>
        <w:tc>
          <w:tcPr>
            <w:tcW w:w="2268" w:type="dxa"/>
          </w:tcPr>
          <w:p w14:paraId="7E120048" w14:textId="77777777" w:rsidR="002F0883" w:rsidRPr="00CA7D85" w:rsidRDefault="002F0883" w:rsidP="000D0995">
            <w:pPr>
              <w:pStyle w:val="TAL"/>
              <w:rPr>
                <w:lang w:eastAsia="en-US"/>
              </w:rPr>
            </w:pPr>
          </w:p>
        </w:tc>
        <w:tc>
          <w:tcPr>
            <w:tcW w:w="1701" w:type="dxa"/>
          </w:tcPr>
          <w:p w14:paraId="13A1B575" w14:textId="77777777" w:rsidR="002F0883" w:rsidRPr="00CA7D85" w:rsidRDefault="002F0883" w:rsidP="000D0995">
            <w:pPr>
              <w:pStyle w:val="TAL"/>
              <w:rPr>
                <w:lang w:eastAsia="en-US"/>
              </w:rPr>
            </w:pPr>
          </w:p>
        </w:tc>
        <w:tc>
          <w:tcPr>
            <w:tcW w:w="1251" w:type="dxa"/>
          </w:tcPr>
          <w:p w14:paraId="3DBB012D" w14:textId="77777777" w:rsidR="002F0883" w:rsidRPr="00CA7D85" w:rsidRDefault="002F0883" w:rsidP="000D0995">
            <w:pPr>
              <w:pStyle w:val="TAL"/>
              <w:rPr>
                <w:lang w:eastAsia="en-US"/>
              </w:rPr>
            </w:pPr>
          </w:p>
        </w:tc>
      </w:tr>
      <w:tr w:rsidR="002F0883" w:rsidRPr="00CA7D85" w14:paraId="7F92B567" w14:textId="77777777" w:rsidTr="000D0995">
        <w:tc>
          <w:tcPr>
            <w:tcW w:w="4500" w:type="dxa"/>
          </w:tcPr>
          <w:p w14:paraId="2016A6D4" w14:textId="77777777" w:rsidR="002F0883" w:rsidRPr="00CA7D85" w:rsidRDefault="002F0883" w:rsidP="000D0995">
            <w:pPr>
              <w:pStyle w:val="TAL"/>
              <w:rPr>
                <w:lang w:eastAsia="en-US"/>
              </w:rPr>
            </w:pPr>
            <w:r w:rsidRPr="00CA7D85">
              <w:rPr>
                <w:lang w:eastAsia="en-US"/>
              </w:rPr>
              <w:t>}</w:t>
            </w:r>
          </w:p>
        </w:tc>
        <w:tc>
          <w:tcPr>
            <w:tcW w:w="2268" w:type="dxa"/>
          </w:tcPr>
          <w:p w14:paraId="200ACFDC" w14:textId="77777777" w:rsidR="002F0883" w:rsidRPr="00CA7D85" w:rsidRDefault="002F0883" w:rsidP="000D0995">
            <w:pPr>
              <w:pStyle w:val="TAL"/>
              <w:rPr>
                <w:lang w:eastAsia="en-US"/>
              </w:rPr>
            </w:pPr>
          </w:p>
        </w:tc>
        <w:tc>
          <w:tcPr>
            <w:tcW w:w="1701" w:type="dxa"/>
          </w:tcPr>
          <w:p w14:paraId="59D4F147" w14:textId="77777777" w:rsidR="002F0883" w:rsidRPr="00CA7D85" w:rsidRDefault="002F0883" w:rsidP="000D0995">
            <w:pPr>
              <w:pStyle w:val="TAL"/>
              <w:rPr>
                <w:lang w:eastAsia="en-US"/>
              </w:rPr>
            </w:pPr>
          </w:p>
        </w:tc>
        <w:tc>
          <w:tcPr>
            <w:tcW w:w="1251" w:type="dxa"/>
          </w:tcPr>
          <w:p w14:paraId="59392023" w14:textId="77777777" w:rsidR="002F0883" w:rsidRPr="00CA7D85" w:rsidRDefault="002F0883" w:rsidP="000D0995">
            <w:pPr>
              <w:pStyle w:val="TAL"/>
              <w:rPr>
                <w:lang w:eastAsia="en-US"/>
              </w:rPr>
            </w:pPr>
          </w:p>
        </w:tc>
      </w:tr>
    </w:tbl>
    <w:p w14:paraId="3A4636B1" w14:textId="77777777" w:rsidR="002F0883" w:rsidRPr="00CA7D85" w:rsidRDefault="002F0883" w:rsidP="002F0883"/>
    <w:p w14:paraId="32ACEAF6" w14:textId="77777777" w:rsidR="002F0883" w:rsidRPr="00CA7D85" w:rsidRDefault="002F0883" w:rsidP="007639A1">
      <w:pPr>
        <w:pStyle w:val="TH"/>
      </w:pPr>
      <w:r w:rsidRPr="00CA7D85">
        <w:t xml:space="preserve">Table </w:t>
      </w:r>
      <w:r w:rsidR="00E11A47" w:rsidRPr="00CA7D85">
        <w:t>8.2.2.4.1</w:t>
      </w:r>
      <w:r w:rsidRPr="00CA7D85">
        <w:t xml:space="preserve">.3.3-6: </w:t>
      </w:r>
      <w:r w:rsidRPr="00CA7D85">
        <w:rPr>
          <w:i/>
          <w:iCs/>
        </w:rPr>
        <w:t>RadioBearerConfig</w:t>
      </w:r>
      <w:r w:rsidRPr="00CA7D85">
        <w:rPr>
          <w:i/>
        </w:rPr>
        <w:t xml:space="preserve"> </w:t>
      </w:r>
      <w:r w:rsidRPr="00CA7D85">
        <w:t xml:space="preserve">(Table </w:t>
      </w:r>
      <w:r w:rsidR="00E11A47" w:rsidRPr="00CA7D85">
        <w:t>8.2.2.4.1</w:t>
      </w:r>
      <w:r w:rsidRPr="00CA7D85">
        <w:t>.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0883" w:rsidRPr="00CA7D85" w14:paraId="61BAC721" w14:textId="77777777" w:rsidTr="000D0995">
        <w:tc>
          <w:tcPr>
            <w:tcW w:w="9747" w:type="dxa"/>
            <w:gridSpan w:val="4"/>
          </w:tcPr>
          <w:p w14:paraId="2EBE9DDC" w14:textId="0A5F5E25" w:rsidR="002F0883" w:rsidRPr="00CA7D85" w:rsidRDefault="001953B5" w:rsidP="000D0995">
            <w:pPr>
              <w:pStyle w:val="TAL"/>
              <w:rPr>
                <w:lang w:eastAsia="en-US"/>
              </w:rPr>
            </w:pPr>
            <w:r w:rsidRPr="00CA7D85">
              <w:rPr>
                <w:lang w:eastAsia="en-US"/>
              </w:rPr>
              <w:t>Derivation Path: TS 38.5</w:t>
            </w:r>
            <w:r w:rsidR="002F0883" w:rsidRPr="00CA7D85">
              <w:rPr>
                <w:lang w:eastAsia="en-US"/>
              </w:rPr>
              <w:t xml:space="preserve">08-1 [4], Table </w:t>
            </w:r>
            <w:r w:rsidR="00053975" w:rsidRPr="00CA7D85">
              <w:rPr>
                <w:lang w:eastAsia="en-US"/>
              </w:rPr>
              <w:t>4.6.3-132</w:t>
            </w:r>
          </w:p>
        </w:tc>
      </w:tr>
      <w:tr w:rsidR="002F0883" w:rsidRPr="00CA7D85" w14:paraId="2AE1360C" w14:textId="77777777" w:rsidTr="000D0995">
        <w:tc>
          <w:tcPr>
            <w:tcW w:w="4535" w:type="dxa"/>
          </w:tcPr>
          <w:p w14:paraId="55761E65" w14:textId="77777777" w:rsidR="002F0883" w:rsidRPr="00CA7D85" w:rsidRDefault="002F0883" w:rsidP="000D0995">
            <w:pPr>
              <w:pStyle w:val="TAH"/>
              <w:rPr>
                <w:lang w:eastAsia="en-US"/>
              </w:rPr>
            </w:pPr>
            <w:r w:rsidRPr="00CA7D85">
              <w:rPr>
                <w:lang w:eastAsia="en-US"/>
              </w:rPr>
              <w:t>Information Element</w:t>
            </w:r>
          </w:p>
        </w:tc>
        <w:tc>
          <w:tcPr>
            <w:tcW w:w="2267" w:type="dxa"/>
          </w:tcPr>
          <w:p w14:paraId="2F78E7A0" w14:textId="77777777" w:rsidR="002F0883" w:rsidRPr="00CA7D85" w:rsidRDefault="002F0883" w:rsidP="000D0995">
            <w:pPr>
              <w:pStyle w:val="TAH"/>
              <w:rPr>
                <w:lang w:eastAsia="en-US"/>
              </w:rPr>
            </w:pPr>
            <w:r w:rsidRPr="00CA7D85">
              <w:rPr>
                <w:lang w:eastAsia="en-US"/>
              </w:rPr>
              <w:t>Value/remark</w:t>
            </w:r>
          </w:p>
        </w:tc>
        <w:tc>
          <w:tcPr>
            <w:tcW w:w="1700" w:type="dxa"/>
          </w:tcPr>
          <w:p w14:paraId="4C5AC449" w14:textId="77777777" w:rsidR="002F0883" w:rsidRPr="00CA7D85" w:rsidRDefault="002F0883" w:rsidP="000D0995">
            <w:pPr>
              <w:pStyle w:val="TAH"/>
              <w:rPr>
                <w:lang w:eastAsia="en-US"/>
              </w:rPr>
            </w:pPr>
            <w:r w:rsidRPr="00CA7D85">
              <w:rPr>
                <w:lang w:eastAsia="en-US"/>
              </w:rPr>
              <w:t>Comment</w:t>
            </w:r>
          </w:p>
        </w:tc>
        <w:tc>
          <w:tcPr>
            <w:tcW w:w="1245" w:type="dxa"/>
          </w:tcPr>
          <w:p w14:paraId="5128F238" w14:textId="77777777" w:rsidR="002F0883" w:rsidRPr="00CA7D85" w:rsidRDefault="002F0883" w:rsidP="000D0995">
            <w:pPr>
              <w:pStyle w:val="TAH"/>
              <w:rPr>
                <w:lang w:eastAsia="en-US"/>
              </w:rPr>
            </w:pPr>
            <w:r w:rsidRPr="00CA7D85">
              <w:rPr>
                <w:lang w:eastAsia="en-US"/>
              </w:rPr>
              <w:t>Condition</w:t>
            </w:r>
          </w:p>
        </w:tc>
      </w:tr>
      <w:tr w:rsidR="002F0883" w:rsidRPr="00CA7D85" w14:paraId="7A290634" w14:textId="77777777" w:rsidTr="000D0995">
        <w:tc>
          <w:tcPr>
            <w:tcW w:w="4535" w:type="dxa"/>
          </w:tcPr>
          <w:p w14:paraId="1CE32CD3" w14:textId="77777777" w:rsidR="002F0883" w:rsidRPr="00CA7D85" w:rsidRDefault="002F0883" w:rsidP="000D0995">
            <w:pPr>
              <w:pStyle w:val="TAL"/>
              <w:rPr>
                <w:lang w:eastAsia="en-US"/>
              </w:rPr>
            </w:pPr>
            <w:r w:rsidRPr="00CA7D85">
              <w:rPr>
                <w:lang w:eastAsia="en-US"/>
              </w:rPr>
              <w:t xml:space="preserve">RadioBearerConfig ::= </w:t>
            </w:r>
            <w:r w:rsidRPr="00CA7D85">
              <w:rPr>
                <w:snapToGrid w:val="0"/>
                <w:lang w:eastAsia="en-US"/>
              </w:rPr>
              <w:t xml:space="preserve">SEQUENCE </w:t>
            </w:r>
            <w:r w:rsidRPr="00CA7D85">
              <w:rPr>
                <w:lang w:eastAsia="en-US"/>
              </w:rPr>
              <w:t>{</w:t>
            </w:r>
          </w:p>
        </w:tc>
        <w:tc>
          <w:tcPr>
            <w:tcW w:w="2267" w:type="dxa"/>
          </w:tcPr>
          <w:p w14:paraId="523B528C" w14:textId="77777777" w:rsidR="002F0883" w:rsidRPr="00CA7D85" w:rsidRDefault="002F0883" w:rsidP="000D0995">
            <w:pPr>
              <w:pStyle w:val="TAL"/>
              <w:rPr>
                <w:lang w:eastAsia="en-US"/>
              </w:rPr>
            </w:pPr>
          </w:p>
        </w:tc>
        <w:tc>
          <w:tcPr>
            <w:tcW w:w="1700" w:type="dxa"/>
          </w:tcPr>
          <w:p w14:paraId="48DAB208" w14:textId="77777777" w:rsidR="002F0883" w:rsidRPr="00CA7D85" w:rsidRDefault="002F0883" w:rsidP="000D0995">
            <w:pPr>
              <w:pStyle w:val="TAL"/>
              <w:rPr>
                <w:lang w:eastAsia="en-US"/>
              </w:rPr>
            </w:pPr>
          </w:p>
        </w:tc>
        <w:tc>
          <w:tcPr>
            <w:tcW w:w="1245" w:type="dxa"/>
          </w:tcPr>
          <w:p w14:paraId="08ECA956" w14:textId="77777777" w:rsidR="002F0883" w:rsidRPr="00CA7D85" w:rsidRDefault="002F0883" w:rsidP="000D0995">
            <w:pPr>
              <w:pStyle w:val="TAL"/>
              <w:rPr>
                <w:lang w:eastAsia="en-US"/>
              </w:rPr>
            </w:pPr>
          </w:p>
        </w:tc>
      </w:tr>
      <w:tr w:rsidR="002F0883" w:rsidRPr="00CA7D85" w14:paraId="7BBD55A7" w14:textId="77777777" w:rsidTr="000D0995">
        <w:tc>
          <w:tcPr>
            <w:tcW w:w="4535" w:type="dxa"/>
          </w:tcPr>
          <w:p w14:paraId="12E0016A" w14:textId="77777777" w:rsidR="002F0883" w:rsidRPr="00CA7D85" w:rsidRDefault="002F0883" w:rsidP="000D0995">
            <w:pPr>
              <w:pStyle w:val="TAL"/>
              <w:rPr>
                <w:lang w:eastAsia="en-US"/>
              </w:rPr>
            </w:pPr>
            <w:r w:rsidRPr="00CA7D85">
              <w:rPr>
                <w:lang w:eastAsia="en-US"/>
              </w:rPr>
              <w:t xml:space="preserve">  drb-ToAddModList SEQUENCE (SIZE (1..maxDRB)) OF </w:t>
            </w:r>
            <w:r w:rsidR="00F56E45" w:rsidRPr="00CA7D85">
              <w:t>DRB-ToAddMod</w:t>
            </w:r>
            <w:r w:rsidRPr="00CA7D85">
              <w:rPr>
                <w:lang w:eastAsia="en-US"/>
              </w:rPr>
              <w:t xml:space="preserve"> {</w:t>
            </w:r>
          </w:p>
        </w:tc>
        <w:tc>
          <w:tcPr>
            <w:tcW w:w="2267" w:type="dxa"/>
          </w:tcPr>
          <w:p w14:paraId="36A2F130" w14:textId="77777777" w:rsidR="002F0883" w:rsidRPr="00CA7D85" w:rsidRDefault="002F0883" w:rsidP="000D0995">
            <w:pPr>
              <w:pStyle w:val="TAL"/>
              <w:rPr>
                <w:lang w:eastAsia="en-US"/>
              </w:rPr>
            </w:pPr>
            <w:r w:rsidRPr="00CA7D85">
              <w:rPr>
                <w:lang w:eastAsia="en-US"/>
              </w:rPr>
              <w:t>1 entry</w:t>
            </w:r>
          </w:p>
        </w:tc>
        <w:tc>
          <w:tcPr>
            <w:tcW w:w="1700" w:type="dxa"/>
          </w:tcPr>
          <w:p w14:paraId="240B8253" w14:textId="77777777" w:rsidR="002F0883" w:rsidRPr="00CA7D85" w:rsidRDefault="002F0883" w:rsidP="000D0995">
            <w:pPr>
              <w:pStyle w:val="TAL"/>
              <w:rPr>
                <w:lang w:eastAsia="en-US"/>
              </w:rPr>
            </w:pPr>
          </w:p>
        </w:tc>
        <w:tc>
          <w:tcPr>
            <w:tcW w:w="1245" w:type="dxa"/>
          </w:tcPr>
          <w:p w14:paraId="6893735B" w14:textId="77777777" w:rsidR="002F0883" w:rsidRPr="00CA7D85" w:rsidRDefault="002F0883" w:rsidP="000D0995">
            <w:pPr>
              <w:pStyle w:val="TAL"/>
              <w:rPr>
                <w:lang w:eastAsia="en-US"/>
              </w:rPr>
            </w:pPr>
          </w:p>
        </w:tc>
      </w:tr>
      <w:tr w:rsidR="00F56E45" w:rsidRPr="00CA7D85" w14:paraId="7FC2B9B4" w14:textId="77777777" w:rsidTr="00BB6BB1">
        <w:tc>
          <w:tcPr>
            <w:tcW w:w="4535" w:type="dxa"/>
          </w:tcPr>
          <w:p w14:paraId="298BE194" w14:textId="77777777" w:rsidR="00F56E45" w:rsidRPr="00CA7D85" w:rsidRDefault="00F56E45" w:rsidP="00F56E45">
            <w:pPr>
              <w:pStyle w:val="TAL"/>
              <w:rPr>
                <w:lang w:eastAsia="en-US"/>
              </w:rPr>
            </w:pPr>
            <w:r w:rsidRPr="00CA7D85">
              <w:t xml:space="preserve">    DRB-ToAddMod[1] SEQUENCE {</w:t>
            </w:r>
          </w:p>
        </w:tc>
        <w:tc>
          <w:tcPr>
            <w:tcW w:w="2267" w:type="dxa"/>
          </w:tcPr>
          <w:p w14:paraId="7659B29E" w14:textId="77777777" w:rsidR="00F56E45" w:rsidRPr="00CA7D85" w:rsidRDefault="00F56E45" w:rsidP="00F56E45">
            <w:pPr>
              <w:pStyle w:val="TAL"/>
              <w:rPr>
                <w:lang w:eastAsia="en-US"/>
              </w:rPr>
            </w:pPr>
          </w:p>
        </w:tc>
        <w:tc>
          <w:tcPr>
            <w:tcW w:w="1700" w:type="dxa"/>
          </w:tcPr>
          <w:p w14:paraId="6A265F04" w14:textId="77777777" w:rsidR="00F56E45" w:rsidRPr="00CA7D85" w:rsidRDefault="00F56E45" w:rsidP="00F56E45">
            <w:pPr>
              <w:pStyle w:val="TAL"/>
              <w:rPr>
                <w:lang w:eastAsia="en-US"/>
              </w:rPr>
            </w:pPr>
            <w:r w:rsidRPr="00CA7D85">
              <w:t>entry 1</w:t>
            </w:r>
          </w:p>
        </w:tc>
        <w:tc>
          <w:tcPr>
            <w:tcW w:w="1245" w:type="dxa"/>
          </w:tcPr>
          <w:p w14:paraId="5D1813F6" w14:textId="77777777" w:rsidR="00F56E45" w:rsidRPr="00CA7D85" w:rsidRDefault="00F56E45" w:rsidP="00F56E45">
            <w:pPr>
              <w:pStyle w:val="TAL"/>
              <w:rPr>
                <w:lang w:eastAsia="en-US"/>
              </w:rPr>
            </w:pPr>
          </w:p>
        </w:tc>
      </w:tr>
      <w:tr w:rsidR="00F56E45" w:rsidRPr="00CA7D85" w14:paraId="49ECDCC6" w14:textId="77777777" w:rsidTr="000D0995">
        <w:tc>
          <w:tcPr>
            <w:tcW w:w="4535" w:type="dxa"/>
          </w:tcPr>
          <w:p w14:paraId="6C5B1976" w14:textId="77777777" w:rsidR="00F56E45" w:rsidRPr="00CA7D85" w:rsidRDefault="00F56E45" w:rsidP="00F56E45">
            <w:pPr>
              <w:pStyle w:val="TAL"/>
              <w:rPr>
                <w:lang w:eastAsia="en-US"/>
              </w:rPr>
            </w:pPr>
            <w:r w:rsidRPr="00CA7D85">
              <w:rPr>
                <w:lang w:eastAsia="en-US"/>
              </w:rPr>
              <w:t xml:space="preserve">      cnAssociation CHOICE {</w:t>
            </w:r>
          </w:p>
        </w:tc>
        <w:tc>
          <w:tcPr>
            <w:tcW w:w="2267" w:type="dxa"/>
          </w:tcPr>
          <w:p w14:paraId="7DECB36F" w14:textId="77777777" w:rsidR="00F56E45" w:rsidRPr="00CA7D85" w:rsidRDefault="00F56E45" w:rsidP="00F56E45">
            <w:pPr>
              <w:pStyle w:val="TAL"/>
              <w:rPr>
                <w:lang w:eastAsia="en-US"/>
              </w:rPr>
            </w:pPr>
          </w:p>
        </w:tc>
        <w:tc>
          <w:tcPr>
            <w:tcW w:w="1700" w:type="dxa"/>
          </w:tcPr>
          <w:p w14:paraId="7CAC94FE" w14:textId="77777777" w:rsidR="00F56E45" w:rsidRPr="00CA7D85" w:rsidRDefault="00F56E45" w:rsidP="00F56E45">
            <w:pPr>
              <w:pStyle w:val="TAL"/>
              <w:rPr>
                <w:lang w:eastAsia="en-US"/>
              </w:rPr>
            </w:pPr>
          </w:p>
        </w:tc>
        <w:tc>
          <w:tcPr>
            <w:tcW w:w="1245" w:type="dxa"/>
          </w:tcPr>
          <w:p w14:paraId="03DCD53B" w14:textId="77777777" w:rsidR="00F56E45" w:rsidRPr="00CA7D85" w:rsidRDefault="00F56E45" w:rsidP="00F56E45">
            <w:pPr>
              <w:pStyle w:val="TAL"/>
              <w:rPr>
                <w:lang w:eastAsia="en-US"/>
              </w:rPr>
            </w:pPr>
          </w:p>
        </w:tc>
      </w:tr>
      <w:tr w:rsidR="00F56E45" w:rsidRPr="00CA7D85" w14:paraId="2B9EAC9D" w14:textId="77777777" w:rsidTr="000D0995">
        <w:tc>
          <w:tcPr>
            <w:tcW w:w="4535" w:type="dxa"/>
          </w:tcPr>
          <w:p w14:paraId="1EDE7571" w14:textId="77777777" w:rsidR="00F56E45" w:rsidRPr="00CA7D85" w:rsidRDefault="00F56E45" w:rsidP="00F56E45">
            <w:pPr>
              <w:pStyle w:val="TAL"/>
              <w:rPr>
                <w:lang w:eastAsia="en-US"/>
              </w:rPr>
            </w:pPr>
            <w:r w:rsidRPr="00CA7D85">
              <w:rPr>
                <w:lang w:eastAsia="en-US"/>
              </w:rPr>
              <w:t xml:space="preserve">        eps-BearerIdentity</w:t>
            </w:r>
          </w:p>
        </w:tc>
        <w:tc>
          <w:tcPr>
            <w:tcW w:w="2267" w:type="dxa"/>
          </w:tcPr>
          <w:p w14:paraId="574C3DE6" w14:textId="77777777" w:rsidR="00F56E45" w:rsidRPr="00CA7D85" w:rsidRDefault="00F56E45" w:rsidP="00F56E45">
            <w:pPr>
              <w:pStyle w:val="TAL"/>
              <w:rPr>
                <w:lang w:eastAsia="en-US"/>
              </w:rPr>
            </w:pPr>
            <w:r w:rsidRPr="00CA7D85">
              <w:rPr>
                <w:lang w:eastAsia="en-US"/>
              </w:rPr>
              <w:t>6</w:t>
            </w:r>
          </w:p>
        </w:tc>
        <w:tc>
          <w:tcPr>
            <w:tcW w:w="1700" w:type="dxa"/>
          </w:tcPr>
          <w:p w14:paraId="22EF9632" w14:textId="77777777" w:rsidR="00F56E45" w:rsidRPr="00CA7D85" w:rsidRDefault="00F56E45" w:rsidP="00F56E45">
            <w:pPr>
              <w:pStyle w:val="TAL"/>
              <w:rPr>
                <w:lang w:eastAsia="en-US"/>
              </w:rPr>
            </w:pPr>
            <w:r w:rsidRPr="00CA7D85">
              <w:rPr>
                <w:lang w:eastAsia="en-US"/>
              </w:rPr>
              <w:t>Dedicated EPS bearer Id of SCG DRB</w:t>
            </w:r>
          </w:p>
        </w:tc>
        <w:tc>
          <w:tcPr>
            <w:tcW w:w="1245" w:type="dxa"/>
          </w:tcPr>
          <w:p w14:paraId="5C61B662" w14:textId="77777777" w:rsidR="00F56E45" w:rsidRPr="00CA7D85" w:rsidRDefault="00F56E45" w:rsidP="00F56E45">
            <w:pPr>
              <w:pStyle w:val="TAL"/>
              <w:rPr>
                <w:lang w:eastAsia="en-US"/>
              </w:rPr>
            </w:pPr>
          </w:p>
        </w:tc>
      </w:tr>
      <w:tr w:rsidR="00F56E45" w:rsidRPr="00CA7D85" w14:paraId="474B3946" w14:textId="77777777" w:rsidTr="000D0995">
        <w:tc>
          <w:tcPr>
            <w:tcW w:w="4535" w:type="dxa"/>
          </w:tcPr>
          <w:p w14:paraId="0150C2CE" w14:textId="77777777" w:rsidR="00F56E45" w:rsidRPr="00CA7D85" w:rsidRDefault="00F56E45" w:rsidP="00F56E45">
            <w:pPr>
              <w:pStyle w:val="TAL"/>
              <w:rPr>
                <w:lang w:eastAsia="en-US"/>
              </w:rPr>
            </w:pPr>
            <w:r w:rsidRPr="00CA7D85">
              <w:rPr>
                <w:lang w:eastAsia="en-US"/>
              </w:rPr>
              <w:t xml:space="preserve">      }</w:t>
            </w:r>
          </w:p>
        </w:tc>
        <w:tc>
          <w:tcPr>
            <w:tcW w:w="2267" w:type="dxa"/>
          </w:tcPr>
          <w:p w14:paraId="124DFC0E" w14:textId="77777777" w:rsidR="00F56E45" w:rsidRPr="00CA7D85" w:rsidRDefault="00F56E45" w:rsidP="00F56E45">
            <w:pPr>
              <w:pStyle w:val="TAL"/>
              <w:rPr>
                <w:lang w:eastAsia="en-US"/>
              </w:rPr>
            </w:pPr>
          </w:p>
        </w:tc>
        <w:tc>
          <w:tcPr>
            <w:tcW w:w="1700" w:type="dxa"/>
          </w:tcPr>
          <w:p w14:paraId="54CB66CC" w14:textId="77777777" w:rsidR="00F56E45" w:rsidRPr="00CA7D85" w:rsidRDefault="00F56E45" w:rsidP="00F56E45">
            <w:pPr>
              <w:pStyle w:val="TAL"/>
              <w:rPr>
                <w:lang w:eastAsia="en-US"/>
              </w:rPr>
            </w:pPr>
          </w:p>
        </w:tc>
        <w:tc>
          <w:tcPr>
            <w:tcW w:w="1245" w:type="dxa"/>
          </w:tcPr>
          <w:p w14:paraId="1A3390EB" w14:textId="77777777" w:rsidR="00F56E45" w:rsidRPr="00CA7D85" w:rsidRDefault="00F56E45" w:rsidP="00F56E45">
            <w:pPr>
              <w:pStyle w:val="TAL"/>
              <w:rPr>
                <w:lang w:eastAsia="en-US"/>
              </w:rPr>
            </w:pPr>
          </w:p>
        </w:tc>
      </w:tr>
      <w:tr w:rsidR="00F56E45" w:rsidRPr="00CA7D85" w14:paraId="45562EBC" w14:textId="77777777" w:rsidTr="000D0995">
        <w:tc>
          <w:tcPr>
            <w:tcW w:w="4535" w:type="dxa"/>
          </w:tcPr>
          <w:p w14:paraId="2BE10B39" w14:textId="77777777" w:rsidR="00F56E45" w:rsidRPr="00CA7D85" w:rsidRDefault="00F56E45" w:rsidP="00F56E45">
            <w:pPr>
              <w:pStyle w:val="TAL"/>
              <w:rPr>
                <w:lang w:eastAsia="en-US"/>
              </w:rPr>
            </w:pPr>
            <w:r w:rsidRPr="00CA7D85">
              <w:rPr>
                <w:lang w:eastAsia="en-US"/>
              </w:rPr>
              <w:t xml:space="preserve">      drb-Identity</w:t>
            </w:r>
          </w:p>
        </w:tc>
        <w:tc>
          <w:tcPr>
            <w:tcW w:w="2267" w:type="dxa"/>
          </w:tcPr>
          <w:p w14:paraId="7378468C" w14:textId="77777777" w:rsidR="00F56E45" w:rsidRPr="00CA7D85" w:rsidRDefault="00F56E45" w:rsidP="00F56E45">
            <w:pPr>
              <w:pStyle w:val="TAL"/>
              <w:rPr>
                <w:lang w:eastAsia="en-US"/>
              </w:rPr>
            </w:pPr>
            <w:r w:rsidRPr="00CA7D85">
              <w:rPr>
                <w:lang w:eastAsia="en-US"/>
              </w:rPr>
              <w:t>2</w:t>
            </w:r>
          </w:p>
        </w:tc>
        <w:tc>
          <w:tcPr>
            <w:tcW w:w="1700" w:type="dxa"/>
          </w:tcPr>
          <w:p w14:paraId="68375594" w14:textId="77777777" w:rsidR="00F56E45" w:rsidRPr="00CA7D85" w:rsidRDefault="00F56E45" w:rsidP="00F56E45">
            <w:pPr>
              <w:pStyle w:val="TAL"/>
              <w:rPr>
                <w:lang w:eastAsia="en-US"/>
              </w:rPr>
            </w:pPr>
            <w:r w:rsidRPr="00CA7D85">
              <w:rPr>
                <w:lang w:eastAsia="en-US"/>
              </w:rPr>
              <w:t>SCG DRB Id</w:t>
            </w:r>
          </w:p>
        </w:tc>
        <w:tc>
          <w:tcPr>
            <w:tcW w:w="1245" w:type="dxa"/>
          </w:tcPr>
          <w:p w14:paraId="2DDAFE2F" w14:textId="77777777" w:rsidR="00F56E45" w:rsidRPr="00CA7D85" w:rsidRDefault="00F56E45" w:rsidP="00F56E45">
            <w:pPr>
              <w:pStyle w:val="TAL"/>
              <w:rPr>
                <w:lang w:eastAsia="en-US"/>
              </w:rPr>
            </w:pPr>
          </w:p>
        </w:tc>
      </w:tr>
      <w:tr w:rsidR="00F56E45" w:rsidRPr="00CA7D85" w14:paraId="5713BBBD" w14:textId="77777777" w:rsidTr="000D0995">
        <w:tc>
          <w:tcPr>
            <w:tcW w:w="4535" w:type="dxa"/>
          </w:tcPr>
          <w:p w14:paraId="164BBE16" w14:textId="77777777" w:rsidR="00F56E45" w:rsidRPr="00CA7D85" w:rsidRDefault="00F56E45" w:rsidP="00F56E45">
            <w:pPr>
              <w:pStyle w:val="TAL"/>
              <w:rPr>
                <w:lang w:eastAsia="en-US"/>
              </w:rPr>
            </w:pPr>
            <w:r w:rsidRPr="00CA7D85">
              <w:rPr>
                <w:lang w:eastAsia="en-US"/>
              </w:rPr>
              <w:t xml:space="preserve">      pdcp-Config</w:t>
            </w:r>
          </w:p>
        </w:tc>
        <w:tc>
          <w:tcPr>
            <w:tcW w:w="2267" w:type="dxa"/>
          </w:tcPr>
          <w:p w14:paraId="72C81905" w14:textId="77777777" w:rsidR="00F56E45" w:rsidRPr="00CA7D85" w:rsidRDefault="00F56E45" w:rsidP="00F56E45">
            <w:pPr>
              <w:pStyle w:val="TAL"/>
              <w:rPr>
                <w:lang w:eastAsia="en-US"/>
              </w:rPr>
            </w:pPr>
            <w:r w:rsidRPr="00CA7D85">
              <w:rPr>
                <w:lang w:eastAsia="en-US"/>
              </w:rPr>
              <w:t>PDCP-Config</w:t>
            </w:r>
          </w:p>
        </w:tc>
        <w:tc>
          <w:tcPr>
            <w:tcW w:w="1700" w:type="dxa"/>
          </w:tcPr>
          <w:p w14:paraId="0174DC84" w14:textId="77777777" w:rsidR="00F56E45" w:rsidRPr="00CA7D85" w:rsidRDefault="00F56E45" w:rsidP="00F56E45">
            <w:pPr>
              <w:pStyle w:val="TAL"/>
              <w:rPr>
                <w:lang w:eastAsia="en-US"/>
              </w:rPr>
            </w:pPr>
          </w:p>
        </w:tc>
        <w:tc>
          <w:tcPr>
            <w:tcW w:w="1245" w:type="dxa"/>
          </w:tcPr>
          <w:p w14:paraId="7B3C65A1" w14:textId="77777777" w:rsidR="00F56E45" w:rsidRPr="00CA7D85" w:rsidRDefault="00F56E45" w:rsidP="00F56E45">
            <w:pPr>
              <w:pStyle w:val="TAL"/>
              <w:rPr>
                <w:lang w:eastAsia="en-US"/>
              </w:rPr>
            </w:pPr>
          </w:p>
        </w:tc>
      </w:tr>
      <w:tr w:rsidR="00F56E45" w:rsidRPr="00CA7D85" w14:paraId="1FB80D1C" w14:textId="77777777" w:rsidTr="00BB6BB1">
        <w:tc>
          <w:tcPr>
            <w:tcW w:w="4535" w:type="dxa"/>
          </w:tcPr>
          <w:p w14:paraId="2B161668" w14:textId="77777777" w:rsidR="00F56E45" w:rsidRPr="00CA7D85" w:rsidRDefault="00F56E45" w:rsidP="00BB6BB1">
            <w:pPr>
              <w:pStyle w:val="TAL"/>
              <w:rPr>
                <w:lang w:eastAsia="en-US"/>
              </w:rPr>
            </w:pPr>
            <w:r w:rsidRPr="00CA7D85">
              <w:rPr>
                <w:lang w:eastAsia="en-US"/>
              </w:rPr>
              <w:t xml:space="preserve">    }</w:t>
            </w:r>
          </w:p>
        </w:tc>
        <w:tc>
          <w:tcPr>
            <w:tcW w:w="2267" w:type="dxa"/>
          </w:tcPr>
          <w:p w14:paraId="096657F8" w14:textId="77777777" w:rsidR="00F56E45" w:rsidRPr="00CA7D85" w:rsidRDefault="00F56E45" w:rsidP="00BB6BB1">
            <w:pPr>
              <w:pStyle w:val="TAL"/>
              <w:rPr>
                <w:lang w:eastAsia="en-US"/>
              </w:rPr>
            </w:pPr>
          </w:p>
        </w:tc>
        <w:tc>
          <w:tcPr>
            <w:tcW w:w="1700" w:type="dxa"/>
          </w:tcPr>
          <w:p w14:paraId="364983CF" w14:textId="77777777" w:rsidR="00F56E45" w:rsidRPr="00CA7D85" w:rsidRDefault="00F56E45" w:rsidP="00BB6BB1">
            <w:pPr>
              <w:pStyle w:val="TAL"/>
              <w:rPr>
                <w:lang w:eastAsia="en-US"/>
              </w:rPr>
            </w:pPr>
          </w:p>
        </w:tc>
        <w:tc>
          <w:tcPr>
            <w:tcW w:w="1245" w:type="dxa"/>
          </w:tcPr>
          <w:p w14:paraId="3D527750" w14:textId="77777777" w:rsidR="00F56E45" w:rsidRPr="00CA7D85" w:rsidRDefault="00F56E45" w:rsidP="00BB6BB1">
            <w:pPr>
              <w:pStyle w:val="TAL"/>
              <w:rPr>
                <w:lang w:eastAsia="en-US"/>
              </w:rPr>
            </w:pPr>
          </w:p>
        </w:tc>
      </w:tr>
      <w:tr w:rsidR="00F56E45" w:rsidRPr="00CA7D85" w14:paraId="0EA4BB9D" w14:textId="77777777" w:rsidTr="000D0995">
        <w:tc>
          <w:tcPr>
            <w:tcW w:w="4535" w:type="dxa"/>
          </w:tcPr>
          <w:p w14:paraId="72DBA4DD" w14:textId="77777777" w:rsidR="00F56E45" w:rsidRPr="00CA7D85" w:rsidRDefault="00F56E45" w:rsidP="00F56E45">
            <w:pPr>
              <w:pStyle w:val="TAL"/>
              <w:rPr>
                <w:lang w:eastAsia="en-US"/>
              </w:rPr>
            </w:pPr>
            <w:r w:rsidRPr="00CA7D85">
              <w:rPr>
                <w:lang w:eastAsia="en-US"/>
              </w:rPr>
              <w:t xml:space="preserve">  }</w:t>
            </w:r>
          </w:p>
        </w:tc>
        <w:tc>
          <w:tcPr>
            <w:tcW w:w="2267" w:type="dxa"/>
          </w:tcPr>
          <w:p w14:paraId="6F50AD3D" w14:textId="77777777" w:rsidR="00F56E45" w:rsidRPr="00CA7D85" w:rsidRDefault="00F56E45" w:rsidP="00F56E45">
            <w:pPr>
              <w:pStyle w:val="TAL"/>
              <w:rPr>
                <w:lang w:eastAsia="en-US"/>
              </w:rPr>
            </w:pPr>
          </w:p>
        </w:tc>
        <w:tc>
          <w:tcPr>
            <w:tcW w:w="1700" w:type="dxa"/>
          </w:tcPr>
          <w:p w14:paraId="05130037" w14:textId="77777777" w:rsidR="00F56E45" w:rsidRPr="00CA7D85" w:rsidRDefault="00F56E45" w:rsidP="00F56E45">
            <w:pPr>
              <w:pStyle w:val="TAL"/>
              <w:rPr>
                <w:lang w:eastAsia="en-US"/>
              </w:rPr>
            </w:pPr>
          </w:p>
        </w:tc>
        <w:tc>
          <w:tcPr>
            <w:tcW w:w="1245" w:type="dxa"/>
          </w:tcPr>
          <w:p w14:paraId="44FBE59E" w14:textId="77777777" w:rsidR="00F56E45" w:rsidRPr="00CA7D85" w:rsidRDefault="00F56E45" w:rsidP="00F56E45">
            <w:pPr>
              <w:pStyle w:val="TAL"/>
              <w:rPr>
                <w:lang w:eastAsia="en-US"/>
              </w:rPr>
            </w:pPr>
          </w:p>
        </w:tc>
      </w:tr>
      <w:tr w:rsidR="00F56E45" w:rsidRPr="00CA7D85" w14:paraId="5399F423" w14:textId="77777777" w:rsidTr="000D0995">
        <w:tc>
          <w:tcPr>
            <w:tcW w:w="4535" w:type="dxa"/>
          </w:tcPr>
          <w:p w14:paraId="60BE2803" w14:textId="77777777" w:rsidR="00F56E45" w:rsidRPr="00CA7D85" w:rsidRDefault="00F56E45" w:rsidP="00F56E45">
            <w:pPr>
              <w:pStyle w:val="TAL"/>
              <w:rPr>
                <w:lang w:eastAsia="en-US"/>
              </w:rPr>
            </w:pPr>
            <w:r w:rsidRPr="00CA7D85">
              <w:rPr>
                <w:lang w:eastAsia="en-US"/>
              </w:rPr>
              <w:t>}</w:t>
            </w:r>
          </w:p>
        </w:tc>
        <w:tc>
          <w:tcPr>
            <w:tcW w:w="2267" w:type="dxa"/>
          </w:tcPr>
          <w:p w14:paraId="7A11DAD8" w14:textId="77777777" w:rsidR="00F56E45" w:rsidRPr="00CA7D85" w:rsidRDefault="00F56E45" w:rsidP="00F56E45">
            <w:pPr>
              <w:pStyle w:val="TAL"/>
              <w:rPr>
                <w:lang w:eastAsia="en-US"/>
              </w:rPr>
            </w:pPr>
          </w:p>
        </w:tc>
        <w:tc>
          <w:tcPr>
            <w:tcW w:w="1700" w:type="dxa"/>
          </w:tcPr>
          <w:p w14:paraId="1A0595EB" w14:textId="77777777" w:rsidR="00F56E45" w:rsidRPr="00CA7D85" w:rsidRDefault="00F56E45" w:rsidP="00F56E45">
            <w:pPr>
              <w:pStyle w:val="TAL"/>
              <w:rPr>
                <w:lang w:eastAsia="en-US"/>
              </w:rPr>
            </w:pPr>
          </w:p>
        </w:tc>
        <w:tc>
          <w:tcPr>
            <w:tcW w:w="1245" w:type="dxa"/>
          </w:tcPr>
          <w:p w14:paraId="63551F2D" w14:textId="77777777" w:rsidR="00F56E45" w:rsidRPr="00CA7D85" w:rsidRDefault="00F56E45" w:rsidP="00F56E45">
            <w:pPr>
              <w:pStyle w:val="TAL"/>
              <w:rPr>
                <w:lang w:eastAsia="en-US"/>
              </w:rPr>
            </w:pPr>
          </w:p>
        </w:tc>
      </w:tr>
    </w:tbl>
    <w:p w14:paraId="5437C70B" w14:textId="77777777" w:rsidR="002F0883" w:rsidRPr="00CA7D85" w:rsidRDefault="002F0883" w:rsidP="002F0883"/>
    <w:p w14:paraId="7ADBD326" w14:textId="77777777" w:rsidR="002F0883" w:rsidRPr="00CA7D85" w:rsidRDefault="002F0883" w:rsidP="007639A1">
      <w:pPr>
        <w:pStyle w:val="TH"/>
      </w:pPr>
      <w:r w:rsidRPr="00CA7D85">
        <w:t xml:space="preserve">Table </w:t>
      </w:r>
      <w:r w:rsidR="00E11A47" w:rsidRPr="00CA7D85">
        <w:t>8.2.2.4.1</w:t>
      </w:r>
      <w:r w:rsidRPr="00CA7D85">
        <w:t xml:space="preserve">.3.3-7: </w:t>
      </w:r>
      <w:r w:rsidRPr="00CA7D85">
        <w:rPr>
          <w:i/>
          <w:iCs/>
        </w:rPr>
        <w:t>PDCP-Config</w:t>
      </w:r>
      <w:r w:rsidRPr="00CA7D85">
        <w:rPr>
          <w:i/>
        </w:rPr>
        <w:t xml:space="preserve"> </w:t>
      </w:r>
      <w:r w:rsidRPr="00CA7D85">
        <w:t xml:space="preserve">(Table </w:t>
      </w:r>
      <w:r w:rsidR="00E11A47" w:rsidRPr="00CA7D85">
        <w:t>8.2.2.4.1</w:t>
      </w:r>
      <w:r w:rsidRPr="00CA7D85">
        <w:t>.3.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0883" w:rsidRPr="00CA7D85" w14:paraId="6558B6D5" w14:textId="77777777" w:rsidTr="000D0995">
        <w:tc>
          <w:tcPr>
            <w:tcW w:w="9747" w:type="dxa"/>
            <w:gridSpan w:val="4"/>
          </w:tcPr>
          <w:p w14:paraId="5E40570F" w14:textId="54CFC29A" w:rsidR="002F0883" w:rsidRPr="00CA7D85" w:rsidRDefault="001953B5" w:rsidP="000D0995">
            <w:pPr>
              <w:pStyle w:val="TAL"/>
              <w:rPr>
                <w:lang w:eastAsia="en-US"/>
              </w:rPr>
            </w:pPr>
            <w:r w:rsidRPr="00CA7D85">
              <w:rPr>
                <w:lang w:eastAsia="en-US"/>
              </w:rPr>
              <w:t>Derivation Path: TS 38.5</w:t>
            </w:r>
            <w:r w:rsidR="002F0883" w:rsidRPr="00CA7D85">
              <w:rPr>
                <w:lang w:eastAsia="en-US"/>
              </w:rPr>
              <w:t xml:space="preserve">08-1 [4], Table </w:t>
            </w:r>
            <w:r w:rsidR="00A41C9C" w:rsidRPr="00CA7D85">
              <w:rPr>
                <w:lang w:eastAsia="en-US"/>
              </w:rPr>
              <w:t>4.6.3-99</w:t>
            </w:r>
          </w:p>
        </w:tc>
      </w:tr>
      <w:tr w:rsidR="002F0883" w:rsidRPr="00CA7D85" w14:paraId="46C226B8" w14:textId="77777777" w:rsidTr="000D0995">
        <w:tc>
          <w:tcPr>
            <w:tcW w:w="4535" w:type="dxa"/>
          </w:tcPr>
          <w:p w14:paraId="176B0829" w14:textId="77777777" w:rsidR="002F0883" w:rsidRPr="00CA7D85" w:rsidRDefault="002F0883" w:rsidP="000D0995">
            <w:pPr>
              <w:pStyle w:val="TAH"/>
              <w:rPr>
                <w:lang w:eastAsia="en-US"/>
              </w:rPr>
            </w:pPr>
            <w:r w:rsidRPr="00CA7D85">
              <w:rPr>
                <w:lang w:eastAsia="en-US"/>
              </w:rPr>
              <w:t>Information Element</w:t>
            </w:r>
          </w:p>
        </w:tc>
        <w:tc>
          <w:tcPr>
            <w:tcW w:w="2267" w:type="dxa"/>
          </w:tcPr>
          <w:p w14:paraId="0024CD43" w14:textId="77777777" w:rsidR="002F0883" w:rsidRPr="00CA7D85" w:rsidRDefault="002F0883" w:rsidP="000D0995">
            <w:pPr>
              <w:pStyle w:val="TAH"/>
              <w:rPr>
                <w:lang w:eastAsia="en-US"/>
              </w:rPr>
            </w:pPr>
            <w:r w:rsidRPr="00CA7D85">
              <w:rPr>
                <w:lang w:eastAsia="en-US"/>
              </w:rPr>
              <w:t>Value/remark</w:t>
            </w:r>
          </w:p>
        </w:tc>
        <w:tc>
          <w:tcPr>
            <w:tcW w:w="1700" w:type="dxa"/>
          </w:tcPr>
          <w:p w14:paraId="1EE337F1" w14:textId="77777777" w:rsidR="002F0883" w:rsidRPr="00CA7D85" w:rsidRDefault="002F0883" w:rsidP="000D0995">
            <w:pPr>
              <w:pStyle w:val="TAH"/>
              <w:rPr>
                <w:lang w:eastAsia="en-US"/>
              </w:rPr>
            </w:pPr>
            <w:r w:rsidRPr="00CA7D85">
              <w:rPr>
                <w:lang w:eastAsia="en-US"/>
              </w:rPr>
              <w:t>Comment</w:t>
            </w:r>
          </w:p>
        </w:tc>
        <w:tc>
          <w:tcPr>
            <w:tcW w:w="1245" w:type="dxa"/>
          </w:tcPr>
          <w:p w14:paraId="0DE5DFAA" w14:textId="77777777" w:rsidR="002F0883" w:rsidRPr="00CA7D85" w:rsidRDefault="002F0883" w:rsidP="000D0995">
            <w:pPr>
              <w:pStyle w:val="TAH"/>
              <w:rPr>
                <w:lang w:eastAsia="en-US"/>
              </w:rPr>
            </w:pPr>
            <w:r w:rsidRPr="00CA7D85">
              <w:rPr>
                <w:lang w:eastAsia="en-US"/>
              </w:rPr>
              <w:t>Condition</w:t>
            </w:r>
          </w:p>
        </w:tc>
      </w:tr>
      <w:tr w:rsidR="002F0883" w:rsidRPr="00CA7D85" w14:paraId="149B7B70" w14:textId="77777777" w:rsidTr="000D0995">
        <w:tc>
          <w:tcPr>
            <w:tcW w:w="4535" w:type="dxa"/>
          </w:tcPr>
          <w:p w14:paraId="21542FE5" w14:textId="77777777" w:rsidR="002F0883" w:rsidRPr="00CA7D85" w:rsidRDefault="002F0883" w:rsidP="000D0995">
            <w:pPr>
              <w:pStyle w:val="TAL"/>
              <w:rPr>
                <w:lang w:eastAsia="en-US"/>
              </w:rPr>
            </w:pPr>
            <w:r w:rsidRPr="00CA7D85">
              <w:rPr>
                <w:lang w:eastAsia="en-US"/>
              </w:rPr>
              <w:t xml:space="preserve">PDCP-Config ::= </w:t>
            </w:r>
            <w:r w:rsidRPr="00CA7D85">
              <w:rPr>
                <w:snapToGrid w:val="0"/>
                <w:lang w:eastAsia="en-US"/>
              </w:rPr>
              <w:t xml:space="preserve">SEQUENCE </w:t>
            </w:r>
            <w:r w:rsidRPr="00CA7D85">
              <w:rPr>
                <w:lang w:eastAsia="en-US"/>
              </w:rPr>
              <w:t>{</w:t>
            </w:r>
          </w:p>
        </w:tc>
        <w:tc>
          <w:tcPr>
            <w:tcW w:w="2267" w:type="dxa"/>
          </w:tcPr>
          <w:p w14:paraId="35BE2FDF" w14:textId="77777777" w:rsidR="002F0883" w:rsidRPr="00CA7D85" w:rsidRDefault="002F0883" w:rsidP="000D0995">
            <w:pPr>
              <w:pStyle w:val="TAL"/>
              <w:rPr>
                <w:lang w:eastAsia="en-US"/>
              </w:rPr>
            </w:pPr>
          </w:p>
        </w:tc>
        <w:tc>
          <w:tcPr>
            <w:tcW w:w="1700" w:type="dxa"/>
          </w:tcPr>
          <w:p w14:paraId="5C3F4305" w14:textId="77777777" w:rsidR="002F0883" w:rsidRPr="00CA7D85" w:rsidRDefault="002F0883" w:rsidP="000D0995">
            <w:pPr>
              <w:pStyle w:val="TAL"/>
              <w:rPr>
                <w:lang w:eastAsia="en-US"/>
              </w:rPr>
            </w:pPr>
          </w:p>
        </w:tc>
        <w:tc>
          <w:tcPr>
            <w:tcW w:w="1245" w:type="dxa"/>
          </w:tcPr>
          <w:p w14:paraId="01FAFBD3" w14:textId="77777777" w:rsidR="002F0883" w:rsidRPr="00CA7D85" w:rsidRDefault="002F0883" w:rsidP="000D0995">
            <w:pPr>
              <w:pStyle w:val="TAL"/>
              <w:rPr>
                <w:lang w:eastAsia="en-US"/>
              </w:rPr>
            </w:pPr>
          </w:p>
        </w:tc>
      </w:tr>
      <w:tr w:rsidR="002F0883" w:rsidRPr="00CA7D85" w14:paraId="3FBD0DEA" w14:textId="77777777" w:rsidTr="000D0995">
        <w:tc>
          <w:tcPr>
            <w:tcW w:w="4535" w:type="dxa"/>
          </w:tcPr>
          <w:p w14:paraId="2BDB2A7E" w14:textId="77777777" w:rsidR="002F0883" w:rsidRPr="00CA7D85" w:rsidRDefault="002F0883" w:rsidP="000D0995">
            <w:pPr>
              <w:pStyle w:val="TAL"/>
              <w:rPr>
                <w:lang w:eastAsia="en-US"/>
              </w:rPr>
            </w:pPr>
            <w:r w:rsidRPr="00CA7D85">
              <w:rPr>
                <w:lang w:eastAsia="en-US"/>
              </w:rPr>
              <w:t xml:space="preserve">  drb </w:t>
            </w:r>
            <w:r w:rsidRPr="00CA7D85">
              <w:rPr>
                <w:snapToGrid w:val="0"/>
                <w:lang w:eastAsia="en-US"/>
              </w:rPr>
              <w:t xml:space="preserve">SEQUENCE </w:t>
            </w:r>
            <w:r w:rsidRPr="00CA7D85">
              <w:rPr>
                <w:lang w:eastAsia="en-US"/>
              </w:rPr>
              <w:t>{</w:t>
            </w:r>
          </w:p>
        </w:tc>
        <w:tc>
          <w:tcPr>
            <w:tcW w:w="2267" w:type="dxa"/>
          </w:tcPr>
          <w:p w14:paraId="11F9F41A" w14:textId="77777777" w:rsidR="002F0883" w:rsidRPr="00CA7D85" w:rsidRDefault="002F0883" w:rsidP="000D0995">
            <w:pPr>
              <w:pStyle w:val="TAL"/>
              <w:rPr>
                <w:lang w:eastAsia="en-US"/>
              </w:rPr>
            </w:pPr>
          </w:p>
        </w:tc>
        <w:tc>
          <w:tcPr>
            <w:tcW w:w="1700" w:type="dxa"/>
          </w:tcPr>
          <w:p w14:paraId="3D163222" w14:textId="77777777" w:rsidR="002F0883" w:rsidRPr="00CA7D85" w:rsidRDefault="002F0883" w:rsidP="000D0995">
            <w:pPr>
              <w:pStyle w:val="TAL"/>
              <w:rPr>
                <w:lang w:eastAsia="en-US"/>
              </w:rPr>
            </w:pPr>
          </w:p>
        </w:tc>
        <w:tc>
          <w:tcPr>
            <w:tcW w:w="1245" w:type="dxa"/>
          </w:tcPr>
          <w:p w14:paraId="178E0E08" w14:textId="77777777" w:rsidR="002F0883" w:rsidRPr="00CA7D85" w:rsidRDefault="002F0883" w:rsidP="000D0995">
            <w:pPr>
              <w:pStyle w:val="TAL"/>
              <w:rPr>
                <w:lang w:eastAsia="en-US"/>
              </w:rPr>
            </w:pPr>
          </w:p>
        </w:tc>
      </w:tr>
      <w:tr w:rsidR="002F0883" w:rsidRPr="00CA7D85" w14:paraId="42C47B94" w14:textId="77777777" w:rsidTr="000D0995">
        <w:tc>
          <w:tcPr>
            <w:tcW w:w="4535" w:type="dxa"/>
          </w:tcPr>
          <w:p w14:paraId="52CBAF03" w14:textId="77777777" w:rsidR="002F0883" w:rsidRPr="00CA7D85" w:rsidRDefault="002F0883" w:rsidP="000D0995">
            <w:pPr>
              <w:pStyle w:val="TAL"/>
              <w:rPr>
                <w:lang w:eastAsia="en-US"/>
              </w:rPr>
            </w:pPr>
            <w:r w:rsidRPr="00CA7D85">
              <w:rPr>
                <w:lang w:eastAsia="en-US"/>
              </w:rPr>
              <w:t xml:space="preserve">    discardTimer</w:t>
            </w:r>
          </w:p>
        </w:tc>
        <w:tc>
          <w:tcPr>
            <w:tcW w:w="2267" w:type="dxa"/>
          </w:tcPr>
          <w:p w14:paraId="6B05DA3B" w14:textId="77777777" w:rsidR="002F0883" w:rsidRPr="00CA7D85" w:rsidRDefault="002F0883" w:rsidP="000D0995">
            <w:pPr>
              <w:pStyle w:val="TAL"/>
              <w:rPr>
                <w:lang w:eastAsia="en-US"/>
              </w:rPr>
            </w:pPr>
            <w:r w:rsidRPr="00CA7D85">
              <w:rPr>
                <w:lang w:eastAsia="en-US"/>
              </w:rPr>
              <w:t>ms500</w:t>
            </w:r>
          </w:p>
        </w:tc>
        <w:tc>
          <w:tcPr>
            <w:tcW w:w="1700" w:type="dxa"/>
          </w:tcPr>
          <w:p w14:paraId="5A9208F6" w14:textId="77777777" w:rsidR="002F0883" w:rsidRPr="00CA7D85" w:rsidRDefault="002F0883" w:rsidP="000D0995">
            <w:pPr>
              <w:pStyle w:val="TAL"/>
              <w:rPr>
                <w:lang w:eastAsia="en-US"/>
              </w:rPr>
            </w:pPr>
            <w:r w:rsidRPr="00CA7D85">
              <w:rPr>
                <w:lang w:eastAsia="en-US"/>
              </w:rPr>
              <w:t>Other than default value.</w:t>
            </w:r>
          </w:p>
        </w:tc>
        <w:tc>
          <w:tcPr>
            <w:tcW w:w="1245" w:type="dxa"/>
          </w:tcPr>
          <w:p w14:paraId="2F6EA534" w14:textId="77777777" w:rsidR="002F0883" w:rsidRPr="00CA7D85" w:rsidRDefault="002F0883" w:rsidP="000D0995">
            <w:pPr>
              <w:pStyle w:val="TAL"/>
              <w:rPr>
                <w:lang w:eastAsia="en-US"/>
              </w:rPr>
            </w:pPr>
          </w:p>
        </w:tc>
      </w:tr>
      <w:tr w:rsidR="002F0883" w:rsidRPr="00CA7D85" w14:paraId="180390A7" w14:textId="77777777" w:rsidTr="000D0995">
        <w:tc>
          <w:tcPr>
            <w:tcW w:w="4535" w:type="dxa"/>
          </w:tcPr>
          <w:p w14:paraId="06C5C5BE" w14:textId="77777777" w:rsidR="002F0883" w:rsidRPr="00CA7D85" w:rsidRDefault="002F0883" w:rsidP="000D0995">
            <w:pPr>
              <w:pStyle w:val="TAL"/>
              <w:rPr>
                <w:lang w:eastAsia="en-US"/>
              </w:rPr>
            </w:pPr>
            <w:r w:rsidRPr="00CA7D85">
              <w:rPr>
                <w:lang w:eastAsia="en-US"/>
              </w:rPr>
              <w:t xml:space="preserve">  }</w:t>
            </w:r>
          </w:p>
        </w:tc>
        <w:tc>
          <w:tcPr>
            <w:tcW w:w="2267" w:type="dxa"/>
          </w:tcPr>
          <w:p w14:paraId="6C3FCFDB" w14:textId="77777777" w:rsidR="002F0883" w:rsidRPr="00CA7D85" w:rsidRDefault="002F0883" w:rsidP="000D0995">
            <w:pPr>
              <w:pStyle w:val="TAL"/>
              <w:rPr>
                <w:lang w:eastAsia="en-US"/>
              </w:rPr>
            </w:pPr>
          </w:p>
        </w:tc>
        <w:tc>
          <w:tcPr>
            <w:tcW w:w="1700" w:type="dxa"/>
          </w:tcPr>
          <w:p w14:paraId="6715E97C" w14:textId="77777777" w:rsidR="002F0883" w:rsidRPr="00CA7D85" w:rsidRDefault="002F0883" w:rsidP="000D0995">
            <w:pPr>
              <w:pStyle w:val="TAL"/>
              <w:rPr>
                <w:lang w:eastAsia="en-US"/>
              </w:rPr>
            </w:pPr>
          </w:p>
        </w:tc>
        <w:tc>
          <w:tcPr>
            <w:tcW w:w="1245" w:type="dxa"/>
          </w:tcPr>
          <w:p w14:paraId="4EAB2DA9" w14:textId="77777777" w:rsidR="002F0883" w:rsidRPr="00CA7D85" w:rsidRDefault="002F0883" w:rsidP="000D0995">
            <w:pPr>
              <w:pStyle w:val="TAL"/>
              <w:rPr>
                <w:lang w:eastAsia="en-US"/>
              </w:rPr>
            </w:pPr>
          </w:p>
        </w:tc>
      </w:tr>
      <w:tr w:rsidR="002F0883" w:rsidRPr="00CA7D85" w14:paraId="77847E6A" w14:textId="77777777" w:rsidTr="000D0995">
        <w:tc>
          <w:tcPr>
            <w:tcW w:w="4535" w:type="dxa"/>
          </w:tcPr>
          <w:p w14:paraId="5BD10B7E" w14:textId="77777777" w:rsidR="002F0883" w:rsidRPr="00CA7D85" w:rsidRDefault="002F0883" w:rsidP="000D0995">
            <w:pPr>
              <w:pStyle w:val="TAL"/>
              <w:rPr>
                <w:lang w:eastAsia="en-US"/>
              </w:rPr>
            </w:pPr>
            <w:r w:rsidRPr="00CA7D85">
              <w:rPr>
                <w:lang w:eastAsia="en-US"/>
              </w:rPr>
              <w:t>}</w:t>
            </w:r>
          </w:p>
        </w:tc>
        <w:tc>
          <w:tcPr>
            <w:tcW w:w="2267" w:type="dxa"/>
          </w:tcPr>
          <w:p w14:paraId="7DB2BCC8" w14:textId="77777777" w:rsidR="002F0883" w:rsidRPr="00CA7D85" w:rsidRDefault="002F0883" w:rsidP="000D0995">
            <w:pPr>
              <w:pStyle w:val="TAL"/>
              <w:rPr>
                <w:lang w:eastAsia="en-US"/>
              </w:rPr>
            </w:pPr>
          </w:p>
        </w:tc>
        <w:tc>
          <w:tcPr>
            <w:tcW w:w="1700" w:type="dxa"/>
          </w:tcPr>
          <w:p w14:paraId="4D0146F5" w14:textId="77777777" w:rsidR="002F0883" w:rsidRPr="00CA7D85" w:rsidRDefault="002F0883" w:rsidP="000D0995">
            <w:pPr>
              <w:pStyle w:val="TAL"/>
              <w:rPr>
                <w:lang w:eastAsia="en-US"/>
              </w:rPr>
            </w:pPr>
          </w:p>
        </w:tc>
        <w:tc>
          <w:tcPr>
            <w:tcW w:w="1245" w:type="dxa"/>
          </w:tcPr>
          <w:p w14:paraId="450BFA0C" w14:textId="77777777" w:rsidR="002F0883" w:rsidRPr="00CA7D85" w:rsidRDefault="002F0883" w:rsidP="000D0995">
            <w:pPr>
              <w:pStyle w:val="TAL"/>
              <w:rPr>
                <w:lang w:eastAsia="en-US"/>
              </w:rPr>
            </w:pPr>
          </w:p>
        </w:tc>
      </w:tr>
    </w:tbl>
    <w:p w14:paraId="30F2A377" w14:textId="77777777" w:rsidR="002F0883" w:rsidRPr="00CA7D85" w:rsidRDefault="002F0883" w:rsidP="002F0883"/>
    <w:p w14:paraId="6775E8EA" w14:textId="77777777" w:rsidR="002F0883" w:rsidRPr="00CA7D85" w:rsidRDefault="002F0883" w:rsidP="007639A1">
      <w:pPr>
        <w:pStyle w:val="TH"/>
      </w:pPr>
      <w:r w:rsidRPr="00CA7D85">
        <w:lastRenderedPageBreak/>
        <w:t xml:space="preserve">Table </w:t>
      </w:r>
      <w:r w:rsidR="00E11A47" w:rsidRPr="00CA7D85">
        <w:t>8.2.2.4.1</w:t>
      </w:r>
      <w:r w:rsidRPr="00CA7D85">
        <w:t xml:space="preserve">.3.3-8: </w:t>
      </w:r>
      <w:r w:rsidRPr="00CA7D85">
        <w:rPr>
          <w:bCs/>
          <w:i/>
          <w:iCs/>
        </w:rPr>
        <w:t>RRCConnectionReconfiguration</w:t>
      </w:r>
      <w:r w:rsidRPr="00CA7D85">
        <w:t xml:space="preserve"> (step </w:t>
      </w:r>
      <w:r w:rsidR="00D112A1" w:rsidRPr="00CA7D85">
        <w:t>9</w:t>
      </w:r>
      <w:r w:rsidRPr="00CA7D85">
        <w:t xml:space="preserve">, Table </w:t>
      </w:r>
      <w:r w:rsidR="00E11A47" w:rsidRPr="00CA7D85">
        <w:t>8.2.2.4.1</w:t>
      </w:r>
      <w:r w:rsidRPr="00CA7D85">
        <w:t>.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2F0883" w:rsidRPr="00CA7D85" w14:paraId="7C2332D9" w14:textId="77777777" w:rsidTr="000D0995">
        <w:tc>
          <w:tcPr>
            <w:tcW w:w="9720" w:type="dxa"/>
            <w:gridSpan w:val="4"/>
          </w:tcPr>
          <w:p w14:paraId="31754D4C" w14:textId="4CD8708A" w:rsidR="002F0883" w:rsidRPr="00CA7D85" w:rsidRDefault="001953B5" w:rsidP="000D0995">
            <w:pPr>
              <w:pStyle w:val="TAL"/>
              <w:rPr>
                <w:lang w:eastAsia="en-US"/>
              </w:rPr>
            </w:pPr>
            <w:r w:rsidRPr="00CA7D85">
              <w:rPr>
                <w:lang w:eastAsia="en-US"/>
              </w:rPr>
              <w:t>Derivation Path: TS 36.</w:t>
            </w:r>
            <w:r w:rsidR="002F0883" w:rsidRPr="00CA7D85">
              <w:rPr>
                <w:lang w:eastAsia="en-US"/>
              </w:rPr>
              <w:t>508 [7], Table 4.6.1-8</w:t>
            </w:r>
          </w:p>
        </w:tc>
      </w:tr>
      <w:tr w:rsidR="002F0883" w:rsidRPr="00CA7D85" w14:paraId="3CD13034" w14:textId="77777777" w:rsidTr="000D0995">
        <w:tblPrEx>
          <w:tblCellMar>
            <w:left w:w="108" w:type="dxa"/>
            <w:right w:w="108" w:type="dxa"/>
          </w:tblCellMar>
        </w:tblPrEx>
        <w:tc>
          <w:tcPr>
            <w:tcW w:w="4500" w:type="dxa"/>
          </w:tcPr>
          <w:p w14:paraId="6D62B1A8" w14:textId="77777777" w:rsidR="002F0883" w:rsidRPr="00CA7D85" w:rsidRDefault="002F0883" w:rsidP="000D0995">
            <w:pPr>
              <w:pStyle w:val="TAH"/>
              <w:rPr>
                <w:lang w:eastAsia="de-DE"/>
              </w:rPr>
            </w:pPr>
            <w:r w:rsidRPr="00CA7D85">
              <w:rPr>
                <w:lang w:eastAsia="de-DE"/>
              </w:rPr>
              <w:t>Information Element</w:t>
            </w:r>
          </w:p>
        </w:tc>
        <w:tc>
          <w:tcPr>
            <w:tcW w:w="2268" w:type="dxa"/>
          </w:tcPr>
          <w:p w14:paraId="7E465990" w14:textId="77777777" w:rsidR="002F0883" w:rsidRPr="00CA7D85" w:rsidRDefault="002F0883" w:rsidP="000D0995">
            <w:pPr>
              <w:pStyle w:val="TAH"/>
              <w:rPr>
                <w:lang w:eastAsia="de-DE"/>
              </w:rPr>
            </w:pPr>
            <w:r w:rsidRPr="00CA7D85">
              <w:rPr>
                <w:lang w:eastAsia="de-DE"/>
              </w:rPr>
              <w:t>Value/remark</w:t>
            </w:r>
          </w:p>
        </w:tc>
        <w:tc>
          <w:tcPr>
            <w:tcW w:w="1701" w:type="dxa"/>
          </w:tcPr>
          <w:p w14:paraId="6BE6D9ED" w14:textId="77777777" w:rsidR="002F0883" w:rsidRPr="00CA7D85" w:rsidRDefault="002F0883" w:rsidP="000D0995">
            <w:pPr>
              <w:pStyle w:val="TAH"/>
              <w:rPr>
                <w:lang w:eastAsia="de-DE"/>
              </w:rPr>
            </w:pPr>
            <w:r w:rsidRPr="00CA7D85">
              <w:rPr>
                <w:lang w:eastAsia="de-DE"/>
              </w:rPr>
              <w:t>Comment</w:t>
            </w:r>
          </w:p>
        </w:tc>
        <w:tc>
          <w:tcPr>
            <w:tcW w:w="1251" w:type="dxa"/>
          </w:tcPr>
          <w:p w14:paraId="1243599A" w14:textId="77777777" w:rsidR="002F0883" w:rsidRPr="00CA7D85" w:rsidRDefault="002F0883" w:rsidP="000D0995">
            <w:pPr>
              <w:pStyle w:val="TAH"/>
              <w:rPr>
                <w:lang w:eastAsia="de-DE"/>
              </w:rPr>
            </w:pPr>
            <w:r w:rsidRPr="00CA7D85">
              <w:rPr>
                <w:lang w:eastAsia="de-DE"/>
              </w:rPr>
              <w:t>Condition</w:t>
            </w:r>
          </w:p>
        </w:tc>
      </w:tr>
      <w:tr w:rsidR="002F0883" w:rsidRPr="00CA7D85" w14:paraId="22AF9FC1" w14:textId="77777777" w:rsidTr="000D0995">
        <w:tblPrEx>
          <w:tblCellMar>
            <w:left w:w="108" w:type="dxa"/>
            <w:right w:w="108" w:type="dxa"/>
          </w:tblCellMar>
        </w:tblPrEx>
        <w:tc>
          <w:tcPr>
            <w:tcW w:w="4500" w:type="dxa"/>
          </w:tcPr>
          <w:p w14:paraId="40330AC4" w14:textId="77777777" w:rsidR="002F0883" w:rsidRPr="00CA7D85" w:rsidRDefault="002F0883" w:rsidP="000D0995">
            <w:pPr>
              <w:pStyle w:val="TAL"/>
              <w:rPr>
                <w:lang w:eastAsia="en-US"/>
              </w:rPr>
            </w:pPr>
            <w:r w:rsidRPr="00CA7D85">
              <w:rPr>
                <w:lang w:eastAsia="en-US"/>
              </w:rPr>
              <w:t>RRCConnectionReconfiguration ::= SEQUENCE {</w:t>
            </w:r>
          </w:p>
        </w:tc>
        <w:tc>
          <w:tcPr>
            <w:tcW w:w="2268" w:type="dxa"/>
          </w:tcPr>
          <w:p w14:paraId="0130CCCF" w14:textId="77777777" w:rsidR="002F0883" w:rsidRPr="00CA7D85" w:rsidRDefault="002F0883" w:rsidP="000D0995">
            <w:pPr>
              <w:pStyle w:val="TAL"/>
              <w:rPr>
                <w:lang w:eastAsia="en-US"/>
              </w:rPr>
            </w:pPr>
          </w:p>
        </w:tc>
        <w:tc>
          <w:tcPr>
            <w:tcW w:w="1701" w:type="dxa"/>
          </w:tcPr>
          <w:p w14:paraId="482DDF3D" w14:textId="77777777" w:rsidR="002F0883" w:rsidRPr="00CA7D85" w:rsidRDefault="002F0883" w:rsidP="000D0995">
            <w:pPr>
              <w:pStyle w:val="TAL"/>
              <w:rPr>
                <w:lang w:eastAsia="en-US"/>
              </w:rPr>
            </w:pPr>
          </w:p>
        </w:tc>
        <w:tc>
          <w:tcPr>
            <w:tcW w:w="1251" w:type="dxa"/>
          </w:tcPr>
          <w:p w14:paraId="22DA104A" w14:textId="77777777" w:rsidR="002F0883" w:rsidRPr="00CA7D85" w:rsidRDefault="002F0883" w:rsidP="000D0995">
            <w:pPr>
              <w:pStyle w:val="TAL"/>
              <w:rPr>
                <w:lang w:eastAsia="en-US"/>
              </w:rPr>
            </w:pPr>
          </w:p>
        </w:tc>
      </w:tr>
      <w:tr w:rsidR="002F0883" w:rsidRPr="00CA7D85" w14:paraId="12943D71" w14:textId="77777777" w:rsidTr="000D0995">
        <w:tblPrEx>
          <w:tblCellMar>
            <w:left w:w="108" w:type="dxa"/>
            <w:right w:w="108" w:type="dxa"/>
          </w:tblCellMar>
        </w:tblPrEx>
        <w:tc>
          <w:tcPr>
            <w:tcW w:w="4500" w:type="dxa"/>
          </w:tcPr>
          <w:p w14:paraId="469083C8" w14:textId="77777777" w:rsidR="002F0883" w:rsidRPr="00CA7D85" w:rsidRDefault="002F0883" w:rsidP="000D0995">
            <w:pPr>
              <w:pStyle w:val="TAL"/>
              <w:rPr>
                <w:lang w:eastAsia="en-US"/>
              </w:rPr>
            </w:pPr>
            <w:r w:rsidRPr="00CA7D85">
              <w:rPr>
                <w:lang w:eastAsia="en-US"/>
              </w:rPr>
              <w:t xml:space="preserve">  criticalExtensions CHOICE {</w:t>
            </w:r>
          </w:p>
        </w:tc>
        <w:tc>
          <w:tcPr>
            <w:tcW w:w="2268" w:type="dxa"/>
          </w:tcPr>
          <w:p w14:paraId="311C733D" w14:textId="77777777" w:rsidR="002F0883" w:rsidRPr="00CA7D85" w:rsidRDefault="002F0883" w:rsidP="000D0995">
            <w:pPr>
              <w:pStyle w:val="TAL"/>
              <w:rPr>
                <w:lang w:eastAsia="en-US"/>
              </w:rPr>
            </w:pPr>
          </w:p>
        </w:tc>
        <w:tc>
          <w:tcPr>
            <w:tcW w:w="1701" w:type="dxa"/>
          </w:tcPr>
          <w:p w14:paraId="2B7DADFF" w14:textId="77777777" w:rsidR="002F0883" w:rsidRPr="00CA7D85" w:rsidRDefault="002F0883" w:rsidP="000D0995">
            <w:pPr>
              <w:pStyle w:val="TAL"/>
              <w:rPr>
                <w:lang w:eastAsia="en-US"/>
              </w:rPr>
            </w:pPr>
          </w:p>
        </w:tc>
        <w:tc>
          <w:tcPr>
            <w:tcW w:w="1251" w:type="dxa"/>
          </w:tcPr>
          <w:p w14:paraId="0F88EA61" w14:textId="77777777" w:rsidR="002F0883" w:rsidRPr="00CA7D85" w:rsidRDefault="002F0883" w:rsidP="000D0995">
            <w:pPr>
              <w:pStyle w:val="TAL"/>
              <w:rPr>
                <w:lang w:eastAsia="en-US"/>
              </w:rPr>
            </w:pPr>
          </w:p>
        </w:tc>
      </w:tr>
      <w:tr w:rsidR="002F0883" w:rsidRPr="00CA7D85" w14:paraId="373FF704" w14:textId="77777777" w:rsidTr="000D0995">
        <w:tblPrEx>
          <w:tblCellMar>
            <w:left w:w="108" w:type="dxa"/>
            <w:right w:w="108" w:type="dxa"/>
          </w:tblCellMar>
        </w:tblPrEx>
        <w:tc>
          <w:tcPr>
            <w:tcW w:w="4500" w:type="dxa"/>
          </w:tcPr>
          <w:p w14:paraId="5C05E659" w14:textId="06686496" w:rsidR="002F0883" w:rsidRPr="00CA7D85" w:rsidRDefault="002F0883" w:rsidP="000D0995">
            <w:pPr>
              <w:pStyle w:val="TAL"/>
              <w:rPr>
                <w:lang w:eastAsia="en-US"/>
              </w:rPr>
            </w:pPr>
            <w:r w:rsidRPr="00CA7D85">
              <w:rPr>
                <w:lang w:eastAsia="en-US"/>
              </w:rPr>
              <w:t xml:space="preserve">    c1 </w:t>
            </w:r>
            <w:r w:rsidR="00717A70" w:rsidRPr="00CA7D85">
              <w:rPr>
                <w:lang w:eastAsia="en-US"/>
              </w:rPr>
              <w:t>CHOICE {</w:t>
            </w:r>
          </w:p>
        </w:tc>
        <w:tc>
          <w:tcPr>
            <w:tcW w:w="2268" w:type="dxa"/>
          </w:tcPr>
          <w:p w14:paraId="6962DD6A" w14:textId="77777777" w:rsidR="002F0883" w:rsidRPr="00CA7D85" w:rsidRDefault="002F0883" w:rsidP="000D0995">
            <w:pPr>
              <w:pStyle w:val="TAL"/>
              <w:rPr>
                <w:lang w:eastAsia="en-US"/>
              </w:rPr>
            </w:pPr>
          </w:p>
        </w:tc>
        <w:tc>
          <w:tcPr>
            <w:tcW w:w="1701" w:type="dxa"/>
          </w:tcPr>
          <w:p w14:paraId="10D519BB" w14:textId="77777777" w:rsidR="002F0883" w:rsidRPr="00CA7D85" w:rsidRDefault="002F0883" w:rsidP="000D0995">
            <w:pPr>
              <w:pStyle w:val="TAL"/>
              <w:rPr>
                <w:lang w:eastAsia="en-US"/>
              </w:rPr>
            </w:pPr>
          </w:p>
        </w:tc>
        <w:tc>
          <w:tcPr>
            <w:tcW w:w="1251" w:type="dxa"/>
          </w:tcPr>
          <w:p w14:paraId="5A48D5D3" w14:textId="77777777" w:rsidR="002F0883" w:rsidRPr="00CA7D85" w:rsidRDefault="002F0883" w:rsidP="000D0995">
            <w:pPr>
              <w:pStyle w:val="TAL"/>
              <w:rPr>
                <w:lang w:eastAsia="en-US"/>
              </w:rPr>
            </w:pPr>
          </w:p>
        </w:tc>
      </w:tr>
      <w:tr w:rsidR="002F0883" w:rsidRPr="00CA7D85" w14:paraId="2637CFCB" w14:textId="77777777" w:rsidTr="000D0995">
        <w:tblPrEx>
          <w:tblCellMar>
            <w:left w:w="108" w:type="dxa"/>
            <w:right w:w="108" w:type="dxa"/>
          </w:tblCellMar>
        </w:tblPrEx>
        <w:tc>
          <w:tcPr>
            <w:tcW w:w="4500" w:type="dxa"/>
          </w:tcPr>
          <w:p w14:paraId="2BF4157E" w14:textId="77777777" w:rsidR="002F0883" w:rsidRPr="00CA7D85" w:rsidRDefault="002F0883" w:rsidP="000D0995">
            <w:pPr>
              <w:pStyle w:val="TAL"/>
              <w:rPr>
                <w:lang w:eastAsia="en-US"/>
              </w:rPr>
            </w:pPr>
            <w:r w:rsidRPr="00CA7D85">
              <w:rPr>
                <w:lang w:eastAsia="en-US"/>
              </w:rPr>
              <w:t xml:space="preserve">      rrcConnectionReconfiguration-r8 SEQUENCE {</w:t>
            </w:r>
          </w:p>
        </w:tc>
        <w:tc>
          <w:tcPr>
            <w:tcW w:w="2268" w:type="dxa"/>
          </w:tcPr>
          <w:p w14:paraId="4DE94FB9" w14:textId="77777777" w:rsidR="002F0883" w:rsidRPr="00CA7D85" w:rsidRDefault="002F0883" w:rsidP="000D0995">
            <w:pPr>
              <w:pStyle w:val="TAL"/>
              <w:rPr>
                <w:lang w:eastAsia="en-US"/>
              </w:rPr>
            </w:pPr>
          </w:p>
        </w:tc>
        <w:tc>
          <w:tcPr>
            <w:tcW w:w="1701" w:type="dxa"/>
          </w:tcPr>
          <w:p w14:paraId="0AA45AF4" w14:textId="77777777" w:rsidR="002F0883" w:rsidRPr="00CA7D85" w:rsidRDefault="002F0883" w:rsidP="000D0995">
            <w:pPr>
              <w:pStyle w:val="TAL"/>
              <w:rPr>
                <w:lang w:eastAsia="en-US"/>
              </w:rPr>
            </w:pPr>
          </w:p>
        </w:tc>
        <w:tc>
          <w:tcPr>
            <w:tcW w:w="1251" w:type="dxa"/>
          </w:tcPr>
          <w:p w14:paraId="5E4207F3" w14:textId="77777777" w:rsidR="002F0883" w:rsidRPr="00CA7D85" w:rsidRDefault="002F0883" w:rsidP="000D0995">
            <w:pPr>
              <w:pStyle w:val="TAL"/>
              <w:rPr>
                <w:lang w:eastAsia="en-US"/>
              </w:rPr>
            </w:pPr>
          </w:p>
        </w:tc>
      </w:tr>
      <w:tr w:rsidR="002F0883" w:rsidRPr="00CA7D85" w14:paraId="2B1D15F0" w14:textId="77777777" w:rsidTr="000D0995">
        <w:tblPrEx>
          <w:tblCellMar>
            <w:left w:w="108" w:type="dxa"/>
            <w:right w:w="108" w:type="dxa"/>
          </w:tblCellMar>
        </w:tblPrEx>
        <w:tc>
          <w:tcPr>
            <w:tcW w:w="4500" w:type="dxa"/>
            <w:shd w:val="clear" w:color="auto" w:fill="auto"/>
          </w:tcPr>
          <w:p w14:paraId="462B6268" w14:textId="77777777" w:rsidR="002F0883" w:rsidRPr="00CA7D85" w:rsidRDefault="002F0883" w:rsidP="000D0995">
            <w:pPr>
              <w:pStyle w:val="TAL"/>
              <w:rPr>
                <w:lang w:eastAsia="en-US"/>
              </w:rPr>
            </w:pPr>
            <w:r w:rsidRPr="00CA7D85">
              <w:rPr>
                <w:lang w:eastAsia="en-US"/>
              </w:rPr>
              <w:t xml:space="preserve">        nonCriticalExtension SEQUENCE {</w:t>
            </w:r>
          </w:p>
        </w:tc>
        <w:tc>
          <w:tcPr>
            <w:tcW w:w="2268" w:type="dxa"/>
            <w:shd w:val="clear" w:color="auto" w:fill="auto"/>
          </w:tcPr>
          <w:p w14:paraId="096B0A73" w14:textId="77777777" w:rsidR="002F0883" w:rsidRPr="00CA7D85" w:rsidRDefault="002F0883" w:rsidP="000D0995">
            <w:pPr>
              <w:pStyle w:val="TAL"/>
              <w:rPr>
                <w:lang w:eastAsia="en-US"/>
              </w:rPr>
            </w:pPr>
          </w:p>
        </w:tc>
        <w:tc>
          <w:tcPr>
            <w:tcW w:w="1701" w:type="dxa"/>
            <w:shd w:val="clear" w:color="auto" w:fill="auto"/>
          </w:tcPr>
          <w:p w14:paraId="6A7C8902" w14:textId="77777777" w:rsidR="002F0883" w:rsidRPr="00CA7D85" w:rsidRDefault="002F0883" w:rsidP="000D0995">
            <w:pPr>
              <w:pStyle w:val="TAL"/>
              <w:rPr>
                <w:lang w:eastAsia="en-US"/>
              </w:rPr>
            </w:pPr>
          </w:p>
        </w:tc>
        <w:tc>
          <w:tcPr>
            <w:tcW w:w="1251" w:type="dxa"/>
            <w:shd w:val="clear" w:color="auto" w:fill="auto"/>
          </w:tcPr>
          <w:p w14:paraId="46A10A83" w14:textId="77777777" w:rsidR="002F0883" w:rsidRPr="00CA7D85" w:rsidRDefault="002F0883" w:rsidP="000D0995">
            <w:pPr>
              <w:pStyle w:val="TAL"/>
              <w:rPr>
                <w:lang w:eastAsia="en-US"/>
              </w:rPr>
            </w:pPr>
          </w:p>
        </w:tc>
      </w:tr>
      <w:tr w:rsidR="002F0883" w:rsidRPr="00CA7D85" w14:paraId="4FBED932" w14:textId="77777777" w:rsidTr="000D0995">
        <w:tblPrEx>
          <w:tblCellMar>
            <w:left w:w="108" w:type="dxa"/>
            <w:right w:w="108" w:type="dxa"/>
          </w:tblCellMar>
        </w:tblPrEx>
        <w:tc>
          <w:tcPr>
            <w:tcW w:w="4500" w:type="dxa"/>
          </w:tcPr>
          <w:p w14:paraId="15DF6391" w14:textId="77777777" w:rsidR="002F0883" w:rsidRPr="00CA7D85" w:rsidRDefault="002F0883" w:rsidP="000D0995">
            <w:pPr>
              <w:pStyle w:val="TAL"/>
              <w:rPr>
                <w:lang w:eastAsia="en-US"/>
              </w:rPr>
            </w:pPr>
            <w:r w:rsidRPr="00CA7D85">
              <w:rPr>
                <w:lang w:eastAsia="en-US"/>
              </w:rPr>
              <w:t xml:space="preserve">          nonCriticalExtension SEQUENCE {</w:t>
            </w:r>
          </w:p>
        </w:tc>
        <w:tc>
          <w:tcPr>
            <w:tcW w:w="2268" w:type="dxa"/>
          </w:tcPr>
          <w:p w14:paraId="35FB812D" w14:textId="77777777" w:rsidR="002F0883" w:rsidRPr="00CA7D85" w:rsidRDefault="002F0883" w:rsidP="000D0995">
            <w:pPr>
              <w:pStyle w:val="TAL"/>
              <w:rPr>
                <w:lang w:eastAsia="en-US"/>
              </w:rPr>
            </w:pPr>
          </w:p>
        </w:tc>
        <w:tc>
          <w:tcPr>
            <w:tcW w:w="1701" w:type="dxa"/>
          </w:tcPr>
          <w:p w14:paraId="0C976A7A" w14:textId="77777777" w:rsidR="002F0883" w:rsidRPr="00CA7D85" w:rsidRDefault="002F0883" w:rsidP="000D0995">
            <w:pPr>
              <w:pStyle w:val="TAL"/>
              <w:rPr>
                <w:lang w:eastAsia="en-US"/>
              </w:rPr>
            </w:pPr>
          </w:p>
        </w:tc>
        <w:tc>
          <w:tcPr>
            <w:tcW w:w="1251" w:type="dxa"/>
          </w:tcPr>
          <w:p w14:paraId="27DC769B" w14:textId="77777777" w:rsidR="002F0883" w:rsidRPr="00CA7D85" w:rsidRDefault="002F0883" w:rsidP="000D0995">
            <w:pPr>
              <w:pStyle w:val="TAL"/>
              <w:rPr>
                <w:lang w:eastAsia="en-US"/>
              </w:rPr>
            </w:pPr>
          </w:p>
        </w:tc>
      </w:tr>
      <w:tr w:rsidR="002F0883" w:rsidRPr="00CA7D85" w14:paraId="79C50256" w14:textId="77777777" w:rsidTr="000D0995">
        <w:tblPrEx>
          <w:tblCellMar>
            <w:left w:w="108" w:type="dxa"/>
            <w:right w:w="108" w:type="dxa"/>
          </w:tblCellMar>
        </w:tblPrEx>
        <w:tc>
          <w:tcPr>
            <w:tcW w:w="4500" w:type="dxa"/>
          </w:tcPr>
          <w:p w14:paraId="679F388A" w14:textId="77777777" w:rsidR="002F0883" w:rsidRPr="00CA7D85" w:rsidRDefault="002F0883" w:rsidP="000D0995">
            <w:pPr>
              <w:pStyle w:val="TAL"/>
              <w:rPr>
                <w:lang w:eastAsia="en-US"/>
              </w:rPr>
            </w:pPr>
            <w:r w:rsidRPr="00CA7D85">
              <w:rPr>
                <w:lang w:eastAsia="en-US"/>
              </w:rPr>
              <w:t xml:space="preserve">            nonCriticalExtension SEQUENCE {</w:t>
            </w:r>
          </w:p>
        </w:tc>
        <w:tc>
          <w:tcPr>
            <w:tcW w:w="2268" w:type="dxa"/>
          </w:tcPr>
          <w:p w14:paraId="6248FD1E" w14:textId="77777777" w:rsidR="002F0883" w:rsidRPr="00CA7D85" w:rsidRDefault="002F0883" w:rsidP="000D0995">
            <w:pPr>
              <w:pStyle w:val="TAL"/>
              <w:rPr>
                <w:lang w:eastAsia="en-US"/>
              </w:rPr>
            </w:pPr>
          </w:p>
        </w:tc>
        <w:tc>
          <w:tcPr>
            <w:tcW w:w="1701" w:type="dxa"/>
          </w:tcPr>
          <w:p w14:paraId="252352D3" w14:textId="77777777" w:rsidR="002F0883" w:rsidRPr="00CA7D85" w:rsidRDefault="002F0883" w:rsidP="000D0995">
            <w:pPr>
              <w:pStyle w:val="TAL"/>
              <w:rPr>
                <w:lang w:eastAsia="en-US"/>
              </w:rPr>
            </w:pPr>
          </w:p>
        </w:tc>
        <w:tc>
          <w:tcPr>
            <w:tcW w:w="1251" w:type="dxa"/>
          </w:tcPr>
          <w:p w14:paraId="572D23D8" w14:textId="77777777" w:rsidR="002F0883" w:rsidRPr="00CA7D85" w:rsidRDefault="002F0883" w:rsidP="000D0995">
            <w:pPr>
              <w:pStyle w:val="TAL"/>
              <w:rPr>
                <w:lang w:eastAsia="en-US"/>
              </w:rPr>
            </w:pPr>
          </w:p>
        </w:tc>
      </w:tr>
      <w:tr w:rsidR="002F0883" w:rsidRPr="00CA7D85" w14:paraId="4493E761" w14:textId="77777777" w:rsidTr="000D0995">
        <w:tblPrEx>
          <w:tblCellMar>
            <w:left w:w="108" w:type="dxa"/>
            <w:right w:w="108" w:type="dxa"/>
          </w:tblCellMar>
        </w:tblPrEx>
        <w:tc>
          <w:tcPr>
            <w:tcW w:w="4500" w:type="dxa"/>
          </w:tcPr>
          <w:p w14:paraId="15F79A86" w14:textId="77777777" w:rsidR="002F0883" w:rsidRPr="00CA7D85" w:rsidRDefault="002F0883" w:rsidP="000D0995">
            <w:pPr>
              <w:pStyle w:val="TAL"/>
              <w:rPr>
                <w:lang w:eastAsia="en-US"/>
              </w:rPr>
            </w:pPr>
            <w:r w:rsidRPr="00CA7D85">
              <w:rPr>
                <w:lang w:eastAsia="en-US"/>
              </w:rPr>
              <w:t xml:space="preserve">              nonCriticalExtension SEQUENCE {</w:t>
            </w:r>
          </w:p>
        </w:tc>
        <w:tc>
          <w:tcPr>
            <w:tcW w:w="2268" w:type="dxa"/>
          </w:tcPr>
          <w:p w14:paraId="56EFD521" w14:textId="77777777" w:rsidR="002F0883" w:rsidRPr="00CA7D85" w:rsidRDefault="002F0883" w:rsidP="000D0995">
            <w:pPr>
              <w:pStyle w:val="TAL"/>
              <w:rPr>
                <w:lang w:eastAsia="en-US"/>
              </w:rPr>
            </w:pPr>
          </w:p>
        </w:tc>
        <w:tc>
          <w:tcPr>
            <w:tcW w:w="1701" w:type="dxa"/>
          </w:tcPr>
          <w:p w14:paraId="49D033A5" w14:textId="77777777" w:rsidR="002F0883" w:rsidRPr="00CA7D85" w:rsidRDefault="002F0883" w:rsidP="000D0995">
            <w:pPr>
              <w:pStyle w:val="TAL"/>
              <w:rPr>
                <w:lang w:eastAsia="en-US"/>
              </w:rPr>
            </w:pPr>
          </w:p>
        </w:tc>
        <w:tc>
          <w:tcPr>
            <w:tcW w:w="1251" w:type="dxa"/>
          </w:tcPr>
          <w:p w14:paraId="535A26EB" w14:textId="77777777" w:rsidR="002F0883" w:rsidRPr="00CA7D85" w:rsidRDefault="002F0883" w:rsidP="000D0995">
            <w:pPr>
              <w:pStyle w:val="TAL"/>
              <w:rPr>
                <w:lang w:eastAsia="en-US"/>
              </w:rPr>
            </w:pPr>
          </w:p>
        </w:tc>
      </w:tr>
      <w:tr w:rsidR="002F0883" w:rsidRPr="00CA7D85" w14:paraId="0EF89295" w14:textId="77777777" w:rsidTr="000D0995">
        <w:tc>
          <w:tcPr>
            <w:tcW w:w="4500" w:type="dxa"/>
          </w:tcPr>
          <w:p w14:paraId="79203E30" w14:textId="77777777" w:rsidR="002F0883" w:rsidRPr="00CA7D85" w:rsidRDefault="002F0883" w:rsidP="000D0995">
            <w:pPr>
              <w:pStyle w:val="TAL"/>
              <w:rPr>
                <w:lang w:eastAsia="en-US"/>
              </w:rPr>
            </w:pPr>
            <w:r w:rsidRPr="00CA7D85">
              <w:rPr>
                <w:lang w:eastAsia="en-US"/>
              </w:rPr>
              <w:t xml:space="preserve">                nonCriticalExtension SEQUENCE {</w:t>
            </w:r>
          </w:p>
        </w:tc>
        <w:tc>
          <w:tcPr>
            <w:tcW w:w="2268" w:type="dxa"/>
          </w:tcPr>
          <w:p w14:paraId="64FEC25A" w14:textId="77777777" w:rsidR="002F0883" w:rsidRPr="00CA7D85" w:rsidRDefault="002F0883" w:rsidP="000D0995">
            <w:pPr>
              <w:pStyle w:val="TAL"/>
              <w:rPr>
                <w:lang w:eastAsia="en-US"/>
              </w:rPr>
            </w:pPr>
          </w:p>
        </w:tc>
        <w:tc>
          <w:tcPr>
            <w:tcW w:w="1701" w:type="dxa"/>
          </w:tcPr>
          <w:p w14:paraId="1C72EDE9" w14:textId="77777777" w:rsidR="002F0883" w:rsidRPr="00CA7D85" w:rsidRDefault="002F0883" w:rsidP="000D0995">
            <w:pPr>
              <w:pStyle w:val="TAL"/>
              <w:rPr>
                <w:lang w:eastAsia="en-US"/>
              </w:rPr>
            </w:pPr>
          </w:p>
        </w:tc>
        <w:tc>
          <w:tcPr>
            <w:tcW w:w="1251" w:type="dxa"/>
          </w:tcPr>
          <w:p w14:paraId="001DB6C0" w14:textId="77777777" w:rsidR="002F0883" w:rsidRPr="00CA7D85" w:rsidRDefault="002F0883" w:rsidP="000D0995">
            <w:pPr>
              <w:pStyle w:val="TAL"/>
              <w:rPr>
                <w:lang w:eastAsia="en-US"/>
              </w:rPr>
            </w:pPr>
          </w:p>
        </w:tc>
      </w:tr>
      <w:tr w:rsidR="002F0883" w:rsidRPr="00CA7D85" w14:paraId="373106DB" w14:textId="77777777" w:rsidTr="000D0995">
        <w:tc>
          <w:tcPr>
            <w:tcW w:w="4500" w:type="dxa"/>
          </w:tcPr>
          <w:p w14:paraId="711C25C2" w14:textId="77777777" w:rsidR="002F0883" w:rsidRPr="00CA7D85" w:rsidRDefault="002F0883" w:rsidP="000D0995">
            <w:pPr>
              <w:pStyle w:val="TAL"/>
              <w:rPr>
                <w:lang w:eastAsia="en-US"/>
              </w:rPr>
            </w:pPr>
            <w:r w:rsidRPr="00CA7D85">
              <w:rPr>
                <w:lang w:eastAsia="en-US"/>
              </w:rPr>
              <w:t xml:space="preserve">                  nonCriticalExtension SEQUENCE {</w:t>
            </w:r>
          </w:p>
        </w:tc>
        <w:tc>
          <w:tcPr>
            <w:tcW w:w="2268" w:type="dxa"/>
          </w:tcPr>
          <w:p w14:paraId="5FE1848F" w14:textId="77777777" w:rsidR="002F0883" w:rsidRPr="00CA7D85" w:rsidRDefault="002F0883" w:rsidP="000D0995">
            <w:pPr>
              <w:pStyle w:val="TAL"/>
              <w:rPr>
                <w:lang w:eastAsia="en-US"/>
              </w:rPr>
            </w:pPr>
          </w:p>
        </w:tc>
        <w:tc>
          <w:tcPr>
            <w:tcW w:w="1701" w:type="dxa"/>
          </w:tcPr>
          <w:p w14:paraId="69A74261" w14:textId="77777777" w:rsidR="002F0883" w:rsidRPr="00CA7D85" w:rsidRDefault="002F0883" w:rsidP="000D0995">
            <w:pPr>
              <w:pStyle w:val="TAL"/>
              <w:rPr>
                <w:lang w:eastAsia="en-US"/>
              </w:rPr>
            </w:pPr>
          </w:p>
        </w:tc>
        <w:tc>
          <w:tcPr>
            <w:tcW w:w="1251" w:type="dxa"/>
          </w:tcPr>
          <w:p w14:paraId="50AA7AAC" w14:textId="77777777" w:rsidR="002F0883" w:rsidRPr="00CA7D85" w:rsidRDefault="002F0883" w:rsidP="000D0995">
            <w:pPr>
              <w:pStyle w:val="TAL"/>
              <w:rPr>
                <w:lang w:eastAsia="en-US"/>
              </w:rPr>
            </w:pPr>
          </w:p>
        </w:tc>
      </w:tr>
      <w:tr w:rsidR="002F0883" w:rsidRPr="00CA7D85" w14:paraId="1AC5461A" w14:textId="77777777" w:rsidTr="000D0995">
        <w:tc>
          <w:tcPr>
            <w:tcW w:w="4500" w:type="dxa"/>
          </w:tcPr>
          <w:p w14:paraId="6EE0C863" w14:textId="77777777" w:rsidR="002F0883" w:rsidRPr="00CA7D85" w:rsidRDefault="002F0883" w:rsidP="000D0995">
            <w:pPr>
              <w:pStyle w:val="TAL"/>
              <w:rPr>
                <w:lang w:eastAsia="en-US"/>
              </w:rPr>
            </w:pPr>
            <w:r w:rsidRPr="00CA7D85">
              <w:rPr>
                <w:lang w:eastAsia="en-US"/>
              </w:rPr>
              <w:t xml:space="preserve">                    nonCriticalExtension SEQUENCE {</w:t>
            </w:r>
          </w:p>
        </w:tc>
        <w:tc>
          <w:tcPr>
            <w:tcW w:w="2268" w:type="dxa"/>
          </w:tcPr>
          <w:p w14:paraId="40746D15" w14:textId="77777777" w:rsidR="002F0883" w:rsidRPr="00CA7D85" w:rsidRDefault="002F0883" w:rsidP="000D0995">
            <w:pPr>
              <w:pStyle w:val="TAL"/>
              <w:rPr>
                <w:lang w:eastAsia="en-US"/>
              </w:rPr>
            </w:pPr>
          </w:p>
        </w:tc>
        <w:tc>
          <w:tcPr>
            <w:tcW w:w="1701" w:type="dxa"/>
          </w:tcPr>
          <w:p w14:paraId="4D89A6DB" w14:textId="77777777" w:rsidR="002F0883" w:rsidRPr="00CA7D85" w:rsidRDefault="002F0883" w:rsidP="000D0995">
            <w:pPr>
              <w:pStyle w:val="TAL"/>
              <w:rPr>
                <w:lang w:eastAsia="en-US"/>
              </w:rPr>
            </w:pPr>
          </w:p>
        </w:tc>
        <w:tc>
          <w:tcPr>
            <w:tcW w:w="1251" w:type="dxa"/>
          </w:tcPr>
          <w:p w14:paraId="34D2EC70" w14:textId="77777777" w:rsidR="002F0883" w:rsidRPr="00CA7D85" w:rsidRDefault="002F0883" w:rsidP="000D0995">
            <w:pPr>
              <w:pStyle w:val="TAL"/>
              <w:rPr>
                <w:lang w:eastAsia="en-US"/>
              </w:rPr>
            </w:pPr>
          </w:p>
        </w:tc>
      </w:tr>
      <w:tr w:rsidR="002F0883" w:rsidRPr="00CA7D85" w14:paraId="6C08687C" w14:textId="77777777" w:rsidTr="000D0995">
        <w:tc>
          <w:tcPr>
            <w:tcW w:w="4500" w:type="dxa"/>
          </w:tcPr>
          <w:p w14:paraId="1D1F1CE1" w14:textId="77777777" w:rsidR="002F0883" w:rsidRPr="00CA7D85" w:rsidRDefault="002F0883" w:rsidP="000D0995">
            <w:pPr>
              <w:pStyle w:val="TAL"/>
              <w:rPr>
                <w:lang w:eastAsia="en-US"/>
              </w:rPr>
            </w:pPr>
            <w:r w:rsidRPr="00CA7D85">
              <w:rPr>
                <w:lang w:eastAsia="en-US"/>
              </w:rPr>
              <w:t xml:space="preserve">                      nonCriticalExtension SEQUENCE {</w:t>
            </w:r>
          </w:p>
        </w:tc>
        <w:tc>
          <w:tcPr>
            <w:tcW w:w="2268" w:type="dxa"/>
          </w:tcPr>
          <w:p w14:paraId="4DA39783" w14:textId="77777777" w:rsidR="002F0883" w:rsidRPr="00CA7D85" w:rsidRDefault="002F0883" w:rsidP="000D0995">
            <w:pPr>
              <w:pStyle w:val="TAL"/>
              <w:rPr>
                <w:lang w:eastAsia="en-US"/>
              </w:rPr>
            </w:pPr>
          </w:p>
        </w:tc>
        <w:tc>
          <w:tcPr>
            <w:tcW w:w="1701" w:type="dxa"/>
          </w:tcPr>
          <w:p w14:paraId="17F86A23" w14:textId="77777777" w:rsidR="002F0883" w:rsidRPr="00CA7D85" w:rsidRDefault="002F0883" w:rsidP="000D0995">
            <w:pPr>
              <w:pStyle w:val="TAL"/>
              <w:rPr>
                <w:lang w:eastAsia="en-US"/>
              </w:rPr>
            </w:pPr>
          </w:p>
        </w:tc>
        <w:tc>
          <w:tcPr>
            <w:tcW w:w="1251" w:type="dxa"/>
          </w:tcPr>
          <w:p w14:paraId="300C899F" w14:textId="77777777" w:rsidR="002F0883" w:rsidRPr="00CA7D85" w:rsidRDefault="002F0883" w:rsidP="000D0995">
            <w:pPr>
              <w:pStyle w:val="TAL"/>
              <w:rPr>
                <w:lang w:eastAsia="en-US"/>
              </w:rPr>
            </w:pPr>
          </w:p>
        </w:tc>
      </w:tr>
      <w:tr w:rsidR="002F0883" w:rsidRPr="00CA7D85" w14:paraId="69622D7B" w14:textId="77777777" w:rsidTr="000D0995">
        <w:tc>
          <w:tcPr>
            <w:tcW w:w="4500" w:type="dxa"/>
          </w:tcPr>
          <w:p w14:paraId="199D4114" w14:textId="77777777" w:rsidR="002F0883" w:rsidRPr="00CA7D85" w:rsidRDefault="002F0883" w:rsidP="000D0995">
            <w:pPr>
              <w:pStyle w:val="TAL"/>
              <w:rPr>
                <w:lang w:eastAsia="en-US"/>
              </w:rPr>
            </w:pPr>
            <w:r w:rsidRPr="00CA7D85">
              <w:rPr>
                <w:lang w:eastAsia="en-US"/>
              </w:rPr>
              <w:t xml:space="preserve">                        nr-Config-r15 CHOICE {</w:t>
            </w:r>
          </w:p>
        </w:tc>
        <w:tc>
          <w:tcPr>
            <w:tcW w:w="2268" w:type="dxa"/>
          </w:tcPr>
          <w:p w14:paraId="40D662A0" w14:textId="77777777" w:rsidR="002F0883" w:rsidRPr="00CA7D85" w:rsidRDefault="002F0883" w:rsidP="000D0995">
            <w:pPr>
              <w:pStyle w:val="TAL"/>
              <w:rPr>
                <w:lang w:eastAsia="en-US"/>
              </w:rPr>
            </w:pPr>
          </w:p>
        </w:tc>
        <w:tc>
          <w:tcPr>
            <w:tcW w:w="1701" w:type="dxa"/>
          </w:tcPr>
          <w:p w14:paraId="7B925D1A" w14:textId="77777777" w:rsidR="002F0883" w:rsidRPr="00CA7D85" w:rsidRDefault="002F0883" w:rsidP="000D0995">
            <w:pPr>
              <w:pStyle w:val="TAL"/>
              <w:rPr>
                <w:lang w:eastAsia="en-US"/>
              </w:rPr>
            </w:pPr>
          </w:p>
        </w:tc>
        <w:tc>
          <w:tcPr>
            <w:tcW w:w="1251" w:type="dxa"/>
          </w:tcPr>
          <w:p w14:paraId="390AAB80" w14:textId="77777777" w:rsidR="002F0883" w:rsidRPr="00CA7D85" w:rsidRDefault="002F0883" w:rsidP="000D0995">
            <w:pPr>
              <w:pStyle w:val="TAL"/>
              <w:rPr>
                <w:lang w:eastAsia="en-US"/>
              </w:rPr>
            </w:pPr>
          </w:p>
        </w:tc>
      </w:tr>
      <w:tr w:rsidR="002F0883" w:rsidRPr="00CA7D85" w14:paraId="75481CC3" w14:textId="77777777" w:rsidTr="000D0995">
        <w:tc>
          <w:tcPr>
            <w:tcW w:w="4500" w:type="dxa"/>
          </w:tcPr>
          <w:p w14:paraId="7677BBAB" w14:textId="77777777" w:rsidR="002F0883" w:rsidRPr="00CA7D85" w:rsidRDefault="002F0883" w:rsidP="000D0995">
            <w:pPr>
              <w:pStyle w:val="TAL"/>
              <w:rPr>
                <w:lang w:eastAsia="en-US"/>
              </w:rPr>
            </w:pPr>
            <w:r w:rsidRPr="00CA7D85">
              <w:rPr>
                <w:lang w:eastAsia="en-US"/>
              </w:rPr>
              <w:t xml:space="preserve">                          release</w:t>
            </w:r>
          </w:p>
        </w:tc>
        <w:tc>
          <w:tcPr>
            <w:tcW w:w="2268" w:type="dxa"/>
          </w:tcPr>
          <w:p w14:paraId="6A679637" w14:textId="77777777" w:rsidR="002F0883" w:rsidRPr="00CA7D85" w:rsidRDefault="002F0883" w:rsidP="000D0995">
            <w:pPr>
              <w:pStyle w:val="TAL"/>
              <w:rPr>
                <w:lang w:eastAsia="en-US"/>
              </w:rPr>
            </w:pPr>
          </w:p>
        </w:tc>
        <w:tc>
          <w:tcPr>
            <w:tcW w:w="1701" w:type="dxa"/>
          </w:tcPr>
          <w:p w14:paraId="22FAA901" w14:textId="77777777" w:rsidR="002F0883" w:rsidRPr="00CA7D85" w:rsidRDefault="002F0883" w:rsidP="000D0995">
            <w:pPr>
              <w:pStyle w:val="TAL"/>
              <w:rPr>
                <w:lang w:eastAsia="en-US"/>
              </w:rPr>
            </w:pPr>
          </w:p>
        </w:tc>
        <w:tc>
          <w:tcPr>
            <w:tcW w:w="1251" w:type="dxa"/>
          </w:tcPr>
          <w:p w14:paraId="053249DB" w14:textId="77777777" w:rsidR="002F0883" w:rsidRPr="00CA7D85" w:rsidRDefault="002F0883" w:rsidP="000D0995">
            <w:pPr>
              <w:pStyle w:val="TAL"/>
              <w:rPr>
                <w:lang w:eastAsia="en-US"/>
              </w:rPr>
            </w:pPr>
          </w:p>
        </w:tc>
      </w:tr>
      <w:tr w:rsidR="002F0883" w:rsidRPr="00CA7D85" w14:paraId="276CF1B1" w14:textId="77777777" w:rsidTr="000D0995">
        <w:tc>
          <w:tcPr>
            <w:tcW w:w="4500" w:type="dxa"/>
          </w:tcPr>
          <w:p w14:paraId="6A846C9C" w14:textId="77777777" w:rsidR="002F0883" w:rsidRPr="00CA7D85" w:rsidRDefault="002F0883" w:rsidP="000D0995">
            <w:pPr>
              <w:pStyle w:val="TAL"/>
              <w:rPr>
                <w:lang w:eastAsia="en-US"/>
              </w:rPr>
            </w:pPr>
            <w:r w:rsidRPr="00CA7D85">
              <w:rPr>
                <w:lang w:eastAsia="en-US"/>
              </w:rPr>
              <w:t xml:space="preserve">                        }</w:t>
            </w:r>
          </w:p>
        </w:tc>
        <w:tc>
          <w:tcPr>
            <w:tcW w:w="2268" w:type="dxa"/>
          </w:tcPr>
          <w:p w14:paraId="75477B9A" w14:textId="77777777" w:rsidR="002F0883" w:rsidRPr="00CA7D85" w:rsidRDefault="002F0883" w:rsidP="000D0995">
            <w:pPr>
              <w:pStyle w:val="TAL"/>
              <w:rPr>
                <w:lang w:eastAsia="en-US"/>
              </w:rPr>
            </w:pPr>
          </w:p>
        </w:tc>
        <w:tc>
          <w:tcPr>
            <w:tcW w:w="1701" w:type="dxa"/>
          </w:tcPr>
          <w:p w14:paraId="525DC877" w14:textId="77777777" w:rsidR="002F0883" w:rsidRPr="00CA7D85" w:rsidRDefault="002F0883" w:rsidP="000D0995">
            <w:pPr>
              <w:pStyle w:val="TAL"/>
              <w:rPr>
                <w:lang w:eastAsia="en-US"/>
              </w:rPr>
            </w:pPr>
          </w:p>
        </w:tc>
        <w:tc>
          <w:tcPr>
            <w:tcW w:w="1251" w:type="dxa"/>
          </w:tcPr>
          <w:p w14:paraId="72E07171" w14:textId="77777777" w:rsidR="002F0883" w:rsidRPr="00CA7D85" w:rsidRDefault="002F0883" w:rsidP="000D0995">
            <w:pPr>
              <w:pStyle w:val="TAL"/>
              <w:rPr>
                <w:lang w:eastAsia="en-US"/>
              </w:rPr>
            </w:pPr>
          </w:p>
        </w:tc>
      </w:tr>
      <w:tr w:rsidR="002F0883" w:rsidRPr="00CA7D85" w14:paraId="08A0EDFC" w14:textId="77777777" w:rsidTr="000D0995">
        <w:tc>
          <w:tcPr>
            <w:tcW w:w="4500" w:type="dxa"/>
          </w:tcPr>
          <w:p w14:paraId="1980CDAC" w14:textId="77777777" w:rsidR="002F0883" w:rsidRPr="00CA7D85" w:rsidRDefault="002F0883" w:rsidP="000D0995">
            <w:pPr>
              <w:pStyle w:val="TAL"/>
              <w:rPr>
                <w:lang w:eastAsia="en-US"/>
              </w:rPr>
            </w:pPr>
            <w:r w:rsidRPr="00CA7D85">
              <w:rPr>
                <w:lang w:eastAsia="en-US"/>
              </w:rPr>
              <w:t xml:space="preserve">                        nr-RadioBearerConfig1-r15</w:t>
            </w:r>
          </w:p>
        </w:tc>
        <w:tc>
          <w:tcPr>
            <w:tcW w:w="2268" w:type="dxa"/>
          </w:tcPr>
          <w:p w14:paraId="7D5F0610" w14:textId="77777777" w:rsidR="002F0883" w:rsidRPr="00CA7D85" w:rsidRDefault="002F0883" w:rsidP="000D0995">
            <w:pPr>
              <w:pStyle w:val="TAL"/>
              <w:rPr>
                <w:lang w:eastAsia="en-US"/>
              </w:rPr>
            </w:pPr>
            <w:r w:rsidRPr="00CA7D85">
              <w:rPr>
                <w:lang w:eastAsia="en-US"/>
              </w:rPr>
              <w:t>OCTET STRING including RadioBearerConfig.</w:t>
            </w:r>
          </w:p>
        </w:tc>
        <w:tc>
          <w:tcPr>
            <w:tcW w:w="1701" w:type="dxa"/>
          </w:tcPr>
          <w:p w14:paraId="41789810" w14:textId="77777777" w:rsidR="002F0883" w:rsidRPr="00CA7D85" w:rsidRDefault="002F0883" w:rsidP="000D0995">
            <w:pPr>
              <w:pStyle w:val="TAL"/>
              <w:rPr>
                <w:lang w:eastAsia="en-US"/>
              </w:rPr>
            </w:pPr>
          </w:p>
        </w:tc>
        <w:tc>
          <w:tcPr>
            <w:tcW w:w="1251" w:type="dxa"/>
          </w:tcPr>
          <w:p w14:paraId="4A6E6837" w14:textId="77777777" w:rsidR="002F0883" w:rsidRPr="00CA7D85" w:rsidRDefault="002F0883" w:rsidP="000D0995">
            <w:pPr>
              <w:pStyle w:val="TAL"/>
              <w:rPr>
                <w:lang w:eastAsia="en-US"/>
              </w:rPr>
            </w:pPr>
          </w:p>
        </w:tc>
      </w:tr>
      <w:tr w:rsidR="002F0883" w:rsidRPr="00CA7D85" w14:paraId="64E4C7BC" w14:textId="77777777" w:rsidTr="000D0995">
        <w:tc>
          <w:tcPr>
            <w:tcW w:w="4500" w:type="dxa"/>
          </w:tcPr>
          <w:p w14:paraId="20D69485" w14:textId="77777777" w:rsidR="002F0883" w:rsidRPr="00CA7D85" w:rsidRDefault="002F0883" w:rsidP="000D0995">
            <w:pPr>
              <w:pStyle w:val="TAL"/>
              <w:rPr>
                <w:lang w:eastAsia="en-US"/>
              </w:rPr>
            </w:pPr>
            <w:r w:rsidRPr="00CA7D85">
              <w:rPr>
                <w:lang w:eastAsia="en-US"/>
              </w:rPr>
              <w:t xml:space="preserve">                      }</w:t>
            </w:r>
          </w:p>
        </w:tc>
        <w:tc>
          <w:tcPr>
            <w:tcW w:w="2268" w:type="dxa"/>
          </w:tcPr>
          <w:p w14:paraId="630C8017" w14:textId="77777777" w:rsidR="002F0883" w:rsidRPr="00CA7D85" w:rsidRDefault="002F0883" w:rsidP="000D0995">
            <w:pPr>
              <w:pStyle w:val="TAL"/>
              <w:rPr>
                <w:lang w:eastAsia="en-US"/>
              </w:rPr>
            </w:pPr>
          </w:p>
        </w:tc>
        <w:tc>
          <w:tcPr>
            <w:tcW w:w="1701" w:type="dxa"/>
          </w:tcPr>
          <w:p w14:paraId="719AE106" w14:textId="77777777" w:rsidR="002F0883" w:rsidRPr="00CA7D85" w:rsidRDefault="002F0883" w:rsidP="000D0995">
            <w:pPr>
              <w:pStyle w:val="TAL"/>
              <w:rPr>
                <w:lang w:eastAsia="en-US"/>
              </w:rPr>
            </w:pPr>
          </w:p>
        </w:tc>
        <w:tc>
          <w:tcPr>
            <w:tcW w:w="1251" w:type="dxa"/>
          </w:tcPr>
          <w:p w14:paraId="5DB787E2" w14:textId="77777777" w:rsidR="002F0883" w:rsidRPr="00CA7D85" w:rsidRDefault="002F0883" w:rsidP="000D0995">
            <w:pPr>
              <w:pStyle w:val="TAL"/>
              <w:rPr>
                <w:lang w:eastAsia="en-US"/>
              </w:rPr>
            </w:pPr>
          </w:p>
        </w:tc>
      </w:tr>
      <w:tr w:rsidR="002F0883" w:rsidRPr="00CA7D85" w14:paraId="0EAC2422" w14:textId="77777777" w:rsidTr="000D0995">
        <w:tc>
          <w:tcPr>
            <w:tcW w:w="4500" w:type="dxa"/>
          </w:tcPr>
          <w:p w14:paraId="37CF60F2" w14:textId="77777777" w:rsidR="002F0883" w:rsidRPr="00CA7D85" w:rsidRDefault="002F0883" w:rsidP="000D0995">
            <w:pPr>
              <w:pStyle w:val="TAL"/>
              <w:rPr>
                <w:lang w:eastAsia="en-US"/>
              </w:rPr>
            </w:pPr>
            <w:r w:rsidRPr="00CA7D85">
              <w:rPr>
                <w:lang w:eastAsia="en-US"/>
              </w:rPr>
              <w:t xml:space="preserve">                    }</w:t>
            </w:r>
          </w:p>
        </w:tc>
        <w:tc>
          <w:tcPr>
            <w:tcW w:w="2268" w:type="dxa"/>
          </w:tcPr>
          <w:p w14:paraId="29C7021A" w14:textId="77777777" w:rsidR="002F0883" w:rsidRPr="00CA7D85" w:rsidRDefault="002F0883" w:rsidP="000D0995">
            <w:pPr>
              <w:pStyle w:val="TAL"/>
              <w:rPr>
                <w:lang w:eastAsia="en-US"/>
              </w:rPr>
            </w:pPr>
          </w:p>
        </w:tc>
        <w:tc>
          <w:tcPr>
            <w:tcW w:w="1701" w:type="dxa"/>
          </w:tcPr>
          <w:p w14:paraId="52A85F49" w14:textId="77777777" w:rsidR="002F0883" w:rsidRPr="00CA7D85" w:rsidRDefault="002F0883" w:rsidP="000D0995">
            <w:pPr>
              <w:pStyle w:val="TAL"/>
              <w:rPr>
                <w:lang w:eastAsia="en-US"/>
              </w:rPr>
            </w:pPr>
          </w:p>
        </w:tc>
        <w:tc>
          <w:tcPr>
            <w:tcW w:w="1251" w:type="dxa"/>
          </w:tcPr>
          <w:p w14:paraId="205C4412" w14:textId="77777777" w:rsidR="002F0883" w:rsidRPr="00CA7D85" w:rsidRDefault="002F0883" w:rsidP="000D0995">
            <w:pPr>
              <w:pStyle w:val="TAL"/>
              <w:rPr>
                <w:lang w:eastAsia="en-US"/>
              </w:rPr>
            </w:pPr>
          </w:p>
        </w:tc>
      </w:tr>
      <w:tr w:rsidR="002F0883" w:rsidRPr="00CA7D85" w14:paraId="3670433A" w14:textId="77777777" w:rsidTr="000D0995">
        <w:tc>
          <w:tcPr>
            <w:tcW w:w="4500" w:type="dxa"/>
          </w:tcPr>
          <w:p w14:paraId="7CF2EBAA" w14:textId="77777777" w:rsidR="002F0883" w:rsidRPr="00CA7D85" w:rsidRDefault="002F0883" w:rsidP="000D0995">
            <w:pPr>
              <w:pStyle w:val="TAL"/>
              <w:rPr>
                <w:lang w:eastAsia="en-US"/>
              </w:rPr>
            </w:pPr>
            <w:r w:rsidRPr="00CA7D85">
              <w:rPr>
                <w:lang w:eastAsia="en-US"/>
              </w:rPr>
              <w:t xml:space="preserve">                  }</w:t>
            </w:r>
          </w:p>
        </w:tc>
        <w:tc>
          <w:tcPr>
            <w:tcW w:w="2268" w:type="dxa"/>
          </w:tcPr>
          <w:p w14:paraId="0E47C542" w14:textId="77777777" w:rsidR="002F0883" w:rsidRPr="00CA7D85" w:rsidRDefault="002F0883" w:rsidP="000D0995">
            <w:pPr>
              <w:pStyle w:val="TAL"/>
              <w:rPr>
                <w:lang w:eastAsia="en-US"/>
              </w:rPr>
            </w:pPr>
          </w:p>
        </w:tc>
        <w:tc>
          <w:tcPr>
            <w:tcW w:w="1701" w:type="dxa"/>
          </w:tcPr>
          <w:p w14:paraId="7267290D" w14:textId="77777777" w:rsidR="002F0883" w:rsidRPr="00CA7D85" w:rsidRDefault="002F0883" w:rsidP="000D0995">
            <w:pPr>
              <w:pStyle w:val="TAL"/>
              <w:rPr>
                <w:lang w:eastAsia="en-US"/>
              </w:rPr>
            </w:pPr>
          </w:p>
        </w:tc>
        <w:tc>
          <w:tcPr>
            <w:tcW w:w="1251" w:type="dxa"/>
          </w:tcPr>
          <w:p w14:paraId="7A9EBAC6" w14:textId="77777777" w:rsidR="002F0883" w:rsidRPr="00CA7D85" w:rsidRDefault="002F0883" w:rsidP="000D0995">
            <w:pPr>
              <w:pStyle w:val="TAL"/>
              <w:rPr>
                <w:lang w:eastAsia="en-US"/>
              </w:rPr>
            </w:pPr>
          </w:p>
        </w:tc>
      </w:tr>
      <w:tr w:rsidR="002F0883" w:rsidRPr="00CA7D85" w14:paraId="4FCD0F7D" w14:textId="77777777" w:rsidTr="000D0995">
        <w:tc>
          <w:tcPr>
            <w:tcW w:w="4500" w:type="dxa"/>
          </w:tcPr>
          <w:p w14:paraId="0BCFE74F" w14:textId="77777777" w:rsidR="002F0883" w:rsidRPr="00CA7D85" w:rsidRDefault="002F0883" w:rsidP="000D0995">
            <w:pPr>
              <w:pStyle w:val="TAL"/>
              <w:rPr>
                <w:lang w:eastAsia="en-US"/>
              </w:rPr>
            </w:pPr>
            <w:r w:rsidRPr="00CA7D85">
              <w:rPr>
                <w:lang w:eastAsia="en-US"/>
              </w:rPr>
              <w:t xml:space="preserve">                }</w:t>
            </w:r>
          </w:p>
        </w:tc>
        <w:tc>
          <w:tcPr>
            <w:tcW w:w="2268" w:type="dxa"/>
          </w:tcPr>
          <w:p w14:paraId="41E97001" w14:textId="77777777" w:rsidR="002F0883" w:rsidRPr="00CA7D85" w:rsidRDefault="002F0883" w:rsidP="000D0995">
            <w:pPr>
              <w:pStyle w:val="TAL"/>
              <w:rPr>
                <w:lang w:eastAsia="en-US"/>
              </w:rPr>
            </w:pPr>
          </w:p>
        </w:tc>
        <w:tc>
          <w:tcPr>
            <w:tcW w:w="1701" w:type="dxa"/>
          </w:tcPr>
          <w:p w14:paraId="337AB9F2" w14:textId="77777777" w:rsidR="002F0883" w:rsidRPr="00CA7D85" w:rsidRDefault="002F0883" w:rsidP="000D0995">
            <w:pPr>
              <w:pStyle w:val="TAL"/>
              <w:rPr>
                <w:lang w:eastAsia="en-US"/>
              </w:rPr>
            </w:pPr>
          </w:p>
        </w:tc>
        <w:tc>
          <w:tcPr>
            <w:tcW w:w="1251" w:type="dxa"/>
          </w:tcPr>
          <w:p w14:paraId="063C3BC1" w14:textId="77777777" w:rsidR="002F0883" w:rsidRPr="00CA7D85" w:rsidRDefault="002F0883" w:rsidP="000D0995">
            <w:pPr>
              <w:pStyle w:val="TAL"/>
              <w:rPr>
                <w:lang w:eastAsia="en-US"/>
              </w:rPr>
            </w:pPr>
          </w:p>
        </w:tc>
      </w:tr>
      <w:tr w:rsidR="002F0883" w:rsidRPr="00CA7D85" w14:paraId="7B567DAC" w14:textId="77777777" w:rsidTr="000D0995">
        <w:tc>
          <w:tcPr>
            <w:tcW w:w="4500" w:type="dxa"/>
          </w:tcPr>
          <w:p w14:paraId="08D806FB" w14:textId="77777777" w:rsidR="002F0883" w:rsidRPr="00CA7D85" w:rsidRDefault="002F0883" w:rsidP="000D0995">
            <w:pPr>
              <w:pStyle w:val="TAL"/>
              <w:rPr>
                <w:lang w:eastAsia="en-US"/>
              </w:rPr>
            </w:pPr>
            <w:r w:rsidRPr="00CA7D85">
              <w:rPr>
                <w:lang w:eastAsia="en-US"/>
              </w:rPr>
              <w:t xml:space="preserve">              }</w:t>
            </w:r>
          </w:p>
        </w:tc>
        <w:tc>
          <w:tcPr>
            <w:tcW w:w="2268" w:type="dxa"/>
          </w:tcPr>
          <w:p w14:paraId="6290731E" w14:textId="77777777" w:rsidR="002F0883" w:rsidRPr="00CA7D85" w:rsidRDefault="002F0883" w:rsidP="000D0995">
            <w:pPr>
              <w:pStyle w:val="TAL"/>
              <w:rPr>
                <w:lang w:eastAsia="en-US"/>
              </w:rPr>
            </w:pPr>
          </w:p>
        </w:tc>
        <w:tc>
          <w:tcPr>
            <w:tcW w:w="1701" w:type="dxa"/>
          </w:tcPr>
          <w:p w14:paraId="5A9D3EFB" w14:textId="77777777" w:rsidR="002F0883" w:rsidRPr="00CA7D85" w:rsidRDefault="002F0883" w:rsidP="000D0995">
            <w:pPr>
              <w:pStyle w:val="TAL"/>
              <w:rPr>
                <w:lang w:eastAsia="en-US"/>
              </w:rPr>
            </w:pPr>
          </w:p>
        </w:tc>
        <w:tc>
          <w:tcPr>
            <w:tcW w:w="1251" w:type="dxa"/>
          </w:tcPr>
          <w:p w14:paraId="5D861167" w14:textId="77777777" w:rsidR="002F0883" w:rsidRPr="00CA7D85" w:rsidRDefault="002F0883" w:rsidP="000D0995">
            <w:pPr>
              <w:pStyle w:val="TAL"/>
              <w:rPr>
                <w:lang w:eastAsia="en-US"/>
              </w:rPr>
            </w:pPr>
          </w:p>
        </w:tc>
      </w:tr>
      <w:tr w:rsidR="002F0883" w:rsidRPr="00CA7D85" w14:paraId="30F4180C" w14:textId="77777777" w:rsidTr="000D0995">
        <w:tc>
          <w:tcPr>
            <w:tcW w:w="4500" w:type="dxa"/>
          </w:tcPr>
          <w:p w14:paraId="402026D8" w14:textId="77777777" w:rsidR="002F0883" w:rsidRPr="00CA7D85" w:rsidRDefault="002F0883" w:rsidP="000D0995">
            <w:pPr>
              <w:pStyle w:val="TAL"/>
              <w:rPr>
                <w:lang w:eastAsia="en-US"/>
              </w:rPr>
            </w:pPr>
            <w:r w:rsidRPr="00CA7D85">
              <w:rPr>
                <w:lang w:eastAsia="en-US"/>
              </w:rPr>
              <w:t xml:space="preserve">            }</w:t>
            </w:r>
          </w:p>
        </w:tc>
        <w:tc>
          <w:tcPr>
            <w:tcW w:w="2268" w:type="dxa"/>
          </w:tcPr>
          <w:p w14:paraId="2C7F13F2" w14:textId="77777777" w:rsidR="002F0883" w:rsidRPr="00CA7D85" w:rsidDel="00CE6F39" w:rsidRDefault="002F0883" w:rsidP="000D0995">
            <w:pPr>
              <w:pStyle w:val="TAL"/>
              <w:rPr>
                <w:lang w:eastAsia="en-US"/>
              </w:rPr>
            </w:pPr>
          </w:p>
        </w:tc>
        <w:tc>
          <w:tcPr>
            <w:tcW w:w="1701" w:type="dxa"/>
          </w:tcPr>
          <w:p w14:paraId="222CFED6" w14:textId="77777777" w:rsidR="002F0883" w:rsidRPr="00CA7D85" w:rsidRDefault="002F0883" w:rsidP="000D0995">
            <w:pPr>
              <w:pStyle w:val="TAL"/>
              <w:rPr>
                <w:lang w:eastAsia="en-US"/>
              </w:rPr>
            </w:pPr>
          </w:p>
        </w:tc>
        <w:tc>
          <w:tcPr>
            <w:tcW w:w="1251" w:type="dxa"/>
          </w:tcPr>
          <w:p w14:paraId="33391C01" w14:textId="77777777" w:rsidR="002F0883" w:rsidRPr="00CA7D85" w:rsidRDefault="002F0883" w:rsidP="000D0995">
            <w:pPr>
              <w:pStyle w:val="TAL"/>
              <w:rPr>
                <w:lang w:eastAsia="en-US"/>
              </w:rPr>
            </w:pPr>
          </w:p>
        </w:tc>
      </w:tr>
      <w:tr w:rsidR="002F0883" w:rsidRPr="00CA7D85" w14:paraId="2BC2C377" w14:textId="77777777" w:rsidTr="000D0995">
        <w:tc>
          <w:tcPr>
            <w:tcW w:w="4500" w:type="dxa"/>
          </w:tcPr>
          <w:p w14:paraId="1F4B5B5A" w14:textId="77777777" w:rsidR="002F0883" w:rsidRPr="00CA7D85" w:rsidRDefault="002F0883" w:rsidP="000D0995">
            <w:pPr>
              <w:pStyle w:val="TAL"/>
              <w:rPr>
                <w:lang w:eastAsia="en-US"/>
              </w:rPr>
            </w:pPr>
            <w:r w:rsidRPr="00CA7D85">
              <w:rPr>
                <w:lang w:eastAsia="en-US"/>
              </w:rPr>
              <w:t xml:space="preserve">          }</w:t>
            </w:r>
          </w:p>
        </w:tc>
        <w:tc>
          <w:tcPr>
            <w:tcW w:w="2268" w:type="dxa"/>
          </w:tcPr>
          <w:p w14:paraId="28FC611E" w14:textId="77777777" w:rsidR="002F0883" w:rsidRPr="00CA7D85" w:rsidDel="00CE6F39" w:rsidRDefault="002F0883" w:rsidP="000D0995">
            <w:pPr>
              <w:pStyle w:val="TAL"/>
              <w:rPr>
                <w:lang w:eastAsia="en-US"/>
              </w:rPr>
            </w:pPr>
          </w:p>
        </w:tc>
        <w:tc>
          <w:tcPr>
            <w:tcW w:w="1701" w:type="dxa"/>
          </w:tcPr>
          <w:p w14:paraId="75267212" w14:textId="77777777" w:rsidR="002F0883" w:rsidRPr="00CA7D85" w:rsidRDefault="002F0883" w:rsidP="000D0995">
            <w:pPr>
              <w:pStyle w:val="TAL"/>
              <w:rPr>
                <w:lang w:eastAsia="en-US"/>
              </w:rPr>
            </w:pPr>
          </w:p>
        </w:tc>
        <w:tc>
          <w:tcPr>
            <w:tcW w:w="1251" w:type="dxa"/>
          </w:tcPr>
          <w:p w14:paraId="5EF302E4" w14:textId="77777777" w:rsidR="002F0883" w:rsidRPr="00CA7D85" w:rsidRDefault="002F0883" w:rsidP="000D0995">
            <w:pPr>
              <w:pStyle w:val="TAL"/>
              <w:rPr>
                <w:lang w:eastAsia="en-US"/>
              </w:rPr>
            </w:pPr>
          </w:p>
        </w:tc>
      </w:tr>
      <w:tr w:rsidR="002F0883" w:rsidRPr="00CA7D85" w14:paraId="0176C754" w14:textId="77777777" w:rsidTr="000D0995">
        <w:tc>
          <w:tcPr>
            <w:tcW w:w="4500" w:type="dxa"/>
          </w:tcPr>
          <w:p w14:paraId="69D16F84" w14:textId="77777777" w:rsidR="002F0883" w:rsidRPr="00CA7D85" w:rsidRDefault="002F0883" w:rsidP="000D0995">
            <w:pPr>
              <w:pStyle w:val="TAL"/>
              <w:rPr>
                <w:lang w:eastAsia="en-US"/>
              </w:rPr>
            </w:pPr>
            <w:r w:rsidRPr="00CA7D85">
              <w:rPr>
                <w:lang w:eastAsia="en-US"/>
              </w:rPr>
              <w:t xml:space="preserve">        }</w:t>
            </w:r>
          </w:p>
        </w:tc>
        <w:tc>
          <w:tcPr>
            <w:tcW w:w="2268" w:type="dxa"/>
          </w:tcPr>
          <w:p w14:paraId="22AFF924" w14:textId="77777777" w:rsidR="002F0883" w:rsidRPr="00CA7D85" w:rsidDel="00CE6F39" w:rsidRDefault="002F0883" w:rsidP="000D0995">
            <w:pPr>
              <w:pStyle w:val="TAL"/>
              <w:rPr>
                <w:lang w:eastAsia="en-US"/>
              </w:rPr>
            </w:pPr>
          </w:p>
        </w:tc>
        <w:tc>
          <w:tcPr>
            <w:tcW w:w="1701" w:type="dxa"/>
          </w:tcPr>
          <w:p w14:paraId="53F599EB" w14:textId="77777777" w:rsidR="002F0883" w:rsidRPr="00CA7D85" w:rsidRDefault="002F0883" w:rsidP="000D0995">
            <w:pPr>
              <w:pStyle w:val="TAL"/>
              <w:rPr>
                <w:lang w:eastAsia="en-US"/>
              </w:rPr>
            </w:pPr>
          </w:p>
        </w:tc>
        <w:tc>
          <w:tcPr>
            <w:tcW w:w="1251" w:type="dxa"/>
          </w:tcPr>
          <w:p w14:paraId="101E9CEC" w14:textId="77777777" w:rsidR="002F0883" w:rsidRPr="00CA7D85" w:rsidRDefault="002F0883" w:rsidP="000D0995">
            <w:pPr>
              <w:pStyle w:val="TAL"/>
              <w:rPr>
                <w:lang w:eastAsia="en-US"/>
              </w:rPr>
            </w:pPr>
          </w:p>
        </w:tc>
      </w:tr>
      <w:tr w:rsidR="002F0883" w:rsidRPr="00CA7D85" w14:paraId="51F359A3" w14:textId="77777777" w:rsidTr="000D0995">
        <w:tc>
          <w:tcPr>
            <w:tcW w:w="4500" w:type="dxa"/>
          </w:tcPr>
          <w:p w14:paraId="44C9A0D4" w14:textId="77777777" w:rsidR="002F0883" w:rsidRPr="00CA7D85" w:rsidRDefault="002F0883" w:rsidP="000D0995">
            <w:pPr>
              <w:pStyle w:val="TAL"/>
              <w:rPr>
                <w:lang w:eastAsia="en-US"/>
              </w:rPr>
            </w:pPr>
            <w:r w:rsidRPr="00CA7D85">
              <w:rPr>
                <w:lang w:eastAsia="en-US"/>
              </w:rPr>
              <w:t xml:space="preserve">      }</w:t>
            </w:r>
          </w:p>
        </w:tc>
        <w:tc>
          <w:tcPr>
            <w:tcW w:w="2268" w:type="dxa"/>
          </w:tcPr>
          <w:p w14:paraId="062BD184" w14:textId="77777777" w:rsidR="002F0883" w:rsidRPr="00CA7D85" w:rsidDel="00CE6F39" w:rsidRDefault="002F0883" w:rsidP="000D0995">
            <w:pPr>
              <w:pStyle w:val="TAL"/>
              <w:rPr>
                <w:lang w:eastAsia="en-US"/>
              </w:rPr>
            </w:pPr>
          </w:p>
        </w:tc>
        <w:tc>
          <w:tcPr>
            <w:tcW w:w="1701" w:type="dxa"/>
          </w:tcPr>
          <w:p w14:paraId="5A11747E" w14:textId="77777777" w:rsidR="002F0883" w:rsidRPr="00CA7D85" w:rsidRDefault="002F0883" w:rsidP="000D0995">
            <w:pPr>
              <w:pStyle w:val="TAL"/>
              <w:rPr>
                <w:lang w:eastAsia="en-US"/>
              </w:rPr>
            </w:pPr>
          </w:p>
        </w:tc>
        <w:tc>
          <w:tcPr>
            <w:tcW w:w="1251" w:type="dxa"/>
          </w:tcPr>
          <w:p w14:paraId="6AAEE0CF" w14:textId="77777777" w:rsidR="002F0883" w:rsidRPr="00CA7D85" w:rsidRDefault="002F0883" w:rsidP="000D0995">
            <w:pPr>
              <w:pStyle w:val="TAL"/>
              <w:rPr>
                <w:lang w:eastAsia="en-US"/>
              </w:rPr>
            </w:pPr>
          </w:p>
        </w:tc>
      </w:tr>
      <w:tr w:rsidR="002F0883" w:rsidRPr="00CA7D85" w14:paraId="26737133" w14:textId="77777777" w:rsidTr="000D0995">
        <w:tc>
          <w:tcPr>
            <w:tcW w:w="4500" w:type="dxa"/>
          </w:tcPr>
          <w:p w14:paraId="7FC2A664" w14:textId="77777777" w:rsidR="002F0883" w:rsidRPr="00CA7D85" w:rsidRDefault="002F0883" w:rsidP="000D0995">
            <w:pPr>
              <w:pStyle w:val="TAL"/>
              <w:rPr>
                <w:lang w:eastAsia="en-US"/>
              </w:rPr>
            </w:pPr>
            <w:r w:rsidRPr="00CA7D85">
              <w:rPr>
                <w:lang w:eastAsia="en-US"/>
              </w:rPr>
              <w:t xml:space="preserve">    }</w:t>
            </w:r>
          </w:p>
        </w:tc>
        <w:tc>
          <w:tcPr>
            <w:tcW w:w="2268" w:type="dxa"/>
          </w:tcPr>
          <w:p w14:paraId="697644E9" w14:textId="77777777" w:rsidR="002F0883" w:rsidRPr="00CA7D85" w:rsidRDefault="002F0883" w:rsidP="000D0995">
            <w:pPr>
              <w:pStyle w:val="TAL"/>
              <w:rPr>
                <w:lang w:eastAsia="en-US"/>
              </w:rPr>
            </w:pPr>
          </w:p>
        </w:tc>
        <w:tc>
          <w:tcPr>
            <w:tcW w:w="1701" w:type="dxa"/>
          </w:tcPr>
          <w:p w14:paraId="793E7EC6" w14:textId="77777777" w:rsidR="002F0883" w:rsidRPr="00CA7D85" w:rsidRDefault="002F0883" w:rsidP="000D0995">
            <w:pPr>
              <w:pStyle w:val="TAL"/>
              <w:rPr>
                <w:lang w:eastAsia="en-US"/>
              </w:rPr>
            </w:pPr>
          </w:p>
        </w:tc>
        <w:tc>
          <w:tcPr>
            <w:tcW w:w="1251" w:type="dxa"/>
          </w:tcPr>
          <w:p w14:paraId="6D9273DA" w14:textId="77777777" w:rsidR="002F0883" w:rsidRPr="00CA7D85" w:rsidRDefault="002F0883" w:rsidP="000D0995">
            <w:pPr>
              <w:pStyle w:val="TAL"/>
              <w:rPr>
                <w:lang w:eastAsia="en-US"/>
              </w:rPr>
            </w:pPr>
          </w:p>
        </w:tc>
      </w:tr>
      <w:tr w:rsidR="002F0883" w:rsidRPr="00CA7D85" w14:paraId="65D06E4C" w14:textId="77777777" w:rsidTr="000D0995">
        <w:tc>
          <w:tcPr>
            <w:tcW w:w="4500" w:type="dxa"/>
          </w:tcPr>
          <w:p w14:paraId="35CA86DF" w14:textId="77777777" w:rsidR="002F0883" w:rsidRPr="00CA7D85" w:rsidRDefault="002F0883" w:rsidP="000D0995">
            <w:pPr>
              <w:pStyle w:val="TAL"/>
              <w:rPr>
                <w:lang w:eastAsia="en-US"/>
              </w:rPr>
            </w:pPr>
            <w:r w:rsidRPr="00CA7D85">
              <w:rPr>
                <w:lang w:eastAsia="en-US"/>
              </w:rPr>
              <w:t xml:space="preserve">  }</w:t>
            </w:r>
          </w:p>
        </w:tc>
        <w:tc>
          <w:tcPr>
            <w:tcW w:w="2268" w:type="dxa"/>
          </w:tcPr>
          <w:p w14:paraId="35A4EE95" w14:textId="77777777" w:rsidR="002F0883" w:rsidRPr="00CA7D85" w:rsidRDefault="002F0883" w:rsidP="000D0995">
            <w:pPr>
              <w:pStyle w:val="TAL"/>
              <w:rPr>
                <w:lang w:eastAsia="en-US"/>
              </w:rPr>
            </w:pPr>
          </w:p>
        </w:tc>
        <w:tc>
          <w:tcPr>
            <w:tcW w:w="1701" w:type="dxa"/>
          </w:tcPr>
          <w:p w14:paraId="13618E3E" w14:textId="77777777" w:rsidR="002F0883" w:rsidRPr="00CA7D85" w:rsidRDefault="002F0883" w:rsidP="000D0995">
            <w:pPr>
              <w:pStyle w:val="TAL"/>
              <w:rPr>
                <w:lang w:eastAsia="en-US"/>
              </w:rPr>
            </w:pPr>
          </w:p>
        </w:tc>
        <w:tc>
          <w:tcPr>
            <w:tcW w:w="1251" w:type="dxa"/>
          </w:tcPr>
          <w:p w14:paraId="209A9846" w14:textId="77777777" w:rsidR="002F0883" w:rsidRPr="00CA7D85" w:rsidRDefault="002F0883" w:rsidP="000D0995">
            <w:pPr>
              <w:pStyle w:val="TAL"/>
              <w:rPr>
                <w:lang w:eastAsia="en-US"/>
              </w:rPr>
            </w:pPr>
          </w:p>
        </w:tc>
      </w:tr>
      <w:tr w:rsidR="002F0883" w:rsidRPr="00CA7D85" w14:paraId="3ECA450D" w14:textId="77777777" w:rsidTr="000D0995">
        <w:tc>
          <w:tcPr>
            <w:tcW w:w="4500" w:type="dxa"/>
          </w:tcPr>
          <w:p w14:paraId="082454A5" w14:textId="77777777" w:rsidR="002F0883" w:rsidRPr="00CA7D85" w:rsidRDefault="002F0883" w:rsidP="000D0995">
            <w:pPr>
              <w:pStyle w:val="TAL"/>
              <w:rPr>
                <w:lang w:eastAsia="en-US"/>
              </w:rPr>
            </w:pPr>
            <w:r w:rsidRPr="00CA7D85">
              <w:rPr>
                <w:lang w:eastAsia="en-US"/>
              </w:rPr>
              <w:t>}</w:t>
            </w:r>
          </w:p>
        </w:tc>
        <w:tc>
          <w:tcPr>
            <w:tcW w:w="2268" w:type="dxa"/>
          </w:tcPr>
          <w:p w14:paraId="74CFFB28" w14:textId="77777777" w:rsidR="002F0883" w:rsidRPr="00CA7D85" w:rsidRDefault="002F0883" w:rsidP="000D0995">
            <w:pPr>
              <w:pStyle w:val="TAL"/>
              <w:rPr>
                <w:lang w:eastAsia="en-US"/>
              </w:rPr>
            </w:pPr>
          </w:p>
        </w:tc>
        <w:tc>
          <w:tcPr>
            <w:tcW w:w="1701" w:type="dxa"/>
          </w:tcPr>
          <w:p w14:paraId="69E316BA" w14:textId="77777777" w:rsidR="002F0883" w:rsidRPr="00CA7D85" w:rsidRDefault="002F0883" w:rsidP="000D0995">
            <w:pPr>
              <w:pStyle w:val="TAL"/>
              <w:rPr>
                <w:lang w:eastAsia="en-US"/>
              </w:rPr>
            </w:pPr>
          </w:p>
        </w:tc>
        <w:tc>
          <w:tcPr>
            <w:tcW w:w="1251" w:type="dxa"/>
          </w:tcPr>
          <w:p w14:paraId="47EBDEAC" w14:textId="77777777" w:rsidR="002F0883" w:rsidRPr="00CA7D85" w:rsidRDefault="002F0883" w:rsidP="000D0995">
            <w:pPr>
              <w:pStyle w:val="TAL"/>
              <w:rPr>
                <w:lang w:eastAsia="en-US"/>
              </w:rPr>
            </w:pPr>
          </w:p>
        </w:tc>
      </w:tr>
    </w:tbl>
    <w:p w14:paraId="70C7D205" w14:textId="77777777" w:rsidR="002F0883" w:rsidRPr="00CA7D85" w:rsidRDefault="002F0883" w:rsidP="002F0883"/>
    <w:p w14:paraId="3CD102E7" w14:textId="77777777" w:rsidR="002F0883" w:rsidRPr="00CA7D85" w:rsidRDefault="002F0883" w:rsidP="007639A1">
      <w:pPr>
        <w:pStyle w:val="TH"/>
      </w:pPr>
      <w:r w:rsidRPr="00CA7D85">
        <w:t xml:space="preserve">Table </w:t>
      </w:r>
      <w:r w:rsidR="00E11A47" w:rsidRPr="00CA7D85">
        <w:t>8.2.2.4.1</w:t>
      </w:r>
      <w:r w:rsidRPr="00CA7D85">
        <w:t xml:space="preserve">.3.3-9: </w:t>
      </w:r>
      <w:r w:rsidRPr="00CA7D85">
        <w:rPr>
          <w:i/>
          <w:iCs/>
        </w:rPr>
        <w:t>RadioBearerConfig</w:t>
      </w:r>
      <w:r w:rsidRPr="00CA7D85">
        <w:rPr>
          <w:i/>
        </w:rPr>
        <w:t xml:space="preserve"> </w:t>
      </w:r>
      <w:r w:rsidRPr="00CA7D85">
        <w:t xml:space="preserve">(Table </w:t>
      </w:r>
      <w:r w:rsidR="00E11A47" w:rsidRPr="00CA7D85">
        <w:t>8.2.2.4.1</w:t>
      </w:r>
      <w:r w:rsidRPr="00CA7D85">
        <w:t>.3.3-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0883" w:rsidRPr="00CA7D85" w14:paraId="10F4D031" w14:textId="77777777" w:rsidTr="000D0995">
        <w:tc>
          <w:tcPr>
            <w:tcW w:w="9747" w:type="dxa"/>
            <w:gridSpan w:val="4"/>
          </w:tcPr>
          <w:p w14:paraId="39691FC6" w14:textId="073D537A" w:rsidR="002F0883" w:rsidRPr="00CA7D85" w:rsidRDefault="001953B5" w:rsidP="000D0995">
            <w:pPr>
              <w:pStyle w:val="TAL"/>
              <w:rPr>
                <w:lang w:eastAsia="en-US"/>
              </w:rPr>
            </w:pPr>
            <w:r w:rsidRPr="00CA7D85">
              <w:rPr>
                <w:lang w:eastAsia="en-US"/>
              </w:rPr>
              <w:t>Derivation Path: TS 38.5</w:t>
            </w:r>
            <w:r w:rsidR="002F0883" w:rsidRPr="00CA7D85">
              <w:rPr>
                <w:lang w:eastAsia="en-US"/>
              </w:rPr>
              <w:t xml:space="preserve">08-1 [4], Table </w:t>
            </w:r>
            <w:r w:rsidR="00053975" w:rsidRPr="00CA7D85">
              <w:rPr>
                <w:lang w:eastAsia="en-US"/>
              </w:rPr>
              <w:t>4.6.3-132</w:t>
            </w:r>
          </w:p>
        </w:tc>
      </w:tr>
      <w:tr w:rsidR="002F0883" w:rsidRPr="00CA7D85" w14:paraId="4DDC5F1F" w14:textId="77777777" w:rsidTr="000D0995">
        <w:tc>
          <w:tcPr>
            <w:tcW w:w="4535" w:type="dxa"/>
          </w:tcPr>
          <w:p w14:paraId="1AE39270" w14:textId="77777777" w:rsidR="002F0883" w:rsidRPr="00CA7D85" w:rsidRDefault="002F0883" w:rsidP="000D0995">
            <w:pPr>
              <w:pStyle w:val="TAH"/>
              <w:rPr>
                <w:lang w:eastAsia="en-US"/>
              </w:rPr>
            </w:pPr>
            <w:r w:rsidRPr="00CA7D85">
              <w:rPr>
                <w:lang w:eastAsia="en-US"/>
              </w:rPr>
              <w:t>Information Element</w:t>
            </w:r>
          </w:p>
        </w:tc>
        <w:tc>
          <w:tcPr>
            <w:tcW w:w="2267" w:type="dxa"/>
          </w:tcPr>
          <w:p w14:paraId="277593BA" w14:textId="77777777" w:rsidR="002F0883" w:rsidRPr="00CA7D85" w:rsidRDefault="002F0883" w:rsidP="000D0995">
            <w:pPr>
              <w:pStyle w:val="TAH"/>
              <w:rPr>
                <w:lang w:eastAsia="en-US"/>
              </w:rPr>
            </w:pPr>
            <w:r w:rsidRPr="00CA7D85">
              <w:rPr>
                <w:lang w:eastAsia="en-US"/>
              </w:rPr>
              <w:t>Value/remark</w:t>
            </w:r>
          </w:p>
        </w:tc>
        <w:tc>
          <w:tcPr>
            <w:tcW w:w="1700" w:type="dxa"/>
          </w:tcPr>
          <w:p w14:paraId="64B11385" w14:textId="77777777" w:rsidR="002F0883" w:rsidRPr="00CA7D85" w:rsidRDefault="002F0883" w:rsidP="000D0995">
            <w:pPr>
              <w:pStyle w:val="TAH"/>
              <w:rPr>
                <w:lang w:eastAsia="en-US"/>
              </w:rPr>
            </w:pPr>
            <w:r w:rsidRPr="00CA7D85">
              <w:rPr>
                <w:lang w:eastAsia="en-US"/>
              </w:rPr>
              <w:t>Comment</w:t>
            </w:r>
          </w:p>
        </w:tc>
        <w:tc>
          <w:tcPr>
            <w:tcW w:w="1245" w:type="dxa"/>
          </w:tcPr>
          <w:p w14:paraId="7846C40F" w14:textId="77777777" w:rsidR="002F0883" w:rsidRPr="00CA7D85" w:rsidRDefault="002F0883" w:rsidP="000D0995">
            <w:pPr>
              <w:pStyle w:val="TAH"/>
              <w:rPr>
                <w:lang w:eastAsia="en-US"/>
              </w:rPr>
            </w:pPr>
            <w:r w:rsidRPr="00CA7D85">
              <w:rPr>
                <w:lang w:eastAsia="en-US"/>
              </w:rPr>
              <w:t>Condition</w:t>
            </w:r>
          </w:p>
        </w:tc>
      </w:tr>
      <w:tr w:rsidR="002F0883" w:rsidRPr="00CA7D85" w14:paraId="6310E59D" w14:textId="77777777" w:rsidTr="000D0995">
        <w:tc>
          <w:tcPr>
            <w:tcW w:w="4535" w:type="dxa"/>
          </w:tcPr>
          <w:p w14:paraId="1A3A02DA" w14:textId="77777777" w:rsidR="002F0883" w:rsidRPr="00CA7D85" w:rsidRDefault="002F0883" w:rsidP="000D0995">
            <w:pPr>
              <w:pStyle w:val="TAL"/>
              <w:rPr>
                <w:lang w:eastAsia="en-US"/>
              </w:rPr>
            </w:pPr>
            <w:r w:rsidRPr="00CA7D85">
              <w:rPr>
                <w:lang w:eastAsia="en-US"/>
              </w:rPr>
              <w:t>RadioBearerConfig ::= SEQUENCE {</w:t>
            </w:r>
          </w:p>
        </w:tc>
        <w:tc>
          <w:tcPr>
            <w:tcW w:w="2267" w:type="dxa"/>
          </w:tcPr>
          <w:p w14:paraId="3E8C2FD3" w14:textId="77777777" w:rsidR="002F0883" w:rsidRPr="00CA7D85" w:rsidRDefault="002F0883" w:rsidP="000D0995">
            <w:pPr>
              <w:pStyle w:val="TAL"/>
              <w:rPr>
                <w:lang w:eastAsia="en-US"/>
              </w:rPr>
            </w:pPr>
          </w:p>
        </w:tc>
        <w:tc>
          <w:tcPr>
            <w:tcW w:w="1700" w:type="dxa"/>
          </w:tcPr>
          <w:p w14:paraId="23138832" w14:textId="77777777" w:rsidR="002F0883" w:rsidRPr="00CA7D85" w:rsidRDefault="002F0883" w:rsidP="000D0995">
            <w:pPr>
              <w:pStyle w:val="TAL"/>
              <w:rPr>
                <w:lang w:eastAsia="en-US"/>
              </w:rPr>
            </w:pPr>
          </w:p>
        </w:tc>
        <w:tc>
          <w:tcPr>
            <w:tcW w:w="1245" w:type="dxa"/>
          </w:tcPr>
          <w:p w14:paraId="3F5CB823" w14:textId="77777777" w:rsidR="002F0883" w:rsidRPr="00CA7D85" w:rsidRDefault="002F0883" w:rsidP="000D0995">
            <w:pPr>
              <w:pStyle w:val="TAL"/>
              <w:rPr>
                <w:lang w:eastAsia="en-US"/>
              </w:rPr>
            </w:pPr>
          </w:p>
        </w:tc>
      </w:tr>
      <w:tr w:rsidR="002F0883" w:rsidRPr="00CA7D85" w14:paraId="48EA87DE" w14:textId="77777777" w:rsidTr="000D0995">
        <w:tc>
          <w:tcPr>
            <w:tcW w:w="4535" w:type="dxa"/>
          </w:tcPr>
          <w:p w14:paraId="1A459C24" w14:textId="77777777" w:rsidR="002F0883" w:rsidRPr="00CA7D85" w:rsidRDefault="002F0883" w:rsidP="000D0995">
            <w:pPr>
              <w:pStyle w:val="TAL"/>
              <w:rPr>
                <w:lang w:eastAsia="en-US"/>
              </w:rPr>
            </w:pPr>
            <w:r w:rsidRPr="00CA7D85">
              <w:rPr>
                <w:lang w:eastAsia="en-US"/>
              </w:rPr>
              <w:t xml:space="preserve">  drb-ToReleaseList</w:t>
            </w:r>
          </w:p>
        </w:tc>
        <w:tc>
          <w:tcPr>
            <w:tcW w:w="2267" w:type="dxa"/>
          </w:tcPr>
          <w:p w14:paraId="7B83DE53" w14:textId="77777777" w:rsidR="002F0883" w:rsidRPr="00CA7D85" w:rsidRDefault="002F0883" w:rsidP="000D0995">
            <w:pPr>
              <w:pStyle w:val="TAL"/>
              <w:rPr>
                <w:lang w:eastAsia="en-US"/>
              </w:rPr>
            </w:pPr>
            <w:r w:rsidRPr="00CA7D85">
              <w:rPr>
                <w:lang w:eastAsia="en-US"/>
              </w:rPr>
              <w:t>2</w:t>
            </w:r>
          </w:p>
        </w:tc>
        <w:tc>
          <w:tcPr>
            <w:tcW w:w="1700" w:type="dxa"/>
          </w:tcPr>
          <w:p w14:paraId="0CF520C6" w14:textId="77777777" w:rsidR="002F0883" w:rsidRPr="00CA7D85" w:rsidRDefault="002F0883" w:rsidP="000D0995">
            <w:pPr>
              <w:pStyle w:val="TAL"/>
              <w:rPr>
                <w:lang w:eastAsia="en-US"/>
              </w:rPr>
            </w:pPr>
            <w:r w:rsidRPr="00CA7D85">
              <w:rPr>
                <w:lang w:eastAsia="en-US"/>
              </w:rPr>
              <w:t>SCG DRB Id</w:t>
            </w:r>
          </w:p>
        </w:tc>
        <w:tc>
          <w:tcPr>
            <w:tcW w:w="1245" w:type="dxa"/>
          </w:tcPr>
          <w:p w14:paraId="32F700E8" w14:textId="77777777" w:rsidR="002F0883" w:rsidRPr="00CA7D85" w:rsidRDefault="002F0883" w:rsidP="000D0995">
            <w:pPr>
              <w:pStyle w:val="TAL"/>
              <w:rPr>
                <w:lang w:eastAsia="en-US"/>
              </w:rPr>
            </w:pPr>
          </w:p>
        </w:tc>
      </w:tr>
      <w:tr w:rsidR="002F0883" w:rsidRPr="00CA7D85" w14:paraId="04205C5E" w14:textId="77777777" w:rsidTr="000D0995">
        <w:tc>
          <w:tcPr>
            <w:tcW w:w="4535" w:type="dxa"/>
          </w:tcPr>
          <w:p w14:paraId="686B2357" w14:textId="77777777" w:rsidR="002F0883" w:rsidRPr="00CA7D85" w:rsidRDefault="002F0883" w:rsidP="000D0995">
            <w:pPr>
              <w:pStyle w:val="TAL"/>
              <w:rPr>
                <w:lang w:eastAsia="en-US"/>
              </w:rPr>
            </w:pPr>
            <w:r w:rsidRPr="00CA7D85">
              <w:rPr>
                <w:lang w:eastAsia="en-US"/>
              </w:rPr>
              <w:t>}</w:t>
            </w:r>
          </w:p>
        </w:tc>
        <w:tc>
          <w:tcPr>
            <w:tcW w:w="2267" w:type="dxa"/>
          </w:tcPr>
          <w:p w14:paraId="7137BCAF" w14:textId="77777777" w:rsidR="002F0883" w:rsidRPr="00CA7D85" w:rsidRDefault="002F0883" w:rsidP="000D0995">
            <w:pPr>
              <w:pStyle w:val="TAL"/>
              <w:rPr>
                <w:lang w:eastAsia="en-US"/>
              </w:rPr>
            </w:pPr>
          </w:p>
        </w:tc>
        <w:tc>
          <w:tcPr>
            <w:tcW w:w="1700" w:type="dxa"/>
          </w:tcPr>
          <w:p w14:paraId="024E7DFD" w14:textId="77777777" w:rsidR="002F0883" w:rsidRPr="00CA7D85" w:rsidRDefault="002F0883" w:rsidP="000D0995">
            <w:pPr>
              <w:pStyle w:val="TAL"/>
              <w:rPr>
                <w:lang w:eastAsia="en-US"/>
              </w:rPr>
            </w:pPr>
          </w:p>
        </w:tc>
        <w:tc>
          <w:tcPr>
            <w:tcW w:w="1245" w:type="dxa"/>
          </w:tcPr>
          <w:p w14:paraId="1844027E" w14:textId="77777777" w:rsidR="002F0883" w:rsidRPr="00CA7D85" w:rsidRDefault="002F0883" w:rsidP="000D0995">
            <w:pPr>
              <w:pStyle w:val="TAL"/>
              <w:rPr>
                <w:lang w:eastAsia="en-US"/>
              </w:rPr>
            </w:pPr>
          </w:p>
        </w:tc>
      </w:tr>
    </w:tbl>
    <w:p w14:paraId="68843C4A" w14:textId="77777777" w:rsidR="00E94398" w:rsidRPr="00CA7D85" w:rsidRDefault="00E94398" w:rsidP="00E94398">
      <w:pPr>
        <w:overflowPunct/>
        <w:autoSpaceDE/>
        <w:autoSpaceDN/>
        <w:adjustRightInd/>
      </w:pPr>
    </w:p>
    <w:p w14:paraId="3409E14A" w14:textId="77777777" w:rsidR="00E74B08" w:rsidRPr="00CA7D85" w:rsidRDefault="00E74B08" w:rsidP="00E74B08">
      <w:pPr>
        <w:pStyle w:val="Heading5"/>
      </w:pPr>
      <w:bookmarkStart w:id="7739" w:name="_Toc21103320"/>
      <w:r w:rsidRPr="00CA7D85">
        <w:t>8.2.2.4.2</w:t>
      </w:r>
      <w:r w:rsidR="00E83597" w:rsidRPr="00CA7D85">
        <w:tab/>
      </w:r>
      <w:r w:rsidRPr="00CA7D85">
        <w:t>PSCell addition, modification and release / SCG DRB / NR-DC</w:t>
      </w:r>
    </w:p>
    <w:p w14:paraId="7A1497C4" w14:textId="77777777" w:rsidR="00E74B08" w:rsidRPr="00CA7D85" w:rsidRDefault="00E74B08" w:rsidP="00E74B08">
      <w:pPr>
        <w:pStyle w:val="H6"/>
      </w:pPr>
      <w:r w:rsidRPr="00CA7D85">
        <w:t>8.2.2.4.2.1</w:t>
      </w:r>
      <w:r w:rsidRPr="00CA7D85">
        <w:tab/>
        <w:t>Test Purpose (TP)</w:t>
      </w:r>
    </w:p>
    <w:p w14:paraId="030F29C7" w14:textId="77777777" w:rsidR="00E74B08" w:rsidRPr="00CA7D85" w:rsidRDefault="00E74B08" w:rsidP="00E74B08">
      <w:pPr>
        <w:pStyle w:val="H6"/>
      </w:pPr>
      <w:r w:rsidRPr="00CA7D85">
        <w:t>(1)</w:t>
      </w:r>
    </w:p>
    <w:p w14:paraId="77C2563C" w14:textId="77777777" w:rsidR="00E74B08" w:rsidRPr="00CA7D85" w:rsidRDefault="00E74B08" w:rsidP="00E74B08">
      <w:pPr>
        <w:pStyle w:val="PL"/>
        <w:rPr>
          <w:noProof w:val="0"/>
        </w:rPr>
      </w:pPr>
      <w:r w:rsidRPr="00CA7D85">
        <w:rPr>
          <w:b/>
          <w:bCs/>
          <w:noProof w:val="0"/>
        </w:rPr>
        <w:t>with</w:t>
      </w:r>
      <w:r w:rsidRPr="00CA7D85">
        <w:rPr>
          <w:noProof w:val="0"/>
        </w:rPr>
        <w:t xml:space="preserve"> { UE in NR RRC_CONNECTED state }</w:t>
      </w:r>
    </w:p>
    <w:p w14:paraId="75733CAC" w14:textId="77777777" w:rsidR="00E74B08" w:rsidRPr="00CA7D85" w:rsidRDefault="00E74B08" w:rsidP="00E74B08">
      <w:pPr>
        <w:pStyle w:val="PL"/>
        <w:rPr>
          <w:noProof w:val="0"/>
        </w:rPr>
      </w:pPr>
      <w:r w:rsidRPr="00CA7D85">
        <w:rPr>
          <w:b/>
          <w:bCs/>
          <w:noProof w:val="0"/>
        </w:rPr>
        <w:t xml:space="preserve">ensure that </w:t>
      </w:r>
      <w:r w:rsidRPr="00CA7D85">
        <w:rPr>
          <w:noProof w:val="0"/>
        </w:rPr>
        <w:t>{</w:t>
      </w:r>
    </w:p>
    <w:p w14:paraId="60EB9396" w14:textId="77777777" w:rsidR="00E74B08" w:rsidRPr="00CA7D85" w:rsidRDefault="00E74B08" w:rsidP="00E74B08">
      <w:pPr>
        <w:pStyle w:val="PL"/>
        <w:rPr>
          <w:noProof w:val="0"/>
        </w:rPr>
      </w:pPr>
      <w:r w:rsidRPr="00CA7D85">
        <w:rPr>
          <w:b/>
          <w:bCs/>
          <w:noProof w:val="0"/>
        </w:rPr>
        <w:t xml:space="preserve">  when </w:t>
      </w:r>
      <w:r w:rsidRPr="00CA7D85">
        <w:rPr>
          <w:noProof w:val="0"/>
        </w:rPr>
        <w:t>{ UE receives an RRCReconfiguration message to add an NR PSCell with SCG DRB }</w:t>
      </w:r>
    </w:p>
    <w:p w14:paraId="4889BA22" w14:textId="77777777" w:rsidR="00E74B08" w:rsidRPr="00CA7D85" w:rsidRDefault="00E74B08" w:rsidP="00E74B08">
      <w:pPr>
        <w:pStyle w:val="PL"/>
        <w:rPr>
          <w:noProof w:val="0"/>
        </w:rPr>
      </w:pPr>
      <w:r w:rsidRPr="00CA7D85">
        <w:rPr>
          <w:b/>
          <w:bCs/>
          <w:noProof w:val="0"/>
        </w:rPr>
        <w:t xml:space="preserve">    then </w:t>
      </w:r>
      <w:r w:rsidRPr="00CA7D85">
        <w:rPr>
          <w:noProof w:val="0"/>
        </w:rPr>
        <w:t>{ UE configures the PSCell with SCG DRB and sends an RRCReconfigurationComplete message }</w:t>
      </w:r>
    </w:p>
    <w:p w14:paraId="66B67F9E" w14:textId="77777777" w:rsidR="00E74B08" w:rsidRPr="00CA7D85" w:rsidRDefault="00E74B08" w:rsidP="00E74B08">
      <w:pPr>
        <w:pStyle w:val="PL"/>
        <w:rPr>
          <w:noProof w:val="0"/>
        </w:rPr>
      </w:pPr>
      <w:r w:rsidRPr="00CA7D85">
        <w:rPr>
          <w:noProof w:val="0"/>
        </w:rPr>
        <w:t xml:space="preserve">            }</w:t>
      </w:r>
    </w:p>
    <w:p w14:paraId="024AC55E" w14:textId="77777777" w:rsidR="00E74B08" w:rsidRPr="00CA7D85" w:rsidRDefault="00E74B08" w:rsidP="00E74B08">
      <w:pPr>
        <w:pStyle w:val="PL"/>
        <w:rPr>
          <w:noProof w:val="0"/>
        </w:rPr>
      </w:pPr>
    </w:p>
    <w:p w14:paraId="09824905" w14:textId="77777777" w:rsidR="00E74B08" w:rsidRPr="00CA7D85" w:rsidRDefault="00E74B08" w:rsidP="00E74B08">
      <w:pPr>
        <w:pStyle w:val="H6"/>
      </w:pPr>
      <w:r w:rsidRPr="00CA7D85">
        <w:t>(2)</w:t>
      </w:r>
    </w:p>
    <w:p w14:paraId="6637FC30" w14:textId="77777777" w:rsidR="00E74B08" w:rsidRPr="00CA7D85" w:rsidRDefault="00E74B08" w:rsidP="00E74B08">
      <w:pPr>
        <w:pStyle w:val="PL"/>
        <w:rPr>
          <w:noProof w:val="0"/>
        </w:rPr>
      </w:pPr>
      <w:r w:rsidRPr="00CA7D85">
        <w:rPr>
          <w:b/>
          <w:bCs/>
          <w:noProof w:val="0"/>
        </w:rPr>
        <w:t>with</w:t>
      </w:r>
      <w:r w:rsidRPr="00CA7D85">
        <w:rPr>
          <w:noProof w:val="0"/>
        </w:rPr>
        <w:t xml:space="preserve"> { UE in NR RRC_CONNECTED state with NR-DC }</w:t>
      </w:r>
    </w:p>
    <w:p w14:paraId="0CD2B731" w14:textId="77777777" w:rsidR="00E74B08" w:rsidRPr="00CA7D85" w:rsidRDefault="00E74B08" w:rsidP="00E74B08">
      <w:pPr>
        <w:pStyle w:val="PL"/>
        <w:rPr>
          <w:noProof w:val="0"/>
        </w:rPr>
      </w:pPr>
      <w:r w:rsidRPr="00CA7D85">
        <w:rPr>
          <w:b/>
          <w:bCs/>
          <w:noProof w:val="0"/>
        </w:rPr>
        <w:t>ensure that</w:t>
      </w:r>
      <w:r w:rsidRPr="00CA7D85">
        <w:rPr>
          <w:noProof w:val="0"/>
        </w:rPr>
        <w:t xml:space="preserve"> {</w:t>
      </w:r>
    </w:p>
    <w:p w14:paraId="0ACA7D5D" w14:textId="77777777" w:rsidR="00E74B08" w:rsidRPr="00CA7D85" w:rsidRDefault="00E74B08" w:rsidP="00E74B08">
      <w:pPr>
        <w:pStyle w:val="PL"/>
        <w:rPr>
          <w:noProof w:val="0"/>
        </w:rPr>
      </w:pPr>
      <w:r w:rsidRPr="00CA7D85">
        <w:rPr>
          <w:b/>
          <w:bCs/>
          <w:noProof w:val="0"/>
        </w:rPr>
        <w:t xml:space="preserve">  when</w:t>
      </w:r>
      <w:r w:rsidRPr="00CA7D85">
        <w:rPr>
          <w:noProof w:val="0"/>
        </w:rPr>
        <w:t xml:space="preserve"> { UE receives an RRCReconfiguration message to modify SCG DRB }</w:t>
      </w:r>
    </w:p>
    <w:p w14:paraId="153812DC" w14:textId="77777777" w:rsidR="00E74B08" w:rsidRPr="00CA7D85" w:rsidRDefault="00E74B08" w:rsidP="00E74B08">
      <w:pPr>
        <w:pStyle w:val="PL"/>
        <w:rPr>
          <w:noProof w:val="0"/>
        </w:rPr>
      </w:pPr>
      <w:r w:rsidRPr="00CA7D85">
        <w:rPr>
          <w:b/>
          <w:bCs/>
          <w:noProof w:val="0"/>
        </w:rPr>
        <w:t xml:space="preserve">    then</w:t>
      </w:r>
      <w:r w:rsidRPr="00CA7D85">
        <w:rPr>
          <w:noProof w:val="0"/>
        </w:rPr>
        <w:t xml:space="preserve"> { UE reconfigures the SCG DRB and sends an RRCReconfigurationComplete message }</w:t>
      </w:r>
    </w:p>
    <w:p w14:paraId="23382CA2" w14:textId="77777777" w:rsidR="00E74B08" w:rsidRPr="00CA7D85" w:rsidRDefault="00E74B08" w:rsidP="00E74B08">
      <w:pPr>
        <w:pStyle w:val="PL"/>
        <w:rPr>
          <w:noProof w:val="0"/>
        </w:rPr>
      </w:pPr>
      <w:r w:rsidRPr="00CA7D85">
        <w:rPr>
          <w:noProof w:val="0"/>
        </w:rPr>
        <w:t xml:space="preserve">            }</w:t>
      </w:r>
    </w:p>
    <w:p w14:paraId="3D150ADC" w14:textId="77777777" w:rsidR="00E74B08" w:rsidRPr="00CA7D85" w:rsidRDefault="00E74B08" w:rsidP="00E74B08">
      <w:pPr>
        <w:pStyle w:val="PL"/>
        <w:rPr>
          <w:noProof w:val="0"/>
        </w:rPr>
      </w:pPr>
    </w:p>
    <w:p w14:paraId="6B4E62C0" w14:textId="77777777" w:rsidR="00E74B08" w:rsidRPr="00CA7D85" w:rsidRDefault="00E74B08" w:rsidP="00E74B08">
      <w:pPr>
        <w:pStyle w:val="H6"/>
      </w:pPr>
      <w:r w:rsidRPr="00CA7D85">
        <w:lastRenderedPageBreak/>
        <w:t>(3)</w:t>
      </w:r>
    </w:p>
    <w:p w14:paraId="392F4EDF" w14:textId="77777777" w:rsidR="00E74B08" w:rsidRPr="00CA7D85" w:rsidRDefault="00E74B08" w:rsidP="00E74B08">
      <w:pPr>
        <w:pStyle w:val="PL"/>
        <w:rPr>
          <w:noProof w:val="0"/>
        </w:rPr>
      </w:pPr>
      <w:r w:rsidRPr="00CA7D85">
        <w:rPr>
          <w:b/>
          <w:bCs/>
          <w:noProof w:val="0"/>
        </w:rPr>
        <w:t xml:space="preserve">with </w:t>
      </w:r>
      <w:r w:rsidRPr="00CA7D85">
        <w:rPr>
          <w:noProof w:val="0"/>
        </w:rPr>
        <w:t>{ UE in NR RRC_CONNECTED state with NR-DC }</w:t>
      </w:r>
    </w:p>
    <w:p w14:paraId="66F182DF" w14:textId="77777777" w:rsidR="00E74B08" w:rsidRPr="00CA7D85" w:rsidRDefault="00E74B08" w:rsidP="00E74B08">
      <w:pPr>
        <w:pStyle w:val="PL"/>
        <w:rPr>
          <w:noProof w:val="0"/>
        </w:rPr>
      </w:pPr>
      <w:r w:rsidRPr="00CA7D85">
        <w:rPr>
          <w:b/>
          <w:bCs/>
          <w:noProof w:val="0"/>
        </w:rPr>
        <w:t xml:space="preserve">ensure that </w:t>
      </w:r>
      <w:r w:rsidRPr="00CA7D85">
        <w:rPr>
          <w:noProof w:val="0"/>
        </w:rPr>
        <w:t>{</w:t>
      </w:r>
    </w:p>
    <w:p w14:paraId="5A369840" w14:textId="77777777" w:rsidR="00E74B08" w:rsidRPr="00CA7D85" w:rsidRDefault="00E74B08" w:rsidP="00E74B08">
      <w:pPr>
        <w:pStyle w:val="PL"/>
        <w:rPr>
          <w:noProof w:val="0"/>
        </w:rPr>
      </w:pPr>
      <w:r w:rsidRPr="00CA7D85">
        <w:rPr>
          <w:b/>
          <w:bCs/>
          <w:noProof w:val="0"/>
        </w:rPr>
        <w:t xml:space="preserve">  when </w:t>
      </w:r>
      <w:r w:rsidRPr="00CA7D85">
        <w:rPr>
          <w:noProof w:val="0"/>
        </w:rPr>
        <w:t>{ UE receives an RRCReconfiguration message to release PSCell with SCG DRB }</w:t>
      </w:r>
    </w:p>
    <w:p w14:paraId="7B7BB706" w14:textId="77777777" w:rsidR="00E74B08" w:rsidRPr="00CA7D85" w:rsidRDefault="00E74B08" w:rsidP="00E74B08">
      <w:pPr>
        <w:pStyle w:val="PL"/>
        <w:rPr>
          <w:noProof w:val="0"/>
        </w:rPr>
      </w:pPr>
      <w:r w:rsidRPr="00CA7D85">
        <w:rPr>
          <w:b/>
          <w:bCs/>
          <w:noProof w:val="0"/>
        </w:rPr>
        <w:t xml:space="preserve">    then </w:t>
      </w:r>
      <w:r w:rsidRPr="00CA7D85">
        <w:rPr>
          <w:noProof w:val="0"/>
        </w:rPr>
        <w:t>{ UE releases the PSCell and SCG DRB and sends an RRCReconfigurationComplete message }</w:t>
      </w:r>
    </w:p>
    <w:p w14:paraId="542950F9" w14:textId="77777777" w:rsidR="00E74B08" w:rsidRPr="00CA7D85" w:rsidRDefault="00E74B08" w:rsidP="00E74B08">
      <w:pPr>
        <w:pStyle w:val="PL"/>
        <w:rPr>
          <w:noProof w:val="0"/>
        </w:rPr>
      </w:pPr>
      <w:r w:rsidRPr="00CA7D85">
        <w:rPr>
          <w:noProof w:val="0"/>
        </w:rPr>
        <w:t xml:space="preserve">            }</w:t>
      </w:r>
    </w:p>
    <w:p w14:paraId="50143A98" w14:textId="77777777" w:rsidR="00E74B08" w:rsidRPr="00CA7D85" w:rsidRDefault="00E74B08" w:rsidP="00E74B08">
      <w:pPr>
        <w:pStyle w:val="PL"/>
        <w:rPr>
          <w:noProof w:val="0"/>
        </w:rPr>
      </w:pPr>
    </w:p>
    <w:p w14:paraId="3318C6C4" w14:textId="77777777" w:rsidR="00E74B08" w:rsidRPr="00CA7D85" w:rsidRDefault="00E74B08" w:rsidP="00E74B08">
      <w:pPr>
        <w:pStyle w:val="H6"/>
      </w:pPr>
      <w:r w:rsidRPr="00CA7D85">
        <w:t>8.2.2.4.2.2</w:t>
      </w:r>
      <w:r w:rsidRPr="00CA7D85">
        <w:tab/>
        <w:t>Conformance requirements</w:t>
      </w:r>
    </w:p>
    <w:p w14:paraId="588E161B" w14:textId="77777777" w:rsidR="00E74B08" w:rsidRPr="00CA7D85" w:rsidRDefault="00E74B08" w:rsidP="00E74B08">
      <w:r w:rsidRPr="00CA7D85">
        <w:t>References: The conformance requirements covered in the present test case are specified in: TS 38.331, clauses 5.3.5.3, 5.3.5.5.1, 5.3.5.5.7, 5.3.5.6.4 and 5.3.5.6.5. Unless otherwise stated these are Rel-15 requirements.</w:t>
      </w:r>
    </w:p>
    <w:p w14:paraId="5DF2FFE5" w14:textId="77777777" w:rsidR="00E74B08" w:rsidRPr="00CA7D85" w:rsidRDefault="00E74B08" w:rsidP="00E74B08">
      <w:r w:rsidRPr="00CA7D85">
        <w:t>[TS 38.331, clause 5.3.5.3]</w:t>
      </w:r>
    </w:p>
    <w:p w14:paraId="4E4FD838" w14:textId="77777777" w:rsidR="00E74B08" w:rsidRPr="00CA7D85" w:rsidRDefault="00E74B08" w:rsidP="00E74B08">
      <w:r w:rsidRPr="00CA7D85">
        <w:t xml:space="preserve">The UE shall perform the following actions upon reception of the </w:t>
      </w:r>
      <w:r w:rsidRPr="00CA7D85">
        <w:rPr>
          <w:i/>
        </w:rPr>
        <w:t>RRCReconfiguration</w:t>
      </w:r>
      <w:r w:rsidRPr="00CA7D85">
        <w:t>:</w:t>
      </w:r>
    </w:p>
    <w:p w14:paraId="6826C8FD" w14:textId="77777777" w:rsidR="00E74B08" w:rsidRPr="00CA7D85" w:rsidRDefault="00E74B08" w:rsidP="00E74B08">
      <w:pPr>
        <w:ind w:left="568" w:hanging="284"/>
        <w:rPr>
          <w:lang w:eastAsia="x-none"/>
        </w:rPr>
      </w:pPr>
      <w:r w:rsidRPr="00CA7D85">
        <w:rPr>
          <w:lang w:eastAsia="x-none"/>
        </w:rPr>
        <w:t>…</w:t>
      </w:r>
    </w:p>
    <w:p w14:paraId="32F97A49" w14:textId="77777777" w:rsidR="00E74B08" w:rsidRPr="00CA7D85" w:rsidRDefault="00E74B08" w:rsidP="00E74B08">
      <w:pPr>
        <w:pStyle w:val="B1"/>
      </w:pPr>
      <w:r w:rsidRPr="00CA7D85">
        <w:t>1&gt;</w:t>
      </w:r>
      <w:r w:rsidRPr="00CA7D85">
        <w:tab/>
        <w:t xml:space="preserve">if the </w:t>
      </w:r>
      <w:r w:rsidRPr="00CA7D85">
        <w:rPr>
          <w:i/>
        </w:rPr>
        <w:t>RRCReconfiguration</w:t>
      </w:r>
      <w:r w:rsidRPr="00CA7D85">
        <w:t xml:space="preserve"> includes the </w:t>
      </w:r>
      <w:r w:rsidRPr="00CA7D85">
        <w:rPr>
          <w:i/>
        </w:rPr>
        <w:t>secondaryCellGroup</w:t>
      </w:r>
      <w:r w:rsidRPr="00CA7D85">
        <w:t>:</w:t>
      </w:r>
    </w:p>
    <w:p w14:paraId="27D51D56" w14:textId="77777777" w:rsidR="00E74B08" w:rsidRPr="00CA7D85" w:rsidRDefault="00E74B08" w:rsidP="00E74B08">
      <w:pPr>
        <w:pStyle w:val="B2"/>
      </w:pPr>
      <w:r w:rsidRPr="00CA7D85">
        <w:t>2&gt;</w:t>
      </w:r>
      <w:r w:rsidRPr="00CA7D85">
        <w:tab/>
        <w:t>perform the cell group configuration for the SCG according to 5.3.5.5;</w:t>
      </w:r>
    </w:p>
    <w:p w14:paraId="35D3256A" w14:textId="77777777" w:rsidR="00E74B08" w:rsidRPr="00CA7D85" w:rsidRDefault="00E74B08" w:rsidP="00E74B08">
      <w:pPr>
        <w:pStyle w:val="B1"/>
      </w:pPr>
      <w:r w:rsidRPr="00CA7D85">
        <w:t>1&gt;</w:t>
      </w:r>
      <w:r w:rsidRPr="00CA7D85">
        <w:tab/>
        <w:t xml:space="preserve">if the </w:t>
      </w:r>
      <w:r w:rsidRPr="00CA7D85">
        <w:rPr>
          <w:i/>
        </w:rPr>
        <w:t>RRCReconfiguration</w:t>
      </w:r>
      <w:r w:rsidRPr="00CA7D85">
        <w:t xml:space="preserve"> message contains the </w:t>
      </w:r>
      <w:r w:rsidRPr="00CA7D85">
        <w:rPr>
          <w:i/>
        </w:rPr>
        <w:t>radioBearerConfig</w:t>
      </w:r>
      <w:r w:rsidRPr="00CA7D85">
        <w:t>:</w:t>
      </w:r>
    </w:p>
    <w:p w14:paraId="004F1DB1" w14:textId="77777777" w:rsidR="00E74B08" w:rsidRPr="00CA7D85" w:rsidRDefault="00E74B08" w:rsidP="00E74B08">
      <w:pPr>
        <w:pStyle w:val="B2"/>
      </w:pPr>
      <w:r w:rsidRPr="00CA7D85">
        <w:t>2&gt;</w:t>
      </w:r>
      <w:r w:rsidRPr="00CA7D85">
        <w:tab/>
        <w:t>perform the radio bearer configuration according to 5.3.5.6;</w:t>
      </w:r>
    </w:p>
    <w:p w14:paraId="7632BC08" w14:textId="77777777" w:rsidR="00E74B08" w:rsidRPr="00CA7D85" w:rsidRDefault="00E74B08" w:rsidP="00E74B08">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1364699C" w14:textId="77777777" w:rsidR="00E74B08" w:rsidRPr="00CA7D85" w:rsidRDefault="00E74B08" w:rsidP="00E74B08">
      <w:pPr>
        <w:pStyle w:val="B2"/>
      </w:pPr>
      <w:r w:rsidRPr="00CA7D85">
        <w:t>2&gt;</w:t>
      </w:r>
      <w:r w:rsidRPr="00CA7D85">
        <w:tab/>
        <w:t xml:space="preserve">perform the measurement configuration procedure as specified in 5.5.2; </w:t>
      </w:r>
    </w:p>
    <w:p w14:paraId="0E343A5A" w14:textId="77777777" w:rsidR="00E74B08" w:rsidRPr="00CA7D85" w:rsidRDefault="00E74B08" w:rsidP="00E74B08">
      <w:pPr>
        <w:ind w:left="568" w:hanging="284"/>
        <w:rPr>
          <w:lang w:eastAsia="x-none"/>
        </w:rPr>
      </w:pPr>
      <w:r w:rsidRPr="00CA7D85">
        <w:rPr>
          <w:lang w:eastAsia="x-none"/>
        </w:rPr>
        <w:t>…</w:t>
      </w:r>
    </w:p>
    <w:p w14:paraId="04AF3669" w14:textId="77777777" w:rsidR="00E74B08" w:rsidRPr="00CA7D85" w:rsidRDefault="00E74B08" w:rsidP="00E74B08">
      <w:pPr>
        <w:pStyle w:val="B1"/>
      </w:pPr>
      <w:r w:rsidRPr="00CA7D85">
        <w:t>1&gt;</w:t>
      </w:r>
      <w:r w:rsidRPr="00CA7D85">
        <w:tab/>
        <w:t>set the content of the</w:t>
      </w:r>
      <w:r w:rsidRPr="00CA7D85">
        <w:rPr>
          <w:i/>
        </w:rPr>
        <w:t xml:space="preserve"> RRCReconfigurationComplete</w:t>
      </w:r>
      <w:r w:rsidRPr="00CA7D85">
        <w:t xml:space="preserve"> message as follows:</w:t>
      </w:r>
    </w:p>
    <w:p w14:paraId="50C717F6" w14:textId="77777777" w:rsidR="00E74B08" w:rsidRPr="00CA7D85" w:rsidRDefault="00E74B08" w:rsidP="00E74B08">
      <w:pPr>
        <w:pStyle w:val="B2"/>
      </w:pPr>
      <w:r w:rsidRPr="00CA7D85">
        <w:t xml:space="preserve">2&gt; if the </w:t>
      </w:r>
      <w:r w:rsidRPr="00CA7D85">
        <w:rPr>
          <w:i/>
        </w:rPr>
        <w:t>RRCReconfiguration</w:t>
      </w:r>
      <w:r w:rsidRPr="00CA7D85">
        <w:t xml:space="preserve"> message includes the </w:t>
      </w:r>
      <w:r w:rsidRPr="00CA7D85">
        <w:rPr>
          <w:i/>
        </w:rPr>
        <w:t>mrdc-SecondaryCellGroupConfig</w:t>
      </w:r>
      <w:r w:rsidRPr="00CA7D85">
        <w:t xml:space="preserve"> with </w:t>
      </w:r>
      <w:r w:rsidRPr="00CA7D85">
        <w:rPr>
          <w:i/>
          <w:iCs/>
        </w:rPr>
        <w:t>mrdc-SecondaryCellGroup</w:t>
      </w:r>
      <w:r w:rsidRPr="00CA7D85">
        <w:t xml:space="preserve"> set to </w:t>
      </w:r>
      <w:r w:rsidRPr="00CA7D85">
        <w:rPr>
          <w:i/>
        </w:rPr>
        <w:t>nr-SCG</w:t>
      </w:r>
      <w:r w:rsidRPr="00CA7D85">
        <w:t>:</w:t>
      </w:r>
    </w:p>
    <w:p w14:paraId="00EF0C97" w14:textId="77777777" w:rsidR="00E74B08" w:rsidRPr="00CA7D85" w:rsidRDefault="00E74B08" w:rsidP="00E74B08">
      <w:pPr>
        <w:pStyle w:val="B3"/>
      </w:pPr>
      <w:r w:rsidRPr="00CA7D85">
        <w:t>3&gt;</w:t>
      </w:r>
      <w:r w:rsidRPr="00CA7D85">
        <w:tab/>
        <w:t xml:space="preserve">include in the </w:t>
      </w:r>
      <w:r w:rsidRPr="00CA7D85">
        <w:rPr>
          <w:i/>
        </w:rPr>
        <w:t>nr-SCG-Response</w:t>
      </w:r>
      <w:r w:rsidRPr="00CA7D85">
        <w:t xml:space="preserve"> </w:t>
      </w:r>
      <w:r w:rsidRPr="00CA7D85">
        <w:rPr>
          <w:iCs/>
        </w:rPr>
        <w:t xml:space="preserve">the </w:t>
      </w:r>
      <w:r w:rsidRPr="00CA7D85">
        <w:rPr>
          <w:i/>
        </w:rPr>
        <w:t>RRCReconfigurationComplete</w:t>
      </w:r>
      <w:r w:rsidRPr="00CA7D85">
        <w:rPr>
          <w:iCs/>
        </w:rPr>
        <w:t xml:space="preserve"> message</w:t>
      </w:r>
      <w:r w:rsidRPr="00CA7D85">
        <w:t>;</w:t>
      </w:r>
    </w:p>
    <w:p w14:paraId="6DC2B69F" w14:textId="77777777" w:rsidR="00E74B08" w:rsidRPr="00CA7D85" w:rsidRDefault="00E74B08" w:rsidP="00E74B08">
      <w:pPr>
        <w:pStyle w:val="B1"/>
      </w:pPr>
      <w:r w:rsidRPr="00CA7D85">
        <w:t>1&gt;</w:t>
      </w:r>
      <w:r w:rsidRPr="00CA7D85">
        <w:tab/>
        <w:t>else if the</w:t>
      </w:r>
      <w:r w:rsidRPr="00CA7D85">
        <w:rPr>
          <w:i/>
        </w:rPr>
        <w:t xml:space="preserve"> RRCReconfiguration</w:t>
      </w:r>
      <w:r w:rsidRPr="00CA7D85">
        <w:t xml:space="preserve"> message was received via SRB1 within the </w:t>
      </w:r>
      <w:r w:rsidRPr="00CA7D85">
        <w:rPr>
          <w:i/>
          <w:iCs/>
        </w:rPr>
        <w:t>nr-SCG</w:t>
      </w:r>
      <w:r w:rsidRPr="00CA7D85">
        <w:t xml:space="preserve"> within </w:t>
      </w:r>
      <w:r w:rsidRPr="00CA7D85">
        <w:rPr>
          <w:i/>
          <w:iCs/>
        </w:rPr>
        <w:t>mrdc-SecondaryCellGroup</w:t>
      </w:r>
      <w:r w:rsidRPr="00CA7D85">
        <w:t xml:space="preserve"> (UE in NR-DC, </w:t>
      </w:r>
      <w:r w:rsidRPr="00CA7D85">
        <w:rPr>
          <w:i/>
          <w:iCs/>
        </w:rPr>
        <w:t>mrdc-SecondaryCellGroup</w:t>
      </w:r>
      <w:r w:rsidRPr="00CA7D85">
        <w:t xml:space="preserve"> was received in </w:t>
      </w:r>
      <w:r w:rsidRPr="00CA7D85">
        <w:rPr>
          <w:i/>
          <w:iCs/>
        </w:rPr>
        <w:t>RRCReconfiguration</w:t>
      </w:r>
      <w:r w:rsidRPr="00CA7D85">
        <w:t xml:space="preserve"> via SRB1):</w:t>
      </w:r>
    </w:p>
    <w:p w14:paraId="61E4F3B0" w14:textId="77777777" w:rsidR="00E74B08" w:rsidRPr="00CA7D85" w:rsidRDefault="00E74B08" w:rsidP="00E74B08">
      <w:pPr>
        <w:pStyle w:val="B2"/>
      </w:pPr>
      <w:r w:rsidRPr="00CA7D85">
        <w:t>2&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in </w:t>
      </w:r>
      <w:r w:rsidRPr="00CA7D85">
        <w:rPr>
          <w:i/>
        </w:rPr>
        <w:t>nr-SCG</w:t>
      </w:r>
      <w:r w:rsidRPr="00CA7D85">
        <w:t>:</w:t>
      </w:r>
    </w:p>
    <w:p w14:paraId="27658AF8" w14:textId="77777777" w:rsidR="00E74B08" w:rsidRPr="00CA7D85" w:rsidRDefault="00E74B08" w:rsidP="00E74B08">
      <w:pPr>
        <w:pStyle w:val="B3"/>
      </w:pPr>
      <w:r w:rsidRPr="00CA7D85">
        <w:t>3&gt;</w:t>
      </w:r>
      <w:r w:rsidRPr="00CA7D85">
        <w:tab/>
        <w:t>initiate the Random Access procedure on the PSCell, as specified in TS 38.321 [3];</w:t>
      </w:r>
    </w:p>
    <w:p w14:paraId="7D911260" w14:textId="77777777" w:rsidR="00E74B08" w:rsidRPr="00CA7D85" w:rsidRDefault="00E74B08" w:rsidP="00E74B08">
      <w:pPr>
        <w:pStyle w:val="B2"/>
      </w:pPr>
      <w:r w:rsidRPr="00CA7D85">
        <w:t>2&gt;</w:t>
      </w:r>
      <w:r w:rsidRPr="00CA7D85">
        <w:tab/>
        <w:t>else</w:t>
      </w:r>
    </w:p>
    <w:p w14:paraId="417AD540" w14:textId="77777777" w:rsidR="00E74B08" w:rsidRPr="00CA7D85" w:rsidRDefault="00E74B08" w:rsidP="00E74B08">
      <w:pPr>
        <w:pStyle w:val="B3"/>
      </w:pPr>
      <w:r w:rsidRPr="00CA7D85">
        <w:t>3&gt;</w:t>
      </w:r>
      <w:r w:rsidRPr="00CA7D85">
        <w:tab/>
        <w:t>the procedure ends;</w:t>
      </w:r>
    </w:p>
    <w:p w14:paraId="2053D324" w14:textId="77777777" w:rsidR="00E74B08" w:rsidRPr="00CA7D85" w:rsidRDefault="00E74B08" w:rsidP="00E74B08">
      <w:pPr>
        <w:pStyle w:val="NO"/>
      </w:pPr>
      <w:r w:rsidRPr="00CA7D85">
        <w:t>NOTE 2a:</w:t>
      </w:r>
      <w:r w:rsidRPr="00CA7D85">
        <w:tab/>
        <w:t xml:space="preserve">The order in which the UE sends the </w:t>
      </w:r>
      <w:r w:rsidRPr="00CA7D85">
        <w:rPr>
          <w:i/>
          <w:iCs/>
        </w:rPr>
        <w:t>RRCReconfigurationComplete</w:t>
      </w:r>
      <w:r w:rsidRPr="00CA7D85">
        <w:t xml:space="preserve"> message and performs the Random Access procedure towards the SCG is left to UE implementation.</w:t>
      </w:r>
    </w:p>
    <w:p w14:paraId="4AD7CC37" w14:textId="77777777" w:rsidR="00E74B08" w:rsidRPr="00CA7D85" w:rsidRDefault="00E74B08" w:rsidP="00E74B08">
      <w:r w:rsidRPr="00CA7D85">
        <w:t>[TS 38.331, clause 5.3.5.5.1]</w:t>
      </w:r>
    </w:p>
    <w:p w14:paraId="53C24667" w14:textId="77777777" w:rsidR="00E74B08" w:rsidRPr="00CA7D85" w:rsidRDefault="00E74B08" w:rsidP="00E74B08">
      <w:r w:rsidRPr="00CA7D85">
        <w:t>…</w:t>
      </w:r>
    </w:p>
    <w:p w14:paraId="5F13B0E3" w14:textId="77777777" w:rsidR="00E74B08" w:rsidRPr="00CA7D85" w:rsidRDefault="00E74B08" w:rsidP="00E74B08">
      <w:pPr>
        <w:pStyle w:val="B1"/>
      </w:pPr>
      <w:r w:rsidRPr="00CA7D85">
        <w:t>1&gt;</w:t>
      </w:r>
      <w:r w:rsidRPr="00CA7D85">
        <w:tab/>
        <w:t xml:space="preserve">if the </w:t>
      </w:r>
      <w:r w:rsidRPr="00CA7D85">
        <w:rPr>
          <w:i/>
        </w:rPr>
        <w:t>CellGroupConfig</w:t>
      </w:r>
      <w:r w:rsidRPr="00CA7D85">
        <w:t xml:space="preserve"> contains the </w:t>
      </w:r>
      <w:r w:rsidRPr="00CA7D85">
        <w:rPr>
          <w:i/>
        </w:rPr>
        <w:t>spCellConfig</w:t>
      </w:r>
      <w:r w:rsidRPr="00CA7D85">
        <w:t>:</w:t>
      </w:r>
    </w:p>
    <w:p w14:paraId="1175DBA5" w14:textId="77777777" w:rsidR="00E74B08" w:rsidRPr="00CA7D85" w:rsidRDefault="00E74B08" w:rsidP="00E74B08">
      <w:pPr>
        <w:pStyle w:val="B2"/>
      </w:pPr>
      <w:r w:rsidRPr="00CA7D85">
        <w:t>2&gt;</w:t>
      </w:r>
      <w:r w:rsidRPr="00CA7D85">
        <w:tab/>
        <w:t>configure the SpCell as specified in 5.3.5.5.7;</w:t>
      </w:r>
    </w:p>
    <w:p w14:paraId="717800FC" w14:textId="77777777" w:rsidR="00E74B08" w:rsidRPr="00CA7D85" w:rsidRDefault="00E74B08" w:rsidP="00E74B08">
      <w:r w:rsidRPr="00CA7D85">
        <w:t xml:space="preserve"> [TS 38.331, clause 5.3.5.5.7]</w:t>
      </w:r>
    </w:p>
    <w:p w14:paraId="23CABEA8" w14:textId="77777777" w:rsidR="00E74B08" w:rsidRPr="00CA7D85" w:rsidRDefault="00E74B08" w:rsidP="00E74B08">
      <w:r w:rsidRPr="00CA7D85">
        <w:t>The UE shall:</w:t>
      </w:r>
    </w:p>
    <w:p w14:paraId="3400F74B" w14:textId="77777777" w:rsidR="00E74B08" w:rsidRPr="00CA7D85" w:rsidRDefault="00E74B08" w:rsidP="00E74B08">
      <w:pPr>
        <w:ind w:left="568" w:hanging="284"/>
        <w:rPr>
          <w:lang w:eastAsia="x-none"/>
        </w:rPr>
      </w:pPr>
      <w:r w:rsidRPr="00CA7D85">
        <w:rPr>
          <w:lang w:eastAsia="x-none"/>
        </w:rPr>
        <w:t>…</w:t>
      </w:r>
    </w:p>
    <w:p w14:paraId="241BBDEE" w14:textId="77777777" w:rsidR="00E74B08" w:rsidRPr="00CA7D85" w:rsidRDefault="00E74B08" w:rsidP="00E74B08">
      <w:pPr>
        <w:pStyle w:val="B1"/>
      </w:pPr>
      <w:r w:rsidRPr="00CA7D85">
        <w:lastRenderedPageBreak/>
        <w:t>1&gt;</w:t>
      </w:r>
      <w:r w:rsidRPr="00CA7D85">
        <w:tab/>
        <w:t xml:space="preserve">if the </w:t>
      </w:r>
      <w:r w:rsidRPr="00CA7D85">
        <w:rPr>
          <w:i/>
        </w:rPr>
        <w:t>SpCellConfig</w:t>
      </w:r>
      <w:r w:rsidRPr="00CA7D85">
        <w:t xml:space="preserve"> contains </w:t>
      </w:r>
      <w:r w:rsidRPr="00CA7D85">
        <w:rPr>
          <w:i/>
        </w:rPr>
        <w:t>spCellConfigDedicated</w:t>
      </w:r>
      <w:r w:rsidRPr="00CA7D85">
        <w:t>:</w:t>
      </w:r>
    </w:p>
    <w:p w14:paraId="57522A74" w14:textId="77777777" w:rsidR="00E74B08" w:rsidRPr="00CA7D85" w:rsidRDefault="00E74B08" w:rsidP="00E74B08">
      <w:pPr>
        <w:pStyle w:val="B2"/>
      </w:pPr>
      <w:r w:rsidRPr="00CA7D85">
        <w:t>2&gt;</w:t>
      </w:r>
      <w:r w:rsidRPr="00CA7D85">
        <w:tab/>
        <w:t xml:space="preserve">configure the SpCell in accordance with the </w:t>
      </w:r>
      <w:r w:rsidRPr="00CA7D85">
        <w:rPr>
          <w:i/>
        </w:rPr>
        <w:t>spCellConfigDedicated</w:t>
      </w:r>
      <w:r w:rsidRPr="00CA7D85">
        <w:t>;</w:t>
      </w:r>
    </w:p>
    <w:p w14:paraId="06337990" w14:textId="77777777" w:rsidR="00E74B08" w:rsidRPr="00CA7D85" w:rsidRDefault="00E74B08" w:rsidP="00E74B08">
      <w:pPr>
        <w:pStyle w:val="B2"/>
      </w:pPr>
      <w:r w:rsidRPr="00CA7D85">
        <w:t>2&gt;</w:t>
      </w:r>
      <w:r w:rsidRPr="00CA7D85">
        <w:tab/>
        <w:t xml:space="preserve">consider the bandwidth part indicated in </w:t>
      </w:r>
      <w:r w:rsidRPr="00CA7D85">
        <w:rPr>
          <w:i/>
        </w:rPr>
        <w:t>firstActiveUplinkBWP-Id</w:t>
      </w:r>
      <w:r w:rsidRPr="00CA7D85">
        <w:t xml:space="preserve"> if configured to be the active uplink bandwidth part;</w:t>
      </w:r>
    </w:p>
    <w:p w14:paraId="7FCB3F7B" w14:textId="77777777" w:rsidR="00E74B08" w:rsidRPr="00CA7D85" w:rsidRDefault="00E74B08" w:rsidP="00E74B08">
      <w:pPr>
        <w:pStyle w:val="B2"/>
      </w:pPr>
      <w:r w:rsidRPr="00CA7D85">
        <w:t>2&gt;</w:t>
      </w:r>
      <w:r w:rsidRPr="00CA7D85">
        <w:tab/>
        <w:t xml:space="preserve">consider the bandwidth part indicated in </w:t>
      </w:r>
      <w:r w:rsidRPr="00CA7D85">
        <w:rPr>
          <w:i/>
        </w:rPr>
        <w:t>firstActiveDownlinkBWP-Id</w:t>
      </w:r>
      <w:r w:rsidRPr="00CA7D85">
        <w:t xml:space="preserve"> if configured to be the active downlink bandwidth part;</w:t>
      </w:r>
    </w:p>
    <w:p w14:paraId="334F5E66" w14:textId="77777777" w:rsidR="00E74B08" w:rsidRPr="00CA7D85" w:rsidRDefault="00E74B08" w:rsidP="00E74B08">
      <w:pPr>
        <w:pStyle w:val="B2"/>
      </w:pPr>
      <w:r w:rsidRPr="00CA7D85">
        <w:t>2&gt;</w:t>
      </w:r>
      <w:r w:rsidRPr="00CA7D85">
        <w:tab/>
        <w:t xml:space="preserve">if any of the reference signal(s) that are used for radio link monitoring are reconfigured by the received </w:t>
      </w:r>
      <w:r w:rsidRPr="00CA7D85">
        <w:rPr>
          <w:i/>
        </w:rPr>
        <w:t>spCellConfigDedicated</w:t>
      </w:r>
      <w:r w:rsidRPr="00CA7D85">
        <w:t>:</w:t>
      </w:r>
    </w:p>
    <w:p w14:paraId="06E54DB1" w14:textId="77777777" w:rsidR="00E74B08" w:rsidRPr="00CA7D85" w:rsidRDefault="00E74B08" w:rsidP="00E74B08">
      <w:pPr>
        <w:pStyle w:val="B3"/>
      </w:pPr>
      <w:r w:rsidRPr="00CA7D85">
        <w:t>3&gt;</w:t>
      </w:r>
      <w:r w:rsidRPr="00CA7D85">
        <w:tab/>
        <w:t>stop timer T310 for the corresponding SpCell, if running;</w:t>
      </w:r>
    </w:p>
    <w:p w14:paraId="25E24297" w14:textId="77777777" w:rsidR="00E74B08" w:rsidRPr="00CA7D85" w:rsidRDefault="00E74B08" w:rsidP="00E74B08">
      <w:pPr>
        <w:pStyle w:val="B3"/>
      </w:pPr>
      <w:r w:rsidRPr="00CA7D85">
        <w:t>3&gt;</w:t>
      </w:r>
      <w:r w:rsidRPr="00CA7D85">
        <w:tab/>
        <w:t>stop timer T312 for the corresponding SpCell, if running;</w:t>
      </w:r>
    </w:p>
    <w:p w14:paraId="742152AD" w14:textId="77777777" w:rsidR="00E74B08" w:rsidRPr="00CA7D85" w:rsidRDefault="00E74B08" w:rsidP="00E74B08">
      <w:pPr>
        <w:pStyle w:val="B3"/>
        <w:rPr>
          <w:lang w:eastAsia="zh-CN"/>
        </w:rPr>
      </w:pPr>
      <w:r w:rsidRPr="00CA7D85">
        <w:t>3&gt;</w:t>
      </w:r>
      <w:r w:rsidRPr="00CA7D85">
        <w:tab/>
        <w:t>reset the counters N310 and N311.</w:t>
      </w:r>
    </w:p>
    <w:p w14:paraId="3D6D9D0D" w14:textId="77777777" w:rsidR="00E74B08" w:rsidRPr="00CA7D85" w:rsidRDefault="00E74B08" w:rsidP="00E74B08">
      <w:r w:rsidRPr="00CA7D85">
        <w:t>[TS 38.331, clause 5.3.5.6.4]</w:t>
      </w:r>
    </w:p>
    <w:p w14:paraId="312ECC46" w14:textId="77777777" w:rsidR="00E74B08" w:rsidRPr="00CA7D85" w:rsidRDefault="00E74B08" w:rsidP="00E74B08">
      <w:pPr>
        <w:pStyle w:val="B1"/>
      </w:pPr>
      <w:r w:rsidRPr="00CA7D85">
        <w:t>1&gt;</w:t>
      </w:r>
      <w:r w:rsidRPr="00CA7D85">
        <w:tab/>
        <w:t xml:space="preserve">for each </w:t>
      </w:r>
      <w:r w:rsidRPr="00CA7D85">
        <w:rPr>
          <w:i/>
        </w:rPr>
        <w:t>drb-Identity</w:t>
      </w:r>
      <w:r w:rsidRPr="00CA7D85">
        <w:t xml:space="preserve"> value included in the </w:t>
      </w:r>
      <w:r w:rsidRPr="00CA7D85">
        <w:rPr>
          <w:i/>
        </w:rPr>
        <w:t>drb-ToReleaseList</w:t>
      </w:r>
      <w:r w:rsidRPr="00CA7D85">
        <w:t xml:space="preserve"> that is part of the current UE configuration; or</w:t>
      </w:r>
    </w:p>
    <w:p w14:paraId="6B5F5705" w14:textId="77777777" w:rsidR="00E74B08" w:rsidRPr="00CA7D85" w:rsidRDefault="00E74B08" w:rsidP="00E74B08">
      <w:pPr>
        <w:pStyle w:val="B1"/>
      </w:pPr>
      <w:r w:rsidRPr="00CA7D85">
        <w:t>1&gt;</w:t>
      </w:r>
      <w:r w:rsidRPr="00CA7D85">
        <w:tab/>
        <w:t xml:space="preserve">for each </w:t>
      </w:r>
      <w:r w:rsidRPr="00CA7D85">
        <w:rPr>
          <w:i/>
        </w:rPr>
        <w:t>drb-Identity</w:t>
      </w:r>
      <w:r w:rsidRPr="00CA7D85">
        <w:t xml:space="preserve"> value that is to be released as the result of full configuration according to 5.3.5.11:</w:t>
      </w:r>
    </w:p>
    <w:p w14:paraId="439A407F" w14:textId="77777777" w:rsidR="00E74B08" w:rsidRPr="00CA7D85" w:rsidRDefault="00E74B08" w:rsidP="00E74B08">
      <w:pPr>
        <w:pStyle w:val="B2"/>
      </w:pPr>
      <w:r w:rsidRPr="00CA7D85">
        <w:t>2&gt;</w:t>
      </w:r>
      <w:r w:rsidRPr="00CA7D85">
        <w:tab/>
        <w:t xml:space="preserve">release the PDCP entity and the </w:t>
      </w:r>
      <w:r w:rsidRPr="00CA7D85">
        <w:rPr>
          <w:i/>
        </w:rPr>
        <w:t>drb-Identity</w:t>
      </w:r>
      <w:r w:rsidRPr="00CA7D85">
        <w:t>;</w:t>
      </w:r>
    </w:p>
    <w:p w14:paraId="0FA90E59" w14:textId="77777777" w:rsidR="00E74B08" w:rsidRPr="00CA7D85" w:rsidRDefault="00E74B08" w:rsidP="00E74B08">
      <w:pPr>
        <w:pStyle w:val="B2"/>
      </w:pPr>
      <w:r w:rsidRPr="00CA7D85">
        <w:t>2&gt;</w:t>
      </w:r>
      <w:r w:rsidRPr="00CA7D85">
        <w:tab/>
        <w:t>if SDAP entity associated with this DRB is configured:</w:t>
      </w:r>
    </w:p>
    <w:p w14:paraId="63982760" w14:textId="77777777" w:rsidR="00E74B08" w:rsidRPr="00CA7D85" w:rsidRDefault="00E74B08" w:rsidP="00E74B08">
      <w:pPr>
        <w:pStyle w:val="B3"/>
      </w:pPr>
      <w:r w:rsidRPr="00CA7D85">
        <w:t>3&gt;</w:t>
      </w:r>
      <w:r w:rsidRPr="00CA7D85">
        <w:tab/>
        <w:t xml:space="preserve">indicate the release of the DRB to SDAP entity associated with this DRB (TS 37.324 [24], clause </w:t>
      </w:r>
      <w:r w:rsidRPr="00CA7D85">
        <w:rPr>
          <w:lang w:eastAsia="ko-KR"/>
        </w:rPr>
        <w:t>5.3.3);</w:t>
      </w:r>
    </w:p>
    <w:p w14:paraId="5F2B6CCF" w14:textId="77777777" w:rsidR="00E74B08" w:rsidRPr="00CA7D85" w:rsidRDefault="00E74B08" w:rsidP="00E74B08">
      <w:pPr>
        <w:pStyle w:val="B2"/>
      </w:pPr>
      <w:r w:rsidRPr="00CA7D85">
        <w:t>2&gt;</w:t>
      </w:r>
      <w:r w:rsidRPr="00CA7D85">
        <w:tab/>
        <w:t xml:space="preserve">if the DRB is associated with an </w:t>
      </w:r>
      <w:r w:rsidRPr="00CA7D85">
        <w:rPr>
          <w:i/>
        </w:rPr>
        <w:t>eps-BearerIdentity</w:t>
      </w:r>
      <w:r w:rsidRPr="00CA7D85">
        <w:t>:</w:t>
      </w:r>
    </w:p>
    <w:p w14:paraId="1FFA205C" w14:textId="77777777" w:rsidR="00E74B08" w:rsidRPr="00CA7D85" w:rsidRDefault="00E74B08" w:rsidP="00E74B08">
      <w:pPr>
        <w:pStyle w:val="B3"/>
      </w:pPr>
      <w:r w:rsidRPr="00CA7D85">
        <w:t>3&gt;</w:t>
      </w:r>
      <w:r w:rsidRPr="00CA7D85">
        <w:tab/>
        <w:t xml:space="preserve">if a new bearer is not added either with NR or E-UTRA with same </w:t>
      </w:r>
      <w:r w:rsidRPr="00CA7D85">
        <w:rPr>
          <w:i/>
        </w:rPr>
        <w:t>eps-BearerIdentity</w:t>
      </w:r>
      <w:r w:rsidRPr="00CA7D85">
        <w:t>:</w:t>
      </w:r>
    </w:p>
    <w:p w14:paraId="59B8371F" w14:textId="77777777" w:rsidR="00E74B08" w:rsidRPr="00CA7D85" w:rsidRDefault="00E74B08" w:rsidP="00E74B08">
      <w:pPr>
        <w:pStyle w:val="B4"/>
      </w:pPr>
      <w:r w:rsidRPr="00CA7D85">
        <w:t>4&gt;</w:t>
      </w:r>
      <w:r w:rsidRPr="00CA7D85">
        <w:tab/>
        <w:t xml:space="preserve">indicate the release of the DRB and the </w:t>
      </w:r>
      <w:r w:rsidRPr="00CA7D85">
        <w:rPr>
          <w:i/>
        </w:rPr>
        <w:t>eps-BearerIdentity</w:t>
      </w:r>
      <w:r w:rsidRPr="00CA7D85">
        <w:t xml:space="preserve"> of the released DRB to upper layers.</w:t>
      </w:r>
    </w:p>
    <w:p w14:paraId="0B2787F7" w14:textId="77777777" w:rsidR="00E74B08" w:rsidRPr="00CA7D85" w:rsidRDefault="00E74B08" w:rsidP="00E74B08">
      <w:pPr>
        <w:pStyle w:val="NO"/>
      </w:pPr>
      <w:r w:rsidRPr="00CA7D85">
        <w:t>NOTE 1:</w:t>
      </w:r>
      <w:r w:rsidRPr="00CA7D85">
        <w:tab/>
        <w:t xml:space="preserve">The UE does not consider the message as erroneous if the </w:t>
      </w:r>
      <w:r w:rsidRPr="00CA7D85">
        <w:rPr>
          <w:i/>
        </w:rPr>
        <w:t>drb-ToReleaseList</w:t>
      </w:r>
      <w:r w:rsidRPr="00CA7D85">
        <w:t xml:space="preserve"> includes any </w:t>
      </w:r>
      <w:r w:rsidRPr="00CA7D85">
        <w:rPr>
          <w:i/>
        </w:rPr>
        <w:t>drb-Identity</w:t>
      </w:r>
      <w:r w:rsidRPr="00CA7D85">
        <w:t xml:space="preserve"> value that is not part of the current UE configuration.</w:t>
      </w:r>
    </w:p>
    <w:p w14:paraId="0697D132" w14:textId="77777777" w:rsidR="00E74B08" w:rsidRPr="00CA7D85" w:rsidRDefault="00E74B08" w:rsidP="00E74B08">
      <w:pPr>
        <w:pStyle w:val="NO"/>
      </w:pPr>
      <w:r w:rsidRPr="00CA7D85">
        <w:t>NOTE 2:</w:t>
      </w:r>
      <w:r w:rsidRPr="00CA7D85">
        <w:tab/>
        <w:t xml:space="preserve">Whether or not the RLC and MAC entities associated with this PDCP entity are reset or released is determined by the </w:t>
      </w:r>
      <w:r w:rsidRPr="00CA7D85">
        <w:rPr>
          <w:i/>
        </w:rPr>
        <w:t>CellGroupConfig</w:t>
      </w:r>
      <w:r w:rsidRPr="00CA7D85">
        <w:t>.</w:t>
      </w:r>
    </w:p>
    <w:p w14:paraId="09412310" w14:textId="77777777" w:rsidR="00E74B08" w:rsidRPr="00CA7D85" w:rsidRDefault="00E74B08" w:rsidP="00E74B08">
      <w:r w:rsidRPr="00CA7D85">
        <w:t>[TS 38.331, clause 5.3.5.6.5]</w:t>
      </w:r>
    </w:p>
    <w:p w14:paraId="22EAE39F" w14:textId="77777777" w:rsidR="00E74B08" w:rsidRPr="00CA7D85" w:rsidRDefault="00E74B08" w:rsidP="00E74B08">
      <w:r w:rsidRPr="00CA7D85">
        <w:t>The UE shall:</w:t>
      </w:r>
    </w:p>
    <w:p w14:paraId="282B1731" w14:textId="77777777" w:rsidR="00E74B08" w:rsidRPr="00CA7D85" w:rsidRDefault="00E74B08" w:rsidP="00E74B08">
      <w:pPr>
        <w:pStyle w:val="B1"/>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not part of the current UE configuration (DRB establishment including the case when full configuration option is used):</w:t>
      </w:r>
    </w:p>
    <w:p w14:paraId="182570C5" w14:textId="77777777" w:rsidR="00E74B08" w:rsidRPr="00CA7D85" w:rsidRDefault="00E74B08" w:rsidP="00E74B08">
      <w:pPr>
        <w:pStyle w:val="B2"/>
      </w:pPr>
      <w:r w:rsidRPr="00CA7D85">
        <w:t>2&gt;</w:t>
      </w:r>
      <w:r w:rsidRPr="00CA7D85">
        <w:tab/>
        <w:t xml:space="preserve">establish a PDCP entity and configure it in accordance with the received </w:t>
      </w:r>
      <w:r w:rsidRPr="00CA7D85">
        <w:rPr>
          <w:i/>
        </w:rPr>
        <w:t>pdcp-Config</w:t>
      </w:r>
      <w:r w:rsidRPr="00CA7D85">
        <w:t>;</w:t>
      </w:r>
    </w:p>
    <w:p w14:paraId="6F63F15B" w14:textId="77777777" w:rsidR="00E74B08" w:rsidRPr="00CA7D85" w:rsidRDefault="00E74B08" w:rsidP="00E74B08">
      <w:pPr>
        <w:pStyle w:val="B2"/>
        <w:rPr>
          <w:i/>
        </w:rPr>
      </w:pPr>
      <w:r w:rsidRPr="00CA7D85">
        <w:t>2&gt;</w:t>
      </w:r>
      <w:r w:rsidRPr="00CA7D85">
        <w:tab/>
        <w:t xml:space="preserve">if the PDCP entity of this DRB is not configured with </w:t>
      </w:r>
      <w:r w:rsidRPr="00CA7D85">
        <w:rPr>
          <w:i/>
        </w:rPr>
        <w:t>cipheringDisabled:</w:t>
      </w:r>
    </w:p>
    <w:p w14:paraId="682F2E50" w14:textId="77777777" w:rsidR="00E74B08" w:rsidRPr="00CA7D85" w:rsidRDefault="00E74B08" w:rsidP="00E74B08">
      <w:pPr>
        <w:pStyle w:val="B3"/>
      </w:pPr>
      <w:r w:rsidRPr="00CA7D85">
        <w:rPr>
          <w:rFonts w:eastAsia="SimSun"/>
          <w:lang w:eastAsia="zh-CN"/>
        </w:rPr>
        <w:t>3&gt;</w:t>
      </w:r>
      <w:r w:rsidRPr="00CA7D85">
        <w:rPr>
          <w:rFonts w:eastAsia="SimSun"/>
          <w:lang w:eastAsia="zh-CN"/>
        </w:rPr>
        <w:tab/>
      </w:r>
      <w:r w:rsidRPr="00CA7D85">
        <w:t>if target RAT of handover is E-UTRA/5GC; or</w:t>
      </w:r>
    </w:p>
    <w:p w14:paraId="75108F72" w14:textId="77777777" w:rsidR="00E74B08" w:rsidRPr="00CA7D85" w:rsidRDefault="00E74B08" w:rsidP="00E74B08">
      <w:pPr>
        <w:pStyle w:val="B3"/>
      </w:pPr>
      <w:r w:rsidRPr="00CA7D85">
        <w:rPr>
          <w:rFonts w:eastAsia="SimSun"/>
          <w:lang w:eastAsia="zh-CN"/>
        </w:rPr>
        <w:t>3&gt;</w:t>
      </w:r>
      <w:r w:rsidRPr="00CA7D85">
        <w:rPr>
          <w:rFonts w:eastAsia="SimSun"/>
          <w:lang w:eastAsia="zh-CN"/>
        </w:rPr>
        <w:tab/>
      </w:r>
      <w:r w:rsidRPr="00CA7D85">
        <w:t>if the UE is connected to E-UTRA/5GC:</w:t>
      </w:r>
    </w:p>
    <w:p w14:paraId="175C0732" w14:textId="77777777" w:rsidR="00E74B08" w:rsidRPr="00CA7D85" w:rsidRDefault="00E74B08" w:rsidP="00E74B08">
      <w:pPr>
        <w:pStyle w:val="B4"/>
      </w:pPr>
      <w:r w:rsidRPr="00CA7D85">
        <w:t>4&gt;</w:t>
      </w:r>
      <w:r w:rsidRPr="00CA7D85">
        <w:tab/>
        <w:t>if the UE is capable of E-UTRA/5GC but not capable of NGEN-DC:</w:t>
      </w:r>
    </w:p>
    <w:p w14:paraId="408CC987" w14:textId="77777777" w:rsidR="00E74B08" w:rsidRPr="00CA7D85" w:rsidRDefault="00E74B08" w:rsidP="00E74B08">
      <w:pPr>
        <w:pStyle w:val="B5"/>
      </w:pPr>
      <w:r w:rsidRPr="00CA7D85">
        <w:t>5&gt;</w:t>
      </w:r>
      <w:r w:rsidRPr="00CA7D85">
        <w:tab/>
        <w:t>configure the PDCP entity with the ciphering algorithm and K</w:t>
      </w:r>
      <w:r w:rsidRPr="00CA7D85">
        <w:rPr>
          <w:vertAlign w:val="subscript"/>
        </w:rPr>
        <w:t>UPenc</w:t>
      </w:r>
      <w:r w:rsidRPr="00CA7D85">
        <w:t xml:space="preserve"> key configured/derived as specified in TS 36.331 [10];</w:t>
      </w:r>
    </w:p>
    <w:p w14:paraId="741C1B01" w14:textId="77777777" w:rsidR="00E74B08" w:rsidRPr="00CA7D85" w:rsidRDefault="00E74B08" w:rsidP="00E74B08">
      <w:pPr>
        <w:pStyle w:val="B4"/>
      </w:pPr>
      <w:r w:rsidRPr="00CA7D85">
        <w:t>4&gt;</w:t>
      </w:r>
      <w:r w:rsidRPr="00CA7D85">
        <w:tab/>
        <w:t>else (i.e., a UE capable of NGEN-DC):</w:t>
      </w:r>
    </w:p>
    <w:p w14:paraId="7544E2D5" w14:textId="77777777" w:rsidR="00E74B08" w:rsidRPr="00CA7D85" w:rsidRDefault="00E74B08" w:rsidP="00E74B08">
      <w:pPr>
        <w:pStyle w:val="B5"/>
      </w:pPr>
      <w:r w:rsidRPr="00CA7D85">
        <w:t>5&gt;</w:t>
      </w:r>
      <w:r w:rsidRPr="00CA7D85">
        <w:tab/>
        <w:t xml:space="preserve">configure the PDCP entity with the ciphering algorithms according to </w:t>
      </w:r>
      <w:r w:rsidRPr="00CA7D85">
        <w:rPr>
          <w:i/>
        </w:rPr>
        <w:t>securityConfig</w:t>
      </w:r>
      <w:r w:rsidRPr="00CA7D85">
        <w:t xml:space="preserve"> and apply the key (</w:t>
      </w:r>
      <w:r w:rsidRPr="00CA7D85">
        <w:rPr>
          <w:lang w:eastAsia="zh-CN"/>
        </w:rPr>
        <w:t>K</w:t>
      </w:r>
      <w:r w:rsidRPr="00CA7D85">
        <w:rPr>
          <w:vertAlign w:val="subscript"/>
          <w:lang w:eastAsia="zh-CN"/>
        </w:rPr>
        <w:t>UPenc</w:t>
      </w:r>
      <w:r w:rsidRPr="00CA7D85">
        <w:t>) associated with the master key (K</w:t>
      </w:r>
      <w:r w:rsidRPr="00CA7D85">
        <w:rPr>
          <w:vertAlign w:val="subscript"/>
        </w:rPr>
        <w:t>eNB</w:t>
      </w:r>
      <w:r w:rsidRPr="00CA7D85">
        <w:t>) or secondary key (S-K</w:t>
      </w:r>
      <w:r w:rsidRPr="00CA7D85">
        <w:rPr>
          <w:vertAlign w:val="subscript"/>
        </w:rPr>
        <w:t>gNB</w:t>
      </w:r>
      <w:r w:rsidRPr="00CA7D85">
        <w:t xml:space="preserve">) as indicated in </w:t>
      </w:r>
      <w:r w:rsidRPr="00CA7D85">
        <w:rPr>
          <w:i/>
        </w:rPr>
        <w:t>keyToUse</w:t>
      </w:r>
      <w:r w:rsidRPr="00CA7D85">
        <w:t>, if applicable;</w:t>
      </w:r>
    </w:p>
    <w:p w14:paraId="6EBEEDC0" w14:textId="77777777" w:rsidR="00E74B08" w:rsidRPr="00CA7D85" w:rsidRDefault="00E74B08" w:rsidP="00E74B08">
      <w:r w:rsidRPr="00CA7D85">
        <w:lastRenderedPageBreak/>
        <w:t>…</w:t>
      </w:r>
    </w:p>
    <w:p w14:paraId="2DB3E001" w14:textId="77777777" w:rsidR="00E74B08" w:rsidRPr="00CA7D85" w:rsidRDefault="00E74B08" w:rsidP="00E74B08">
      <w:pPr>
        <w:pStyle w:val="B2"/>
      </w:pPr>
      <w:r w:rsidRPr="00CA7D85">
        <w:t>2&gt;</w:t>
      </w:r>
      <w:r w:rsidRPr="00CA7D85">
        <w:tab/>
        <w:t xml:space="preserve">if the PDCP entity of this DRB is configured with </w:t>
      </w:r>
      <w:r w:rsidRPr="00CA7D85">
        <w:rPr>
          <w:i/>
        </w:rPr>
        <w:t>integrityProtection</w:t>
      </w:r>
      <w:r w:rsidRPr="00CA7D85">
        <w:t>:</w:t>
      </w:r>
    </w:p>
    <w:p w14:paraId="68A54693" w14:textId="77777777" w:rsidR="00E74B08" w:rsidRPr="00CA7D85" w:rsidRDefault="00E74B08" w:rsidP="00E74B08">
      <w:pPr>
        <w:pStyle w:val="B3"/>
      </w:pPr>
      <w:r w:rsidRPr="00CA7D85">
        <w:t>3&gt;</w:t>
      </w:r>
      <w:r w:rsidRPr="00CA7D85">
        <w:tab/>
        <w:t xml:space="preserve">configure the PDCP entity with the integrity protection algorithms according to </w:t>
      </w:r>
      <w:r w:rsidRPr="00CA7D85">
        <w:rPr>
          <w:i/>
        </w:rPr>
        <w:t>securityConfig</w:t>
      </w:r>
      <w:r w:rsidRPr="00CA7D85">
        <w:t xml:space="preserve"> and apply the K</w:t>
      </w:r>
      <w:r w:rsidRPr="00CA7D85">
        <w:rPr>
          <w:vertAlign w:val="subscript"/>
        </w:rPr>
        <w:t>UPint</w:t>
      </w:r>
      <w:r w:rsidRPr="00CA7D85">
        <w:t xml:space="preserve"> key associated with the master (K</w:t>
      </w:r>
      <w:r w:rsidRPr="00CA7D85">
        <w:rPr>
          <w:vertAlign w:val="subscript"/>
        </w:rPr>
        <w:t>gNB</w:t>
      </w:r>
      <w:r w:rsidRPr="00CA7D85">
        <w:t>) or the secondary key (S-K</w:t>
      </w:r>
      <w:r w:rsidRPr="00CA7D85">
        <w:rPr>
          <w:vertAlign w:val="subscript"/>
        </w:rPr>
        <w:t>gNB</w:t>
      </w:r>
      <w:r w:rsidRPr="00CA7D85">
        <w:t xml:space="preserve">) as indicated in </w:t>
      </w:r>
      <w:r w:rsidRPr="00CA7D85">
        <w:rPr>
          <w:i/>
        </w:rPr>
        <w:t>keyToUse</w:t>
      </w:r>
      <w:r w:rsidRPr="00CA7D85">
        <w:t>;</w:t>
      </w:r>
    </w:p>
    <w:p w14:paraId="279168CB" w14:textId="77777777" w:rsidR="00E74B08" w:rsidRPr="00CA7D85" w:rsidRDefault="00E74B08" w:rsidP="00E74B08">
      <w:pPr>
        <w:pStyle w:val="B2"/>
      </w:pPr>
      <w:r w:rsidRPr="00CA7D85">
        <w:t>2&gt;</w:t>
      </w:r>
      <w:r w:rsidRPr="00CA7D85">
        <w:tab/>
        <w:t xml:space="preserve">if an </w:t>
      </w:r>
      <w:r w:rsidRPr="00CA7D85">
        <w:rPr>
          <w:i/>
        </w:rPr>
        <w:t>sdap-Config</w:t>
      </w:r>
      <w:r w:rsidRPr="00CA7D85">
        <w:t xml:space="preserve"> is included:</w:t>
      </w:r>
    </w:p>
    <w:p w14:paraId="106E0319" w14:textId="77777777" w:rsidR="00E74B08" w:rsidRPr="00CA7D85" w:rsidRDefault="00E74B08" w:rsidP="00E74B08">
      <w:pPr>
        <w:pStyle w:val="B3"/>
      </w:pPr>
      <w:r w:rsidRPr="00CA7D85">
        <w:t>3&gt;</w:t>
      </w:r>
      <w:r w:rsidRPr="00CA7D85">
        <w:tab/>
        <w:t xml:space="preserve">if an SDAP entity with the received </w:t>
      </w:r>
      <w:r w:rsidRPr="00CA7D85">
        <w:rPr>
          <w:i/>
        </w:rPr>
        <w:t>pdu-Session</w:t>
      </w:r>
      <w:r w:rsidRPr="00CA7D85">
        <w:t xml:space="preserve"> does not exist:</w:t>
      </w:r>
    </w:p>
    <w:p w14:paraId="67799744" w14:textId="77777777" w:rsidR="00E74B08" w:rsidRPr="00CA7D85" w:rsidRDefault="00E74B08" w:rsidP="00E74B08">
      <w:pPr>
        <w:pStyle w:val="B4"/>
      </w:pPr>
      <w:r w:rsidRPr="00CA7D85">
        <w:t>4&gt;</w:t>
      </w:r>
      <w:r w:rsidRPr="00CA7D85">
        <w:tab/>
        <w:t>establish an SDAP entity as specified in TS 37.324 [24] clause 5.1.1;</w:t>
      </w:r>
    </w:p>
    <w:p w14:paraId="3EAD0CF4" w14:textId="77777777" w:rsidR="00E74B08" w:rsidRPr="00CA7D85" w:rsidRDefault="00E74B08" w:rsidP="00E74B08">
      <w:pPr>
        <w:pStyle w:val="B4"/>
      </w:pPr>
      <w:r w:rsidRPr="00CA7D85">
        <w:t>4&gt;</w:t>
      </w:r>
      <w:r w:rsidRPr="00CA7D85">
        <w:tab/>
        <w:t xml:space="preserve">if an SDAP entity with the received </w:t>
      </w:r>
      <w:r w:rsidRPr="00CA7D85">
        <w:rPr>
          <w:i/>
        </w:rPr>
        <w:t>pdu-Session</w:t>
      </w:r>
      <w:r w:rsidRPr="00CA7D85">
        <w:t xml:space="preserve"> did not exist prior to receiving this reconfiguration:</w:t>
      </w:r>
    </w:p>
    <w:p w14:paraId="0FD6D325" w14:textId="77777777" w:rsidR="00E74B08" w:rsidRPr="00CA7D85" w:rsidRDefault="00E74B08" w:rsidP="00E74B08">
      <w:pPr>
        <w:pStyle w:val="B5"/>
      </w:pPr>
      <w:r w:rsidRPr="00CA7D85">
        <w:t>5&gt;</w:t>
      </w:r>
      <w:r w:rsidRPr="00CA7D85">
        <w:tab/>
        <w:t xml:space="preserve">indicate the establishment of the user plane resources for the </w:t>
      </w:r>
      <w:r w:rsidRPr="00CA7D85">
        <w:rPr>
          <w:i/>
        </w:rPr>
        <w:t>pdu-Session</w:t>
      </w:r>
      <w:r w:rsidRPr="00CA7D85">
        <w:t xml:space="preserve"> to upper layers;</w:t>
      </w:r>
    </w:p>
    <w:p w14:paraId="3F6EF880" w14:textId="77777777" w:rsidR="00E74B08" w:rsidRPr="00CA7D85" w:rsidRDefault="00E74B08" w:rsidP="00E74B08">
      <w:pPr>
        <w:pStyle w:val="B3"/>
      </w:pPr>
      <w:r w:rsidRPr="00CA7D85">
        <w:t>3&gt;</w:t>
      </w:r>
      <w:r w:rsidRPr="00CA7D85">
        <w:tab/>
        <w:t xml:space="preserve">configure the SDAP entity in accordance with the received </w:t>
      </w:r>
      <w:r w:rsidRPr="00CA7D85">
        <w:rPr>
          <w:i/>
        </w:rPr>
        <w:t>sdap-Config</w:t>
      </w:r>
      <w:r w:rsidRPr="00CA7D85">
        <w:t xml:space="preserve"> as specified in TS 37.324 [24] and associate the DRB with the SDAP entity;</w:t>
      </w:r>
    </w:p>
    <w:p w14:paraId="1F4019F9" w14:textId="77777777" w:rsidR="00E74B08" w:rsidRPr="00CA7D85" w:rsidRDefault="00E74B08" w:rsidP="00E74B08">
      <w:pPr>
        <w:pStyle w:val="B2"/>
      </w:pPr>
      <w:r w:rsidRPr="00CA7D85">
        <w:t>…</w:t>
      </w:r>
    </w:p>
    <w:p w14:paraId="79312644" w14:textId="77777777" w:rsidR="00E74B08" w:rsidRPr="00CA7D85" w:rsidRDefault="00E74B08" w:rsidP="00E74B08">
      <w:pPr>
        <w:pStyle w:val="B1"/>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part of the current UE configuration and not configured with </w:t>
      </w:r>
      <w:r w:rsidRPr="00CA7D85">
        <w:rPr>
          <w:i/>
        </w:rPr>
        <w:t>dapsConfig</w:t>
      </w:r>
      <w:r w:rsidRPr="00CA7D85">
        <w:t>:</w:t>
      </w:r>
    </w:p>
    <w:p w14:paraId="6D960379" w14:textId="77777777" w:rsidR="00E74B08" w:rsidRPr="00CA7D85" w:rsidRDefault="00E74B08" w:rsidP="00E74B08">
      <w:pPr>
        <w:pStyle w:val="B2"/>
      </w:pPr>
      <w:r w:rsidRPr="00CA7D85">
        <w:t>2&gt;</w:t>
      </w:r>
      <w:r w:rsidRPr="00CA7D85">
        <w:tab/>
        <w:t xml:space="preserve">if the </w:t>
      </w:r>
      <w:r w:rsidRPr="00CA7D85">
        <w:rPr>
          <w:i/>
        </w:rPr>
        <w:t>reestablishPDCP</w:t>
      </w:r>
      <w:r w:rsidRPr="00CA7D85">
        <w:t xml:space="preserve"> is set:</w:t>
      </w:r>
    </w:p>
    <w:p w14:paraId="2F103411" w14:textId="77777777" w:rsidR="00E74B08" w:rsidRPr="00CA7D85" w:rsidRDefault="00E74B08" w:rsidP="00E74B08">
      <w:pPr>
        <w:pStyle w:val="B3"/>
      </w:pPr>
      <w:r w:rsidRPr="00CA7D85">
        <w:t>3&gt;</w:t>
      </w:r>
      <w:r w:rsidRPr="00CA7D85">
        <w:tab/>
        <w:t>if target RAT is E-UTRA/5GC:, or;</w:t>
      </w:r>
    </w:p>
    <w:p w14:paraId="1BAA3470" w14:textId="77777777" w:rsidR="00E74B08" w:rsidRPr="00CA7D85" w:rsidRDefault="00E74B08" w:rsidP="00E74B08">
      <w:pPr>
        <w:ind w:left="1135" w:hanging="284"/>
      </w:pPr>
      <w:r w:rsidRPr="00CA7D85">
        <w:rPr>
          <w:lang w:eastAsia="zh-CN"/>
        </w:rPr>
        <w:t>3&gt;</w:t>
      </w:r>
      <w:r w:rsidRPr="00CA7D85">
        <w:rPr>
          <w:lang w:eastAsia="zh-CN"/>
        </w:rPr>
        <w:tab/>
      </w:r>
      <w:r w:rsidRPr="00CA7D85">
        <w:t>if the UE is only connected to E-UTRA/5GC:</w:t>
      </w:r>
    </w:p>
    <w:p w14:paraId="6BAA725E" w14:textId="77777777" w:rsidR="00E74B08" w:rsidRPr="00CA7D85" w:rsidRDefault="00E74B08" w:rsidP="00E74B08">
      <w:pPr>
        <w:pStyle w:val="B4"/>
      </w:pPr>
      <w:r w:rsidRPr="00CA7D85">
        <w:t>4&gt;</w:t>
      </w:r>
      <w:r w:rsidRPr="00CA7D85">
        <w:tab/>
        <w:t>if the UE is capable of E-UTRA/5GC but not capable of NGEN-DC:</w:t>
      </w:r>
    </w:p>
    <w:p w14:paraId="04F27D82" w14:textId="77777777" w:rsidR="00E74B08" w:rsidRPr="00CA7D85" w:rsidRDefault="00E74B08" w:rsidP="00E74B08">
      <w:pPr>
        <w:pStyle w:val="B5"/>
        <w:rPr>
          <w:i/>
        </w:rPr>
      </w:pPr>
      <w:r w:rsidRPr="00CA7D85">
        <w:t>5&gt;</w:t>
      </w:r>
      <w:r w:rsidRPr="00CA7D85">
        <w:tab/>
        <w:t xml:space="preserve">if the PDCP entity of this DRB is not configured with </w:t>
      </w:r>
      <w:r w:rsidRPr="00CA7D85">
        <w:rPr>
          <w:i/>
        </w:rPr>
        <w:t>cipheringDisabled:</w:t>
      </w:r>
    </w:p>
    <w:p w14:paraId="65C5935B" w14:textId="77777777" w:rsidR="00E74B08" w:rsidRPr="00CA7D85" w:rsidRDefault="00E74B08" w:rsidP="00E74B08">
      <w:pPr>
        <w:pStyle w:val="B6"/>
      </w:pPr>
      <w:r w:rsidRPr="00CA7D85">
        <w:t>6&gt;</w:t>
      </w:r>
      <w:r w:rsidRPr="00CA7D85">
        <w:tab/>
        <w:t>configure the PDCP entity with the ciphering algorithm and K</w:t>
      </w:r>
      <w:r w:rsidRPr="00CA7D85">
        <w:rPr>
          <w:vertAlign w:val="subscript"/>
        </w:rPr>
        <w:t>UPenc</w:t>
      </w:r>
      <w:r w:rsidRPr="00CA7D85">
        <w:t xml:space="preserve"> key configured/derived as specified in TS 36.331 [10], clause 5.4.2.3, i.e. the ciphering configuration shall be applied to all subsequent PDCP PDUs received and sent by the UE;</w:t>
      </w:r>
    </w:p>
    <w:p w14:paraId="67B2ED90" w14:textId="77777777" w:rsidR="00E74B08" w:rsidRPr="00CA7D85" w:rsidRDefault="00E74B08" w:rsidP="00E74B08">
      <w:pPr>
        <w:pStyle w:val="B4"/>
      </w:pPr>
      <w:r w:rsidRPr="00CA7D85">
        <w:t>4&gt;</w:t>
      </w:r>
      <w:r w:rsidRPr="00CA7D85">
        <w:tab/>
        <w:t>else (i.e., a UE capable of NGEN-DC):</w:t>
      </w:r>
    </w:p>
    <w:p w14:paraId="56508F8B" w14:textId="77777777" w:rsidR="00E74B08" w:rsidRPr="00CA7D85" w:rsidRDefault="00E74B08" w:rsidP="00E74B08">
      <w:pPr>
        <w:pStyle w:val="B5"/>
        <w:rPr>
          <w:i/>
        </w:rPr>
      </w:pPr>
      <w:r w:rsidRPr="00CA7D85">
        <w:t>5&gt;</w:t>
      </w:r>
      <w:r w:rsidRPr="00CA7D85">
        <w:tab/>
        <w:t xml:space="preserve">if the PDCP entity of this DRB is not configured with </w:t>
      </w:r>
      <w:r w:rsidRPr="00CA7D85">
        <w:rPr>
          <w:i/>
        </w:rPr>
        <w:t>cipheringDisabled</w:t>
      </w:r>
      <w:r w:rsidRPr="00CA7D85">
        <w:t>:</w:t>
      </w:r>
    </w:p>
    <w:p w14:paraId="6B9FA65A" w14:textId="77777777" w:rsidR="00E74B08" w:rsidRPr="00CA7D85" w:rsidRDefault="00E74B08" w:rsidP="00E74B08">
      <w:pPr>
        <w:pStyle w:val="B6"/>
      </w:pPr>
      <w:r w:rsidRPr="00CA7D85">
        <w:t>6&gt;</w:t>
      </w:r>
      <w:r w:rsidRPr="00CA7D85">
        <w:tab/>
        <w:t>configure the PDCP entity with the ciphering algorithm and K</w:t>
      </w:r>
      <w:r w:rsidRPr="00CA7D85">
        <w:rPr>
          <w:vertAlign w:val="subscript"/>
        </w:rPr>
        <w:t>UPenc</w:t>
      </w:r>
      <w:r w:rsidRPr="00CA7D85">
        <w:t xml:space="preserve"> key associated with the master key (K</w:t>
      </w:r>
      <w:r w:rsidRPr="00CA7D85">
        <w:rPr>
          <w:vertAlign w:val="subscript"/>
        </w:rPr>
        <w:t>eNB</w:t>
      </w:r>
      <w:r w:rsidRPr="00CA7D85">
        <w:t>) or the secondary key (S-K</w:t>
      </w:r>
      <w:r w:rsidRPr="00CA7D85">
        <w:rPr>
          <w:vertAlign w:val="subscript"/>
        </w:rPr>
        <w:t>gNB</w:t>
      </w:r>
      <w:r w:rsidRPr="00CA7D85">
        <w:t xml:space="preserve">), as indicated in </w:t>
      </w:r>
      <w:r w:rsidRPr="00CA7D85">
        <w:rPr>
          <w:i/>
        </w:rPr>
        <w:t>keyToUse</w:t>
      </w:r>
      <w:r w:rsidRPr="00CA7D85">
        <w:t>, i.e. the ciphering configuration shall be applied to all subsequent PDCP PDUs received and sent by the UE;</w:t>
      </w:r>
    </w:p>
    <w:p w14:paraId="66BDC93F" w14:textId="77777777" w:rsidR="00E74B08" w:rsidRPr="00CA7D85" w:rsidRDefault="00E74B08" w:rsidP="00E74B08">
      <w:r w:rsidRPr="00CA7D85">
        <w:t>…</w:t>
      </w:r>
    </w:p>
    <w:p w14:paraId="19DE6E26" w14:textId="77777777" w:rsidR="00E74B08" w:rsidRPr="00CA7D85" w:rsidRDefault="00E74B08" w:rsidP="00E74B08">
      <w:pPr>
        <w:pStyle w:val="B2"/>
      </w:pPr>
      <w:r w:rsidRPr="00CA7D85">
        <w:t>2&gt;</w:t>
      </w:r>
      <w:r w:rsidRPr="00CA7D85">
        <w:tab/>
        <w:t xml:space="preserve">else, if the </w:t>
      </w:r>
      <w:r w:rsidRPr="00CA7D85">
        <w:rPr>
          <w:i/>
        </w:rPr>
        <w:t xml:space="preserve">recoverPDCP </w:t>
      </w:r>
      <w:r w:rsidRPr="00CA7D85">
        <w:t>is set:</w:t>
      </w:r>
    </w:p>
    <w:p w14:paraId="05346FBD" w14:textId="77777777" w:rsidR="00E74B08" w:rsidRPr="00CA7D85" w:rsidRDefault="00E74B08" w:rsidP="00E74B08">
      <w:pPr>
        <w:pStyle w:val="B3"/>
      </w:pPr>
      <w:r w:rsidRPr="00CA7D85">
        <w:t>3&gt;</w:t>
      </w:r>
      <w:r w:rsidRPr="00CA7D85">
        <w:tab/>
        <w:t>trigger the PDCP entity of this DRB to perform data recovery as specified in TS 38.323 [5];</w:t>
      </w:r>
    </w:p>
    <w:p w14:paraId="47AF6786" w14:textId="77777777" w:rsidR="00E74B08" w:rsidRPr="00CA7D85" w:rsidRDefault="00E74B08" w:rsidP="00E74B08">
      <w:pPr>
        <w:pStyle w:val="B2"/>
      </w:pPr>
      <w:r w:rsidRPr="00CA7D85">
        <w:t>2&gt;</w:t>
      </w:r>
      <w:r w:rsidRPr="00CA7D85">
        <w:tab/>
        <w:t xml:space="preserve">if the </w:t>
      </w:r>
      <w:r w:rsidRPr="00CA7D85">
        <w:rPr>
          <w:i/>
        </w:rPr>
        <w:t>pdcp-Config</w:t>
      </w:r>
      <w:r w:rsidRPr="00CA7D85">
        <w:t xml:space="preserve"> is included:</w:t>
      </w:r>
    </w:p>
    <w:p w14:paraId="2F234C8F" w14:textId="77777777" w:rsidR="00E74B08" w:rsidRPr="00CA7D85" w:rsidRDefault="00E74B08" w:rsidP="00E74B08">
      <w:pPr>
        <w:pStyle w:val="B3"/>
      </w:pPr>
      <w:r w:rsidRPr="00CA7D85">
        <w:t>3&gt;</w:t>
      </w:r>
      <w:r w:rsidRPr="00CA7D85">
        <w:tab/>
        <w:t xml:space="preserve">reconfigure the PDCP entity in accordance with the received </w:t>
      </w:r>
      <w:r w:rsidRPr="00CA7D85">
        <w:rPr>
          <w:i/>
        </w:rPr>
        <w:t>pdcp-Config</w:t>
      </w:r>
      <w:r w:rsidRPr="00CA7D85">
        <w:t>.</w:t>
      </w:r>
    </w:p>
    <w:p w14:paraId="783CCB5C" w14:textId="77777777" w:rsidR="00E74B08" w:rsidRPr="00CA7D85" w:rsidRDefault="00E74B08" w:rsidP="00E74B08">
      <w:pPr>
        <w:pStyle w:val="B2"/>
      </w:pPr>
      <w:r w:rsidRPr="00CA7D85">
        <w:t>2&gt;</w:t>
      </w:r>
      <w:r w:rsidRPr="00CA7D85">
        <w:tab/>
        <w:t xml:space="preserve">if the </w:t>
      </w:r>
      <w:r w:rsidRPr="00CA7D85">
        <w:rPr>
          <w:i/>
        </w:rPr>
        <w:t>sdap-Config</w:t>
      </w:r>
      <w:r w:rsidRPr="00CA7D85">
        <w:t xml:space="preserve"> is included:</w:t>
      </w:r>
    </w:p>
    <w:p w14:paraId="4F527837" w14:textId="77777777" w:rsidR="00E74B08" w:rsidRPr="00CA7D85" w:rsidRDefault="00E74B08" w:rsidP="00E74B08">
      <w:pPr>
        <w:pStyle w:val="B3"/>
      </w:pPr>
      <w:r w:rsidRPr="00CA7D85">
        <w:t>3&gt;</w:t>
      </w:r>
      <w:r w:rsidRPr="00CA7D85">
        <w:tab/>
        <w:t xml:space="preserve">reconfigure the SDAP entity in accordance with the received </w:t>
      </w:r>
      <w:r w:rsidRPr="00CA7D85">
        <w:rPr>
          <w:i/>
        </w:rPr>
        <w:t>sdap-Config</w:t>
      </w:r>
      <w:r w:rsidRPr="00CA7D85">
        <w:t xml:space="preserve"> as specified in TS37.324 [24];</w:t>
      </w:r>
    </w:p>
    <w:p w14:paraId="29DAB01F" w14:textId="77777777" w:rsidR="00E74B08" w:rsidRPr="00CA7D85" w:rsidRDefault="00E74B08" w:rsidP="00E74B08">
      <w:pPr>
        <w:pStyle w:val="B3"/>
      </w:pPr>
      <w:r w:rsidRPr="00CA7D85">
        <w:t>3&gt;</w:t>
      </w:r>
      <w:r w:rsidRPr="00CA7D85">
        <w:tab/>
        <w:t xml:space="preserve">for each QFI value added in </w:t>
      </w:r>
      <w:r w:rsidRPr="00CA7D85">
        <w:rPr>
          <w:i/>
        </w:rPr>
        <w:t>mappedQoS-FlowsToAdd</w:t>
      </w:r>
      <w:r w:rsidRPr="00CA7D85">
        <w:t>, if the QFI value is previously configured, the QFI value is released from the old DRB;</w:t>
      </w:r>
    </w:p>
    <w:p w14:paraId="45A35C72" w14:textId="77777777" w:rsidR="00E74B08" w:rsidRPr="00CA7D85" w:rsidRDefault="00E74B08" w:rsidP="00E74B08">
      <w:pPr>
        <w:pStyle w:val="NO"/>
      </w:pPr>
      <w:r w:rsidRPr="00CA7D85">
        <w:t>NOTE 1:</w:t>
      </w:r>
      <w:r w:rsidRPr="00CA7D85">
        <w:tab/>
        <w:t>Void.</w:t>
      </w:r>
    </w:p>
    <w:p w14:paraId="271E4A52" w14:textId="77777777" w:rsidR="00E74B08" w:rsidRPr="00CA7D85" w:rsidRDefault="00E74B08" w:rsidP="00E74B08">
      <w:pPr>
        <w:pStyle w:val="NO"/>
      </w:pPr>
      <w:r w:rsidRPr="00CA7D85">
        <w:lastRenderedPageBreak/>
        <w:t>NOTE 2:</w:t>
      </w:r>
      <w:r w:rsidRPr="00CA7D85">
        <w:tab/>
        <w:t xml:space="preserve">When determining whether a </w:t>
      </w:r>
      <w:r w:rsidRPr="00CA7D85">
        <w:rPr>
          <w:i/>
        </w:rPr>
        <w:t>drb-Identity</w:t>
      </w:r>
      <w:r w:rsidRPr="00CA7D85">
        <w:t xml:space="preserve"> value is part of the current UE configuration, the UE does not distinguish which </w:t>
      </w:r>
      <w:r w:rsidRPr="00CA7D85">
        <w:rPr>
          <w:i/>
        </w:rPr>
        <w:t>RadioBearerConfig</w:t>
      </w:r>
      <w:r w:rsidRPr="00CA7D85">
        <w:t xml:space="preserve"> and </w:t>
      </w:r>
      <w:r w:rsidRPr="00CA7D85">
        <w:rPr>
          <w:i/>
        </w:rPr>
        <w:t>DRB-ToAddModList</w:t>
      </w:r>
      <w:r w:rsidRPr="00CA7D85">
        <w:t xml:space="preserve"> that DRB was originally configured in. To re-associate a DRB with a different key (K</w:t>
      </w:r>
      <w:r w:rsidRPr="00CA7D85">
        <w:rPr>
          <w:vertAlign w:val="subscript"/>
        </w:rPr>
        <w:t>eNB</w:t>
      </w:r>
      <w:r w:rsidRPr="00CA7D85">
        <w:t xml:space="preserve"> to S-K</w:t>
      </w:r>
      <w:r w:rsidRPr="00CA7D85">
        <w:rPr>
          <w:vertAlign w:val="subscript"/>
        </w:rPr>
        <w:t>gNB</w:t>
      </w:r>
      <w:r w:rsidRPr="00CA7D85">
        <w:t>,</w:t>
      </w:r>
      <w:r w:rsidRPr="00CA7D85">
        <w:rPr>
          <w:vertAlign w:val="subscript"/>
        </w:rPr>
        <w:t xml:space="preserve"> </w:t>
      </w:r>
      <w:r w:rsidRPr="00CA7D85">
        <w:t>K</w:t>
      </w:r>
      <w:r w:rsidRPr="00CA7D85">
        <w:rPr>
          <w:vertAlign w:val="subscript"/>
        </w:rPr>
        <w:t>gNB</w:t>
      </w:r>
      <w:r w:rsidRPr="00CA7D85">
        <w:t xml:space="preserve"> to S-K</w:t>
      </w:r>
      <w:r w:rsidRPr="00CA7D85">
        <w:rPr>
          <w:vertAlign w:val="subscript"/>
        </w:rPr>
        <w:t>eNB</w:t>
      </w:r>
      <w:r w:rsidRPr="00CA7D85">
        <w:t>, K</w:t>
      </w:r>
      <w:r w:rsidRPr="00CA7D85">
        <w:rPr>
          <w:vertAlign w:val="subscript"/>
        </w:rPr>
        <w:t>gNB</w:t>
      </w:r>
      <w:r w:rsidRPr="00CA7D85">
        <w:t xml:space="preserve"> to S-K</w:t>
      </w:r>
      <w:r w:rsidRPr="00CA7D85">
        <w:rPr>
          <w:vertAlign w:val="subscript"/>
        </w:rPr>
        <w:t>gNB</w:t>
      </w:r>
      <w:r w:rsidRPr="00CA7D85">
        <w:t xml:space="preserve">, or vice versa), the network provides the </w:t>
      </w:r>
      <w:r w:rsidRPr="00CA7D85">
        <w:rPr>
          <w:i/>
        </w:rPr>
        <w:t>drb-Identity</w:t>
      </w:r>
      <w:r w:rsidRPr="00CA7D85">
        <w:t xml:space="preserve"> value in the (target) </w:t>
      </w:r>
      <w:r w:rsidRPr="00CA7D85">
        <w:rPr>
          <w:i/>
        </w:rPr>
        <w:t>drb-ToAddModList</w:t>
      </w:r>
      <w:r w:rsidRPr="00CA7D85">
        <w:t xml:space="preserve"> and sets the </w:t>
      </w:r>
      <w:r w:rsidRPr="00CA7D85">
        <w:rPr>
          <w:i/>
        </w:rPr>
        <w:t>reestablish</w:t>
      </w:r>
      <w:r w:rsidRPr="00CA7D85">
        <w:rPr>
          <w:i/>
          <w:lang w:eastAsia="zh-CN"/>
        </w:rPr>
        <w:t>PDCP</w:t>
      </w:r>
      <w:r w:rsidRPr="00CA7D85">
        <w:t xml:space="preserve"> flag. The network does not list the </w:t>
      </w:r>
      <w:r w:rsidRPr="00CA7D85">
        <w:rPr>
          <w:i/>
        </w:rPr>
        <w:t>drb-Identity</w:t>
      </w:r>
      <w:r w:rsidRPr="00CA7D85">
        <w:t xml:space="preserve"> in the (source) </w:t>
      </w:r>
      <w:r w:rsidRPr="00CA7D85">
        <w:rPr>
          <w:i/>
        </w:rPr>
        <w:t>drb-ToReleaseList</w:t>
      </w:r>
      <w:r w:rsidRPr="00CA7D85">
        <w:t>.</w:t>
      </w:r>
    </w:p>
    <w:p w14:paraId="5015FB83" w14:textId="77777777" w:rsidR="00E74B08" w:rsidRPr="00CA7D85" w:rsidRDefault="00E74B08" w:rsidP="00E74B08">
      <w:pPr>
        <w:pStyle w:val="NO"/>
      </w:pPr>
      <w:r w:rsidRPr="00CA7D85">
        <w:t>NOTE 3:</w:t>
      </w:r>
      <w:r w:rsidRPr="00CA7D85">
        <w:tab/>
        <w:t xml:space="preserve">When setting the </w:t>
      </w:r>
      <w:r w:rsidRPr="00CA7D85">
        <w:rPr>
          <w:i/>
        </w:rPr>
        <w:t>reestablishPDCP</w:t>
      </w:r>
      <w:r w:rsidRPr="00CA7D85">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65EB49E" w14:textId="77777777" w:rsidR="00E74B08" w:rsidRPr="00CA7D85" w:rsidRDefault="00E74B08" w:rsidP="00E74B08">
      <w:pPr>
        <w:pStyle w:val="NO"/>
      </w:pPr>
      <w:r w:rsidRPr="00CA7D85">
        <w:t>NOTE 4:</w:t>
      </w:r>
      <w:r w:rsidRPr="00CA7D85">
        <w:tab/>
        <w:t>In this specification, UE configuration refers to the parameters configured by NR RRC unless otherwise stated.</w:t>
      </w:r>
    </w:p>
    <w:p w14:paraId="2A43FE0C" w14:textId="77777777" w:rsidR="00E74B08" w:rsidRPr="00CA7D85" w:rsidRDefault="00E74B08" w:rsidP="00E74B08">
      <w:pPr>
        <w:pStyle w:val="NO"/>
      </w:pPr>
      <w:r w:rsidRPr="00CA7D85">
        <w:t>NOTE 5: Ciphering and integrity protection can be enabled or disabled for a DRB. The enabling/disabling of ciphering or integrity protection can be changed only by releasing and adding the DRB.</w:t>
      </w:r>
    </w:p>
    <w:p w14:paraId="0D75D486" w14:textId="77777777" w:rsidR="00E74B08" w:rsidRPr="00CA7D85" w:rsidRDefault="00E74B08" w:rsidP="00E74B08">
      <w:pPr>
        <w:pStyle w:val="H6"/>
      </w:pPr>
      <w:r w:rsidRPr="00CA7D85">
        <w:t>8.2.2.4.2.3</w:t>
      </w:r>
      <w:r w:rsidRPr="00CA7D85">
        <w:tab/>
        <w:t>Test description</w:t>
      </w:r>
    </w:p>
    <w:p w14:paraId="7C66DB10" w14:textId="77777777" w:rsidR="00E74B08" w:rsidRPr="00CA7D85" w:rsidRDefault="00E74B08" w:rsidP="00E74B08">
      <w:pPr>
        <w:pStyle w:val="H6"/>
      </w:pPr>
      <w:r w:rsidRPr="00CA7D85">
        <w:t>8.2.2.4.2.3.1</w:t>
      </w:r>
      <w:r w:rsidRPr="00CA7D85">
        <w:tab/>
        <w:t>Pre-test conditions</w:t>
      </w:r>
    </w:p>
    <w:p w14:paraId="10EEF278" w14:textId="77777777" w:rsidR="00E74B08" w:rsidRPr="00CA7D85" w:rsidRDefault="00E74B08" w:rsidP="00E74B08">
      <w:pPr>
        <w:pStyle w:val="H6"/>
      </w:pPr>
      <w:r w:rsidRPr="00CA7D85">
        <w:t>System Simulator:</w:t>
      </w:r>
    </w:p>
    <w:p w14:paraId="047023AF" w14:textId="77777777" w:rsidR="00AE0258" w:rsidRPr="00CA7D85" w:rsidRDefault="00E74B08" w:rsidP="00AE0258">
      <w:pPr>
        <w:pStyle w:val="B1"/>
        <w:rPr>
          <w:lang w:eastAsia="sv-SE"/>
        </w:rPr>
      </w:pPr>
      <w:r w:rsidRPr="00CA7D85">
        <w:rPr>
          <w:lang w:eastAsia="sv-SE"/>
        </w:rPr>
        <w:t>-</w:t>
      </w:r>
      <w:r w:rsidRPr="00CA7D85">
        <w:rPr>
          <w:lang w:eastAsia="sv-SE"/>
        </w:rPr>
        <w:tab/>
        <w:t>NR Cell 1 is the PCell and NR Cell 10 is the PSCell.</w:t>
      </w:r>
    </w:p>
    <w:p w14:paraId="39D8B099" w14:textId="053D7D2A" w:rsidR="00E74B08" w:rsidRPr="00CA7D85" w:rsidRDefault="00AE0258" w:rsidP="00AE0258">
      <w:pPr>
        <w:pStyle w:val="B1"/>
      </w:pPr>
      <w:r w:rsidRPr="00CA7D85">
        <w:rPr>
          <w:rFonts w:ascii="TimesNewRomanPSMT" w:hAnsi="TimesNewRomanPSMT"/>
        </w:rPr>
        <w:t>-</w:t>
      </w:r>
      <w:r w:rsidRPr="00CA7D85">
        <w:rPr>
          <w:rFonts w:ascii="TimesNewRomanPSMT" w:hAnsi="TimesNewRomanPSMT"/>
        </w:rPr>
        <w:tab/>
        <w:t>System information combination NR-</w:t>
      </w:r>
      <w:r w:rsidR="00F40127" w:rsidRPr="00CA7D85">
        <w:rPr>
          <w:rFonts w:ascii="TimesNewRomanPSMT" w:hAnsi="TimesNewRomanPSMT"/>
        </w:rPr>
        <w:t>1</w:t>
      </w:r>
      <w:r w:rsidRPr="00CA7D85">
        <w:rPr>
          <w:rFonts w:ascii="TimesNewRomanPSMT" w:hAnsi="TimesNewRomanPSMT"/>
        </w:rPr>
        <w:t xml:space="preserve"> as defined in TS 38.508-1 [4] clause 4.4.3.1.3 is used in NR cell</w:t>
      </w:r>
      <w:r w:rsidR="00F40127" w:rsidRPr="00CA7D85">
        <w:rPr>
          <w:rFonts w:ascii="TimesNewRomanPSMT" w:hAnsi="TimesNewRomanPSMT"/>
        </w:rPr>
        <w:t xml:space="preserve"> 1</w:t>
      </w:r>
      <w:r w:rsidRPr="00CA7D85">
        <w:rPr>
          <w:rFonts w:ascii="TimesNewRomanPSMT" w:hAnsi="TimesNewRomanPSMT"/>
        </w:rPr>
        <w:t>.</w:t>
      </w:r>
    </w:p>
    <w:p w14:paraId="48FBB09A" w14:textId="77777777" w:rsidR="00E74B08" w:rsidRPr="00CA7D85" w:rsidRDefault="00E74B08" w:rsidP="00E74B08">
      <w:pPr>
        <w:pStyle w:val="H6"/>
      </w:pPr>
      <w:r w:rsidRPr="00CA7D85">
        <w:t>UE:</w:t>
      </w:r>
    </w:p>
    <w:p w14:paraId="7AB2E7AC" w14:textId="77777777" w:rsidR="00E74B08" w:rsidRPr="00CA7D85" w:rsidRDefault="00E74B08" w:rsidP="00E74B08">
      <w:pPr>
        <w:pStyle w:val="B1"/>
      </w:pPr>
      <w:r w:rsidRPr="00CA7D85">
        <w:t>-</w:t>
      </w:r>
      <w:r w:rsidRPr="00CA7D85">
        <w:tab/>
        <w:t>None.</w:t>
      </w:r>
    </w:p>
    <w:p w14:paraId="3C6EA89F" w14:textId="77777777" w:rsidR="00E74B08" w:rsidRPr="00CA7D85" w:rsidRDefault="00E74B08" w:rsidP="00E74B08">
      <w:pPr>
        <w:pStyle w:val="H6"/>
      </w:pPr>
      <w:r w:rsidRPr="00CA7D85">
        <w:t>Preamble:</w:t>
      </w:r>
    </w:p>
    <w:p w14:paraId="7C47AE67" w14:textId="77777777" w:rsidR="00E74B08" w:rsidRPr="00CA7D85" w:rsidRDefault="00E74B08" w:rsidP="00E74B08">
      <w:pPr>
        <w:pStyle w:val="B1"/>
      </w:pPr>
      <w:r w:rsidRPr="00CA7D85">
        <w:t>-</w:t>
      </w:r>
      <w:r w:rsidRPr="00CA7D85">
        <w:tab/>
        <w:t>If pc_IP_Ping is set to TRUE then, the UE is in state NR RRC_CONNECTED using generic procedure parameter Connectivity (</w:t>
      </w:r>
      <w:r w:rsidRPr="00CA7D85">
        <w:rPr>
          <w:i/>
        </w:rPr>
        <w:t>NR</w:t>
      </w:r>
      <w:r w:rsidRPr="00CA7D85">
        <w:t>), according to TS 38.508-1 [4], clause 4.5.4.</w:t>
      </w:r>
    </w:p>
    <w:p w14:paraId="64FAB308" w14:textId="77777777" w:rsidR="00E74B08" w:rsidRPr="00CA7D85" w:rsidRDefault="00E74B08" w:rsidP="00E74B08">
      <w:pPr>
        <w:pStyle w:val="B1"/>
      </w:pPr>
      <w:r w:rsidRPr="00CA7D85">
        <w:t>-</w:t>
      </w:r>
      <w:r w:rsidRPr="00CA7D85">
        <w:tab/>
        <w:t>Else, the UE is in state NR RRC_CONNECTED using generic procedure parameter Connectivity (</w:t>
      </w:r>
      <w:r w:rsidRPr="00CA7D85">
        <w:rPr>
          <w:i/>
        </w:rPr>
        <w:t>NR</w:t>
      </w:r>
      <w:r w:rsidRPr="00CA7D85">
        <w:t>), Test Mode (</w:t>
      </w:r>
      <w:r w:rsidRPr="00CA7D85">
        <w:rPr>
          <w:i/>
        </w:rPr>
        <w:t>On</w:t>
      </w:r>
      <w:r w:rsidRPr="00CA7D85">
        <w:t>) associated with UE test loop mode B configured on NR Cell 1 according to TS 38.508-1 [4], clause 4.5.4.</w:t>
      </w:r>
    </w:p>
    <w:p w14:paraId="00B31F70" w14:textId="77777777" w:rsidR="00E74B08" w:rsidRPr="00CA7D85" w:rsidRDefault="00E74B08" w:rsidP="00E74B08">
      <w:pPr>
        <w:pStyle w:val="H6"/>
      </w:pPr>
      <w:r w:rsidRPr="00CA7D85">
        <w:lastRenderedPageBreak/>
        <w:t>8.2.2.4.2.3.2</w:t>
      </w:r>
      <w:r w:rsidRPr="00CA7D85">
        <w:tab/>
        <w:t>Test procedure sequence</w:t>
      </w:r>
    </w:p>
    <w:p w14:paraId="72C9C3E2" w14:textId="77777777" w:rsidR="00E74B08" w:rsidRPr="00CA7D85" w:rsidRDefault="00E74B08" w:rsidP="00E74B08">
      <w:pPr>
        <w:pStyle w:val="TH"/>
      </w:pPr>
      <w:r w:rsidRPr="00CA7D85">
        <w:t>Table 8.2.2.4.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74B08" w:rsidRPr="00CA7D85" w14:paraId="3FB5570E" w14:textId="77777777" w:rsidTr="00E74B08">
        <w:tc>
          <w:tcPr>
            <w:tcW w:w="648" w:type="dxa"/>
            <w:tcBorders>
              <w:bottom w:val="nil"/>
            </w:tcBorders>
          </w:tcPr>
          <w:p w14:paraId="416C97C9" w14:textId="77777777" w:rsidR="00E74B08" w:rsidRPr="00CA7D85" w:rsidRDefault="00E74B08" w:rsidP="00E74B08">
            <w:pPr>
              <w:pStyle w:val="TAH"/>
            </w:pPr>
            <w:r w:rsidRPr="00CA7D85">
              <w:t>St</w:t>
            </w:r>
          </w:p>
        </w:tc>
        <w:tc>
          <w:tcPr>
            <w:tcW w:w="3969" w:type="dxa"/>
            <w:tcBorders>
              <w:bottom w:val="nil"/>
            </w:tcBorders>
          </w:tcPr>
          <w:p w14:paraId="7E07C193" w14:textId="77777777" w:rsidR="00E74B08" w:rsidRPr="00CA7D85" w:rsidRDefault="00E74B08" w:rsidP="00E74B08">
            <w:pPr>
              <w:pStyle w:val="TAH"/>
            </w:pPr>
            <w:r w:rsidRPr="00CA7D85">
              <w:t>Procedure</w:t>
            </w:r>
          </w:p>
        </w:tc>
        <w:tc>
          <w:tcPr>
            <w:tcW w:w="3686" w:type="dxa"/>
            <w:gridSpan w:val="2"/>
          </w:tcPr>
          <w:p w14:paraId="0A9A1027" w14:textId="77777777" w:rsidR="00E74B08" w:rsidRPr="00CA7D85" w:rsidRDefault="00E74B08" w:rsidP="00E74B08">
            <w:pPr>
              <w:pStyle w:val="TAH"/>
            </w:pPr>
            <w:r w:rsidRPr="00CA7D85">
              <w:t>Message Sequence</w:t>
            </w:r>
          </w:p>
        </w:tc>
        <w:tc>
          <w:tcPr>
            <w:tcW w:w="567" w:type="dxa"/>
            <w:tcBorders>
              <w:bottom w:val="nil"/>
            </w:tcBorders>
          </w:tcPr>
          <w:p w14:paraId="536A636F" w14:textId="77777777" w:rsidR="00E74B08" w:rsidRPr="00CA7D85" w:rsidRDefault="00E74B08" w:rsidP="00E74B08">
            <w:pPr>
              <w:pStyle w:val="TAH"/>
            </w:pPr>
            <w:r w:rsidRPr="00CA7D85">
              <w:t>TP</w:t>
            </w:r>
          </w:p>
        </w:tc>
        <w:tc>
          <w:tcPr>
            <w:tcW w:w="892" w:type="dxa"/>
            <w:tcBorders>
              <w:bottom w:val="nil"/>
            </w:tcBorders>
          </w:tcPr>
          <w:p w14:paraId="33758D2A" w14:textId="77777777" w:rsidR="00E74B08" w:rsidRPr="00CA7D85" w:rsidRDefault="00E74B08" w:rsidP="00E74B08">
            <w:pPr>
              <w:pStyle w:val="TAH"/>
            </w:pPr>
            <w:r w:rsidRPr="00CA7D85">
              <w:t>Verdict</w:t>
            </w:r>
          </w:p>
        </w:tc>
      </w:tr>
      <w:tr w:rsidR="00E74B08" w:rsidRPr="00CA7D85" w14:paraId="1031BE18" w14:textId="77777777" w:rsidTr="00E74B08">
        <w:tc>
          <w:tcPr>
            <w:tcW w:w="648" w:type="dxa"/>
            <w:tcBorders>
              <w:top w:val="nil"/>
            </w:tcBorders>
          </w:tcPr>
          <w:p w14:paraId="2AD982EA" w14:textId="77777777" w:rsidR="00E74B08" w:rsidRPr="00CA7D85" w:rsidRDefault="00E74B08" w:rsidP="00E74B08">
            <w:pPr>
              <w:keepNext/>
              <w:keepLines/>
              <w:spacing w:after="0"/>
              <w:jc w:val="center"/>
              <w:rPr>
                <w:rFonts w:ascii="Arial" w:hAnsi="Arial"/>
                <w:b/>
                <w:sz w:val="18"/>
              </w:rPr>
            </w:pPr>
          </w:p>
        </w:tc>
        <w:tc>
          <w:tcPr>
            <w:tcW w:w="3969" w:type="dxa"/>
            <w:tcBorders>
              <w:top w:val="nil"/>
            </w:tcBorders>
          </w:tcPr>
          <w:p w14:paraId="758001C7" w14:textId="77777777" w:rsidR="00E74B08" w:rsidRPr="00CA7D85" w:rsidRDefault="00E74B08" w:rsidP="00E74B08">
            <w:pPr>
              <w:keepNext/>
              <w:keepLines/>
              <w:spacing w:after="0"/>
              <w:jc w:val="center"/>
              <w:rPr>
                <w:rFonts w:ascii="Arial" w:hAnsi="Arial"/>
                <w:b/>
                <w:sz w:val="18"/>
              </w:rPr>
            </w:pPr>
          </w:p>
        </w:tc>
        <w:tc>
          <w:tcPr>
            <w:tcW w:w="709" w:type="dxa"/>
          </w:tcPr>
          <w:p w14:paraId="4AD12707" w14:textId="77777777" w:rsidR="00E74B08" w:rsidRPr="00CA7D85" w:rsidRDefault="00E74B08" w:rsidP="00E74B08">
            <w:pPr>
              <w:pStyle w:val="TAH"/>
            </w:pPr>
            <w:r w:rsidRPr="00CA7D85">
              <w:t>U - S</w:t>
            </w:r>
          </w:p>
        </w:tc>
        <w:tc>
          <w:tcPr>
            <w:tcW w:w="2977" w:type="dxa"/>
          </w:tcPr>
          <w:p w14:paraId="54D31B92" w14:textId="77777777" w:rsidR="00E74B08" w:rsidRPr="00CA7D85" w:rsidRDefault="00E74B08" w:rsidP="00E74B08">
            <w:pPr>
              <w:pStyle w:val="TAH"/>
            </w:pPr>
            <w:r w:rsidRPr="00CA7D85">
              <w:t>Message</w:t>
            </w:r>
          </w:p>
        </w:tc>
        <w:tc>
          <w:tcPr>
            <w:tcW w:w="567" w:type="dxa"/>
            <w:tcBorders>
              <w:top w:val="nil"/>
            </w:tcBorders>
          </w:tcPr>
          <w:p w14:paraId="41D59CAF" w14:textId="77777777" w:rsidR="00E74B08" w:rsidRPr="00CA7D85" w:rsidRDefault="00E74B08" w:rsidP="00E74B08">
            <w:pPr>
              <w:keepNext/>
              <w:keepLines/>
              <w:spacing w:after="0"/>
              <w:jc w:val="center"/>
              <w:rPr>
                <w:rFonts w:ascii="Arial" w:hAnsi="Arial"/>
                <w:b/>
                <w:sz w:val="18"/>
              </w:rPr>
            </w:pPr>
          </w:p>
        </w:tc>
        <w:tc>
          <w:tcPr>
            <w:tcW w:w="892" w:type="dxa"/>
            <w:tcBorders>
              <w:top w:val="nil"/>
            </w:tcBorders>
          </w:tcPr>
          <w:p w14:paraId="3AE8CDF3" w14:textId="77777777" w:rsidR="00E74B08" w:rsidRPr="00CA7D85" w:rsidRDefault="00E74B08" w:rsidP="00E74B08">
            <w:pPr>
              <w:keepNext/>
              <w:keepLines/>
              <w:spacing w:after="0"/>
              <w:jc w:val="center"/>
              <w:rPr>
                <w:rFonts w:ascii="Arial" w:hAnsi="Arial"/>
                <w:b/>
                <w:sz w:val="18"/>
              </w:rPr>
            </w:pPr>
          </w:p>
        </w:tc>
      </w:tr>
      <w:tr w:rsidR="00E74B08" w:rsidRPr="00CA7D85" w14:paraId="3309AFAA" w14:textId="77777777" w:rsidTr="00E74B08">
        <w:tc>
          <w:tcPr>
            <w:tcW w:w="648" w:type="dxa"/>
          </w:tcPr>
          <w:p w14:paraId="5F5657E3" w14:textId="77777777" w:rsidR="00E74B08" w:rsidRPr="00CA7D85" w:rsidRDefault="00E74B08" w:rsidP="00E74B08">
            <w:pPr>
              <w:pStyle w:val="TAC"/>
            </w:pPr>
            <w:r w:rsidRPr="00CA7D85">
              <w:t>1</w:t>
            </w:r>
          </w:p>
        </w:tc>
        <w:tc>
          <w:tcPr>
            <w:tcW w:w="3969" w:type="dxa"/>
          </w:tcPr>
          <w:p w14:paraId="0E769003" w14:textId="77777777" w:rsidR="00E74B08" w:rsidRPr="00CA7D85" w:rsidRDefault="00E74B08" w:rsidP="00E74B08">
            <w:pPr>
              <w:pStyle w:val="TAL"/>
            </w:pPr>
            <w:r w:rsidRPr="00CA7D85">
              <w:t xml:space="preserve">The SS transmits an </w:t>
            </w:r>
            <w:r w:rsidRPr="00CA7D85">
              <w:rPr>
                <w:i/>
              </w:rPr>
              <w:t>RRCReconfiguration</w:t>
            </w:r>
            <w:r w:rsidRPr="00CA7D85">
              <w:t xml:space="preserve"> message</w:t>
            </w:r>
            <w:r w:rsidR="00F14166" w:rsidRPr="00CA7D85">
              <w:t xml:space="preserve"> and a PDU SESSION MODIFICATION COMMAND</w:t>
            </w:r>
            <w:r w:rsidRPr="00CA7D85">
              <w:t xml:space="preserve"> to add </w:t>
            </w:r>
            <w:r w:rsidRPr="00CA7D85">
              <w:rPr>
                <w:i/>
              </w:rPr>
              <w:t>NR PSCell</w:t>
            </w:r>
            <w:r w:rsidRPr="00CA7D85">
              <w:t xml:space="preserve"> with SCG DRB.</w:t>
            </w:r>
          </w:p>
        </w:tc>
        <w:tc>
          <w:tcPr>
            <w:tcW w:w="709" w:type="dxa"/>
          </w:tcPr>
          <w:p w14:paraId="757F6FD2" w14:textId="77777777" w:rsidR="00E74B08" w:rsidRPr="00CA7D85" w:rsidRDefault="00E74B08" w:rsidP="00E74B08">
            <w:pPr>
              <w:pStyle w:val="TAC"/>
            </w:pPr>
            <w:r w:rsidRPr="00CA7D85">
              <w:t>&lt;--</w:t>
            </w:r>
          </w:p>
        </w:tc>
        <w:tc>
          <w:tcPr>
            <w:tcW w:w="2977" w:type="dxa"/>
          </w:tcPr>
          <w:p w14:paraId="34F1B5FD" w14:textId="77777777" w:rsidR="00F14166" w:rsidRPr="00CA7D85" w:rsidRDefault="00F14166" w:rsidP="00F14166">
            <w:pPr>
              <w:pStyle w:val="TAL"/>
              <w:rPr>
                <w:i/>
              </w:rPr>
            </w:pPr>
            <w:r w:rsidRPr="00CA7D85">
              <w:t xml:space="preserve">NR RRC: </w:t>
            </w:r>
            <w:r w:rsidR="00E74B08" w:rsidRPr="00CA7D85">
              <w:rPr>
                <w:i/>
              </w:rPr>
              <w:t>RRCReconfiguration</w:t>
            </w:r>
          </w:p>
          <w:p w14:paraId="37DF7790" w14:textId="77777777" w:rsidR="00E74B08" w:rsidRPr="00CA7D85" w:rsidRDefault="00F14166" w:rsidP="00F14166">
            <w:pPr>
              <w:pStyle w:val="TAL"/>
            </w:pPr>
            <w:r w:rsidRPr="00CA7D85">
              <w:t>5GMM: DL NAS TRANSPORT</w:t>
            </w:r>
            <w:r w:rsidRPr="00CA7D85">
              <w:br/>
              <w:t>5GSM: PDU SESSION MODIFICATION COMMAND</w:t>
            </w:r>
          </w:p>
        </w:tc>
        <w:tc>
          <w:tcPr>
            <w:tcW w:w="567" w:type="dxa"/>
          </w:tcPr>
          <w:p w14:paraId="12FAA230" w14:textId="77777777" w:rsidR="00E74B08" w:rsidRPr="00CA7D85" w:rsidRDefault="00E74B08" w:rsidP="00E74B08">
            <w:pPr>
              <w:pStyle w:val="TAC"/>
            </w:pPr>
            <w:r w:rsidRPr="00CA7D85">
              <w:t>-</w:t>
            </w:r>
          </w:p>
        </w:tc>
        <w:tc>
          <w:tcPr>
            <w:tcW w:w="892" w:type="dxa"/>
          </w:tcPr>
          <w:p w14:paraId="342CBADE" w14:textId="77777777" w:rsidR="00E74B08" w:rsidRPr="00CA7D85" w:rsidRDefault="00E74B08" w:rsidP="00E74B08">
            <w:pPr>
              <w:pStyle w:val="TAC"/>
            </w:pPr>
            <w:r w:rsidRPr="00CA7D85">
              <w:t>-</w:t>
            </w:r>
          </w:p>
        </w:tc>
      </w:tr>
      <w:tr w:rsidR="00E74B08" w:rsidRPr="00CA7D85" w14:paraId="14521CB6" w14:textId="77777777" w:rsidTr="00E74B08">
        <w:tc>
          <w:tcPr>
            <w:tcW w:w="648" w:type="dxa"/>
          </w:tcPr>
          <w:p w14:paraId="15A4DE82" w14:textId="77777777" w:rsidR="00E74B08" w:rsidRPr="00CA7D85" w:rsidRDefault="00E74B08" w:rsidP="00E74B08">
            <w:pPr>
              <w:pStyle w:val="TAC"/>
            </w:pPr>
            <w:r w:rsidRPr="00CA7D85">
              <w:t>2</w:t>
            </w:r>
          </w:p>
        </w:tc>
        <w:tc>
          <w:tcPr>
            <w:tcW w:w="3969" w:type="dxa"/>
          </w:tcPr>
          <w:p w14:paraId="70F8DB38" w14:textId="77777777" w:rsidR="00E74B08" w:rsidRPr="00CA7D85" w:rsidRDefault="00E74B08" w:rsidP="00E74B08">
            <w:pPr>
              <w:pStyle w:val="TAL"/>
            </w:pPr>
            <w:r w:rsidRPr="00CA7D85">
              <w:t xml:space="preserve">Check: Does the UE transmit an </w:t>
            </w:r>
            <w:r w:rsidRPr="00CA7D85">
              <w:rPr>
                <w:i/>
              </w:rPr>
              <w:t xml:space="preserve">RRCReconfigurationComplete </w:t>
            </w:r>
            <w:r w:rsidRPr="00CA7D85">
              <w:t>message including nr-SCG-Response?</w:t>
            </w:r>
          </w:p>
        </w:tc>
        <w:tc>
          <w:tcPr>
            <w:tcW w:w="709" w:type="dxa"/>
          </w:tcPr>
          <w:p w14:paraId="15FEE3D0" w14:textId="77777777" w:rsidR="00E74B08" w:rsidRPr="00CA7D85" w:rsidRDefault="00E74B08" w:rsidP="00E74B08">
            <w:pPr>
              <w:pStyle w:val="TAC"/>
            </w:pPr>
            <w:r w:rsidRPr="00CA7D85">
              <w:t>--&gt;</w:t>
            </w:r>
          </w:p>
        </w:tc>
        <w:tc>
          <w:tcPr>
            <w:tcW w:w="2977" w:type="dxa"/>
          </w:tcPr>
          <w:p w14:paraId="6E766EC3" w14:textId="77777777" w:rsidR="00E74B08" w:rsidRPr="00CA7D85" w:rsidRDefault="00E74B08" w:rsidP="00E74B08">
            <w:pPr>
              <w:pStyle w:val="TAL"/>
            </w:pPr>
            <w:r w:rsidRPr="00CA7D85">
              <w:rPr>
                <w:i/>
              </w:rPr>
              <w:t>RRCReconfigurationComplete</w:t>
            </w:r>
          </w:p>
        </w:tc>
        <w:tc>
          <w:tcPr>
            <w:tcW w:w="567" w:type="dxa"/>
          </w:tcPr>
          <w:p w14:paraId="508424A0" w14:textId="77777777" w:rsidR="00E74B08" w:rsidRPr="00CA7D85" w:rsidRDefault="00E74B08" w:rsidP="00E74B08">
            <w:pPr>
              <w:pStyle w:val="TAC"/>
            </w:pPr>
            <w:r w:rsidRPr="00CA7D85">
              <w:t>1</w:t>
            </w:r>
          </w:p>
        </w:tc>
        <w:tc>
          <w:tcPr>
            <w:tcW w:w="892" w:type="dxa"/>
          </w:tcPr>
          <w:p w14:paraId="787DFCA4" w14:textId="77777777" w:rsidR="00E74B08" w:rsidRPr="00CA7D85" w:rsidRDefault="00E74B08" w:rsidP="00E74B08">
            <w:pPr>
              <w:pStyle w:val="TAC"/>
            </w:pPr>
            <w:r w:rsidRPr="00CA7D85">
              <w:t>P</w:t>
            </w:r>
          </w:p>
        </w:tc>
      </w:tr>
      <w:tr w:rsidR="00F14166" w:rsidRPr="00CA7D85" w14:paraId="0B34A570" w14:textId="77777777" w:rsidTr="00872949">
        <w:tc>
          <w:tcPr>
            <w:tcW w:w="648" w:type="dxa"/>
          </w:tcPr>
          <w:p w14:paraId="2D2432C8" w14:textId="77777777" w:rsidR="00F14166" w:rsidRPr="00CA7D85" w:rsidRDefault="00F14166" w:rsidP="00872949">
            <w:pPr>
              <w:pStyle w:val="TAC"/>
            </w:pPr>
            <w:r w:rsidRPr="00CA7D85">
              <w:t>2A</w:t>
            </w:r>
          </w:p>
        </w:tc>
        <w:tc>
          <w:tcPr>
            <w:tcW w:w="3969" w:type="dxa"/>
          </w:tcPr>
          <w:p w14:paraId="60BCF321" w14:textId="77777777" w:rsidR="00F14166" w:rsidRPr="00CA7D85" w:rsidRDefault="00F14166" w:rsidP="00872949">
            <w:pPr>
              <w:pStyle w:val="TAL"/>
            </w:pPr>
            <w:r w:rsidRPr="00CA7D85">
              <w:t xml:space="preserve">The UE transmits a </w:t>
            </w:r>
            <w:r w:rsidRPr="00CA7D85">
              <w:rPr>
                <w:i/>
                <w:iCs/>
              </w:rPr>
              <w:t>ULInformationTransfer</w:t>
            </w:r>
            <w:r w:rsidRPr="00CA7D85">
              <w:t xml:space="preserve"> message and an PDU SESSION MODIFICATION COMPLETE message.</w:t>
            </w:r>
          </w:p>
        </w:tc>
        <w:tc>
          <w:tcPr>
            <w:tcW w:w="709" w:type="dxa"/>
          </w:tcPr>
          <w:p w14:paraId="4BC815F9" w14:textId="77777777" w:rsidR="00F14166" w:rsidRPr="00CA7D85" w:rsidRDefault="00F14166" w:rsidP="00872949">
            <w:pPr>
              <w:pStyle w:val="TAC"/>
            </w:pPr>
            <w:r w:rsidRPr="00CA7D85">
              <w:t>--&gt;</w:t>
            </w:r>
          </w:p>
        </w:tc>
        <w:tc>
          <w:tcPr>
            <w:tcW w:w="2977" w:type="dxa"/>
          </w:tcPr>
          <w:p w14:paraId="55FFDB41" w14:textId="77777777" w:rsidR="00F14166" w:rsidRPr="00CA7D85" w:rsidRDefault="00F14166" w:rsidP="00872949">
            <w:pPr>
              <w:pStyle w:val="TAL"/>
            </w:pPr>
            <w:r w:rsidRPr="00CA7D85">
              <w:t>NR RRC: ULInformationTransfer</w:t>
            </w:r>
          </w:p>
          <w:p w14:paraId="538B38BC" w14:textId="77777777" w:rsidR="00F14166" w:rsidRPr="00CA7D85" w:rsidRDefault="00F14166" w:rsidP="00872949">
            <w:pPr>
              <w:pStyle w:val="TAL"/>
            </w:pPr>
            <w:r w:rsidRPr="00CA7D85">
              <w:t>5GMM: UL NAS TRANSPORT</w:t>
            </w:r>
          </w:p>
          <w:p w14:paraId="1F0C6242" w14:textId="77777777" w:rsidR="00F14166" w:rsidRPr="00CA7D85" w:rsidRDefault="00F14166" w:rsidP="00872949">
            <w:pPr>
              <w:pStyle w:val="TAL"/>
              <w:rPr>
                <w:i/>
              </w:rPr>
            </w:pPr>
            <w:r w:rsidRPr="00CA7D85">
              <w:t>5GSM: PDU SESSION MODIFICATION COMPLETE</w:t>
            </w:r>
          </w:p>
        </w:tc>
        <w:tc>
          <w:tcPr>
            <w:tcW w:w="567" w:type="dxa"/>
          </w:tcPr>
          <w:p w14:paraId="39224F46" w14:textId="77777777" w:rsidR="00F14166" w:rsidRPr="00CA7D85" w:rsidRDefault="00F14166" w:rsidP="00872949">
            <w:pPr>
              <w:pStyle w:val="TAC"/>
            </w:pPr>
            <w:r w:rsidRPr="00CA7D85">
              <w:t>-</w:t>
            </w:r>
          </w:p>
        </w:tc>
        <w:tc>
          <w:tcPr>
            <w:tcW w:w="892" w:type="dxa"/>
          </w:tcPr>
          <w:p w14:paraId="74480D57" w14:textId="77777777" w:rsidR="00F14166" w:rsidRPr="00CA7D85" w:rsidRDefault="00F14166" w:rsidP="00872949">
            <w:pPr>
              <w:pStyle w:val="TAC"/>
            </w:pPr>
            <w:r w:rsidRPr="00CA7D85">
              <w:t>-</w:t>
            </w:r>
          </w:p>
        </w:tc>
      </w:tr>
      <w:tr w:rsidR="00F40127" w:rsidRPr="00CA7D85" w14:paraId="60282959" w14:textId="77777777" w:rsidTr="00872949">
        <w:tc>
          <w:tcPr>
            <w:tcW w:w="648" w:type="dxa"/>
          </w:tcPr>
          <w:p w14:paraId="4790DEB7" w14:textId="1A13A322" w:rsidR="00F40127" w:rsidRPr="00CA7D85" w:rsidRDefault="00F40127" w:rsidP="00F40127">
            <w:pPr>
              <w:pStyle w:val="TAC"/>
            </w:pPr>
            <w:r w:rsidRPr="00CA7D85">
              <w:t>-</w:t>
            </w:r>
          </w:p>
        </w:tc>
        <w:tc>
          <w:tcPr>
            <w:tcW w:w="3969" w:type="dxa"/>
          </w:tcPr>
          <w:p w14:paraId="1BBCEA60" w14:textId="7E661C73" w:rsidR="00F40127" w:rsidRPr="00CA7D85" w:rsidRDefault="00F40127" w:rsidP="00F40127">
            <w:pPr>
              <w:pStyle w:val="TAL"/>
            </w:pPr>
            <w:r w:rsidRPr="00CA7D85">
              <w:t xml:space="preserve">EXCEPTION: Steps 2Ba1 to 2Ba2 describe behaviour that depends on the UE implementation; the "lower case letter" identifies a step sequence that take place depending on the UE implementation. </w:t>
            </w:r>
          </w:p>
        </w:tc>
        <w:tc>
          <w:tcPr>
            <w:tcW w:w="709" w:type="dxa"/>
          </w:tcPr>
          <w:p w14:paraId="39781AD3" w14:textId="2E5E6476" w:rsidR="00F40127" w:rsidRPr="00CA7D85" w:rsidRDefault="00F40127" w:rsidP="00F40127">
            <w:pPr>
              <w:pStyle w:val="TAC"/>
            </w:pPr>
            <w:r w:rsidRPr="00CA7D85">
              <w:t>-</w:t>
            </w:r>
          </w:p>
        </w:tc>
        <w:tc>
          <w:tcPr>
            <w:tcW w:w="2977" w:type="dxa"/>
          </w:tcPr>
          <w:p w14:paraId="4FA9E219" w14:textId="7640BFEE" w:rsidR="00F40127" w:rsidRPr="00CA7D85" w:rsidRDefault="00F40127" w:rsidP="00F40127">
            <w:pPr>
              <w:pStyle w:val="TAL"/>
            </w:pPr>
            <w:r w:rsidRPr="00CA7D85">
              <w:t>-</w:t>
            </w:r>
          </w:p>
        </w:tc>
        <w:tc>
          <w:tcPr>
            <w:tcW w:w="567" w:type="dxa"/>
          </w:tcPr>
          <w:p w14:paraId="4353C3EE" w14:textId="2D100F17" w:rsidR="00F40127" w:rsidRPr="00CA7D85" w:rsidRDefault="00F40127" w:rsidP="00F40127">
            <w:pPr>
              <w:pStyle w:val="TAC"/>
            </w:pPr>
            <w:r w:rsidRPr="00CA7D85">
              <w:t>-</w:t>
            </w:r>
          </w:p>
        </w:tc>
        <w:tc>
          <w:tcPr>
            <w:tcW w:w="892" w:type="dxa"/>
          </w:tcPr>
          <w:p w14:paraId="7F905C0C" w14:textId="5C1FA21F" w:rsidR="00F40127" w:rsidRPr="00CA7D85" w:rsidRDefault="00F40127" w:rsidP="00F40127">
            <w:pPr>
              <w:pStyle w:val="TAC"/>
            </w:pPr>
            <w:r w:rsidRPr="00CA7D85">
              <w:t>-</w:t>
            </w:r>
          </w:p>
        </w:tc>
      </w:tr>
      <w:tr w:rsidR="00F40127" w:rsidRPr="00CA7D85" w14:paraId="1470F34F" w14:textId="77777777" w:rsidTr="00872949">
        <w:tc>
          <w:tcPr>
            <w:tcW w:w="648" w:type="dxa"/>
          </w:tcPr>
          <w:p w14:paraId="6287DCC0" w14:textId="449B6504" w:rsidR="00F40127" w:rsidRPr="00CA7D85" w:rsidRDefault="00F40127" w:rsidP="00F40127">
            <w:pPr>
              <w:pStyle w:val="TAC"/>
            </w:pPr>
            <w:r w:rsidRPr="00CA7D85">
              <w:t>2Ba1</w:t>
            </w:r>
          </w:p>
        </w:tc>
        <w:tc>
          <w:tcPr>
            <w:tcW w:w="3969" w:type="dxa"/>
          </w:tcPr>
          <w:p w14:paraId="112C999B" w14:textId="187F178F" w:rsidR="00F40127" w:rsidRPr="00CA7D85" w:rsidRDefault="00F40127" w:rsidP="00F40127">
            <w:pPr>
              <w:pStyle w:val="TAL"/>
            </w:pPr>
            <w:r w:rsidRPr="00CA7D85">
              <w:t>IF pc_IP_Ping = FALSE, then, the SS transmits a CLOSE UE TEST LOOP message.</w:t>
            </w:r>
          </w:p>
        </w:tc>
        <w:tc>
          <w:tcPr>
            <w:tcW w:w="709" w:type="dxa"/>
          </w:tcPr>
          <w:p w14:paraId="770D7957" w14:textId="5EB778E7" w:rsidR="00F40127" w:rsidRPr="00CA7D85" w:rsidRDefault="00F40127" w:rsidP="00F40127">
            <w:pPr>
              <w:pStyle w:val="TAC"/>
            </w:pPr>
            <w:r w:rsidRPr="00CA7D85">
              <w:t>&lt;--</w:t>
            </w:r>
          </w:p>
        </w:tc>
        <w:tc>
          <w:tcPr>
            <w:tcW w:w="2977" w:type="dxa"/>
          </w:tcPr>
          <w:p w14:paraId="5AF4FAFC" w14:textId="3FA61959" w:rsidR="00F40127" w:rsidRPr="00CA7D85" w:rsidRDefault="00F40127" w:rsidP="00F40127">
            <w:pPr>
              <w:pStyle w:val="TAL"/>
            </w:pPr>
            <w:r w:rsidRPr="00CA7D85">
              <w:t>CLOSE UE TEST LOOP</w:t>
            </w:r>
          </w:p>
        </w:tc>
        <w:tc>
          <w:tcPr>
            <w:tcW w:w="567" w:type="dxa"/>
          </w:tcPr>
          <w:p w14:paraId="034D8379" w14:textId="62274698" w:rsidR="00F40127" w:rsidRPr="00CA7D85" w:rsidRDefault="00F40127" w:rsidP="00F40127">
            <w:pPr>
              <w:pStyle w:val="TAC"/>
            </w:pPr>
            <w:r w:rsidRPr="00CA7D85">
              <w:t>-</w:t>
            </w:r>
          </w:p>
        </w:tc>
        <w:tc>
          <w:tcPr>
            <w:tcW w:w="892" w:type="dxa"/>
          </w:tcPr>
          <w:p w14:paraId="4FB957FA" w14:textId="17CC1834" w:rsidR="00F40127" w:rsidRPr="00CA7D85" w:rsidRDefault="00F40127" w:rsidP="00F40127">
            <w:pPr>
              <w:pStyle w:val="TAC"/>
            </w:pPr>
            <w:r w:rsidRPr="00CA7D85">
              <w:t>-</w:t>
            </w:r>
          </w:p>
        </w:tc>
      </w:tr>
      <w:tr w:rsidR="00F40127" w:rsidRPr="00CA7D85" w14:paraId="0E9F9BA2" w14:textId="77777777" w:rsidTr="00872949">
        <w:tc>
          <w:tcPr>
            <w:tcW w:w="648" w:type="dxa"/>
          </w:tcPr>
          <w:p w14:paraId="60A75021" w14:textId="0BC93459" w:rsidR="00F40127" w:rsidRPr="00CA7D85" w:rsidRDefault="00F40127" w:rsidP="00F40127">
            <w:pPr>
              <w:pStyle w:val="TAC"/>
            </w:pPr>
            <w:r w:rsidRPr="00CA7D85">
              <w:t>2Ba2</w:t>
            </w:r>
          </w:p>
        </w:tc>
        <w:tc>
          <w:tcPr>
            <w:tcW w:w="3969" w:type="dxa"/>
          </w:tcPr>
          <w:p w14:paraId="0DB9F0F6" w14:textId="40E9E950" w:rsidR="00F40127" w:rsidRPr="00CA7D85" w:rsidRDefault="00F40127" w:rsidP="00F40127">
            <w:pPr>
              <w:pStyle w:val="TAL"/>
            </w:pPr>
            <w:r w:rsidRPr="00CA7D85">
              <w:t>The UE transmits a CLOSE UE TEST LOOP COMPLETE message.</w:t>
            </w:r>
          </w:p>
        </w:tc>
        <w:tc>
          <w:tcPr>
            <w:tcW w:w="709" w:type="dxa"/>
          </w:tcPr>
          <w:p w14:paraId="315DC138" w14:textId="68A877A1" w:rsidR="00F40127" w:rsidRPr="00CA7D85" w:rsidRDefault="00F40127" w:rsidP="00F40127">
            <w:pPr>
              <w:pStyle w:val="TAC"/>
            </w:pPr>
            <w:r w:rsidRPr="00CA7D85">
              <w:t>--&gt;</w:t>
            </w:r>
          </w:p>
        </w:tc>
        <w:tc>
          <w:tcPr>
            <w:tcW w:w="2977" w:type="dxa"/>
          </w:tcPr>
          <w:p w14:paraId="74CA4F7E" w14:textId="220245F7" w:rsidR="00F40127" w:rsidRPr="00CA7D85" w:rsidRDefault="00F40127" w:rsidP="00F40127">
            <w:pPr>
              <w:pStyle w:val="TAL"/>
            </w:pPr>
            <w:r w:rsidRPr="00CA7D85">
              <w:t>CLOSE UE TEST LOOP COMPLETE</w:t>
            </w:r>
          </w:p>
        </w:tc>
        <w:tc>
          <w:tcPr>
            <w:tcW w:w="567" w:type="dxa"/>
          </w:tcPr>
          <w:p w14:paraId="10587FED" w14:textId="4C42CC7A" w:rsidR="00F40127" w:rsidRPr="00CA7D85" w:rsidRDefault="00F40127" w:rsidP="00F40127">
            <w:pPr>
              <w:pStyle w:val="TAC"/>
            </w:pPr>
            <w:r w:rsidRPr="00CA7D85">
              <w:t>-</w:t>
            </w:r>
          </w:p>
        </w:tc>
        <w:tc>
          <w:tcPr>
            <w:tcW w:w="892" w:type="dxa"/>
          </w:tcPr>
          <w:p w14:paraId="2E3050FC" w14:textId="39AB438E" w:rsidR="00F40127" w:rsidRPr="00CA7D85" w:rsidRDefault="00F40127" w:rsidP="00F40127">
            <w:pPr>
              <w:pStyle w:val="TAC"/>
            </w:pPr>
            <w:r w:rsidRPr="00CA7D85">
              <w:t>-</w:t>
            </w:r>
          </w:p>
        </w:tc>
      </w:tr>
      <w:tr w:rsidR="00E74B08" w:rsidRPr="00CA7D85" w14:paraId="10C4825B" w14:textId="77777777" w:rsidTr="00E74B08">
        <w:tc>
          <w:tcPr>
            <w:tcW w:w="648" w:type="dxa"/>
          </w:tcPr>
          <w:p w14:paraId="7DBB83A3" w14:textId="77777777" w:rsidR="00E74B08" w:rsidRPr="00CA7D85" w:rsidRDefault="00E74B08" w:rsidP="00E74B08">
            <w:pPr>
              <w:pStyle w:val="TAC"/>
            </w:pPr>
            <w:r w:rsidRPr="00CA7D85">
              <w:t>3</w:t>
            </w:r>
          </w:p>
        </w:tc>
        <w:tc>
          <w:tcPr>
            <w:tcW w:w="3969" w:type="dxa"/>
          </w:tcPr>
          <w:p w14:paraId="1DB60F22" w14:textId="77777777" w:rsidR="00E74B08" w:rsidRPr="00CA7D85" w:rsidRDefault="00E74B08" w:rsidP="00E74B08">
            <w:pPr>
              <w:pStyle w:val="TAL"/>
            </w:pPr>
            <w:r w:rsidRPr="00CA7D85">
              <w:t>Check: Does the test result of generic test procedure in TS 38.508-1 subclause 4.9.1 indicate that the UE is capable of exchanging IP data on SCG DRB?</w:t>
            </w:r>
          </w:p>
        </w:tc>
        <w:tc>
          <w:tcPr>
            <w:tcW w:w="709" w:type="dxa"/>
          </w:tcPr>
          <w:p w14:paraId="6C6F5C32" w14:textId="77777777" w:rsidR="00E74B08" w:rsidRPr="00CA7D85" w:rsidRDefault="00E74B08" w:rsidP="00E74B08">
            <w:pPr>
              <w:pStyle w:val="TAC"/>
            </w:pPr>
            <w:r w:rsidRPr="00CA7D85">
              <w:t>-</w:t>
            </w:r>
          </w:p>
        </w:tc>
        <w:tc>
          <w:tcPr>
            <w:tcW w:w="2977" w:type="dxa"/>
          </w:tcPr>
          <w:p w14:paraId="0730E9FF" w14:textId="77777777" w:rsidR="00E74B08" w:rsidRPr="00CA7D85" w:rsidRDefault="00E74B08" w:rsidP="00E74B08">
            <w:pPr>
              <w:pStyle w:val="TAL"/>
            </w:pPr>
            <w:r w:rsidRPr="00CA7D85">
              <w:t>-</w:t>
            </w:r>
          </w:p>
        </w:tc>
        <w:tc>
          <w:tcPr>
            <w:tcW w:w="567" w:type="dxa"/>
          </w:tcPr>
          <w:p w14:paraId="7A8D8A9D" w14:textId="77777777" w:rsidR="00E74B08" w:rsidRPr="00CA7D85" w:rsidRDefault="00E74B08" w:rsidP="00E74B08">
            <w:pPr>
              <w:pStyle w:val="TAC"/>
            </w:pPr>
            <w:r w:rsidRPr="00CA7D85">
              <w:t>1</w:t>
            </w:r>
          </w:p>
        </w:tc>
        <w:tc>
          <w:tcPr>
            <w:tcW w:w="892" w:type="dxa"/>
          </w:tcPr>
          <w:p w14:paraId="230BA4F8" w14:textId="1F618A53" w:rsidR="00E74B08" w:rsidRPr="00CA7D85" w:rsidRDefault="006E6BAD" w:rsidP="00E74B08">
            <w:pPr>
              <w:pStyle w:val="TAC"/>
            </w:pPr>
            <w:r w:rsidRPr="00CA7D85">
              <w:t>-</w:t>
            </w:r>
          </w:p>
        </w:tc>
      </w:tr>
      <w:tr w:rsidR="00E74B08" w:rsidRPr="00CA7D85" w14:paraId="2017450D" w14:textId="77777777" w:rsidTr="00E74B08">
        <w:tc>
          <w:tcPr>
            <w:tcW w:w="648" w:type="dxa"/>
          </w:tcPr>
          <w:p w14:paraId="5DC9A2BE" w14:textId="77777777" w:rsidR="00E74B08" w:rsidRPr="00CA7D85" w:rsidRDefault="00E74B08" w:rsidP="00E74B08">
            <w:pPr>
              <w:pStyle w:val="TAC"/>
            </w:pPr>
            <w:r w:rsidRPr="00CA7D85">
              <w:t>4</w:t>
            </w:r>
          </w:p>
        </w:tc>
        <w:tc>
          <w:tcPr>
            <w:tcW w:w="3969" w:type="dxa"/>
          </w:tcPr>
          <w:p w14:paraId="1B752A05" w14:textId="77777777" w:rsidR="00E74B08" w:rsidRPr="00CA7D85" w:rsidRDefault="00E74B08" w:rsidP="00E74B08">
            <w:pPr>
              <w:pStyle w:val="TAL"/>
            </w:pPr>
            <w:r w:rsidRPr="00CA7D85">
              <w:t xml:space="preserve">SS transmits </w:t>
            </w:r>
            <w:r w:rsidRPr="00CA7D85">
              <w:rPr>
                <w:i/>
              </w:rPr>
              <w:t>RRCReconfiguration</w:t>
            </w:r>
            <w:r w:rsidRPr="00CA7D85">
              <w:t xml:space="preserve"> message containing NR RadioBearerConfig to modify PDCP discardTimer value of SCG DRB.</w:t>
            </w:r>
          </w:p>
        </w:tc>
        <w:tc>
          <w:tcPr>
            <w:tcW w:w="709" w:type="dxa"/>
          </w:tcPr>
          <w:p w14:paraId="78D9B0DE" w14:textId="77777777" w:rsidR="00E74B08" w:rsidRPr="00CA7D85" w:rsidRDefault="00E74B08" w:rsidP="00E74B08">
            <w:pPr>
              <w:pStyle w:val="TAC"/>
            </w:pPr>
            <w:r w:rsidRPr="00CA7D85">
              <w:t>&lt;--</w:t>
            </w:r>
          </w:p>
        </w:tc>
        <w:tc>
          <w:tcPr>
            <w:tcW w:w="2977" w:type="dxa"/>
          </w:tcPr>
          <w:p w14:paraId="5263378C" w14:textId="77777777" w:rsidR="00E74B08" w:rsidRPr="00CA7D85" w:rsidRDefault="00E74B08" w:rsidP="00E74B08">
            <w:pPr>
              <w:pStyle w:val="TAL"/>
            </w:pPr>
            <w:r w:rsidRPr="00CA7D85">
              <w:rPr>
                <w:i/>
              </w:rPr>
              <w:t>RRCReconfiguration</w:t>
            </w:r>
          </w:p>
        </w:tc>
        <w:tc>
          <w:tcPr>
            <w:tcW w:w="567" w:type="dxa"/>
          </w:tcPr>
          <w:p w14:paraId="4356DC49" w14:textId="77777777" w:rsidR="00E74B08" w:rsidRPr="00CA7D85" w:rsidRDefault="00E74B08" w:rsidP="00E74B08">
            <w:pPr>
              <w:pStyle w:val="TAC"/>
            </w:pPr>
            <w:r w:rsidRPr="00CA7D85">
              <w:t>-</w:t>
            </w:r>
          </w:p>
        </w:tc>
        <w:tc>
          <w:tcPr>
            <w:tcW w:w="892" w:type="dxa"/>
          </w:tcPr>
          <w:p w14:paraId="764DC1F8" w14:textId="77777777" w:rsidR="00E74B08" w:rsidRPr="00CA7D85" w:rsidRDefault="00E74B08" w:rsidP="00E74B08">
            <w:pPr>
              <w:pStyle w:val="TAC"/>
            </w:pPr>
            <w:r w:rsidRPr="00CA7D85">
              <w:t>-</w:t>
            </w:r>
          </w:p>
        </w:tc>
      </w:tr>
      <w:tr w:rsidR="00E74B08" w:rsidRPr="00CA7D85" w14:paraId="2F644761" w14:textId="77777777" w:rsidTr="00E74B08">
        <w:tc>
          <w:tcPr>
            <w:tcW w:w="648" w:type="dxa"/>
          </w:tcPr>
          <w:p w14:paraId="37C0C43D" w14:textId="77777777" w:rsidR="00E74B08" w:rsidRPr="00CA7D85" w:rsidRDefault="00E74B08" w:rsidP="00E74B08">
            <w:pPr>
              <w:pStyle w:val="TAC"/>
            </w:pPr>
            <w:r w:rsidRPr="00CA7D85">
              <w:t>5</w:t>
            </w:r>
          </w:p>
        </w:tc>
        <w:tc>
          <w:tcPr>
            <w:tcW w:w="3969" w:type="dxa"/>
          </w:tcPr>
          <w:p w14:paraId="79351AB1" w14:textId="061A4294" w:rsidR="00E74B08" w:rsidRPr="00CA7D85" w:rsidRDefault="00E74B08" w:rsidP="00E74B08">
            <w:pPr>
              <w:pStyle w:val="TAL"/>
            </w:pPr>
            <w:r w:rsidRPr="00CA7D85">
              <w:t xml:space="preserve">Check: Does the UE transmit an </w:t>
            </w:r>
            <w:r w:rsidRPr="00CA7D85">
              <w:rPr>
                <w:i/>
              </w:rPr>
              <w:t xml:space="preserve">RRCReconfigurationComplete </w:t>
            </w:r>
            <w:r w:rsidRPr="00CA7D85">
              <w:t>message?</w:t>
            </w:r>
          </w:p>
        </w:tc>
        <w:tc>
          <w:tcPr>
            <w:tcW w:w="709" w:type="dxa"/>
          </w:tcPr>
          <w:p w14:paraId="054E03E5" w14:textId="77777777" w:rsidR="00E74B08" w:rsidRPr="00CA7D85" w:rsidRDefault="00E74B08" w:rsidP="00E74B08">
            <w:pPr>
              <w:pStyle w:val="TAC"/>
            </w:pPr>
            <w:r w:rsidRPr="00CA7D85">
              <w:t>--&gt;</w:t>
            </w:r>
          </w:p>
        </w:tc>
        <w:tc>
          <w:tcPr>
            <w:tcW w:w="2977" w:type="dxa"/>
          </w:tcPr>
          <w:p w14:paraId="1CF82AF4" w14:textId="77777777" w:rsidR="00E74B08" w:rsidRPr="00CA7D85" w:rsidRDefault="00E74B08" w:rsidP="00E74B08">
            <w:pPr>
              <w:pStyle w:val="TAL"/>
            </w:pPr>
            <w:r w:rsidRPr="00CA7D85">
              <w:rPr>
                <w:i/>
              </w:rPr>
              <w:t>RRCReconfigurationComplete</w:t>
            </w:r>
          </w:p>
        </w:tc>
        <w:tc>
          <w:tcPr>
            <w:tcW w:w="567" w:type="dxa"/>
          </w:tcPr>
          <w:p w14:paraId="7794A668" w14:textId="77777777" w:rsidR="00E74B08" w:rsidRPr="00CA7D85" w:rsidRDefault="00E74B08" w:rsidP="00E74B08">
            <w:pPr>
              <w:pStyle w:val="TAC"/>
            </w:pPr>
            <w:r w:rsidRPr="00CA7D85">
              <w:t>2</w:t>
            </w:r>
          </w:p>
        </w:tc>
        <w:tc>
          <w:tcPr>
            <w:tcW w:w="892" w:type="dxa"/>
          </w:tcPr>
          <w:p w14:paraId="1CC0E6D5" w14:textId="77777777" w:rsidR="00E74B08" w:rsidRPr="00CA7D85" w:rsidRDefault="00E74B08" w:rsidP="00E74B08">
            <w:pPr>
              <w:pStyle w:val="TAC"/>
            </w:pPr>
            <w:r w:rsidRPr="00CA7D85">
              <w:t>P</w:t>
            </w:r>
          </w:p>
        </w:tc>
      </w:tr>
      <w:tr w:rsidR="00E74B08" w:rsidRPr="00CA7D85" w14:paraId="732C8F26" w14:textId="77777777" w:rsidTr="00E74B08">
        <w:tc>
          <w:tcPr>
            <w:tcW w:w="648" w:type="dxa"/>
          </w:tcPr>
          <w:p w14:paraId="35133173" w14:textId="77777777" w:rsidR="00E74B08" w:rsidRPr="00CA7D85" w:rsidRDefault="00E74B08" w:rsidP="00E74B08">
            <w:pPr>
              <w:pStyle w:val="TAC"/>
            </w:pPr>
            <w:r w:rsidRPr="00CA7D85">
              <w:t>6</w:t>
            </w:r>
          </w:p>
        </w:tc>
        <w:tc>
          <w:tcPr>
            <w:tcW w:w="3969" w:type="dxa"/>
          </w:tcPr>
          <w:p w14:paraId="3C5CE11E" w14:textId="77777777" w:rsidR="00E74B08" w:rsidRPr="00CA7D85" w:rsidRDefault="00E74B08" w:rsidP="00E74B08">
            <w:pPr>
              <w:pStyle w:val="TAL"/>
            </w:pPr>
            <w:r w:rsidRPr="00CA7D85">
              <w:t>Check: Does the test result of generic test procedure in TS 38.508-1 subclause 4.9.1 indicate that the UE is capable of exchanging IP data on SCG DRB?</w:t>
            </w:r>
          </w:p>
        </w:tc>
        <w:tc>
          <w:tcPr>
            <w:tcW w:w="709" w:type="dxa"/>
          </w:tcPr>
          <w:p w14:paraId="52351BA8" w14:textId="77777777" w:rsidR="00E74B08" w:rsidRPr="00CA7D85" w:rsidRDefault="00E74B08" w:rsidP="00E74B08">
            <w:pPr>
              <w:pStyle w:val="TAC"/>
            </w:pPr>
            <w:r w:rsidRPr="00CA7D85">
              <w:t>-</w:t>
            </w:r>
          </w:p>
        </w:tc>
        <w:tc>
          <w:tcPr>
            <w:tcW w:w="2977" w:type="dxa"/>
          </w:tcPr>
          <w:p w14:paraId="5A72DB1D" w14:textId="77777777" w:rsidR="00E74B08" w:rsidRPr="00CA7D85" w:rsidRDefault="00E74B08" w:rsidP="00E74B08">
            <w:pPr>
              <w:pStyle w:val="TAL"/>
              <w:rPr>
                <w:i/>
              </w:rPr>
            </w:pPr>
            <w:r w:rsidRPr="00CA7D85">
              <w:t>-</w:t>
            </w:r>
          </w:p>
        </w:tc>
        <w:tc>
          <w:tcPr>
            <w:tcW w:w="567" w:type="dxa"/>
          </w:tcPr>
          <w:p w14:paraId="034CD4A3" w14:textId="77777777" w:rsidR="00E74B08" w:rsidRPr="00CA7D85" w:rsidRDefault="00E74B08" w:rsidP="00E74B08">
            <w:pPr>
              <w:pStyle w:val="TAC"/>
            </w:pPr>
            <w:r w:rsidRPr="00CA7D85">
              <w:t>2</w:t>
            </w:r>
          </w:p>
        </w:tc>
        <w:tc>
          <w:tcPr>
            <w:tcW w:w="892" w:type="dxa"/>
          </w:tcPr>
          <w:p w14:paraId="35861050" w14:textId="7C04664B" w:rsidR="00E74B08" w:rsidRPr="00CA7D85" w:rsidRDefault="006E6BAD" w:rsidP="00E74B08">
            <w:pPr>
              <w:pStyle w:val="TAC"/>
            </w:pPr>
            <w:r w:rsidRPr="00CA7D85">
              <w:t>-</w:t>
            </w:r>
          </w:p>
        </w:tc>
      </w:tr>
      <w:tr w:rsidR="00E74B08" w:rsidRPr="00CA7D85" w14:paraId="2E147627" w14:textId="77777777" w:rsidTr="00E74B08">
        <w:tc>
          <w:tcPr>
            <w:tcW w:w="648" w:type="dxa"/>
          </w:tcPr>
          <w:p w14:paraId="0F7C9D98" w14:textId="77777777" w:rsidR="00E74B08" w:rsidRPr="00CA7D85" w:rsidRDefault="00E74B08" w:rsidP="00E74B08">
            <w:pPr>
              <w:pStyle w:val="TAC"/>
            </w:pPr>
            <w:r w:rsidRPr="00CA7D85">
              <w:t>7</w:t>
            </w:r>
          </w:p>
        </w:tc>
        <w:tc>
          <w:tcPr>
            <w:tcW w:w="3969" w:type="dxa"/>
          </w:tcPr>
          <w:p w14:paraId="3AB67C34" w14:textId="77777777" w:rsidR="00E74B08" w:rsidRPr="00CA7D85" w:rsidRDefault="00E74B08" w:rsidP="00E74B08">
            <w:pPr>
              <w:pStyle w:val="TAL"/>
            </w:pPr>
            <w:r w:rsidRPr="00CA7D85">
              <w:t xml:space="preserve">SS transmits </w:t>
            </w:r>
            <w:r w:rsidRPr="00CA7D85">
              <w:rPr>
                <w:i/>
              </w:rPr>
              <w:t>RRCReconfiguration</w:t>
            </w:r>
            <w:r w:rsidRPr="00CA7D85">
              <w:t xml:space="preserve"> message to release NR PSCell and SCG DRB.</w:t>
            </w:r>
          </w:p>
        </w:tc>
        <w:tc>
          <w:tcPr>
            <w:tcW w:w="709" w:type="dxa"/>
          </w:tcPr>
          <w:p w14:paraId="05C7A246" w14:textId="77777777" w:rsidR="00E74B08" w:rsidRPr="00CA7D85" w:rsidRDefault="00E74B08" w:rsidP="00E74B08">
            <w:pPr>
              <w:pStyle w:val="TAC"/>
            </w:pPr>
            <w:r w:rsidRPr="00CA7D85">
              <w:t>&lt;--</w:t>
            </w:r>
          </w:p>
        </w:tc>
        <w:tc>
          <w:tcPr>
            <w:tcW w:w="2977" w:type="dxa"/>
          </w:tcPr>
          <w:p w14:paraId="56A90090" w14:textId="77777777" w:rsidR="00E74B08" w:rsidRPr="00CA7D85" w:rsidRDefault="00E74B08" w:rsidP="00E74B08">
            <w:pPr>
              <w:pStyle w:val="TAL"/>
            </w:pPr>
            <w:r w:rsidRPr="00CA7D85">
              <w:rPr>
                <w:i/>
              </w:rPr>
              <w:t xml:space="preserve">RRCReconfiguration </w:t>
            </w:r>
          </w:p>
        </w:tc>
        <w:tc>
          <w:tcPr>
            <w:tcW w:w="567" w:type="dxa"/>
          </w:tcPr>
          <w:p w14:paraId="2C8789CD" w14:textId="77777777" w:rsidR="00E74B08" w:rsidRPr="00CA7D85" w:rsidRDefault="00E74B08" w:rsidP="00E74B08">
            <w:pPr>
              <w:pStyle w:val="TAC"/>
            </w:pPr>
            <w:r w:rsidRPr="00CA7D85">
              <w:t>-</w:t>
            </w:r>
          </w:p>
        </w:tc>
        <w:tc>
          <w:tcPr>
            <w:tcW w:w="892" w:type="dxa"/>
          </w:tcPr>
          <w:p w14:paraId="66BE501E" w14:textId="77777777" w:rsidR="00E74B08" w:rsidRPr="00CA7D85" w:rsidRDefault="00E74B08" w:rsidP="00E74B08">
            <w:pPr>
              <w:pStyle w:val="TAC"/>
            </w:pPr>
            <w:r w:rsidRPr="00CA7D85">
              <w:t>-</w:t>
            </w:r>
          </w:p>
        </w:tc>
      </w:tr>
      <w:tr w:rsidR="00E74B08" w:rsidRPr="00CA7D85" w14:paraId="0D650126" w14:textId="77777777" w:rsidTr="00E74B08">
        <w:tc>
          <w:tcPr>
            <w:tcW w:w="648" w:type="dxa"/>
          </w:tcPr>
          <w:p w14:paraId="6205752E" w14:textId="77777777" w:rsidR="00E74B08" w:rsidRPr="00CA7D85" w:rsidRDefault="00E74B08" w:rsidP="00E74B08">
            <w:pPr>
              <w:pStyle w:val="TAC"/>
            </w:pPr>
            <w:r w:rsidRPr="00CA7D85">
              <w:t>8</w:t>
            </w:r>
          </w:p>
        </w:tc>
        <w:tc>
          <w:tcPr>
            <w:tcW w:w="3969" w:type="dxa"/>
          </w:tcPr>
          <w:p w14:paraId="066D5CB3" w14:textId="77777777" w:rsidR="00E74B08" w:rsidRPr="00CA7D85" w:rsidRDefault="00E74B08" w:rsidP="00E74B08">
            <w:pPr>
              <w:pStyle w:val="TAL"/>
            </w:pPr>
            <w:r w:rsidRPr="00CA7D85">
              <w:t xml:space="preserve">Check: Does the UE transmit an </w:t>
            </w:r>
            <w:r w:rsidRPr="00CA7D85">
              <w:rPr>
                <w:i/>
              </w:rPr>
              <w:t>RRCReconfigurationComplete</w:t>
            </w:r>
            <w:r w:rsidRPr="00CA7D85">
              <w:t xml:space="preserve"> message?</w:t>
            </w:r>
          </w:p>
        </w:tc>
        <w:tc>
          <w:tcPr>
            <w:tcW w:w="709" w:type="dxa"/>
          </w:tcPr>
          <w:p w14:paraId="2C8A0397" w14:textId="77777777" w:rsidR="00E74B08" w:rsidRPr="00CA7D85" w:rsidRDefault="00E74B08" w:rsidP="00E74B08">
            <w:pPr>
              <w:pStyle w:val="TAC"/>
            </w:pPr>
            <w:r w:rsidRPr="00CA7D85">
              <w:t>--&gt;</w:t>
            </w:r>
          </w:p>
        </w:tc>
        <w:tc>
          <w:tcPr>
            <w:tcW w:w="2977" w:type="dxa"/>
          </w:tcPr>
          <w:p w14:paraId="45B8730C" w14:textId="77777777" w:rsidR="00E74B08" w:rsidRPr="00CA7D85" w:rsidRDefault="00E74B08" w:rsidP="00E74B08">
            <w:pPr>
              <w:pStyle w:val="TAL"/>
            </w:pPr>
            <w:r w:rsidRPr="00CA7D85">
              <w:rPr>
                <w:i/>
              </w:rPr>
              <w:t>RRCReconfigurationComplete</w:t>
            </w:r>
          </w:p>
        </w:tc>
        <w:tc>
          <w:tcPr>
            <w:tcW w:w="567" w:type="dxa"/>
          </w:tcPr>
          <w:p w14:paraId="5022803B" w14:textId="77777777" w:rsidR="00E74B08" w:rsidRPr="00CA7D85" w:rsidRDefault="00E74B08" w:rsidP="00E74B08">
            <w:pPr>
              <w:pStyle w:val="TAC"/>
            </w:pPr>
            <w:r w:rsidRPr="00CA7D85">
              <w:t>3</w:t>
            </w:r>
          </w:p>
        </w:tc>
        <w:tc>
          <w:tcPr>
            <w:tcW w:w="892" w:type="dxa"/>
          </w:tcPr>
          <w:p w14:paraId="569E2E59" w14:textId="77777777" w:rsidR="00E74B08" w:rsidRPr="00CA7D85" w:rsidRDefault="00E74B08" w:rsidP="00E74B08">
            <w:pPr>
              <w:pStyle w:val="TAC"/>
            </w:pPr>
            <w:r w:rsidRPr="00CA7D85">
              <w:t>P</w:t>
            </w:r>
          </w:p>
        </w:tc>
      </w:tr>
    </w:tbl>
    <w:p w14:paraId="76E9C919" w14:textId="77777777" w:rsidR="00E74B08" w:rsidRPr="00CA7D85" w:rsidRDefault="00E74B08" w:rsidP="00E74B08"/>
    <w:p w14:paraId="01D4AA10" w14:textId="77777777" w:rsidR="00E74B08" w:rsidRPr="00CA7D85" w:rsidRDefault="00E74B08" w:rsidP="00E74B08">
      <w:pPr>
        <w:pStyle w:val="H6"/>
      </w:pPr>
      <w:r w:rsidRPr="00CA7D85">
        <w:t>8.2.2.4.2.3.3</w:t>
      </w:r>
      <w:r w:rsidRPr="00CA7D85">
        <w:tab/>
        <w:t>Specific message contents</w:t>
      </w:r>
    </w:p>
    <w:p w14:paraId="568CE388" w14:textId="77777777" w:rsidR="00E74B08" w:rsidRPr="00CA7D85" w:rsidRDefault="00E74B08" w:rsidP="00E74B08">
      <w:pPr>
        <w:pStyle w:val="TH"/>
      </w:pPr>
      <w:r w:rsidRPr="00CA7D85">
        <w:t xml:space="preserve">Table 8.2.2.4.2.3.3-1: </w:t>
      </w:r>
      <w:r w:rsidRPr="00CA7D85">
        <w:rPr>
          <w:bCs/>
          <w:i/>
          <w:iCs/>
        </w:rPr>
        <w:t>RRCReconfiguration</w:t>
      </w:r>
      <w:r w:rsidRPr="00CA7D85">
        <w:rPr>
          <w:i/>
        </w:rPr>
        <w:t xml:space="preserve"> </w:t>
      </w:r>
      <w:r w:rsidRPr="00CA7D85">
        <w:t>(step 1, Table 8.2.2.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20"/>
      </w:tblGrid>
      <w:tr w:rsidR="00E74B08" w:rsidRPr="00CA7D85" w14:paraId="38C9F2F4" w14:textId="77777777" w:rsidTr="00E74B08">
        <w:tc>
          <w:tcPr>
            <w:tcW w:w="9720" w:type="dxa"/>
          </w:tcPr>
          <w:p w14:paraId="7601A954" w14:textId="6EB1B995" w:rsidR="00E74B08" w:rsidRPr="00CA7D85" w:rsidRDefault="001953B5" w:rsidP="00E74B08">
            <w:pPr>
              <w:pStyle w:val="TAL"/>
            </w:pPr>
            <w:r w:rsidRPr="00CA7D85">
              <w:t>Derivation Path: TS 38.5</w:t>
            </w:r>
            <w:r w:rsidR="00E74B08" w:rsidRPr="00CA7D85">
              <w:t>08-1 [4], Table 4.6.1-13</w:t>
            </w:r>
            <w:r w:rsidR="00F14166" w:rsidRPr="00CA7D85">
              <w:t xml:space="preserve"> with condition NR-DC</w:t>
            </w:r>
          </w:p>
        </w:tc>
      </w:tr>
    </w:tbl>
    <w:p w14:paraId="367A42CC" w14:textId="77777777" w:rsidR="00F14166" w:rsidRPr="00CA7D85" w:rsidRDefault="00F14166" w:rsidP="00F14166"/>
    <w:p w14:paraId="0B6162E1" w14:textId="77777777" w:rsidR="00F14166" w:rsidRPr="00CA7D85" w:rsidRDefault="00F14166" w:rsidP="00F14166">
      <w:pPr>
        <w:pStyle w:val="TH"/>
      </w:pPr>
      <w:r w:rsidRPr="00CA7D85">
        <w:lastRenderedPageBreak/>
        <w:t>Table 8.2.2.4.2.3.3-1A:</w:t>
      </w:r>
      <w:r w:rsidRPr="00CA7D85">
        <w:rPr>
          <w:i/>
          <w:iCs/>
        </w:rPr>
        <w:t xml:space="preserve"> </w:t>
      </w:r>
      <w:r w:rsidRPr="00CA7D85">
        <w:rPr>
          <w:iCs/>
        </w:rPr>
        <w:t xml:space="preserve">PDU SESSION MODIFICATION COMMAND </w:t>
      </w:r>
      <w:r w:rsidRPr="00CA7D85">
        <w:t>(step 1, Table 8.2.2.4.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14166" w:rsidRPr="00CA7D85" w14:paraId="53980A26" w14:textId="77777777" w:rsidTr="00872949">
        <w:tc>
          <w:tcPr>
            <w:tcW w:w="9738" w:type="dxa"/>
            <w:gridSpan w:val="4"/>
            <w:shd w:val="clear" w:color="auto" w:fill="auto"/>
          </w:tcPr>
          <w:p w14:paraId="321B1241" w14:textId="77777777" w:rsidR="00F14166" w:rsidRPr="00CA7D85" w:rsidRDefault="00F14166" w:rsidP="00872949">
            <w:pPr>
              <w:pStyle w:val="TAL"/>
            </w:pPr>
            <w:r w:rsidRPr="00CA7D85">
              <w:t>Derivation Path: TS 38.508-1 [4], Table 4.7.2-9.</w:t>
            </w:r>
          </w:p>
        </w:tc>
      </w:tr>
      <w:tr w:rsidR="00F14166" w:rsidRPr="00CA7D85" w14:paraId="3660D57E" w14:textId="77777777" w:rsidTr="00872949">
        <w:tblPrEx>
          <w:tblCellMar>
            <w:left w:w="108" w:type="dxa"/>
            <w:right w:w="108" w:type="dxa"/>
          </w:tblCellMar>
        </w:tblPrEx>
        <w:tc>
          <w:tcPr>
            <w:tcW w:w="4535" w:type="dxa"/>
            <w:shd w:val="clear" w:color="auto" w:fill="auto"/>
          </w:tcPr>
          <w:p w14:paraId="0ACA3909" w14:textId="77777777" w:rsidR="00F14166" w:rsidRPr="00CA7D85" w:rsidRDefault="00F14166" w:rsidP="00872949">
            <w:pPr>
              <w:pStyle w:val="TAH"/>
            </w:pPr>
            <w:r w:rsidRPr="00CA7D85">
              <w:t>Information Element</w:t>
            </w:r>
          </w:p>
        </w:tc>
        <w:tc>
          <w:tcPr>
            <w:tcW w:w="2267" w:type="dxa"/>
            <w:shd w:val="clear" w:color="auto" w:fill="auto"/>
          </w:tcPr>
          <w:p w14:paraId="0AFAD0F6" w14:textId="77777777" w:rsidR="00F14166" w:rsidRPr="00CA7D85" w:rsidRDefault="00F14166" w:rsidP="00872949">
            <w:pPr>
              <w:pStyle w:val="TAH"/>
            </w:pPr>
            <w:r w:rsidRPr="00CA7D85">
              <w:t>Value/remark</w:t>
            </w:r>
          </w:p>
        </w:tc>
        <w:tc>
          <w:tcPr>
            <w:tcW w:w="1700" w:type="dxa"/>
            <w:shd w:val="clear" w:color="auto" w:fill="auto"/>
          </w:tcPr>
          <w:p w14:paraId="532F13CE" w14:textId="77777777" w:rsidR="00F14166" w:rsidRPr="00CA7D85" w:rsidRDefault="00F14166" w:rsidP="00872949">
            <w:pPr>
              <w:pStyle w:val="TAH"/>
            </w:pPr>
            <w:r w:rsidRPr="00CA7D85">
              <w:t>Comment</w:t>
            </w:r>
          </w:p>
        </w:tc>
        <w:tc>
          <w:tcPr>
            <w:tcW w:w="1245" w:type="dxa"/>
            <w:shd w:val="clear" w:color="auto" w:fill="auto"/>
          </w:tcPr>
          <w:p w14:paraId="5017A6A5" w14:textId="77777777" w:rsidR="00F14166" w:rsidRPr="00CA7D85" w:rsidRDefault="00F14166" w:rsidP="00872949">
            <w:pPr>
              <w:pStyle w:val="TAH"/>
            </w:pPr>
            <w:r w:rsidRPr="00CA7D85">
              <w:t>Condition</w:t>
            </w:r>
          </w:p>
        </w:tc>
      </w:tr>
      <w:tr w:rsidR="00F14166" w:rsidRPr="00CA7D85" w14:paraId="3748FE95" w14:textId="77777777" w:rsidTr="00872949">
        <w:tblPrEx>
          <w:tblCellMar>
            <w:left w:w="108" w:type="dxa"/>
            <w:right w:w="108" w:type="dxa"/>
          </w:tblCellMar>
        </w:tblPrEx>
        <w:tc>
          <w:tcPr>
            <w:tcW w:w="4535" w:type="dxa"/>
            <w:shd w:val="clear" w:color="auto" w:fill="auto"/>
          </w:tcPr>
          <w:p w14:paraId="3BEB1C8A" w14:textId="77777777" w:rsidR="00F14166" w:rsidRPr="00CA7D85" w:rsidRDefault="00F14166" w:rsidP="00872949">
            <w:pPr>
              <w:pStyle w:val="TAL"/>
            </w:pPr>
            <w:r w:rsidRPr="00CA7D85">
              <w:t>PDU session ID</w:t>
            </w:r>
          </w:p>
        </w:tc>
        <w:tc>
          <w:tcPr>
            <w:tcW w:w="2267" w:type="dxa"/>
            <w:shd w:val="clear" w:color="auto" w:fill="auto"/>
          </w:tcPr>
          <w:p w14:paraId="45B2A4D6" w14:textId="77777777" w:rsidR="00F14166" w:rsidRPr="00CA7D85" w:rsidRDefault="00F14166" w:rsidP="00872949">
            <w:pPr>
              <w:pStyle w:val="TAL"/>
              <w:rPr>
                <w:rStyle w:val="TALCar"/>
              </w:rPr>
            </w:pPr>
            <w:bookmarkStart w:id="7740" w:name="_Hlk54712162"/>
            <w:r w:rsidRPr="00CA7D85">
              <w:rPr>
                <w:rStyle w:val="TALCar"/>
              </w:rPr>
              <w:t>The same as the PDU session ID in PDU SESSION ESTABLISHMENT REQUEST associated with the Internet PDU session if available or with the first PDU session</w:t>
            </w:r>
            <w:bookmarkEnd w:id="7740"/>
          </w:p>
        </w:tc>
        <w:tc>
          <w:tcPr>
            <w:tcW w:w="1700" w:type="dxa"/>
            <w:shd w:val="clear" w:color="auto" w:fill="auto"/>
          </w:tcPr>
          <w:p w14:paraId="716A8340" w14:textId="77777777" w:rsidR="00F14166" w:rsidRPr="00CA7D85" w:rsidRDefault="00F14166" w:rsidP="00872949">
            <w:pPr>
              <w:pStyle w:val="TAL"/>
            </w:pPr>
          </w:p>
        </w:tc>
        <w:tc>
          <w:tcPr>
            <w:tcW w:w="1245" w:type="dxa"/>
            <w:shd w:val="clear" w:color="auto" w:fill="auto"/>
          </w:tcPr>
          <w:p w14:paraId="1E3A2277" w14:textId="77777777" w:rsidR="00F14166" w:rsidRPr="00CA7D85" w:rsidRDefault="00F14166" w:rsidP="00872949">
            <w:pPr>
              <w:pStyle w:val="TAL"/>
            </w:pPr>
          </w:p>
        </w:tc>
      </w:tr>
      <w:tr w:rsidR="00F14166" w:rsidRPr="00CA7D85" w14:paraId="52F1FBD7" w14:textId="77777777" w:rsidTr="00872949">
        <w:tblPrEx>
          <w:tblCellMar>
            <w:left w:w="108" w:type="dxa"/>
            <w:right w:w="108" w:type="dxa"/>
          </w:tblCellMar>
        </w:tblPrEx>
        <w:tc>
          <w:tcPr>
            <w:tcW w:w="4535" w:type="dxa"/>
            <w:shd w:val="clear" w:color="auto" w:fill="auto"/>
          </w:tcPr>
          <w:p w14:paraId="065B5B52" w14:textId="77777777" w:rsidR="00F14166" w:rsidRPr="00CA7D85" w:rsidRDefault="00F14166" w:rsidP="00872949">
            <w:pPr>
              <w:pStyle w:val="TAL"/>
            </w:pPr>
            <w:r w:rsidRPr="00CA7D85">
              <w:t>Authorized QoS rules</w:t>
            </w:r>
          </w:p>
        </w:tc>
        <w:tc>
          <w:tcPr>
            <w:tcW w:w="2267" w:type="dxa"/>
            <w:shd w:val="clear" w:color="auto" w:fill="auto"/>
          </w:tcPr>
          <w:p w14:paraId="79CB0D50" w14:textId="77777777" w:rsidR="00F14166" w:rsidRPr="00CA7D85" w:rsidRDefault="00F14166" w:rsidP="00872949">
            <w:pPr>
              <w:pStyle w:val="TAL"/>
            </w:pPr>
            <w:r w:rsidRPr="00CA7D85">
              <w:t>One entry</w:t>
            </w:r>
          </w:p>
        </w:tc>
        <w:tc>
          <w:tcPr>
            <w:tcW w:w="1700" w:type="dxa"/>
            <w:shd w:val="clear" w:color="auto" w:fill="auto"/>
          </w:tcPr>
          <w:p w14:paraId="7DCA9C90" w14:textId="77777777" w:rsidR="00F14166" w:rsidRPr="00CA7D85" w:rsidRDefault="00F14166" w:rsidP="00872949">
            <w:pPr>
              <w:pStyle w:val="TAL"/>
            </w:pPr>
          </w:p>
        </w:tc>
        <w:tc>
          <w:tcPr>
            <w:tcW w:w="1245" w:type="dxa"/>
            <w:shd w:val="clear" w:color="auto" w:fill="auto"/>
          </w:tcPr>
          <w:p w14:paraId="60E52CBB" w14:textId="77777777" w:rsidR="00F14166" w:rsidRPr="00CA7D85" w:rsidRDefault="00F14166" w:rsidP="00872949">
            <w:pPr>
              <w:pStyle w:val="TAL"/>
            </w:pPr>
          </w:p>
        </w:tc>
      </w:tr>
      <w:tr w:rsidR="00F14166" w:rsidRPr="00CA7D85" w14:paraId="7635AF43" w14:textId="77777777" w:rsidTr="00872949">
        <w:tblPrEx>
          <w:tblCellMar>
            <w:left w:w="108" w:type="dxa"/>
            <w:right w:w="108" w:type="dxa"/>
          </w:tblCellMar>
        </w:tblPrEx>
        <w:tc>
          <w:tcPr>
            <w:tcW w:w="4535" w:type="dxa"/>
            <w:shd w:val="clear" w:color="auto" w:fill="auto"/>
          </w:tcPr>
          <w:p w14:paraId="28575540" w14:textId="77777777" w:rsidR="00F14166" w:rsidRPr="00CA7D85" w:rsidRDefault="00F14166" w:rsidP="00872949">
            <w:pPr>
              <w:pStyle w:val="TAL"/>
            </w:pPr>
            <w:r w:rsidRPr="00CA7D85">
              <w:t xml:space="preserve">  QoS rule [1]</w:t>
            </w:r>
          </w:p>
        </w:tc>
        <w:tc>
          <w:tcPr>
            <w:tcW w:w="2267" w:type="dxa"/>
            <w:shd w:val="clear" w:color="auto" w:fill="auto"/>
          </w:tcPr>
          <w:p w14:paraId="396E528A" w14:textId="77777777" w:rsidR="00F14166" w:rsidRPr="00CA7D85" w:rsidRDefault="00F14166" w:rsidP="00872949">
            <w:pPr>
              <w:pStyle w:val="TAL"/>
            </w:pPr>
            <w:r w:rsidRPr="00CA7D85">
              <w:t xml:space="preserve">Reference QoS rule #5 as defined in TS 38.508-1 [4], Table 4.8.2.1-5. </w:t>
            </w:r>
          </w:p>
        </w:tc>
        <w:tc>
          <w:tcPr>
            <w:tcW w:w="1700" w:type="dxa"/>
            <w:shd w:val="clear" w:color="auto" w:fill="auto"/>
          </w:tcPr>
          <w:p w14:paraId="58614D40" w14:textId="77777777" w:rsidR="00F14166" w:rsidRPr="00CA7D85" w:rsidRDefault="00F14166" w:rsidP="00872949">
            <w:pPr>
              <w:pStyle w:val="TAL"/>
            </w:pPr>
            <w:r w:rsidRPr="00CA7D85">
              <w:t>QFI=5</w:t>
            </w:r>
          </w:p>
        </w:tc>
        <w:tc>
          <w:tcPr>
            <w:tcW w:w="1245" w:type="dxa"/>
            <w:shd w:val="clear" w:color="auto" w:fill="auto"/>
          </w:tcPr>
          <w:p w14:paraId="27DD7747" w14:textId="77777777" w:rsidR="00F14166" w:rsidRPr="00CA7D85" w:rsidRDefault="00F14166" w:rsidP="00872949">
            <w:pPr>
              <w:pStyle w:val="TAL"/>
            </w:pPr>
          </w:p>
        </w:tc>
      </w:tr>
      <w:tr w:rsidR="00F14166" w:rsidRPr="00CA7D85" w14:paraId="0A287FE2" w14:textId="77777777" w:rsidTr="00872949">
        <w:tblPrEx>
          <w:tblCellMar>
            <w:left w:w="108" w:type="dxa"/>
            <w:right w:w="108" w:type="dxa"/>
          </w:tblCellMar>
        </w:tblPrEx>
        <w:tc>
          <w:tcPr>
            <w:tcW w:w="4535" w:type="dxa"/>
            <w:shd w:val="clear" w:color="auto" w:fill="auto"/>
          </w:tcPr>
          <w:p w14:paraId="0491A0B1" w14:textId="77777777" w:rsidR="00F14166" w:rsidRPr="00CA7D85" w:rsidRDefault="00F14166" w:rsidP="00872949">
            <w:pPr>
              <w:pStyle w:val="TAL"/>
            </w:pPr>
            <w:r w:rsidRPr="00CA7D85">
              <w:t>Authorized QoS flow descriptions</w:t>
            </w:r>
          </w:p>
        </w:tc>
        <w:tc>
          <w:tcPr>
            <w:tcW w:w="2267" w:type="dxa"/>
            <w:shd w:val="clear" w:color="auto" w:fill="auto"/>
          </w:tcPr>
          <w:p w14:paraId="61CE69CF" w14:textId="77777777" w:rsidR="00F14166" w:rsidRPr="00CA7D85" w:rsidRDefault="00F14166" w:rsidP="00872949">
            <w:pPr>
              <w:pStyle w:val="TAL"/>
            </w:pPr>
            <w:r w:rsidRPr="00CA7D85">
              <w:t>One entry</w:t>
            </w:r>
          </w:p>
        </w:tc>
        <w:tc>
          <w:tcPr>
            <w:tcW w:w="1700" w:type="dxa"/>
            <w:shd w:val="clear" w:color="auto" w:fill="auto"/>
          </w:tcPr>
          <w:p w14:paraId="46BE1D4A" w14:textId="77777777" w:rsidR="00F14166" w:rsidRPr="00CA7D85" w:rsidRDefault="00F14166" w:rsidP="00872949">
            <w:pPr>
              <w:pStyle w:val="TAL"/>
            </w:pPr>
          </w:p>
        </w:tc>
        <w:tc>
          <w:tcPr>
            <w:tcW w:w="1245" w:type="dxa"/>
            <w:shd w:val="clear" w:color="auto" w:fill="auto"/>
          </w:tcPr>
          <w:p w14:paraId="067679BA" w14:textId="77777777" w:rsidR="00F14166" w:rsidRPr="00CA7D85" w:rsidRDefault="00F14166" w:rsidP="00872949">
            <w:pPr>
              <w:pStyle w:val="TAL"/>
            </w:pPr>
          </w:p>
        </w:tc>
      </w:tr>
      <w:tr w:rsidR="00F14166" w:rsidRPr="00CA7D85" w14:paraId="39683B76" w14:textId="77777777" w:rsidTr="00872949">
        <w:tblPrEx>
          <w:tblCellMar>
            <w:left w:w="108" w:type="dxa"/>
            <w:right w:w="108" w:type="dxa"/>
          </w:tblCellMar>
        </w:tblPrEx>
        <w:tc>
          <w:tcPr>
            <w:tcW w:w="4535" w:type="dxa"/>
            <w:shd w:val="clear" w:color="auto" w:fill="auto"/>
          </w:tcPr>
          <w:p w14:paraId="4EBEB421" w14:textId="77777777" w:rsidR="00F14166" w:rsidRPr="00CA7D85" w:rsidRDefault="00F14166" w:rsidP="00872949">
            <w:pPr>
              <w:pStyle w:val="TAL"/>
            </w:pPr>
            <w:r w:rsidRPr="00CA7D85">
              <w:t xml:space="preserve">  QoS flow [1]</w:t>
            </w:r>
          </w:p>
        </w:tc>
        <w:tc>
          <w:tcPr>
            <w:tcW w:w="2267" w:type="dxa"/>
            <w:shd w:val="clear" w:color="auto" w:fill="auto"/>
          </w:tcPr>
          <w:p w14:paraId="05112438" w14:textId="77777777" w:rsidR="00F14166" w:rsidRPr="00CA7D85" w:rsidRDefault="00F14166" w:rsidP="00872949">
            <w:pPr>
              <w:pStyle w:val="TAL"/>
            </w:pPr>
            <w:r w:rsidRPr="00CA7D85">
              <w:t>Reference QoS flow #5 as defined in TS 38.508-1 [4], Table 4.8.2.3-5.</w:t>
            </w:r>
          </w:p>
        </w:tc>
        <w:tc>
          <w:tcPr>
            <w:tcW w:w="1700" w:type="dxa"/>
            <w:shd w:val="clear" w:color="auto" w:fill="auto"/>
          </w:tcPr>
          <w:p w14:paraId="7DA71DBB" w14:textId="77777777" w:rsidR="00F14166" w:rsidRPr="00CA7D85" w:rsidRDefault="00F14166" w:rsidP="00872949">
            <w:pPr>
              <w:pStyle w:val="TAL"/>
            </w:pPr>
            <w:r w:rsidRPr="00CA7D85">
              <w:t>QFI=5</w:t>
            </w:r>
          </w:p>
        </w:tc>
        <w:tc>
          <w:tcPr>
            <w:tcW w:w="1245" w:type="dxa"/>
            <w:shd w:val="clear" w:color="auto" w:fill="auto"/>
          </w:tcPr>
          <w:p w14:paraId="0F2C8147" w14:textId="77777777" w:rsidR="00F14166" w:rsidRPr="00CA7D85" w:rsidRDefault="00F14166" w:rsidP="00872949">
            <w:pPr>
              <w:pStyle w:val="TAL"/>
            </w:pPr>
          </w:p>
        </w:tc>
      </w:tr>
    </w:tbl>
    <w:p w14:paraId="6EBE0052" w14:textId="77777777" w:rsidR="00E74B08" w:rsidRPr="00CA7D85" w:rsidRDefault="00E74B08" w:rsidP="00E74B08"/>
    <w:p w14:paraId="0A1F3D8F" w14:textId="77777777" w:rsidR="00E74B08" w:rsidRPr="00CA7D85" w:rsidRDefault="00E74B08" w:rsidP="00E74B08">
      <w:pPr>
        <w:pStyle w:val="TH"/>
      </w:pPr>
      <w:r w:rsidRPr="00CA7D85">
        <w:t xml:space="preserve">Table 8.2.2.4.2.3.3-2: </w:t>
      </w:r>
      <w:r w:rsidR="00F14166" w:rsidRPr="00CA7D85">
        <w:t>Void</w:t>
      </w:r>
    </w:p>
    <w:p w14:paraId="6B893C7C" w14:textId="77777777" w:rsidR="00E74B08" w:rsidRPr="00CA7D85" w:rsidRDefault="00E74B08" w:rsidP="00E74B08"/>
    <w:p w14:paraId="0AE26154" w14:textId="77777777" w:rsidR="00E74B08" w:rsidRPr="00CA7D85" w:rsidRDefault="00E74B08" w:rsidP="00E74B08">
      <w:pPr>
        <w:pStyle w:val="TH"/>
      </w:pPr>
      <w:r w:rsidRPr="00CA7D85">
        <w:t xml:space="preserve">Table 8.2.2.4.2.3.3-3: </w:t>
      </w:r>
      <w:r w:rsidRPr="00CA7D85">
        <w:rPr>
          <w:i/>
        </w:rPr>
        <w:t xml:space="preserve">RRCCReconfiguration </w:t>
      </w:r>
      <w:r w:rsidRPr="00CA7D85">
        <w:t>(step 4, Table 8.2.2.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E74B08" w:rsidRPr="00CA7D85" w14:paraId="40659204" w14:textId="77777777" w:rsidTr="00E74B08">
        <w:tc>
          <w:tcPr>
            <w:tcW w:w="9720" w:type="dxa"/>
            <w:gridSpan w:val="4"/>
          </w:tcPr>
          <w:p w14:paraId="29BC85CB" w14:textId="5C01EE23" w:rsidR="00E74B08" w:rsidRPr="00CA7D85" w:rsidRDefault="001953B5" w:rsidP="00E74B08">
            <w:pPr>
              <w:pStyle w:val="TAL"/>
            </w:pPr>
            <w:r w:rsidRPr="00CA7D85">
              <w:t>Derivation Path: TS 38.5</w:t>
            </w:r>
            <w:r w:rsidR="00E74B08" w:rsidRPr="00CA7D85">
              <w:t>08-1 [4], Table 4.6.1-13</w:t>
            </w:r>
          </w:p>
        </w:tc>
      </w:tr>
      <w:tr w:rsidR="00E74B08" w:rsidRPr="00CA7D85" w14:paraId="45949494" w14:textId="77777777" w:rsidTr="00E74B08">
        <w:tblPrEx>
          <w:tblCellMar>
            <w:left w:w="108" w:type="dxa"/>
            <w:right w:w="108" w:type="dxa"/>
          </w:tblCellMar>
        </w:tblPrEx>
        <w:tc>
          <w:tcPr>
            <w:tcW w:w="4500" w:type="dxa"/>
          </w:tcPr>
          <w:p w14:paraId="139F720E" w14:textId="77777777" w:rsidR="00E74B08" w:rsidRPr="00CA7D85" w:rsidRDefault="00E74B08" w:rsidP="00E74B08">
            <w:pPr>
              <w:pStyle w:val="TAH"/>
            </w:pPr>
            <w:r w:rsidRPr="00CA7D85">
              <w:t>Information Element</w:t>
            </w:r>
          </w:p>
        </w:tc>
        <w:tc>
          <w:tcPr>
            <w:tcW w:w="2268" w:type="dxa"/>
          </w:tcPr>
          <w:p w14:paraId="66E74B51" w14:textId="77777777" w:rsidR="00E74B08" w:rsidRPr="00CA7D85" w:rsidRDefault="00E74B08" w:rsidP="00E74B08">
            <w:pPr>
              <w:pStyle w:val="TAH"/>
            </w:pPr>
            <w:r w:rsidRPr="00CA7D85">
              <w:t>Value/remark</w:t>
            </w:r>
          </w:p>
        </w:tc>
        <w:tc>
          <w:tcPr>
            <w:tcW w:w="1701" w:type="dxa"/>
          </w:tcPr>
          <w:p w14:paraId="52414029" w14:textId="77777777" w:rsidR="00E74B08" w:rsidRPr="00CA7D85" w:rsidRDefault="00E74B08" w:rsidP="00E74B08">
            <w:pPr>
              <w:pStyle w:val="TAH"/>
            </w:pPr>
            <w:r w:rsidRPr="00CA7D85">
              <w:t>Comment</w:t>
            </w:r>
          </w:p>
        </w:tc>
        <w:tc>
          <w:tcPr>
            <w:tcW w:w="1251" w:type="dxa"/>
          </w:tcPr>
          <w:p w14:paraId="2C4747A7" w14:textId="77777777" w:rsidR="00E74B08" w:rsidRPr="00CA7D85" w:rsidRDefault="00E74B08" w:rsidP="00E74B08">
            <w:pPr>
              <w:pStyle w:val="TAH"/>
            </w:pPr>
            <w:r w:rsidRPr="00CA7D85">
              <w:t>Condition</w:t>
            </w:r>
          </w:p>
        </w:tc>
      </w:tr>
      <w:tr w:rsidR="00E74B08" w:rsidRPr="00CA7D85" w14:paraId="6E58A4E0" w14:textId="77777777" w:rsidTr="00E74B08">
        <w:tblPrEx>
          <w:tblCellMar>
            <w:left w:w="108" w:type="dxa"/>
            <w:right w:w="108" w:type="dxa"/>
          </w:tblCellMar>
        </w:tblPrEx>
        <w:tc>
          <w:tcPr>
            <w:tcW w:w="4500" w:type="dxa"/>
          </w:tcPr>
          <w:p w14:paraId="7014D378" w14:textId="77777777" w:rsidR="00E74B08" w:rsidRPr="00CA7D85" w:rsidRDefault="00E74B08" w:rsidP="00E74B08">
            <w:pPr>
              <w:pStyle w:val="TAL"/>
            </w:pPr>
            <w:r w:rsidRPr="00CA7D85">
              <w:t>RRCReconfiguration ::= SEQUENCE {</w:t>
            </w:r>
          </w:p>
        </w:tc>
        <w:tc>
          <w:tcPr>
            <w:tcW w:w="2268" w:type="dxa"/>
          </w:tcPr>
          <w:p w14:paraId="6A019D66" w14:textId="77777777" w:rsidR="00E74B08" w:rsidRPr="00CA7D85" w:rsidRDefault="00E74B08" w:rsidP="00E74B08">
            <w:pPr>
              <w:pStyle w:val="TAL"/>
            </w:pPr>
          </w:p>
        </w:tc>
        <w:tc>
          <w:tcPr>
            <w:tcW w:w="1701" w:type="dxa"/>
          </w:tcPr>
          <w:p w14:paraId="5B00472B" w14:textId="77777777" w:rsidR="00E74B08" w:rsidRPr="00CA7D85" w:rsidRDefault="00E74B08" w:rsidP="00E74B08">
            <w:pPr>
              <w:pStyle w:val="TAL"/>
            </w:pPr>
          </w:p>
        </w:tc>
        <w:tc>
          <w:tcPr>
            <w:tcW w:w="1251" w:type="dxa"/>
          </w:tcPr>
          <w:p w14:paraId="34B712CA" w14:textId="77777777" w:rsidR="00E74B08" w:rsidRPr="00CA7D85" w:rsidRDefault="00E74B08" w:rsidP="00E74B08">
            <w:pPr>
              <w:pStyle w:val="TAL"/>
            </w:pPr>
          </w:p>
        </w:tc>
      </w:tr>
      <w:tr w:rsidR="00E74B08" w:rsidRPr="00CA7D85" w14:paraId="38495234" w14:textId="77777777" w:rsidTr="00E74B08">
        <w:tblPrEx>
          <w:tblCellMar>
            <w:left w:w="108" w:type="dxa"/>
            <w:right w:w="108" w:type="dxa"/>
          </w:tblCellMar>
        </w:tblPrEx>
        <w:tc>
          <w:tcPr>
            <w:tcW w:w="4500" w:type="dxa"/>
          </w:tcPr>
          <w:p w14:paraId="59BA08E1" w14:textId="77777777" w:rsidR="00E74B08" w:rsidRPr="00CA7D85" w:rsidRDefault="00E74B08" w:rsidP="00E74B08">
            <w:pPr>
              <w:pStyle w:val="TAL"/>
            </w:pPr>
            <w:r w:rsidRPr="00CA7D85">
              <w:t xml:space="preserve">  criticalExtensions CHOICE {</w:t>
            </w:r>
          </w:p>
        </w:tc>
        <w:tc>
          <w:tcPr>
            <w:tcW w:w="2268" w:type="dxa"/>
          </w:tcPr>
          <w:p w14:paraId="50F381F8" w14:textId="77777777" w:rsidR="00E74B08" w:rsidRPr="00CA7D85" w:rsidRDefault="00E74B08" w:rsidP="00E74B08">
            <w:pPr>
              <w:pStyle w:val="TAL"/>
            </w:pPr>
          </w:p>
        </w:tc>
        <w:tc>
          <w:tcPr>
            <w:tcW w:w="1701" w:type="dxa"/>
          </w:tcPr>
          <w:p w14:paraId="28CDE5F4" w14:textId="77777777" w:rsidR="00E74B08" w:rsidRPr="00CA7D85" w:rsidRDefault="00E74B08" w:rsidP="00E74B08">
            <w:pPr>
              <w:pStyle w:val="TAL"/>
            </w:pPr>
          </w:p>
        </w:tc>
        <w:tc>
          <w:tcPr>
            <w:tcW w:w="1251" w:type="dxa"/>
          </w:tcPr>
          <w:p w14:paraId="7DFB99D4" w14:textId="77777777" w:rsidR="00E74B08" w:rsidRPr="00CA7D85" w:rsidRDefault="00E74B08" w:rsidP="00E74B08">
            <w:pPr>
              <w:pStyle w:val="TAL"/>
            </w:pPr>
          </w:p>
        </w:tc>
      </w:tr>
      <w:tr w:rsidR="00E74B08" w:rsidRPr="00CA7D85" w14:paraId="7B675782" w14:textId="77777777" w:rsidTr="00E74B08">
        <w:tblPrEx>
          <w:tblCellMar>
            <w:left w:w="108" w:type="dxa"/>
            <w:right w:w="108" w:type="dxa"/>
          </w:tblCellMar>
        </w:tblPrEx>
        <w:tc>
          <w:tcPr>
            <w:tcW w:w="4500" w:type="dxa"/>
          </w:tcPr>
          <w:p w14:paraId="6FE355DA" w14:textId="77777777" w:rsidR="00E74B08" w:rsidRPr="00CA7D85" w:rsidRDefault="00E74B08" w:rsidP="00E74B08">
            <w:pPr>
              <w:pStyle w:val="TAL"/>
            </w:pPr>
            <w:r w:rsidRPr="00CA7D85">
              <w:t xml:space="preserve">    rrcReconfiguration SEQUENCE {</w:t>
            </w:r>
          </w:p>
        </w:tc>
        <w:tc>
          <w:tcPr>
            <w:tcW w:w="2268" w:type="dxa"/>
          </w:tcPr>
          <w:p w14:paraId="7F61788A" w14:textId="77777777" w:rsidR="00E74B08" w:rsidRPr="00CA7D85" w:rsidRDefault="00E74B08" w:rsidP="00E74B08">
            <w:pPr>
              <w:pStyle w:val="TAL"/>
            </w:pPr>
          </w:p>
        </w:tc>
        <w:tc>
          <w:tcPr>
            <w:tcW w:w="1701" w:type="dxa"/>
          </w:tcPr>
          <w:p w14:paraId="595A3926" w14:textId="77777777" w:rsidR="00E74B08" w:rsidRPr="00CA7D85" w:rsidRDefault="00E74B08" w:rsidP="00E74B08">
            <w:pPr>
              <w:pStyle w:val="TAL"/>
            </w:pPr>
          </w:p>
        </w:tc>
        <w:tc>
          <w:tcPr>
            <w:tcW w:w="1251" w:type="dxa"/>
          </w:tcPr>
          <w:p w14:paraId="754F39BF" w14:textId="77777777" w:rsidR="00E74B08" w:rsidRPr="00CA7D85" w:rsidRDefault="00E74B08" w:rsidP="00E74B08">
            <w:pPr>
              <w:pStyle w:val="TAL"/>
            </w:pPr>
          </w:p>
        </w:tc>
      </w:tr>
      <w:tr w:rsidR="00E74B08" w:rsidRPr="00CA7D85" w14:paraId="6BE85916" w14:textId="77777777" w:rsidTr="00E74B08">
        <w:tblPrEx>
          <w:tblCellMar>
            <w:left w:w="108" w:type="dxa"/>
            <w:right w:w="108" w:type="dxa"/>
          </w:tblCellMar>
        </w:tblPrEx>
        <w:tc>
          <w:tcPr>
            <w:tcW w:w="4500" w:type="dxa"/>
            <w:shd w:val="clear" w:color="auto" w:fill="auto"/>
          </w:tcPr>
          <w:p w14:paraId="469511A2" w14:textId="77777777" w:rsidR="00E74B08" w:rsidRPr="00CA7D85" w:rsidRDefault="00E74B08" w:rsidP="00E74B08">
            <w:pPr>
              <w:pStyle w:val="TAL"/>
            </w:pPr>
            <w:r w:rsidRPr="00CA7D85">
              <w:t xml:space="preserve">        nonCriticalExtension SEQUENCE {</w:t>
            </w:r>
          </w:p>
        </w:tc>
        <w:tc>
          <w:tcPr>
            <w:tcW w:w="2268" w:type="dxa"/>
            <w:shd w:val="clear" w:color="auto" w:fill="auto"/>
          </w:tcPr>
          <w:p w14:paraId="5FD253FC" w14:textId="77777777" w:rsidR="00E74B08" w:rsidRPr="00CA7D85" w:rsidRDefault="00E74B08" w:rsidP="00E74B08">
            <w:pPr>
              <w:pStyle w:val="TAL"/>
            </w:pPr>
          </w:p>
        </w:tc>
        <w:tc>
          <w:tcPr>
            <w:tcW w:w="1701" w:type="dxa"/>
            <w:shd w:val="clear" w:color="auto" w:fill="auto"/>
          </w:tcPr>
          <w:p w14:paraId="22ECC61D" w14:textId="77777777" w:rsidR="00E74B08" w:rsidRPr="00CA7D85" w:rsidRDefault="00E74B08" w:rsidP="00E74B08">
            <w:pPr>
              <w:pStyle w:val="TAL"/>
            </w:pPr>
          </w:p>
        </w:tc>
        <w:tc>
          <w:tcPr>
            <w:tcW w:w="1251" w:type="dxa"/>
            <w:shd w:val="clear" w:color="auto" w:fill="auto"/>
          </w:tcPr>
          <w:p w14:paraId="7078F8A9" w14:textId="77777777" w:rsidR="00E74B08" w:rsidRPr="00CA7D85" w:rsidRDefault="00E74B08" w:rsidP="00E74B08">
            <w:pPr>
              <w:pStyle w:val="TAL"/>
            </w:pPr>
          </w:p>
        </w:tc>
      </w:tr>
      <w:tr w:rsidR="00E74B08" w:rsidRPr="00CA7D85" w14:paraId="162BAFF7" w14:textId="77777777" w:rsidTr="00E74B08">
        <w:tblPrEx>
          <w:tblCellMar>
            <w:left w:w="108" w:type="dxa"/>
            <w:right w:w="108" w:type="dxa"/>
          </w:tblCellMar>
        </w:tblPrEx>
        <w:tc>
          <w:tcPr>
            <w:tcW w:w="4500" w:type="dxa"/>
          </w:tcPr>
          <w:p w14:paraId="4BAE9E32" w14:textId="77777777" w:rsidR="00E74B08" w:rsidRPr="00CA7D85" w:rsidRDefault="00E74B08" w:rsidP="00E74B08">
            <w:pPr>
              <w:pStyle w:val="TAL"/>
            </w:pPr>
            <w:r w:rsidRPr="00CA7D85">
              <w:t xml:space="preserve">          nonCriticalExtension SEQUENCE {</w:t>
            </w:r>
          </w:p>
        </w:tc>
        <w:tc>
          <w:tcPr>
            <w:tcW w:w="2268" w:type="dxa"/>
          </w:tcPr>
          <w:p w14:paraId="04F7D216" w14:textId="77777777" w:rsidR="00E74B08" w:rsidRPr="00CA7D85" w:rsidRDefault="00E74B08" w:rsidP="00E74B08">
            <w:pPr>
              <w:pStyle w:val="TAL"/>
            </w:pPr>
          </w:p>
        </w:tc>
        <w:tc>
          <w:tcPr>
            <w:tcW w:w="1701" w:type="dxa"/>
          </w:tcPr>
          <w:p w14:paraId="32435B60" w14:textId="77777777" w:rsidR="00E74B08" w:rsidRPr="00CA7D85" w:rsidRDefault="00E74B08" w:rsidP="00E74B08">
            <w:pPr>
              <w:pStyle w:val="TAL"/>
            </w:pPr>
          </w:p>
        </w:tc>
        <w:tc>
          <w:tcPr>
            <w:tcW w:w="1251" w:type="dxa"/>
          </w:tcPr>
          <w:p w14:paraId="5D15535B" w14:textId="77777777" w:rsidR="00E74B08" w:rsidRPr="00CA7D85" w:rsidRDefault="00E74B08" w:rsidP="00E74B08">
            <w:pPr>
              <w:pStyle w:val="TAL"/>
            </w:pPr>
          </w:p>
        </w:tc>
      </w:tr>
      <w:tr w:rsidR="007D0E2D" w:rsidRPr="00CA7D85" w:rsidDel="002E23A7" w14:paraId="44C3ACDF" w14:textId="77777777" w:rsidTr="00EC22C8">
        <w:tc>
          <w:tcPr>
            <w:tcW w:w="4500" w:type="dxa"/>
          </w:tcPr>
          <w:p w14:paraId="250A4B68" w14:textId="77777777" w:rsidR="007D0E2D" w:rsidRPr="00CA7D85" w:rsidDel="002E23A7" w:rsidRDefault="007D0E2D" w:rsidP="00EC22C8">
            <w:pPr>
              <w:pStyle w:val="TAL"/>
            </w:pPr>
            <w:r w:rsidRPr="00CA7D85">
              <w:t xml:space="preserve">            radioBearerConfig2</w:t>
            </w:r>
          </w:p>
        </w:tc>
        <w:tc>
          <w:tcPr>
            <w:tcW w:w="2268" w:type="dxa"/>
          </w:tcPr>
          <w:p w14:paraId="16FBA2DC" w14:textId="77777777" w:rsidR="007D0E2D" w:rsidRPr="00CA7D85" w:rsidDel="002E23A7" w:rsidRDefault="007D0E2D" w:rsidP="00EC22C8">
            <w:pPr>
              <w:pStyle w:val="TAL"/>
            </w:pPr>
            <w:r w:rsidRPr="00CA7D85">
              <w:t>OCTET STRING (CONTAINING RadioBearerConfig_SCG-Mod)</w:t>
            </w:r>
          </w:p>
        </w:tc>
        <w:tc>
          <w:tcPr>
            <w:tcW w:w="1701" w:type="dxa"/>
          </w:tcPr>
          <w:p w14:paraId="4EA38FBD" w14:textId="77777777" w:rsidR="007D0E2D" w:rsidRPr="00CA7D85" w:rsidDel="002E23A7" w:rsidRDefault="007D0E2D" w:rsidP="00EC22C8">
            <w:pPr>
              <w:pStyle w:val="TAL"/>
            </w:pPr>
          </w:p>
        </w:tc>
        <w:tc>
          <w:tcPr>
            <w:tcW w:w="1251" w:type="dxa"/>
          </w:tcPr>
          <w:p w14:paraId="73CE19E0" w14:textId="77777777" w:rsidR="007D0E2D" w:rsidRPr="00CA7D85" w:rsidDel="002E23A7" w:rsidRDefault="007D0E2D" w:rsidP="00EC22C8">
            <w:pPr>
              <w:pStyle w:val="TAL"/>
            </w:pPr>
          </w:p>
        </w:tc>
      </w:tr>
      <w:tr w:rsidR="00E74B08" w:rsidRPr="00CA7D85" w14:paraId="4998A788" w14:textId="77777777" w:rsidTr="00E74B08">
        <w:tc>
          <w:tcPr>
            <w:tcW w:w="4500" w:type="dxa"/>
          </w:tcPr>
          <w:p w14:paraId="21CBC2A7" w14:textId="77777777" w:rsidR="00E74B08" w:rsidRPr="00CA7D85" w:rsidRDefault="00E74B08" w:rsidP="00E74B08">
            <w:pPr>
              <w:pStyle w:val="TAL"/>
            </w:pPr>
            <w:r w:rsidRPr="00CA7D85">
              <w:t xml:space="preserve">          }</w:t>
            </w:r>
          </w:p>
        </w:tc>
        <w:tc>
          <w:tcPr>
            <w:tcW w:w="2268" w:type="dxa"/>
          </w:tcPr>
          <w:p w14:paraId="20F739C4" w14:textId="77777777" w:rsidR="00E74B08" w:rsidRPr="00CA7D85" w:rsidRDefault="00E74B08" w:rsidP="00E74B08">
            <w:pPr>
              <w:pStyle w:val="TAL"/>
            </w:pPr>
          </w:p>
        </w:tc>
        <w:tc>
          <w:tcPr>
            <w:tcW w:w="1701" w:type="dxa"/>
          </w:tcPr>
          <w:p w14:paraId="476FD76A" w14:textId="77777777" w:rsidR="00E74B08" w:rsidRPr="00CA7D85" w:rsidRDefault="00E74B08" w:rsidP="00E74B08">
            <w:pPr>
              <w:pStyle w:val="TAL"/>
            </w:pPr>
          </w:p>
        </w:tc>
        <w:tc>
          <w:tcPr>
            <w:tcW w:w="1251" w:type="dxa"/>
          </w:tcPr>
          <w:p w14:paraId="28A7D4BA" w14:textId="77777777" w:rsidR="00E74B08" w:rsidRPr="00CA7D85" w:rsidRDefault="00E74B08" w:rsidP="00E74B08">
            <w:pPr>
              <w:pStyle w:val="TAL"/>
            </w:pPr>
          </w:p>
        </w:tc>
      </w:tr>
      <w:tr w:rsidR="00E74B08" w:rsidRPr="00CA7D85" w14:paraId="7EBE01B2" w14:textId="77777777" w:rsidTr="00E74B08">
        <w:tc>
          <w:tcPr>
            <w:tcW w:w="4500" w:type="dxa"/>
          </w:tcPr>
          <w:p w14:paraId="005FDC95" w14:textId="77777777" w:rsidR="00E74B08" w:rsidRPr="00CA7D85" w:rsidRDefault="00E74B08" w:rsidP="00E74B08">
            <w:pPr>
              <w:pStyle w:val="TAL"/>
            </w:pPr>
            <w:r w:rsidRPr="00CA7D85">
              <w:t xml:space="preserve">        }</w:t>
            </w:r>
          </w:p>
        </w:tc>
        <w:tc>
          <w:tcPr>
            <w:tcW w:w="2268" w:type="dxa"/>
          </w:tcPr>
          <w:p w14:paraId="789E013D" w14:textId="77777777" w:rsidR="00E74B08" w:rsidRPr="00CA7D85" w:rsidRDefault="00E74B08" w:rsidP="00E74B08">
            <w:pPr>
              <w:pStyle w:val="TAL"/>
            </w:pPr>
          </w:p>
        </w:tc>
        <w:tc>
          <w:tcPr>
            <w:tcW w:w="1701" w:type="dxa"/>
          </w:tcPr>
          <w:p w14:paraId="60A27B71" w14:textId="77777777" w:rsidR="00E74B08" w:rsidRPr="00CA7D85" w:rsidRDefault="00E74B08" w:rsidP="00E74B08">
            <w:pPr>
              <w:pStyle w:val="TAL"/>
            </w:pPr>
          </w:p>
        </w:tc>
        <w:tc>
          <w:tcPr>
            <w:tcW w:w="1251" w:type="dxa"/>
          </w:tcPr>
          <w:p w14:paraId="5466970F" w14:textId="77777777" w:rsidR="00E74B08" w:rsidRPr="00CA7D85" w:rsidRDefault="00E74B08" w:rsidP="00E74B08">
            <w:pPr>
              <w:pStyle w:val="TAL"/>
            </w:pPr>
          </w:p>
        </w:tc>
      </w:tr>
      <w:tr w:rsidR="00E74B08" w:rsidRPr="00CA7D85" w14:paraId="29B68DF8" w14:textId="77777777" w:rsidTr="00E74B08">
        <w:tc>
          <w:tcPr>
            <w:tcW w:w="4500" w:type="dxa"/>
          </w:tcPr>
          <w:p w14:paraId="5A541567" w14:textId="77777777" w:rsidR="00E74B08" w:rsidRPr="00CA7D85" w:rsidRDefault="00E74B08" w:rsidP="00E74B08">
            <w:pPr>
              <w:pStyle w:val="TAL"/>
            </w:pPr>
            <w:r w:rsidRPr="00CA7D85">
              <w:t xml:space="preserve">      }</w:t>
            </w:r>
          </w:p>
        </w:tc>
        <w:tc>
          <w:tcPr>
            <w:tcW w:w="2268" w:type="dxa"/>
          </w:tcPr>
          <w:p w14:paraId="66C6077A" w14:textId="77777777" w:rsidR="00E74B08" w:rsidRPr="00CA7D85" w:rsidRDefault="00E74B08" w:rsidP="00E74B08">
            <w:pPr>
              <w:pStyle w:val="TAL"/>
            </w:pPr>
          </w:p>
        </w:tc>
        <w:tc>
          <w:tcPr>
            <w:tcW w:w="1701" w:type="dxa"/>
          </w:tcPr>
          <w:p w14:paraId="5619C536" w14:textId="77777777" w:rsidR="00E74B08" w:rsidRPr="00CA7D85" w:rsidRDefault="00E74B08" w:rsidP="00E74B08">
            <w:pPr>
              <w:pStyle w:val="TAL"/>
            </w:pPr>
          </w:p>
        </w:tc>
        <w:tc>
          <w:tcPr>
            <w:tcW w:w="1251" w:type="dxa"/>
          </w:tcPr>
          <w:p w14:paraId="35AF860E" w14:textId="77777777" w:rsidR="00E74B08" w:rsidRPr="00CA7D85" w:rsidRDefault="00E74B08" w:rsidP="00E74B08">
            <w:pPr>
              <w:pStyle w:val="TAL"/>
            </w:pPr>
          </w:p>
        </w:tc>
      </w:tr>
      <w:tr w:rsidR="00E74B08" w:rsidRPr="00CA7D85" w14:paraId="1AA2DD16" w14:textId="77777777" w:rsidTr="00E74B08">
        <w:tc>
          <w:tcPr>
            <w:tcW w:w="4500" w:type="dxa"/>
          </w:tcPr>
          <w:p w14:paraId="5B71367D" w14:textId="77777777" w:rsidR="00E74B08" w:rsidRPr="00CA7D85" w:rsidRDefault="00E74B08" w:rsidP="00E74B08">
            <w:pPr>
              <w:pStyle w:val="TAL"/>
            </w:pPr>
            <w:r w:rsidRPr="00CA7D85">
              <w:t xml:space="preserve">    }</w:t>
            </w:r>
          </w:p>
        </w:tc>
        <w:tc>
          <w:tcPr>
            <w:tcW w:w="2268" w:type="dxa"/>
          </w:tcPr>
          <w:p w14:paraId="2144399F" w14:textId="77777777" w:rsidR="00E74B08" w:rsidRPr="00CA7D85" w:rsidRDefault="00E74B08" w:rsidP="00E74B08">
            <w:pPr>
              <w:pStyle w:val="TAL"/>
            </w:pPr>
          </w:p>
        </w:tc>
        <w:tc>
          <w:tcPr>
            <w:tcW w:w="1701" w:type="dxa"/>
          </w:tcPr>
          <w:p w14:paraId="516344EE" w14:textId="77777777" w:rsidR="00E74B08" w:rsidRPr="00CA7D85" w:rsidRDefault="00E74B08" w:rsidP="00E74B08">
            <w:pPr>
              <w:pStyle w:val="TAL"/>
            </w:pPr>
          </w:p>
        </w:tc>
        <w:tc>
          <w:tcPr>
            <w:tcW w:w="1251" w:type="dxa"/>
          </w:tcPr>
          <w:p w14:paraId="685832D4" w14:textId="77777777" w:rsidR="00E74B08" w:rsidRPr="00CA7D85" w:rsidRDefault="00E74B08" w:rsidP="00E74B08">
            <w:pPr>
              <w:pStyle w:val="TAL"/>
            </w:pPr>
          </w:p>
        </w:tc>
      </w:tr>
      <w:tr w:rsidR="00E74B08" w:rsidRPr="00CA7D85" w14:paraId="7B8BB661" w14:textId="77777777" w:rsidTr="00E74B08">
        <w:tc>
          <w:tcPr>
            <w:tcW w:w="4500" w:type="dxa"/>
          </w:tcPr>
          <w:p w14:paraId="7508684F" w14:textId="77777777" w:rsidR="00E74B08" w:rsidRPr="00CA7D85" w:rsidRDefault="00E74B08" w:rsidP="00E74B08">
            <w:pPr>
              <w:pStyle w:val="TAL"/>
            </w:pPr>
            <w:r w:rsidRPr="00CA7D85">
              <w:t xml:space="preserve">  }</w:t>
            </w:r>
          </w:p>
        </w:tc>
        <w:tc>
          <w:tcPr>
            <w:tcW w:w="2268" w:type="dxa"/>
          </w:tcPr>
          <w:p w14:paraId="5E969E4D" w14:textId="77777777" w:rsidR="00E74B08" w:rsidRPr="00CA7D85" w:rsidRDefault="00E74B08" w:rsidP="00E74B08">
            <w:pPr>
              <w:pStyle w:val="TAL"/>
            </w:pPr>
          </w:p>
        </w:tc>
        <w:tc>
          <w:tcPr>
            <w:tcW w:w="1701" w:type="dxa"/>
          </w:tcPr>
          <w:p w14:paraId="5343D6B3" w14:textId="77777777" w:rsidR="00E74B08" w:rsidRPr="00CA7D85" w:rsidRDefault="00E74B08" w:rsidP="00E74B08">
            <w:pPr>
              <w:pStyle w:val="TAL"/>
            </w:pPr>
          </w:p>
        </w:tc>
        <w:tc>
          <w:tcPr>
            <w:tcW w:w="1251" w:type="dxa"/>
          </w:tcPr>
          <w:p w14:paraId="6C906BFD" w14:textId="77777777" w:rsidR="00E74B08" w:rsidRPr="00CA7D85" w:rsidRDefault="00E74B08" w:rsidP="00E74B08">
            <w:pPr>
              <w:pStyle w:val="TAL"/>
            </w:pPr>
          </w:p>
        </w:tc>
      </w:tr>
    </w:tbl>
    <w:p w14:paraId="39E08F9D" w14:textId="77777777" w:rsidR="00E74B08" w:rsidRPr="00CA7D85" w:rsidRDefault="00E74B08" w:rsidP="00E74B08"/>
    <w:p w14:paraId="76F254EC" w14:textId="77777777" w:rsidR="00E74B08" w:rsidRPr="00CA7D85" w:rsidRDefault="00E74B08" w:rsidP="00E74B08">
      <w:pPr>
        <w:pStyle w:val="TH"/>
      </w:pPr>
      <w:r w:rsidRPr="00CA7D85">
        <w:t xml:space="preserve">Table 8.2.2.4.2.3.3-4: </w:t>
      </w:r>
      <w:r w:rsidR="007D0E2D" w:rsidRPr="00CA7D85">
        <w:t>RadioBearerConfig_SCG-Mod</w:t>
      </w:r>
      <w:r w:rsidR="007D0E2D" w:rsidRPr="00CA7D85" w:rsidDel="002E23A7">
        <w:t xml:space="preserve"> </w:t>
      </w:r>
      <w:r w:rsidRPr="00CA7D85">
        <w:t>(Table 8.2.2.4.2.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74B08" w:rsidRPr="00CA7D85" w14:paraId="1DFE9238" w14:textId="77777777" w:rsidTr="00E74B08">
        <w:tc>
          <w:tcPr>
            <w:tcW w:w="9747" w:type="dxa"/>
            <w:gridSpan w:val="4"/>
          </w:tcPr>
          <w:p w14:paraId="49B0C83C" w14:textId="60B49EC2" w:rsidR="00E74B08" w:rsidRPr="00CA7D85" w:rsidRDefault="001953B5" w:rsidP="00E74B08">
            <w:pPr>
              <w:pStyle w:val="TAL"/>
            </w:pPr>
            <w:r w:rsidRPr="00CA7D85">
              <w:t>Derivation Path: TS 38.5</w:t>
            </w:r>
            <w:r w:rsidR="00E74B08" w:rsidRPr="00CA7D85">
              <w:t>08-1 [4], Table 4.6.1-13</w:t>
            </w:r>
            <w:r w:rsidR="007D0E2D" w:rsidRPr="00CA7D85">
              <w:t>2</w:t>
            </w:r>
          </w:p>
        </w:tc>
      </w:tr>
      <w:tr w:rsidR="00E74B08" w:rsidRPr="00CA7D85" w14:paraId="4E8EA3B4" w14:textId="77777777" w:rsidTr="00E74B08">
        <w:tc>
          <w:tcPr>
            <w:tcW w:w="4535" w:type="dxa"/>
          </w:tcPr>
          <w:p w14:paraId="4A3C41D0" w14:textId="77777777" w:rsidR="00E74B08" w:rsidRPr="00CA7D85" w:rsidRDefault="00E74B08" w:rsidP="00E74B08">
            <w:pPr>
              <w:pStyle w:val="TAH"/>
            </w:pPr>
            <w:r w:rsidRPr="00CA7D85">
              <w:t>Information Element</w:t>
            </w:r>
          </w:p>
        </w:tc>
        <w:tc>
          <w:tcPr>
            <w:tcW w:w="2267" w:type="dxa"/>
          </w:tcPr>
          <w:p w14:paraId="04B5AFBE" w14:textId="77777777" w:rsidR="00E74B08" w:rsidRPr="00CA7D85" w:rsidRDefault="00E74B08" w:rsidP="00E74B08">
            <w:pPr>
              <w:pStyle w:val="TAH"/>
            </w:pPr>
            <w:r w:rsidRPr="00CA7D85">
              <w:t>Value/remark</w:t>
            </w:r>
          </w:p>
        </w:tc>
        <w:tc>
          <w:tcPr>
            <w:tcW w:w="1700" w:type="dxa"/>
          </w:tcPr>
          <w:p w14:paraId="4923C412" w14:textId="77777777" w:rsidR="00E74B08" w:rsidRPr="00CA7D85" w:rsidRDefault="00E74B08" w:rsidP="00E74B08">
            <w:pPr>
              <w:pStyle w:val="TAH"/>
            </w:pPr>
            <w:r w:rsidRPr="00CA7D85">
              <w:t>Comment</w:t>
            </w:r>
          </w:p>
        </w:tc>
        <w:tc>
          <w:tcPr>
            <w:tcW w:w="1245" w:type="dxa"/>
          </w:tcPr>
          <w:p w14:paraId="7C25BB48" w14:textId="77777777" w:rsidR="00E74B08" w:rsidRPr="00CA7D85" w:rsidRDefault="00E74B08" w:rsidP="00E74B08">
            <w:pPr>
              <w:pStyle w:val="TAH"/>
            </w:pPr>
            <w:r w:rsidRPr="00CA7D85">
              <w:t>Condition</w:t>
            </w:r>
          </w:p>
        </w:tc>
      </w:tr>
      <w:tr w:rsidR="00E74B08" w:rsidRPr="00CA7D85" w14:paraId="11F825D4" w14:textId="77777777" w:rsidTr="00E74B08">
        <w:tc>
          <w:tcPr>
            <w:tcW w:w="4535" w:type="dxa"/>
          </w:tcPr>
          <w:p w14:paraId="512B159E" w14:textId="77777777" w:rsidR="00E74B08" w:rsidRPr="00CA7D85" w:rsidRDefault="00E74B08" w:rsidP="00E74B08">
            <w:pPr>
              <w:pStyle w:val="TAL"/>
            </w:pPr>
            <w:r w:rsidRPr="00CA7D85">
              <w:t xml:space="preserve">RadioBearerConfig ::= </w:t>
            </w:r>
            <w:r w:rsidRPr="00CA7D85">
              <w:rPr>
                <w:snapToGrid w:val="0"/>
              </w:rPr>
              <w:t xml:space="preserve">SEQUENCE </w:t>
            </w:r>
            <w:r w:rsidRPr="00CA7D85">
              <w:t>{</w:t>
            </w:r>
          </w:p>
        </w:tc>
        <w:tc>
          <w:tcPr>
            <w:tcW w:w="2267" w:type="dxa"/>
          </w:tcPr>
          <w:p w14:paraId="7CE93772" w14:textId="77777777" w:rsidR="00E74B08" w:rsidRPr="00CA7D85" w:rsidRDefault="00E74B08" w:rsidP="00E74B08">
            <w:pPr>
              <w:pStyle w:val="TAL"/>
            </w:pPr>
          </w:p>
        </w:tc>
        <w:tc>
          <w:tcPr>
            <w:tcW w:w="1700" w:type="dxa"/>
          </w:tcPr>
          <w:p w14:paraId="1A010395" w14:textId="77777777" w:rsidR="00E74B08" w:rsidRPr="00CA7D85" w:rsidRDefault="00E74B08" w:rsidP="00E74B08">
            <w:pPr>
              <w:pStyle w:val="TAL"/>
            </w:pPr>
          </w:p>
        </w:tc>
        <w:tc>
          <w:tcPr>
            <w:tcW w:w="1245" w:type="dxa"/>
          </w:tcPr>
          <w:p w14:paraId="33F325A6" w14:textId="77777777" w:rsidR="00E74B08" w:rsidRPr="00CA7D85" w:rsidRDefault="00E74B08" w:rsidP="00E74B08">
            <w:pPr>
              <w:pStyle w:val="TAL"/>
            </w:pPr>
          </w:p>
        </w:tc>
      </w:tr>
      <w:tr w:rsidR="00E74B08" w:rsidRPr="00CA7D85" w14:paraId="402437A1" w14:textId="77777777" w:rsidTr="00E74B08">
        <w:tc>
          <w:tcPr>
            <w:tcW w:w="4535" w:type="dxa"/>
          </w:tcPr>
          <w:p w14:paraId="77CFE54B" w14:textId="77777777" w:rsidR="00E74B08" w:rsidRPr="00CA7D85" w:rsidRDefault="00E74B08" w:rsidP="00E74B08">
            <w:pPr>
              <w:pStyle w:val="TAL"/>
            </w:pPr>
            <w:r w:rsidRPr="00CA7D85">
              <w:t xml:space="preserve">  drb-ToAddModList SEQUENCE (SIZE (1..maxDRB)) OF </w:t>
            </w:r>
            <w:r w:rsidR="00A533BB" w:rsidRPr="00CA7D85">
              <w:t>DRB-ToAddMod</w:t>
            </w:r>
            <w:r w:rsidRPr="00CA7D85">
              <w:t xml:space="preserve"> {</w:t>
            </w:r>
          </w:p>
        </w:tc>
        <w:tc>
          <w:tcPr>
            <w:tcW w:w="2267" w:type="dxa"/>
          </w:tcPr>
          <w:p w14:paraId="7D9C5FAF" w14:textId="77777777" w:rsidR="00E74B08" w:rsidRPr="00CA7D85" w:rsidRDefault="00E74B08" w:rsidP="00E74B08">
            <w:pPr>
              <w:pStyle w:val="TAL"/>
            </w:pPr>
            <w:r w:rsidRPr="00CA7D85">
              <w:t>1 entry</w:t>
            </w:r>
          </w:p>
        </w:tc>
        <w:tc>
          <w:tcPr>
            <w:tcW w:w="1700" w:type="dxa"/>
          </w:tcPr>
          <w:p w14:paraId="730FBD13" w14:textId="77777777" w:rsidR="00E74B08" w:rsidRPr="00CA7D85" w:rsidRDefault="00E74B08" w:rsidP="00E74B08">
            <w:pPr>
              <w:pStyle w:val="TAL"/>
            </w:pPr>
          </w:p>
        </w:tc>
        <w:tc>
          <w:tcPr>
            <w:tcW w:w="1245" w:type="dxa"/>
          </w:tcPr>
          <w:p w14:paraId="3DD56F86" w14:textId="77777777" w:rsidR="00E74B08" w:rsidRPr="00CA7D85" w:rsidRDefault="00E74B08" w:rsidP="00E74B08">
            <w:pPr>
              <w:pStyle w:val="TAL"/>
            </w:pPr>
          </w:p>
        </w:tc>
      </w:tr>
      <w:tr w:rsidR="00A533BB" w:rsidRPr="00CA7D85" w14:paraId="57B5C98F" w14:textId="77777777" w:rsidTr="00E74B08">
        <w:tc>
          <w:tcPr>
            <w:tcW w:w="4535" w:type="dxa"/>
          </w:tcPr>
          <w:p w14:paraId="4876EE0F" w14:textId="77777777" w:rsidR="00A533BB" w:rsidRPr="00CA7D85" w:rsidRDefault="00A533BB" w:rsidP="00A533BB">
            <w:pPr>
              <w:pStyle w:val="TAL"/>
            </w:pPr>
            <w:r w:rsidRPr="00CA7D85">
              <w:t xml:space="preserve">    DRB-ToAddMod[1] SEQUENCE {</w:t>
            </w:r>
          </w:p>
        </w:tc>
        <w:tc>
          <w:tcPr>
            <w:tcW w:w="2267" w:type="dxa"/>
          </w:tcPr>
          <w:p w14:paraId="159795BC" w14:textId="77777777" w:rsidR="00A533BB" w:rsidRPr="00CA7D85" w:rsidRDefault="00A533BB" w:rsidP="00A533BB">
            <w:pPr>
              <w:pStyle w:val="TAL"/>
            </w:pPr>
          </w:p>
        </w:tc>
        <w:tc>
          <w:tcPr>
            <w:tcW w:w="1700" w:type="dxa"/>
          </w:tcPr>
          <w:p w14:paraId="7358106E" w14:textId="77777777" w:rsidR="00A533BB" w:rsidRPr="00CA7D85" w:rsidRDefault="00A533BB" w:rsidP="00A533BB">
            <w:pPr>
              <w:pStyle w:val="TAL"/>
            </w:pPr>
            <w:r w:rsidRPr="00CA7D85">
              <w:t>entry 1</w:t>
            </w:r>
          </w:p>
        </w:tc>
        <w:tc>
          <w:tcPr>
            <w:tcW w:w="1245" w:type="dxa"/>
          </w:tcPr>
          <w:p w14:paraId="147B4293" w14:textId="77777777" w:rsidR="00A533BB" w:rsidRPr="00CA7D85" w:rsidRDefault="00A533BB" w:rsidP="00A533BB">
            <w:pPr>
              <w:pStyle w:val="TAL"/>
            </w:pPr>
          </w:p>
        </w:tc>
      </w:tr>
      <w:tr w:rsidR="00A533BB" w:rsidRPr="00CA7D85" w14:paraId="0FDE3161" w14:textId="77777777" w:rsidTr="00E74B08">
        <w:tc>
          <w:tcPr>
            <w:tcW w:w="4535" w:type="dxa"/>
          </w:tcPr>
          <w:p w14:paraId="740249B7" w14:textId="77777777" w:rsidR="00A533BB" w:rsidRPr="00CA7D85" w:rsidRDefault="00A533BB" w:rsidP="00A533BB">
            <w:pPr>
              <w:pStyle w:val="TAL"/>
            </w:pPr>
            <w:r w:rsidRPr="00CA7D85">
              <w:t xml:space="preserve">      drb-Identity</w:t>
            </w:r>
          </w:p>
        </w:tc>
        <w:tc>
          <w:tcPr>
            <w:tcW w:w="2267" w:type="dxa"/>
          </w:tcPr>
          <w:p w14:paraId="16D2D85C" w14:textId="77777777" w:rsidR="00A533BB" w:rsidRPr="00CA7D85" w:rsidRDefault="00A533BB" w:rsidP="00A533BB">
            <w:pPr>
              <w:pStyle w:val="TAL"/>
            </w:pPr>
            <w:r w:rsidRPr="00CA7D85">
              <w:t>DRBn</w:t>
            </w:r>
          </w:p>
        </w:tc>
        <w:tc>
          <w:tcPr>
            <w:tcW w:w="1700" w:type="dxa"/>
          </w:tcPr>
          <w:p w14:paraId="31C30409" w14:textId="77777777" w:rsidR="00A533BB" w:rsidRPr="00CA7D85" w:rsidRDefault="00A533BB" w:rsidP="00A533BB">
            <w:pPr>
              <w:pStyle w:val="TAL"/>
            </w:pPr>
            <w:r w:rsidRPr="00CA7D85">
              <w:t>n set to the same DRB ID as in Table 8.2.2.4.2.3.3-</w:t>
            </w:r>
            <w:r w:rsidR="00F14166" w:rsidRPr="00CA7D85">
              <w:t>1</w:t>
            </w:r>
          </w:p>
        </w:tc>
        <w:tc>
          <w:tcPr>
            <w:tcW w:w="1245" w:type="dxa"/>
          </w:tcPr>
          <w:p w14:paraId="217E931B" w14:textId="77777777" w:rsidR="00A533BB" w:rsidRPr="00CA7D85" w:rsidRDefault="00A533BB" w:rsidP="00A533BB">
            <w:pPr>
              <w:pStyle w:val="TAL"/>
            </w:pPr>
          </w:p>
        </w:tc>
      </w:tr>
      <w:tr w:rsidR="00A533BB" w:rsidRPr="00CA7D85" w14:paraId="1BDFB0BE" w14:textId="77777777" w:rsidTr="00E74B08">
        <w:tc>
          <w:tcPr>
            <w:tcW w:w="4535" w:type="dxa"/>
          </w:tcPr>
          <w:p w14:paraId="5A18FD0D" w14:textId="77777777" w:rsidR="00A533BB" w:rsidRPr="00CA7D85" w:rsidRDefault="00A533BB" w:rsidP="00A533BB">
            <w:pPr>
              <w:pStyle w:val="TAL"/>
            </w:pPr>
            <w:r w:rsidRPr="00CA7D85">
              <w:t xml:space="preserve">      pdcp-Config</w:t>
            </w:r>
          </w:p>
        </w:tc>
        <w:tc>
          <w:tcPr>
            <w:tcW w:w="2267" w:type="dxa"/>
          </w:tcPr>
          <w:p w14:paraId="0BB0B903" w14:textId="77777777" w:rsidR="00A533BB" w:rsidRPr="00CA7D85" w:rsidRDefault="00A533BB" w:rsidP="00A533BB">
            <w:pPr>
              <w:pStyle w:val="TAL"/>
            </w:pPr>
            <w:r w:rsidRPr="00CA7D85">
              <w:t>PDCP-Config</w:t>
            </w:r>
          </w:p>
        </w:tc>
        <w:tc>
          <w:tcPr>
            <w:tcW w:w="1700" w:type="dxa"/>
          </w:tcPr>
          <w:p w14:paraId="15B6610A" w14:textId="77777777" w:rsidR="00A533BB" w:rsidRPr="00CA7D85" w:rsidRDefault="00A533BB" w:rsidP="00A533BB">
            <w:pPr>
              <w:pStyle w:val="TAL"/>
            </w:pPr>
          </w:p>
        </w:tc>
        <w:tc>
          <w:tcPr>
            <w:tcW w:w="1245" w:type="dxa"/>
          </w:tcPr>
          <w:p w14:paraId="10B571E9" w14:textId="77777777" w:rsidR="00A533BB" w:rsidRPr="00CA7D85" w:rsidRDefault="00A533BB" w:rsidP="00A533BB">
            <w:pPr>
              <w:pStyle w:val="TAL"/>
            </w:pPr>
          </w:p>
        </w:tc>
      </w:tr>
      <w:tr w:rsidR="00A533BB" w:rsidRPr="00CA7D85" w14:paraId="51229E8F" w14:textId="77777777" w:rsidTr="00E74B08">
        <w:tc>
          <w:tcPr>
            <w:tcW w:w="4535" w:type="dxa"/>
          </w:tcPr>
          <w:p w14:paraId="6F8C2C3B" w14:textId="77777777" w:rsidR="00A533BB" w:rsidRPr="00CA7D85" w:rsidRDefault="00A533BB" w:rsidP="00A533BB">
            <w:pPr>
              <w:pStyle w:val="TAL"/>
            </w:pPr>
            <w:r w:rsidRPr="00CA7D85">
              <w:t xml:space="preserve">    }</w:t>
            </w:r>
          </w:p>
        </w:tc>
        <w:tc>
          <w:tcPr>
            <w:tcW w:w="2267" w:type="dxa"/>
          </w:tcPr>
          <w:p w14:paraId="6F89D103" w14:textId="77777777" w:rsidR="00A533BB" w:rsidRPr="00CA7D85" w:rsidRDefault="00A533BB" w:rsidP="00A533BB">
            <w:pPr>
              <w:pStyle w:val="TAL"/>
            </w:pPr>
          </w:p>
        </w:tc>
        <w:tc>
          <w:tcPr>
            <w:tcW w:w="1700" w:type="dxa"/>
          </w:tcPr>
          <w:p w14:paraId="15244A6B" w14:textId="77777777" w:rsidR="00A533BB" w:rsidRPr="00CA7D85" w:rsidRDefault="00A533BB" w:rsidP="00A533BB">
            <w:pPr>
              <w:pStyle w:val="TAL"/>
            </w:pPr>
          </w:p>
        </w:tc>
        <w:tc>
          <w:tcPr>
            <w:tcW w:w="1245" w:type="dxa"/>
          </w:tcPr>
          <w:p w14:paraId="2C4794C2" w14:textId="77777777" w:rsidR="00A533BB" w:rsidRPr="00CA7D85" w:rsidRDefault="00A533BB" w:rsidP="00A533BB">
            <w:pPr>
              <w:pStyle w:val="TAL"/>
            </w:pPr>
          </w:p>
        </w:tc>
      </w:tr>
      <w:tr w:rsidR="00A533BB" w:rsidRPr="00CA7D85" w14:paraId="5556BB2A" w14:textId="77777777" w:rsidTr="00E74B08">
        <w:tc>
          <w:tcPr>
            <w:tcW w:w="4535" w:type="dxa"/>
          </w:tcPr>
          <w:p w14:paraId="3829A3C0" w14:textId="77777777" w:rsidR="00A533BB" w:rsidRPr="00CA7D85" w:rsidRDefault="00A533BB" w:rsidP="00A533BB">
            <w:pPr>
              <w:pStyle w:val="TAL"/>
            </w:pPr>
            <w:r w:rsidRPr="00CA7D85">
              <w:t xml:space="preserve">  }</w:t>
            </w:r>
          </w:p>
        </w:tc>
        <w:tc>
          <w:tcPr>
            <w:tcW w:w="2267" w:type="dxa"/>
          </w:tcPr>
          <w:p w14:paraId="307BC163" w14:textId="77777777" w:rsidR="00A533BB" w:rsidRPr="00CA7D85" w:rsidRDefault="00A533BB" w:rsidP="00A533BB">
            <w:pPr>
              <w:pStyle w:val="TAL"/>
            </w:pPr>
          </w:p>
        </w:tc>
        <w:tc>
          <w:tcPr>
            <w:tcW w:w="1700" w:type="dxa"/>
          </w:tcPr>
          <w:p w14:paraId="16B6B521" w14:textId="77777777" w:rsidR="00A533BB" w:rsidRPr="00CA7D85" w:rsidRDefault="00A533BB" w:rsidP="00A533BB">
            <w:pPr>
              <w:pStyle w:val="TAL"/>
            </w:pPr>
          </w:p>
        </w:tc>
        <w:tc>
          <w:tcPr>
            <w:tcW w:w="1245" w:type="dxa"/>
          </w:tcPr>
          <w:p w14:paraId="7A4F755F" w14:textId="77777777" w:rsidR="00A533BB" w:rsidRPr="00CA7D85" w:rsidRDefault="00A533BB" w:rsidP="00A533BB">
            <w:pPr>
              <w:pStyle w:val="TAL"/>
            </w:pPr>
          </w:p>
        </w:tc>
      </w:tr>
      <w:tr w:rsidR="00A533BB" w:rsidRPr="00CA7D85" w14:paraId="6469EFF9" w14:textId="77777777" w:rsidTr="00E74B08">
        <w:tc>
          <w:tcPr>
            <w:tcW w:w="4535" w:type="dxa"/>
          </w:tcPr>
          <w:p w14:paraId="7B572B9F" w14:textId="77777777" w:rsidR="00A533BB" w:rsidRPr="00CA7D85" w:rsidRDefault="00A533BB" w:rsidP="00A533BB">
            <w:pPr>
              <w:pStyle w:val="TAL"/>
            </w:pPr>
            <w:r w:rsidRPr="00CA7D85">
              <w:t>}</w:t>
            </w:r>
          </w:p>
        </w:tc>
        <w:tc>
          <w:tcPr>
            <w:tcW w:w="2267" w:type="dxa"/>
          </w:tcPr>
          <w:p w14:paraId="5A316C25" w14:textId="77777777" w:rsidR="00A533BB" w:rsidRPr="00CA7D85" w:rsidRDefault="00A533BB" w:rsidP="00A533BB">
            <w:pPr>
              <w:pStyle w:val="TAL"/>
            </w:pPr>
          </w:p>
        </w:tc>
        <w:tc>
          <w:tcPr>
            <w:tcW w:w="1700" w:type="dxa"/>
          </w:tcPr>
          <w:p w14:paraId="350EAB2C" w14:textId="77777777" w:rsidR="00A533BB" w:rsidRPr="00CA7D85" w:rsidRDefault="00A533BB" w:rsidP="00A533BB">
            <w:pPr>
              <w:pStyle w:val="TAL"/>
            </w:pPr>
          </w:p>
        </w:tc>
        <w:tc>
          <w:tcPr>
            <w:tcW w:w="1245" w:type="dxa"/>
          </w:tcPr>
          <w:p w14:paraId="0EC987C3" w14:textId="77777777" w:rsidR="00A533BB" w:rsidRPr="00CA7D85" w:rsidRDefault="00A533BB" w:rsidP="00A533BB">
            <w:pPr>
              <w:pStyle w:val="TAL"/>
            </w:pPr>
          </w:p>
        </w:tc>
      </w:tr>
    </w:tbl>
    <w:p w14:paraId="4F27FCC5" w14:textId="77777777" w:rsidR="00E74B08" w:rsidRPr="00CA7D85" w:rsidRDefault="00E74B08" w:rsidP="00E74B08"/>
    <w:p w14:paraId="4C18FF30" w14:textId="77777777" w:rsidR="00E74B08" w:rsidRPr="00CA7D85" w:rsidRDefault="00E74B08" w:rsidP="00E74B08">
      <w:pPr>
        <w:pStyle w:val="TH"/>
      </w:pPr>
      <w:r w:rsidRPr="00CA7D85">
        <w:lastRenderedPageBreak/>
        <w:t xml:space="preserve">Table 8.2.2.4.2.3.3-5: </w:t>
      </w:r>
      <w:r w:rsidRPr="00CA7D85">
        <w:rPr>
          <w:i/>
          <w:iCs/>
        </w:rPr>
        <w:t>PDCP-Config</w:t>
      </w:r>
      <w:r w:rsidRPr="00CA7D85">
        <w:rPr>
          <w:i/>
        </w:rPr>
        <w:t xml:space="preserve"> </w:t>
      </w:r>
      <w:r w:rsidRPr="00CA7D85">
        <w:t>(Table 8.2.2.4.2.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74B08" w:rsidRPr="00CA7D85" w14:paraId="5E665CAA" w14:textId="77777777" w:rsidTr="00E74B08">
        <w:tc>
          <w:tcPr>
            <w:tcW w:w="9747" w:type="dxa"/>
            <w:gridSpan w:val="4"/>
          </w:tcPr>
          <w:p w14:paraId="7602A44F" w14:textId="5EDF7069" w:rsidR="00E74B08" w:rsidRPr="00CA7D85" w:rsidRDefault="001953B5" w:rsidP="00E74B08">
            <w:pPr>
              <w:pStyle w:val="TAL"/>
            </w:pPr>
            <w:r w:rsidRPr="00CA7D85">
              <w:t>Derivation Path: TS 38.5</w:t>
            </w:r>
            <w:r w:rsidR="00E74B08" w:rsidRPr="00CA7D85">
              <w:t>08-1 [4], Table 4.6.3-99</w:t>
            </w:r>
          </w:p>
        </w:tc>
      </w:tr>
      <w:tr w:rsidR="00E74B08" w:rsidRPr="00CA7D85" w14:paraId="136E9FE1" w14:textId="77777777" w:rsidTr="00E74B08">
        <w:tc>
          <w:tcPr>
            <w:tcW w:w="4535" w:type="dxa"/>
          </w:tcPr>
          <w:p w14:paraId="17FDCA3D" w14:textId="77777777" w:rsidR="00E74B08" w:rsidRPr="00CA7D85" w:rsidRDefault="00E74B08" w:rsidP="00E74B08">
            <w:pPr>
              <w:pStyle w:val="TAH"/>
            </w:pPr>
            <w:r w:rsidRPr="00CA7D85">
              <w:t>Information Element</w:t>
            </w:r>
          </w:p>
        </w:tc>
        <w:tc>
          <w:tcPr>
            <w:tcW w:w="2267" w:type="dxa"/>
          </w:tcPr>
          <w:p w14:paraId="7E444FE3" w14:textId="77777777" w:rsidR="00E74B08" w:rsidRPr="00CA7D85" w:rsidRDefault="00E74B08" w:rsidP="00E74B08">
            <w:pPr>
              <w:pStyle w:val="TAH"/>
            </w:pPr>
            <w:r w:rsidRPr="00CA7D85">
              <w:t>Value/remark</w:t>
            </w:r>
          </w:p>
        </w:tc>
        <w:tc>
          <w:tcPr>
            <w:tcW w:w="1700" w:type="dxa"/>
          </w:tcPr>
          <w:p w14:paraId="1DB9AD7B" w14:textId="77777777" w:rsidR="00E74B08" w:rsidRPr="00CA7D85" w:rsidRDefault="00E74B08" w:rsidP="00E74B08">
            <w:pPr>
              <w:pStyle w:val="TAH"/>
            </w:pPr>
            <w:r w:rsidRPr="00CA7D85">
              <w:t>Comment</w:t>
            </w:r>
          </w:p>
        </w:tc>
        <w:tc>
          <w:tcPr>
            <w:tcW w:w="1245" w:type="dxa"/>
          </w:tcPr>
          <w:p w14:paraId="7740FE74" w14:textId="77777777" w:rsidR="00E74B08" w:rsidRPr="00CA7D85" w:rsidRDefault="00E74B08" w:rsidP="00E74B08">
            <w:pPr>
              <w:pStyle w:val="TAH"/>
            </w:pPr>
            <w:r w:rsidRPr="00CA7D85">
              <w:t>Condition</w:t>
            </w:r>
          </w:p>
        </w:tc>
      </w:tr>
      <w:tr w:rsidR="00E74B08" w:rsidRPr="00CA7D85" w14:paraId="7A5F74BA" w14:textId="77777777" w:rsidTr="00E74B08">
        <w:tc>
          <w:tcPr>
            <w:tcW w:w="4535" w:type="dxa"/>
          </w:tcPr>
          <w:p w14:paraId="15F83868" w14:textId="77777777" w:rsidR="00E74B08" w:rsidRPr="00CA7D85" w:rsidRDefault="00E74B08" w:rsidP="00E74B08">
            <w:pPr>
              <w:pStyle w:val="TAL"/>
            </w:pPr>
            <w:r w:rsidRPr="00CA7D85">
              <w:t xml:space="preserve">PDCP-Config ::= </w:t>
            </w:r>
            <w:r w:rsidRPr="00CA7D85">
              <w:rPr>
                <w:snapToGrid w:val="0"/>
              </w:rPr>
              <w:t xml:space="preserve">SEQUENCE </w:t>
            </w:r>
            <w:r w:rsidRPr="00CA7D85">
              <w:t>{</w:t>
            </w:r>
          </w:p>
        </w:tc>
        <w:tc>
          <w:tcPr>
            <w:tcW w:w="2267" w:type="dxa"/>
          </w:tcPr>
          <w:p w14:paraId="6E98B410" w14:textId="77777777" w:rsidR="00E74B08" w:rsidRPr="00CA7D85" w:rsidRDefault="00E74B08" w:rsidP="00E74B08">
            <w:pPr>
              <w:pStyle w:val="TAL"/>
            </w:pPr>
          </w:p>
        </w:tc>
        <w:tc>
          <w:tcPr>
            <w:tcW w:w="1700" w:type="dxa"/>
          </w:tcPr>
          <w:p w14:paraId="7340B22F" w14:textId="77777777" w:rsidR="00E74B08" w:rsidRPr="00CA7D85" w:rsidRDefault="00E74B08" w:rsidP="00E74B08">
            <w:pPr>
              <w:pStyle w:val="TAL"/>
            </w:pPr>
          </w:p>
        </w:tc>
        <w:tc>
          <w:tcPr>
            <w:tcW w:w="1245" w:type="dxa"/>
          </w:tcPr>
          <w:p w14:paraId="1400B654" w14:textId="77777777" w:rsidR="00E74B08" w:rsidRPr="00CA7D85" w:rsidRDefault="00E74B08" w:rsidP="00E74B08">
            <w:pPr>
              <w:pStyle w:val="TAL"/>
            </w:pPr>
          </w:p>
        </w:tc>
      </w:tr>
      <w:tr w:rsidR="00E74B08" w:rsidRPr="00CA7D85" w14:paraId="789A313F" w14:textId="77777777" w:rsidTr="00E74B08">
        <w:tc>
          <w:tcPr>
            <w:tcW w:w="4535" w:type="dxa"/>
          </w:tcPr>
          <w:p w14:paraId="3B0DF6F6" w14:textId="77777777" w:rsidR="00E74B08" w:rsidRPr="00CA7D85" w:rsidRDefault="00E74B08" w:rsidP="00E74B08">
            <w:pPr>
              <w:pStyle w:val="TAL"/>
            </w:pPr>
            <w:r w:rsidRPr="00CA7D85">
              <w:t xml:space="preserve">  drb </w:t>
            </w:r>
            <w:r w:rsidRPr="00CA7D85">
              <w:rPr>
                <w:snapToGrid w:val="0"/>
              </w:rPr>
              <w:t xml:space="preserve">SEQUENCE </w:t>
            </w:r>
            <w:r w:rsidRPr="00CA7D85">
              <w:t>{</w:t>
            </w:r>
          </w:p>
        </w:tc>
        <w:tc>
          <w:tcPr>
            <w:tcW w:w="2267" w:type="dxa"/>
          </w:tcPr>
          <w:p w14:paraId="21C80AB8" w14:textId="77777777" w:rsidR="00E74B08" w:rsidRPr="00CA7D85" w:rsidRDefault="00E74B08" w:rsidP="00E74B08">
            <w:pPr>
              <w:pStyle w:val="TAL"/>
            </w:pPr>
          </w:p>
        </w:tc>
        <w:tc>
          <w:tcPr>
            <w:tcW w:w="1700" w:type="dxa"/>
          </w:tcPr>
          <w:p w14:paraId="124FF609" w14:textId="77777777" w:rsidR="00E74B08" w:rsidRPr="00CA7D85" w:rsidRDefault="00E74B08" w:rsidP="00E74B08">
            <w:pPr>
              <w:pStyle w:val="TAL"/>
            </w:pPr>
          </w:p>
        </w:tc>
        <w:tc>
          <w:tcPr>
            <w:tcW w:w="1245" w:type="dxa"/>
          </w:tcPr>
          <w:p w14:paraId="209E6BCC" w14:textId="77777777" w:rsidR="00E74B08" w:rsidRPr="00CA7D85" w:rsidRDefault="00E74B08" w:rsidP="00E74B08">
            <w:pPr>
              <w:pStyle w:val="TAL"/>
            </w:pPr>
          </w:p>
        </w:tc>
      </w:tr>
      <w:tr w:rsidR="00E74B08" w:rsidRPr="00CA7D85" w14:paraId="79B07756" w14:textId="77777777" w:rsidTr="00E74B08">
        <w:tc>
          <w:tcPr>
            <w:tcW w:w="4535" w:type="dxa"/>
          </w:tcPr>
          <w:p w14:paraId="4E602A4F" w14:textId="77777777" w:rsidR="00E74B08" w:rsidRPr="00CA7D85" w:rsidRDefault="00E74B08" w:rsidP="00E74B08">
            <w:pPr>
              <w:pStyle w:val="TAL"/>
            </w:pPr>
            <w:r w:rsidRPr="00CA7D85">
              <w:t xml:space="preserve">    discardTimer</w:t>
            </w:r>
          </w:p>
        </w:tc>
        <w:tc>
          <w:tcPr>
            <w:tcW w:w="2267" w:type="dxa"/>
          </w:tcPr>
          <w:p w14:paraId="5A43EC3E" w14:textId="77777777" w:rsidR="00E74B08" w:rsidRPr="00CA7D85" w:rsidRDefault="00E74B08" w:rsidP="00E74B08">
            <w:pPr>
              <w:pStyle w:val="TAL"/>
            </w:pPr>
            <w:r w:rsidRPr="00CA7D85">
              <w:t>ms500</w:t>
            </w:r>
          </w:p>
        </w:tc>
        <w:tc>
          <w:tcPr>
            <w:tcW w:w="1700" w:type="dxa"/>
          </w:tcPr>
          <w:p w14:paraId="7ACAF4AA" w14:textId="77777777" w:rsidR="00E74B08" w:rsidRPr="00CA7D85" w:rsidRDefault="00E74B08" w:rsidP="00E74B08">
            <w:pPr>
              <w:pStyle w:val="TAL"/>
            </w:pPr>
            <w:r w:rsidRPr="00CA7D85">
              <w:t>Other than default value.</w:t>
            </w:r>
          </w:p>
        </w:tc>
        <w:tc>
          <w:tcPr>
            <w:tcW w:w="1245" w:type="dxa"/>
          </w:tcPr>
          <w:p w14:paraId="57191E69" w14:textId="77777777" w:rsidR="00E74B08" w:rsidRPr="00CA7D85" w:rsidRDefault="00E74B08" w:rsidP="00E74B08">
            <w:pPr>
              <w:pStyle w:val="TAL"/>
            </w:pPr>
          </w:p>
        </w:tc>
      </w:tr>
      <w:tr w:rsidR="00E74B08" w:rsidRPr="00CA7D85" w14:paraId="5CC21166" w14:textId="77777777" w:rsidTr="00E74B08">
        <w:tc>
          <w:tcPr>
            <w:tcW w:w="4535" w:type="dxa"/>
          </w:tcPr>
          <w:p w14:paraId="01DF0C3E" w14:textId="77777777" w:rsidR="00E74B08" w:rsidRPr="00CA7D85" w:rsidRDefault="00E74B08" w:rsidP="00E74B08">
            <w:pPr>
              <w:pStyle w:val="TAL"/>
            </w:pPr>
            <w:r w:rsidRPr="00CA7D85">
              <w:t xml:space="preserve">  }</w:t>
            </w:r>
          </w:p>
        </w:tc>
        <w:tc>
          <w:tcPr>
            <w:tcW w:w="2267" w:type="dxa"/>
          </w:tcPr>
          <w:p w14:paraId="64E54C83" w14:textId="77777777" w:rsidR="00E74B08" w:rsidRPr="00CA7D85" w:rsidRDefault="00E74B08" w:rsidP="00E74B08">
            <w:pPr>
              <w:pStyle w:val="TAL"/>
            </w:pPr>
          </w:p>
        </w:tc>
        <w:tc>
          <w:tcPr>
            <w:tcW w:w="1700" w:type="dxa"/>
          </w:tcPr>
          <w:p w14:paraId="4BB51AF4" w14:textId="77777777" w:rsidR="00E74B08" w:rsidRPr="00CA7D85" w:rsidRDefault="00E74B08" w:rsidP="00E74B08">
            <w:pPr>
              <w:pStyle w:val="TAL"/>
            </w:pPr>
          </w:p>
        </w:tc>
        <w:tc>
          <w:tcPr>
            <w:tcW w:w="1245" w:type="dxa"/>
          </w:tcPr>
          <w:p w14:paraId="7DD7D98E" w14:textId="77777777" w:rsidR="00E74B08" w:rsidRPr="00CA7D85" w:rsidRDefault="00E74B08" w:rsidP="00E74B08">
            <w:pPr>
              <w:pStyle w:val="TAL"/>
            </w:pPr>
          </w:p>
        </w:tc>
      </w:tr>
      <w:tr w:rsidR="00E74B08" w:rsidRPr="00CA7D85" w14:paraId="2F6CF18D" w14:textId="77777777" w:rsidTr="00E74B08">
        <w:tc>
          <w:tcPr>
            <w:tcW w:w="4535" w:type="dxa"/>
          </w:tcPr>
          <w:p w14:paraId="1C2256CA" w14:textId="77777777" w:rsidR="00E74B08" w:rsidRPr="00CA7D85" w:rsidRDefault="00E74B08" w:rsidP="00E74B08">
            <w:pPr>
              <w:pStyle w:val="TAL"/>
            </w:pPr>
            <w:r w:rsidRPr="00CA7D85">
              <w:t>}</w:t>
            </w:r>
          </w:p>
        </w:tc>
        <w:tc>
          <w:tcPr>
            <w:tcW w:w="2267" w:type="dxa"/>
          </w:tcPr>
          <w:p w14:paraId="6C6849F6" w14:textId="77777777" w:rsidR="00E74B08" w:rsidRPr="00CA7D85" w:rsidRDefault="00E74B08" w:rsidP="00E74B08">
            <w:pPr>
              <w:pStyle w:val="TAL"/>
            </w:pPr>
          </w:p>
        </w:tc>
        <w:tc>
          <w:tcPr>
            <w:tcW w:w="1700" w:type="dxa"/>
          </w:tcPr>
          <w:p w14:paraId="77EA669D" w14:textId="77777777" w:rsidR="00E74B08" w:rsidRPr="00CA7D85" w:rsidRDefault="00E74B08" w:rsidP="00E74B08">
            <w:pPr>
              <w:pStyle w:val="TAL"/>
            </w:pPr>
          </w:p>
        </w:tc>
        <w:tc>
          <w:tcPr>
            <w:tcW w:w="1245" w:type="dxa"/>
          </w:tcPr>
          <w:p w14:paraId="766F85CD" w14:textId="77777777" w:rsidR="00E74B08" w:rsidRPr="00CA7D85" w:rsidRDefault="00E74B08" w:rsidP="00E74B08">
            <w:pPr>
              <w:pStyle w:val="TAL"/>
            </w:pPr>
          </w:p>
        </w:tc>
      </w:tr>
    </w:tbl>
    <w:p w14:paraId="017B6D3E" w14:textId="77777777" w:rsidR="00E74B08" w:rsidRPr="00CA7D85" w:rsidRDefault="00E74B08" w:rsidP="00E74B08"/>
    <w:p w14:paraId="771A8DC8" w14:textId="77777777" w:rsidR="00E74B08" w:rsidRPr="00CA7D85" w:rsidRDefault="00E74B08" w:rsidP="00E74B08">
      <w:pPr>
        <w:pStyle w:val="TH"/>
      </w:pPr>
      <w:r w:rsidRPr="00CA7D85">
        <w:t xml:space="preserve">Table 8.2.2.4.2.3.3-6: </w:t>
      </w:r>
      <w:r w:rsidRPr="00CA7D85">
        <w:rPr>
          <w:bCs/>
          <w:i/>
          <w:iCs/>
        </w:rPr>
        <w:t>RRCReconfiguration</w:t>
      </w:r>
      <w:r w:rsidRPr="00CA7D85">
        <w:t xml:space="preserve"> (step 7, Table 8.2.2.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E74B08" w:rsidRPr="00CA7D85" w14:paraId="285B46F0" w14:textId="77777777" w:rsidTr="00E74B08">
        <w:tc>
          <w:tcPr>
            <w:tcW w:w="9720" w:type="dxa"/>
            <w:gridSpan w:val="4"/>
          </w:tcPr>
          <w:p w14:paraId="50BE1C94" w14:textId="37053862" w:rsidR="00E74B08" w:rsidRPr="00CA7D85" w:rsidRDefault="001953B5" w:rsidP="00E74B08">
            <w:pPr>
              <w:pStyle w:val="TAL"/>
            </w:pPr>
            <w:r w:rsidRPr="00CA7D85">
              <w:t>Derivation Path: TS 38.5</w:t>
            </w:r>
            <w:r w:rsidR="00E74B08" w:rsidRPr="00CA7D85">
              <w:t>08 [4], Table 4.6.1-13</w:t>
            </w:r>
          </w:p>
        </w:tc>
      </w:tr>
      <w:tr w:rsidR="00E74B08" w:rsidRPr="00CA7D85" w14:paraId="1919FD71" w14:textId="77777777" w:rsidTr="00E74B08">
        <w:tblPrEx>
          <w:tblCellMar>
            <w:left w:w="108" w:type="dxa"/>
            <w:right w:w="108" w:type="dxa"/>
          </w:tblCellMar>
        </w:tblPrEx>
        <w:tc>
          <w:tcPr>
            <w:tcW w:w="4500" w:type="dxa"/>
          </w:tcPr>
          <w:p w14:paraId="50BD319D" w14:textId="77777777" w:rsidR="00E74B08" w:rsidRPr="00CA7D85" w:rsidRDefault="00E74B08" w:rsidP="00E74B08">
            <w:pPr>
              <w:pStyle w:val="TAH"/>
              <w:rPr>
                <w:lang w:eastAsia="de-DE"/>
              </w:rPr>
            </w:pPr>
            <w:r w:rsidRPr="00CA7D85">
              <w:rPr>
                <w:lang w:eastAsia="de-DE"/>
              </w:rPr>
              <w:t>Information Element</w:t>
            </w:r>
          </w:p>
        </w:tc>
        <w:tc>
          <w:tcPr>
            <w:tcW w:w="2268" w:type="dxa"/>
          </w:tcPr>
          <w:p w14:paraId="0525385E" w14:textId="77777777" w:rsidR="00E74B08" w:rsidRPr="00CA7D85" w:rsidRDefault="00E74B08" w:rsidP="00E74B08">
            <w:pPr>
              <w:pStyle w:val="TAH"/>
              <w:rPr>
                <w:lang w:eastAsia="de-DE"/>
              </w:rPr>
            </w:pPr>
            <w:r w:rsidRPr="00CA7D85">
              <w:rPr>
                <w:lang w:eastAsia="de-DE"/>
              </w:rPr>
              <w:t>Value/remark</w:t>
            </w:r>
          </w:p>
        </w:tc>
        <w:tc>
          <w:tcPr>
            <w:tcW w:w="1701" w:type="dxa"/>
          </w:tcPr>
          <w:p w14:paraId="7FF029F0" w14:textId="77777777" w:rsidR="00E74B08" w:rsidRPr="00CA7D85" w:rsidRDefault="00E74B08" w:rsidP="00E74B08">
            <w:pPr>
              <w:pStyle w:val="TAH"/>
              <w:rPr>
                <w:lang w:eastAsia="de-DE"/>
              </w:rPr>
            </w:pPr>
            <w:r w:rsidRPr="00CA7D85">
              <w:rPr>
                <w:lang w:eastAsia="de-DE"/>
              </w:rPr>
              <w:t>Comment</w:t>
            </w:r>
          </w:p>
        </w:tc>
        <w:tc>
          <w:tcPr>
            <w:tcW w:w="1251" w:type="dxa"/>
          </w:tcPr>
          <w:p w14:paraId="3B85DA71" w14:textId="77777777" w:rsidR="00E74B08" w:rsidRPr="00CA7D85" w:rsidRDefault="00E74B08" w:rsidP="00E74B08">
            <w:pPr>
              <w:pStyle w:val="TAH"/>
              <w:rPr>
                <w:lang w:eastAsia="de-DE"/>
              </w:rPr>
            </w:pPr>
            <w:r w:rsidRPr="00CA7D85">
              <w:rPr>
                <w:lang w:eastAsia="de-DE"/>
              </w:rPr>
              <w:t>Condition</w:t>
            </w:r>
          </w:p>
        </w:tc>
      </w:tr>
      <w:tr w:rsidR="00E74B08" w:rsidRPr="00CA7D85" w14:paraId="3735A3E5" w14:textId="77777777" w:rsidTr="00E74B08">
        <w:tblPrEx>
          <w:tblCellMar>
            <w:left w:w="108" w:type="dxa"/>
            <w:right w:w="108" w:type="dxa"/>
          </w:tblCellMar>
        </w:tblPrEx>
        <w:tc>
          <w:tcPr>
            <w:tcW w:w="4500" w:type="dxa"/>
          </w:tcPr>
          <w:p w14:paraId="151C8A1B" w14:textId="77777777" w:rsidR="00E74B08" w:rsidRPr="00CA7D85" w:rsidRDefault="00E74B08" w:rsidP="00E74B08">
            <w:pPr>
              <w:pStyle w:val="TAL"/>
            </w:pPr>
            <w:r w:rsidRPr="00CA7D85">
              <w:t>RRCReconfiguration ::= SEQUENCE {</w:t>
            </w:r>
          </w:p>
        </w:tc>
        <w:tc>
          <w:tcPr>
            <w:tcW w:w="2268" w:type="dxa"/>
          </w:tcPr>
          <w:p w14:paraId="02EAEE2D" w14:textId="77777777" w:rsidR="00E74B08" w:rsidRPr="00CA7D85" w:rsidRDefault="00E74B08" w:rsidP="00E74B08">
            <w:pPr>
              <w:pStyle w:val="TAL"/>
            </w:pPr>
          </w:p>
        </w:tc>
        <w:tc>
          <w:tcPr>
            <w:tcW w:w="1701" w:type="dxa"/>
          </w:tcPr>
          <w:p w14:paraId="09BFE8F3" w14:textId="77777777" w:rsidR="00E74B08" w:rsidRPr="00CA7D85" w:rsidRDefault="00E74B08" w:rsidP="00E74B08">
            <w:pPr>
              <w:pStyle w:val="TAL"/>
            </w:pPr>
          </w:p>
        </w:tc>
        <w:tc>
          <w:tcPr>
            <w:tcW w:w="1251" w:type="dxa"/>
          </w:tcPr>
          <w:p w14:paraId="22587964" w14:textId="77777777" w:rsidR="00E74B08" w:rsidRPr="00CA7D85" w:rsidRDefault="00E74B08" w:rsidP="00E74B08">
            <w:pPr>
              <w:pStyle w:val="TAL"/>
            </w:pPr>
          </w:p>
        </w:tc>
      </w:tr>
      <w:tr w:rsidR="00E74B08" w:rsidRPr="00CA7D85" w14:paraId="45B3277F" w14:textId="77777777" w:rsidTr="00E74B08">
        <w:tblPrEx>
          <w:tblCellMar>
            <w:left w:w="108" w:type="dxa"/>
            <w:right w:w="108" w:type="dxa"/>
          </w:tblCellMar>
        </w:tblPrEx>
        <w:tc>
          <w:tcPr>
            <w:tcW w:w="4500" w:type="dxa"/>
          </w:tcPr>
          <w:p w14:paraId="1FDD6A16" w14:textId="77777777" w:rsidR="00E74B08" w:rsidRPr="00CA7D85" w:rsidRDefault="00E74B08" w:rsidP="00E74B08">
            <w:pPr>
              <w:pStyle w:val="TAL"/>
            </w:pPr>
            <w:r w:rsidRPr="00CA7D85">
              <w:t xml:space="preserve">  criticalExtensions CHOICE {</w:t>
            </w:r>
          </w:p>
        </w:tc>
        <w:tc>
          <w:tcPr>
            <w:tcW w:w="2268" w:type="dxa"/>
          </w:tcPr>
          <w:p w14:paraId="0C3BA0B7" w14:textId="77777777" w:rsidR="00E74B08" w:rsidRPr="00CA7D85" w:rsidRDefault="00E74B08" w:rsidP="00E74B08">
            <w:pPr>
              <w:pStyle w:val="TAL"/>
            </w:pPr>
          </w:p>
        </w:tc>
        <w:tc>
          <w:tcPr>
            <w:tcW w:w="1701" w:type="dxa"/>
          </w:tcPr>
          <w:p w14:paraId="66915456" w14:textId="77777777" w:rsidR="00E74B08" w:rsidRPr="00CA7D85" w:rsidRDefault="00E74B08" w:rsidP="00E74B08">
            <w:pPr>
              <w:pStyle w:val="TAL"/>
            </w:pPr>
          </w:p>
        </w:tc>
        <w:tc>
          <w:tcPr>
            <w:tcW w:w="1251" w:type="dxa"/>
          </w:tcPr>
          <w:p w14:paraId="705D487F" w14:textId="77777777" w:rsidR="00E74B08" w:rsidRPr="00CA7D85" w:rsidRDefault="00E74B08" w:rsidP="00E74B08">
            <w:pPr>
              <w:pStyle w:val="TAL"/>
            </w:pPr>
          </w:p>
        </w:tc>
      </w:tr>
      <w:tr w:rsidR="00E74B08" w:rsidRPr="00CA7D85" w14:paraId="155F99F6" w14:textId="77777777" w:rsidTr="00E74B08">
        <w:tblPrEx>
          <w:tblCellMar>
            <w:left w:w="108" w:type="dxa"/>
            <w:right w:w="108" w:type="dxa"/>
          </w:tblCellMar>
        </w:tblPrEx>
        <w:tc>
          <w:tcPr>
            <w:tcW w:w="4500" w:type="dxa"/>
          </w:tcPr>
          <w:p w14:paraId="04FF1A9E" w14:textId="77777777" w:rsidR="00E74B08" w:rsidRPr="00CA7D85" w:rsidRDefault="00E74B08" w:rsidP="00E74B08">
            <w:pPr>
              <w:pStyle w:val="TAL"/>
            </w:pPr>
            <w:r w:rsidRPr="00CA7D85">
              <w:t xml:space="preserve">    rrcReconfiguration SEQUENCE {</w:t>
            </w:r>
          </w:p>
        </w:tc>
        <w:tc>
          <w:tcPr>
            <w:tcW w:w="2268" w:type="dxa"/>
          </w:tcPr>
          <w:p w14:paraId="49ACCCF4" w14:textId="77777777" w:rsidR="00E74B08" w:rsidRPr="00CA7D85" w:rsidRDefault="00E74B08" w:rsidP="00E74B08">
            <w:pPr>
              <w:pStyle w:val="TAL"/>
            </w:pPr>
          </w:p>
        </w:tc>
        <w:tc>
          <w:tcPr>
            <w:tcW w:w="1701" w:type="dxa"/>
          </w:tcPr>
          <w:p w14:paraId="053F9744" w14:textId="77777777" w:rsidR="00E74B08" w:rsidRPr="00CA7D85" w:rsidRDefault="00E74B08" w:rsidP="00E74B08">
            <w:pPr>
              <w:pStyle w:val="TAL"/>
            </w:pPr>
          </w:p>
        </w:tc>
        <w:tc>
          <w:tcPr>
            <w:tcW w:w="1251" w:type="dxa"/>
          </w:tcPr>
          <w:p w14:paraId="739AD162" w14:textId="77777777" w:rsidR="00E74B08" w:rsidRPr="00CA7D85" w:rsidRDefault="00E74B08" w:rsidP="00E74B08">
            <w:pPr>
              <w:pStyle w:val="TAL"/>
            </w:pPr>
          </w:p>
        </w:tc>
      </w:tr>
      <w:tr w:rsidR="00E74B08" w:rsidRPr="00CA7D85" w14:paraId="077E50A5" w14:textId="77777777" w:rsidTr="00E74B08">
        <w:tblPrEx>
          <w:tblCellMar>
            <w:left w:w="108" w:type="dxa"/>
            <w:right w:w="108" w:type="dxa"/>
          </w:tblCellMar>
        </w:tblPrEx>
        <w:tc>
          <w:tcPr>
            <w:tcW w:w="4500" w:type="dxa"/>
          </w:tcPr>
          <w:p w14:paraId="0FA22180" w14:textId="77777777" w:rsidR="00E74B08" w:rsidRPr="00CA7D85" w:rsidRDefault="00E74B08" w:rsidP="00E74B08">
            <w:pPr>
              <w:pStyle w:val="TAL"/>
            </w:pPr>
            <w:r w:rsidRPr="00CA7D85">
              <w:t xml:space="preserve">        nonCriticalExtension SEQUENCE {</w:t>
            </w:r>
          </w:p>
        </w:tc>
        <w:tc>
          <w:tcPr>
            <w:tcW w:w="2268" w:type="dxa"/>
          </w:tcPr>
          <w:p w14:paraId="59EBE8A4" w14:textId="77777777" w:rsidR="00E74B08" w:rsidRPr="00CA7D85" w:rsidRDefault="00E74B08" w:rsidP="00E74B08">
            <w:pPr>
              <w:pStyle w:val="TAL"/>
            </w:pPr>
          </w:p>
        </w:tc>
        <w:tc>
          <w:tcPr>
            <w:tcW w:w="1701" w:type="dxa"/>
          </w:tcPr>
          <w:p w14:paraId="4A48BDCF" w14:textId="77777777" w:rsidR="00E74B08" w:rsidRPr="00CA7D85" w:rsidRDefault="00E74B08" w:rsidP="00E74B08">
            <w:pPr>
              <w:pStyle w:val="TAL"/>
            </w:pPr>
          </w:p>
        </w:tc>
        <w:tc>
          <w:tcPr>
            <w:tcW w:w="1251" w:type="dxa"/>
          </w:tcPr>
          <w:p w14:paraId="63A68D0E" w14:textId="77777777" w:rsidR="00E74B08" w:rsidRPr="00CA7D85" w:rsidRDefault="00E74B08" w:rsidP="00E74B08">
            <w:pPr>
              <w:pStyle w:val="TAL"/>
            </w:pPr>
          </w:p>
        </w:tc>
      </w:tr>
      <w:tr w:rsidR="00E74B08" w:rsidRPr="00CA7D85" w14:paraId="113EBB93" w14:textId="77777777" w:rsidTr="00E74B08">
        <w:tblPrEx>
          <w:tblCellMar>
            <w:left w:w="108" w:type="dxa"/>
            <w:right w:w="108" w:type="dxa"/>
          </w:tblCellMar>
        </w:tblPrEx>
        <w:tc>
          <w:tcPr>
            <w:tcW w:w="4500" w:type="dxa"/>
            <w:shd w:val="clear" w:color="auto" w:fill="auto"/>
          </w:tcPr>
          <w:p w14:paraId="13E87567" w14:textId="77777777" w:rsidR="00E74B08" w:rsidRPr="00CA7D85" w:rsidRDefault="00E74B08" w:rsidP="00E74B08">
            <w:pPr>
              <w:pStyle w:val="TAL"/>
            </w:pPr>
            <w:r w:rsidRPr="00CA7D85">
              <w:t xml:space="preserve">          nonCriticalExtension SEQUENCE {</w:t>
            </w:r>
          </w:p>
        </w:tc>
        <w:tc>
          <w:tcPr>
            <w:tcW w:w="2268" w:type="dxa"/>
            <w:shd w:val="clear" w:color="auto" w:fill="auto"/>
          </w:tcPr>
          <w:p w14:paraId="57ECB161" w14:textId="77777777" w:rsidR="00E74B08" w:rsidRPr="00CA7D85" w:rsidRDefault="00E74B08" w:rsidP="00E74B08">
            <w:pPr>
              <w:pStyle w:val="TAL"/>
            </w:pPr>
          </w:p>
        </w:tc>
        <w:tc>
          <w:tcPr>
            <w:tcW w:w="1701" w:type="dxa"/>
            <w:shd w:val="clear" w:color="auto" w:fill="auto"/>
          </w:tcPr>
          <w:p w14:paraId="2E5DC296" w14:textId="77777777" w:rsidR="00E74B08" w:rsidRPr="00CA7D85" w:rsidRDefault="00E74B08" w:rsidP="00E74B08">
            <w:pPr>
              <w:pStyle w:val="TAL"/>
            </w:pPr>
          </w:p>
        </w:tc>
        <w:tc>
          <w:tcPr>
            <w:tcW w:w="1251" w:type="dxa"/>
            <w:shd w:val="clear" w:color="auto" w:fill="auto"/>
          </w:tcPr>
          <w:p w14:paraId="5DFEC0FE" w14:textId="77777777" w:rsidR="00E74B08" w:rsidRPr="00CA7D85" w:rsidRDefault="00E74B08" w:rsidP="00E74B08">
            <w:pPr>
              <w:pStyle w:val="TAL"/>
            </w:pPr>
          </w:p>
        </w:tc>
      </w:tr>
      <w:tr w:rsidR="00E74B08" w:rsidRPr="00CA7D85" w14:paraId="3B1882ED" w14:textId="77777777" w:rsidTr="00E74B08">
        <w:tblPrEx>
          <w:tblCellMar>
            <w:left w:w="108" w:type="dxa"/>
            <w:right w:w="108" w:type="dxa"/>
          </w:tblCellMar>
        </w:tblPrEx>
        <w:tc>
          <w:tcPr>
            <w:tcW w:w="4500" w:type="dxa"/>
          </w:tcPr>
          <w:p w14:paraId="2EAEAE13" w14:textId="77777777" w:rsidR="00E74B08" w:rsidRPr="00CA7D85" w:rsidRDefault="00E74B08" w:rsidP="00E74B08">
            <w:pPr>
              <w:pStyle w:val="TAL"/>
            </w:pPr>
            <w:r w:rsidRPr="00CA7D85">
              <w:t xml:space="preserve">            mrdc-SecondaryCellGroupConfig CHOICE {</w:t>
            </w:r>
          </w:p>
        </w:tc>
        <w:tc>
          <w:tcPr>
            <w:tcW w:w="2268" w:type="dxa"/>
          </w:tcPr>
          <w:p w14:paraId="7E58E72A" w14:textId="77777777" w:rsidR="00E74B08" w:rsidRPr="00CA7D85" w:rsidRDefault="00E74B08" w:rsidP="00E74B08">
            <w:pPr>
              <w:pStyle w:val="TAL"/>
            </w:pPr>
          </w:p>
        </w:tc>
        <w:tc>
          <w:tcPr>
            <w:tcW w:w="1701" w:type="dxa"/>
          </w:tcPr>
          <w:p w14:paraId="33A9356A" w14:textId="77777777" w:rsidR="00E74B08" w:rsidRPr="00CA7D85" w:rsidRDefault="00E74B08" w:rsidP="00E74B08">
            <w:pPr>
              <w:pStyle w:val="TAL"/>
            </w:pPr>
          </w:p>
        </w:tc>
        <w:tc>
          <w:tcPr>
            <w:tcW w:w="1251" w:type="dxa"/>
          </w:tcPr>
          <w:p w14:paraId="7D72E06C" w14:textId="77777777" w:rsidR="00E74B08" w:rsidRPr="00CA7D85" w:rsidRDefault="00E74B08" w:rsidP="00E74B08">
            <w:pPr>
              <w:pStyle w:val="TAL"/>
            </w:pPr>
          </w:p>
        </w:tc>
      </w:tr>
      <w:tr w:rsidR="00E74B08" w:rsidRPr="00CA7D85" w14:paraId="4FD95A51" w14:textId="77777777" w:rsidTr="00E74B08">
        <w:tblPrEx>
          <w:tblCellMar>
            <w:left w:w="108" w:type="dxa"/>
            <w:right w:w="108" w:type="dxa"/>
          </w:tblCellMar>
        </w:tblPrEx>
        <w:tc>
          <w:tcPr>
            <w:tcW w:w="4500" w:type="dxa"/>
          </w:tcPr>
          <w:p w14:paraId="366382F5" w14:textId="77777777" w:rsidR="00E74B08" w:rsidRPr="00CA7D85" w:rsidRDefault="00E74B08" w:rsidP="00E74B08">
            <w:pPr>
              <w:pStyle w:val="TAL"/>
            </w:pPr>
            <w:r w:rsidRPr="00CA7D85">
              <w:t xml:space="preserve">              setup SEQUENCE {</w:t>
            </w:r>
          </w:p>
        </w:tc>
        <w:tc>
          <w:tcPr>
            <w:tcW w:w="2268" w:type="dxa"/>
          </w:tcPr>
          <w:p w14:paraId="22A3C813" w14:textId="77777777" w:rsidR="00E74B08" w:rsidRPr="00CA7D85" w:rsidRDefault="00E74B08" w:rsidP="00E74B08">
            <w:pPr>
              <w:pStyle w:val="TAL"/>
            </w:pPr>
          </w:p>
        </w:tc>
        <w:tc>
          <w:tcPr>
            <w:tcW w:w="1701" w:type="dxa"/>
          </w:tcPr>
          <w:p w14:paraId="003F36EE" w14:textId="77777777" w:rsidR="00E74B08" w:rsidRPr="00CA7D85" w:rsidRDefault="00E74B08" w:rsidP="00E74B08">
            <w:pPr>
              <w:pStyle w:val="TAL"/>
            </w:pPr>
          </w:p>
        </w:tc>
        <w:tc>
          <w:tcPr>
            <w:tcW w:w="1251" w:type="dxa"/>
          </w:tcPr>
          <w:p w14:paraId="142AFA84" w14:textId="77777777" w:rsidR="00E74B08" w:rsidRPr="00CA7D85" w:rsidRDefault="00E74B08" w:rsidP="00E74B08">
            <w:pPr>
              <w:pStyle w:val="TAL"/>
            </w:pPr>
          </w:p>
        </w:tc>
      </w:tr>
      <w:tr w:rsidR="00E74B08" w:rsidRPr="00CA7D85" w14:paraId="69ADA4BF" w14:textId="77777777" w:rsidTr="00E74B08">
        <w:tblPrEx>
          <w:tblCellMar>
            <w:left w:w="108" w:type="dxa"/>
            <w:right w:w="108" w:type="dxa"/>
          </w:tblCellMar>
        </w:tblPrEx>
        <w:tc>
          <w:tcPr>
            <w:tcW w:w="4500" w:type="dxa"/>
          </w:tcPr>
          <w:p w14:paraId="606ABEC1" w14:textId="77777777" w:rsidR="00E74B08" w:rsidRPr="00CA7D85" w:rsidRDefault="00E74B08" w:rsidP="00E74B08">
            <w:pPr>
              <w:pStyle w:val="TAL"/>
            </w:pPr>
            <w:r w:rsidRPr="00CA7D85">
              <w:t xml:space="preserve">                mrdc-ReleaseAndAdd</w:t>
            </w:r>
          </w:p>
        </w:tc>
        <w:tc>
          <w:tcPr>
            <w:tcW w:w="2268" w:type="dxa"/>
          </w:tcPr>
          <w:p w14:paraId="7A24E2A7" w14:textId="77777777" w:rsidR="00E74B08" w:rsidRPr="00CA7D85" w:rsidRDefault="00E74B08" w:rsidP="00E74B08">
            <w:pPr>
              <w:pStyle w:val="TAL"/>
            </w:pPr>
            <w:r w:rsidRPr="00CA7D85">
              <w:t>true</w:t>
            </w:r>
          </w:p>
        </w:tc>
        <w:tc>
          <w:tcPr>
            <w:tcW w:w="1701" w:type="dxa"/>
          </w:tcPr>
          <w:p w14:paraId="74181A20" w14:textId="77777777" w:rsidR="00E74B08" w:rsidRPr="00CA7D85" w:rsidRDefault="00E74B08" w:rsidP="00E74B08">
            <w:pPr>
              <w:pStyle w:val="TAL"/>
            </w:pPr>
          </w:p>
        </w:tc>
        <w:tc>
          <w:tcPr>
            <w:tcW w:w="1251" w:type="dxa"/>
          </w:tcPr>
          <w:p w14:paraId="5BAF2865" w14:textId="77777777" w:rsidR="00E74B08" w:rsidRPr="00CA7D85" w:rsidRDefault="00E74B08" w:rsidP="00E74B08">
            <w:pPr>
              <w:pStyle w:val="TAL"/>
            </w:pPr>
          </w:p>
        </w:tc>
      </w:tr>
      <w:tr w:rsidR="00E74B08" w:rsidRPr="00CA7D85" w14:paraId="5887E8AE" w14:textId="77777777" w:rsidTr="00E74B08">
        <w:tc>
          <w:tcPr>
            <w:tcW w:w="4500" w:type="dxa"/>
          </w:tcPr>
          <w:p w14:paraId="45962F78" w14:textId="77777777" w:rsidR="00E74B08" w:rsidRPr="00CA7D85" w:rsidRDefault="00E74B08" w:rsidP="00E74B08">
            <w:pPr>
              <w:pStyle w:val="TAL"/>
            </w:pPr>
            <w:r w:rsidRPr="00CA7D85">
              <w:t xml:space="preserve">              }</w:t>
            </w:r>
          </w:p>
        </w:tc>
        <w:tc>
          <w:tcPr>
            <w:tcW w:w="2268" w:type="dxa"/>
          </w:tcPr>
          <w:p w14:paraId="2DA7E0A4" w14:textId="77777777" w:rsidR="00E74B08" w:rsidRPr="00CA7D85" w:rsidRDefault="00E74B08" w:rsidP="00E74B08">
            <w:pPr>
              <w:pStyle w:val="TAL"/>
            </w:pPr>
          </w:p>
        </w:tc>
        <w:tc>
          <w:tcPr>
            <w:tcW w:w="1701" w:type="dxa"/>
          </w:tcPr>
          <w:p w14:paraId="1C61C973" w14:textId="77777777" w:rsidR="00E74B08" w:rsidRPr="00CA7D85" w:rsidRDefault="00E74B08" w:rsidP="00E74B08">
            <w:pPr>
              <w:pStyle w:val="TAL"/>
            </w:pPr>
          </w:p>
        </w:tc>
        <w:tc>
          <w:tcPr>
            <w:tcW w:w="1251" w:type="dxa"/>
          </w:tcPr>
          <w:p w14:paraId="6E79FA65" w14:textId="77777777" w:rsidR="00E74B08" w:rsidRPr="00CA7D85" w:rsidRDefault="00E74B08" w:rsidP="00E74B08">
            <w:pPr>
              <w:pStyle w:val="TAL"/>
            </w:pPr>
          </w:p>
        </w:tc>
      </w:tr>
      <w:tr w:rsidR="00E74B08" w:rsidRPr="00CA7D85" w14:paraId="0728130B" w14:textId="77777777" w:rsidTr="00E74B08">
        <w:tc>
          <w:tcPr>
            <w:tcW w:w="4500" w:type="dxa"/>
          </w:tcPr>
          <w:p w14:paraId="70F63BF1" w14:textId="77777777" w:rsidR="00E74B08" w:rsidRPr="00CA7D85" w:rsidRDefault="00E74B08" w:rsidP="00E74B08">
            <w:pPr>
              <w:pStyle w:val="TAL"/>
            </w:pPr>
            <w:r w:rsidRPr="00CA7D85">
              <w:t xml:space="preserve">            }</w:t>
            </w:r>
          </w:p>
        </w:tc>
        <w:tc>
          <w:tcPr>
            <w:tcW w:w="2268" w:type="dxa"/>
          </w:tcPr>
          <w:p w14:paraId="3166797F" w14:textId="77777777" w:rsidR="00E74B08" w:rsidRPr="00CA7D85" w:rsidRDefault="00E74B08" w:rsidP="00E74B08">
            <w:pPr>
              <w:pStyle w:val="TAL"/>
            </w:pPr>
          </w:p>
        </w:tc>
        <w:tc>
          <w:tcPr>
            <w:tcW w:w="1701" w:type="dxa"/>
          </w:tcPr>
          <w:p w14:paraId="434FDB2C" w14:textId="77777777" w:rsidR="00E74B08" w:rsidRPr="00CA7D85" w:rsidRDefault="00E74B08" w:rsidP="00E74B08">
            <w:pPr>
              <w:pStyle w:val="TAL"/>
            </w:pPr>
          </w:p>
        </w:tc>
        <w:tc>
          <w:tcPr>
            <w:tcW w:w="1251" w:type="dxa"/>
          </w:tcPr>
          <w:p w14:paraId="6997FF3F" w14:textId="77777777" w:rsidR="00E74B08" w:rsidRPr="00CA7D85" w:rsidRDefault="00E74B08" w:rsidP="00E74B08">
            <w:pPr>
              <w:pStyle w:val="TAL"/>
            </w:pPr>
          </w:p>
        </w:tc>
      </w:tr>
      <w:tr w:rsidR="007D0E2D" w:rsidRPr="00CA7D85" w14:paraId="75478959" w14:textId="77777777" w:rsidTr="00EC22C8">
        <w:tc>
          <w:tcPr>
            <w:tcW w:w="4500" w:type="dxa"/>
          </w:tcPr>
          <w:p w14:paraId="276F49D7" w14:textId="77777777" w:rsidR="007D0E2D" w:rsidRPr="00CA7D85" w:rsidRDefault="007D0E2D" w:rsidP="00EC22C8">
            <w:pPr>
              <w:pStyle w:val="TAL"/>
            </w:pPr>
            <w:r w:rsidRPr="00CA7D85">
              <w:t xml:space="preserve">            radioBearerConfig2</w:t>
            </w:r>
          </w:p>
        </w:tc>
        <w:tc>
          <w:tcPr>
            <w:tcW w:w="2268" w:type="dxa"/>
          </w:tcPr>
          <w:p w14:paraId="73708376" w14:textId="77777777" w:rsidR="007D0E2D" w:rsidRPr="00CA7D85" w:rsidRDefault="007D0E2D" w:rsidP="00EC22C8">
            <w:pPr>
              <w:pStyle w:val="TAL"/>
            </w:pPr>
            <w:r w:rsidRPr="00CA7D85">
              <w:t>OCTET STRING (CONTAINING RadioBearerConfig_SCG-Rel)</w:t>
            </w:r>
          </w:p>
        </w:tc>
        <w:tc>
          <w:tcPr>
            <w:tcW w:w="1701" w:type="dxa"/>
          </w:tcPr>
          <w:p w14:paraId="3E703536" w14:textId="77777777" w:rsidR="007D0E2D" w:rsidRPr="00CA7D85" w:rsidRDefault="007D0E2D" w:rsidP="00EC22C8">
            <w:pPr>
              <w:pStyle w:val="TAL"/>
            </w:pPr>
          </w:p>
        </w:tc>
        <w:tc>
          <w:tcPr>
            <w:tcW w:w="1251" w:type="dxa"/>
          </w:tcPr>
          <w:p w14:paraId="71B62F75" w14:textId="77777777" w:rsidR="007D0E2D" w:rsidRPr="00CA7D85" w:rsidRDefault="007D0E2D" w:rsidP="00EC22C8">
            <w:pPr>
              <w:pStyle w:val="TAL"/>
            </w:pPr>
          </w:p>
        </w:tc>
      </w:tr>
      <w:tr w:rsidR="00E74B08" w:rsidRPr="00CA7D85" w14:paraId="17BBBE2E" w14:textId="77777777" w:rsidTr="00E74B08">
        <w:tc>
          <w:tcPr>
            <w:tcW w:w="4500" w:type="dxa"/>
          </w:tcPr>
          <w:p w14:paraId="546D0042" w14:textId="77777777" w:rsidR="00E74B08" w:rsidRPr="00CA7D85" w:rsidRDefault="00E74B08" w:rsidP="00E74B08">
            <w:pPr>
              <w:pStyle w:val="TAL"/>
            </w:pPr>
            <w:r w:rsidRPr="00CA7D85">
              <w:t xml:space="preserve">          }</w:t>
            </w:r>
          </w:p>
        </w:tc>
        <w:tc>
          <w:tcPr>
            <w:tcW w:w="2268" w:type="dxa"/>
          </w:tcPr>
          <w:p w14:paraId="74AFD797" w14:textId="77777777" w:rsidR="00E74B08" w:rsidRPr="00CA7D85" w:rsidRDefault="00E74B08" w:rsidP="00E74B08">
            <w:pPr>
              <w:pStyle w:val="TAL"/>
            </w:pPr>
          </w:p>
        </w:tc>
        <w:tc>
          <w:tcPr>
            <w:tcW w:w="1701" w:type="dxa"/>
          </w:tcPr>
          <w:p w14:paraId="18EEA01D" w14:textId="77777777" w:rsidR="00E74B08" w:rsidRPr="00CA7D85" w:rsidRDefault="00E74B08" w:rsidP="00E74B08">
            <w:pPr>
              <w:pStyle w:val="TAL"/>
            </w:pPr>
          </w:p>
        </w:tc>
        <w:tc>
          <w:tcPr>
            <w:tcW w:w="1251" w:type="dxa"/>
          </w:tcPr>
          <w:p w14:paraId="15812D83" w14:textId="77777777" w:rsidR="00E74B08" w:rsidRPr="00CA7D85" w:rsidRDefault="00E74B08" w:rsidP="00E74B08">
            <w:pPr>
              <w:pStyle w:val="TAL"/>
            </w:pPr>
          </w:p>
        </w:tc>
      </w:tr>
      <w:tr w:rsidR="00E74B08" w:rsidRPr="00CA7D85" w14:paraId="1860C7C8" w14:textId="77777777" w:rsidTr="00E74B08">
        <w:tc>
          <w:tcPr>
            <w:tcW w:w="4500" w:type="dxa"/>
          </w:tcPr>
          <w:p w14:paraId="187B980C" w14:textId="77777777" w:rsidR="00E74B08" w:rsidRPr="00CA7D85" w:rsidRDefault="00E74B08" w:rsidP="00E74B08">
            <w:pPr>
              <w:pStyle w:val="TAL"/>
            </w:pPr>
            <w:r w:rsidRPr="00CA7D85">
              <w:t xml:space="preserve">        }</w:t>
            </w:r>
          </w:p>
        </w:tc>
        <w:tc>
          <w:tcPr>
            <w:tcW w:w="2268" w:type="dxa"/>
          </w:tcPr>
          <w:p w14:paraId="5884B3B6" w14:textId="77777777" w:rsidR="00E74B08" w:rsidRPr="00CA7D85" w:rsidRDefault="00E74B08" w:rsidP="00E74B08">
            <w:pPr>
              <w:pStyle w:val="TAL"/>
            </w:pPr>
          </w:p>
        </w:tc>
        <w:tc>
          <w:tcPr>
            <w:tcW w:w="1701" w:type="dxa"/>
          </w:tcPr>
          <w:p w14:paraId="75EF4586" w14:textId="77777777" w:rsidR="00E74B08" w:rsidRPr="00CA7D85" w:rsidRDefault="00E74B08" w:rsidP="00E74B08">
            <w:pPr>
              <w:pStyle w:val="TAL"/>
            </w:pPr>
          </w:p>
        </w:tc>
        <w:tc>
          <w:tcPr>
            <w:tcW w:w="1251" w:type="dxa"/>
          </w:tcPr>
          <w:p w14:paraId="774B21E8" w14:textId="77777777" w:rsidR="00E74B08" w:rsidRPr="00CA7D85" w:rsidRDefault="00E74B08" w:rsidP="00E74B08">
            <w:pPr>
              <w:pStyle w:val="TAL"/>
            </w:pPr>
          </w:p>
        </w:tc>
      </w:tr>
      <w:tr w:rsidR="00E74B08" w:rsidRPr="00CA7D85" w14:paraId="437CF050" w14:textId="77777777" w:rsidTr="00E74B08">
        <w:tc>
          <w:tcPr>
            <w:tcW w:w="4500" w:type="dxa"/>
          </w:tcPr>
          <w:p w14:paraId="53DCF8EE" w14:textId="77777777" w:rsidR="00E74B08" w:rsidRPr="00CA7D85" w:rsidRDefault="00E74B08" w:rsidP="00E74B08">
            <w:pPr>
              <w:pStyle w:val="TAL"/>
            </w:pPr>
            <w:r w:rsidRPr="00CA7D85">
              <w:t xml:space="preserve">      }</w:t>
            </w:r>
          </w:p>
        </w:tc>
        <w:tc>
          <w:tcPr>
            <w:tcW w:w="2268" w:type="dxa"/>
          </w:tcPr>
          <w:p w14:paraId="5F46A1EB" w14:textId="77777777" w:rsidR="00E74B08" w:rsidRPr="00CA7D85" w:rsidRDefault="00E74B08" w:rsidP="00E74B08">
            <w:pPr>
              <w:pStyle w:val="TAL"/>
            </w:pPr>
          </w:p>
        </w:tc>
        <w:tc>
          <w:tcPr>
            <w:tcW w:w="1701" w:type="dxa"/>
          </w:tcPr>
          <w:p w14:paraId="33BE9DF2" w14:textId="77777777" w:rsidR="00E74B08" w:rsidRPr="00CA7D85" w:rsidRDefault="00E74B08" w:rsidP="00E74B08">
            <w:pPr>
              <w:pStyle w:val="TAL"/>
            </w:pPr>
          </w:p>
        </w:tc>
        <w:tc>
          <w:tcPr>
            <w:tcW w:w="1251" w:type="dxa"/>
          </w:tcPr>
          <w:p w14:paraId="32BE2422" w14:textId="77777777" w:rsidR="00E74B08" w:rsidRPr="00CA7D85" w:rsidRDefault="00E74B08" w:rsidP="00E74B08">
            <w:pPr>
              <w:pStyle w:val="TAL"/>
            </w:pPr>
          </w:p>
        </w:tc>
      </w:tr>
      <w:tr w:rsidR="00E74B08" w:rsidRPr="00CA7D85" w14:paraId="3A505BC3" w14:textId="77777777" w:rsidTr="00E74B08">
        <w:tc>
          <w:tcPr>
            <w:tcW w:w="4500" w:type="dxa"/>
          </w:tcPr>
          <w:p w14:paraId="2B1BFD3D" w14:textId="77777777" w:rsidR="00E74B08" w:rsidRPr="00CA7D85" w:rsidRDefault="00E74B08" w:rsidP="00E74B08">
            <w:pPr>
              <w:pStyle w:val="TAL"/>
            </w:pPr>
            <w:r w:rsidRPr="00CA7D85">
              <w:t xml:space="preserve">    }</w:t>
            </w:r>
          </w:p>
        </w:tc>
        <w:tc>
          <w:tcPr>
            <w:tcW w:w="2268" w:type="dxa"/>
          </w:tcPr>
          <w:p w14:paraId="6BCECE45" w14:textId="77777777" w:rsidR="00E74B08" w:rsidRPr="00CA7D85" w:rsidRDefault="00E74B08" w:rsidP="00E74B08">
            <w:pPr>
              <w:pStyle w:val="TAL"/>
            </w:pPr>
          </w:p>
        </w:tc>
        <w:tc>
          <w:tcPr>
            <w:tcW w:w="1701" w:type="dxa"/>
          </w:tcPr>
          <w:p w14:paraId="77CC2759" w14:textId="77777777" w:rsidR="00E74B08" w:rsidRPr="00CA7D85" w:rsidRDefault="00E74B08" w:rsidP="00E74B08">
            <w:pPr>
              <w:pStyle w:val="TAL"/>
            </w:pPr>
          </w:p>
        </w:tc>
        <w:tc>
          <w:tcPr>
            <w:tcW w:w="1251" w:type="dxa"/>
          </w:tcPr>
          <w:p w14:paraId="6E0E6BF4" w14:textId="77777777" w:rsidR="00E74B08" w:rsidRPr="00CA7D85" w:rsidRDefault="00E74B08" w:rsidP="00E74B08">
            <w:pPr>
              <w:pStyle w:val="TAL"/>
            </w:pPr>
          </w:p>
        </w:tc>
      </w:tr>
      <w:tr w:rsidR="00E74B08" w:rsidRPr="00CA7D85" w14:paraId="0458EC6C" w14:textId="77777777" w:rsidTr="00E74B08">
        <w:tc>
          <w:tcPr>
            <w:tcW w:w="4500" w:type="dxa"/>
          </w:tcPr>
          <w:p w14:paraId="37DD25E0" w14:textId="77777777" w:rsidR="00E74B08" w:rsidRPr="00CA7D85" w:rsidRDefault="00E74B08" w:rsidP="00E74B08">
            <w:pPr>
              <w:pStyle w:val="TAL"/>
            </w:pPr>
            <w:r w:rsidRPr="00CA7D85">
              <w:t xml:space="preserve">  }</w:t>
            </w:r>
          </w:p>
        </w:tc>
        <w:tc>
          <w:tcPr>
            <w:tcW w:w="2268" w:type="dxa"/>
          </w:tcPr>
          <w:p w14:paraId="3A02DAA4" w14:textId="77777777" w:rsidR="00E74B08" w:rsidRPr="00CA7D85" w:rsidRDefault="00E74B08" w:rsidP="00E74B08">
            <w:pPr>
              <w:pStyle w:val="TAL"/>
            </w:pPr>
          </w:p>
        </w:tc>
        <w:tc>
          <w:tcPr>
            <w:tcW w:w="1701" w:type="dxa"/>
          </w:tcPr>
          <w:p w14:paraId="1A8A9E5F" w14:textId="77777777" w:rsidR="00E74B08" w:rsidRPr="00CA7D85" w:rsidRDefault="00E74B08" w:rsidP="00E74B08">
            <w:pPr>
              <w:pStyle w:val="TAL"/>
            </w:pPr>
          </w:p>
        </w:tc>
        <w:tc>
          <w:tcPr>
            <w:tcW w:w="1251" w:type="dxa"/>
          </w:tcPr>
          <w:p w14:paraId="52EA5F5A" w14:textId="77777777" w:rsidR="00E74B08" w:rsidRPr="00CA7D85" w:rsidRDefault="00E74B08" w:rsidP="00E74B08">
            <w:pPr>
              <w:pStyle w:val="TAL"/>
            </w:pPr>
          </w:p>
        </w:tc>
      </w:tr>
    </w:tbl>
    <w:p w14:paraId="62728DD9" w14:textId="77777777" w:rsidR="00E74B08" w:rsidRPr="00CA7D85" w:rsidRDefault="00E74B08" w:rsidP="00E74B08"/>
    <w:p w14:paraId="5FB8BAE3" w14:textId="77777777" w:rsidR="00E74B08" w:rsidRPr="00CA7D85" w:rsidRDefault="00E74B08" w:rsidP="00E74B08">
      <w:pPr>
        <w:pStyle w:val="TH"/>
      </w:pPr>
      <w:r w:rsidRPr="00CA7D85">
        <w:t xml:space="preserve">Table 8.2.2.4.2.3.3-7: </w:t>
      </w:r>
      <w:r w:rsidR="007D0E2D" w:rsidRPr="00CA7D85">
        <w:t>RadioBearerConfig_SCG-Rel</w:t>
      </w:r>
      <w:r w:rsidRPr="00CA7D85">
        <w:rPr>
          <w:i/>
        </w:rPr>
        <w:t xml:space="preserve"> </w:t>
      </w:r>
      <w:r w:rsidRPr="00CA7D85">
        <w:t>(Table 8.2.2.4.2.3.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74B08" w:rsidRPr="00CA7D85" w14:paraId="40580788" w14:textId="77777777" w:rsidTr="00E74B08">
        <w:tc>
          <w:tcPr>
            <w:tcW w:w="9747" w:type="dxa"/>
            <w:gridSpan w:val="4"/>
          </w:tcPr>
          <w:p w14:paraId="4CE6765F" w14:textId="5CFCFF37" w:rsidR="00E74B08" w:rsidRPr="00CA7D85" w:rsidRDefault="001953B5" w:rsidP="00E74B08">
            <w:pPr>
              <w:pStyle w:val="TAL"/>
            </w:pPr>
            <w:r w:rsidRPr="00CA7D85">
              <w:t>Derivation Path: TS 38.5</w:t>
            </w:r>
            <w:r w:rsidR="00E74B08" w:rsidRPr="00CA7D85">
              <w:t>08-1 [4], Table 4.6.3-132</w:t>
            </w:r>
          </w:p>
        </w:tc>
      </w:tr>
      <w:tr w:rsidR="00E74B08" w:rsidRPr="00CA7D85" w14:paraId="5BAA2C5F" w14:textId="77777777" w:rsidTr="00E74B08">
        <w:tc>
          <w:tcPr>
            <w:tcW w:w="4535" w:type="dxa"/>
          </w:tcPr>
          <w:p w14:paraId="0C25D143" w14:textId="77777777" w:rsidR="00E74B08" w:rsidRPr="00CA7D85" w:rsidRDefault="00E74B08" w:rsidP="00E74B08">
            <w:pPr>
              <w:pStyle w:val="TAH"/>
            </w:pPr>
            <w:r w:rsidRPr="00CA7D85">
              <w:t>Information Element</w:t>
            </w:r>
          </w:p>
        </w:tc>
        <w:tc>
          <w:tcPr>
            <w:tcW w:w="2267" w:type="dxa"/>
          </w:tcPr>
          <w:p w14:paraId="21D9BD8D" w14:textId="77777777" w:rsidR="00E74B08" w:rsidRPr="00CA7D85" w:rsidRDefault="00E74B08" w:rsidP="00E74B08">
            <w:pPr>
              <w:pStyle w:val="TAH"/>
            </w:pPr>
            <w:r w:rsidRPr="00CA7D85">
              <w:t>Value/remark</w:t>
            </w:r>
          </w:p>
        </w:tc>
        <w:tc>
          <w:tcPr>
            <w:tcW w:w="1700" w:type="dxa"/>
          </w:tcPr>
          <w:p w14:paraId="39498544" w14:textId="77777777" w:rsidR="00E74B08" w:rsidRPr="00CA7D85" w:rsidRDefault="00E74B08" w:rsidP="00E74B08">
            <w:pPr>
              <w:pStyle w:val="TAH"/>
            </w:pPr>
            <w:r w:rsidRPr="00CA7D85">
              <w:t>Comment</w:t>
            </w:r>
          </w:p>
        </w:tc>
        <w:tc>
          <w:tcPr>
            <w:tcW w:w="1245" w:type="dxa"/>
          </w:tcPr>
          <w:p w14:paraId="548A60A3" w14:textId="77777777" w:rsidR="00E74B08" w:rsidRPr="00CA7D85" w:rsidRDefault="00E74B08" w:rsidP="00E74B08">
            <w:pPr>
              <w:pStyle w:val="TAH"/>
            </w:pPr>
            <w:r w:rsidRPr="00CA7D85">
              <w:t>Condition</w:t>
            </w:r>
          </w:p>
        </w:tc>
      </w:tr>
      <w:tr w:rsidR="00E74B08" w:rsidRPr="00CA7D85" w14:paraId="5C73D331" w14:textId="77777777" w:rsidTr="00E74B08">
        <w:tc>
          <w:tcPr>
            <w:tcW w:w="4535" w:type="dxa"/>
          </w:tcPr>
          <w:p w14:paraId="2A752C94" w14:textId="77777777" w:rsidR="00E74B08" w:rsidRPr="00CA7D85" w:rsidRDefault="00E74B08" w:rsidP="00E74B08">
            <w:pPr>
              <w:pStyle w:val="TAL"/>
            </w:pPr>
            <w:r w:rsidRPr="00CA7D85">
              <w:t>RadioBearerConfig ::= SEQUENCE {</w:t>
            </w:r>
          </w:p>
        </w:tc>
        <w:tc>
          <w:tcPr>
            <w:tcW w:w="2267" w:type="dxa"/>
          </w:tcPr>
          <w:p w14:paraId="6C3BEB1A" w14:textId="77777777" w:rsidR="00E74B08" w:rsidRPr="00CA7D85" w:rsidRDefault="00E74B08" w:rsidP="00E74B08">
            <w:pPr>
              <w:pStyle w:val="TAL"/>
            </w:pPr>
          </w:p>
        </w:tc>
        <w:tc>
          <w:tcPr>
            <w:tcW w:w="1700" w:type="dxa"/>
          </w:tcPr>
          <w:p w14:paraId="51B72D45" w14:textId="77777777" w:rsidR="00E74B08" w:rsidRPr="00CA7D85" w:rsidRDefault="00E74B08" w:rsidP="00E74B08">
            <w:pPr>
              <w:pStyle w:val="TAL"/>
            </w:pPr>
          </w:p>
        </w:tc>
        <w:tc>
          <w:tcPr>
            <w:tcW w:w="1245" w:type="dxa"/>
          </w:tcPr>
          <w:p w14:paraId="7B508E66" w14:textId="77777777" w:rsidR="00E74B08" w:rsidRPr="00CA7D85" w:rsidRDefault="00E74B08" w:rsidP="00E74B08">
            <w:pPr>
              <w:pStyle w:val="TAL"/>
            </w:pPr>
          </w:p>
        </w:tc>
      </w:tr>
      <w:tr w:rsidR="00E74B08" w:rsidRPr="00CA7D85" w14:paraId="126697C8" w14:textId="77777777" w:rsidTr="00E74B08">
        <w:tc>
          <w:tcPr>
            <w:tcW w:w="4535" w:type="dxa"/>
          </w:tcPr>
          <w:p w14:paraId="6279ED9E" w14:textId="77777777" w:rsidR="00E74B08" w:rsidRPr="00CA7D85" w:rsidRDefault="00E74B08" w:rsidP="00E74B08">
            <w:pPr>
              <w:pStyle w:val="TAL"/>
            </w:pPr>
            <w:r w:rsidRPr="00CA7D85">
              <w:t xml:space="preserve">  drb-ToReleaseList</w:t>
            </w:r>
          </w:p>
        </w:tc>
        <w:tc>
          <w:tcPr>
            <w:tcW w:w="2267" w:type="dxa"/>
          </w:tcPr>
          <w:p w14:paraId="7A9DB909" w14:textId="77777777" w:rsidR="00E74B08" w:rsidRPr="00CA7D85" w:rsidRDefault="007D0E2D" w:rsidP="00E74B08">
            <w:pPr>
              <w:pStyle w:val="TAL"/>
            </w:pPr>
            <w:r w:rsidRPr="00CA7D85">
              <w:t>DRBn</w:t>
            </w:r>
          </w:p>
        </w:tc>
        <w:tc>
          <w:tcPr>
            <w:tcW w:w="1700" w:type="dxa"/>
          </w:tcPr>
          <w:p w14:paraId="0FD08B07" w14:textId="77777777" w:rsidR="00E74B08" w:rsidRPr="00CA7D85" w:rsidRDefault="007D0E2D" w:rsidP="00E74B08">
            <w:pPr>
              <w:pStyle w:val="TAL"/>
            </w:pPr>
            <w:r w:rsidRPr="00CA7D85">
              <w:t>n set to the same DRB ID as in Table 8.2.2.4.2.3.3-2</w:t>
            </w:r>
          </w:p>
        </w:tc>
        <w:tc>
          <w:tcPr>
            <w:tcW w:w="1245" w:type="dxa"/>
          </w:tcPr>
          <w:p w14:paraId="4E724FA7" w14:textId="77777777" w:rsidR="00E74B08" w:rsidRPr="00CA7D85" w:rsidRDefault="00E74B08" w:rsidP="00E74B08">
            <w:pPr>
              <w:pStyle w:val="TAL"/>
            </w:pPr>
          </w:p>
        </w:tc>
      </w:tr>
      <w:tr w:rsidR="00E74B08" w:rsidRPr="00CA7D85" w14:paraId="1DC6E207" w14:textId="77777777" w:rsidTr="00E74B08">
        <w:tc>
          <w:tcPr>
            <w:tcW w:w="4535" w:type="dxa"/>
          </w:tcPr>
          <w:p w14:paraId="04D98C88" w14:textId="77777777" w:rsidR="00E74B08" w:rsidRPr="00CA7D85" w:rsidRDefault="00E74B08" w:rsidP="00E74B08">
            <w:pPr>
              <w:pStyle w:val="TAL"/>
            </w:pPr>
            <w:r w:rsidRPr="00CA7D85">
              <w:t>}</w:t>
            </w:r>
          </w:p>
        </w:tc>
        <w:tc>
          <w:tcPr>
            <w:tcW w:w="2267" w:type="dxa"/>
          </w:tcPr>
          <w:p w14:paraId="28F0EBB7" w14:textId="77777777" w:rsidR="00E74B08" w:rsidRPr="00CA7D85" w:rsidRDefault="00E74B08" w:rsidP="00E74B08">
            <w:pPr>
              <w:pStyle w:val="TAL"/>
            </w:pPr>
          </w:p>
        </w:tc>
        <w:tc>
          <w:tcPr>
            <w:tcW w:w="1700" w:type="dxa"/>
          </w:tcPr>
          <w:p w14:paraId="3D8F88B3" w14:textId="77777777" w:rsidR="00E74B08" w:rsidRPr="00CA7D85" w:rsidRDefault="00E74B08" w:rsidP="00E74B08">
            <w:pPr>
              <w:pStyle w:val="TAL"/>
            </w:pPr>
          </w:p>
        </w:tc>
        <w:tc>
          <w:tcPr>
            <w:tcW w:w="1245" w:type="dxa"/>
          </w:tcPr>
          <w:p w14:paraId="467BFDDD" w14:textId="77777777" w:rsidR="00E74B08" w:rsidRPr="00CA7D85" w:rsidRDefault="00E74B08" w:rsidP="00E74B08">
            <w:pPr>
              <w:pStyle w:val="TAL"/>
            </w:pPr>
          </w:p>
        </w:tc>
      </w:tr>
    </w:tbl>
    <w:p w14:paraId="71D9D8BE" w14:textId="77777777" w:rsidR="00F14166" w:rsidRPr="00CA7D85" w:rsidRDefault="00F14166" w:rsidP="00F14166"/>
    <w:p w14:paraId="4D5CE5B0" w14:textId="3878E522" w:rsidR="00F14166" w:rsidRPr="00CA7D85" w:rsidRDefault="00F14166" w:rsidP="00F14166">
      <w:pPr>
        <w:pStyle w:val="TH"/>
      </w:pPr>
      <w:r w:rsidRPr="00CA7D85">
        <w:t xml:space="preserve">Table 8.2.2.4.2.3.3-8: </w:t>
      </w:r>
      <w:r w:rsidRPr="00CA7D85">
        <w:rPr>
          <w:bCs/>
          <w:i/>
          <w:iCs/>
        </w:rPr>
        <w:t>RRCReconfigurationComplete</w:t>
      </w:r>
      <w:r w:rsidRPr="00CA7D85">
        <w:rPr>
          <w:i/>
        </w:rPr>
        <w:t xml:space="preserve"> </w:t>
      </w:r>
      <w:r w:rsidRPr="00CA7D85">
        <w:t>(step 2, Table 8.2.2.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20"/>
      </w:tblGrid>
      <w:tr w:rsidR="00F14166" w:rsidRPr="00CA7D85" w14:paraId="77D2F21E" w14:textId="77777777" w:rsidTr="00872949">
        <w:tc>
          <w:tcPr>
            <w:tcW w:w="9720" w:type="dxa"/>
          </w:tcPr>
          <w:p w14:paraId="7FE463BB" w14:textId="23CFC64B" w:rsidR="00F14166" w:rsidRPr="00CA7D85" w:rsidRDefault="001953B5" w:rsidP="00872949">
            <w:pPr>
              <w:pStyle w:val="TAL"/>
            </w:pPr>
            <w:r w:rsidRPr="00CA7D85">
              <w:t>Derivation Path: TS 38.5</w:t>
            </w:r>
            <w:r w:rsidR="00F14166" w:rsidRPr="00CA7D85">
              <w:t>08 [4], Table 4.6.1-14 with condition NR-DC</w:t>
            </w:r>
          </w:p>
        </w:tc>
      </w:tr>
    </w:tbl>
    <w:p w14:paraId="729F6C65" w14:textId="77777777" w:rsidR="00E74B08" w:rsidRPr="00CA7D85" w:rsidRDefault="00E74B08" w:rsidP="00E74B08"/>
    <w:p w14:paraId="1A217439" w14:textId="77777777" w:rsidR="00BB2637" w:rsidRPr="00CA7D85" w:rsidRDefault="00BB2637" w:rsidP="00BB2637">
      <w:pPr>
        <w:pStyle w:val="Heading5"/>
        <w:rPr>
          <w:rFonts w:eastAsia="MS Mincho"/>
          <w:lang w:eastAsia="en-US"/>
        </w:rPr>
      </w:pPr>
      <w:r w:rsidRPr="00CA7D85">
        <w:rPr>
          <w:rFonts w:eastAsia="Yu Mincho"/>
        </w:rPr>
        <w:t>8.2.2.4.3</w:t>
      </w:r>
      <w:r w:rsidRPr="00CA7D85">
        <w:rPr>
          <w:rFonts w:eastAsia="MS Mincho"/>
        </w:rPr>
        <w:tab/>
        <w:t>PSCell addition, modification and release / SCG DRB / NE-DC</w:t>
      </w:r>
    </w:p>
    <w:p w14:paraId="10747FB5" w14:textId="77777777" w:rsidR="00BB2637" w:rsidRPr="00CA7D85" w:rsidRDefault="00BB2637" w:rsidP="00BB2637">
      <w:pPr>
        <w:pStyle w:val="H6"/>
        <w:rPr>
          <w:rFonts w:eastAsia="Yu Mincho"/>
        </w:rPr>
      </w:pPr>
      <w:r w:rsidRPr="00CA7D85">
        <w:t>8.2.2.4.3.1</w:t>
      </w:r>
      <w:r w:rsidRPr="00CA7D85">
        <w:tab/>
        <w:t>Test Purpose (TP)</w:t>
      </w:r>
    </w:p>
    <w:p w14:paraId="605403CA" w14:textId="77777777" w:rsidR="00BB2637" w:rsidRPr="00CA7D85" w:rsidRDefault="00BB2637" w:rsidP="00BB2637">
      <w:pPr>
        <w:pStyle w:val="H6"/>
        <w:rPr>
          <w:rFonts w:eastAsia="MS Mincho"/>
        </w:rPr>
      </w:pPr>
      <w:r w:rsidRPr="00CA7D85">
        <w:rPr>
          <w:rFonts w:eastAsia="MS Mincho"/>
        </w:rPr>
        <w:t>(1)</w:t>
      </w:r>
    </w:p>
    <w:p w14:paraId="12224FB3" w14:textId="77777777" w:rsidR="00BB2637" w:rsidRPr="00CA7D85" w:rsidRDefault="00BB2637" w:rsidP="00BB2637">
      <w:pPr>
        <w:pStyle w:val="PL"/>
        <w:rPr>
          <w:rFonts w:eastAsia="Yu Mincho"/>
          <w:noProof w:val="0"/>
        </w:rPr>
      </w:pPr>
      <w:r w:rsidRPr="00CA7D85">
        <w:rPr>
          <w:b/>
          <w:bCs/>
          <w:noProof w:val="0"/>
        </w:rPr>
        <w:t>with</w:t>
      </w:r>
      <w:r w:rsidRPr="00CA7D85">
        <w:rPr>
          <w:noProof w:val="0"/>
        </w:rPr>
        <w:t xml:space="preserve"> { UE in NR RRC_CONNECTED state }</w:t>
      </w:r>
    </w:p>
    <w:p w14:paraId="49584E68" w14:textId="77777777" w:rsidR="00BB2637" w:rsidRPr="00CA7D85" w:rsidRDefault="00BB2637" w:rsidP="00BB2637">
      <w:pPr>
        <w:pStyle w:val="PL"/>
        <w:rPr>
          <w:noProof w:val="0"/>
        </w:rPr>
      </w:pPr>
      <w:r w:rsidRPr="00CA7D85">
        <w:rPr>
          <w:b/>
          <w:bCs/>
          <w:noProof w:val="0"/>
        </w:rPr>
        <w:t xml:space="preserve">ensure that </w:t>
      </w:r>
      <w:r w:rsidRPr="00CA7D85">
        <w:rPr>
          <w:noProof w:val="0"/>
        </w:rPr>
        <w:t>{</w:t>
      </w:r>
    </w:p>
    <w:p w14:paraId="5BC4D774" w14:textId="77777777" w:rsidR="00BB2637" w:rsidRPr="00CA7D85" w:rsidRDefault="00BB2637" w:rsidP="00BB2637">
      <w:pPr>
        <w:pStyle w:val="PL"/>
        <w:rPr>
          <w:noProof w:val="0"/>
        </w:rPr>
      </w:pPr>
      <w:r w:rsidRPr="00CA7D85">
        <w:rPr>
          <w:b/>
          <w:bCs/>
          <w:noProof w:val="0"/>
        </w:rPr>
        <w:t xml:space="preserve">  when </w:t>
      </w:r>
      <w:r w:rsidRPr="00CA7D85">
        <w:rPr>
          <w:noProof w:val="0"/>
        </w:rPr>
        <w:t>{ UE receives an RRCReconfiguration message to add an E-UTRA PSCell with SCG DRB }</w:t>
      </w:r>
    </w:p>
    <w:p w14:paraId="298A57A8" w14:textId="77777777" w:rsidR="00BB2637" w:rsidRPr="00CA7D85" w:rsidRDefault="00BB2637" w:rsidP="00BB2637">
      <w:pPr>
        <w:pStyle w:val="PL"/>
        <w:rPr>
          <w:noProof w:val="0"/>
        </w:rPr>
      </w:pPr>
      <w:r w:rsidRPr="00CA7D85">
        <w:rPr>
          <w:b/>
          <w:bCs/>
          <w:noProof w:val="0"/>
        </w:rPr>
        <w:t xml:space="preserve">    then </w:t>
      </w:r>
      <w:r w:rsidRPr="00CA7D85">
        <w:rPr>
          <w:noProof w:val="0"/>
        </w:rPr>
        <w:t>{ UE configures the PSCell with SCG DRB and sends an RRCReconfigurationComplete message }</w:t>
      </w:r>
    </w:p>
    <w:p w14:paraId="3B518BB1" w14:textId="77777777" w:rsidR="00BB2637" w:rsidRPr="00CA7D85" w:rsidRDefault="00BB2637" w:rsidP="00BB2637">
      <w:pPr>
        <w:pStyle w:val="PL"/>
        <w:rPr>
          <w:noProof w:val="0"/>
        </w:rPr>
      </w:pPr>
      <w:r w:rsidRPr="00CA7D85">
        <w:rPr>
          <w:noProof w:val="0"/>
        </w:rPr>
        <w:t xml:space="preserve">            }</w:t>
      </w:r>
    </w:p>
    <w:p w14:paraId="4268DFF7" w14:textId="77777777" w:rsidR="00BB2637" w:rsidRPr="00CA7D85" w:rsidRDefault="00BB2637" w:rsidP="00BB2637">
      <w:pPr>
        <w:pStyle w:val="PL"/>
        <w:rPr>
          <w:noProof w:val="0"/>
        </w:rPr>
      </w:pPr>
    </w:p>
    <w:p w14:paraId="4C64D854" w14:textId="77777777" w:rsidR="00BB2637" w:rsidRPr="00CA7D85" w:rsidRDefault="00BB2637" w:rsidP="00BB2637">
      <w:pPr>
        <w:pStyle w:val="H6"/>
      </w:pPr>
      <w:r w:rsidRPr="00CA7D85">
        <w:t>(2)</w:t>
      </w:r>
    </w:p>
    <w:p w14:paraId="53CBE0F0" w14:textId="77777777" w:rsidR="00BB2637" w:rsidRPr="00CA7D85" w:rsidRDefault="00BB2637" w:rsidP="00BB2637">
      <w:pPr>
        <w:pStyle w:val="PL"/>
        <w:rPr>
          <w:noProof w:val="0"/>
        </w:rPr>
      </w:pPr>
      <w:r w:rsidRPr="00CA7D85">
        <w:rPr>
          <w:b/>
          <w:bCs/>
          <w:noProof w:val="0"/>
        </w:rPr>
        <w:t>with</w:t>
      </w:r>
      <w:r w:rsidRPr="00CA7D85">
        <w:rPr>
          <w:noProof w:val="0"/>
        </w:rPr>
        <w:t xml:space="preserve"> { UE in NR RRC_CONNECTED state with NE-DC, and, MCG(s) (NR PDCP) and SCG }</w:t>
      </w:r>
    </w:p>
    <w:p w14:paraId="4F812988" w14:textId="77777777" w:rsidR="00BB2637" w:rsidRPr="00CA7D85" w:rsidRDefault="00BB2637" w:rsidP="00BB2637">
      <w:pPr>
        <w:pStyle w:val="PL"/>
        <w:rPr>
          <w:noProof w:val="0"/>
        </w:rPr>
      </w:pPr>
      <w:r w:rsidRPr="00CA7D85">
        <w:rPr>
          <w:b/>
          <w:bCs/>
          <w:noProof w:val="0"/>
        </w:rPr>
        <w:t>ensure that</w:t>
      </w:r>
      <w:r w:rsidRPr="00CA7D85">
        <w:rPr>
          <w:noProof w:val="0"/>
        </w:rPr>
        <w:t xml:space="preserve"> {</w:t>
      </w:r>
    </w:p>
    <w:p w14:paraId="29233826" w14:textId="77777777" w:rsidR="00BB2637" w:rsidRPr="00CA7D85" w:rsidRDefault="00BB2637" w:rsidP="00BB2637">
      <w:pPr>
        <w:pStyle w:val="PL"/>
        <w:rPr>
          <w:noProof w:val="0"/>
        </w:rPr>
      </w:pPr>
      <w:r w:rsidRPr="00CA7D85">
        <w:rPr>
          <w:b/>
          <w:bCs/>
          <w:noProof w:val="0"/>
        </w:rPr>
        <w:t xml:space="preserve">  when</w:t>
      </w:r>
      <w:r w:rsidRPr="00CA7D85">
        <w:rPr>
          <w:noProof w:val="0"/>
        </w:rPr>
        <w:t xml:space="preserve"> { UE receives an RRCReconfiguration message to modify SCG DRB }</w:t>
      </w:r>
    </w:p>
    <w:p w14:paraId="472DD94E" w14:textId="77777777" w:rsidR="00BB2637" w:rsidRPr="00CA7D85" w:rsidRDefault="00BB2637" w:rsidP="00BB2637">
      <w:pPr>
        <w:pStyle w:val="PL"/>
        <w:rPr>
          <w:noProof w:val="0"/>
        </w:rPr>
      </w:pPr>
      <w:r w:rsidRPr="00CA7D85">
        <w:rPr>
          <w:b/>
          <w:bCs/>
          <w:noProof w:val="0"/>
        </w:rPr>
        <w:t xml:space="preserve">    then</w:t>
      </w:r>
      <w:r w:rsidRPr="00CA7D85">
        <w:rPr>
          <w:noProof w:val="0"/>
        </w:rPr>
        <w:t xml:space="preserve"> { UE reconfigures the SCG DRB and sends an RRCReconfigurationComplete message }</w:t>
      </w:r>
    </w:p>
    <w:p w14:paraId="44F65476" w14:textId="77777777" w:rsidR="00BB2637" w:rsidRPr="00CA7D85" w:rsidRDefault="00BB2637" w:rsidP="00BB2637">
      <w:pPr>
        <w:pStyle w:val="PL"/>
        <w:rPr>
          <w:noProof w:val="0"/>
        </w:rPr>
      </w:pPr>
      <w:r w:rsidRPr="00CA7D85">
        <w:rPr>
          <w:noProof w:val="0"/>
        </w:rPr>
        <w:t xml:space="preserve">            }</w:t>
      </w:r>
    </w:p>
    <w:p w14:paraId="39130584" w14:textId="77777777" w:rsidR="00BB2637" w:rsidRPr="00CA7D85" w:rsidRDefault="00BB2637" w:rsidP="00BB2637">
      <w:pPr>
        <w:pStyle w:val="PL"/>
        <w:rPr>
          <w:noProof w:val="0"/>
        </w:rPr>
      </w:pPr>
    </w:p>
    <w:p w14:paraId="29C759D8" w14:textId="77777777" w:rsidR="00BB2637" w:rsidRPr="00CA7D85" w:rsidRDefault="00BB2637" w:rsidP="00BB2637">
      <w:pPr>
        <w:pStyle w:val="H6"/>
      </w:pPr>
      <w:r w:rsidRPr="00CA7D85">
        <w:t>(3)</w:t>
      </w:r>
    </w:p>
    <w:p w14:paraId="5FCE727B" w14:textId="77777777" w:rsidR="00BB2637" w:rsidRPr="00CA7D85" w:rsidRDefault="00BB2637" w:rsidP="00BB2637">
      <w:pPr>
        <w:pStyle w:val="PL"/>
        <w:rPr>
          <w:noProof w:val="0"/>
        </w:rPr>
      </w:pPr>
      <w:r w:rsidRPr="00CA7D85">
        <w:rPr>
          <w:b/>
          <w:bCs/>
          <w:noProof w:val="0"/>
        </w:rPr>
        <w:t xml:space="preserve">with </w:t>
      </w:r>
      <w:r w:rsidRPr="00CA7D85">
        <w:rPr>
          <w:noProof w:val="0"/>
        </w:rPr>
        <w:t>{ UE in NR RRC_CONNECTED state with NE-DC, and, MCG(s) (NR PDCP) and SCG }</w:t>
      </w:r>
    </w:p>
    <w:p w14:paraId="0E0ACFAC" w14:textId="77777777" w:rsidR="00BB2637" w:rsidRPr="00CA7D85" w:rsidRDefault="00BB2637" w:rsidP="00BB2637">
      <w:pPr>
        <w:pStyle w:val="PL"/>
        <w:rPr>
          <w:noProof w:val="0"/>
        </w:rPr>
      </w:pPr>
      <w:r w:rsidRPr="00CA7D85">
        <w:rPr>
          <w:b/>
          <w:bCs/>
          <w:noProof w:val="0"/>
        </w:rPr>
        <w:t xml:space="preserve">ensure that </w:t>
      </w:r>
      <w:r w:rsidRPr="00CA7D85">
        <w:rPr>
          <w:noProof w:val="0"/>
        </w:rPr>
        <w:t>{</w:t>
      </w:r>
    </w:p>
    <w:p w14:paraId="4FCDBE0B" w14:textId="77777777" w:rsidR="00BB2637" w:rsidRPr="00CA7D85" w:rsidRDefault="00BB2637" w:rsidP="00BB2637">
      <w:pPr>
        <w:pStyle w:val="PL"/>
        <w:rPr>
          <w:noProof w:val="0"/>
        </w:rPr>
      </w:pPr>
      <w:r w:rsidRPr="00CA7D85">
        <w:rPr>
          <w:b/>
          <w:bCs/>
          <w:noProof w:val="0"/>
        </w:rPr>
        <w:t xml:space="preserve">  when </w:t>
      </w:r>
      <w:r w:rsidRPr="00CA7D85">
        <w:rPr>
          <w:noProof w:val="0"/>
        </w:rPr>
        <w:t>{ UE receives an RRCReconfiguration message to release E-UTRA PSCell with SCG DRB }</w:t>
      </w:r>
    </w:p>
    <w:p w14:paraId="23008D8E" w14:textId="77777777" w:rsidR="00BB2637" w:rsidRPr="00CA7D85" w:rsidRDefault="00BB2637" w:rsidP="00BB2637">
      <w:pPr>
        <w:pStyle w:val="PL"/>
        <w:rPr>
          <w:noProof w:val="0"/>
        </w:rPr>
      </w:pPr>
      <w:r w:rsidRPr="00CA7D85">
        <w:rPr>
          <w:b/>
          <w:bCs/>
          <w:noProof w:val="0"/>
        </w:rPr>
        <w:t xml:space="preserve">    then </w:t>
      </w:r>
      <w:r w:rsidRPr="00CA7D85">
        <w:rPr>
          <w:noProof w:val="0"/>
        </w:rPr>
        <w:t>{ UE releases the PSCell and SCG DRB and sends an RRCReconfigurationComplete message }</w:t>
      </w:r>
    </w:p>
    <w:p w14:paraId="67434717" w14:textId="77777777" w:rsidR="00BB2637" w:rsidRPr="00CA7D85" w:rsidRDefault="00BB2637" w:rsidP="00BB2637">
      <w:pPr>
        <w:pStyle w:val="PL"/>
        <w:rPr>
          <w:noProof w:val="0"/>
        </w:rPr>
      </w:pPr>
      <w:r w:rsidRPr="00CA7D85">
        <w:rPr>
          <w:noProof w:val="0"/>
        </w:rPr>
        <w:t xml:space="preserve">            }</w:t>
      </w:r>
    </w:p>
    <w:p w14:paraId="1B0B3AA3" w14:textId="77777777" w:rsidR="00BB2637" w:rsidRPr="00CA7D85" w:rsidRDefault="00BB2637" w:rsidP="00BB2637">
      <w:pPr>
        <w:pStyle w:val="PL"/>
        <w:rPr>
          <w:noProof w:val="0"/>
        </w:rPr>
      </w:pPr>
    </w:p>
    <w:p w14:paraId="18D54DAB" w14:textId="77777777" w:rsidR="00BB2637" w:rsidRPr="00CA7D85" w:rsidRDefault="00BB2637" w:rsidP="00BB2637">
      <w:pPr>
        <w:pStyle w:val="H6"/>
      </w:pPr>
      <w:r w:rsidRPr="00CA7D85">
        <w:t>8.2.2.4.3.2</w:t>
      </w:r>
      <w:r w:rsidRPr="00CA7D85">
        <w:tab/>
        <w:t>Conformance requirements</w:t>
      </w:r>
    </w:p>
    <w:p w14:paraId="4A11536A" w14:textId="77777777" w:rsidR="00BB2637" w:rsidRPr="00CA7D85" w:rsidRDefault="00BB2637" w:rsidP="00BB2637">
      <w:pPr>
        <w:rPr>
          <w:lang w:eastAsia="sv-SE"/>
        </w:rPr>
      </w:pPr>
      <w:r w:rsidRPr="00CA7D85">
        <w:t xml:space="preserve">References: The conformance requirements covered in the present test case are specified in: TS 38.331, clauses 5.3.5.3, 5.3.5.5.1, 5.3.5.5.7, </w:t>
      </w:r>
      <w:r w:rsidRPr="00CA7D85">
        <w:rPr>
          <w:rFonts w:eastAsia="Batang"/>
        </w:rPr>
        <w:t>TS 36.331,</w:t>
      </w:r>
      <w:r w:rsidRPr="00CA7D85">
        <w:t xml:space="preserve"> clauses </w:t>
      </w:r>
      <w:r w:rsidRPr="00CA7D85">
        <w:rPr>
          <w:rFonts w:eastAsia="Batang"/>
        </w:rPr>
        <w:t xml:space="preserve">5.3.5.3, </w:t>
      </w:r>
      <w:r w:rsidRPr="00CA7D85">
        <w:t>5.3.10.3d, 5.3.10.3e, 5.3.10.10</w:t>
      </w:r>
      <w:r w:rsidRPr="00CA7D85">
        <w:rPr>
          <w:rFonts w:eastAsia="Batang"/>
        </w:rPr>
        <w:t>.</w:t>
      </w:r>
      <w:r w:rsidRPr="00CA7D85">
        <w:t xml:space="preserve"> Unless otherwise stated these are Rel-15 requirements.</w:t>
      </w:r>
    </w:p>
    <w:p w14:paraId="15B9EF7D" w14:textId="77777777" w:rsidR="00BB2637" w:rsidRPr="00CA7D85" w:rsidRDefault="00BB2637" w:rsidP="00BB2637">
      <w:pPr>
        <w:rPr>
          <w:lang w:eastAsia="en-US"/>
        </w:rPr>
      </w:pPr>
      <w:r w:rsidRPr="00CA7D85">
        <w:t>[TS 38.331, clause 5.3.5.3]</w:t>
      </w:r>
    </w:p>
    <w:p w14:paraId="19254A0E" w14:textId="77777777" w:rsidR="00BB2637" w:rsidRPr="00CA7D85" w:rsidRDefault="00BB2637" w:rsidP="00BB2637">
      <w:r w:rsidRPr="00CA7D85">
        <w:t xml:space="preserve">The UE shall perform the following actions upon reception of the </w:t>
      </w:r>
      <w:r w:rsidRPr="00CA7D85">
        <w:rPr>
          <w:i/>
        </w:rPr>
        <w:t>RRCReconfiguration,</w:t>
      </w:r>
      <w:r w:rsidRPr="00CA7D85">
        <w:t xml:space="preserve"> or upon execution of the conditional reconfiguration (CHO or CPC):</w:t>
      </w:r>
    </w:p>
    <w:p w14:paraId="4696C50A" w14:textId="77777777" w:rsidR="00BB2637" w:rsidRPr="00CA7D85" w:rsidRDefault="00BB2637" w:rsidP="00BB2637">
      <w:pPr>
        <w:ind w:left="568" w:hanging="284"/>
        <w:rPr>
          <w:lang w:eastAsia="x-none"/>
        </w:rPr>
      </w:pPr>
      <w:r w:rsidRPr="00CA7D85">
        <w:rPr>
          <w:lang w:eastAsia="x-none"/>
        </w:rPr>
        <w:t>…</w:t>
      </w:r>
    </w:p>
    <w:p w14:paraId="2111F530" w14:textId="77777777" w:rsidR="00BB2637" w:rsidRPr="00CA7D85" w:rsidRDefault="00BB2637" w:rsidP="00BB2637">
      <w:pPr>
        <w:pStyle w:val="B1"/>
        <w:rPr>
          <w:lang w:eastAsia="en-US"/>
        </w:rPr>
      </w:pPr>
      <w:r w:rsidRPr="00CA7D85">
        <w:t>1&gt;</w:t>
      </w:r>
      <w:r w:rsidRPr="00CA7D85">
        <w:tab/>
        <w:t xml:space="preserve">if the </w:t>
      </w:r>
      <w:r w:rsidRPr="00CA7D85">
        <w:rPr>
          <w:i/>
        </w:rPr>
        <w:t>RRCReconfiguration</w:t>
      </w:r>
      <w:r w:rsidRPr="00CA7D85">
        <w:t xml:space="preserve"> includes the </w:t>
      </w:r>
      <w:r w:rsidRPr="00CA7D85">
        <w:rPr>
          <w:i/>
        </w:rPr>
        <w:t>secondaryCellGroup</w:t>
      </w:r>
      <w:r w:rsidRPr="00CA7D85">
        <w:t>:</w:t>
      </w:r>
    </w:p>
    <w:p w14:paraId="48F80323" w14:textId="77777777" w:rsidR="00BB2637" w:rsidRPr="00CA7D85" w:rsidRDefault="00BB2637" w:rsidP="00BB2637">
      <w:pPr>
        <w:pStyle w:val="B2"/>
      </w:pPr>
      <w:r w:rsidRPr="00CA7D85">
        <w:t>2&gt;</w:t>
      </w:r>
      <w:r w:rsidRPr="00CA7D85">
        <w:tab/>
        <w:t>perform the cell group configuration for the SCG according to 5.3.5.5;</w:t>
      </w:r>
    </w:p>
    <w:p w14:paraId="6D9D213D" w14:textId="77777777" w:rsidR="00BB2637" w:rsidRPr="00CA7D85" w:rsidRDefault="00BB2637" w:rsidP="00BB2637">
      <w:pPr>
        <w:pStyle w:val="B1"/>
        <w:rPr>
          <w:i/>
        </w:rPr>
      </w:pPr>
      <w:r w:rsidRPr="00CA7D85">
        <w:t>1&gt;</w:t>
      </w:r>
      <w:r w:rsidRPr="00CA7D85">
        <w:tab/>
        <w:t xml:space="preserve">if the </w:t>
      </w:r>
      <w:r w:rsidRPr="00CA7D85">
        <w:rPr>
          <w:i/>
        </w:rPr>
        <w:t>RRCReconfiguration</w:t>
      </w:r>
      <w:r w:rsidRPr="00CA7D85">
        <w:t xml:space="preserve"> includes the </w:t>
      </w:r>
      <w:r w:rsidRPr="00CA7D85">
        <w:rPr>
          <w:i/>
        </w:rPr>
        <w:t>mrdc-SecondaryCellGroupConfig:</w:t>
      </w:r>
    </w:p>
    <w:p w14:paraId="401124F6" w14:textId="77777777" w:rsidR="00BB2637" w:rsidRPr="00CA7D85" w:rsidRDefault="00BB2637" w:rsidP="00BB2637">
      <w:pPr>
        <w:pStyle w:val="B2"/>
        <w:rPr>
          <w:rFonts w:eastAsia="Batang"/>
        </w:rPr>
      </w:pPr>
      <w:r w:rsidRPr="00CA7D85">
        <w:rPr>
          <w:rFonts w:eastAsia="Batang"/>
        </w:rPr>
        <w:t>2&gt;</w:t>
      </w:r>
      <w:r w:rsidRPr="00CA7D85">
        <w:rPr>
          <w:rFonts w:eastAsia="Batang"/>
        </w:rPr>
        <w:tab/>
        <w:t xml:space="preserve">if the </w:t>
      </w:r>
      <w:r w:rsidRPr="00CA7D85">
        <w:rPr>
          <w:rFonts w:eastAsia="Batang"/>
          <w:i/>
        </w:rPr>
        <w:t>mrdc-SecondaryCellGroupConfig</w:t>
      </w:r>
      <w:r w:rsidRPr="00CA7D85">
        <w:rPr>
          <w:rFonts w:eastAsia="Batang"/>
        </w:rPr>
        <w:t xml:space="preserve"> is set to </w:t>
      </w:r>
      <w:r w:rsidRPr="00CA7D85">
        <w:rPr>
          <w:rFonts w:eastAsia="Batang"/>
          <w:i/>
        </w:rPr>
        <w:t>setup</w:t>
      </w:r>
      <w:r w:rsidRPr="00CA7D85">
        <w:rPr>
          <w:rFonts w:eastAsia="Batang"/>
        </w:rPr>
        <w:t>:</w:t>
      </w:r>
    </w:p>
    <w:p w14:paraId="6CC3B852" w14:textId="77777777" w:rsidR="00BB2637" w:rsidRPr="00CA7D85" w:rsidRDefault="00BB2637" w:rsidP="00BB2637">
      <w:pPr>
        <w:pStyle w:val="B3"/>
        <w:rPr>
          <w:rFonts w:eastAsia="Batang"/>
        </w:rPr>
      </w:pPr>
      <w:r w:rsidRPr="00CA7D85">
        <w:rPr>
          <w:rFonts w:eastAsia="Batang"/>
        </w:rPr>
        <w:t>3&gt;</w:t>
      </w:r>
      <w:r w:rsidRPr="00CA7D85">
        <w:rPr>
          <w:rFonts w:eastAsia="Batang"/>
        </w:rPr>
        <w:tab/>
        <w:t xml:space="preserve">if the </w:t>
      </w:r>
      <w:r w:rsidRPr="00CA7D85">
        <w:rPr>
          <w:rFonts w:eastAsia="Batang"/>
          <w:i/>
        </w:rPr>
        <w:t>mrdc-SecondaryCellGroupConfig</w:t>
      </w:r>
      <w:r w:rsidRPr="00CA7D85">
        <w:rPr>
          <w:rFonts w:eastAsia="Batang"/>
        </w:rPr>
        <w:t xml:space="preserve"> includes </w:t>
      </w:r>
      <w:r w:rsidRPr="00CA7D85">
        <w:rPr>
          <w:rFonts w:eastAsia="Batang"/>
          <w:i/>
        </w:rPr>
        <w:t>mrdc-ReleaseAndAdd</w:t>
      </w:r>
      <w:r w:rsidRPr="00CA7D85">
        <w:rPr>
          <w:rFonts w:eastAsia="Batang"/>
        </w:rPr>
        <w:t>:</w:t>
      </w:r>
    </w:p>
    <w:p w14:paraId="2B832284" w14:textId="77777777" w:rsidR="00BB2637" w:rsidRPr="00CA7D85" w:rsidRDefault="00BB2637" w:rsidP="00BB2637">
      <w:pPr>
        <w:pStyle w:val="B4"/>
        <w:rPr>
          <w:rFonts w:eastAsia="Batang"/>
        </w:rPr>
      </w:pPr>
      <w:r w:rsidRPr="00CA7D85">
        <w:rPr>
          <w:rFonts w:eastAsia="Batang"/>
        </w:rPr>
        <w:t>4&gt;</w:t>
      </w:r>
      <w:r w:rsidRPr="00CA7D85">
        <w:rPr>
          <w:rFonts w:eastAsia="Batang"/>
        </w:rPr>
        <w:tab/>
        <w:t>perform MR-DC release as specified in clause 5.3.5.10;</w:t>
      </w:r>
    </w:p>
    <w:p w14:paraId="60CFFE30" w14:textId="77777777" w:rsidR="00BB2637" w:rsidRPr="00CA7D85" w:rsidRDefault="00BB2637" w:rsidP="00BB2637">
      <w:pPr>
        <w:pStyle w:val="B3"/>
        <w:rPr>
          <w:rFonts w:eastAsia="Batang"/>
        </w:rPr>
      </w:pPr>
      <w:r w:rsidRPr="00CA7D85">
        <w:t>3&gt;</w:t>
      </w:r>
      <w:r w:rsidRPr="00CA7D85">
        <w:tab/>
        <w:t xml:space="preserve">if the received </w:t>
      </w:r>
      <w:r w:rsidRPr="00CA7D85">
        <w:rPr>
          <w:i/>
        </w:rPr>
        <w:t>mrdc-SecondaryCellGroup</w:t>
      </w:r>
      <w:r w:rsidRPr="00CA7D85">
        <w:t xml:space="preserve"> is set to </w:t>
      </w:r>
      <w:r w:rsidRPr="00CA7D85">
        <w:rPr>
          <w:i/>
        </w:rPr>
        <w:t>nr-SCG</w:t>
      </w:r>
      <w:r w:rsidRPr="00CA7D85">
        <w:t>:</w:t>
      </w:r>
    </w:p>
    <w:p w14:paraId="26576848" w14:textId="77777777" w:rsidR="00BB2637" w:rsidRPr="00CA7D85" w:rsidRDefault="00BB2637" w:rsidP="00BB2637">
      <w:pPr>
        <w:pStyle w:val="B4"/>
        <w:rPr>
          <w:rFonts w:eastAsia="Yu Mincho"/>
        </w:rPr>
      </w:pPr>
      <w:r w:rsidRPr="00CA7D85">
        <w:rPr>
          <w:rFonts w:eastAsia="Batang"/>
        </w:rPr>
        <w:t>4&gt;</w:t>
      </w:r>
      <w:r w:rsidRPr="00CA7D85">
        <w:rPr>
          <w:rFonts w:eastAsia="Batang"/>
        </w:rPr>
        <w:tab/>
        <w:t xml:space="preserve">perform the RRC reconfiguration according to 5.3.5.3 for the </w:t>
      </w:r>
      <w:r w:rsidRPr="00CA7D85">
        <w:rPr>
          <w:rFonts w:eastAsia="Batang"/>
          <w:i/>
        </w:rPr>
        <w:t>RRCReconfiguration</w:t>
      </w:r>
      <w:r w:rsidRPr="00CA7D85">
        <w:rPr>
          <w:rFonts w:eastAsia="Batang"/>
        </w:rPr>
        <w:t xml:space="preserve"> message included in </w:t>
      </w:r>
      <w:r w:rsidRPr="00CA7D85">
        <w:rPr>
          <w:rFonts w:eastAsia="Batang"/>
          <w:i/>
        </w:rPr>
        <w:t>nr-SCG</w:t>
      </w:r>
      <w:r w:rsidRPr="00CA7D85">
        <w:rPr>
          <w:rFonts w:eastAsia="Batang"/>
        </w:rPr>
        <w:t>;</w:t>
      </w:r>
    </w:p>
    <w:p w14:paraId="02485AC4" w14:textId="77777777" w:rsidR="00BB2637" w:rsidRPr="00CA7D85" w:rsidRDefault="00BB2637" w:rsidP="00BB2637">
      <w:pPr>
        <w:pStyle w:val="B3"/>
        <w:rPr>
          <w:rFonts w:eastAsia="Batang"/>
        </w:rPr>
      </w:pPr>
      <w:r w:rsidRPr="00CA7D85">
        <w:t>3&gt;</w:t>
      </w:r>
      <w:r w:rsidRPr="00CA7D85">
        <w:tab/>
        <w:t xml:space="preserve">if the received </w:t>
      </w:r>
      <w:r w:rsidRPr="00CA7D85">
        <w:rPr>
          <w:i/>
        </w:rPr>
        <w:t>mrdc-SecondaryCellGroup</w:t>
      </w:r>
      <w:r w:rsidRPr="00CA7D85">
        <w:t xml:space="preserve"> is set to </w:t>
      </w:r>
      <w:r w:rsidRPr="00CA7D85">
        <w:rPr>
          <w:i/>
        </w:rPr>
        <w:t>eutra-SCG</w:t>
      </w:r>
      <w:r w:rsidRPr="00CA7D85">
        <w:t>:</w:t>
      </w:r>
    </w:p>
    <w:p w14:paraId="2CCEC50E" w14:textId="77777777" w:rsidR="00BB2637" w:rsidRPr="00CA7D85" w:rsidRDefault="00BB2637" w:rsidP="00BB2637">
      <w:pPr>
        <w:pStyle w:val="B4"/>
        <w:rPr>
          <w:rFonts w:eastAsia="Batang"/>
        </w:rPr>
      </w:pPr>
      <w:r w:rsidRPr="00CA7D85">
        <w:rPr>
          <w:rFonts w:eastAsia="Batang"/>
        </w:rPr>
        <w:t>4&gt;</w:t>
      </w:r>
      <w:r w:rsidRPr="00CA7D85">
        <w:rPr>
          <w:rFonts w:eastAsia="Batang"/>
        </w:rPr>
        <w:tab/>
        <w:t xml:space="preserve">perform the RRC connection reconfiguration as specified in TS 36.331 [10], clause 5.3.5.3 for the </w:t>
      </w:r>
      <w:r w:rsidRPr="00CA7D85">
        <w:rPr>
          <w:rFonts w:eastAsia="Batang"/>
          <w:i/>
        </w:rPr>
        <w:t>RRCConnectionReconfiguration</w:t>
      </w:r>
      <w:r w:rsidRPr="00CA7D85">
        <w:rPr>
          <w:rFonts w:eastAsia="Batang"/>
        </w:rPr>
        <w:t xml:space="preserve"> message included in </w:t>
      </w:r>
      <w:r w:rsidRPr="00CA7D85">
        <w:rPr>
          <w:rFonts w:eastAsia="Batang"/>
          <w:i/>
        </w:rPr>
        <w:t>eutra-SCG</w:t>
      </w:r>
      <w:r w:rsidRPr="00CA7D85">
        <w:rPr>
          <w:rFonts w:eastAsia="Batang"/>
        </w:rPr>
        <w:t>;</w:t>
      </w:r>
    </w:p>
    <w:p w14:paraId="136A783E" w14:textId="77777777" w:rsidR="00BB2637" w:rsidRPr="00CA7D85" w:rsidRDefault="00BB2637" w:rsidP="00BB2637">
      <w:pPr>
        <w:pStyle w:val="B2"/>
        <w:rPr>
          <w:rFonts w:eastAsia="Batang"/>
        </w:rPr>
      </w:pPr>
      <w:r w:rsidRPr="00CA7D85">
        <w:rPr>
          <w:rFonts w:eastAsia="Batang"/>
        </w:rPr>
        <w:t>2&gt;</w:t>
      </w:r>
      <w:r w:rsidRPr="00CA7D85">
        <w:rPr>
          <w:rFonts w:eastAsia="Batang"/>
        </w:rPr>
        <w:tab/>
        <w:t>else (</w:t>
      </w:r>
      <w:r w:rsidRPr="00CA7D85">
        <w:rPr>
          <w:rFonts w:eastAsia="Batang"/>
          <w:i/>
        </w:rPr>
        <w:t>mrdc-SecondaryCellGroupConfig</w:t>
      </w:r>
      <w:r w:rsidRPr="00CA7D85">
        <w:rPr>
          <w:rFonts w:eastAsia="Batang"/>
        </w:rPr>
        <w:t xml:space="preserve"> is set to </w:t>
      </w:r>
      <w:r w:rsidRPr="00CA7D85">
        <w:rPr>
          <w:rFonts w:eastAsia="Batang"/>
          <w:i/>
        </w:rPr>
        <w:t>release</w:t>
      </w:r>
      <w:r w:rsidRPr="00CA7D85">
        <w:rPr>
          <w:rFonts w:eastAsia="Batang"/>
        </w:rPr>
        <w:t>):</w:t>
      </w:r>
    </w:p>
    <w:p w14:paraId="769397F2" w14:textId="77777777" w:rsidR="00BB2637" w:rsidRPr="00CA7D85" w:rsidRDefault="00BB2637" w:rsidP="00BB2637">
      <w:pPr>
        <w:pStyle w:val="B3"/>
        <w:rPr>
          <w:rFonts w:eastAsia="Batang"/>
        </w:rPr>
      </w:pPr>
      <w:r w:rsidRPr="00CA7D85">
        <w:rPr>
          <w:rFonts w:eastAsia="Batang"/>
        </w:rPr>
        <w:t>3&gt;</w:t>
      </w:r>
      <w:r w:rsidRPr="00CA7D85">
        <w:rPr>
          <w:rFonts w:eastAsia="Batang"/>
        </w:rPr>
        <w:tab/>
        <w:t>perform MR-DC release as specified in clause 5.3.5.10;</w:t>
      </w:r>
    </w:p>
    <w:p w14:paraId="17390C50" w14:textId="77777777" w:rsidR="00BB2637" w:rsidRPr="00CA7D85" w:rsidRDefault="00BB2637" w:rsidP="00BB2637">
      <w:pPr>
        <w:pStyle w:val="B1"/>
        <w:rPr>
          <w:rFonts w:eastAsia="Yu Mincho"/>
        </w:rPr>
      </w:pPr>
      <w:r w:rsidRPr="00CA7D85">
        <w:t>1&gt;</w:t>
      </w:r>
      <w:r w:rsidRPr="00CA7D85">
        <w:tab/>
        <w:t xml:space="preserve">if the </w:t>
      </w:r>
      <w:r w:rsidRPr="00CA7D85">
        <w:rPr>
          <w:i/>
        </w:rPr>
        <w:t>RRCReconfiguration</w:t>
      </w:r>
      <w:r w:rsidRPr="00CA7D85">
        <w:t xml:space="preserve"> message includes the </w:t>
      </w:r>
      <w:r w:rsidRPr="00CA7D85">
        <w:rPr>
          <w:i/>
        </w:rPr>
        <w:t>radioBearerConfig</w:t>
      </w:r>
      <w:r w:rsidRPr="00CA7D85">
        <w:t>:</w:t>
      </w:r>
    </w:p>
    <w:p w14:paraId="029A1409" w14:textId="77777777" w:rsidR="00BB2637" w:rsidRPr="00CA7D85" w:rsidRDefault="00BB2637" w:rsidP="00BB2637">
      <w:pPr>
        <w:pStyle w:val="B2"/>
      </w:pPr>
      <w:r w:rsidRPr="00CA7D85">
        <w:t>2&gt;</w:t>
      </w:r>
      <w:r w:rsidRPr="00CA7D85">
        <w:tab/>
        <w:t>perform the radio bearer configuration according to 5.3.5.6;</w:t>
      </w:r>
    </w:p>
    <w:p w14:paraId="6BFF4EDF" w14:textId="77777777" w:rsidR="00BB2637" w:rsidRPr="00CA7D85" w:rsidRDefault="00BB2637" w:rsidP="00BB2637">
      <w:pPr>
        <w:pStyle w:val="B1"/>
      </w:pPr>
      <w:r w:rsidRPr="00CA7D85">
        <w:t>1&gt;</w:t>
      </w:r>
      <w:r w:rsidRPr="00CA7D85">
        <w:tab/>
        <w:t xml:space="preserve">if the </w:t>
      </w:r>
      <w:r w:rsidRPr="00CA7D85">
        <w:rPr>
          <w:i/>
        </w:rPr>
        <w:t>RRCReconfiguration</w:t>
      </w:r>
      <w:r w:rsidRPr="00CA7D85">
        <w:t xml:space="preserve"> message includes the </w:t>
      </w:r>
      <w:r w:rsidRPr="00CA7D85">
        <w:rPr>
          <w:i/>
        </w:rPr>
        <w:t>radioBearerConfig2</w:t>
      </w:r>
      <w:r w:rsidRPr="00CA7D85">
        <w:t>:</w:t>
      </w:r>
    </w:p>
    <w:p w14:paraId="3C81A44B" w14:textId="77777777" w:rsidR="00BB2637" w:rsidRPr="00CA7D85" w:rsidRDefault="00BB2637" w:rsidP="00BB2637">
      <w:pPr>
        <w:pStyle w:val="B2"/>
      </w:pPr>
      <w:r w:rsidRPr="00CA7D85">
        <w:t>2&gt;</w:t>
      </w:r>
      <w:r w:rsidRPr="00CA7D85">
        <w:tab/>
        <w:t>perform the radio bearer configuration according to 5.3.5.6;</w:t>
      </w:r>
    </w:p>
    <w:p w14:paraId="5488B593" w14:textId="77777777" w:rsidR="00BB2637" w:rsidRPr="00CA7D85" w:rsidRDefault="00BB2637" w:rsidP="00BB2637">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1BAAAA90" w14:textId="77777777" w:rsidR="00BB2637" w:rsidRPr="00CA7D85" w:rsidRDefault="00BB2637" w:rsidP="00BB2637">
      <w:pPr>
        <w:pStyle w:val="B2"/>
      </w:pPr>
      <w:r w:rsidRPr="00CA7D85">
        <w:t>2&gt;</w:t>
      </w:r>
      <w:r w:rsidRPr="00CA7D85">
        <w:tab/>
        <w:t>perform the measurement configuration procedure as specified in 5.5.2;</w:t>
      </w:r>
    </w:p>
    <w:p w14:paraId="7D5E07D6" w14:textId="77777777" w:rsidR="00BB2637" w:rsidRPr="00CA7D85" w:rsidRDefault="00BB2637" w:rsidP="00A7283B">
      <w:pPr>
        <w:pStyle w:val="B1"/>
      </w:pPr>
      <w:r w:rsidRPr="00CA7D85">
        <w:lastRenderedPageBreak/>
        <w:t>…</w:t>
      </w:r>
    </w:p>
    <w:p w14:paraId="1B5F9F6B" w14:textId="77777777" w:rsidR="00BB2637" w:rsidRPr="00CA7D85" w:rsidRDefault="00BB2637" w:rsidP="00BB2637">
      <w:pPr>
        <w:pStyle w:val="B1"/>
      </w:pPr>
      <w:r w:rsidRPr="00CA7D85">
        <w:t>1&gt;</w:t>
      </w:r>
      <w:r w:rsidRPr="00CA7D85">
        <w:tab/>
        <w:t>set the content of the</w:t>
      </w:r>
      <w:r w:rsidRPr="00CA7D85">
        <w:rPr>
          <w:i/>
        </w:rPr>
        <w:t xml:space="preserve"> RRCReconfigurationComplete</w:t>
      </w:r>
      <w:r w:rsidRPr="00CA7D85">
        <w:t xml:space="preserve"> message as follows:</w:t>
      </w:r>
    </w:p>
    <w:p w14:paraId="3E739D52" w14:textId="77777777" w:rsidR="00BB2637" w:rsidRPr="00CA7D85" w:rsidRDefault="00BB2637" w:rsidP="00BB2637">
      <w:pPr>
        <w:pStyle w:val="B1"/>
      </w:pPr>
      <w:r w:rsidRPr="00CA7D85">
        <w:t>…</w:t>
      </w:r>
    </w:p>
    <w:p w14:paraId="74671745" w14:textId="77777777" w:rsidR="00BB2637" w:rsidRPr="00CA7D85" w:rsidRDefault="00BB2637" w:rsidP="00BB2637">
      <w:pPr>
        <w:pStyle w:val="B2"/>
      </w:pPr>
      <w:r w:rsidRPr="00CA7D85">
        <w:t>2&gt;</w:t>
      </w:r>
      <w:r w:rsidRPr="00CA7D85">
        <w:tab/>
        <w:t xml:space="preserve">if the </w:t>
      </w:r>
      <w:r w:rsidRPr="00CA7D85">
        <w:rPr>
          <w:i/>
        </w:rPr>
        <w:t>RRCReconfiguration</w:t>
      </w:r>
      <w:r w:rsidRPr="00CA7D85">
        <w:t xml:space="preserve"> message includes the </w:t>
      </w:r>
      <w:r w:rsidRPr="00CA7D85">
        <w:rPr>
          <w:i/>
        </w:rPr>
        <w:t>mrdc-SecondaryCellGroupConfig</w:t>
      </w:r>
      <w:r w:rsidRPr="00CA7D85">
        <w:t xml:space="preserve"> with </w:t>
      </w:r>
      <w:r w:rsidRPr="00CA7D85">
        <w:rPr>
          <w:i/>
          <w:iCs/>
        </w:rPr>
        <w:t>mrdc-SecondaryCellGroup</w:t>
      </w:r>
      <w:r w:rsidRPr="00CA7D85">
        <w:t xml:space="preserve"> set to </w:t>
      </w:r>
      <w:r w:rsidRPr="00CA7D85">
        <w:rPr>
          <w:i/>
        </w:rPr>
        <w:t>eutra-SCG</w:t>
      </w:r>
      <w:r w:rsidRPr="00CA7D85">
        <w:t>:</w:t>
      </w:r>
    </w:p>
    <w:p w14:paraId="31F4B305" w14:textId="77777777" w:rsidR="00BB2637" w:rsidRPr="00CA7D85" w:rsidRDefault="00BB2637" w:rsidP="00BB2637">
      <w:pPr>
        <w:pStyle w:val="B3"/>
      </w:pPr>
      <w:r w:rsidRPr="00CA7D85">
        <w:t>3&gt;</w:t>
      </w:r>
      <w:r w:rsidRPr="00CA7D85">
        <w:tab/>
        <w:t xml:space="preserve">include in the </w:t>
      </w:r>
      <w:r w:rsidRPr="00CA7D85">
        <w:rPr>
          <w:i/>
        </w:rPr>
        <w:t>eutra-SCG-Response</w:t>
      </w:r>
      <w:r w:rsidRPr="00CA7D85">
        <w:t xml:space="preserve"> the E-UTRA </w:t>
      </w:r>
      <w:r w:rsidRPr="00CA7D85">
        <w:rPr>
          <w:i/>
          <w:iCs/>
        </w:rPr>
        <w:t>RRCConnectionReconfigurationComplete</w:t>
      </w:r>
      <w:r w:rsidRPr="00CA7D85">
        <w:t xml:space="preserve"> message in accordance with TS 36.331 [10] clause 5.3.5.3;</w:t>
      </w:r>
    </w:p>
    <w:p w14:paraId="13849186" w14:textId="77777777" w:rsidR="00BB2637" w:rsidRPr="00CA7D85" w:rsidRDefault="00BB2637" w:rsidP="00BB2637">
      <w:pPr>
        <w:pStyle w:val="B1"/>
      </w:pPr>
      <w:r w:rsidRPr="00CA7D85">
        <w:t>…</w:t>
      </w:r>
    </w:p>
    <w:p w14:paraId="5FCF78D3" w14:textId="77777777" w:rsidR="00BB2637" w:rsidRPr="00CA7D85" w:rsidRDefault="00BB2637" w:rsidP="00BB2637">
      <w:pPr>
        <w:rPr>
          <w:lang w:eastAsia="sv-SE"/>
        </w:rPr>
      </w:pPr>
      <w:r w:rsidRPr="00CA7D85">
        <w:t>[TS 38.331, clause 5.3.5.5.1]</w:t>
      </w:r>
    </w:p>
    <w:p w14:paraId="355B2ADE" w14:textId="77777777" w:rsidR="00BB2637" w:rsidRPr="00CA7D85" w:rsidRDefault="00BB2637" w:rsidP="00BB2637">
      <w:pPr>
        <w:rPr>
          <w:rFonts w:eastAsia="MS Mincho"/>
          <w:lang w:eastAsia="en-US"/>
        </w:rPr>
      </w:pPr>
      <w:r w:rsidRPr="00CA7D85">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A7D85">
        <w:rPr>
          <w:i/>
        </w:rPr>
        <w:t>CellGroupConfig</w:t>
      </w:r>
      <w:r w:rsidRPr="00CA7D85">
        <w:t xml:space="preserve"> IE.</w:t>
      </w:r>
    </w:p>
    <w:p w14:paraId="058855ED" w14:textId="77777777" w:rsidR="00BB2637" w:rsidRPr="00CA7D85" w:rsidRDefault="00BB2637" w:rsidP="00BB2637">
      <w:pPr>
        <w:rPr>
          <w:rFonts w:eastAsia="Yu Mincho"/>
        </w:rPr>
      </w:pPr>
      <w:r w:rsidRPr="00CA7D85">
        <w:t xml:space="preserve">The UE performs the following actions based on a received </w:t>
      </w:r>
      <w:r w:rsidRPr="00CA7D85">
        <w:rPr>
          <w:i/>
        </w:rPr>
        <w:t>CellGroupConfig</w:t>
      </w:r>
      <w:r w:rsidRPr="00CA7D85">
        <w:t xml:space="preserve"> IE:</w:t>
      </w:r>
    </w:p>
    <w:p w14:paraId="5A551F51" w14:textId="77777777" w:rsidR="00BB2637" w:rsidRPr="00CA7D85" w:rsidRDefault="00BB2637" w:rsidP="00A7283B">
      <w:pPr>
        <w:pStyle w:val="B1"/>
      </w:pPr>
      <w:r w:rsidRPr="00CA7D85">
        <w:t>…</w:t>
      </w:r>
    </w:p>
    <w:p w14:paraId="0E9F4570" w14:textId="77777777" w:rsidR="00BB2637" w:rsidRPr="00CA7D85" w:rsidRDefault="00BB2637" w:rsidP="00BB2637">
      <w:pPr>
        <w:pStyle w:val="B1"/>
      </w:pPr>
      <w:r w:rsidRPr="00CA7D85">
        <w:t>1&gt;</w:t>
      </w:r>
      <w:r w:rsidRPr="00CA7D85">
        <w:tab/>
        <w:t xml:space="preserve">if the </w:t>
      </w:r>
      <w:r w:rsidRPr="00CA7D85">
        <w:rPr>
          <w:i/>
        </w:rPr>
        <w:t>CellGroupConfig</w:t>
      </w:r>
      <w:r w:rsidRPr="00CA7D85">
        <w:t xml:space="preserve"> contains the </w:t>
      </w:r>
      <w:r w:rsidRPr="00CA7D85">
        <w:rPr>
          <w:i/>
        </w:rPr>
        <w:t>spCellConfig</w:t>
      </w:r>
      <w:r w:rsidRPr="00CA7D85">
        <w:t>:</w:t>
      </w:r>
    </w:p>
    <w:p w14:paraId="0F379974" w14:textId="77777777" w:rsidR="00BB2637" w:rsidRPr="00CA7D85" w:rsidRDefault="00BB2637" w:rsidP="00BB2637">
      <w:pPr>
        <w:pStyle w:val="B2"/>
      </w:pPr>
      <w:r w:rsidRPr="00CA7D85">
        <w:t>2&gt;</w:t>
      </w:r>
      <w:r w:rsidRPr="00CA7D85">
        <w:tab/>
        <w:t>configure the SpCell as specified in 5.3.5.5.7;</w:t>
      </w:r>
    </w:p>
    <w:p w14:paraId="6306C0B8" w14:textId="77777777" w:rsidR="00BB2637" w:rsidRPr="00CA7D85" w:rsidRDefault="00BB2637" w:rsidP="00BB2637">
      <w:pPr>
        <w:pStyle w:val="B1"/>
      </w:pPr>
      <w:r w:rsidRPr="00CA7D85">
        <w:t>…</w:t>
      </w:r>
    </w:p>
    <w:p w14:paraId="151C3AEC" w14:textId="77777777" w:rsidR="00BB2637" w:rsidRPr="00CA7D85" w:rsidRDefault="00BB2637" w:rsidP="00BB2637">
      <w:pPr>
        <w:rPr>
          <w:lang w:eastAsia="sv-SE"/>
        </w:rPr>
      </w:pPr>
      <w:r w:rsidRPr="00CA7D85">
        <w:t>[TS 38.331, clause 5.3.5.5.7]</w:t>
      </w:r>
    </w:p>
    <w:p w14:paraId="770D2EAC" w14:textId="77777777" w:rsidR="00BB2637" w:rsidRPr="00CA7D85" w:rsidRDefault="00BB2637" w:rsidP="00BB2637">
      <w:pPr>
        <w:rPr>
          <w:lang w:eastAsia="en-US"/>
        </w:rPr>
      </w:pPr>
      <w:r w:rsidRPr="00CA7D85">
        <w:t>The UE shall:</w:t>
      </w:r>
    </w:p>
    <w:p w14:paraId="4FC46C80" w14:textId="77777777" w:rsidR="00BB2637" w:rsidRPr="00CA7D85" w:rsidRDefault="00BB2637" w:rsidP="00BB2637">
      <w:pPr>
        <w:pStyle w:val="B1"/>
      </w:pPr>
      <w:r w:rsidRPr="00CA7D85">
        <w:t>…</w:t>
      </w:r>
    </w:p>
    <w:p w14:paraId="3D83599E" w14:textId="77777777" w:rsidR="00BB2637" w:rsidRPr="00CA7D85" w:rsidRDefault="00BB2637" w:rsidP="00BB2637">
      <w:pPr>
        <w:pStyle w:val="B1"/>
      </w:pPr>
      <w:r w:rsidRPr="00CA7D85">
        <w:t>1&gt;</w:t>
      </w:r>
      <w:r w:rsidRPr="00CA7D85">
        <w:tab/>
        <w:t xml:space="preserve">if the </w:t>
      </w:r>
      <w:r w:rsidRPr="00CA7D85">
        <w:rPr>
          <w:i/>
        </w:rPr>
        <w:t>SpCellConfig</w:t>
      </w:r>
      <w:r w:rsidRPr="00CA7D85">
        <w:t xml:space="preserve"> contains </w:t>
      </w:r>
      <w:r w:rsidRPr="00CA7D85">
        <w:rPr>
          <w:i/>
        </w:rPr>
        <w:t>spCellConfigDedicated</w:t>
      </w:r>
      <w:r w:rsidRPr="00CA7D85">
        <w:t>:</w:t>
      </w:r>
    </w:p>
    <w:p w14:paraId="7311EA8C" w14:textId="77777777" w:rsidR="00BB2637" w:rsidRPr="00CA7D85" w:rsidRDefault="00BB2637" w:rsidP="00BB2637">
      <w:pPr>
        <w:pStyle w:val="B2"/>
      </w:pPr>
      <w:r w:rsidRPr="00CA7D85">
        <w:t>2&gt;</w:t>
      </w:r>
      <w:r w:rsidRPr="00CA7D85">
        <w:tab/>
        <w:t xml:space="preserve">configure the SpCell in accordance with the </w:t>
      </w:r>
      <w:r w:rsidRPr="00CA7D85">
        <w:rPr>
          <w:i/>
        </w:rPr>
        <w:t>spCellConfigDedicated</w:t>
      </w:r>
      <w:r w:rsidRPr="00CA7D85">
        <w:t>;</w:t>
      </w:r>
    </w:p>
    <w:p w14:paraId="115FE922" w14:textId="77777777" w:rsidR="00BB2637" w:rsidRPr="00CA7D85" w:rsidRDefault="00BB2637" w:rsidP="00BB2637">
      <w:pPr>
        <w:pStyle w:val="B2"/>
      </w:pPr>
      <w:r w:rsidRPr="00CA7D85">
        <w:t>2&gt;</w:t>
      </w:r>
      <w:r w:rsidRPr="00CA7D85">
        <w:tab/>
        <w:t xml:space="preserve">consider the bandwidth part indicated in </w:t>
      </w:r>
      <w:r w:rsidRPr="00CA7D85">
        <w:rPr>
          <w:i/>
        </w:rPr>
        <w:t>firstActiveUplinkBWP-Id</w:t>
      </w:r>
      <w:r w:rsidRPr="00CA7D85">
        <w:t xml:space="preserve"> if configured to be the active uplink bandwidth part;</w:t>
      </w:r>
    </w:p>
    <w:p w14:paraId="277F82F6" w14:textId="77777777" w:rsidR="00BB2637" w:rsidRPr="00CA7D85" w:rsidRDefault="00BB2637" w:rsidP="00BB2637">
      <w:pPr>
        <w:pStyle w:val="B2"/>
      </w:pPr>
      <w:r w:rsidRPr="00CA7D85">
        <w:t>2&gt;</w:t>
      </w:r>
      <w:r w:rsidRPr="00CA7D85">
        <w:tab/>
        <w:t xml:space="preserve">consider the bandwidth part indicated in </w:t>
      </w:r>
      <w:r w:rsidRPr="00CA7D85">
        <w:rPr>
          <w:i/>
        </w:rPr>
        <w:t>firstActiveDownlinkBWP-Id</w:t>
      </w:r>
      <w:r w:rsidRPr="00CA7D85">
        <w:t xml:space="preserve"> if configured to be the active downlink bandwidth part;</w:t>
      </w:r>
    </w:p>
    <w:p w14:paraId="61CFE764" w14:textId="77777777" w:rsidR="00BB2637" w:rsidRPr="00CA7D85" w:rsidRDefault="00BB2637" w:rsidP="00BB2637">
      <w:pPr>
        <w:pStyle w:val="B2"/>
      </w:pPr>
      <w:r w:rsidRPr="00CA7D85">
        <w:t>2&gt;</w:t>
      </w:r>
      <w:r w:rsidRPr="00CA7D85">
        <w:tab/>
        <w:t xml:space="preserve">if any of the reference signal(s) that are used for radio link monitoring are reconfigured by the received </w:t>
      </w:r>
      <w:r w:rsidRPr="00CA7D85">
        <w:rPr>
          <w:i/>
        </w:rPr>
        <w:t>spCellConfigDedicated</w:t>
      </w:r>
      <w:r w:rsidRPr="00CA7D85">
        <w:t>:</w:t>
      </w:r>
    </w:p>
    <w:p w14:paraId="7FECC0DD" w14:textId="77777777" w:rsidR="00BB2637" w:rsidRPr="00CA7D85" w:rsidRDefault="00BB2637" w:rsidP="00BB2637">
      <w:pPr>
        <w:pStyle w:val="B3"/>
      </w:pPr>
      <w:r w:rsidRPr="00CA7D85">
        <w:t>3&gt;</w:t>
      </w:r>
      <w:r w:rsidRPr="00CA7D85">
        <w:tab/>
        <w:t>stop timer T310 for the corresponding SpCell, if running;</w:t>
      </w:r>
    </w:p>
    <w:p w14:paraId="38AFE0D0" w14:textId="77777777" w:rsidR="00BB2637" w:rsidRPr="00CA7D85" w:rsidRDefault="00BB2637" w:rsidP="00BB2637">
      <w:pPr>
        <w:pStyle w:val="B3"/>
      </w:pPr>
      <w:r w:rsidRPr="00CA7D85">
        <w:t>3&gt;</w:t>
      </w:r>
      <w:r w:rsidRPr="00CA7D85">
        <w:tab/>
        <w:t>stop timer T312 for the corresponding SpCell, if running;</w:t>
      </w:r>
    </w:p>
    <w:p w14:paraId="4E504F39" w14:textId="77777777" w:rsidR="00BB2637" w:rsidRPr="00CA7D85" w:rsidRDefault="00BB2637" w:rsidP="00BB2637">
      <w:pPr>
        <w:pStyle w:val="B3"/>
        <w:rPr>
          <w:lang w:eastAsia="zh-CN"/>
        </w:rPr>
      </w:pPr>
      <w:r w:rsidRPr="00CA7D85">
        <w:t>3&gt;</w:t>
      </w:r>
      <w:r w:rsidRPr="00CA7D85">
        <w:tab/>
        <w:t>reset the counters N310 and N311.</w:t>
      </w:r>
    </w:p>
    <w:p w14:paraId="79FC185E" w14:textId="77777777" w:rsidR="00BB2637" w:rsidRPr="00CA7D85" w:rsidRDefault="00BB2637" w:rsidP="00BB2637">
      <w:pPr>
        <w:rPr>
          <w:lang w:eastAsia="en-US"/>
        </w:rPr>
      </w:pPr>
      <w:r w:rsidRPr="00CA7D85">
        <w:t>[TS 36.331, clause 5.3.5.3]</w:t>
      </w:r>
    </w:p>
    <w:p w14:paraId="573FC61C" w14:textId="77777777" w:rsidR="00BB2637" w:rsidRPr="00CA7D85" w:rsidRDefault="00BB2637" w:rsidP="00BB2637">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449FF2AB" w14:textId="77777777" w:rsidR="00BB2637" w:rsidRPr="00CA7D85" w:rsidRDefault="00BB2637" w:rsidP="00BB2637">
      <w:pPr>
        <w:ind w:left="568" w:hanging="284"/>
      </w:pPr>
      <w:r w:rsidRPr="00CA7D85">
        <w:t>…</w:t>
      </w:r>
    </w:p>
    <w:p w14:paraId="472D636F" w14:textId="77777777" w:rsidR="00BB2637" w:rsidRPr="00CA7D85" w:rsidRDefault="00BB2637" w:rsidP="00BB2637">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sCellGroupToReleaseList</w:t>
      </w:r>
      <w:r w:rsidRPr="00CA7D85">
        <w:t>:</w:t>
      </w:r>
    </w:p>
    <w:p w14:paraId="334C86F2" w14:textId="77777777" w:rsidR="00BB2637" w:rsidRPr="00CA7D85" w:rsidRDefault="00BB2637" w:rsidP="00BB2637">
      <w:pPr>
        <w:pStyle w:val="B2"/>
      </w:pPr>
      <w:r w:rsidRPr="00CA7D85">
        <w:t>2&gt;</w:t>
      </w:r>
      <w:r w:rsidRPr="00CA7D85">
        <w:tab/>
        <w:t>perform SCell group release as specified in 5.3.10.3d;</w:t>
      </w:r>
    </w:p>
    <w:p w14:paraId="19E1C1CA" w14:textId="77777777" w:rsidR="00BB2637" w:rsidRPr="00CA7D85" w:rsidRDefault="00BB2637" w:rsidP="00BB2637">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sCellGroupToAddModList</w:t>
      </w:r>
      <w:r w:rsidRPr="00CA7D85">
        <w:t>:</w:t>
      </w:r>
    </w:p>
    <w:p w14:paraId="04D42DFD" w14:textId="77777777" w:rsidR="00BB2637" w:rsidRPr="00CA7D85" w:rsidRDefault="00BB2637" w:rsidP="00BB2637">
      <w:pPr>
        <w:pStyle w:val="B2"/>
      </w:pPr>
      <w:r w:rsidRPr="00CA7D85">
        <w:lastRenderedPageBreak/>
        <w:t>2&gt;</w:t>
      </w:r>
      <w:r w:rsidRPr="00CA7D85">
        <w:tab/>
        <w:t>perform SCell group addition or modification as specified in 5.3.10.3e;</w:t>
      </w:r>
    </w:p>
    <w:p w14:paraId="5AF500F3" w14:textId="77777777" w:rsidR="00BB2637" w:rsidRPr="00CA7D85" w:rsidRDefault="00BB2637" w:rsidP="00BB2637">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scg-Configuration</w:t>
      </w:r>
      <w:r w:rsidRPr="00CA7D85">
        <w:t>; or</w:t>
      </w:r>
    </w:p>
    <w:p w14:paraId="04325368" w14:textId="77777777" w:rsidR="00BB2637" w:rsidRPr="00CA7D85" w:rsidRDefault="00BB2637" w:rsidP="00BB2637">
      <w:pPr>
        <w:pStyle w:val="B1"/>
      </w:pPr>
      <w:r w:rsidRPr="00CA7D85">
        <w:t>1&gt;</w:t>
      </w:r>
      <w:r w:rsidRPr="00CA7D85">
        <w:tab/>
        <w:t xml:space="preserve">if the current UE configuration includes one or more split DRBs configured with </w:t>
      </w:r>
      <w:r w:rsidRPr="00CA7D85">
        <w:rPr>
          <w:i/>
        </w:rPr>
        <w:t>pdcp-Config</w:t>
      </w:r>
      <w:r w:rsidRPr="00CA7D85">
        <w:t xml:space="preserve"> and the received </w:t>
      </w:r>
      <w:r w:rsidRPr="00CA7D85">
        <w:rPr>
          <w:i/>
        </w:rPr>
        <w:t>RRCConnectionReconfiguration</w:t>
      </w:r>
      <w:r w:rsidRPr="00CA7D85">
        <w:t xml:space="preserve"> includes </w:t>
      </w:r>
      <w:r w:rsidRPr="00CA7D85">
        <w:rPr>
          <w:i/>
        </w:rPr>
        <w:t>radioResourceConfigDedicated</w:t>
      </w:r>
      <w:r w:rsidRPr="00CA7D85">
        <w:t xml:space="preserve"> including </w:t>
      </w:r>
      <w:r w:rsidRPr="00CA7D85">
        <w:rPr>
          <w:i/>
        </w:rPr>
        <w:t>drb-ToAddModList</w:t>
      </w:r>
      <w:r w:rsidRPr="00CA7D85">
        <w:t>:</w:t>
      </w:r>
    </w:p>
    <w:p w14:paraId="19B66A31" w14:textId="77777777" w:rsidR="00BB2637" w:rsidRPr="00CA7D85" w:rsidRDefault="00BB2637" w:rsidP="00A7283B">
      <w:pPr>
        <w:pStyle w:val="B2"/>
      </w:pPr>
      <w:r w:rsidRPr="00CA7D85">
        <w:t>2&gt;</w:t>
      </w:r>
      <w:r w:rsidRPr="00CA7D85">
        <w:tab/>
        <w:t>perform SCG reconfiguration as specified in 5.3.10.10;</w:t>
      </w:r>
    </w:p>
    <w:p w14:paraId="06149021" w14:textId="77777777" w:rsidR="00BB2637" w:rsidRPr="00CA7D85" w:rsidRDefault="00BB2637" w:rsidP="00BB2637">
      <w:pPr>
        <w:ind w:left="568" w:hanging="284"/>
      </w:pPr>
      <w:r w:rsidRPr="00CA7D85">
        <w:t>…</w:t>
      </w:r>
    </w:p>
    <w:p w14:paraId="5DE9E98D" w14:textId="77777777" w:rsidR="00BB2637" w:rsidRPr="00CA7D85" w:rsidRDefault="00BB2637" w:rsidP="00BB2637">
      <w:pPr>
        <w:pStyle w:val="B1"/>
      </w:pPr>
      <w:r w:rsidRPr="00CA7D85">
        <w:t>1&gt;</w:t>
      </w:r>
      <w:r w:rsidRPr="00CA7D85">
        <w:tab/>
        <w:t>set the content of</w:t>
      </w:r>
      <w:r w:rsidRPr="00CA7D85">
        <w:rPr>
          <w:lang w:eastAsia="zh-CN"/>
        </w:rPr>
        <w:t xml:space="preserve"> </w:t>
      </w:r>
      <w:r w:rsidRPr="00CA7D85">
        <w:rPr>
          <w:i/>
        </w:rPr>
        <w:t>RRCConnectionReconfigurationComplete</w:t>
      </w:r>
      <w:r w:rsidRPr="00CA7D85">
        <w:t xml:space="preserve"> message as follows:</w:t>
      </w:r>
    </w:p>
    <w:p w14:paraId="71B19C76" w14:textId="77777777" w:rsidR="00BB2637" w:rsidRPr="00CA7D85" w:rsidRDefault="00BB2637" w:rsidP="00BB2637">
      <w:pPr>
        <w:pStyle w:val="B2"/>
      </w:pPr>
      <w:r w:rsidRPr="00CA7D85">
        <w:t>2&gt;</w:t>
      </w:r>
      <w:r w:rsidRPr="00CA7D85">
        <w:tab/>
        <w:t xml:space="preserve">if the </w:t>
      </w:r>
      <w:r w:rsidRPr="00CA7D85">
        <w:rPr>
          <w:i/>
        </w:rPr>
        <w:t>RRCConnectionReconfiguration</w:t>
      </w:r>
      <w:r w:rsidRPr="00CA7D85">
        <w:t xml:space="preserve"> message includes </w:t>
      </w:r>
      <w:r w:rsidRPr="00CA7D85">
        <w:rPr>
          <w:i/>
        </w:rPr>
        <w:t>perCC-GapIndicationRequest</w:t>
      </w:r>
      <w:r w:rsidRPr="00CA7D85">
        <w:t>:</w:t>
      </w:r>
    </w:p>
    <w:p w14:paraId="45CC5DB1" w14:textId="77777777" w:rsidR="00BB2637" w:rsidRPr="00CA7D85" w:rsidRDefault="00BB2637" w:rsidP="00BB2637">
      <w:pPr>
        <w:pStyle w:val="B3"/>
      </w:pPr>
      <w:r w:rsidRPr="00CA7D85">
        <w:t>3&gt;</w:t>
      </w:r>
      <w:r w:rsidRPr="00CA7D85">
        <w:tab/>
        <w:t xml:space="preserve">include </w:t>
      </w:r>
      <w:r w:rsidRPr="00CA7D85">
        <w:rPr>
          <w:i/>
        </w:rPr>
        <w:t>perCC-GapIndicationList</w:t>
      </w:r>
      <w:r w:rsidRPr="00CA7D85">
        <w:t xml:space="preserve"> and </w:t>
      </w:r>
      <w:r w:rsidRPr="00CA7D85">
        <w:rPr>
          <w:i/>
        </w:rPr>
        <w:t>numFreqEffective</w:t>
      </w:r>
      <w:r w:rsidRPr="00CA7D85">
        <w:t>;</w:t>
      </w:r>
    </w:p>
    <w:p w14:paraId="4C332ED5" w14:textId="77777777" w:rsidR="00BB2637" w:rsidRPr="00CA7D85" w:rsidRDefault="00BB2637" w:rsidP="00BB2637">
      <w:pPr>
        <w:pStyle w:val="B2"/>
      </w:pPr>
      <w:r w:rsidRPr="00CA7D85">
        <w:t>2&gt;</w:t>
      </w:r>
      <w:r w:rsidRPr="00CA7D85">
        <w:tab/>
        <w:t>if the frequencies are configured for reduced measurement performance:</w:t>
      </w:r>
    </w:p>
    <w:p w14:paraId="629891EB" w14:textId="77777777" w:rsidR="00BB2637" w:rsidRPr="00CA7D85" w:rsidRDefault="00BB2637" w:rsidP="00BB2637">
      <w:pPr>
        <w:pStyle w:val="B3"/>
      </w:pPr>
      <w:r w:rsidRPr="00CA7D85">
        <w:t>3&gt;</w:t>
      </w:r>
      <w:r w:rsidRPr="00CA7D85">
        <w:tab/>
        <w:t xml:space="preserve">include </w:t>
      </w:r>
      <w:r w:rsidRPr="00CA7D85">
        <w:rPr>
          <w:i/>
        </w:rPr>
        <w:t>numFreqEffectiveReduced</w:t>
      </w:r>
      <w:r w:rsidRPr="00CA7D85">
        <w:t>;</w:t>
      </w:r>
    </w:p>
    <w:p w14:paraId="1222DDD5" w14:textId="77777777" w:rsidR="00BB2637" w:rsidRPr="00CA7D85" w:rsidRDefault="00BB2637" w:rsidP="00BB2637">
      <w:pPr>
        <w:pStyle w:val="B2"/>
      </w:pPr>
      <w:r w:rsidRPr="00CA7D85">
        <w:t>2&gt;</w:t>
      </w:r>
      <w:r w:rsidRPr="00CA7D85">
        <w:tab/>
        <w:t xml:space="preserve">if the received </w:t>
      </w:r>
      <w:r w:rsidRPr="00CA7D85">
        <w:rPr>
          <w:i/>
        </w:rPr>
        <w:t>RRCConnectionReconfiguration</w:t>
      </w:r>
      <w:r w:rsidRPr="00CA7D85">
        <w:t xml:space="preserve"> message included </w:t>
      </w:r>
      <w:r w:rsidRPr="00CA7D85">
        <w:rPr>
          <w:i/>
        </w:rPr>
        <w:t>nr-SecondaryCellGroupConfig</w:t>
      </w:r>
      <w:r w:rsidRPr="00CA7D85">
        <w:t>:</w:t>
      </w:r>
    </w:p>
    <w:p w14:paraId="5EA4F8B6" w14:textId="77777777" w:rsidR="00BB2637" w:rsidRPr="00CA7D85" w:rsidRDefault="00BB2637" w:rsidP="00BB2637">
      <w:pPr>
        <w:pStyle w:val="B3"/>
      </w:pPr>
      <w:r w:rsidRPr="00CA7D85">
        <w:t>3&gt;</w:t>
      </w:r>
      <w:r w:rsidRPr="00CA7D85">
        <w:tab/>
        <w:t xml:space="preserve">include </w:t>
      </w:r>
      <w:r w:rsidRPr="00CA7D85">
        <w:rPr>
          <w:i/>
        </w:rPr>
        <w:t>scg-ConfigResponseNR</w:t>
      </w:r>
      <w:r w:rsidRPr="00CA7D85">
        <w:t xml:space="preserve"> in accordance with TS 38.331 [82], clause 5.3.5.3;</w:t>
      </w:r>
    </w:p>
    <w:p w14:paraId="79E65121" w14:textId="77777777" w:rsidR="00BB2637" w:rsidRPr="00CA7D85" w:rsidRDefault="00BB2637" w:rsidP="00BB2637">
      <w:pPr>
        <w:pStyle w:val="B1"/>
      </w:pPr>
      <w:r w:rsidRPr="00CA7D85">
        <w:t>1&gt;</w:t>
      </w:r>
      <w:r w:rsidRPr="00CA7D85">
        <w:tab/>
        <w:t>if the UE is configured with NE-DC:</w:t>
      </w:r>
    </w:p>
    <w:p w14:paraId="13C3583A" w14:textId="77777777" w:rsidR="00BB2637" w:rsidRPr="00CA7D85" w:rsidRDefault="00BB2637" w:rsidP="00BB2637">
      <w:pPr>
        <w:pStyle w:val="B2"/>
      </w:pPr>
      <w:r w:rsidRPr="00CA7D85">
        <w:t>2&gt;</w:t>
      </w:r>
      <w:r w:rsidRPr="00CA7D85">
        <w:tab/>
      </w:r>
      <w:r w:rsidRPr="00CA7D85">
        <w:rPr>
          <w:lang w:eastAsia="zh-CN"/>
        </w:rPr>
        <w:t xml:space="preserve">if the received </w:t>
      </w:r>
      <w:r w:rsidRPr="00CA7D85">
        <w:rPr>
          <w:i/>
        </w:rPr>
        <w:t>RRCConnectionReconfiguration</w:t>
      </w:r>
      <w:r w:rsidRPr="00CA7D85">
        <w:t xml:space="preserve"> message </w:t>
      </w:r>
      <w:r w:rsidRPr="00CA7D85">
        <w:rPr>
          <w:lang w:eastAsia="zh-CN"/>
        </w:rPr>
        <w:t xml:space="preserve">was included in an NR </w:t>
      </w:r>
      <w:r w:rsidRPr="00CA7D85">
        <w:rPr>
          <w:i/>
          <w:iCs/>
          <w:lang w:eastAsia="zh-CN"/>
        </w:rPr>
        <w:t>RRCResume</w:t>
      </w:r>
      <w:r w:rsidRPr="00CA7D85">
        <w:rPr>
          <w:lang w:eastAsia="zh-CN"/>
        </w:rPr>
        <w:t xml:space="preserve"> message:</w:t>
      </w:r>
    </w:p>
    <w:p w14:paraId="481C58A6" w14:textId="77777777" w:rsidR="00BB2637" w:rsidRPr="00CA7D85" w:rsidRDefault="00BB2637" w:rsidP="00BB2637">
      <w:pPr>
        <w:pStyle w:val="B3"/>
        <w:rPr>
          <w:lang w:eastAsia="zh-CN"/>
        </w:rPr>
      </w:pPr>
      <w:r w:rsidRPr="00CA7D85">
        <w:rPr>
          <w:lang w:eastAsia="zh-CN"/>
        </w:rPr>
        <w:t>3&gt;</w:t>
      </w:r>
      <w:r w:rsidRPr="00CA7D85">
        <w:rPr>
          <w:lang w:eastAsia="zh-CN"/>
        </w:rPr>
        <w:tab/>
        <w:t xml:space="preserve">transfer the </w:t>
      </w:r>
      <w:r w:rsidRPr="00CA7D85">
        <w:rPr>
          <w:i/>
          <w:lang w:eastAsia="zh-CN"/>
        </w:rPr>
        <w:t>RRCConnectionReconfigurationComplete</w:t>
      </w:r>
      <w:r w:rsidRPr="00CA7D85">
        <w:rPr>
          <w:lang w:eastAsia="zh-CN"/>
        </w:rPr>
        <w:t xml:space="preserve"> message via SRB1 embedded in NR RRC message </w:t>
      </w:r>
      <w:r w:rsidRPr="00CA7D85">
        <w:rPr>
          <w:i/>
          <w:lang w:eastAsia="zh-CN"/>
        </w:rPr>
        <w:t>RRCResumeComplete</w:t>
      </w:r>
      <w:r w:rsidRPr="00CA7D85">
        <w:rPr>
          <w:lang w:eastAsia="zh-CN"/>
        </w:rPr>
        <w:t xml:space="preserve"> as specified in TS 38.331 [82],</w:t>
      </w:r>
      <w:r w:rsidRPr="00CA7D85">
        <w:t xml:space="preserve"> clause 5.3.13.4</w:t>
      </w:r>
      <w:r w:rsidRPr="00CA7D85">
        <w:rPr>
          <w:lang w:eastAsia="zh-CN"/>
        </w:rPr>
        <w:t>;</w:t>
      </w:r>
    </w:p>
    <w:p w14:paraId="0281BF43" w14:textId="77777777" w:rsidR="00BB2637" w:rsidRPr="00CA7D85" w:rsidRDefault="00BB2637" w:rsidP="00BB2637">
      <w:pPr>
        <w:pStyle w:val="B2"/>
        <w:rPr>
          <w:lang w:eastAsia="en-US"/>
        </w:rPr>
      </w:pPr>
      <w:r w:rsidRPr="00CA7D85">
        <w:t>2&gt;</w:t>
      </w:r>
      <w:r w:rsidRPr="00CA7D85">
        <w:tab/>
      </w:r>
      <w:r w:rsidRPr="00CA7D85">
        <w:rPr>
          <w:lang w:eastAsia="zh-CN"/>
        </w:rPr>
        <w:t>else:</w:t>
      </w:r>
    </w:p>
    <w:p w14:paraId="4693107B" w14:textId="77777777" w:rsidR="00BB2637" w:rsidRPr="00CA7D85" w:rsidRDefault="00BB2637" w:rsidP="00BB2637">
      <w:pPr>
        <w:pStyle w:val="B3"/>
      </w:pPr>
      <w:r w:rsidRPr="00CA7D85">
        <w:t>3&gt;</w:t>
      </w:r>
      <w:r w:rsidRPr="00CA7D85">
        <w:tab/>
        <w:t xml:space="preserve">transfer the </w:t>
      </w:r>
      <w:r w:rsidRPr="00CA7D85">
        <w:rPr>
          <w:i/>
        </w:rPr>
        <w:t>RRCConnectionReconfigurationComplete</w:t>
      </w:r>
      <w:r w:rsidRPr="00CA7D85">
        <w:t xml:space="preserve"> message via SRB1 embedded in NR RRC message </w:t>
      </w:r>
      <w:r w:rsidRPr="00CA7D85">
        <w:rPr>
          <w:i/>
        </w:rPr>
        <w:t xml:space="preserve">RRCReconfigurationComplete </w:t>
      </w:r>
      <w:r w:rsidRPr="00CA7D85">
        <w:t>as specified in TS 38.331 [82]</w:t>
      </w:r>
      <w:r w:rsidRPr="00CA7D85">
        <w:rPr>
          <w:lang w:eastAsia="zh-CN"/>
        </w:rPr>
        <w:t>, clause 5.3.5.3</w:t>
      </w:r>
      <w:r w:rsidRPr="00CA7D85">
        <w:t>;</w:t>
      </w:r>
    </w:p>
    <w:p w14:paraId="12EC1FCC" w14:textId="77777777" w:rsidR="00BB2637" w:rsidRPr="00CA7D85" w:rsidRDefault="00BB2637" w:rsidP="00BB2637">
      <w:pPr>
        <w:pStyle w:val="B1"/>
      </w:pPr>
      <w:r w:rsidRPr="00CA7D85">
        <w:t>1&gt;</w:t>
      </w:r>
      <w:r w:rsidRPr="00CA7D85">
        <w:tab/>
        <w:t>else:</w:t>
      </w:r>
    </w:p>
    <w:p w14:paraId="078C88D0" w14:textId="77777777" w:rsidR="00BB2637" w:rsidRPr="00CA7D85" w:rsidRDefault="00BB2637" w:rsidP="00BB2637">
      <w:pPr>
        <w:pStyle w:val="B2"/>
      </w:pPr>
      <w:r w:rsidRPr="00CA7D85">
        <w:t>2&gt;</w:t>
      </w:r>
      <w:r w:rsidRPr="00CA7D85">
        <w:tab/>
        <w:t xml:space="preserve">submit the </w:t>
      </w:r>
      <w:r w:rsidRPr="00CA7D85">
        <w:rPr>
          <w:i/>
        </w:rPr>
        <w:t>RRCConnectionReconfigurationComplete</w:t>
      </w:r>
      <w:r w:rsidRPr="00CA7D85">
        <w:t xml:space="preserve"> message to lower layers for transmission using the new configuration, upon which the procedure ends;</w:t>
      </w:r>
    </w:p>
    <w:p w14:paraId="356953C7" w14:textId="77777777" w:rsidR="00BB2637" w:rsidRPr="00CA7D85" w:rsidRDefault="00BB2637" w:rsidP="00BB2637">
      <w:r w:rsidRPr="00CA7D85">
        <w:t>[TS 36.331, clause 5.3.10.3d]</w:t>
      </w:r>
    </w:p>
    <w:p w14:paraId="24BFC652" w14:textId="77777777" w:rsidR="00BB2637" w:rsidRPr="00CA7D85" w:rsidRDefault="00BB2637" w:rsidP="00BB2637">
      <w:r w:rsidRPr="00CA7D85">
        <w:t>The UE shall:</w:t>
      </w:r>
    </w:p>
    <w:p w14:paraId="6C280723" w14:textId="77777777" w:rsidR="00BB2637" w:rsidRPr="00CA7D85" w:rsidRDefault="00BB2637" w:rsidP="00BB2637">
      <w:pPr>
        <w:pStyle w:val="B1"/>
      </w:pPr>
      <w:r w:rsidRPr="00CA7D85">
        <w:t>1&gt;</w:t>
      </w:r>
      <w:r w:rsidRPr="00CA7D85">
        <w:tab/>
        <w:t xml:space="preserve">if the release is triggered by reception of the </w:t>
      </w:r>
      <w:r w:rsidRPr="00CA7D85">
        <w:rPr>
          <w:i/>
        </w:rPr>
        <w:t>sCellGroupToReleaseList</w:t>
      </w:r>
      <w:r w:rsidRPr="00CA7D85">
        <w:t>:</w:t>
      </w:r>
    </w:p>
    <w:p w14:paraId="56A6B144" w14:textId="77777777" w:rsidR="00BB2637" w:rsidRPr="00CA7D85" w:rsidRDefault="00BB2637" w:rsidP="00BB2637">
      <w:pPr>
        <w:pStyle w:val="B2"/>
      </w:pPr>
      <w:r w:rsidRPr="00CA7D85">
        <w:t>2&gt;</w:t>
      </w:r>
      <w:r w:rsidRPr="00CA7D85">
        <w:tab/>
        <w:t xml:space="preserve">for each </w:t>
      </w:r>
      <w:r w:rsidRPr="00CA7D85">
        <w:rPr>
          <w:i/>
        </w:rPr>
        <w:t>sCellGroupIndex</w:t>
      </w:r>
      <w:r w:rsidRPr="00CA7D85">
        <w:t xml:space="preserve"> value included in the </w:t>
      </w:r>
      <w:r w:rsidRPr="00CA7D85">
        <w:rPr>
          <w:i/>
        </w:rPr>
        <w:t>sCellGroupToReleaseList</w:t>
      </w:r>
      <w:r w:rsidRPr="00CA7D85">
        <w:t>:</w:t>
      </w:r>
    </w:p>
    <w:p w14:paraId="53EB58BD" w14:textId="77777777" w:rsidR="00BB2637" w:rsidRPr="00CA7D85" w:rsidRDefault="00BB2637" w:rsidP="00BB2637">
      <w:pPr>
        <w:pStyle w:val="B3"/>
      </w:pPr>
      <w:r w:rsidRPr="00CA7D85">
        <w:t>3&gt;</w:t>
      </w:r>
      <w:r w:rsidRPr="00CA7D85">
        <w:tab/>
        <w:t xml:space="preserve">if the current UE configuration includes an SCell with value </w:t>
      </w:r>
      <w:r w:rsidRPr="00CA7D85">
        <w:rPr>
          <w:i/>
        </w:rPr>
        <w:t>sCellGroupIndex</w:t>
      </w:r>
      <w:r w:rsidRPr="00CA7D85">
        <w:t>:</w:t>
      </w:r>
    </w:p>
    <w:p w14:paraId="06B83F1A" w14:textId="77777777" w:rsidR="00BB2637" w:rsidRPr="00CA7D85" w:rsidRDefault="00BB2637" w:rsidP="00BB2637">
      <w:pPr>
        <w:pStyle w:val="B4"/>
        <w:rPr>
          <w:i/>
        </w:rPr>
      </w:pPr>
      <w:r w:rsidRPr="00CA7D85">
        <w:t>4&gt;</w:t>
      </w:r>
      <w:r w:rsidRPr="00CA7D85">
        <w:tab/>
        <w:t xml:space="preserve">consider the SCell not to be part of the SCell group indicated by </w:t>
      </w:r>
      <w:r w:rsidRPr="00CA7D85">
        <w:rPr>
          <w:i/>
        </w:rPr>
        <w:t>sCellGroupIndex;</w:t>
      </w:r>
    </w:p>
    <w:p w14:paraId="65598642" w14:textId="77777777" w:rsidR="00BB2637" w:rsidRPr="00CA7D85" w:rsidRDefault="00BB2637" w:rsidP="00BB2637">
      <w:pPr>
        <w:pStyle w:val="B4"/>
        <w:rPr>
          <w:i/>
        </w:rPr>
      </w:pPr>
      <w:bookmarkStart w:id="7741" w:name="_Hlk2333762"/>
      <w:r w:rsidRPr="00CA7D85">
        <w:t>4&gt;</w:t>
      </w:r>
      <w:r w:rsidRPr="00CA7D85">
        <w:tab/>
        <w:t xml:space="preserve">consider the </w:t>
      </w:r>
      <w:r w:rsidRPr="00CA7D85">
        <w:rPr>
          <w:i/>
        </w:rPr>
        <w:t>sCellConfigCommon</w:t>
      </w:r>
      <w:r w:rsidRPr="00CA7D85">
        <w:t xml:space="preserve"> of the SCell group to be not applicable for the SCell</w:t>
      </w:r>
      <w:r w:rsidRPr="00CA7D85">
        <w:rPr>
          <w:i/>
        </w:rPr>
        <w:t>;</w:t>
      </w:r>
    </w:p>
    <w:bookmarkEnd w:id="7741"/>
    <w:p w14:paraId="36808C8F" w14:textId="77777777" w:rsidR="00BB2637" w:rsidRPr="00CA7D85" w:rsidRDefault="00BB2637" w:rsidP="00BB2637">
      <w:pPr>
        <w:pStyle w:val="B3"/>
      </w:pPr>
      <w:r w:rsidRPr="00CA7D85">
        <w:t>3&gt;</w:t>
      </w:r>
      <w:r w:rsidRPr="00CA7D85">
        <w:tab/>
        <w:t>release the SCell group;</w:t>
      </w:r>
    </w:p>
    <w:p w14:paraId="7C9D2A14" w14:textId="77777777" w:rsidR="00BB2637" w:rsidRPr="00CA7D85" w:rsidRDefault="00BB2637" w:rsidP="00BB2637">
      <w:pPr>
        <w:pStyle w:val="B1"/>
      </w:pPr>
      <w:r w:rsidRPr="00CA7D85">
        <w:t>1&gt;</w:t>
      </w:r>
      <w:r w:rsidRPr="00CA7D85">
        <w:tab/>
        <w:t>if the release is triggered by RRC connection re-establishment:</w:t>
      </w:r>
    </w:p>
    <w:p w14:paraId="34644331" w14:textId="77777777" w:rsidR="00BB2637" w:rsidRPr="00CA7D85" w:rsidRDefault="00BB2637" w:rsidP="00BB2637">
      <w:pPr>
        <w:pStyle w:val="B2"/>
      </w:pPr>
      <w:r w:rsidRPr="00CA7D85">
        <w:t>2&gt;</w:t>
      </w:r>
      <w:r w:rsidRPr="00CA7D85">
        <w:tab/>
        <w:t>release all SCell groups that are part of the current UE configuration;</w:t>
      </w:r>
    </w:p>
    <w:p w14:paraId="05728772" w14:textId="77777777" w:rsidR="00BB2637" w:rsidRPr="00CA7D85" w:rsidRDefault="00BB2637" w:rsidP="00BB2637">
      <w:r w:rsidRPr="00CA7D85">
        <w:t>[TS 36.331, clause 5.3.10.3e]</w:t>
      </w:r>
    </w:p>
    <w:p w14:paraId="15C2CF52" w14:textId="77777777" w:rsidR="00BB2637" w:rsidRPr="00CA7D85" w:rsidRDefault="00BB2637" w:rsidP="00BB2637">
      <w:r w:rsidRPr="00CA7D85">
        <w:t>The UE shall:</w:t>
      </w:r>
    </w:p>
    <w:p w14:paraId="6D984B63" w14:textId="77777777" w:rsidR="00BB2637" w:rsidRPr="00CA7D85" w:rsidRDefault="00BB2637" w:rsidP="00BB2637">
      <w:pPr>
        <w:pStyle w:val="B1"/>
      </w:pPr>
      <w:r w:rsidRPr="00CA7D85">
        <w:t>1&gt;</w:t>
      </w:r>
      <w:r w:rsidRPr="00CA7D85">
        <w:tab/>
        <w:t xml:space="preserve">for each </w:t>
      </w:r>
      <w:r w:rsidRPr="00CA7D85">
        <w:rPr>
          <w:i/>
        </w:rPr>
        <w:t>sCellGroupIndex</w:t>
      </w:r>
      <w:r w:rsidRPr="00CA7D85">
        <w:t xml:space="preserve"> value included in the </w:t>
      </w:r>
      <w:r w:rsidRPr="00CA7D85">
        <w:rPr>
          <w:i/>
        </w:rPr>
        <w:t xml:space="preserve">sCellGroupToAddModList </w:t>
      </w:r>
      <w:r w:rsidRPr="00CA7D85">
        <w:t>that is part of the current UE configuration (SCell group modification):</w:t>
      </w:r>
    </w:p>
    <w:p w14:paraId="06910390" w14:textId="77777777" w:rsidR="00BB2637" w:rsidRPr="00CA7D85" w:rsidRDefault="00BB2637" w:rsidP="00BB2637">
      <w:pPr>
        <w:pStyle w:val="B2"/>
      </w:pPr>
      <w:r w:rsidRPr="00CA7D85">
        <w:lastRenderedPageBreak/>
        <w:t>2&gt;</w:t>
      </w:r>
      <w:r w:rsidRPr="00CA7D85">
        <w:tab/>
        <w:t xml:space="preserve">for each </w:t>
      </w:r>
      <w:r w:rsidRPr="00CA7D85">
        <w:rPr>
          <w:i/>
        </w:rPr>
        <w:t>sCellIndex</w:t>
      </w:r>
      <w:r w:rsidRPr="00CA7D85">
        <w:t xml:space="preserve"> value included in the </w:t>
      </w:r>
      <w:r w:rsidRPr="00CA7D85">
        <w:rPr>
          <w:i/>
        </w:rPr>
        <w:t>sCellToReleaseList</w:t>
      </w:r>
      <w:r w:rsidRPr="00CA7D85">
        <w:t xml:space="preserve"> that is part of the SCell group indicated by </w:t>
      </w:r>
      <w:r w:rsidRPr="00CA7D85">
        <w:rPr>
          <w:i/>
        </w:rPr>
        <w:t>sCellGroupIndex</w:t>
      </w:r>
      <w:r w:rsidRPr="00CA7D85">
        <w:t xml:space="preserve"> (SCell deletion from SCell group):</w:t>
      </w:r>
    </w:p>
    <w:p w14:paraId="044262B0" w14:textId="77777777" w:rsidR="00BB2637" w:rsidRPr="00CA7D85" w:rsidRDefault="00BB2637" w:rsidP="00BB2637">
      <w:pPr>
        <w:pStyle w:val="B3"/>
      </w:pPr>
      <w:r w:rsidRPr="00CA7D85">
        <w:t>3&gt;</w:t>
      </w:r>
      <w:r w:rsidRPr="00CA7D85">
        <w:tab/>
        <w:t xml:space="preserve">consider the </w:t>
      </w:r>
      <w:r w:rsidRPr="00CA7D85">
        <w:rPr>
          <w:i/>
        </w:rPr>
        <w:t>sCellConfigCommon</w:t>
      </w:r>
      <w:r w:rsidRPr="00CA7D85">
        <w:t xml:space="preserve"> of the SCell group to be not applicable for the SCell</w:t>
      </w:r>
      <w:r w:rsidRPr="00CA7D85">
        <w:rPr>
          <w:i/>
        </w:rPr>
        <w:t>;</w:t>
      </w:r>
    </w:p>
    <w:p w14:paraId="01D0B655" w14:textId="77777777" w:rsidR="00BB2637" w:rsidRPr="00CA7D85" w:rsidRDefault="00BB2637" w:rsidP="00BB2637">
      <w:pPr>
        <w:pStyle w:val="B3"/>
      </w:pPr>
      <w:r w:rsidRPr="00CA7D85">
        <w:t>3&gt;</w:t>
      </w:r>
      <w:r w:rsidRPr="00CA7D85">
        <w:tab/>
        <w:t xml:space="preserve">consider the SCell not to be part of the SCell group indicated by </w:t>
      </w:r>
      <w:r w:rsidRPr="00CA7D85">
        <w:rPr>
          <w:i/>
        </w:rPr>
        <w:t>sCellGroupIndex</w:t>
      </w:r>
    </w:p>
    <w:p w14:paraId="3EEF9DCA" w14:textId="77777777" w:rsidR="00BB2637" w:rsidRPr="00CA7D85" w:rsidRDefault="00BB2637" w:rsidP="00BB2637">
      <w:pPr>
        <w:pStyle w:val="B2"/>
      </w:pPr>
      <w:r w:rsidRPr="00CA7D85">
        <w:t>2&gt;</w:t>
      </w:r>
      <w:r w:rsidRPr="00CA7D85">
        <w:tab/>
        <w:t xml:space="preserve">for each </w:t>
      </w:r>
      <w:r w:rsidRPr="00CA7D85">
        <w:rPr>
          <w:i/>
        </w:rPr>
        <w:t>sCellIndex</w:t>
      </w:r>
      <w:r w:rsidRPr="00CA7D85">
        <w:t xml:space="preserve"> value included in the </w:t>
      </w:r>
      <w:r w:rsidRPr="00CA7D85">
        <w:rPr>
          <w:i/>
        </w:rPr>
        <w:t>sCellToAddModList</w:t>
      </w:r>
      <w:r w:rsidRPr="00CA7D85">
        <w:t xml:space="preserve"> that is not part of the SCell group indicated by </w:t>
      </w:r>
      <w:r w:rsidRPr="00CA7D85">
        <w:rPr>
          <w:i/>
        </w:rPr>
        <w:t>sCellGroupIndex</w:t>
      </w:r>
      <w:r w:rsidRPr="00CA7D85">
        <w:t xml:space="preserve"> (SCell addition to SCell group):</w:t>
      </w:r>
    </w:p>
    <w:p w14:paraId="09853018" w14:textId="77777777" w:rsidR="00BB2637" w:rsidRPr="00CA7D85" w:rsidRDefault="00BB2637" w:rsidP="00BB2637">
      <w:pPr>
        <w:pStyle w:val="B3"/>
        <w:rPr>
          <w:i/>
        </w:rPr>
      </w:pPr>
      <w:r w:rsidRPr="00CA7D85">
        <w:t>3&gt;</w:t>
      </w:r>
      <w:r w:rsidRPr="00CA7D85">
        <w:tab/>
        <w:t xml:space="preserve">consider the SCell to be part of the SCell group indicated by </w:t>
      </w:r>
      <w:r w:rsidRPr="00CA7D85">
        <w:rPr>
          <w:i/>
        </w:rPr>
        <w:t>sCellGroupIndex;</w:t>
      </w:r>
    </w:p>
    <w:p w14:paraId="5592CDCD" w14:textId="77777777" w:rsidR="00BB2637" w:rsidRPr="00CA7D85" w:rsidRDefault="00BB2637" w:rsidP="00BB2637">
      <w:pPr>
        <w:pStyle w:val="B3"/>
      </w:pPr>
      <w:r w:rsidRPr="00CA7D85">
        <w:t>3&gt;</w:t>
      </w:r>
      <w:r w:rsidRPr="00CA7D85">
        <w:tab/>
        <w:t xml:space="preserve">apply the SCell configuration for parameters not already configured as part of the current SCell configuration in accordance with the </w:t>
      </w:r>
      <w:r w:rsidRPr="00CA7D85">
        <w:rPr>
          <w:i/>
        </w:rPr>
        <w:t>sCellConfigCommon</w:t>
      </w:r>
      <w:r w:rsidRPr="00CA7D85">
        <w:t xml:space="preserve"> for the SCell group;</w:t>
      </w:r>
    </w:p>
    <w:p w14:paraId="7BEE1D71" w14:textId="77777777" w:rsidR="00BB2637" w:rsidRPr="00CA7D85" w:rsidRDefault="00BB2637" w:rsidP="00BB2637">
      <w:pPr>
        <w:pStyle w:val="B2"/>
      </w:pPr>
      <w:r w:rsidRPr="00CA7D85">
        <w:t>2&gt;</w:t>
      </w:r>
      <w:r w:rsidRPr="00CA7D85">
        <w:tab/>
        <w:t xml:space="preserve">if </w:t>
      </w:r>
      <w:r w:rsidRPr="00CA7D85">
        <w:rPr>
          <w:i/>
        </w:rPr>
        <w:t>sCellConfigCommon</w:t>
      </w:r>
      <w:r w:rsidRPr="00CA7D85">
        <w:t xml:space="preserve"> is included (modify the SCell group configuration):</w:t>
      </w:r>
    </w:p>
    <w:p w14:paraId="78EC6E6F" w14:textId="77777777" w:rsidR="00BB2637" w:rsidRPr="00CA7D85" w:rsidRDefault="00BB2637" w:rsidP="00BB2637">
      <w:pPr>
        <w:pStyle w:val="B3"/>
      </w:pPr>
      <w:r w:rsidRPr="00CA7D85">
        <w:t xml:space="preserve">3&gt; for each SCell that is part of the current SCell group indicated by </w:t>
      </w:r>
      <w:r w:rsidRPr="00CA7D85">
        <w:rPr>
          <w:i/>
        </w:rPr>
        <w:t>sCellGroupIndex</w:t>
      </w:r>
      <w:r w:rsidRPr="00CA7D85">
        <w:t>:</w:t>
      </w:r>
    </w:p>
    <w:p w14:paraId="2155983B" w14:textId="77777777" w:rsidR="00BB2637" w:rsidRPr="00CA7D85" w:rsidRDefault="00BB2637" w:rsidP="00BB2637">
      <w:pPr>
        <w:pStyle w:val="B4"/>
      </w:pPr>
      <w:r w:rsidRPr="00CA7D85">
        <w:t xml:space="preserve">4&gt; apply the SCell configuration for parameters not already configured as part of the current SCell configuration in accordance with the </w:t>
      </w:r>
      <w:r w:rsidRPr="00CA7D85">
        <w:rPr>
          <w:i/>
        </w:rPr>
        <w:t>sCellConfigCommon</w:t>
      </w:r>
      <w:r w:rsidRPr="00CA7D85">
        <w:t xml:space="preserve"> for the SCell group;</w:t>
      </w:r>
    </w:p>
    <w:p w14:paraId="6BBDC54E" w14:textId="77777777" w:rsidR="00BB2637" w:rsidRPr="00CA7D85" w:rsidRDefault="00BB2637" w:rsidP="00BB2637">
      <w:pPr>
        <w:pStyle w:val="B1"/>
      </w:pPr>
      <w:r w:rsidRPr="00CA7D85">
        <w:t>1&gt;</w:t>
      </w:r>
      <w:r w:rsidRPr="00CA7D85">
        <w:tab/>
        <w:t xml:space="preserve">for each </w:t>
      </w:r>
      <w:r w:rsidRPr="00CA7D85">
        <w:rPr>
          <w:i/>
        </w:rPr>
        <w:t>sCellGroupIndex</w:t>
      </w:r>
      <w:r w:rsidRPr="00CA7D85">
        <w:t xml:space="preserve"> value included in the </w:t>
      </w:r>
      <w:r w:rsidRPr="00CA7D85">
        <w:rPr>
          <w:i/>
        </w:rPr>
        <w:t xml:space="preserve">sCellGroupToAddModList </w:t>
      </w:r>
      <w:r w:rsidRPr="00CA7D85">
        <w:t>that is not part of the current UE configuration (SCell group addition):</w:t>
      </w:r>
    </w:p>
    <w:p w14:paraId="6A47322D" w14:textId="77777777" w:rsidR="00BB2637" w:rsidRPr="00CA7D85" w:rsidRDefault="00BB2637" w:rsidP="00BB2637">
      <w:pPr>
        <w:pStyle w:val="B2"/>
      </w:pPr>
      <w:r w:rsidRPr="00CA7D85">
        <w:t>2&gt;</w:t>
      </w:r>
      <w:r w:rsidRPr="00CA7D85">
        <w:tab/>
        <w:t xml:space="preserve">for each </w:t>
      </w:r>
      <w:r w:rsidRPr="00CA7D85">
        <w:rPr>
          <w:i/>
        </w:rPr>
        <w:t>sCellIndex</w:t>
      </w:r>
      <w:r w:rsidRPr="00CA7D85">
        <w:t xml:space="preserve"> value included in the </w:t>
      </w:r>
      <w:r w:rsidRPr="00CA7D85">
        <w:rPr>
          <w:i/>
        </w:rPr>
        <w:t>sCellToAddModList</w:t>
      </w:r>
      <w:r w:rsidRPr="00CA7D85">
        <w:t xml:space="preserve"> (SCell addition to the group):</w:t>
      </w:r>
    </w:p>
    <w:p w14:paraId="485CD777" w14:textId="77777777" w:rsidR="00BB2637" w:rsidRPr="00CA7D85" w:rsidRDefault="00BB2637" w:rsidP="00BB2637">
      <w:pPr>
        <w:pStyle w:val="B3"/>
      </w:pPr>
      <w:r w:rsidRPr="00CA7D85">
        <w:t>3&gt;</w:t>
      </w:r>
      <w:r w:rsidRPr="00CA7D85">
        <w:tab/>
        <w:t xml:space="preserve">consider the SCell to be part of the SCell group indicated by </w:t>
      </w:r>
      <w:r w:rsidRPr="00CA7D85">
        <w:rPr>
          <w:i/>
        </w:rPr>
        <w:t>sCellGroupIndex</w:t>
      </w:r>
    </w:p>
    <w:p w14:paraId="2CC2D862" w14:textId="77777777" w:rsidR="00BB2637" w:rsidRPr="00CA7D85" w:rsidRDefault="00BB2637" w:rsidP="00BB2637">
      <w:pPr>
        <w:pStyle w:val="B3"/>
      </w:pPr>
      <w:r w:rsidRPr="00CA7D85">
        <w:t xml:space="preserve">3&gt; apply the SCell configuration for parameters not already configured as part of the current SCell configuration in accordance with the </w:t>
      </w:r>
      <w:r w:rsidRPr="00CA7D85">
        <w:rPr>
          <w:i/>
        </w:rPr>
        <w:t>sCellConfigCommon</w:t>
      </w:r>
      <w:r w:rsidRPr="00CA7D85">
        <w:t xml:space="preserve"> for the SCell group;</w:t>
      </w:r>
    </w:p>
    <w:p w14:paraId="49F3ED82" w14:textId="77777777" w:rsidR="00BB2637" w:rsidRPr="00CA7D85" w:rsidRDefault="00BB2637" w:rsidP="00A7283B">
      <w:r w:rsidRPr="00CA7D85">
        <w:t>[TS 36.331, clause 5.3.10.10]</w:t>
      </w:r>
    </w:p>
    <w:p w14:paraId="2DEB8020" w14:textId="77777777" w:rsidR="00BB2637" w:rsidRPr="00CA7D85" w:rsidRDefault="00BB2637" w:rsidP="00BB2637">
      <w:r w:rsidRPr="00CA7D85">
        <w:t>The UE shall:</w:t>
      </w:r>
    </w:p>
    <w:p w14:paraId="3E9F14AE" w14:textId="77777777" w:rsidR="00BB2637" w:rsidRPr="00CA7D85" w:rsidRDefault="00BB2637" w:rsidP="00A7283B">
      <w:pPr>
        <w:rPr>
          <w:lang w:eastAsia="zh-CN"/>
        </w:rPr>
      </w:pPr>
      <w:r w:rsidRPr="00CA7D85">
        <w:rPr>
          <w:lang w:eastAsia="zh-CN"/>
        </w:rPr>
        <w:t>…</w:t>
      </w:r>
    </w:p>
    <w:p w14:paraId="77E934DE" w14:textId="77777777" w:rsidR="00BB2637" w:rsidRPr="00CA7D85" w:rsidRDefault="00BB2637" w:rsidP="00BB2637">
      <w:pPr>
        <w:pStyle w:val="B1"/>
        <w:rPr>
          <w:lang w:eastAsia="en-US"/>
        </w:rPr>
      </w:pPr>
      <w:r w:rsidRPr="00CA7D85">
        <w:t>1&gt;</w:t>
      </w:r>
      <w:r w:rsidRPr="00CA7D85">
        <w:tab/>
        <w:t xml:space="preserve">if </w:t>
      </w:r>
      <w:r w:rsidRPr="00CA7D85">
        <w:rPr>
          <w:i/>
        </w:rPr>
        <w:t>scg-Configuration</w:t>
      </w:r>
      <w:r w:rsidRPr="00CA7D85">
        <w:t xml:space="preserve"> is received and is set to </w:t>
      </w:r>
      <w:r w:rsidRPr="00CA7D85">
        <w:rPr>
          <w:i/>
        </w:rPr>
        <w:t>release</w:t>
      </w:r>
      <w:r w:rsidRPr="00CA7D85">
        <w:t xml:space="preserve"> or includes the </w:t>
      </w:r>
      <w:r w:rsidRPr="00CA7D85">
        <w:rPr>
          <w:i/>
        </w:rPr>
        <w:t>mobilityControlInfoSCG</w:t>
      </w:r>
      <w:r w:rsidRPr="00CA7D85">
        <w:t xml:space="preserve"> (i.e. SCG release/ change):</w:t>
      </w:r>
    </w:p>
    <w:p w14:paraId="489E2ACC" w14:textId="77777777" w:rsidR="00BB2637" w:rsidRPr="00CA7D85" w:rsidRDefault="00BB2637" w:rsidP="00BB2637">
      <w:pPr>
        <w:pStyle w:val="B2"/>
      </w:pPr>
      <w:r w:rsidRPr="00CA7D85">
        <w:t>2&gt;</w:t>
      </w:r>
      <w:r w:rsidRPr="00CA7D85">
        <w:tab/>
        <w:t xml:space="preserve">if </w:t>
      </w:r>
      <w:r w:rsidRPr="00CA7D85">
        <w:rPr>
          <w:i/>
        </w:rPr>
        <w:t>mobilityControlInfo</w:t>
      </w:r>
      <w:r w:rsidRPr="00CA7D85">
        <w:t xml:space="preserve"> is not received (i.e. SCG release/ change without HO):</w:t>
      </w:r>
    </w:p>
    <w:p w14:paraId="76DCC194" w14:textId="77777777" w:rsidR="00BB2637" w:rsidRPr="00CA7D85" w:rsidRDefault="00BB2637" w:rsidP="00BB2637">
      <w:pPr>
        <w:pStyle w:val="B3"/>
      </w:pPr>
      <w:r w:rsidRPr="00CA7D85">
        <w:t>3&gt;</w:t>
      </w:r>
      <w:r w:rsidRPr="00CA7D85">
        <w:tab/>
        <w:t>reset SCG MAC, if configured;</w:t>
      </w:r>
    </w:p>
    <w:p w14:paraId="0DFB3312" w14:textId="77777777" w:rsidR="00BB2637" w:rsidRPr="00CA7D85" w:rsidRDefault="00BB2637" w:rsidP="00BB2637">
      <w:pPr>
        <w:pStyle w:val="B3"/>
      </w:pPr>
      <w:r w:rsidRPr="00CA7D85">
        <w:t>3&gt;</w:t>
      </w:r>
      <w:r w:rsidRPr="00CA7D85">
        <w:tab/>
        <w:t>if the UE is not configured with NE-DC:</w:t>
      </w:r>
    </w:p>
    <w:p w14:paraId="78E2E704" w14:textId="77777777" w:rsidR="00BB2637" w:rsidRPr="00CA7D85" w:rsidRDefault="00BB2637" w:rsidP="00BB2637">
      <w:pPr>
        <w:pStyle w:val="B4"/>
      </w:pPr>
      <w:r w:rsidRPr="00CA7D85">
        <w:t>4&gt;</w:t>
      </w:r>
      <w:r w:rsidRPr="00CA7D85">
        <w:tab/>
        <w:t xml:space="preserve">for each </w:t>
      </w:r>
      <w:r w:rsidRPr="00CA7D85">
        <w:rPr>
          <w:i/>
        </w:rPr>
        <w:t>drb-Identity</w:t>
      </w:r>
      <w:r w:rsidRPr="00CA7D85">
        <w:t xml:space="preserve"> value that is part of the current UE configuration:</w:t>
      </w:r>
    </w:p>
    <w:p w14:paraId="33C58E79" w14:textId="77777777" w:rsidR="00BB2637" w:rsidRPr="00CA7D85" w:rsidRDefault="00BB2637" w:rsidP="00BB2637">
      <w:pPr>
        <w:pStyle w:val="B5"/>
      </w:pPr>
      <w:r w:rsidRPr="00CA7D85">
        <w:t>5&gt;</w:t>
      </w:r>
      <w:r w:rsidRPr="00CA7D85">
        <w:tab/>
        <w:t xml:space="preserve">if the DRB indicated by </w:t>
      </w:r>
      <w:r w:rsidRPr="00CA7D85">
        <w:rPr>
          <w:i/>
        </w:rPr>
        <w:t>drb-Identity</w:t>
      </w:r>
      <w:r w:rsidRPr="00CA7D85">
        <w:t xml:space="preserve"> is an SCG DRB:</w:t>
      </w:r>
    </w:p>
    <w:p w14:paraId="3CF781E9" w14:textId="77777777" w:rsidR="00BB2637" w:rsidRPr="00CA7D85" w:rsidRDefault="00BB2637" w:rsidP="00BB2637">
      <w:pPr>
        <w:pStyle w:val="B6"/>
      </w:pPr>
      <w:r w:rsidRPr="00CA7D85">
        <w:t>6&gt;</w:t>
      </w:r>
      <w:r w:rsidRPr="00CA7D85">
        <w:tab/>
        <w:t>re-establish the PDCP entity and the SCG RLC entity or entities;</w:t>
      </w:r>
    </w:p>
    <w:p w14:paraId="7E3FAC32" w14:textId="77777777" w:rsidR="00BB2637" w:rsidRPr="00CA7D85" w:rsidRDefault="00BB2637" w:rsidP="00BB2637">
      <w:pPr>
        <w:pStyle w:val="B5"/>
      </w:pPr>
      <w:r w:rsidRPr="00CA7D85">
        <w:t>5&gt;</w:t>
      </w:r>
      <w:r w:rsidRPr="00CA7D85">
        <w:tab/>
        <w:t xml:space="preserve">if the DRB indicated by </w:t>
      </w:r>
      <w:r w:rsidRPr="00CA7D85">
        <w:rPr>
          <w:i/>
        </w:rPr>
        <w:t>drb-Identity</w:t>
      </w:r>
      <w:r w:rsidRPr="00CA7D85">
        <w:t xml:space="preserve"> is a split DRB:</w:t>
      </w:r>
    </w:p>
    <w:p w14:paraId="6BBDF139" w14:textId="77777777" w:rsidR="00BB2637" w:rsidRPr="00CA7D85" w:rsidRDefault="00BB2637" w:rsidP="00BB2637">
      <w:pPr>
        <w:pStyle w:val="B6"/>
      </w:pPr>
      <w:r w:rsidRPr="00CA7D85">
        <w:t>6&gt;</w:t>
      </w:r>
      <w:r w:rsidRPr="00CA7D85">
        <w:tab/>
        <w:t>perform PDCP data recovery and re-establish the SCG RLC entity;</w:t>
      </w:r>
    </w:p>
    <w:p w14:paraId="70DC09AC" w14:textId="77777777" w:rsidR="00BB2637" w:rsidRPr="00CA7D85" w:rsidRDefault="00BB2637" w:rsidP="00BB2637">
      <w:pPr>
        <w:pStyle w:val="B5"/>
      </w:pPr>
      <w:r w:rsidRPr="00CA7D85">
        <w:t>5&gt;</w:t>
      </w:r>
      <w:r w:rsidRPr="00CA7D85">
        <w:tab/>
        <w:t xml:space="preserve">if the DRB indicated by </w:t>
      </w:r>
      <w:r w:rsidRPr="00CA7D85">
        <w:rPr>
          <w:i/>
        </w:rPr>
        <w:t>drb-Identity</w:t>
      </w:r>
      <w:r w:rsidRPr="00CA7D85">
        <w:t xml:space="preserve"> is an MCG DRB; and</w:t>
      </w:r>
    </w:p>
    <w:p w14:paraId="446BEFF7" w14:textId="77777777" w:rsidR="00BB2637" w:rsidRPr="00CA7D85" w:rsidRDefault="00BB2637" w:rsidP="00BB2637">
      <w:pPr>
        <w:pStyle w:val="B5"/>
      </w:pPr>
      <w:r w:rsidRPr="00CA7D85">
        <w:t>5&gt;</w:t>
      </w:r>
      <w:r w:rsidRPr="00CA7D85">
        <w:tab/>
      </w:r>
      <w:r w:rsidRPr="00CA7D85">
        <w:rPr>
          <w:i/>
        </w:rPr>
        <w:t>drb-ToAddModListSCG</w:t>
      </w:r>
      <w:r w:rsidRPr="00CA7D85">
        <w:t xml:space="preserve"> is received and includes the </w:t>
      </w:r>
      <w:r w:rsidRPr="00CA7D85">
        <w:rPr>
          <w:i/>
        </w:rPr>
        <w:t>drb-Identity</w:t>
      </w:r>
      <w:r w:rsidRPr="00CA7D85">
        <w:t xml:space="preserve"> value, while for this entry </w:t>
      </w:r>
      <w:r w:rsidRPr="00CA7D85">
        <w:rPr>
          <w:i/>
        </w:rPr>
        <w:t>drb-Type</w:t>
      </w:r>
      <w:r w:rsidRPr="00CA7D85">
        <w:t xml:space="preserve"> is included and set to </w:t>
      </w:r>
      <w:r w:rsidRPr="00CA7D85">
        <w:rPr>
          <w:i/>
        </w:rPr>
        <w:t>scg</w:t>
      </w:r>
      <w:r w:rsidRPr="00CA7D85">
        <w:t xml:space="preserve"> (i.e. MCG to SCG):</w:t>
      </w:r>
    </w:p>
    <w:p w14:paraId="7BE1A088" w14:textId="77777777" w:rsidR="00BB2637" w:rsidRPr="00CA7D85" w:rsidRDefault="00BB2637" w:rsidP="00BB2637">
      <w:pPr>
        <w:pStyle w:val="B6"/>
      </w:pPr>
      <w:r w:rsidRPr="00CA7D85">
        <w:t>6&gt;</w:t>
      </w:r>
      <w:r w:rsidRPr="00CA7D85">
        <w:tab/>
        <w:t>re-establish the PDCP entity and the MCG RLC entity or entities;</w:t>
      </w:r>
    </w:p>
    <w:p w14:paraId="19D87E64" w14:textId="77777777" w:rsidR="00BB2637" w:rsidRPr="00CA7D85" w:rsidRDefault="00BB2637" w:rsidP="00BB2637">
      <w:pPr>
        <w:pStyle w:val="B3"/>
      </w:pPr>
      <w:r w:rsidRPr="00CA7D85">
        <w:t>3&gt;</w:t>
      </w:r>
      <w:r w:rsidRPr="00CA7D85">
        <w:tab/>
        <w:t xml:space="preserve">configure lower layers to consider the </w:t>
      </w:r>
      <w:r w:rsidRPr="00CA7D85">
        <w:rPr>
          <w:lang w:eastAsia="zh-TW"/>
        </w:rPr>
        <w:t xml:space="preserve">SCG </w:t>
      </w:r>
      <w:r w:rsidRPr="00CA7D85">
        <w:t>SCell(s), except for the PSCell, to be in deactivated state;</w:t>
      </w:r>
    </w:p>
    <w:p w14:paraId="217574E8" w14:textId="77777777" w:rsidR="00BB2637" w:rsidRPr="00CA7D85" w:rsidRDefault="00BB2637" w:rsidP="00BB2637">
      <w:pPr>
        <w:pStyle w:val="B1"/>
      </w:pPr>
      <w:r w:rsidRPr="00CA7D85">
        <w:t>1&gt;</w:t>
      </w:r>
      <w:r w:rsidRPr="00CA7D85">
        <w:tab/>
        <w:t xml:space="preserve">if </w:t>
      </w:r>
      <w:r w:rsidRPr="00CA7D85">
        <w:rPr>
          <w:i/>
        </w:rPr>
        <w:t>scg-Configuration</w:t>
      </w:r>
      <w:r w:rsidRPr="00CA7D85">
        <w:rPr>
          <w:iCs/>
        </w:rPr>
        <w:t xml:space="preserve"> </w:t>
      </w:r>
      <w:r w:rsidRPr="00CA7D85">
        <w:t xml:space="preserve">is received and </w:t>
      </w:r>
      <w:r w:rsidRPr="00CA7D85">
        <w:rPr>
          <w:iCs/>
        </w:rPr>
        <w:t xml:space="preserve">is set to </w:t>
      </w:r>
      <w:r w:rsidRPr="00CA7D85">
        <w:rPr>
          <w:i/>
          <w:iCs/>
        </w:rPr>
        <w:t>release</w:t>
      </w:r>
      <w:r w:rsidRPr="00CA7D85">
        <w:rPr>
          <w:iCs/>
        </w:rPr>
        <w:t>:</w:t>
      </w:r>
    </w:p>
    <w:p w14:paraId="3212B310" w14:textId="77777777" w:rsidR="00BB2637" w:rsidRPr="00CA7D85" w:rsidRDefault="00BB2637" w:rsidP="00BB2637">
      <w:pPr>
        <w:pStyle w:val="B2"/>
      </w:pPr>
      <w:r w:rsidRPr="00CA7D85">
        <w:lastRenderedPageBreak/>
        <w:t>2&gt;</w:t>
      </w:r>
      <w:r w:rsidRPr="00CA7D85">
        <w:tab/>
        <w:t xml:space="preserve">release the entire SCG configuration, except for the DRB configuration (i.e. as configured by </w:t>
      </w:r>
      <w:r w:rsidRPr="00CA7D85">
        <w:rPr>
          <w:i/>
        </w:rPr>
        <w:t>drb-ToAddModListSCG</w:t>
      </w:r>
      <w:r w:rsidRPr="00CA7D85">
        <w:t>);</w:t>
      </w:r>
    </w:p>
    <w:p w14:paraId="126C2AEE" w14:textId="77777777" w:rsidR="00BB2637" w:rsidRPr="00CA7D85" w:rsidRDefault="00BB2637" w:rsidP="00BB2637">
      <w:pPr>
        <w:pStyle w:val="B2"/>
        <w:rPr>
          <w:rFonts w:eastAsia="SimSun"/>
          <w:lang w:eastAsia="zh-CN"/>
        </w:rPr>
      </w:pPr>
      <w:r w:rsidRPr="00CA7D85">
        <w:rPr>
          <w:rFonts w:eastAsia="SimSun"/>
          <w:lang w:eastAsia="zh-CN"/>
        </w:rPr>
        <w:t>2&gt;</w:t>
      </w:r>
      <w:r w:rsidRPr="00CA7D85">
        <w:rPr>
          <w:rFonts w:eastAsia="SimSun"/>
          <w:lang w:eastAsia="zh-CN"/>
        </w:rPr>
        <w:tab/>
        <w:t xml:space="preserve">if the current UE configuration includes </w:t>
      </w:r>
      <w:bookmarkStart w:id="7742" w:name="OLE_LINK133"/>
      <w:bookmarkStart w:id="7743" w:name="OLE_LINK134"/>
      <w:r w:rsidRPr="00CA7D85">
        <w:rPr>
          <w:rFonts w:eastAsia="SimSun"/>
          <w:lang w:eastAsia="zh-CN"/>
        </w:rPr>
        <w:t>one or more split</w:t>
      </w:r>
      <w:bookmarkEnd w:id="7742"/>
      <w:bookmarkEnd w:id="7743"/>
      <w:r w:rsidRPr="00CA7D85">
        <w:rPr>
          <w:rFonts w:eastAsia="SimSun"/>
          <w:lang w:eastAsia="zh-CN"/>
        </w:rPr>
        <w:t xml:space="preserve"> or SCG DRBs and the received </w:t>
      </w:r>
      <w:r w:rsidRPr="00CA7D85">
        <w:rPr>
          <w:rFonts w:eastAsia="SimSun"/>
          <w:i/>
          <w:lang w:eastAsia="zh-CN"/>
        </w:rPr>
        <w:t>RRCConnectionReconfiguration</w:t>
      </w:r>
      <w:r w:rsidRPr="00CA7D85">
        <w:rPr>
          <w:rFonts w:eastAsia="SimSun"/>
          <w:lang w:eastAsia="zh-CN"/>
        </w:rPr>
        <w:t xml:space="preserve"> message includes </w:t>
      </w:r>
      <w:r w:rsidRPr="00CA7D85">
        <w:rPr>
          <w:rFonts w:eastAsia="SimSun"/>
          <w:i/>
          <w:lang w:eastAsia="zh-CN"/>
        </w:rPr>
        <w:t>radioResourceConfigDedicated</w:t>
      </w:r>
      <w:r w:rsidRPr="00CA7D85">
        <w:rPr>
          <w:rFonts w:eastAsia="SimSun"/>
          <w:lang w:eastAsia="zh-CN"/>
        </w:rPr>
        <w:t xml:space="preserve"> including </w:t>
      </w:r>
      <w:r w:rsidRPr="00CA7D85">
        <w:rPr>
          <w:rFonts w:eastAsia="SimSun"/>
          <w:i/>
          <w:lang w:eastAsia="zh-CN"/>
        </w:rPr>
        <w:t>drb-ToAddModList</w:t>
      </w:r>
      <w:r w:rsidRPr="00CA7D85">
        <w:rPr>
          <w:rFonts w:eastAsia="SimSun"/>
          <w:lang w:eastAsia="zh-CN"/>
        </w:rPr>
        <w:t>:</w:t>
      </w:r>
    </w:p>
    <w:p w14:paraId="5AB7B630" w14:textId="77777777" w:rsidR="00BB2637" w:rsidRPr="00CA7D85" w:rsidRDefault="00BB2637" w:rsidP="00BB2637">
      <w:pPr>
        <w:pStyle w:val="B3"/>
        <w:rPr>
          <w:rFonts w:eastAsia="Yu Mincho"/>
          <w:lang w:eastAsia="en-US"/>
        </w:rPr>
      </w:pPr>
      <w:r w:rsidRPr="00CA7D85">
        <w:rPr>
          <w:rFonts w:eastAsia="SimSun"/>
          <w:lang w:eastAsia="zh-CN"/>
        </w:rPr>
        <w:t>3&gt;</w:t>
      </w:r>
      <w:r w:rsidRPr="00CA7D85">
        <w:rPr>
          <w:rFonts w:eastAsia="SimSun"/>
          <w:lang w:eastAsia="zh-CN"/>
        </w:rPr>
        <w:tab/>
        <w:t xml:space="preserve">reconfigure the SCG or split DRB by </w:t>
      </w:r>
      <w:r w:rsidRPr="00CA7D85">
        <w:rPr>
          <w:rFonts w:eastAsia="SimSun"/>
          <w:i/>
          <w:lang w:eastAsia="zh-CN"/>
        </w:rPr>
        <w:t>drb-ToAddModList</w:t>
      </w:r>
      <w:r w:rsidRPr="00CA7D85">
        <w:rPr>
          <w:rFonts w:eastAsia="SimSun"/>
          <w:lang w:eastAsia="zh-CN"/>
        </w:rPr>
        <w:t xml:space="preserve"> as specified in 5.3.10.12;</w:t>
      </w:r>
    </w:p>
    <w:p w14:paraId="54D54573" w14:textId="77777777" w:rsidR="00BB2637" w:rsidRPr="00CA7D85" w:rsidRDefault="00BB2637" w:rsidP="00BB2637">
      <w:pPr>
        <w:pStyle w:val="B2"/>
      </w:pPr>
      <w:r w:rsidRPr="00CA7D85">
        <w:t>2&gt;</w:t>
      </w:r>
      <w:r w:rsidRPr="00CA7D85">
        <w:tab/>
        <w:t>stop timer T313, if running;</w:t>
      </w:r>
    </w:p>
    <w:p w14:paraId="14D629D7" w14:textId="77777777" w:rsidR="00BB2637" w:rsidRPr="00CA7D85" w:rsidRDefault="00BB2637" w:rsidP="00BB2637">
      <w:pPr>
        <w:pStyle w:val="B2"/>
      </w:pPr>
      <w:r w:rsidRPr="00CA7D85">
        <w:t>2&gt;</w:t>
      </w:r>
      <w:r w:rsidRPr="00CA7D85">
        <w:tab/>
        <w:t>stop timer T307, if running;</w:t>
      </w:r>
    </w:p>
    <w:p w14:paraId="770FE782" w14:textId="77777777" w:rsidR="00BB2637" w:rsidRPr="00CA7D85" w:rsidRDefault="00BB2637" w:rsidP="00BB2637">
      <w:pPr>
        <w:pStyle w:val="B1"/>
      </w:pPr>
      <w:r w:rsidRPr="00CA7D85">
        <w:t>1&gt;</w:t>
      </w:r>
      <w:r w:rsidRPr="00CA7D85">
        <w:tab/>
        <w:t>else:</w:t>
      </w:r>
    </w:p>
    <w:p w14:paraId="38314E3A" w14:textId="77777777" w:rsidR="00BB2637" w:rsidRPr="00CA7D85" w:rsidRDefault="00BB2637" w:rsidP="00BB2637">
      <w:pPr>
        <w:pStyle w:val="B2"/>
      </w:pPr>
      <w:r w:rsidRPr="00CA7D85">
        <w:t>2&gt;</w:t>
      </w:r>
      <w:r w:rsidRPr="00CA7D85">
        <w:tab/>
        <w:t xml:space="preserve">if </w:t>
      </w:r>
      <w:r w:rsidRPr="00CA7D85">
        <w:rPr>
          <w:i/>
        </w:rPr>
        <w:t>scg-ConfigPartMCG</w:t>
      </w:r>
      <w:r w:rsidRPr="00CA7D85">
        <w:t xml:space="preserve"> is received and includes the </w:t>
      </w:r>
      <w:r w:rsidRPr="00CA7D85">
        <w:rPr>
          <w:i/>
        </w:rPr>
        <w:t>scg-Counter</w:t>
      </w:r>
      <w:r w:rsidRPr="00CA7D85">
        <w:t>:</w:t>
      </w:r>
    </w:p>
    <w:p w14:paraId="5692E567" w14:textId="77777777" w:rsidR="00BB2637" w:rsidRPr="00CA7D85" w:rsidRDefault="00BB2637" w:rsidP="00BB2637">
      <w:pPr>
        <w:pStyle w:val="B3"/>
      </w:pPr>
      <w:r w:rsidRPr="00CA7D85">
        <w:t>3&gt;</w:t>
      </w:r>
      <w:r w:rsidRPr="00CA7D85">
        <w:tab/>
        <w:t>update the S-K</w:t>
      </w:r>
      <w:r w:rsidRPr="00CA7D85">
        <w:rPr>
          <w:vertAlign w:val="subscript"/>
        </w:rPr>
        <w:t>eNB</w:t>
      </w:r>
      <w:r w:rsidRPr="00CA7D85">
        <w:t xml:space="preserve"> key based on the K</w:t>
      </w:r>
      <w:r w:rsidRPr="00CA7D85">
        <w:rPr>
          <w:vertAlign w:val="subscript"/>
        </w:rPr>
        <w:t>eNB</w:t>
      </w:r>
      <w:r w:rsidRPr="00CA7D85">
        <w:t xml:space="preserve"> key and using the received </w:t>
      </w:r>
      <w:r w:rsidRPr="00CA7D85">
        <w:rPr>
          <w:i/>
        </w:rPr>
        <w:t>scg-Counter</w:t>
      </w:r>
      <w:r w:rsidRPr="00CA7D85">
        <w:t xml:space="preserve"> value, as specified in TS 33.401 [32];</w:t>
      </w:r>
    </w:p>
    <w:p w14:paraId="5C77948E" w14:textId="77777777" w:rsidR="00BB2637" w:rsidRPr="00CA7D85" w:rsidRDefault="00BB2637" w:rsidP="00BB2637">
      <w:pPr>
        <w:pStyle w:val="B3"/>
      </w:pPr>
      <w:r w:rsidRPr="00CA7D85">
        <w:t>3&gt;</w:t>
      </w:r>
      <w:r w:rsidRPr="00CA7D85">
        <w:tab/>
        <w:t xml:space="preserve">derive </w:t>
      </w:r>
      <w:r w:rsidRPr="00CA7D85">
        <w:rPr>
          <w:lang w:eastAsia="zh-CN"/>
        </w:rPr>
        <w:t xml:space="preserve">the </w:t>
      </w:r>
      <w:r w:rsidRPr="00CA7D85">
        <w:t>K</w:t>
      </w:r>
      <w:r w:rsidRPr="00CA7D85">
        <w:rPr>
          <w:vertAlign w:val="subscript"/>
        </w:rPr>
        <w:t>UPenc</w:t>
      </w:r>
      <w:r w:rsidRPr="00CA7D85">
        <w:rPr>
          <w:lang w:eastAsia="zh-CN"/>
        </w:rPr>
        <w:t xml:space="preserve"> key</w:t>
      </w:r>
      <w:r w:rsidRPr="00CA7D85">
        <w:t xml:space="preserve"> associated with the </w:t>
      </w:r>
      <w:r w:rsidRPr="00CA7D85">
        <w:rPr>
          <w:i/>
        </w:rPr>
        <w:t>cipheringAlgorithmSCG</w:t>
      </w:r>
      <w:r w:rsidRPr="00CA7D85">
        <w:t xml:space="preserve"> included in </w:t>
      </w:r>
      <w:r w:rsidRPr="00CA7D85">
        <w:rPr>
          <w:i/>
        </w:rPr>
        <w:t>mobilityControlInfoSCG</w:t>
      </w:r>
      <w:r w:rsidRPr="00CA7D85">
        <w:t xml:space="preserve"> within the received </w:t>
      </w:r>
      <w:r w:rsidRPr="00CA7D85">
        <w:rPr>
          <w:i/>
        </w:rPr>
        <w:t>scg-ConfigPartSCG</w:t>
      </w:r>
      <w:r w:rsidRPr="00CA7D85">
        <w:t>, as specified in TS 33.401 [32];</w:t>
      </w:r>
    </w:p>
    <w:p w14:paraId="728AFA41" w14:textId="77777777" w:rsidR="00BB2637" w:rsidRPr="00CA7D85" w:rsidRDefault="00BB2637" w:rsidP="00BB2637">
      <w:pPr>
        <w:pStyle w:val="B3"/>
      </w:pPr>
      <w:r w:rsidRPr="00CA7D85">
        <w:t>3&gt;</w:t>
      </w:r>
      <w:r w:rsidRPr="00CA7D85">
        <w:tab/>
        <w:t>configure lower layers to apply the ciphering algorithm and the K</w:t>
      </w:r>
      <w:r w:rsidRPr="00CA7D85">
        <w:rPr>
          <w:vertAlign w:val="subscript"/>
        </w:rPr>
        <w:t>UPenc</w:t>
      </w:r>
      <w:r w:rsidRPr="00CA7D85">
        <w:rPr>
          <w:lang w:eastAsia="zh-CN"/>
        </w:rPr>
        <w:t xml:space="preserve"> key</w:t>
      </w:r>
      <w:r w:rsidRPr="00CA7D85">
        <w:t>;</w:t>
      </w:r>
    </w:p>
    <w:p w14:paraId="58AF7451" w14:textId="77777777" w:rsidR="00BB2637" w:rsidRPr="00CA7D85" w:rsidRDefault="00BB2637" w:rsidP="00BB2637">
      <w:pPr>
        <w:pStyle w:val="B2"/>
      </w:pPr>
      <w:r w:rsidRPr="00CA7D85">
        <w:t>2&gt;</w:t>
      </w:r>
      <w:r w:rsidRPr="00CA7D85">
        <w:tab/>
        <w:t xml:space="preserve">if </w:t>
      </w:r>
      <w:r w:rsidRPr="00CA7D85">
        <w:rPr>
          <w:i/>
        </w:rPr>
        <w:t>scg-ConfigPartSCG</w:t>
      </w:r>
      <w:r w:rsidRPr="00CA7D85">
        <w:t xml:space="preserve"> is received and includes the </w:t>
      </w:r>
      <w:r w:rsidRPr="00CA7D85">
        <w:rPr>
          <w:i/>
        </w:rPr>
        <w:t>radioResourceConfigDedicatedSCG</w:t>
      </w:r>
      <w:r w:rsidRPr="00CA7D85">
        <w:t>:</w:t>
      </w:r>
    </w:p>
    <w:p w14:paraId="5E0E260F" w14:textId="77777777" w:rsidR="00BB2637" w:rsidRPr="00CA7D85" w:rsidRDefault="00BB2637" w:rsidP="00BB2637">
      <w:pPr>
        <w:pStyle w:val="B3"/>
      </w:pPr>
      <w:r w:rsidRPr="00CA7D85">
        <w:t>3&gt;</w:t>
      </w:r>
      <w:r w:rsidRPr="00CA7D85">
        <w:tab/>
        <w:t>reconfigure the dedicated radio resource configuration for the SCG as specified in 5.3.10.11;</w:t>
      </w:r>
    </w:p>
    <w:p w14:paraId="5FD6F719" w14:textId="77777777" w:rsidR="00BB2637" w:rsidRPr="00CA7D85" w:rsidRDefault="00BB2637" w:rsidP="00BB2637">
      <w:pPr>
        <w:pStyle w:val="B2"/>
      </w:pPr>
      <w:r w:rsidRPr="00CA7D85">
        <w:t>2&gt;</w:t>
      </w:r>
      <w:r w:rsidRPr="00CA7D85">
        <w:tab/>
        <w:t xml:space="preserve">if the current UE configuration includes one or more split or SCG DRBs and the received </w:t>
      </w:r>
      <w:r w:rsidRPr="00CA7D85">
        <w:rPr>
          <w:i/>
        </w:rPr>
        <w:t>RRCConnectionReconfiguration</w:t>
      </w:r>
      <w:r w:rsidRPr="00CA7D85">
        <w:t xml:space="preserve"> message includes </w:t>
      </w:r>
      <w:r w:rsidRPr="00CA7D85">
        <w:rPr>
          <w:i/>
        </w:rPr>
        <w:t>radioResourceConfigDedicated</w:t>
      </w:r>
      <w:r w:rsidRPr="00CA7D85">
        <w:t xml:space="preserve"> including </w:t>
      </w:r>
      <w:r w:rsidRPr="00CA7D85">
        <w:rPr>
          <w:i/>
        </w:rPr>
        <w:t>drb-ToAddModList</w:t>
      </w:r>
      <w:r w:rsidRPr="00CA7D85">
        <w:t>:</w:t>
      </w:r>
    </w:p>
    <w:p w14:paraId="54D25844" w14:textId="77777777" w:rsidR="00BB2637" w:rsidRPr="00CA7D85" w:rsidRDefault="00BB2637" w:rsidP="00BB2637">
      <w:pPr>
        <w:pStyle w:val="B3"/>
      </w:pPr>
      <w:r w:rsidRPr="00CA7D85">
        <w:t>3&gt;</w:t>
      </w:r>
      <w:r w:rsidRPr="00CA7D85">
        <w:tab/>
        <w:t xml:space="preserve">reconfigure the SCG or split DRB by </w:t>
      </w:r>
      <w:r w:rsidRPr="00CA7D85">
        <w:rPr>
          <w:i/>
        </w:rPr>
        <w:t>drb-ToAddModList</w:t>
      </w:r>
      <w:r w:rsidRPr="00CA7D85">
        <w:t xml:space="preserve"> as specified in 5.3.10.12;</w:t>
      </w:r>
    </w:p>
    <w:p w14:paraId="24910EE8" w14:textId="77777777" w:rsidR="00BB2637" w:rsidRPr="00CA7D85" w:rsidRDefault="00BB2637" w:rsidP="00BB2637">
      <w:pPr>
        <w:pStyle w:val="B2"/>
      </w:pPr>
      <w:r w:rsidRPr="00CA7D85">
        <w:t>2&gt;</w:t>
      </w:r>
      <w:r w:rsidRPr="00CA7D85">
        <w:tab/>
        <w:t xml:space="preserve">if </w:t>
      </w:r>
      <w:r w:rsidRPr="00CA7D85">
        <w:rPr>
          <w:i/>
        </w:rPr>
        <w:t>scg-ConfigPartSCG</w:t>
      </w:r>
      <w:r w:rsidRPr="00CA7D85">
        <w:t xml:space="preserve"> is received and includes </w:t>
      </w:r>
      <w:r w:rsidRPr="00CA7D85">
        <w:rPr>
          <w:i/>
        </w:rPr>
        <w:t>measConfigSN</w:t>
      </w:r>
      <w:r w:rsidRPr="00CA7D85">
        <w:t>:</w:t>
      </w:r>
    </w:p>
    <w:p w14:paraId="6BF5AAD4" w14:textId="77777777" w:rsidR="00BB2637" w:rsidRPr="00CA7D85" w:rsidRDefault="00BB2637" w:rsidP="00BB2637">
      <w:pPr>
        <w:pStyle w:val="B3"/>
      </w:pPr>
      <w:r w:rsidRPr="00CA7D85">
        <w:t>3&gt;</w:t>
      </w:r>
      <w:r w:rsidRPr="00CA7D85">
        <w:tab/>
        <w:t xml:space="preserve">for </w:t>
      </w:r>
      <w:r w:rsidRPr="00CA7D85">
        <w:rPr>
          <w:i/>
        </w:rPr>
        <w:t xml:space="preserve">measConfigSN </w:t>
      </w:r>
      <w:r w:rsidRPr="00CA7D85">
        <w:t xml:space="preserve">perform the actions as specified in 5.5.2 for </w:t>
      </w:r>
      <w:r w:rsidRPr="00CA7D85">
        <w:rPr>
          <w:i/>
        </w:rPr>
        <w:t>measConfig</w:t>
      </w:r>
      <w:r w:rsidRPr="00CA7D85">
        <w:t xml:space="preserve"> unless explicitly stated otherwise;</w:t>
      </w:r>
    </w:p>
    <w:p w14:paraId="4AA76AF8" w14:textId="77777777" w:rsidR="00BB2637" w:rsidRPr="00CA7D85" w:rsidRDefault="00BB2637" w:rsidP="00BB2637">
      <w:pPr>
        <w:pStyle w:val="B2"/>
      </w:pPr>
      <w:r w:rsidRPr="00CA7D85">
        <w:t>2&gt;</w:t>
      </w:r>
      <w:r w:rsidRPr="00CA7D85">
        <w:tab/>
        <w:t xml:space="preserve">if </w:t>
      </w:r>
      <w:r w:rsidRPr="00CA7D85">
        <w:rPr>
          <w:i/>
        </w:rPr>
        <w:t>scg-ConfigPartSCG</w:t>
      </w:r>
      <w:r w:rsidRPr="00CA7D85">
        <w:t xml:space="preserve"> is received and includes the </w:t>
      </w:r>
      <w:r w:rsidRPr="00CA7D85">
        <w:rPr>
          <w:i/>
        </w:rPr>
        <w:t>sCellToReleaseListSCG</w:t>
      </w:r>
      <w:r w:rsidRPr="00CA7D85">
        <w:t>:</w:t>
      </w:r>
    </w:p>
    <w:p w14:paraId="13BF91ED" w14:textId="77777777" w:rsidR="00BB2637" w:rsidRPr="00CA7D85" w:rsidRDefault="00BB2637" w:rsidP="00BB2637">
      <w:pPr>
        <w:pStyle w:val="B3"/>
      </w:pPr>
      <w:r w:rsidRPr="00CA7D85">
        <w:t>3&gt;</w:t>
      </w:r>
      <w:r w:rsidRPr="00CA7D85">
        <w:tab/>
        <w:t>perform SCell release for the SCG as specified in 5.3.10.3a;</w:t>
      </w:r>
    </w:p>
    <w:p w14:paraId="374DDECE" w14:textId="77777777" w:rsidR="00BB2637" w:rsidRPr="00CA7D85" w:rsidRDefault="00BB2637" w:rsidP="00BB2637">
      <w:pPr>
        <w:pStyle w:val="B2"/>
        <w:rPr>
          <w:lang w:eastAsia="en-US"/>
        </w:rPr>
      </w:pPr>
      <w:r w:rsidRPr="00CA7D85">
        <w:t>2&gt;</w:t>
      </w:r>
      <w:r w:rsidRPr="00CA7D85">
        <w:tab/>
        <w:t xml:space="preserve">if </w:t>
      </w:r>
      <w:r w:rsidRPr="00CA7D85">
        <w:rPr>
          <w:i/>
        </w:rPr>
        <w:t>scg-ConfigPartSCG</w:t>
      </w:r>
      <w:r w:rsidRPr="00CA7D85">
        <w:t xml:space="preserve"> is received and includes the </w:t>
      </w:r>
      <w:r w:rsidRPr="00CA7D85">
        <w:rPr>
          <w:i/>
        </w:rPr>
        <w:t>pSCellToAddMod</w:t>
      </w:r>
      <w:r w:rsidRPr="00CA7D85">
        <w:t>:</w:t>
      </w:r>
    </w:p>
    <w:p w14:paraId="41695708" w14:textId="77777777" w:rsidR="00BB2637" w:rsidRPr="00CA7D85" w:rsidRDefault="00BB2637" w:rsidP="00BB2637">
      <w:pPr>
        <w:pStyle w:val="B3"/>
      </w:pPr>
      <w:r w:rsidRPr="00CA7D85">
        <w:t>3&gt;</w:t>
      </w:r>
      <w:r w:rsidRPr="00CA7D85">
        <w:tab/>
        <w:t>perform PSCell addition or modification as specified in 5.3.10.3c;</w:t>
      </w:r>
    </w:p>
    <w:p w14:paraId="013CB1B7" w14:textId="77777777" w:rsidR="00BB2637" w:rsidRPr="00CA7D85" w:rsidRDefault="00BB2637" w:rsidP="00BB2637">
      <w:pPr>
        <w:pStyle w:val="NO"/>
        <w:rPr>
          <w:lang w:eastAsia="en-US"/>
        </w:rPr>
      </w:pPr>
      <w:r w:rsidRPr="00CA7D85">
        <w:t>NOTE 0:</w:t>
      </w:r>
      <w:r w:rsidRPr="00CA7D85">
        <w:tab/>
        <w:t>This procedure is also used to release the PSCell e.g. PSCell change, SI change for the PSCell.</w:t>
      </w:r>
    </w:p>
    <w:p w14:paraId="107A6ADD" w14:textId="77777777" w:rsidR="00BB2637" w:rsidRPr="00CA7D85" w:rsidRDefault="00BB2637" w:rsidP="00BB2637">
      <w:pPr>
        <w:pStyle w:val="B2"/>
      </w:pPr>
      <w:r w:rsidRPr="00CA7D85">
        <w:t>2&gt;</w:t>
      </w:r>
      <w:r w:rsidRPr="00CA7D85">
        <w:tab/>
        <w:t xml:space="preserve">if </w:t>
      </w:r>
      <w:r w:rsidRPr="00CA7D85">
        <w:rPr>
          <w:i/>
        </w:rPr>
        <w:t>scg-ConfigPartSCG</w:t>
      </w:r>
      <w:r w:rsidRPr="00CA7D85">
        <w:t xml:space="preserve"> is received and includes the </w:t>
      </w:r>
      <w:r w:rsidRPr="00CA7D85">
        <w:rPr>
          <w:i/>
        </w:rPr>
        <w:t>sCellToAddModListSCG</w:t>
      </w:r>
      <w:r w:rsidRPr="00CA7D85">
        <w:t>:</w:t>
      </w:r>
    </w:p>
    <w:p w14:paraId="4362484C" w14:textId="77777777" w:rsidR="00BB2637" w:rsidRPr="00CA7D85" w:rsidRDefault="00BB2637" w:rsidP="00BB2637">
      <w:pPr>
        <w:pStyle w:val="B3"/>
      </w:pPr>
      <w:r w:rsidRPr="00CA7D85">
        <w:t>3&gt;</w:t>
      </w:r>
      <w:r w:rsidRPr="00CA7D85">
        <w:tab/>
        <w:t>perform SCell addition or modification as specified in 5.3.10.3b;</w:t>
      </w:r>
    </w:p>
    <w:p w14:paraId="2C7C70CD" w14:textId="77777777" w:rsidR="00BB2637" w:rsidRPr="00CA7D85" w:rsidRDefault="00BB2637" w:rsidP="00BB2637">
      <w:pPr>
        <w:pStyle w:val="B2"/>
        <w:rPr>
          <w:lang w:eastAsia="zh-TW"/>
        </w:rPr>
      </w:pPr>
      <w:r w:rsidRPr="00CA7D85">
        <w:rPr>
          <w:lang w:eastAsia="zh-TW"/>
        </w:rPr>
        <w:t>2&gt;</w:t>
      </w:r>
      <w:r w:rsidRPr="00CA7D85">
        <w:rPr>
          <w:lang w:eastAsia="zh-TW"/>
        </w:rPr>
        <w:tab/>
      </w:r>
      <w:r w:rsidRPr="00CA7D85">
        <w:t>configure lower layers in accordance with mobilityControlInfoSCG, if received</w:t>
      </w:r>
      <w:r w:rsidRPr="00CA7D85">
        <w:rPr>
          <w:lang w:eastAsia="zh-TW"/>
        </w:rPr>
        <w:t>;</w:t>
      </w:r>
    </w:p>
    <w:p w14:paraId="3D003AE5" w14:textId="77777777" w:rsidR="00BB2637" w:rsidRPr="00CA7D85" w:rsidRDefault="00BB2637" w:rsidP="00BB2637">
      <w:pPr>
        <w:pStyle w:val="B2"/>
        <w:rPr>
          <w:lang w:eastAsia="en-US"/>
        </w:rPr>
      </w:pPr>
      <w:r w:rsidRPr="00CA7D85">
        <w:t>2&gt;</w:t>
      </w:r>
      <w:r w:rsidRPr="00CA7D85">
        <w:tab/>
        <w:t xml:space="preserve">if </w:t>
      </w:r>
      <w:r w:rsidRPr="00CA7D85">
        <w:rPr>
          <w:i/>
        </w:rPr>
        <w:t>rach-SkipSCG</w:t>
      </w:r>
      <w:r w:rsidRPr="00CA7D85">
        <w:t xml:space="preserve"> is configured:</w:t>
      </w:r>
    </w:p>
    <w:p w14:paraId="4CE0358A" w14:textId="77777777" w:rsidR="00BB2637" w:rsidRPr="00CA7D85" w:rsidRDefault="00BB2637" w:rsidP="00BB2637">
      <w:pPr>
        <w:pStyle w:val="B3"/>
      </w:pPr>
      <w:r w:rsidRPr="00CA7D85">
        <w:t>3&gt;</w:t>
      </w:r>
      <w:r w:rsidRPr="00CA7D85">
        <w:tab/>
        <w:t xml:space="preserve">configure lower layers to apply the </w:t>
      </w:r>
      <w:r w:rsidRPr="00CA7D85">
        <w:rPr>
          <w:i/>
        </w:rPr>
        <w:t>rach-SkipSCG</w:t>
      </w:r>
      <w:r w:rsidRPr="00CA7D85">
        <w:t xml:space="preserve"> for the target SCG, as specified in TS 36.213 [23] and TS 36.321 [6];</w:t>
      </w:r>
    </w:p>
    <w:p w14:paraId="5072BA83" w14:textId="77777777" w:rsidR="00BB2637" w:rsidRPr="00CA7D85" w:rsidRDefault="00BB2637" w:rsidP="00BB2637">
      <w:pPr>
        <w:pStyle w:val="B2"/>
      </w:pPr>
      <w:r w:rsidRPr="00CA7D85">
        <w:t>2&gt;</w:t>
      </w:r>
      <w:r w:rsidRPr="00CA7D85">
        <w:tab/>
        <w:t xml:space="preserve">if </w:t>
      </w:r>
      <w:r w:rsidRPr="00CA7D85">
        <w:rPr>
          <w:i/>
        </w:rPr>
        <w:t>scg-ConfigPartSCG</w:t>
      </w:r>
      <w:r w:rsidRPr="00CA7D85">
        <w:t xml:space="preserve"> is received and includes the </w:t>
      </w:r>
      <w:r w:rsidRPr="00CA7D85">
        <w:rPr>
          <w:i/>
        </w:rPr>
        <w:t>mobilityControlInfoSCG</w:t>
      </w:r>
      <w:r w:rsidRPr="00CA7D85">
        <w:t xml:space="preserve"> (i.e. SCG change):</w:t>
      </w:r>
    </w:p>
    <w:p w14:paraId="5C6A0316" w14:textId="77777777" w:rsidR="00BB2637" w:rsidRPr="00CA7D85" w:rsidRDefault="00BB2637" w:rsidP="00BB2637">
      <w:pPr>
        <w:pStyle w:val="B3"/>
      </w:pPr>
      <w:r w:rsidRPr="00CA7D85">
        <w:t>3&gt;</w:t>
      </w:r>
      <w:r w:rsidRPr="00CA7D85">
        <w:tab/>
        <w:t>resume all SCG DRBs and resume SCG transmission for split DRBs, if suspended;</w:t>
      </w:r>
    </w:p>
    <w:p w14:paraId="6A05587A" w14:textId="77777777" w:rsidR="00BB2637" w:rsidRPr="00CA7D85" w:rsidRDefault="00BB2637" w:rsidP="00BB2637">
      <w:pPr>
        <w:pStyle w:val="B3"/>
      </w:pPr>
      <w:r w:rsidRPr="00CA7D85">
        <w:t>3&gt;</w:t>
      </w:r>
      <w:r w:rsidRPr="00CA7D85">
        <w:tab/>
        <w:t>stop timer T313, if running;</w:t>
      </w:r>
    </w:p>
    <w:p w14:paraId="6A203954" w14:textId="77777777" w:rsidR="00BB2637" w:rsidRPr="00CA7D85" w:rsidRDefault="00BB2637" w:rsidP="00BB2637">
      <w:pPr>
        <w:pStyle w:val="B3"/>
      </w:pPr>
      <w:r w:rsidRPr="00CA7D85">
        <w:lastRenderedPageBreak/>
        <w:t>3&gt;</w:t>
      </w:r>
      <w:r w:rsidRPr="00CA7D85">
        <w:tab/>
        <w:t xml:space="preserve">start timer T307 with the timer value set to </w:t>
      </w:r>
      <w:r w:rsidRPr="00CA7D85">
        <w:rPr>
          <w:i/>
          <w:iCs/>
        </w:rPr>
        <w:t>t307,</w:t>
      </w:r>
      <w:r w:rsidRPr="00CA7D85">
        <w:t xml:space="preserve"> as included in the </w:t>
      </w:r>
      <w:r w:rsidRPr="00CA7D85">
        <w:rPr>
          <w:i/>
        </w:rPr>
        <w:t>mobilityControlInfoSCG</w:t>
      </w:r>
      <w:r w:rsidRPr="00CA7D85">
        <w:t xml:space="preserve">, if </w:t>
      </w:r>
      <w:r w:rsidRPr="00CA7D85">
        <w:rPr>
          <w:i/>
        </w:rPr>
        <w:t>makeBeforeBreakSCG</w:t>
      </w:r>
      <w:r w:rsidRPr="00CA7D85">
        <w:t xml:space="preserve"> is not configured;</w:t>
      </w:r>
    </w:p>
    <w:p w14:paraId="714432C4" w14:textId="77777777" w:rsidR="00BB2637" w:rsidRPr="00CA7D85" w:rsidRDefault="00BB2637" w:rsidP="00BB2637">
      <w:pPr>
        <w:pStyle w:val="B3"/>
      </w:pPr>
      <w:r w:rsidRPr="00CA7D85">
        <w:t>3&gt;</w:t>
      </w:r>
      <w:r w:rsidRPr="00CA7D85">
        <w:tab/>
        <w:t>start synchronising to the DL of the target PSCell;</w:t>
      </w:r>
    </w:p>
    <w:p w14:paraId="605C6E94" w14:textId="77777777" w:rsidR="00BB2637" w:rsidRPr="00CA7D85" w:rsidRDefault="00BB2637" w:rsidP="00BB2637">
      <w:pPr>
        <w:pStyle w:val="B3"/>
      </w:pPr>
      <w:r w:rsidRPr="00CA7D85">
        <w:t>3&gt;</w:t>
      </w:r>
      <w:r w:rsidRPr="00CA7D85">
        <w:tab/>
        <w:t xml:space="preserve">initiate the random access procedure on the PSCell, as specified in TS 36.321 [6], if </w:t>
      </w:r>
      <w:r w:rsidRPr="00CA7D85">
        <w:rPr>
          <w:i/>
        </w:rPr>
        <w:t>rach-SkipSCG</w:t>
      </w:r>
      <w:r w:rsidRPr="00CA7D85">
        <w:t xml:space="preserve"> is not configured:</w:t>
      </w:r>
    </w:p>
    <w:p w14:paraId="550B1AD3" w14:textId="77777777" w:rsidR="00BB2637" w:rsidRPr="00CA7D85" w:rsidRDefault="00BB2637" w:rsidP="00BB2637">
      <w:pPr>
        <w:pStyle w:val="NO"/>
      </w:pPr>
      <w:r w:rsidRPr="00CA7D85">
        <w:t>NOTE 1:</w:t>
      </w:r>
      <w:r w:rsidRPr="00CA7D85">
        <w:tab/>
        <w:t xml:space="preserve">The UE is not required to determine the SFN of the target PSCell by acquiring system information from that cell </w:t>
      </w:r>
      <w:r w:rsidRPr="00CA7D85">
        <w:rPr>
          <w:lang w:eastAsia="ko-KR"/>
        </w:rPr>
        <w:t xml:space="preserve">before performing RACH access in the target </w:t>
      </w:r>
      <w:r w:rsidRPr="00CA7D85">
        <w:t>PSC</w:t>
      </w:r>
      <w:r w:rsidRPr="00CA7D85">
        <w:rPr>
          <w:lang w:eastAsia="ko-KR"/>
        </w:rPr>
        <w:t>ell</w:t>
      </w:r>
      <w:r w:rsidRPr="00CA7D85">
        <w:t>.</w:t>
      </w:r>
    </w:p>
    <w:p w14:paraId="2611028C" w14:textId="77777777" w:rsidR="00BB2637" w:rsidRPr="00CA7D85" w:rsidRDefault="00BB2637" w:rsidP="00BB2637">
      <w:pPr>
        <w:pStyle w:val="B3"/>
      </w:pPr>
      <w:r w:rsidRPr="00CA7D85">
        <w:t>3&gt;</w:t>
      </w:r>
      <w:r w:rsidRPr="00CA7D85">
        <w:tab/>
        <w:t xml:space="preserve">the procedure ends, except that the following actions are performed when MAC successfully completes the random access procedure on the PSCell or when MAC indicates the successful reception of a PDCCH transmission addressed to C-RNTI and if </w:t>
      </w:r>
      <w:r w:rsidRPr="00CA7D85">
        <w:rPr>
          <w:i/>
        </w:rPr>
        <w:t>rach-skipSCG</w:t>
      </w:r>
      <w:r w:rsidRPr="00CA7D85">
        <w:t xml:space="preserve"> is configured:</w:t>
      </w:r>
    </w:p>
    <w:p w14:paraId="759B6BEE" w14:textId="77777777" w:rsidR="00BB2637" w:rsidRPr="00CA7D85" w:rsidRDefault="00BB2637" w:rsidP="00BB2637">
      <w:pPr>
        <w:pStyle w:val="B4"/>
      </w:pPr>
      <w:r w:rsidRPr="00CA7D85">
        <w:t>4&gt;</w:t>
      </w:r>
      <w:r w:rsidRPr="00CA7D85">
        <w:tab/>
        <w:t>stop timer T307;</w:t>
      </w:r>
    </w:p>
    <w:p w14:paraId="668876B4" w14:textId="77777777" w:rsidR="00BB2637" w:rsidRPr="00CA7D85" w:rsidRDefault="00BB2637" w:rsidP="00BB2637">
      <w:pPr>
        <w:pStyle w:val="B4"/>
      </w:pPr>
      <w:r w:rsidRPr="00CA7D85">
        <w:t>4&gt;</w:t>
      </w:r>
      <w:r w:rsidRPr="00CA7D85">
        <w:tab/>
        <w:t xml:space="preserve">release </w:t>
      </w:r>
      <w:r w:rsidRPr="00CA7D85">
        <w:rPr>
          <w:i/>
        </w:rPr>
        <w:t>rach-SkipSCG</w:t>
      </w:r>
      <w:r w:rsidRPr="00CA7D85">
        <w:t>;</w:t>
      </w:r>
    </w:p>
    <w:p w14:paraId="1C3ED14D" w14:textId="77777777" w:rsidR="00BB2637" w:rsidRPr="00CA7D85" w:rsidRDefault="00BB2637" w:rsidP="00BB2637">
      <w:pPr>
        <w:pStyle w:val="B4"/>
        <w:rPr>
          <w:rFonts w:eastAsia="SimSun"/>
          <w:lang w:eastAsia="zh-CN"/>
        </w:rPr>
      </w:pPr>
      <w:r w:rsidRPr="00CA7D85">
        <w:t>4&gt;</w:t>
      </w:r>
      <w:r w:rsidRPr="00CA7D85">
        <w:tab/>
        <w:t>apply the parts of the CQI reporting configuration, the scheduling request configuration and the sounding RS configuration that do not require the UE to know the SFN of the target PSCell, if any;</w:t>
      </w:r>
    </w:p>
    <w:p w14:paraId="30F03EC1" w14:textId="77777777" w:rsidR="00BB2637" w:rsidRPr="00CA7D85" w:rsidRDefault="00BB2637" w:rsidP="00BB2637">
      <w:pPr>
        <w:pStyle w:val="B4"/>
        <w:rPr>
          <w:rFonts w:eastAsia="Yu Mincho"/>
          <w:lang w:eastAsia="en-US"/>
        </w:rPr>
      </w:pPr>
      <w:r w:rsidRPr="00CA7D85">
        <w:t>4&gt;</w:t>
      </w:r>
      <w:r w:rsidRPr="00CA7D85">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BA44C68" w14:textId="77777777" w:rsidR="00BB2637" w:rsidRPr="00CA7D85" w:rsidRDefault="00BB2637" w:rsidP="00BB2637">
      <w:pPr>
        <w:pStyle w:val="NO"/>
      </w:pPr>
      <w:r w:rsidRPr="00CA7D85">
        <w:t>NOTE 2:</w:t>
      </w:r>
      <w:r w:rsidRPr="00CA7D85">
        <w:tab/>
        <w:t>Whenever the UE shall setup or reconfigure a configuration in accordance with a field that is received it applies the new configuration, except for the cases addressed by the above statements.</w:t>
      </w:r>
    </w:p>
    <w:p w14:paraId="3913E08A" w14:textId="77777777" w:rsidR="00BB2637" w:rsidRPr="00CA7D85" w:rsidRDefault="00BB2637" w:rsidP="00BB2637">
      <w:pPr>
        <w:pStyle w:val="H6"/>
        <w:rPr>
          <w:lang w:eastAsia="sv-SE"/>
        </w:rPr>
      </w:pPr>
      <w:r w:rsidRPr="00CA7D85">
        <w:t>8.2.2.4.3</w:t>
      </w:r>
      <w:r w:rsidRPr="00CA7D85">
        <w:rPr>
          <w:lang w:eastAsia="sv-SE"/>
        </w:rPr>
        <w:t>.3</w:t>
      </w:r>
      <w:r w:rsidRPr="00CA7D85">
        <w:rPr>
          <w:lang w:eastAsia="sv-SE"/>
        </w:rPr>
        <w:tab/>
        <w:t>Test description</w:t>
      </w:r>
    </w:p>
    <w:p w14:paraId="4A99CECC" w14:textId="77777777" w:rsidR="00BB2637" w:rsidRPr="00CA7D85" w:rsidRDefault="00BB2637" w:rsidP="00BB2637">
      <w:pPr>
        <w:pStyle w:val="H6"/>
        <w:rPr>
          <w:lang w:eastAsia="sv-SE"/>
        </w:rPr>
      </w:pPr>
      <w:r w:rsidRPr="00CA7D85">
        <w:t>8.2.2.4.3</w:t>
      </w:r>
      <w:r w:rsidRPr="00CA7D85">
        <w:rPr>
          <w:lang w:eastAsia="sv-SE"/>
        </w:rPr>
        <w:t>.3.1</w:t>
      </w:r>
      <w:r w:rsidRPr="00CA7D85">
        <w:rPr>
          <w:lang w:eastAsia="sv-SE"/>
        </w:rPr>
        <w:tab/>
        <w:t>Pre-test conditions</w:t>
      </w:r>
    </w:p>
    <w:p w14:paraId="099F3896" w14:textId="77777777" w:rsidR="00BB2637" w:rsidRPr="00CA7D85" w:rsidRDefault="00BB2637" w:rsidP="00BB2637">
      <w:pPr>
        <w:pStyle w:val="H6"/>
        <w:rPr>
          <w:lang w:eastAsia="sv-SE"/>
        </w:rPr>
      </w:pPr>
      <w:r w:rsidRPr="00CA7D85">
        <w:rPr>
          <w:lang w:eastAsia="sv-SE"/>
        </w:rPr>
        <w:t>System Simulator:</w:t>
      </w:r>
    </w:p>
    <w:p w14:paraId="3C4A891E" w14:textId="77777777" w:rsidR="00BB2637" w:rsidRPr="00CA7D85" w:rsidRDefault="00BB2637" w:rsidP="00BB2637">
      <w:pPr>
        <w:pStyle w:val="B1"/>
        <w:rPr>
          <w:lang w:eastAsia="sv-SE"/>
        </w:rPr>
      </w:pPr>
      <w:r w:rsidRPr="00CA7D85">
        <w:rPr>
          <w:lang w:eastAsia="sv-SE"/>
        </w:rPr>
        <w:t>-</w:t>
      </w:r>
      <w:r w:rsidRPr="00CA7D85">
        <w:tab/>
      </w:r>
      <w:r w:rsidRPr="00CA7D85">
        <w:rPr>
          <w:lang w:eastAsia="sv-SE"/>
        </w:rPr>
        <w:t>NR Cell 1 is the PCell and EUTRA Cell 1 is the PS Cell.</w:t>
      </w:r>
    </w:p>
    <w:p w14:paraId="127B0756" w14:textId="77777777" w:rsidR="00BB2637" w:rsidRPr="00CA7D85" w:rsidRDefault="00BB2637" w:rsidP="00BB2637">
      <w:pPr>
        <w:pStyle w:val="H6"/>
        <w:rPr>
          <w:lang w:eastAsia="sv-SE"/>
        </w:rPr>
      </w:pPr>
      <w:r w:rsidRPr="00CA7D85">
        <w:rPr>
          <w:lang w:eastAsia="sv-SE"/>
        </w:rPr>
        <w:t>UE:</w:t>
      </w:r>
    </w:p>
    <w:p w14:paraId="14D53401" w14:textId="77777777" w:rsidR="00BB2637" w:rsidRPr="00CA7D85" w:rsidRDefault="00BB2637" w:rsidP="00BB2637">
      <w:pPr>
        <w:pStyle w:val="B1"/>
        <w:rPr>
          <w:lang w:eastAsia="sv-SE"/>
        </w:rPr>
      </w:pPr>
      <w:r w:rsidRPr="00CA7D85">
        <w:rPr>
          <w:lang w:eastAsia="sv-SE"/>
        </w:rPr>
        <w:t>-</w:t>
      </w:r>
      <w:r w:rsidRPr="00CA7D85">
        <w:rPr>
          <w:lang w:eastAsia="sv-SE"/>
        </w:rPr>
        <w:tab/>
        <w:t>None</w:t>
      </w:r>
    </w:p>
    <w:p w14:paraId="5238C1F6" w14:textId="77777777" w:rsidR="00BB2637" w:rsidRPr="00CA7D85" w:rsidRDefault="00BB2637" w:rsidP="00BB2637">
      <w:pPr>
        <w:pStyle w:val="H6"/>
        <w:rPr>
          <w:lang w:eastAsia="sv-SE"/>
        </w:rPr>
      </w:pPr>
      <w:r w:rsidRPr="00CA7D85">
        <w:rPr>
          <w:lang w:eastAsia="sv-SE"/>
        </w:rPr>
        <w:t>Preamble:</w:t>
      </w:r>
    </w:p>
    <w:p w14:paraId="6675CBAA" w14:textId="77777777" w:rsidR="00BB2637" w:rsidRPr="00CA7D85" w:rsidRDefault="00BB2637" w:rsidP="00BB2637">
      <w:pPr>
        <w:pStyle w:val="B1"/>
        <w:rPr>
          <w:lang w:eastAsia="en-US"/>
        </w:rPr>
      </w:pPr>
      <w:r w:rsidRPr="00CA7D85">
        <w:t>-</w:t>
      </w:r>
      <w:r w:rsidRPr="00CA7D85">
        <w:tab/>
        <w:t>If pc_IP_Ping is set to TRUE then, the UE is in state NR RRC_CONNECTED using generic procedure parameter Connectivity (</w:t>
      </w:r>
      <w:r w:rsidRPr="00CA7D85">
        <w:rPr>
          <w:i/>
        </w:rPr>
        <w:t>NR</w:t>
      </w:r>
      <w:r w:rsidRPr="00CA7D85">
        <w:t>), according to TS 38.508-1 [4], clause 4.5.4.</w:t>
      </w:r>
    </w:p>
    <w:p w14:paraId="501315AB" w14:textId="77777777" w:rsidR="00BB2637" w:rsidRPr="00CA7D85" w:rsidRDefault="00BB2637" w:rsidP="00BB2637">
      <w:pPr>
        <w:pStyle w:val="B1"/>
      </w:pPr>
      <w:r w:rsidRPr="00CA7D85">
        <w:t>-</w:t>
      </w:r>
      <w:r w:rsidRPr="00CA7D85">
        <w:tab/>
        <w:t>Else, the UE is in state NR RRC_CONNECTED using generic procedure parameter Connectivity (</w:t>
      </w:r>
      <w:r w:rsidRPr="00CA7D85">
        <w:rPr>
          <w:i/>
        </w:rPr>
        <w:t>NR</w:t>
      </w:r>
      <w:r w:rsidRPr="00CA7D85">
        <w:t>), Test Mode (</w:t>
      </w:r>
      <w:r w:rsidRPr="00CA7D85">
        <w:rPr>
          <w:i/>
        </w:rPr>
        <w:t>On</w:t>
      </w:r>
      <w:r w:rsidRPr="00CA7D85">
        <w:t>) associated with UE test loop mode B configured on NR Cell 1 according to TS 38.508-1 [4], clause 4.5.4.</w:t>
      </w:r>
    </w:p>
    <w:p w14:paraId="073323F5" w14:textId="77777777" w:rsidR="00BB2637" w:rsidRPr="00CA7D85" w:rsidRDefault="00BB2637" w:rsidP="00BB2637">
      <w:pPr>
        <w:pStyle w:val="H6"/>
        <w:rPr>
          <w:lang w:eastAsia="sv-SE"/>
        </w:rPr>
      </w:pPr>
      <w:r w:rsidRPr="00CA7D85">
        <w:lastRenderedPageBreak/>
        <w:t>8.2.2.4.3</w:t>
      </w:r>
      <w:r w:rsidRPr="00CA7D85">
        <w:rPr>
          <w:lang w:eastAsia="sv-SE"/>
        </w:rPr>
        <w:t>.3.2</w:t>
      </w:r>
      <w:r w:rsidRPr="00CA7D85">
        <w:rPr>
          <w:lang w:eastAsia="sv-SE"/>
        </w:rPr>
        <w:tab/>
        <w:t>Test procedure sequence</w:t>
      </w:r>
    </w:p>
    <w:p w14:paraId="4FF71185" w14:textId="77777777" w:rsidR="00BB2637" w:rsidRPr="00CA7D85" w:rsidRDefault="00BB2637" w:rsidP="00BB2637">
      <w:pPr>
        <w:pStyle w:val="TH"/>
        <w:rPr>
          <w:lang w:eastAsia="en-US"/>
        </w:rPr>
      </w:pPr>
      <w:r w:rsidRPr="00CA7D85">
        <w:t>Table 8.2.2.4.3</w:t>
      </w:r>
      <w:r w:rsidRPr="00CA7D85">
        <w:rPr>
          <w:lang w:eastAsia="sv-SE"/>
        </w:rPr>
        <w:t>.3.2</w:t>
      </w:r>
      <w:r w:rsidRPr="00CA7D85">
        <w:t>-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B2637" w:rsidRPr="00CA7D85" w14:paraId="46CC5C5C" w14:textId="77777777" w:rsidTr="002839DA">
        <w:tc>
          <w:tcPr>
            <w:tcW w:w="649" w:type="dxa"/>
            <w:tcBorders>
              <w:top w:val="single" w:sz="4" w:space="0" w:color="auto"/>
              <w:left w:val="single" w:sz="4" w:space="0" w:color="auto"/>
              <w:bottom w:val="nil"/>
              <w:right w:val="single" w:sz="4" w:space="0" w:color="auto"/>
            </w:tcBorders>
            <w:hideMark/>
          </w:tcPr>
          <w:p w14:paraId="5467F8E7" w14:textId="77777777" w:rsidR="00BB2637" w:rsidRPr="00CA7D85" w:rsidRDefault="00BB2637">
            <w:pPr>
              <w:pStyle w:val="TAH"/>
            </w:pPr>
            <w:r w:rsidRPr="00CA7D85">
              <w:t>St</w:t>
            </w:r>
          </w:p>
        </w:tc>
        <w:tc>
          <w:tcPr>
            <w:tcW w:w="3970" w:type="dxa"/>
            <w:tcBorders>
              <w:top w:val="single" w:sz="4" w:space="0" w:color="auto"/>
              <w:left w:val="single" w:sz="4" w:space="0" w:color="auto"/>
              <w:bottom w:val="nil"/>
              <w:right w:val="single" w:sz="4" w:space="0" w:color="auto"/>
            </w:tcBorders>
            <w:hideMark/>
          </w:tcPr>
          <w:p w14:paraId="33C48ABD" w14:textId="77777777" w:rsidR="00BB2637" w:rsidRPr="00CA7D85" w:rsidRDefault="00BB2637">
            <w:pPr>
              <w:pStyle w:val="TAH"/>
            </w:pPr>
            <w:r w:rsidRPr="00CA7D8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160B3FD1" w14:textId="77777777" w:rsidR="00BB2637" w:rsidRPr="00CA7D85" w:rsidRDefault="00BB2637">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489BEF85" w14:textId="77777777" w:rsidR="00BB2637" w:rsidRPr="00CA7D85" w:rsidRDefault="00BB2637">
            <w:pPr>
              <w:pStyle w:val="TAH"/>
            </w:pPr>
            <w:r w:rsidRPr="00CA7D85">
              <w:t>TP</w:t>
            </w:r>
          </w:p>
        </w:tc>
        <w:tc>
          <w:tcPr>
            <w:tcW w:w="892" w:type="dxa"/>
            <w:tcBorders>
              <w:top w:val="single" w:sz="4" w:space="0" w:color="auto"/>
              <w:left w:val="single" w:sz="4" w:space="0" w:color="auto"/>
              <w:bottom w:val="nil"/>
              <w:right w:val="single" w:sz="4" w:space="0" w:color="auto"/>
            </w:tcBorders>
            <w:hideMark/>
          </w:tcPr>
          <w:p w14:paraId="21409CCE" w14:textId="77777777" w:rsidR="00BB2637" w:rsidRPr="00CA7D85" w:rsidRDefault="00BB2637">
            <w:pPr>
              <w:pStyle w:val="TAH"/>
            </w:pPr>
            <w:r w:rsidRPr="00CA7D85">
              <w:t>Verdict</w:t>
            </w:r>
          </w:p>
        </w:tc>
      </w:tr>
      <w:tr w:rsidR="00BB2637" w:rsidRPr="00CA7D85" w14:paraId="54B860B6" w14:textId="77777777" w:rsidTr="002839DA">
        <w:tc>
          <w:tcPr>
            <w:tcW w:w="649" w:type="dxa"/>
            <w:tcBorders>
              <w:top w:val="nil"/>
              <w:left w:val="single" w:sz="4" w:space="0" w:color="auto"/>
              <w:bottom w:val="single" w:sz="4" w:space="0" w:color="auto"/>
              <w:right w:val="single" w:sz="4" w:space="0" w:color="auto"/>
            </w:tcBorders>
          </w:tcPr>
          <w:p w14:paraId="290000E0" w14:textId="77777777" w:rsidR="00BB2637" w:rsidRPr="00CA7D85" w:rsidRDefault="00BB2637">
            <w:pPr>
              <w:keepNext/>
              <w:keepLines/>
              <w:spacing w:after="0"/>
              <w:jc w:val="center"/>
              <w:rPr>
                <w:rFonts w:ascii="Arial" w:hAnsi="Arial"/>
                <w:b/>
                <w:sz w:val="18"/>
              </w:rPr>
            </w:pPr>
          </w:p>
        </w:tc>
        <w:tc>
          <w:tcPr>
            <w:tcW w:w="3970" w:type="dxa"/>
            <w:tcBorders>
              <w:top w:val="nil"/>
              <w:left w:val="single" w:sz="4" w:space="0" w:color="auto"/>
              <w:bottom w:val="single" w:sz="4" w:space="0" w:color="auto"/>
              <w:right w:val="single" w:sz="4" w:space="0" w:color="auto"/>
            </w:tcBorders>
          </w:tcPr>
          <w:p w14:paraId="002E67D9" w14:textId="77777777" w:rsidR="00BB2637" w:rsidRPr="00CA7D85" w:rsidRDefault="00BB2637">
            <w:pPr>
              <w:keepNext/>
              <w:keepLines/>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0F52947A" w14:textId="77777777" w:rsidR="00BB2637" w:rsidRPr="00CA7D85" w:rsidRDefault="00BB2637">
            <w:pPr>
              <w:pStyle w:val="TAH"/>
            </w:pPr>
            <w:r w:rsidRPr="00CA7D85">
              <w:t>U - S</w:t>
            </w:r>
          </w:p>
        </w:tc>
        <w:tc>
          <w:tcPr>
            <w:tcW w:w="2978" w:type="dxa"/>
            <w:tcBorders>
              <w:top w:val="single" w:sz="4" w:space="0" w:color="auto"/>
              <w:left w:val="single" w:sz="4" w:space="0" w:color="auto"/>
              <w:bottom w:val="single" w:sz="4" w:space="0" w:color="auto"/>
              <w:right w:val="single" w:sz="4" w:space="0" w:color="auto"/>
            </w:tcBorders>
            <w:hideMark/>
          </w:tcPr>
          <w:p w14:paraId="6E16B8FA" w14:textId="77777777" w:rsidR="00BB2637" w:rsidRPr="00CA7D85" w:rsidRDefault="00BB2637">
            <w:pPr>
              <w:pStyle w:val="TAH"/>
            </w:pPr>
            <w:r w:rsidRPr="00CA7D85">
              <w:t>Message</w:t>
            </w:r>
          </w:p>
        </w:tc>
        <w:tc>
          <w:tcPr>
            <w:tcW w:w="567" w:type="dxa"/>
            <w:tcBorders>
              <w:top w:val="nil"/>
              <w:left w:val="single" w:sz="4" w:space="0" w:color="auto"/>
              <w:bottom w:val="single" w:sz="4" w:space="0" w:color="auto"/>
              <w:right w:val="single" w:sz="4" w:space="0" w:color="auto"/>
            </w:tcBorders>
          </w:tcPr>
          <w:p w14:paraId="78C340EA" w14:textId="77777777" w:rsidR="00BB2637" w:rsidRPr="00CA7D85" w:rsidRDefault="00BB2637">
            <w:pPr>
              <w:keepNext/>
              <w:keepLines/>
              <w:spacing w:after="0"/>
              <w:jc w:val="center"/>
              <w:rPr>
                <w:rFonts w:ascii="Arial" w:hAnsi="Arial"/>
                <w:b/>
                <w:sz w:val="18"/>
              </w:rPr>
            </w:pPr>
          </w:p>
        </w:tc>
        <w:tc>
          <w:tcPr>
            <w:tcW w:w="892" w:type="dxa"/>
            <w:tcBorders>
              <w:top w:val="nil"/>
              <w:left w:val="single" w:sz="4" w:space="0" w:color="auto"/>
              <w:bottom w:val="single" w:sz="4" w:space="0" w:color="auto"/>
              <w:right w:val="single" w:sz="4" w:space="0" w:color="auto"/>
            </w:tcBorders>
          </w:tcPr>
          <w:p w14:paraId="759E4B37" w14:textId="77777777" w:rsidR="00BB2637" w:rsidRPr="00CA7D85" w:rsidRDefault="00BB2637">
            <w:pPr>
              <w:keepNext/>
              <w:keepLines/>
              <w:spacing w:after="0"/>
              <w:jc w:val="center"/>
              <w:rPr>
                <w:rFonts w:ascii="Arial" w:hAnsi="Arial"/>
                <w:b/>
                <w:sz w:val="18"/>
              </w:rPr>
            </w:pPr>
          </w:p>
        </w:tc>
      </w:tr>
      <w:tr w:rsidR="000F418B" w:rsidRPr="00CA7D85" w14:paraId="4432086F" w14:textId="77777777" w:rsidTr="002839DA">
        <w:tc>
          <w:tcPr>
            <w:tcW w:w="649" w:type="dxa"/>
            <w:tcBorders>
              <w:top w:val="single" w:sz="4" w:space="0" w:color="auto"/>
              <w:left w:val="single" w:sz="4" w:space="0" w:color="auto"/>
              <w:bottom w:val="single" w:sz="4" w:space="0" w:color="auto"/>
              <w:right w:val="single" w:sz="4" w:space="0" w:color="auto"/>
            </w:tcBorders>
          </w:tcPr>
          <w:p w14:paraId="093CEA5B" w14:textId="499971A1" w:rsidR="000F418B" w:rsidRPr="00CA7D85" w:rsidRDefault="000F418B" w:rsidP="000F418B">
            <w:pPr>
              <w:pStyle w:val="TAC"/>
            </w:pPr>
            <w:r w:rsidRPr="00CA7D85">
              <w:t>1</w:t>
            </w:r>
          </w:p>
        </w:tc>
        <w:tc>
          <w:tcPr>
            <w:tcW w:w="3970" w:type="dxa"/>
            <w:tcBorders>
              <w:top w:val="single" w:sz="4" w:space="0" w:color="auto"/>
              <w:left w:val="single" w:sz="4" w:space="0" w:color="auto"/>
              <w:bottom w:val="single" w:sz="4" w:space="0" w:color="auto"/>
              <w:right w:val="single" w:sz="4" w:space="0" w:color="auto"/>
            </w:tcBorders>
          </w:tcPr>
          <w:p w14:paraId="00F76773" w14:textId="1EA91BB6" w:rsidR="000F418B" w:rsidRPr="00CA7D85" w:rsidRDefault="000F418B" w:rsidP="000F418B">
            <w:pPr>
              <w:pStyle w:val="TAL"/>
            </w:pPr>
            <w:r w:rsidRPr="00CA7D85">
              <w:t xml:space="preserve">The SS transmits an </w:t>
            </w:r>
            <w:r w:rsidRPr="00CA7D85">
              <w:rPr>
                <w:i/>
              </w:rPr>
              <w:t>RRCReconfiguration</w:t>
            </w:r>
            <w:r w:rsidRPr="00CA7D85">
              <w:t xml:space="preserve"> message containing </w:t>
            </w:r>
            <w:r w:rsidRPr="00CA7D85">
              <w:rPr>
                <w:rFonts w:eastAsia="Batang"/>
                <w:i/>
              </w:rPr>
              <w:t>RRCConnectionReconfiguration</w:t>
            </w:r>
            <w:r w:rsidRPr="00CA7D85">
              <w:rPr>
                <w:rFonts w:eastAsia="Batang"/>
              </w:rPr>
              <w:t xml:space="preserve"> message </w:t>
            </w:r>
            <w:r w:rsidRPr="00CA7D85">
              <w:t>and a PDU SESSION MODIFICATION COMMAND to add E-UTRA PSCell with SCG DRB.</w:t>
            </w:r>
          </w:p>
        </w:tc>
        <w:tc>
          <w:tcPr>
            <w:tcW w:w="709" w:type="dxa"/>
            <w:tcBorders>
              <w:top w:val="single" w:sz="4" w:space="0" w:color="auto"/>
              <w:left w:val="single" w:sz="4" w:space="0" w:color="auto"/>
              <w:bottom w:val="single" w:sz="4" w:space="0" w:color="auto"/>
              <w:right w:val="single" w:sz="4" w:space="0" w:color="auto"/>
            </w:tcBorders>
          </w:tcPr>
          <w:p w14:paraId="2E4857B5" w14:textId="5898D002" w:rsidR="000F418B" w:rsidRPr="00CA7D85" w:rsidRDefault="000F418B" w:rsidP="000F418B">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tcPr>
          <w:p w14:paraId="7970D416" w14:textId="77777777" w:rsidR="000F418B" w:rsidRPr="00CA7D85" w:rsidRDefault="000F418B" w:rsidP="000F418B">
            <w:pPr>
              <w:pStyle w:val="TAL"/>
              <w:rPr>
                <w:i/>
              </w:rPr>
            </w:pPr>
            <w:r w:rsidRPr="00CA7D85">
              <w:t xml:space="preserve">NR RRC: </w:t>
            </w:r>
            <w:r w:rsidRPr="00CA7D85">
              <w:rPr>
                <w:i/>
              </w:rPr>
              <w:t>RRCReconfiguration</w:t>
            </w:r>
          </w:p>
          <w:p w14:paraId="285985AF" w14:textId="78853764" w:rsidR="000F418B" w:rsidRPr="00CA7D85" w:rsidRDefault="000F418B" w:rsidP="000F418B">
            <w:pPr>
              <w:pStyle w:val="TAL"/>
            </w:pPr>
            <w:r w:rsidRPr="00CA7D85">
              <w:rPr>
                <w:i/>
              </w:rPr>
              <w:t>(</w:t>
            </w:r>
            <w:r w:rsidRPr="00CA7D85">
              <w:rPr>
                <w:rFonts w:eastAsia="Batang"/>
                <w:i/>
              </w:rPr>
              <w:t>RRCConnectionReconfiguration</w:t>
            </w:r>
            <w:r w:rsidRPr="00CA7D85">
              <w:rPr>
                <w:i/>
              </w:rPr>
              <w:t xml:space="preserve">) </w:t>
            </w:r>
            <w:r w:rsidRPr="00CA7D85">
              <w:br/>
              <w:t>5GMM: DL NAS TRANSPORT</w:t>
            </w:r>
            <w:r w:rsidRPr="00CA7D85">
              <w:br/>
              <w:t>5GSM: PDU SESSION MODIFICATION COMMAND</w:t>
            </w:r>
          </w:p>
        </w:tc>
        <w:tc>
          <w:tcPr>
            <w:tcW w:w="567" w:type="dxa"/>
            <w:tcBorders>
              <w:top w:val="single" w:sz="4" w:space="0" w:color="auto"/>
              <w:left w:val="single" w:sz="4" w:space="0" w:color="auto"/>
              <w:bottom w:val="single" w:sz="4" w:space="0" w:color="auto"/>
              <w:right w:val="single" w:sz="4" w:space="0" w:color="auto"/>
            </w:tcBorders>
          </w:tcPr>
          <w:p w14:paraId="0D6A6222" w14:textId="29AAEAA5" w:rsidR="000F418B" w:rsidRPr="00CA7D85" w:rsidRDefault="000F418B" w:rsidP="000F418B">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45435C20" w14:textId="1CF88466" w:rsidR="000F418B" w:rsidRPr="00CA7D85" w:rsidRDefault="000F418B" w:rsidP="000F418B">
            <w:pPr>
              <w:pStyle w:val="TAC"/>
            </w:pPr>
            <w:r w:rsidRPr="00CA7D85">
              <w:t>-</w:t>
            </w:r>
          </w:p>
        </w:tc>
      </w:tr>
      <w:tr w:rsidR="000F418B" w:rsidRPr="00CA7D85" w14:paraId="700B954E" w14:textId="77777777" w:rsidTr="002839DA">
        <w:tc>
          <w:tcPr>
            <w:tcW w:w="649" w:type="dxa"/>
            <w:tcBorders>
              <w:top w:val="single" w:sz="4" w:space="0" w:color="auto"/>
              <w:left w:val="single" w:sz="4" w:space="0" w:color="auto"/>
              <w:bottom w:val="single" w:sz="4" w:space="0" w:color="auto"/>
              <w:right w:val="single" w:sz="4" w:space="0" w:color="auto"/>
            </w:tcBorders>
          </w:tcPr>
          <w:p w14:paraId="7219342F" w14:textId="04FC0956" w:rsidR="000F418B" w:rsidRPr="00CA7D85" w:rsidRDefault="000F418B" w:rsidP="000F418B">
            <w:pPr>
              <w:pStyle w:val="TAC"/>
            </w:pPr>
            <w:r w:rsidRPr="00CA7D85">
              <w:rPr>
                <w:rFonts w:eastAsia="SimSun"/>
                <w:lang w:eastAsia="en-US"/>
              </w:rPr>
              <w:t>-</w:t>
            </w:r>
          </w:p>
        </w:tc>
        <w:tc>
          <w:tcPr>
            <w:tcW w:w="3970" w:type="dxa"/>
            <w:tcBorders>
              <w:top w:val="single" w:sz="4" w:space="0" w:color="auto"/>
              <w:left w:val="single" w:sz="4" w:space="0" w:color="auto"/>
              <w:bottom w:val="single" w:sz="4" w:space="0" w:color="auto"/>
              <w:right w:val="single" w:sz="4" w:space="0" w:color="auto"/>
            </w:tcBorders>
          </w:tcPr>
          <w:p w14:paraId="4BF3EC34" w14:textId="53FED845" w:rsidR="000F418B" w:rsidRPr="00CA7D85" w:rsidRDefault="000F418B" w:rsidP="000F418B">
            <w:pPr>
              <w:pStyle w:val="TAL"/>
            </w:pPr>
            <w:r w:rsidRPr="00CA7D85">
              <w:rPr>
                <w:rFonts w:eastAsia="SimSun"/>
                <w:lang w:eastAsia="en-US"/>
              </w:rPr>
              <w:t>EXCEPTION: Depending upon UE implementation, steps 2 and 2A can occur in any order</w:t>
            </w:r>
          </w:p>
        </w:tc>
        <w:tc>
          <w:tcPr>
            <w:tcW w:w="709" w:type="dxa"/>
            <w:tcBorders>
              <w:top w:val="single" w:sz="4" w:space="0" w:color="auto"/>
              <w:left w:val="single" w:sz="4" w:space="0" w:color="auto"/>
              <w:bottom w:val="single" w:sz="4" w:space="0" w:color="auto"/>
              <w:right w:val="single" w:sz="4" w:space="0" w:color="auto"/>
            </w:tcBorders>
          </w:tcPr>
          <w:p w14:paraId="67B96DEA" w14:textId="72BBB976" w:rsidR="000F418B" w:rsidRPr="00CA7D85" w:rsidRDefault="000F418B" w:rsidP="000F418B">
            <w:pPr>
              <w:pStyle w:val="TAC"/>
            </w:pPr>
            <w:r w:rsidRPr="00CA7D85">
              <w:rPr>
                <w:rFonts w:eastAsia="SimSun"/>
                <w:lang w:eastAsia="en-US"/>
              </w:rPr>
              <w:t>-</w:t>
            </w:r>
          </w:p>
        </w:tc>
        <w:tc>
          <w:tcPr>
            <w:tcW w:w="2978" w:type="dxa"/>
            <w:tcBorders>
              <w:top w:val="single" w:sz="4" w:space="0" w:color="auto"/>
              <w:left w:val="single" w:sz="4" w:space="0" w:color="auto"/>
              <w:bottom w:val="single" w:sz="4" w:space="0" w:color="auto"/>
              <w:right w:val="single" w:sz="4" w:space="0" w:color="auto"/>
            </w:tcBorders>
          </w:tcPr>
          <w:p w14:paraId="4FBAA0D8" w14:textId="26C6E160" w:rsidR="000F418B" w:rsidRPr="00CA7D85" w:rsidRDefault="000F418B" w:rsidP="000F418B">
            <w:pPr>
              <w:pStyle w:val="TAL"/>
            </w:pPr>
            <w:r w:rsidRPr="00CA7D85">
              <w:rPr>
                <w:rFonts w:eastAsia="SimSun"/>
                <w:lang w:eastAsia="en-US"/>
              </w:rPr>
              <w:t>-</w:t>
            </w:r>
          </w:p>
        </w:tc>
        <w:tc>
          <w:tcPr>
            <w:tcW w:w="567" w:type="dxa"/>
            <w:tcBorders>
              <w:top w:val="single" w:sz="4" w:space="0" w:color="auto"/>
              <w:left w:val="single" w:sz="4" w:space="0" w:color="auto"/>
              <w:bottom w:val="single" w:sz="4" w:space="0" w:color="auto"/>
              <w:right w:val="single" w:sz="4" w:space="0" w:color="auto"/>
            </w:tcBorders>
          </w:tcPr>
          <w:p w14:paraId="45B95B74" w14:textId="36C0DCF1" w:rsidR="000F418B" w:rsidRPr="00CA7D85" w:rsidRDefault="000F418B" w:rsidP="000F418B">
            <w:pPr>
              <w:pStyle w:val="TAC"/>
            </w:pPr>
            <w:r w:rsidRPr="00CA7D85">
              <w:rPr>
                <w:rFonts w:eastAsia="SimSun"/>
                <w:lang w:eastAsia="en-US"/>
              </w:rPr>
              <w:t>-</w:t>
            </w:r>
          </w:p>
        </w:tc>
        <w:tc>
          <w:tcPr>
            <w:tcW w:w="892" w:type="dxa"/>
            <w:tcBorders>
              <w:top w:val="single" w:sz="4" w:space="0" w:color="auto"/>
              <w:left w:val="single" w:sz="4" w:space="0" w:color="auto"/>
              <w:bottom w:val="single" w:sz="4" w:space="0" w:color="auto"/>
              <w:right w:val="single" w:sz="4" w:space="0" w:color="auto"/>
            </w:tcBorders>
          </w:tcPr>
          <w:p w14:paraId="72F65AF0" w14:textId="1FE8E4D1" w:rsidR="000F418B" w:rsidRPr="00CA7D85" w:rsidRDefault="000F418B" w:rsidP="000F418B">
            <w:pPr>
              <w:pStyle w:val="TAC"/>
            </w:pPr>
            <w:r w:rsidRPr="00CA7D85">
              <w:rPr>
                <w:rFonts w:eastAsia="SimSun"/>
                <w:lang w:eastAsia="en-US"/>
              </w:rPr>
              <w:t>-</w:t>
            </w:r>
          </w:p>
        </w:tc>
      </w:tr>
      <w:tr w:rsidR="000F418B" w:rsidRPr="00CA7D85" w14:paraId="0F21EC1A" w14:textId="77777777" w:rsidTr="002839DA">
        <w:tc>
          <w:tcPr>
            <w:tcW w:w="649" w:type="dxa"/>
            <w:tcBorders>
              <w:top w:val="single" w:sz="4" w:space="0" w:color="auto"/>
              <w:left w:val="single" w:sz="4" w:space="0" w:color="auto"/>
              <w:bottom w:val="single" w:sz="4" w:space="0" w:color="auto"/>
              <w:right w:val="single" w:sz="4" w:space="0" w:color="auto"/>
            </w:tcBorders>
          </w:tcPr>
          <w:p w14:paraId="1698AE77" w14:textId="449EE28B" w:rsidR="000F418B" w:rsidRPr="00CA7D85" w:rsidRDefault="000F418B" w:rsidP="000F418B">
            <w:pPr>
              <w:pStyle w:val="TAC"/>
            </w:pPr>
            <w:r w:rsidRPr="00CA7D85">
              <w:t>2</w:t>
            </w:r>
          </w:p>
        </w:tc>
        <w:tc>
          <w:tcPr>
            <w:tcW w:w="3970" w:type="dxa"/>
            <w:tcBorders>
              <w:top w:val="single" w:sz="4" w:space="0" w:color="auto"/>
              <w:left w:val="single" w:sz="4" w:space="0" w:color="auto"/>
              <w:bottom w:val="single" w:sz="4" w:space="0" w:color="auto"/>
              <w:right w:val="single" w:sz="4" w:space="0" w:color="auto"/>
            </w:tcBorders>
          </w:tcPr>
          <w:p w14:paraId="7A69BDCE" w14:textId="1E65C650" w:rsidR="000F418B" w:rsidRPr="00CA7D85" w:rsidRDefault="000F418B" w:rsidP="000F418B">
            <w:pPr>
              <w:pStyle w:val="TAL"/>
            </w:pPr>
            <w:r w:rsidRPr="00CA7D85">
              <w:t xml:space="preserve">Check: Does the UE transmit an </w:t>
            </w:r>
            <w:r w:rsidRPr="00CA7D85">
              <w:rPr>
                <w:i/>
              </w:rPr>
              <w:t xml:space="preserve">RRCReconfigurationComplete </w:t>
            </w:r>
            <w:r w:rsidRPr="00CA7D85">
              <w:t>message including eutra-SCG-Response?</w:t>
            </w:r>
          </w:p>
        </w:tc>
        <w:tc>
          <w:tcPr>
            <w:tcW w:w="709" w:type="dxa"/>
            <w:tcBorders>
              <w:top w:val="single" w:sz="4" w:space="0" w:color="auto"/>
              <w:left w:val="single" w:sz="4" w:space="0" w:color="auto"/>
              <w:bottom w:val="single" w:sz="4" w:space="0" w:color="auto"/>
              <w:right w:val="single" w:sz="4" w:space="0" w:color="auto"/>
            </w:tcBorders>
          </w:tcPr>
          <w:p w14:paraId="45A378FA" w14:textId="4175C068" w:rsidR="000F418B" w:rsidRPr="00CA7D85" w:rsidRDefault="000F418B" w:rsidP="000F418B">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tcPr>
          <w:p w14:paraId="5D632B59" w14:textId="77777777" w:rsidR="000F418B" w:rsidRPr="00CA7D85" w:rsidRDefault="000F418B" w:rsidP="000F418B">
            <w:pPr>
              <w:pStyle w:val="TAL"/>
              <w:rPr>
                <w:i/>
              </w:rPr>
            </w:pPr>
            <w:r w:rsidRPr="00CA7D85">
              <w:rPr>
                <w:i/>
              </w:rPr>
              <w:t>RRCReconfigurationComplete</w:t>
            </w:r>
          </w:p>
          <w:p w14:paraId="2B64F373" w14:textId="4082DFCE" w:rsidR="000F418B" w:rsidRPr="00CA7D85" w:rsidRDefault="000F418B" w:rsidP="000F418B">
            <w:pPr>
              <w:pStyle w:val="TAL"/>
            </w:pPr>
            <w:r w:rsidRPr="00CA7D85">
              <w:rPr>
                <w:i/>
              </w:rPr>
              <w:t>(RRCConnectionReconfigurationComplete</w:t>
            </w:r>
            <w:r w:rsidRPr="00CA7D85">
              <w:rPr>
                <w:i/>
                <w:lang w:eastAsia="zh-CN"/>
              </w:rPr>
              <w:t>)</w:t>
            </w:r>
          </w:p>
        </w:tc>
        <w:tc>
          <w:tcPr>
            <w:tcW w:w="567" w:type="dxa"/>
            <w:tcBorders>
              <w:top w:val="single" w:sz="4" w:space="0" w:color="auto"/>
              <w:left w:val="single" w:sz="4" w:space="0" w:color="auto"/>
              <w:bottom w:val="single" w:sz="4" w:space="0" w:color="auto"/>
              <w:right w:val="single" w:sz="4" w:space="0" w:color="auto"/>
            </w:tcBorders>
          </w:tcPr>
          <w:p w14:paraId="5ADC5A71" w14:textId="77D0BFF1" w:rsidR="000F418B" w:rsidRPr="00CA7D85" w:rsidRDefault="000F418B" w:rsidP="000F418B">
            <w:pPr>
              <w:pStyle w:val="TAC"/>
            </w:pPr>
            <w:r w:rsidRPr="00CA7D85">
              <w:t>1</w:t>
            </w:r>
          </w:p>
        </w:tc>
        <w:tc>
          <w:tcPr>
            <w:tcW w:w="892" w:type="dxa"/>
            <w:tcBorders>
              <w:top w:val="single" w:sz="4" w:space="0" w:color="auto"/>
              <w:left w:val="single" w:sz="4" w:space="0" w:color="auto"/>
              <w:bottom w:val="single" w:sz="4" w:space="0" w:color="auto"/>
              <w:right w:val="single" w:sz="4" w:space="0" w:color="auto"/>
            </w:tcBorders>
          </w:tcPr>
          <w:p w14:paraId="52868ED2" w14:textId="1E608626" w:rsidR="000F418B" w:rsidRPr="00CA7D85" w:rsidRDefault="000F418B" w:rsidP="000F418B">
            <w:pPr>
              <w:pStyle w:val="TAC"/>
            </w:pPr>
            <w:r w:rsidRPr="00CA7D85">
              <w:t>P</w:t>
            </w:r>
          </w:p>
        </w:tc>
      </w:tr>
      <w:tr w:rsidR="000F418B" w:rsidRPr="00CA7D85" w14:paraId="39DE6ADC" w14:textId="77777777" w:rsidTr="002839DA">
        <w:tc>
          <w:tcPr>
            <w:tcW w:w="649" w:type="dxa"/>
            <w:tcBorders>
              <w:top w:val="single" w:sz="4" w:space="0" w:color="auto"/>
              <w:left w:val="single" w:sz="4" w:space="0" w:color="auto"/>
              <w:bottom w:val="single" w:sz="4" w:space="0" w:color="auto"/>
              <w:right w:val="single" w:sz="4" w:space="0" w:color="auto"/>
            </w:tcBorders>
          </w:tcPr>
          <w:p w14:paraId="5DF0EA76" w14:textId="7807348C" w:rsidR="000F418B" w:rsidRPr="00CA7D85" w:rsidRDefault="000F418B" w:rsidP="000F418B">
            <w:pPr>
              <w:pStyle w:val="TAC"/>
            </w:pPr>
            <w:r w:rsidRPr="00CA7D85">
              <w:rPr>
                <w:rFonts w:eastAsia="SimSun"/>
                <w:lang w:eastAsia="en-US"/>
              </w:rPr>
              <w:t>2A</w:t>
            </w:r>
          </w:p>
        </w:tc>
        <w:tc>
          <w:tcPr>
            <w:tcW w:w="3970" w:type="dxa"/>
            <w:tcBorders>
              <w:top w:val="single" w:sz="4" w:space="0" w:color="auto"/>
              <w:left w:val="single" w:sz="4" w:space="0" w:color="auto"/>
              <w:bottom w:val="single" w:sz="4" w:space="0" w:color="auto"/>
              <w:right w:val="single" w:sz="4" w:space="0" w:color="auto"/>
            </w:tcBorders>
          </w:tcPr>
          <w:p w14:paraId="7E5F8E00" w14:textId="4777C968" w:rsidR="000F418B" w:rsidRPr="00CA7D85" w:rsidRDefault="000F418B" w:rsidP="000F418B">
            <w:pPr>
              <w:pStyle w:val="TAL"/>
            </w:pPr>
            <w:r w:rsidRPr="00CA7D85">
              <w:rPr>
                <w:rFonts w:eastAsia="SimSun"/>
                <w:lang w:eastAsia="en-US"/>
              </w:rPr>
              <w:t>The UE transmits a ULInformationTransfer message and an PDU SESSION MODIFICATION COMPLETE message.</w:t>
            </w:r>
          </w:p>
        </w:tc>
        <w:tc>
          <w:tcPr>
            <w:tcW w:w="709" w:type="dxa"/>
            <w:tcBorders>
              <w:top w:val="single" w:sz="4" w:space="0" w:color="auto"/>
              <w:left w:val="single" w:sz="4" w:space="0" w:color="auto"/>
              <w:bottom w:val="single" w:sz="4" w:space="0" w:color="auto"/>
              <w:right w:val="single" w:sz="4" w:space="0" w:color="auto"/>
            </w:tcBorders>
          </w:tcPr>
          <w:p w14:paraId="32D78DBD" w14:textId="59768002" w:rsidR="000F418B" w:rsidRPr="00CA7D85" w:rsidRDefault="000F418B" w:rsidP="000F418B">
            <w:pPr>
              <w:pStyle w:val="TAC"/>
            </w:pPr>
            <w:r w:rsidRPr="00CA7D85">
              <w:rPr>
                <w:rFonts w:eastAsia="SimSun"/>
                <w:lang w:eastAsia="en-US"/>
              </w:rPr>
              <w:t>--&gt;</w:t>
            </w:r>
          </w:p>
        </w:tc>
        <w:tc>
          <w:tcPr>
            <w:tcW w:w="2978" w:type="dxa"/>
            <w:tcBorders>
              <w:top w:val="single" w:sz="4" w:space="0" w:color="auto"/>
              <w:left w:val="single" w:sz="4" w:space="0" w:color="auto"/>
              <w:bottom w:val="single" w:sz="4" w:space="0" w:color="auto"/>
              <w:right w:val="single" w:sz="4" w:space="0" w:color="auto"/>
            </w:tcBorders>
          </w:tcPr>
          <w:p w14:paraId="3219B5C7" w14:textId="77777777" w:rsidR="000F418B" w:rsidRPr="00CA7D85" w:rsidRDefault="000F418B" w:rsidP="000F418B">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NR RRC: ULInformationTransfer</w:t>
            </w:r>
          </w:p>
          <w:p w14:paraId="1F5F6019" w14:textId="77777777" w:rsidR="000F418B" w:rsidRPr="00CA7D85" w:rsidRDefault="000F418B" w:rsidP="000F418B">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5GMM: UL NAS TRANSPORT</w:t>
            </w:r>
          </w:p>
          <w:p w14:paraId="12654954" w14:textId="28F65987" w:rsidR="000F418B" w:rsidRPr="00CA7D85" w:rsidRDefault="000F418B" w:rsidP="000F418B">
            <w:pPr>
              <w:pStyle w:val="TAL"/>
            </w:pPr>
            <w:r w:rsidRPr="00CA7D85">
              <w:rPr>
                <w:rFonts w:eastAsia="SimSun"/>
                <w:lang w:eastAsia="en-US"/>
              </w:rPr>
              <w:t>5GSM: 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52BAE1CC" w14:textId="0DD55D99" w:rsidR="000F418B" w:rsidRPr="00CA7D85" w:rsidRDefault="000F418B" w:rsidP="000F418B">
            <w:pPr>
              <w:pStyle w:val="TAC"/>
            </w:pPr>
            <w:r w:rsidRPr="00CA7D85">
              <w:rPr>
                <w:rFonts w:eastAsia="SimSun"/>
                <w:lang w:eastAsia="en-US"/>
              </w:rPr>
              <w:t>-</w:t>
            </w:r>
          </w:p>
        </w:tc>
        <w:tc>
          <w:tcPr>
            <w:tcW w:w="892" w:type="dxa"/>
            <w:tcBorders>
              <w:top w:val="single" w:sz="4" w:space="0" w:color="auto"/>
              <w:left w:val="single" w:sz="4" w:space="0" w:color="auto"/>
              <w:bottom w:val="single" w:sz="4" w:space="0" w:color="auto"/>
              <w:right w:val="single" w:sz="4" w:space="0" w:color="auto"/>
            </w:tcBorders>
          </w:tcPr>
          <w:p w14:paraId="6675377C" w14:textId="4D7469FB" w:rsidR="000F418B" w:rsidRPr="00CA7D85" w:rsidRDefault="000F418B" w:rsidP="000F418B">
            <w:pPr>
              <w:pStyle w:val="TAC"/>
            </w:pPr>
            <w:r w:rsidRPr="00CA7D85">
              <w:rPr>
                <w:rFonts w:eastAsia="SimSun"/>
                <w:lang w:eastAsia="en-US"/>
              </w:rPr>
              <w:t>-</w:t>
            </w:r>
          </w:p>
        </w:tc>
      </w:tr>
      <w:tr w:rsidR="00BB2637" w:rsidRPr="00CA7D85" w14:paraId="040A2B77" w14:textId="77777777" w:rsidTr="002839DA">
        <w:tc>
          <w:tcPr>
            <w:tcW w:w="649" w:type="dxa"/>
            <w:tcBorders>
              <w:top w:val="single" w:sz="4" w:space="0" w:color="auto"/>
              <w:left w:val="single" w:sz="4" w:space="0" w:color="auto"/>
              <w:bottom w:val="single" w:sz="4" w:space="0" w:color="auto"/>
              <w:right w:val="single" w:sz="4" w:space="0" w:color="auto"/>
            </w:tcBorders>
            <w:hideMark/>
          </w:tcPr>
          <w:p w14:paraId="5B7037C6" w14:textId="77777777" w:rsidR="00BB2637" w:rsidRPr="00CA7D85" w:rsidRDefault="00BB2637">
            <w:pPr>
              <w:pStyle w:val="TAC"/>
            </w:pPr>
            <w:r w:rsidRPr="00CA7D85">
              <w:t>3</w:t>
            </w:r>
          </w:p>
        </w:tc>
        <w:tc>
          <w:tcPr>
            <w:tcW w:w="3970" w:type="dxa"/>
            <w:tcBorders>
              <w:top w:val="single" w:sz="4" w:space="0" w:color="auto"/>
              <w:left w:val="single" w:sz="4" w:space="0" w:color="auto"/>
              <w:bottom w:val="single" w:sz="4" w:space="0" w:color="auto"/>
              <w:right w:val="single" w:sz="4" w:space="0" w:color="auto"/>
            </w:tcBorders>
            <w:hideMark/>
          </w:tcPr>
          <w:p w14:paraId="7B188663" w14:textId="77777777" w:rsidR="00BB2637" w:rsidRPr="00CA7D85" w:rsidRDefault="00BB2637">
            <w:pPr>
              <w:pStyle w:val="TAL"/>
            </w:pPr>
            <w:r w:rsidRPr="00CA7D85">
              <w:t>Check: Does the test result of generic test procedure in TS 38.508-1 subclause 4.9.1 indicate that the UE is capable of exchanging IP data on SCG DRB?</w:t>
            </w:r>
          </w:p>
        </w:tc>
        <w:tc>
          <w:tcPr>
            <w:tcW w:w="709" w:type="dxa"/>
            <w:tcBorders>
              <w:top w:val="single" w:sz="4" w:space="0" w:color="auto"/>
              <w:left w:val="single" w:sz="4" w:space="0" w:color="auto"/>
              <w:bottom w:val="single" w:sz="4" w:space="0" w:color="auto"/>
              <w:right w:val="single" w:sz="4" w:space="0" w:color="auto"/>
            </w:tcBorders>
            <w:hideMark/>
          </w:tcPr>
          <w:p w14:paraId="76E86D89" w14:textId="77777777" w:rsidR="00BB2637" w:rsidRPr="00CA7D85" w:rsidRDefault="00BB2637">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4DBF1E6C" w14:textId="77777777" w:rsidR="00BB2637" w:rsidRPr="00CA7D85" w:rsidRDefault="00BB2637">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hideMark/>
          </w:tcPr>
          <w:p w14:paraId="37FF069A" w14:textId="77777777" w:rsidR="00BB2637" w:rsidRPr="00CA7D85" w:rsidRDefault="00BB2637">
            <w:pPr>
              <w:pStyle w:val="TAC"/>
            </w:pPr>
            <w:r w:rsidRPr="00CA7D85">
              <w:t>1</w:t>
            </w:r>
          </w:p>
        </w:tc>
        <w:tc>
          <w:tcPr>
            <w:tcW w:w="892" w:type="dxa"/>
            <w:tcBorders>
              <w:top w:val="single" w:sz="4" w:space="0" w:color="auto"/>
              <w:left w:val="single" w:sz="4" w:space="0" w:color="auto"/>
              <w:bottom w:val="single" w:sz="4" w:space="0" w:color="auto"/>
              <w:right w:val="single" w:sz="4" w:space="0" w:color="auto"/>
            </w:tcBorders>
            <w:hideMark/>
          </w:tcPr>
          <w:p w14:paraId="4DAD14F7" w14:textId="4FD54AC6" w:rsidR="00BB2637" w:rsidRPr="00CA7D85" w:rsidRDefault="00A77311">
            <w:pPr>
              <w:pStyle w:val="TAC"/>
            </w:pPr>
            <w:r w:rsidRPr="00CA7D85">
              <w:t>-</w:t>
            </w:r>
          </w:p>
        </w:tc>
      </w:tr>
      <w:tr w:rsidR="00BB2637" w:rsidRPr="00CA7D85" w14:paraId="2E36263C" w14:textId="77777777" w:rsidTr="002839DA">
        <w:tc>
          <w:tcPr>
            <w:tcW w:w="649" w:type="dxa"/>
            <w:tcBorders>
              <w:top w:val="single" w:sz="4" w:space="0" w:color="auto"/>
              <w:left w:val="single" w:sz="4" w:space="0" w:color="auto"/>
              <w:bottom w:val="single" w:sz="4" w:space="0" w:color="auto"/>
              <w:right w:val="single" w:sz="4" w:space="0" w:color="auto"/>
            </w:tcBorders>
            <w:hideMark/>
          </w:tcPr>
          <w:p w14:paraId="15321EA5" w14:textId="77777777" w:rsidR="00BB2637" w:rsidRPr="00CA7D85" w:rsidRDefault="00BB2637">
            <w:pPr>
              <w:pStyle w:val="TAC"/>
            </w:pPr>
            <w:r w:rsidRPr="00CA7D85">
              <w:t>-</w:t>
            </w:r>
          </w:p>
        </w:tc>
        <w:tc>
          <w:tcPr>
            <w:tcW w:w="3970" w:type="dxa"/>
            <w:tcBorders>
              <w:top w:val="single" w:sz="4" w:space="0" w:color="auto"/>
              <w:left w:val="single" w:sz="4" w:space="0" w:color="auto"/>
              <w:bottom w:val="single" w:sz="4" w:space="0" w:color="auto"/>
              <w:right w:val="single" w:sz="4" w:space="0" w:color="auto"/>
            </w:tcBorders>
            <w:hideMark/>
          </w:tcPr>
          <w:p w14:paraId="3ECE4C13" w14:textId="7771E39E" w:rsidR="00BB2637" w:rsidRPr="00CA7D85" w:rsidRDefault="00BB2637">
            <w:pPr>
              <w:pStyle w:val="TAL"/>
            </w:pPr>
            <w:r w:rsidRPr="00CA7D85">
              <w:t xml:space="preserve">EXCEPTION: Steps </w:t>
            </w:r>
            <w:r w:rsidR="000F418B" w:rsidRPr="00CA7D85">
              <w:t>3A</w:t>
            </w:r>
            <w:r w:rsidRPr="00CA7D85">
              <w:t xml:space="preserve">a1 to </w:t>
            </w:r>
            <w:r w:rsidR="000F418B" w:rsidRPr="00CA7D85">
              <w:t>3A</w:t>
            </w:r>
            <w:r w:rsidRPr="00CA7D85">
              <w:t xml:space="preserve">a2 describe behaviour that depends on the UE implementation; the "lower case letter" identifies a step sequence that take place depending on the UE implementation. </w:t>
            </w:r>
          </w:p>
        </w:tc>
        <w:tc>
          <w:tcPr>
            <w:tcW w:w="709" w:type="dxa"/>
            <w:tcBorders>
              <w:top w:val="single" w:sz="4" w:space="0" w:color="auto"/>
              <w:left w:val="single" w:sz="4" w:space="0" w:color="auto"/>
              <w:bottom w:val="single" w:sz="4" w:space="0" w:color="auto"/>
              <w:right w:val="single" w:sz="4" w:space="0" w:color="auto"/>
            </w:tcBorders>
            <w:hideMark/>
          </w:tcPr>
          <w:p w14:paraId="0B494E38" w14:textId="77777777" w:rsidR="00BB2637" w:rsidRPr="00CA7D85" w:rsidRDefault="00BB2637">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164A819A" w14:textId="77777777" w:rsidR="00BB2637" w:rsidRPr="00CA7D85" w:rsidRDefault="00BB2637">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tcPr>
          <w:p w14:paraId="435AC0D2" w14:textId="77777777" w:rsidR="00BB2637" w:rsidRPr="00CA7D85" w:rsidRDefault="00BB2637">
            <w:pPr>
              <w:pStyle w:val="TAC"/>
              <w:rPr>
                <w:highlight w:val="yellow"/>
              </w:rPr>
            </w:pPr>
          </w:p>
        </w:tc>
        <w:tc>
          <w:tcPr>
            <w:tcW w:w="892" w:type="dxa"/>
            <w:tcBorders>
              <w:top w:val="single" w:sz="4" w:space="0" w:color="auto"/>
              <w:left w:val="single" w:sz="4" w:space="0" w:color="auto"/>
              <w:bottom w:val="single" w:sz="4" w:space="0" w:color="auto"/>
              <w:right w:val="single" w:sz="4" w:space="0" w:color="auto"/>
            </w:tcBorders>
          </w:tcPr>
          <w:p w14:paraId="0BA403E5" w14:textId="77777777" w:rsidR="00BB2637" w:rsidRPr="00CA7D85" w:rsidRDefault="00BB2637">
            <w:pPr>
              <w:pStyle w:val="TAC"/>
              <w:rPr>
                <w:highlight w:val="yellow"/>
              </w:rPr>
            </w:pPr>
          </w:p>
        </w:tc>
      </w:tr>
      <w:tr w:rsidR="00BB2637" w:rsidRPr="00CA7D85" w14:paraId="744E2453" w14:textId="77777777" w:rsidTr="002839DA">
        <w:tc>
          <w:tcPr>
            <w:tcW w:w="649" w:type="dxa"/>
            <w:tcBorders>
              <w:top w:val="single" w:sz="4" w:space="0" w:color="auto"/>
              <w:left w:val="single" w:sz="4" w:space="0" w:color="auto"/>
              <w:bottom w:val="single" w:sz="4" w:space="0" w:color="auto"/>
              <w:right w:val="single" w:sz="4" w:space="0" w:color="auto"/>
            </w:tcBorders>
            <w:hideMark/>
          </w:tcPr>
          <w:p w14:paraId="6E658E8E" w14:textId="67360B7F" w:rsidR="00BB2637" w:rsidRPr="00CA7D85" w:rsidRDefault="000F418B">
            <w:pPr>
              <w:pStyle w:val="TAC"/>
            </w:pPr>
            <w:r w:rsidRPr="00CA7D85">
              <w:t>3A</w:t>
            </w:r>
            <w:r w:rsidR="00BB2637" w:rsidRPr="00CA7D85">
              <w:t>a1</w:t>
            </w:r>
          </w:p>
        </w:tc>
        <w:tc>
          <w:tcPr>
            <w:tcW w:w="3970" w:type="dxa"/>
            <w:tcBorders>
              <w:top w:val="single" w:sz="4" w:space="0" w:color="auto"/>
              <w:left w:val="single" w:sz="4" w:space="0" w:color="auto"/>
              <w:bottom w:val="single" w:sz="4" w:space="0" w:color="auto"/>
              <w:right w:val="single" w:sz="4" w:space="0" w:color="auto"/>
            </w:tcBorders>
            <w:hideMark/>
          </w:tcPr>
          <w:p w14:paraId="491AD7B8" w14:textId="77777777" w:rsidR="00BB2637" w:rsidRPr="00CA7D85" w:rsidRDefault="00BB2637">
            <w:pPr>
              <w:pStyle w:val="TAL"/>
            </w:pPr>
            <w:r w:rsidRPr="00CA7D85">
              <w:t>IF pc_IP_Ping = FALSE, then, the SS transmits a CLOSE UE TEST LOOP message.</w:t>
            </w:r>
          </w:p>
        </w:tc>
        <w:tc>
          <w:tcPr>
            <w:tcW w:w="709" w:type="dxa"/>
            <w:tcBorders>
              <w:top w:val="single" w:sz="4" w:space="0" w:color="auto"/>
              <w:left w:val="single" w:sz="4" w:space="0" w:color="auto"/>
              <w:bottom w:val="single" w:sz="4" w:space="0" w:color="auto"/>
              <w:right w:val="single" w:sz="4" w:space="0" w:color="auto"/>
            </w:tcBorders>
            <w:hideMark/>
          </w:tcPr>
          <w:p w14:paraId="25D28AAF" w14:textId="77777777" w:rsidR="00BB2637" w:rsidRPr="00CA7D85" w:rsidRDefault="00BB2637">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191F1113" w14:textId="77777777" w:rsidR="00BB2637" w:rsidRPr="00CA7D85" w:rsidRDefault="00BB2637">
            <w:pPr>
              <w:pStyle w:val="TAL"/>
            </w:pPr>
            <w:r w:rsidRPr="00CA7D85">
              <w:t>CLOSE UE TEST LOOP</w:t>
            </w:r>
          </w:p>
        </w:tc>
        <w:tc>
          <w:tcPr>
            <w:tcW w:w="567" w:type="dxa"/>
            <w:tcBorders>
              <w:top w:val="single" w:sz="4" w:space="0" w:color="auto"/>
              <w:left w:val="single" w:sz="4" w:space="0" w:color="auto"/>
              <w:bottom w:val="single" w:sz="4" w:space="0" w:color="auto"/>
              <w:right w:val="single" w:sz="4" w:space="0" w:color="auto"/>
            </w:tcBorders>
          </w:tcPr>
          <w:p w14:paraId="57DED3E7" w14:textId="77777777" w:rsidR="00BB2637" w:rsidRPr="00CA7D85" w:rsidRDefault="00BB2637">
            <w:pPr>
              <w:pStyle w:val="TAC"/>
              <w:rPr>
                <w:highlight w:val="yellow"/>
              </w:rPr>
            </w:pPr>
          </w:p>
        </w:tc>
        <w:tc>
          <w:tcPr>
            <w:tcW w:w="892" w:type="dxa"/>
            <w:tcBorders>
              <w:top w:val="single" w:sz="4" w:space="0" w:color="auto"/>
              <w:left w:val="single" w:sz="4" w:space="0" w:color="auto"/>
              <w:bottom w:val="single" w:sz="4" w:space="0" w:color="auto"/>
              <w:right w:val="single" w:sz="4" w:space="0" w:color="auto"/>
            </w:tcBorders>
          </w:tcPr>
          <w:p w14:paraId="1A742222" w14:textId="77777777" w:rsidR="00BB2637" w:rsidRPr="00CA7D85" w:rsidRDefault="00BB2637">
            <w:pPr>
              <w:pStyle w:val="TAC"/>
              <w:rPr>
                <w:highlight w:val="yellow"/>
              </w:rPr>
            </w:pPr>
          </w:p>
        </w:tc>
      </w:tr>
      <w:tr w:rsidR="00BB2637" w:rsidRPr="00CA7D85" w14:paraId="1A398E85" w14:textId="77777777" w:rsidTr="002839DA">
        <w:tc>
          <w:tcPr>
            <w:tcW w:w="649" w:type="dxa"/>
            <w:tcBorders>
              <w:top w:val="single" w:sz="4" w:space="0" w:color="auto"/>
              <w:left w:val="single" w:sz="4" w:space="0" w:color="auto"/>
              <w:bottom w:val="single" w:sz="4" w:space="0" w:color="auto"/>
              <w:right w:val="single" w:sz="4" w:space="0" w:color="auto"/>
            </w:tcBorders>
            <w:hideMark/>
          </w:tcPr>
          <w:p w14:paraId="74D48A45" w14:textId="1F6404F2" w:rsidR="00BB2637" w:rsidRPr="00CA7D85" w:rsidRDefault="000F418B">
            <w:pPr>
              <w:pStyle w:val="TAC"/>
            </w:pPr>
            <w:r w:rsidRPr="00CA7D85">
              <w:t>3A</w:t>
            </w:r>
            <w:r w:rsidR="00BB2637" w:rsidRPr="00CA7D85">
              <w:t>a2</w:t>
            </w:r>
          </w:p>
        </w:tc>
        <w:tc>
          <w:tcPr>
            <w:tcW w:w="3970" w:type="dxa"/>
            <w:tcBorders>
              <w:top w:val="single" w:sz="4" w:space="0" w:color="auto"/>
              <w:left w:val="single" w:sz="4" w:space="0" w:color="auto"/>
              <w:bottom w:val="single" w:sz="4" w:space="0" w:color="auto"/>
              <w:right w:val="single" w:sz="4" w:space="0" w:color="auto"/>
            </w:tcBorders>
            <w:hideMark/>
          </w:tcPr>
          <w:p w14:paraId="18C97EAB" w14:textId="77777777" w:rsidR="00BB2637" w:rsidRPr="00CA7D85" w:rsidRDefault="00BB2637">
            <w:pPr>
              <w:pStyle w:val="TAL"/>
            </w:pPr>
            <w:r w:rsidRPr="00CA7D85">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050D1481" w14:textId="77777777" w:rsidR="00BB2637" w:rsidRPr="00CA7D85" w:rsidRDefault="00BB2637">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61D85D0C" w14:textId="77777777" w:rsidR="00BB2637" w:rsidRPr="00CA7D85" w:rsidRDefault="00BB2637">
            <w:pPr>
              <w:pStyle w:val="TAL"/>
            </w:pPr>
            <w:r w:rsidRPr="00CA7D85">
              <w:t>CLOSE UE TEST LOOP COMPLETE</w:t>
            </w:r>
          </w:p>
        </w:tc>
        <w:tc>
          <w:tcPr>
            <w:tcW w:w="567" w:type="dxa"/>
            <w:tcBorders>
              <w:top w:val="single" w:sz="4" w:space="0" w:color="auto"/>
              <w:left w:val="single" w:sz="4" w:space="0" w:color="auto"/>
              <w:bottom w:val="single" w:sz="4" w:space="0" w:color="auto"/>
              <w:right w:val="single" w:sz="4" w:space="0" w:color="auto"/>
            </w:tcBorders>
          </w:tcPr>
          <w:p w14:paraId="44767A70" w14:textId="77777777" w:rsidR="00BB2637" w:rsidRPr="00CA7D85" w:rsidRDefault="00BB2637">
            <w:pPr>
              <w:pStyle w:val="TAC"/>
              <w:rPr>
                <w:highlight w:val="yellow"/>
              </w:rPr>
            </w:pPr>
          </w:p>
        </w:tc>
        <w:tc>
          <w:tcPr>
            <w:tcW w:w="892" w:type="dxa"/>
            <w:tcBorders>
              <w:top w:val="single" w:sz="4" w:space="0" w:color="auto"/>
              <w:left w:val="single" w:sz="4" w:space="0" w:color="auto"/>
              <w:bottom w:val="single" w:sz="4" w:space="0" w:color="auto"/>
              <w:right w:val="single" w:sz="4" w:space="0" w:color="auto"/>
            </w:tcBorders>
          </w:tcPr>
          <w:p w14:paraId="1043F5CE" w14:textId="77777777" w:rsidR="00BB2637" w:rsidRPr="00CA7D85" w:rsidRDefault="00BB2637">
            <w:pPr>
              <w:pStyle w:val="TAC"/>
              <w:rPr>
                <w:highlight w:val="yellow"/>
              </w:rPr>
            </w:pPr>
          </w:p>
        </w:tc>
      </w:tr>
      <w:tr w:rsidR="000F418B" w:rsidRPr="00CA7D85" w14:paraId="0F9424BA" w14:textId="77777777" w:rsidTr="002839DA">
        <w:tc>
          <w:tcPr>
            <w:tcW w:w="649" w:type="dxa"/>
            <w:tcBorders>
              <w:top w:val="single" w:sz="4" w:space="0" w:color="auto"/>
              <w:left w:val="single" w:sz="4" w:space="0" w:color="auto"/>
              <w:bottom w:val="single" w:sz="4" w:space="0" w:color="auto"/>
              <w:right w:val="single" w:sz="4" w:space="0" w:color="auto"/>
            </w:tcBorders>
          </w:tcPr>
          <w:p w14:paraId="6AD9E3A9" w14:textId="3941EF45" w:rsidR="000F418B" w:rsidRPr="00CA7D85" w:rsidRDefault="000F418B" w:rsidP="000F418B">
            <w:pPr>
              <w:pStyle w:val="TAC"/>
            </w:pPr>
            <w:r w:rsidRPr="00CA7D85">
              <w:rPr>
                <w:rFonts w:eastAsia="SimSun"/>
                <w:lang w:eastAsia="en-US"/>
              </w:rPr>
              <w:t>3B</w:t>
            </w:r>
          </w:p>
        </w:tc>
        <w:tc>
          <w:tcPr>
            <w:tcW w:w="3970" w:type="dxa"/>
            <w:tcBorders>
              <w:top w:val="single" w:sz="4" w:space="0" w:color="auto"/>
              <w:left w:val="single" w:sz="4" w:space="0" w:color="auto"/>
              <w:bottom w:val="single" w:sz="4" w:space="0" w:color="auto"/>
              <w:right w:val="single" w:sz="4" w:space="0" w:color="auto"/>
            </w:tcBorders>
          </w:tcPr>
          <w:p w14:paraId="43FFA9B4" w14:textId="3184FE36" w:rsidR="000F418B" w:rsidRPr="00CA7D85" w:rsidRDefault="000F418B" w:rsidP="000F418B">
            <w:pPr>
              <w:pStyle w:val="TAL"/>
            </w:pPr>
            <w:r w:rsidRPr="00CA7D85">
              <w:rPr>
                <w:rFonts w:eastAsia="SimSun"/>
                <w:lang w:eastAsia="en-US"/>
              </w:rPr>
              <w:t>Check: Does the test result of generic test procedure in TS 38.508-1 subclause 4.9.1 indicate that the UE is capable of exchanging IP data on SCG DRB?</w:t>
            </w:r>
          </w:p>
        </w:tc>
        <w:tc>
          <w:tcPr>
            <w:tcW w:w="709" w:type="dxa"/>
            <w:tcBorders>
              <w:top w:val="single" w:sz="4" w:space="0" w:color="auto"/>
              <w:left w:val="single" w:sz="4" w:space="0" w:color="auto"/>
              <w:bottom w:val="single" w:sz="4" w:space="0" w:color="auto"/>
              <w:right w:val="single" w:sz="4" w:space="0" w:color="auto"/>
            </w:tcBorders>
          </w:tcPr>
          <w:p w14:paraId="421E3A07" w14:textId="561936C8" w:rsidR="000F418B" w:rsidRPr="00CA7D85" w:rsidRDefault="000F418B" w:rsidP="000F418B">
            <w:pPr>
              <w:pStyle w:val="TAC"/>
            </w:pPr>
            <w:r w:rsidRPr="00CA7D85">
              <w:rPr>
                <w:rFonts w:eastAsia="SimSun"/>
                <w:lang w:eastAsia="en-US"/>
              </w:rPr>
              <w:t>-</w:t>
            </w:r>
          </w:p>
        </w:tc>
        <w:tc>
          <w:tcPr>
            <w:tcW w:w="2978" w:type="dxa"/>
            <w:tcBorders>
              <w:top w:val="single" w:sz="4" w:space="0" w:color="auto"/>
              <w:left w:val="single" w:sz="4" w:space="0" w:color="auto"/>
              <w:bottom w:val="single" w:sz="4" w:space="0" w:color="auto"/>
              <w:right w:val="single" w:sz="4" w:space="0" w:color="auto"/>
            </w:tcBorders>
          </w:tcPr>
          <w:p w14:paraId="1CA4FE01" w14:textId="20577658" w:rsidR="000F418B" w:rsidRPr="00CA7D85" w:rsidRDefault="000F418B" w:rsidP="000F418B">
            <w:pPr>
              <w:pStyle w:val="TAL"/>
            </w:pPr>
            <w:r w:rsidRPr="00CA7D85">
              <w:rPr>
                <w:rFonts w:eastAsia="SimSun"/>
                <w:lang w:eastAsia="en-US"/>
              </w:rPr>
              <w:t>-</w:t>
            </w:r>
          </w:p>
        </w:tc>
        <w:tc>
          <w:tcPr>
            <w:tcW w:w="567" w:type="dxa"/>
            <w:tcBorders>
              <w:top w:val="single" w:sz="4" w:space="0" w:color="auto"/>
              <w:left w:val="single" w:sz="4" w:space="0" w:color="auto"/>
              <w:bottom w:val="single" w:sz="4" w:space="0" w:color="auto"/>
              <w:right w:val="single" w:sz="4" w:space="0" w:color="auto"/>
            </w:tcBorders>
          </w:tcPr>
          <w:p w14:paraId="00B12F94" w14:textId="5663BFB8" w:rsidR="000F418B" w:rsidRPr="00CA7D85" w:rsidRDefault="000F418B" w:rsidP="000F418B">
            <w:pPr>
              <w:pStyle w:val="TAC"/>
              <w:rPr>
                <w:highlight w:val="yellow"/>
              </w:rPr>
            </w:pPr>
            <w:r w:rsidRPr="00CA7D85">
              <w:rPr>
                <w:rFonts w:eastAsia="SimSun"/>
                <w:lang w:eastAsia="en-US"/>
              </w:rPr>
              <w:t>1</w:t>
            </w:r>
          </w:p>
        </w:tc>
        <w:tc>
          <w:tcPr>
            <w:tcW w:w="892" w:type="dxa"/>
            <w:tcBorders>
              <w:top w:val="single" w:sz="4" w:space="0" w:color="auto"/>
              <w:left w:val="single" w:sz="4" w:space="0" w:color="auto"/>
              <w:bottom w:val="single" w:sz="4" w:space="0" w:color="auto"/>
              <w:right w:val="single" w:sz="4" w:space="0" w:color="auto"/>
            </w:tcBorders>
          </w:tcPr>
          <w:p w14:paraId="287AF19F" w14:textId="44A26DC3" w:rsidR="000F418B" w:rsidRPr="00CA7D85" w:rsidRDefault="00A77311" w:rsidP="000F418B">
            <w:pPr>
              <w:pStyle w:val="TAC"/>
              <w:rPr>
                <w:highlight w:val="yellow"/>
              </w:rPr>
            </w:pPr>
            <w:r w:rsidRPr="00CA7D85">
              <w:rPr>
                <w:rFonts w:eastAsia="SimSun"/>
                <w:lang w:eastAsia="en-US"/>
              </w:rPr>
              <w:t>-</w:t>
            </w:r>
          </w:p>
        </w:tc>
      </w:tr>
      <w:tr w:rsidR="000F418B" w:rsidRPr="00CA7D85" w14:paraId="7933B7E3" w14:textId="77777777" w:rsidTr="002839DA">
        <w:tc>
          <w:tcPr>
            <w:tcW w:w="649" w:type="dxa"/>
            <w:tcBorders>
              <w:top w:val="single" w:sz="4" w:space="0" w:color="auto"/>
              <w:left w:val="single" w:sz="4" w:space="0" w:color="auto"/>
              <w:bottom w:val="single" w:sz="4" w:space="0" w:color="auto"/>
              <w:right w:val="single" w:sz="4" w:space="0" w:color="auto"/>
            </w:tcBorders>
            <w:hideMark/>
          </w:tcPr>
          <w:p w14:paraId="2D1D3E03" w14:textId="77777777" w:rsidR="000F418B" w:rsidRPr="00CA7D85" w:rsidRDefault="000F418B" w:rsidP="000F418B">
            <w:pPr>
              <w:pStyle w:val="TAC"/>
            </w:pPr>
            <w:r w:rsidRPr="00CA7D85">
              <w:t>4</w:t>
            </w:r>
          </w:p>
        </w:tc>
        <w:tc>
          <w:tcPr>
            <w:tcW w:w="3970" w:type="dxa"/>
            <w:tcBorders>
              <w:top w:val="single" w:sz="4" w:space="0" w:color="auto"/>
              <w:left w:val="single" w:sz="4" w:space="0" w:color="auto"/>
              <w:bottom w:val="single" w:sz="4" w:space="0" w:color="auto"/>
              <w:right w:val="single" w:sz="4" w:space="0" w:color="auto"/>
            </w:tcBorders>
            <w:hideMark/>
          </w:tcPr>
          <w:p w14:paraId="55E0CDAF" w14:textId="77777777" w:rsidR="000F418B" w:rsidRPr="00CA7D85" w:rsidRDefault="000F418B" w:rsidP="000F418B">
            <w:pPr>
              <w:pStyle w:val="TAL"/>
            </w:pPr>
            <w:r w:rsidRPr="00CA7D85">
              <w:t xml:space="preserve">SS transmits </w:t>
            </w:r>
            <w:r w:rsidRPr="00CA7D85">
              <w:rPr>
                <w:i/>
              </w:rPr>
              <w:t>RRCReconfiguration</w:t>
            </w:r>
            <w:r w:rsidRPr="00CA7D85">
              <w:t xml:space="preserve"> message containing E-UTRA RadioBearerConfig to modify PDCP discardTimer value of SCG DRB.</w:t>
            </w:r>
          </w:p>
        </w:tc>
        <w:tc>
          <w:tcPr>
            <w:tcW w:w="709" w:type="dxa"/>
            <w:tcBorders>
              <w:top w:val="single" w:sz="4" w:space="0" w:color="auto"/>
              <w:left w:val="single" w:sz="4" w:space="0" w:color="auto"/>
              <w:bottom w:val="single" w:sz="4" w:space="0" w:color="auto"/>
              <w:right w:val="single" w:sz="4" w:space="0" w:color="auto"/>
            </w:tcBorders>
            <w:hideMark/>
          </w:tcPr>
          <w:p w14:paraId="2C3F8F30" w14:textId="77777777" w:rsidR="000F418B" w:rsidRPr="00CA7D85" w:rsidRDefault="000F418B" w:rsidP="000F418B">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1D64EB66" w14:textId="77777777" w:rsidR="000F418B" w:rsidRPr="00CA7D85" w:rsidRDefault="000F418B" w:rsidP="000F418B">
            <w:pPr>
              <w:pStyle w:val="TAL"/>
              <w:rPr>
                <w:i/>
              </w:rPr>
            </w:pPr>
            <w:r w:rsidRPr="00CA7D85">
              <w:t xml:space="preserve">NR RRC: </w:t>
            </w:r>
            <w:r w:rsidRPr="00CA7D85">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43A75C0E" w14:textId="77777777" w:rsidR="000F418B" w:rsidRPr="00CA7D85" w:rsidRDefault="000F418B" w:rsidP="000F418B">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0683612D" w14:textId="77777777" w:rsidR="000F418B" w:rsidRPr="00CA7D85" w:rsidRDefault="000F418B" w:rsidP="000F418B">
            <w:pPr>
              <w:pStyle w:val="TAC"/>
            </w:pPr>
            <w:r w:rsidRPr="00CA7D85">
              <w:t>-</w:t>
            </w:r>
          </w:p>
        </w:tc>
      </w:tr>
      <w:tr w:rsidR="000F418B" w:rsidRPr="00CA7D85" w14:paraId="16661CD1" w14:textId="77777777" w:rsidTr="002839DA">
        <w:tc>
          <w:tcPr>
            <w:tcW w:w="649" w:type="dxa"/>
            <w:tcBorders>
              <w:top w:val="single" w:sz="4" w:space="0" w:color="auto"/>
              <w:left w:val="single" w:sz="4" w:space="0" w:color="auto"/>
              <w:bottom w:val="single" w:sz="4" w:space="0" w:color="auto"/>
              <w:right w:val="single" w:sz="4" w:space="0" w:color="auto"/>
            </w:tcBorders>
            <w:hideMark/>
          </w:tcPr>
          <w:p w14:paraId="502276AD" w14:textId="77777777" w:rsidR="000F418B" w:rsidRPr="00CA7D85" w:rsidRDefault="000F418B" w:rsidP="000F418B">
            <w:pPr>
              <w:pStyle w:val="TAC"/>
            </w:pPr>
            <w:r w:rsidRPr="00CA7D85">
              <w:t>5</w:t>
            </w:r>
          </w:p>
        </w:tc>
        <w:tc>
          <w:tcPr>
            <w:tcW w:w="3970" w:type="dxa"/>
            <w:tcBorders>
              <w:top w:val="single" w:sz="4" w:space="0" w:color="auto"/>
              <w:left w:val="single" w:sz="4" w:space="0" w:color="auto"/>
              <w:bottom w:val="single" w:sz="4" w:space="0" w:color="auto"/>
              <w:right w:val="single" w:sz="4" w:space="0" w:color="auto"/>
            </w:tcBorders>
            <w:hideMark/>
          </w:tcPr>
          <w:p w14:paraId="552FA463" w14:textId="77777777" w:rsidR="000F418B" w:rsidRPr="00CA7D85" w:rsidRDefault="000F418B" w:rsidP="000F418B">
            <w:pPr>
              <w:pStyle w:val="TAL"/>
            </w:pPr>
            <w:r w:rsidRPr="00CA7D85">
              <w:t xml:space="preserve">Check: Does the UE transmit an </w:t>
            </w:r>
            <w:r w:rsidRPr="00CA7D85">
              <w:rPr>
                <w:i/>
              </w:rPr>
              <w:t xml:space="preserve">RRCReconfigurationComplete </w:t>
            </w:r>
            <w:r w:rsidRPr="00CA7D85">
              <w:t>message?</w:t>
            </w:r>
          </w:p>
        </w:tc>
        <w:tc>
          <w:tcPr>
            <w:tcW w:w="709" w:type="dxa"/>
            <w:tcBorders>
              <w:top w:val="single" w:sz="4" w:space="0" w:color="auto"/>
              <w:left w:val="single" w:sz="4" w:space="0" w:color="auto"/>
              <w:bottom w:val="single" w:sz="4" w:space="0" w:color="auto"/>
              <w:right w:val="single" w:sz="4" w:space="0" w:color="auto"/>
            </w:tcBorders>
            <w:hideMark/>
          </w:tcPr>
          <w:p w14:paraId="1FC24621" w14:textId="77777777" w:rsidR="000F418B" w:rsidRPr="00CA7D85" w:rsidRDefault="000F418B" w:rsidP="000F418B">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tcPr>
          <w:p w14:paraId="7B09237F" w14:textId="77777777" w:rsidR="000F418B" w:rsidRPr="00CA7D85" w:rsidRDefault="000F418B" w:rsidP="000F418B">
            <w:pPr>
              <w:pStyle w:val="TAL"/>
              <w:rPr>
                <w:i/>
              </w:rPr>
            </w:pPr>
            <w:r w:rsidRPr="00CA7D85">
              <w:rPr>
                <w:i/>
              </w:rPr>
              <w:t>RRCReconfigurationComplete</w:t>
            </w:r>
          </w:p>
          <w:p w14:paraId="28A3B23A" w14:textId="77777777" w:rsidR="000F418B" w:rsidRPr="00CA7D85" w:rsidRDefault="000F418B" w:rsidP="000F418B">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2AF934E9" w14:textId="77777777" w:rsidR="000F418B" w:rsidRPr="00CA7D85" w:rsidRDefault="000F418B" w:rsidP="000F418B">
            <w:pPr>
              <w:pStyle w:val="TAC"/>
            </w:pPr>
            <w:r w:rsidRPr="00CA7D85">
              <w:t>2</w:t>
            </w:r>
          </w:p>
        </w:tc>
        <w:tc>
          <w:tcPr>
            <w:tcW w:w="892" w:type="dxa"/>
            <w:tcBorders>
              <w:top w:val="single" w:sz="4" w:space="0" w:color="auto"/>
              <w:left w:val="single" w:sz="4" w:space="0" w:color="auto"/>
              <w:bottom w:val="single" w:sz="4" w:space="0" w:color="auto"/>
              <w:right w:val="single" w:sz="4" w:space="0" w:color="auto"/>
            </w:tcBorders>
            <w:hideMark/>
          </w:tcPr>
          <w:p w14:paraId="356FA051" w14:textId="77777777" w:rsidR="000F418B" w:rsidRPr="00CA7D85" w:rsidRDefault="000F418B" w:rsidP="000F418B">
            <w:pPr>
              <w:pStyle w:val="TAC"/>
            </w:pPr>
            <w:r w:rsidRPr="00CA7D85">
              <w:t>P</w:t>
            </w:r>
          </w:p>
        </w:tc>
      </w:tr>
      <w:tr w:rsidR="000F418B" w:rsidRPr="00CA7D85" w14:paraId="76FA9970" w14:textId="77777777" w:rsidTr="002839DA">
        <w:tc>
          <w:tcPr>
            <w:tcW w:w="649" w:type="dxa"/>
            <w:tcBorders>
              <w:top w:val="single" w:sz="4" w:space="0" w:color="auto"/>
              <w:left w:val="single" w:sz="4" w:space="0" w:color="auto"/>
              <w:bottom w:val="single" w:sz="4" w:space="0" w:color="auto"/>
              <w:right w:val="single" w:sz="4" w:space="0" w:color="auto"/>
            </w:tcBorders>
            <w:hideMark/>
          </w:tcPr>
          <w:p w14:paraId="666C4C26" w14:textId="77777777" w:rsidR="000F418B" w:rsidRPr="00CA7D85" w:rsidRDefault="000F418B" w:rsidP="000F418B">
            <w:pPr>
              <w:pStyle w:val="TAC"/>
            </w:pPr>
            <w:r w:rsidRPr="00CA7D85">
              <w:t>6</w:t>
            </w:r>
          </w:p>
        </w:tc>
        <w:tc>
          <w:tcPr>
            <w:tcW w:w="3970" w:type="dxa"/>
            <w:tcBorders>
              <w:top w:val="single" w:sz="4" w:space="0" w:color="auto"/>
              <w:left w:val="single" w:sz="4" w:space="0" w:color="auto"/>
              <w:bottom w:val="single" w:sz="4" w:space="0" w:color="auto"/>
              <w:right w:val="single" w:sz="4" w:space="0" w:color="auto"/>
            </w:tcBorders>
            <w:hideMark/>
          </w:tcPr>
          <w:p w14:paraId="63B23FEB" w14:textId="77777777" w:rsidR="000F418B" w:rsidRPr="00CA7D85" w:rsidRDefault="000F418B" w:rsidP="000F418B">
            <w:pPr>
              <w:pStyle w:val="TAL"/>
            </w:pPr>
            <w:r w:rsidRPr="00CA7D85">
              <w:t>Check: Does the test result of generic test procedure in TS 38.508-1 subclause 4.9.1 indicate that the UE is capable of exchanging IP data on SCG DRB?</w:t>
            </w:r>
          </w:p>
        </w:tc>
        <w:tc>
          <w:tcPr>
            <w:tcW w:w="709" w:type="dxa"/>
            <w:tcBorders>
              <w:top w:val="single" w:sz="4" w:space="0" w:color="auto"/>
              <w:left w:val="single" w:sz="4" w:space="0" w:color="auto"/>
              <w:bottom w:val="single" w:sz="4" w:space="0" w:color="auto"/>
              <w:right w:val="single" w:sz="4" w:space="0" w:color="auto"/>
            </w:tcBorders>
            <w:hideMark/>
          </w:tcPr>
          <w:p w14:paraId="484B0CB6" w14:textId="77777777" w:rsidR="000F418B" w:rsidRPr="00CA7D85" w:rsidRDefault="000F418B" w:rsidP="000F418B">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02338301" w14:textId="77777777" w:rsidR="000F418B" w:rsidRPr="00CA7D85" w:rsidRDefault="000F418B" w:rsidP="000F418B">
            <w:pPr>
              <w:pStyle w:val="TAL"/>
              <w:rPr>
                <w:i/>
              </w:rPr>
            </w:pPr>
            <w:r w:rsidRPr="00CA7D85">
              <w:t>-</w:t>
            </w:r>
          </w:p>
        </w:tc>
        <w:tc>
          <w:tcPr>
            <w:tcW w:w="567" w:type="dxa"/>
            <w:tcBorders>
              <w:top w:val="single" w:sz="4" w:space="0" w:color="auto"/>
              <w:left w:val="single" w:sz="4" w:space="0" w:color="auto"/>
              <w:bottom w:val="single" w:sz="4" w:space="0" w:color="auto"/>
              <w:right w:val="single" w:sz="4" w:space="0" w:color="auto"/>
            </w:tcBorders>
            <w:hideMark/>
          </w:tcPr>
          <w:p w14:paraId="0D356B86" w14:textId="77777777" w:rsidR="000F418B" w:rsidRPr="00CA7D85" w:rsidRDefault="000F418B" w:rsidP="000F418B">
            <w:pPr>
              <w:pStyle w:val="TAC"/>
            </w:pPr>
            <w:r w:rsidRPr="00CA7D85">
              <w:t>2</w:t>
            </w:r>
          </w:p>
        </w:tc>
        <w:tc>
          <w:tcPr>
            <w:tcW w:w="892" w:type="dxa"/>
            <w:tcBorders>
              <w:top w:val="single" w:sz="4" w:space="0" w:color="auto"/>
              <w:left w:val="single" w:sz="4" w:space="0" w:color="auto"/>
              <w:bottom w:val="single" w:sz="4" w:space="0" w:color="auto"/>
              <w:right w:val="single" w:sz="4" w:space="0" w:color="auto"/>
            </w:tcBorders>
            <w:hideMark/>
          </w:tcPr>
          <w:p w14:paraId="556AA2F6" w14:textId="2659B7E5" w:rsidR="000F418B" w:rsidRPr="00CA7D85" w:rsidRDefault="00A77311" w:rsidP="000F418B">
            <w:pPr>
              <w:pStyle w:val="TAC"/>
            </w:pPr>
            <w:r w:rsidRPr="00CA7D85">
              <w:t>-</w:t>
            </w:r>
          </w:p>
        </w:tc>
      </w:tr>
      <w:tr w:rsidR="000F418B" w:rsidRPr="00CA7D85" w14:paraId="6698A21A" w14:textId="77777777" w:rsidTr="002839DA">
        <w:tc>
          <w:tcPr>
            <w:tcW w:w="649" w:type="dxa"/>
            <w:tcBorders>
              <w:top w:val="single" w:sz="4" w:space="0" w:color="auto"/>
              <w:left w:val="single" w:sz="4" w:space="0" w:color="auto"/>
              <w:bottom w:val="single" w:sz="4" w:space="0" w:color="auto"/>
              <w:right w:val="single" w:sz="4" w:space="0" w:color="auto"/>
            </w:tcBorders>
            <w:hideMark/>
          </w:tcPr>
          <w:p w14:paraId="06DD45B1" w14:textId="77777777" w:rsidR="000F418B" w:rsidRPr="00CA7D85" w:rsidRDefault="000F418B" w:rsidP="000F418B">
            <w:pPr>
              <w:pStyle w:val="TAC"/>
            </w:pPr>
            <w:r w:rsidRPr="00CA7D85">
              <w:t>7</w:t>
            </w:r>
          </w:p>
        </w:tc>
        <w:tc>
          <w:tcPr>
            <w:tcW w:w="3970" w:type="dxa"/>
            <w:tcBorders>
              <w:top w:val="single" w:sz="4" w:space="0" w:color="auto"/>
              <w:left w:val="single" w:sz="4" w:space="0" w:color="auto"/>
              <w:bottom w:val="single" w:sz="4" w:space="0" w:color="auto"/>
              <w:right w:val="single" w:sz="4" w:space="0" w:color="auto"/>
            </w:tcBorders>
            <w:hideMark/>
          </w:tcPr>
          <w:p w14:paraId="71C74F45" w14:textId="3E4951BB" w:rsidR="000F418B" w:rsidRPr="00CA7D85" w:rsidRDefault="000F418B" w:rsidP="000F418B">
            <w:pPr>
              <w:pStyle w:val="TAL"/>
            </w:pPr>
            <w:r w:rsidRPr="00CA7D85">
              <w:t xml:space="preserve">SS transmits </w:t>
            </w:r>
            <w:r w:rsidRPr="00CA7D85">
              <w:rPr>
                <w:i/>
              </w:rPr>
              <w:t>RRCReconfiguration</w:t>
            </w:r>
            <w:r w:rsidRPr="00CA7D85">
              <w:t xml:space="preserve"> message </w:t>
            </w:r>
            <w:r w:rsidR="002839DA" w:rsidRPr="00CA7D85">
              <w:t xml:space="preserve">and a PDU SESSION MODIFICATION COMMAND </w:t>
            </w:r>
            <w:r w:rsidRPr="00CA7D85">
              <w:t>to release E-UTRA PSCell and SCG DRB.</w:t>
            </w:r>
          </w:p>
        </w:tc>
        <w:tc>
          <w:tcPr>
            <w:tcW w:w="709" w:type="dxa"/>
            <w:tcBorders>
              <w:top w:val="single" w:sz="4" w:space="0" w:color="auto"/>
              <w:left w:val="single" w:sz="4" w:space="0" w:color="auto"/>
              <w:bottom w:val="single" w:sz="4" w:space="0" w:color="auto"/>
              <w:right w:val="single" w:sz="4" w:space="0" w:color="auto"/>
            </w:tcBorders>
            <w:hideMark/>
          </w:tcPr>
          <w:p w14:paraId="0638FE36" w14:textId="77777777" w:rsidR="000F418B" w:rsidRPr="00CA7D85" w:rsidRDefault="000F418B" w:rsidP="000F418B">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537CFFB5" w14:textId="77777777" w:rsidR="000F418B" w:rsidRPr="00CA7D85" w:rsidRDefault="000F418B" w:rsidP="000F418B">
            <w:pPr>
              <w:pStyle w:val="TAL"/>
              <w:rPr>
                <w:i/>
              </w:rPr>
            </w:pPr>
            <w:r w:rsidRPr="00CA7D85">
              <w:t xml:space="preserve">NR RRC: </w:t>
            </w:r>
            <w:r w:rsidRPr="00CA7D85">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7D6AB564" w14:textId="77777777" w:rsidR="000F418B" w:rsidRPr="00CA7D85" w:rsidRDefault="000F418B" w:rsidP="000F418B">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01BDBA16" w14:textId="77777777" w:rsidR="000F418B" w:rsidRPr="00CA7D85" w:rsidRDefault="000F418B" w:rsidP="000F418B">
            <w:pPr>
              <w:pStyle w:val="TAC"/>
            </w:pPr>
            <w:r w:rsidRPr="00CA7D85">
              <w:t>-</w:t>
            </w:r>
          </w:p>
        </w:tc>
      </w:tr>
      <w:tr w:rsidR="002839DA" w:rsidRPr="00CA7D85" w14:paraId="38E34868" w14:textId="77777777" w:rsidTr="002839DA">
        <w:tc>
          <w:tcPr>
            <w:tcW w:w="649" w:type="dxa"/>
            <w:tcBorders>
              <w:top w:val="single" w:sz="4" w:space="0" w:color="auto"/>
              <w:left w:val="single" w:sz="4" w:space="0" w:color="auto"/>
              <w:bottom w:val="single" w:sz="4" w:space="0" w:color="auto"/>
              <w:right w:val="single" w:sz="4" w:space="0" w:color="auto"/>
            </w:tcBorders>
          </w:tcPr>
          <w:p w14:paraId="40834AEE" w14:textId="043A5558" w:rsidR="002839DA" w:rsidRPr="00CA7D85" w:rsidRDefault="002839DA" w:rsidP="002839DA">
            <w:pPr>
              <w:pStyle w:val="TAC"/>
            </w:pPr>
            <w:r w:rsidRPr="00CA7D85">
              <w:rPr>
                <w:rFonts w:eastAsia="SimSun"/>
                <w:lang w:eastAsia="en-US"/>
              </w:rPr>
              <w:t>-</w:t>
            </w:r>
          </w:p>
        </w:tc>
        <w:tc>
          <w:tcPr>
            <w:tcW w:w="3970" w:type="dxa"/>
            <w:tcBorders>
              <w:top w:val="single" w:sz="4" w:space="0" w:color="auto"/>
              <w:left w:val="single" w:sz="4" w:space="0" w:color="auto"/>
              <w:bottom w:val="single" w:sz="4" w:space="0" w:color="auto"/>
              <w:right w:val="single" w:sz="4" w:space="0" w:color="auto"/>
            </w:tcBorders>
          </w:tcPr>
          <w:p w14:paraId="07DE748A" w14:textId="4CE8D4DA" w:rsidR="002839DA" w:rsidRPr="00CA7D85" w:rsidRDefault="002839DA" w:rsidP="002839DA">
            <w:pPr>
              <w:pStyle w:val="TAL"/>
            </w:pPr>
            <w:r w:rsidRPr="00CA7D85">
              <w:rPr>
                <w:rFonts w:eastAsia="SimSun"/>
                <w:lang w:eastAsia="en-US"/>
              </w:rPr>
              <w:t>EXCEPTION: Depending upon UE implementation, steps 8 and 9 can occur in any order</w:t>
            </w:r>
          </w:p>
        </w:tc>
        <w:tc>
          <w:tcPr>
            <w:tcW w:w="709" w:type="dxa"/>
            <w:tcBorders>
              <w:top w:val="single" w:sz="4" w:space="0" w:color="auto"/>
              <w:left w:val="single" w:sz="4" w:space="0" w:color="auto"/>
              <w:bottom w:val="single" w:sz="4" w:space="0" w:color="auto"/>
              <w:right w:val="single" w:sz="4" w:space="0" w:color="auto"/>
            </w:tcBorders>
          </w:tcPr>
          <w:p w14:paraId="7C299112" w14:textId="1B3A9EC4" w:rsidR="002839DA" w:rsidRPr="00CA7D85" w:rsidRDefault="002839DA" w:rsidP="002839DA">
            <w:pPr>
              <w:pStyle w:val="TAC"/>
            </w:pPr>
            <w:r w:rsidRPr="00CA7D85">
              <w:rPr>
                <w:rFonts w:eastAsia="SimSun"/>
                <w:lang w:eastAsia="en-US"/>
              </w:rPr>
              <w:t>-</w:t>
            </w:r>
          </w:p>
        </w:tc>
        <w:tc>
          <w:tcPr>
            <w:tcW w:w="2978" w:type="dxa"/>
            <w:tcBorders>
              <w:top w:val="single" w:sz="4" w:space="0" w:color="auto"/>
              <w:left w:val="single" w:sz="4" w:space="0" w:color="auto"/>
              <w:bottom w:val="single" w:sz="4" w:space="0" w:color="auto"/>
              <w:right w:val="single" w:sz="4" w:space="0" w:color="auto"/>
            </w:tcBorders>
          </w:tcPr>
          <w:p w14:paraId="61AF4F8E" w14:textId="32E98A70" w:rsidR="002839DA" w:rsidRPr="00CA7D85" w:rsidRDefault="002839DA" w:rsidP="002839DA">
            <w:pPr>
              <w:pStyle w:val="TAL"/>
            </w:pPr>
            <w:r w:rsidRPr="00CA7D85">
              <w:rPr>
                <w:rFonts w:eastAsia="SimSun"/>
                <w:lang w:eastAsia="en-US"/>
              </w:rPr>
              <w:t>-</w:t>
            </w:r>
          </w:p>
        </w:tc>
        <w:tc>
          <w:tcPr>
            <w:tcW w:w="567" w:type="dxa"/>
            <w:tcBorders>
              <w:top w:val="single" w:sz="4" w:space="0" w:color="auto"/>
              <w:left w:val="single" w:sz="4" w:space="0" w:color="auto"/>
              <w:bottom w:val="single" w:sz="4" w:space="0" w:color="auto"/>
              <w:right w:val="single" w:sz="4" w:space="0" w:color="auto"/>
            </w:tcBorders>
          </w:tcPr>
          <w:p w14:paraId="1D8BE9B5" w14:textId="4470BE3C" w:rsidR="002839DA" w:rsidRPr="00CA7D85" w:rsidRDefault="002839DA" w:rsidP="002839DA">
            <w:pPr>
              <w:pStyle w:val="TAC"/>
            </w:pPr>
            <w:r w:rsidRPr="00CA7D85">
              <w:rPr>
                <w:rFonts w:eastAsia="SimSun"/>
                <w:lang w:eastAsia="en-US"/>
              </w:rPr>
              <w:t>-</w:t>
            </w:r>
          </w:p>
        </w:tc>
        <w:tc>
          <w:tcPr>
            <w:tcW w:w="892" w:type="dxa"/>
            <w:tcBorders>
              <w:top w:val="single" w:sz="4" w:space="0" w:color="auto"/>
              <w:left w:val="single" w:sz="4" w:space="0" w:color="auto"/>
              <w:bottom w:val="single" w:sz="4" w:space="0" w:color="auto"/>
              <w:right w:val="single" w:sz="4" w:space="0" w:color="auto"/>
            </w:tcBorders>
          </w:tcPr>
          <w:p w14:paraId="1B91868B" w14:textId="343ECB94" w:rsidR="002839DA" w:rsidRPr="00CA7D85" w:rsidRDefault="002839DA" w:rsidP="002839DA">
            <w:pPr>
              <w:pStyle w:val="TAC"/>
            </w:pPr>
            <w:r w:rsidRPr="00CA7D85">
              <w:rPr>
                <w:rFonts w:eastAsia="SimSun"/>
                <w:lang w:eastAsia="en-US"/>
              </w:rPr>
              <w:t>-</w:t>
            </w:r>
          </w:p>
        </w:tc>
      </w:tr>
      <w:tr w:rsidR="002839DA" w:rsidRPr="00CA7D85" w14:paraId="37953567" w14:textId="77777777" w:rsidTr="002839DA">
        <w:tc>
          <w:tcPr>
            <w:tcW w:w="649" w:type="dxa"/>
            <w:tcBorders>
              <w:top w:val="single" w:sz="4" w:space="0" w:color="auto"/>
              <w:left w:val="single" w:sz="4" w:space="0" w:color="auto"/>
              <w:bottom w:val="single" w:sz="4" w:space="0" w:color="auto"/>
              <w:right w:val="single" w:sz="4" w:space="0" w:color="auto"/>
            </w:tcBorders>
            <w:hideMark/>
          </w:tcPr>
          <w:p w14:paraId="088F9D90" w14:textId="77777777" w:rsidR="002839DA" w:rsidRPr="00CA7D85" w:rsidRDefault="002839DA" w:rsidP="002839DA">
            <w:pPr>
              <w:pStyle w:val="TAC"/>
            </w:pPr>
            <w:r w:rsidRPr="00CA7D85">
              <w:t>8</w:t>
            </w:r>
          </w:p>
        </w:tc>
        <w:tc>
          <w:tcPr>
            <w:tcW w:w="3970" w:type="dxa"/>
            <w:tcBorders>
              <w:top w:val="single" w:sz="4" w:space="0" w:color="auto"/>
              <w:left w:val="single" w:sz="4" w:space="0" w:color="auto"/>
              <w:bottom w:val="single" w:sz="4" w:space="0" w:color="auto"/>
              <w:right w:val="single" w:sz="4" w:space="0" w:color="auto"/>
            </w:tcBorders>
            <w:hideMark/>
          </w:tcPr>
          <w:p w14:paraId="089C46D4" w14:textId="77777777" w:rsidR="002839DA" w:rsidRPr="00CA7D85" w:rsidRDefault="002839DA" w:rsidP="002839DA">
            <w:pPr>
              <w:pStyle w:val="TAL"/>
            </w:pPr>
            <w:r w:rsidRPr="00CA7D85">
              <w:t xml:space="preserve">Check: Does the UE transmit an </w:t>
            </w:r>
            <w:r w:rsidRPr="00CA7D85">
              <w:rPr>
                <w:i/>
              </w:rPr>
              <w:t>RRCReconfigurationComplete</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E55D841" w14:textId="77777777" w:rsidR="002839DA" w:rsidRPr="00CA7D85" w:rsidRDefault="002839DA" w:rsidP="002839DA">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6E561A04" w14:textId="77777777" w:rsidR="002839DA" w:rsidRPr="00CA7D85" w:rsidRDefault="002839DA" w:rsidP="002839DA">
            <w:pPr>
              <w:pStyle w:val="TAL"/>
              <w:rPr>
                <w:i/>
              </w:rPr>
            </w:pPr>
            <w:r w:rsidRPr="00CA7D85">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830F493" w14:textId="77777777" w:rsidR="002839DA" w:rsidRPr="00CA7D85" w:rsidRDefault="002839DA" w:rsidP="002839DA">
            <w:pPr>
              <w:pStyle w:val="TAC"/>
            </w:pPr>
            <w:r w:rsidRPr="00CA7D85">
              <w:t>3</w:t>
            </w:r>
          </w:p>
        </w:tc>
        <w:tc>
          <w:tcPr>
            <w:tcW w:w="892" w:type="dxa"/>
            <w:tcBorders>
              <w:top w:val="single" w:sz="4" w:space="0" w:color="auto"/>
              <w:left w:val="single" w:sz="4" w:space="0" w:color="auto"/>
              <w:bottom w:val="single" w:sz="4" w:space="0" w:color="auto"/>
              <w:right w:val="single" w:sz="4" w:space="0" w:color="auto"/>
            </w:tcBorders>
            <w:hideMark/>
          </w:tcPr>
          <w:p w14:paraId="0923A59D" w14:textId="77777777" w:rsidR="002839DA" w:rsidRPr="00CA7D85" w:rsidRDefault="002839DA" w:rsidP="002839DA">
            <w:pPr>
              <w:pStyle w:val="TAC"/>
            </w:pPr>
            <w:r w:rsidRPr="00CA7D85">
              <w:t>P</w:t>
            </w:r>
          </w:p>
        </w:tc>
      </w:tr>
      <w:tr w:rsidR="002839DA" w:rsidRPr="00CA7D85" w14:paraId="38F6593F" w14:textId="77777777" w:rsidTr="002839DA">
        <w:tc>
          <w:tcPr>
            <w:tcW w:w="649" w:type="dxa"/>
            <w:tcBorders>
              <w:top w:val="single" w:sz="4" w:space="0" w:color="auto"/>
              <w:left w:val="single" w:sz="4" w:space="0" w:color="auto"/>
              <w:bottom w:val="single" w:sz="4" w:space="0" w:color="auto"/>
              <w:right w:val="single" w:sz="4" w:space="0" w:color="auto"/>
            </w:tcBorders>
            <w:hideMark/>
          </w:tcPr>
          <w:p w14:paraId="3B335137" w14:textId="77777777" w:rsidR="002839DA" w:rsidRPr="00CA7D85" w:rsidRDefault="002839DA" w:rsidP="002839DA">
            <w:pPr>
              <w:pStyle w:val="TAC"/>
            </w:pPr>
            <w:r w:rsidRPr="00CA7D85">
              <w:t>9</w:t>
            </w:r>
          </w:p>
        </w:tc>
        <w:tc>
          <w:tcPr>
            <w:tcW w:w="3970" w:type="dxa"/>
            <w:tcBorders>
              <w:top w:val="single" w:sz="4" w:space="0" w:color="auto"/>
              <w:left w:val="single" w:sz="4" w:space="0" w:color="auto"/>
              <w:bottom w:val="single" w:sz="4" w:space="0" w:color="auto"/>
              <w:right w:val="single" w:sz="4" w:space="0" w:color="auto"/>
            </w:tcBorders>
            <w:hideMark/>
          </w:tcPr>
          <w:p w14:paraId="3ABF8053" w14:textId="77777777" w:rsidR="002839DA" w:rsidRPr="00CA7D85" w:rsidRDefault="002839DA" w:rsidP="002839DA">
            <w:pPr>
              <w:pStyle w:val="TAL"/>
            </w:pPr>
            <w:r w:rsidRPr="00CA7D85">
              <w:t>The UE transmits a ULInformationTransfer message and an PDU SESSION MODIFICATION COMPLETE message.</w:t>
            </w:r>
          </w:p>
        </w:tc>
        <w:tc>
          <w:tcPr>
            <w:tcW w:w="709" w:type="dxa"/>
            <w:tcBorders>
              <w:top w:val="single" w:sz="4" w:space="0" w:color="auto"/>
              <w:left w:val="single" w:sz="4" w:space="0" w:color="auto"/>
              <w:bottom w:val="single" w:sz="4" w:space="0" w:color="auto"/>
              <w:right w:val="single" w:sz="4" w:space="0" w:color="auto"/>
            </w:tcBorders>
            <w:hideMark/>
          </w:tcPr>
          <w:p w14:paraId="5FAAC5B8" w14:textId="77777777" w:rsidR="002839DA" w:rsidRPr="00CA7D85" w:rsidRDefault="002839DA" w:rsidP="002839DA">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35700E51" w14:textId="77777777" w:rsidR="002839DA" w:rsidRPr="00CA7D85" w:rsidRDefault="002839DA" w:rsidP="002839DA">
            <w:pPr>
              <w:pStyle w:val="TAL"/>
              <w:rPr>
                <w:i/>
              </w:rPr>
            </w:pPr>
            <w:r w:rsidRPr="00CA7D85">
              <w:rPr>
                <w:i/>
              </w:rPr>
              <w:t>NR RRC: ULInformationTransfer</w:t>
            </w:r>
          </w:p>
          <w:p w14:paraId="26E2178A" w14:textId="77777777" w:rsidR="002839DA" w:rsidRPr="00CA7D85" w:rsidRDefault="002839DA" w:rsidP="002839DA">
            <w:pPr>
              <w:pStyle w:val="TAL"/>
              <w:rPr>
                <w:i/>
              </w:rPr>
            </w:pPr>
            <w:r w:rsidRPr="00CA7D85">
              <w:rPr>
                <w:i/>
              </w:rPr>
              <w:t>5GMM: UL NAS TRANSPORT</w:t>
            </w:r>
          </w:p>
          <w:p w14:paraId="4AADC201" w14:textId="77777777" w:rsidR="002839DA" w:rsidRPr="00CA7D85" w:rsidRDefault="002839DA" w:rsidP="002839DA">
            <w:pPr>
              <w:pStyle w:val="TAL"/>
              <w:rPr>
                <w:i/>
              </w:rPr>
            </w:pPr>
            <w:r w:rsidRPr="00CA7D85">
              <w:rPr>
                <w:i/>
              </w:rPr>
              <w:t>5GSM: PDU SESSION MODIFICATION COMPLETE</w:t>
            </w:r>
          </w:p>
        </w:tc>
        <w:tc>
          <w:tcPr>
            <w:tcW w:w="567" w:type="dxa"/>
            <w:tcBorders>
              <w:top w:val="single" w:sz="4" w:space="0" w:color="auto"/>
              <w:left w:val="single" w:sz="4" w:space="0" w:color="auto"/>
              <w:bottom w:val="single" w:sz="4" w:space="0" w:color="auto"/>
              <w:right w:val="single" w:sz="4" w:space="0" w:color="auto"/>
            </w:tcBorders>
            <w:hideMark/>
          </w:tcPr>
          <w:p w14:paraId="06F87509" w14:textId="77777777" w:rsidR="002839DA" w:rsidRPr="00CA7D85" w:rsidRDefault="002839DA" w:rsidP="002839DA">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04AE977D" w14:textId="77777777" w:rsidR="002839DA" w:rsidRPr="00CA7D85" w:rsidRDefault="002839DA" w:rsidP="002839DA">
            <w:pPr>
              <w:pStyle w:val="TAC"/>
            </w:pPr>
            <w:r w:rsidRPr="00CA7D85">
              <w:t>-</w:t>
            </w:r>
          </w:p>
        </w:tc>
      </w:tr>
    </w:tbl>
    <w:p w14:paraId="722E8130" w14:textId="77777777" w:rsidR="00BB2637" w:rsidRPr="00CA7D85" w:rsidRDefault="00BB2637">
      <w:pPr>
        <w:rPr>
          <w:lang w:eastAsia="en-US"/>
        </w:rPr>
      </w:pPr>
    </w:p>
    <w:p w14:paraId="7D1F074B" w14:textId="77777777" w:rsidR="00BB2637" w:rsidRPr="00CA7D85" w:rsidRDefault="00BB2637" w:rsidP="00BB2637">
      <w:pPr>
        <w:pStyle w:val="H6"/>
        <w:rPr>
          <w:lang w:eastAsia="sv-SE"/>
        </w:rPr>
      </w:pPr>
      <w:r w:rsidRPr="00CA7D85">
        <w:lastRenderedPageBreak/>
        <w:t>8.2.2.4.3</w:t>
      </w:r>
      <w:r w:rsidRPr="00CA7D85">
        <w:rPr>
          <w:lang w:eastAsia="sv-SE"/>
        </w:rPr>
        <w:t>.3.3</w:t>
      </w:r>
      <w:r w:rsidRPr="00CA7D85">
        <w:rPr>
          <w:lang w:eastAsia="sv-SE"/>
        </w:rPr>
        <w:tab/>
        <w:t>Specific message contents</w:t>
      </w:r>
    </w:p>
    <w:p w14:paraId="2A67C800" w14:textId="77777777" w:rsidR="00BB2637" w:rsidRPr="00CA7D85" w:rsidRDefault="00BB2637" w:rsidP="00A7283B">
      <w:pPr>
        <w:pStyle w:val="TH"/>
        <w:rPr>
          <w:b w:val="0"/>
          <w:lang w:eastAsia="en-US"/>
        </w:rPr>
      </w:pPr>
      <w:r w:rsidRPr="00CA7D85">
        <w:t>Table 8.2.2.4.3</w:t>
      </w:r>
      <w:r w:rsidRPr="00CA7D85">
        <w:rPr>
          <w:lang w:eastAsia="sv-SE"/>
        </w:rPr>
        <w:t>.3.3</w:t>
      </w:r>
      <w:r w:rsidRPr="00CA7D85">
        <w:t xml:space="preserve">-1: </w:t>
      </w:r>
      <w:r w:rsidRPr="00CA7D85">
        <w:rPr>
          <w:bCs/>
          <w:i/>
          <w:iCs/>
        </w:rPr>
        <w:t>RRCReconfiguration</w:t>
      </w:r>
      <w:r w:rsidRPr="00CA7D85">
        <w:rPr>
          <w:i/>
        </w:rPr>
        <w:t xml:space="preserve"> </w:t>
      </w:r>
      <w:r w:rsidRPr="00CA7D85">
        <w:t>(step 1</w:t>
      </w:r>
      <w:r w:rsidRPr="00CA7D85">
        <w:rPr>
          <w:lang w:eastAsia="zh-CN"/>
        </w:rPr>
        <w:t xml:space="preserve"> </w:t>
      </w:r>
      <w:r w:rsidRPr="00CA7D85">
        <w:t>, Table 8.2.2.4.3</w:t>
      </w:r>
      <w:r w:rsidRPr="00CA7D85">
        <w:rPr>
          <w:lang w:eastAsia="sv-SE"/>
        </w:rPr>
        <w:t>.3.2</w:t>
      </w:r>
      <w:r w:rsidRPr="00CA7D85">
        <w:t>-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BB2637" w:rsidRPr="00CA7D85" w14:paraId="77773AB1" w14:textId="77777777" w:rsidTr="002839DA">
        <w:tc>
          <w:tcPr>
            <w:tcW w:w="9741" w:type="dxa"/>
            <w:gridSpan w:val="4"/>
            <w:tcBorders>
              <w:top w:val="single" w:sz="4" w:space="0" w:color="auto"/>
              <w:left w:val="single" w:sz="4" w:space="0" w:color="auto"/>
              <w:bottom w:val="single" w:sz="4" w:space="0" w:color="auto"/>
              <w:right w:val="single" w:sz="4" w:space="0" w:color="auto"/>
            </w:tcBorders>
            <w:hideMark/>
          </w:tcPr>
          <w:p w14:paraId="6A70764C" w14:textId="77777777" w:rsidR="00BB2637" w:rsidRPr="00CA7D85" w:rsidRDefault="00BB2637">
            <w:pPr>
              <w:pStyle w:val="TAL"/>
            </w:pPr>
            <w:r w:rsidRPr="00CA7D85">
              <w:t>Derivation Path: TS 38.508-1 [4], Table 4.6.1-13</w:t>
            </w:r>
          </w:p>
        </w:tc>
      </w:tr>
      <w:tr w:rsidR="00BB2637" w:rsidRPr="00CA7D85" w14:paraId="3BD7DE66"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138685" w14:textId="77777777" w:rsidR="00BB2637" w:rsidRPr="00CA7D85" w:rsidRDefault="00BB2637">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C7DA5" w14:textId="77777777" w:rsidR="00BB2637" w:rsidRPr="00CA7D85" w:rsidRDefault="00BB2637">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0D2146" w14:textId="77777777" w:rsidR="00BB2637" w:rsidRPr="00CA7D85" w:rsidRDefault="00BB2637">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2377F" w14:textId="77777777" w:rsidR="00BB2637" w:rsidRPr="00CA7D85" w:rsidRDefault="00BB2637">
            <w:pPr>
              <w:pStyle w:val="TAH"/>
            </w:pPr>
            <w:r w:rsidRPr="00CA7D85">
              <w:t>Condition</w:t>
            </w:r>
          </w:p>
        </w:tc>
      </w:tr>
      <w:tr w:rsidR="00BB2637" w:rsidRPr="00CA7D85" w14:paraId="55FE17AC"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7BD208" w14:textId="77777777" w:rsidR="00BB2637" w:rsidRPr="00CA7D85" w:rsidRDefault="00BB2637">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57B16"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FD056"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848CF" w14:textId="77777777" w:rsidR="00BB2637" w:rsidRPr="00CA7D85" w:rsidRDefault="00BB2637">
            <w:pPr>
              <w:pStyle w:val="TAL"/>
            </w:pPr>
          </w:p>
        </w:tc>
      </w:tr>
      <w:tr w:rsidR="00BB2637" w:rsidRPr="00CA7D85" w14:paraId="2233963C"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DEFF99" w14:textId="77777777" w:rsidR="00BB2637" w:rsidRPr="00CA7D85" w:rsidRDefault="00BB2637">
            <w:pPr>
              <w:pStyle w:val="TAL"/>
              <w:rPr>
                <w:snapToGrid w:val="0"/>
              </w:rPr>
            </w:pPr>
            <w:r w:rsidRPr="00CA7D85">
              <w:rPr>
                <w:snapToGrid w:val="0"/>
              </w:rPr>
              <w:t xml:space="preserve">  rrc-Transaction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004973" w14:textId="77777777" w:rsidR="00BB2637" w:rsidRPr="00CA7D85" w:rsidRDefault="00BB2637">
            <w:pPr>
              <w:pStyle w:val="TAL"/>
              <w:rPr>
                <w:snapToGrid w:val="0"/>
              </w:rPr>
            </w:pPr>
            <w:r w:rsidRPr="00CA7D85">
              <w:rPr>
                <w:snapToGrid w:val="0"/>
              </w:rPr>
              <w:t>RRC-TransactionIdentifier</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EBBD0" w14:textId="77777777" w:rsidR="00BB2637" w:rsidRPr="00CA7D85" w:rsidRDefault="00BB2637">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7D7EE" w14:textId="77777777" w:rsidR="00BB2637" w:rsidRPr="00CA7D85" w:rsidRDefault="00BB2637">
            <w:pPr>
              <w:pStyle w:val="TAL"/>
              <w:rPr>
                <w:snapToGrid w:val="0"/>
              </w:rPr>
            </w:pPr>
          </w:p>
        </w:tc>
      </w:tr>
      <w:tr w:rsidR="00BB2637" w:rsidRPr="00CA7D85" w14:paraId="0B235B9D"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174E4B" w14:textId="77777777" w:rsidR="00BB2637" w:rsidRPr="00CA7D85" w:rsidRDefault="00BB2637">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36C90"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9792"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8BE9" w14:textId="77777777" w:rsidR="00BB2637" w:rsidRPr="00CA7D85" w:rsidRDefault="00BB2637">
            <w:pPr>
              <w:pStyle w:val="TAL"/>
            </w:pPr>
          </w:p>
        </w:tc>
      </w:tr>
      <w:tr w:rsidR="00BB2637" w:rsidRPr="00CA7D85" w14:paraId="04197E0C"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E5426" w14:textId="77777777" w:rsidR="00BB2637" w:rsidRPr="00CA7D85" w:rsidRDefault="00BB2637">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F25E6"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DB835"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07FF4" w14:textId="77777777" w:rsidR="00BB2637" w:rsidRPr="00CA7D85" w:rsidRDefault="00BB2637">
            <w:pPr>
              <w:pStyle w:val="TAL"/>
            </w:pPr>
          </w:p>
        </w:tc>
      </w:tr>
      <w:tr w:rsidR="00BB2637" w:rsidRPr="00CA7D85" w14:paraId="0F3A6D27" w14:textId="77777777" w:rsidTr="002839DA">
        <w:tc>
          <w:tcPr>
            <w:tcW w:w="4536" w:type="dxa"/>
            <w:tcBorders>
              <w:top w:val="nil"/>
              <w:left w:val="single" w:sz="4" w:space="0" w:color="auto"/>
              <w:bottom w:val="nil"/>
              <w:right w:val="single" w:sz="4" w:space="0" w:color="auto"/>
            </w:tcBorders>
            <w:tcMar>
              <w:top w:w="0" w:type="dxa"/>
              <w:left w:w="108" w:type="dxa"/>
              <w:bottom w:w="0" w:type="dxa"/>
              <w:right w:w="108" w:type="dxa"/>
            </w:tcMar>
            <w:hideMark/>
          </w:tcPr>
          <w:p w14:paraId="610553FF" w14:textId="77777777" w:rsidR="00BB2637" w:rsidRPr="00CA7D85" w:rsidRDefault="00BB2637">
            <w:pPr>
              <w:keepNext/>
              <w:keepLines/>
              <w:spacing w:after="0"/>
              <w:rPr>
                <w:rFonts w:ascii="Arial" w:hAnsi="Arial"/>
                <w:sz w:val="18"/>
              </w:rPr>
            </w:pPr>
            <w:r w:rsidRPr="00CA7D85">
              <w:rPr>
                <w:rFonts w:ascii="Arial" w:hAnsi="Arial"/>
                <w:sz w:val="18"/>
              </w:rPr>
              <w:t xml:space="preserve">      radioBearer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743BF9" w14:textId="5B1E6A6A" w:rsidR="00BB2637" w:rsidRPr="00CA7D85" w:rsidRDefault="002839DA">
            <w:pPr>
              <w:keepNext/>
              <w:keepLines/>
              <w:spacing w:after="0"/>
              <w:rPr>
                <w:rFonts w:ascii="Arial" w:hAnsi="Arial"/>
                <w:sz w:val="18"/>
              </w:rPr>
            </w:pPr>
            <w:r w:rsidRPr="00CA7D85">
              <w:rPr>
                <w:rFonts w:ascii="Arial" w:hAnsi="Arial"/>
                <w:sz w:val="18"/>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D8D3C" w14:textId="38E54EAF" w:rsidR="00BB2637" w:rsidRPr="00CA7D85" w:rsidRDefault="00BB2637">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FFF1A" w14:textId="77777777" w:rsidR="00BB2637" w:rsidRPr="00CA7D85" w:rsidRDefault="00BB2637">
            <w:pPr>
              <w:keepNext/>
              <w:keepLines/>
              <w:spacing w:after="0"/>
              <w:rPr>
                <w:rFonts w:ascii="Arial" w:hAnsi="Arial"/>
                <w:sz w:val="18"/>
              </w:rPr>
            </w:pPr>
          </w:p>
        </w:tc>
      </w:tr>
      <w:tr w:rsidR="00BB2637" w:rsidRPr="00CA7D85" w14:paraId="2F207406" w14:textId="77777777" w:rsidTr="002839DA">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F7A2970" w14:textId="77777777" w:rsidR="00BB2637" w:rsidRPr="00CA7D85" w:rsidRDefault="00BB2637">
            <w:pPr>
              <w:pStyle w:val="TAL"/>
            </w:pPr>
            <w:r w:rsidRPr="00CA7D85">
              <w:t xml:space="preserve">      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49757"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E9C6E"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3E7CE" w14:textId="77777777" w:rsidR="00BB2637" w:rsidRPr="00CA7D85" w:rsidRDefault="00BB2637">
            <w:pPr>
              <w:pStyle w:val="TAL"/>
            </w:pPr>
          </w:p>
        </w:tc>
      </w:tr>
      <w:tr w:rsidR="00BB2637" w:rsidRPr="00CA7D85" w14:paraId="454E4FAB" w14:textId="77777777" w:rsidTr="002839DA">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B0FC7C6" w14:textId="77777777" w:rsidR="00BB2637" w:rsidRPr="00CA7D85" w:rsidRDefault="00BB2637">
            <w:pPr>
              <w:pStyle w:val="TAL"/>
            </w:pPr>
            <w:r w:rsidRPr="00CA7D85">
              <w:t xml:space="preserve">      meas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6FB63E"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F5506"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D7B41" w14:textId="77777777" w:rsidR="00BB2637" w:rsidRPr="00CA7D85" w:rsidRDefault="00BB2637">
            <w:pPr>
              <w:pStyle w:val="TAL"/>
            </w:pPr>
          </w:p>
        </w:tc>
      </w:tr>
      <w:tr w:rsidR="00BB2637" w:rsidRPr="00CA7D85" w14:paraId="228A840A"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331E7" w14:textId="77777777" w:rsidR="00BB2637" w:rsidRPr="00CA7D85" w:rsidRDefault="00BB2637">
            <w:pPr>
              <w:pStyle w:val="TAL"/>
            </w:pPr>
            <w:r w:rsidRPr="00CA7D85">
              <w:t xml:space="preserve">      late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AE6281"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5C4CE"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BF9C9" w14:textId="77777777" w:rsidR="00BB2637" w:rsidRPr="00CA7D85" w:rsidRDefault="00BB2637">
            <w:pPr>
              <w:pStyle w:val="TAL"/>
            </w:pPr>
          </w:p>
        </w:tc>
      </w:tr>
      <w:tr w:rsidR="00BB2637" w:rsidRPr="00CA7D85" w14:paraId="3DF695FC"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83C50" w14:textId="77777777" w:rsidR="00BB2637" w:rsidRPr="00CA7D85" w:rsidRDefault="00BB2637">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EAA3E"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5FCEA"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48887" w14:textId="77777777" w:rsidR="00BB2637" w:rsidRPr="00CA7D85" w:rsidRDefault="00BB2637">
            <w:pPr>
              <w:pStyle w:val="TAL"/>
            </w:pPr>
          </w:p>
        </w:tc>
      </w:tr>
      <w:tr w:rsidR="00BB2637" w:rsidRPr="00CA7D85" w14:paraId="4CF2C6A0" w14:textId="77777777" w:rsidTr="002839DA">
        <w:tc>
          <w:tcPr>
            <w:tcW w:w="4536" w:type="dxa"/>
            <w:tcBorders>
              <w:top w:val="nil"/>
              <w:left w:val="single" w:sz="4" w:space="0" w:color="auto"/>
              <w:bottom w:val="nil"/>
              <w:right w:val="single" w:sz="4" w:space="0" w:color="auto"/>
            </w:tcBorders>
            <w:tcMar>
              <w:top w:w="0" w:type="dxa"/>
              <w:left w:w="108" w:type="dxa"/>
              <w:bottom w:w="0" w:type="dxa"/>
              <w:right w:w="108" w:type="dxa"/>
            </w:tcMar>
            <w:hideMark/>
          </w:tcPr>
          <w:p w14:paraId="37E4B09A" w14:textId="77777777" w:rsidR="00BB2637" w:rsidRPr="00CA7D85" w:rsidRDefault="00BB2637">
            <w:pPr>
              <w:keepNext/>
              <w:keepLines/>
              <w:spacing w:after="0"/>
              <w:rPr>
                <w:rFonts w:ascii="Arial" w:hAnsi="Arial"/>
                <w:sz w:val="18"/>
              </w:rPr>
            </w:pPr>
            <w:r w:rsidRPr="00CA7D85">
              <w:rPr>
                <w:rFonts w:ascii="Arial" w:hAnsi="Arial"/>
                <w:sz w:val="18"/>
              </w:rPr>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7C56E" w14:textId="77777777" w:rsidR="00BB2637" w:rsidRPr="00CA7D85" w:rsidRDefault="00BB2637">
            <w:pPr>
              <w:keepNext/>
              <w:keepLines/>
              <w:spacing w:after="0"/>
              <w:rPr>
                <w:rFonts w:ascii="Arial" w:hAnsi="Arial"/>
                <w:sz w:val="18"/>
              </w:rPr>
            </w:pPr>
            <w:r w:rsidRPr="00CA7D85">
              <w:rPr>
                <w:rFonts w:ascii="Arial" w:hAnsi="Arial"/>
                <w:sz w:val="18"/>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E03B9" w14:textId="77777777" w:rsidR="00BB2637" w:rsidRPr="00CA7D85" w:rsidRDefault="00BB2637">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1A639" w14:textId="77777777" w:rsidR="00BB2637" w:rsidRPr="00CA7D85" w:rsidRDefault="00BB2637">
            <w:pPr>
              <w:keepNext/>
              <w:keepLines/>
              <w:spacing w:after="0"/>
              <w:rPr>
                <w:rFonts w:ascii="Arial" w:hAnsi="Arial"/>
                <w:sz w:val="18"/>
              </w:rPr>
            </w:pPr>
          </w:p>
        </w:tc>
      </w:tr>
      <w:tr w:rsidR="00BB2637" w:rsidRPr="00CA7D85" w14:paraId="07601B8B"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BAD3E0" w14:textId="77777777" w:rsidR="00BB2637" w:rsidRPr="00CA7D85" w:rsidRDefault="00BB2637">
            <w:pPr>
              <w:pStyle w:val="TAL"/>
            </w:pPr>
            <w:r w:rsidRPr="00CA7D85">
              <w:t xml:space="preserve">        full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EF37E"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00EAE"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FDDE3" w14:textId="77777777" w:rsidR="00BB2637" w:rsidRPr="00CA7D85" w:rsidRDefault="00BB2637">
            <w:pPr>
              <w:pStyle w:val="TAL"/>
            </w:pPr>
          </w:p>
        </w:tc>
      </w:tr>
      <w:tr w:rsidR="00BB2637" w:rsidRPr="00CA7D85" w14:paraId="6C8A97E7"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0D6151" w14:textId="77777777" w:rsidR="00BB2637" w:rsidRPr="00CA7D85" w:rsidRDefault="00BB2637">
            <w:pPr>
              <w:pStyle w:val="TAL"/>
            </w:pPr>
            <w:r w:rsidRPr="00CA7D85">
              <w:t xml:space="preserve">        dedicatedNAS-MessageLi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5B0E48"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FC04B"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0B272" w14:textId="77777777" w:rsidR="00BB2637" w:rsidRPr="00CA7D85" w:rsidRDefault="00BB2637">
            <w:pPr>
              <w:pStyle w:val="TAL"/>
            </w:pPr>
          </w:p>
        </w:tc>
      </w:tr>
      <w:tr w:rsidR="00BB2637" w:rsidRPr="00CA7D85" w14:paraId="3634DDDE"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2669E" w14:textId="77777777" w:rsidR="00BB2637" w:rsidRPr="00CA7D85" w:rsidRDefault="00BB2637">
            <w:pPr>
              <w:pStyle w:val="TAL"/>
            </w:pPr>
            <w:r w:rsidRPr="00CA7D85">
              <w:t xml:space="preserve">        masterKeyUpdat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576BE1"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25E38"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56F1F" w14:textId="77777777" w:rsidR="00BB2637" w:rsidRPr="00CA7D85" w:rsidRDefault="00BB2637">
            <w:pPr>
              <w:pStyle w:val="TAL"/>
            </w:pPr>
          </w:p>
        </w:tc>
      </w:tr>
      <w:tr w:rsidR="00BB2637" w:rsidRPr="00CA7D85" w14:paraId="24F09763"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304CD1" w14:textId="77777777" w:rsidR="00BB2637" w:rsidRPr="00CA7D85" w:rsidRDefault="00BB2637">
            <w:pPr>
              <w:pStyle w:val="TAL"/>
            </w:pPr>
            <w:r w:rsidRPr="00CA7D85">
              <w:t xml:space="preserve">        dedicatedSIB1-Deliver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FA61F"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4D5F2"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060DB" w14:textId="77777777" w:rsidR="00BB2637" w:rsidRPr="00CA7D85" w:rsidRDefault="00BB2637">
            <w:pPr>
              <w:pStyle w:val="TAL"/>
            </w:pPr>
          </w:p>
        </w:tc>
      </w:tr>
      <w:tr w:rsidR="00BB2637" w:rsidRPr="00CA7D85" w14:paraId="224A92D6"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C851C" w14:textId="77777777" w:rsidR="00BB2637" w:rsidRPr="00CA7D85" w:rsidRDefault="00BB2637">
            <w:pPr>
              <w:pStyle w:val="TAL"/>
            </w:pPr>
            <w:r w:rsidRPr="00CA7D85">
              <w:t xml:space="preserve">        dedicatedSystemInformationDeliver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BB5C56"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22EED"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F1236" w14:textId="77777777" w:rsidR="00BB2637" w:rsidRPr="00CA7D85" w:rsidRDefault="00BB2637">
            <w:pPr>
              <w:pStyle w:val="TAL"/>
            </w:pPr>
          </w:p>
        </w:tc>
      </w:tr>
      <w:tr w:rsidR="00BB2637" w:rsidRPr="00CA7D85" w14:paraId="2A21B735"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FE0D4" w14:textId="77777777" w:rsidR="00BB2637" w:rsidRPr="00CA7D85" w:rsidRDefault="00BB2637">
            <w:pPr>
              <w:pStyle w:val="TAL"/>
            </w:pPr>
            <w:r w:rsidRPr="00CA7D85">
              <w:t xml:space="preserve">        other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0EAA1"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CC25"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5A758" w14:textId="77777777" w:rsidR="00BB2637" w:rsidRPr="00CA7D85" w:rsidRDefault="00BB2637">
            <w:pPr>
              <w:pStyle w:val="TAL"/>
            </w:pPr>
          </w:p>
        </w:tc>
      </w:tr>
      <w:tr w:rsidR="00BB2637" w:rsidRPr="00CA7D85" w14:paraId="1FD2B9A6"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7E36BB" w14:textId="77777777" w:rsidR="00BB2637" w:rsidRPr="00CA7D85" w:rsidRDefault="00BB2637">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692E8"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E8222"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32080" w14:textId="77777777" w:rsidR="00BB2637" w:rsidRPr="00CA7D85" w:rsidRDefault="00BB2637">
            <w:pPr>
              <w:pStyle w:val="TAL"/>
            </w:pPr>
          </w:p>
        </w:tc>
      </w:tr>
      <w:tr w:rsidR="00BB2637" w:rsidRPr="00CA7D85" w14:paraId="5D6A10EF"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8E566" w14:textId="77777777" w:rsidR="00BB2637" w:rsidRPr="00CA7D85" w:rsidRDefault="00BB2637">
            <w:pPr>
              <w:pStyle w:val="TAL"/>
            </w:pPr>
            <w:r w:rsidRPr="00CA7D85">
              <w:t xml:space="preserve">          otherConfig-v1540</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580ED"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DC23"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D14F7" w14:textId="77777777" w:rsidR="00BB2637" w:rsidRPr="00CA7D85" w:rsidRDefault="00BB2637">
            <w:pPr>
              <w:pStyle w:val="TAL"/>
            </w:pPr>
          </w:p>
        </w:tc>
      </w:tr>
      <w:tr w:rsidR="00BB2637" w:rsidRPr="00CA7D85" w14:paraId="63D23BF0"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88C6C" w14:textId="77777777" w:rsidR="00BB2637" w:rsidRPr="00CA7D85" w:rsidRDefault="00BB2637">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FDEC7"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26670"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0B0FB" w14:textId="77777777" w:rsidR="00BB2637" w:rsidRPr="00CA7D85" w:rsidRDefault="00BB2637">
            <w:pPr>
              <w:pStyle w:val="TAL"/>
            </w:pPr>
          </w:p>
        </w:tc>
      </w:tr>
      <w:tr w:rsidR="00BB2637" w:rsidRPr="00CA7D85" w14:paraId="2DB5A4AE"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524D38" w14:textId="77777777" w:rsidR="00BB2637" w:rsidRPr="00CA7D85" w:rsidRDefault="00BB2637">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91E75"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2426C"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B13DC" w14:textId="77777777" w:rsidR="00BB2637" w:rsidRPr="00CA7D85" w:rsidRDefault="00BB2637">
            <w:pPr>
              <w:pStyle w:val="TAL"/>
            </w:pPr>
          </w:p>
        </w:tc>
      </w:tr>
      <w:tr w:rsidR="00BB2637" w:rsidRPr="00CA7D85" w14:paraId="6EC32A9A"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B852C" w14:textId="77777777" w:rsidR="00BB2637" w:rsidRPr="00CA7D85" w:rsidRDefault="00BB2637">
            <w:pPr>
              <w:pStyle w:val="TAL"/>
            </w:pPr>
            <w:r w:rsidRPr="00CA7D85">
              <w:t xml:space="preserve">              setup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0BA49"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3912"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52401" w14:textId="77777777" w:rsidR="00BB2637" w:rsidRPr="00CA7D85" w:rsidRDefault="00BB2637">
            <w:pPr>
              <w:pStyle w:val="TAL"/>
            </w:pPr>
          </w:p>
        </w:tc>
      </w:tr>
      <w:tr w:rsidR="00BB2637" w:rsidRPr="00CA7D85" w14:paraId="2CE04E60"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659E5" w14:textId="77777777" w:rsidR="00BB2637" w:rsidRPr="00CA7D85" w:rsidRDefault="00BB2637">
            <w:pPr>
              <w:pStyle w:val="TAL"/>
            </w:pPr>
            <w:r w:rsidRPr="00CA7D85">
              <w:t xml:space="preserve">                mrdc-ReleaseAndAd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37B16"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5CD1D"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AAE5F" w14:textId="77777777" w:rsidR="00BB2637" w:rsidRPr="00CA7D85" w:rsidRDefault="00BB2637">
            <w:pPr>
              <w:pStyle w:val="TAL"/>
            </w:pPr>
          </w:p>
        </w:tc>
      </w:tr>
      <w:tr w:rsidR="00BB2637" w:rsidRPr="00CA7D85" w14:paraId="0309CAF4"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2B86E0" w14:textId="77777777" w:rsidR="00BB2637" w:rsidRPr="00CA7D85" w:rsidRDefault="00BB2637">
            <w:pPr>
              <w:pStyle w:val="TAL"/>
            </w:pPr>
            <w:r w:rsidRPr="00CA7D85">
              <w:t xml:space="preserve">                mrdc-SecondaryCellGroup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21C97"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F7ED4"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19123" w14:textId="77777777" w:rsidR="00BB2637" w:rsidRPr="00CA7D85" w:rsidRDefault="00BB2637">
            <w:pPr>
              <w:pStyle w:val="TAL"/>
            </w:pPr>
          </w:p>
        </w:tc>
      </w:tr>
      <w:tr w:rsidR="00BB2637" w:rsidRPr="00CA7D85" w14:paraId="4A33EF50"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BA0F3" w14:textId="77777777" w:rsidR="00BB2637" w:rsidRPr="00CA7D85" w:rsidRDefault="00BB2637">
            <w:pPr>
              <w:pStyle w:val="TAL"/>
            </w:pPr>
            <w:r w:rsidRPr="00CA7D85">
              <w:t xml:space="preserve">                  eutra-SC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A4780" w14:textId="77777777" w:rsidR="00BB2637" w:rsidRPr="00CA7D85" w:rsidRDefault="00BB2637">
            <w:pPr>
              <w:pStyle w:val="TAL"/>
            </w:pPr>
            <w:r w:rsidRPr="00CA7D85">
              <w:t>RRCConnectionReconfiguration</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35ACF9" w14:textId="77777777" w:rsidR="00BB2637" w:rsidRPr="00CA7D85" w:rsidRDefault="00BB2637">
            <w:pPr>
              <w:pStyle w:val="TAL"/>
            </w:pPr>
            <w:r w:rsidRPr="00CA7D85">
              <w:t xml:space="preserve">OCTET STRING </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C47E" w14:textId="77777777" w:rsidR="00BB2637" w:rsidRPr="00CA7D85" w:rsidRDefault="00BB2637">
            <w:pPr>
              <w:pStyle w:val="TAL"/>
            </w:pPr>
          </w:p>
        </w:tc>
      </w:tr>
      <w:tr w:rsidR="00BB2637" w:rsidRPr="00CA7D85" w14:paraId="4B8509BA"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0AC39"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BF096"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950DB"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FBB65" w14:textId="77777777" w:rsidR="00BB2637" w:rsidRPr="00CA7D85" w:rsidRDefault="00BB2637">
            <w:pPr>
              <w:pStyle w:val="TAL"/>
            </w:pPr>
          </w:p>
        </w:tc>
      </w:tr>
      <w:tr w:rsidR="00BB2637" w:rsidRPr="00CA7D85" w14:paraId="090EE3F3"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D2FE1C"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B5456"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F2AC1"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7FAD7" w14:textId="77777777" w:rsidR="00BB2637" w:rsidRPr="00CA7D85" w:rsidRDefault="00BB2637">
            <w:pPr>
              <w:pStyle w:val="TAL"/>
            </w:pPr>
          </w:p>
        </w:tc>
      </w:tr>
      <w:tr w:rsidR="00BB2637" w:rsidRPr="00CA7D85" w14:paraId="1006B40C"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B8C97"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D2FE2"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2BF53"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2C545" w14:textId="77777777" w:rsidR="00BB2637" w:rsidRPr="00CA7D85" w:rsidRDefault="00BB2637">
            <w:pPr>
              <w:pStyle w:val="TAL"/>
            </w:pPr>
          </w:p>
        </w:tc>
      </w:tr>
      <w:tr w:rsidR="002839DA" w:rsidRPr="00CA7D85" w14:paraId="0BD05EF8"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35EAE0" w14:textId="77777777" w:rsidR="002839DA" w:rsidRPr="00CA7D85" w:rsidRDefault="002839DA" w:rsidP="002839DA">
            <w:pPr>
              <w:pStyle w:val="TAL"/>
            </w:pPr>
            <w:r w:rsidRPr="00CA7D85">
              <w:t xml:space="preserve">            radioBearerConfig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08E41" w14:textId="500851CF" w:rsidR="002839DA" w:rsidRPr="00CA7D85" w:rsidRDefault="002839DA" w:rsidP="002839DA">
            <w:pPr>
              <w:pStyle w:val="TAL"/>
            </w:pPr>
            <w:r w:rsidRPr="00CA7D85">
              <w:t>RadioBearerConfig with condition DRBn and SecondaryKey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4F9F" w14:textId="7FD9F7B5" w:rsidR="002839DA" w:rsidRPr="00CA7D85" w:rsidRDefault="002839DA" w:rsidP="002839DA">
            <w:pPr>
              <w:pStyle w:val="TAL"/>
            </w:pPr>
            <w:r w:rsidRPr="00CA7D85">
              <w:t>OCTET STRING (CONTAINING RadioBearer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151EB" w14:textId="77777777" w:rsidR="002839DA" w:rsidRPr="00CA7D85" w:rsidRDefault="002839DA" w:rsidP="002839DA">
            <w:pPr>
              <w:pStyle w:val="TAL"/>
            </w:pPr>
          </w:p>
        </w:tc>
      </w:tr>
      <w:tr w:rsidR="00BB2637" w:rsidRPr="00CA7D85" w14:paraId="7A317902"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D80538" w14:textId="77777777" w:rsidR="00BB2637" w:rsidRPr="00CA7D85" w:rsidRDefault="00BB2637">
            <w:pPr>
              <w:pStyle w:val="TAL"/>
            </w:pPr>
            <w:r w:rsidRPr="00CA7D85">
              <w:t xml:space="preserve">            sk-Count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D06DE" w14:textId="77777777" w:rsidR="00BB2637" w:rsidRPr="00CA7D85" w:rsidRDefault="00BB2637">
            <w:pPr>
              <w:pStyle w:val="TAL"/>
            </w:pPr>
            <w:r w:rsidRPr="00CA7D85">
              <w:t>SK-Counter</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D3E1A"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441E9" w14:textId="77777777" w:rsidR="00BB2637" w:rsidRPr="00CA7D85" w:rsidRDefault="00BB2637">
            <w:pPr>
              <w:pStyle w:val="TAL"/>
            </w:pPr>
          </w:p>
        </w:tc>
      </w:tr>
      <w:tr w:rsidR="00BB2637" w:rsidRPr="00CA7D85" w14:paraId="4C60556D"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FC3B1C" w14:textId="77777777" w:rsidR="00BB2637" w:rsidRPr="00CA7D85" w:rsidRDefault="00BB2637">
            <w:pPr>
              <w:pStyle w:val="TAL"/>
            </w:pPr>
            <w:r w:rsidRPr="00CA7D85">
              <w:t xml:space="preserve">            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7484E7"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B62B2"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5F2CB" w14:textId="77777777" w:rsidR="00BB2637" w:rsidRPr="00CA7D85" w:rsidRDefault="00BB2637">
            <w:pPr>
              <w:pStyle w:val="TAL"/>
            </w:pPr>
          </w:p>
        </w:tc>
      </w:tr>
      <w:tr w:rsidR="00BB2637" w:rsidRPr="00CA7D85" w14:paraId="6E8B4446"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A14EF"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E299"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EF640"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D9F5" w14:textId="77777777" w:rsidR="00BB2637" w:rsidRPr="00CA7D85" w:rsidRDefault="00BB2637">
            <w:pPr>
              <w:pStyle w:val="TAL"/>
            </w:pPr>
          </w:p>
        </w:tc>
      </w:tr>
      <w:tr w:rsidR="00BB2637" w:rsidRPr="00CA7D85" w14:paraId="65EDD22F"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C71B13"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6AC9A"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85DCC"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32A63" w14:textId="77777777" w:rsidR="00BB2637" w:rsidRPr="00CA7D85" w:rsidRDefault="00BB2637">
            <w:pPr>
              <w:pStyle w:val="TAL"/>
            </w:pPr>
          </w:p>
        </w:tc>
      </w:tr>
      <w:tr w:rsidR="00BB2637" w:rsidRPr="00CA7D85" w14:paraId="35F03817"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53415"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BEFC2"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9AF22"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07409" w14:textId="77777777" w:rsidR="00BB2637" w:rsidRPr="00CA7D85" w:rsidRDefault="00BB2637">
            <w:pPr>
              <w:pStyle w:val="TAL"/>
            </w:pPr>
          </w:p>
        </w:tc>
      </w:tr>
      <w:tr w:rsidR="00BB2637" w:rsidRPr="00CA7D85" w14:paraId="087CF6BD"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A49462"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D5F1F"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71B33"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B65CB" w14:textId="77777777" w:rsidR="00BB2637" w:rsidRPr="00CA7D85" w:rsidRDefault="00BB2637">
            <w:pPr>
              <w:pStyle w:val="TAL"/>
            </w:pPr>
          </w:p>
        </w:tc>
      </w:tr>
      <w:tr w:rsidR="00BB2637" w:rsidRPr="00CA7D85" w14:paraId="3EE2EBC3"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1269E8"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5BA6F"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DDCEF"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1A7E6" w14:textId="77777777" w:rsidR="00BB2637" w:rsidRPr="00CA7D85" w:rsidRDefault="00BB2637">
            <w:pPr>
              <w:pStyle w:val="TAL"/>
            </w:pPr>
          </w:p>
        </w:tc>
      </w:tr>
      <w:tr w:rsidR="00BB2637" w:rsidRPr="00CA7D85" w14:paraId="2FD78505"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B5D13" w14:textId="77777777" w:rsidR="00BB2637" w:rsidRPr="00CA7D85" w:rsidRDefault="00BB2637">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E7572"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C848F"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63C63" w14:textId="77777777" w:rsidR="00BB2637" w:rsidRPr="00CA7D85" w:rsidRDefault="00BB2637">
            <w:pPr>
              <w:pStyle w:val="TAL"/>
            </w:pPr>
          </w:p>
        </w:tc>
      </w:tr>
    </w:tbl>
    <w:p w14:paraId="7A16EF99" w14:textId="77777777" w:rsidR="00BB2637" w:rsidRPr="00CA7D85" w:rsidRDefault="00BB2637">
      <w:pPr>
        <w:rPr>
          <w:lang w:eastAsia="en-US"/>
        </w:rPr>
      </w:pPr>
    </w:p>
    <w:p w14:paraId="5CF2B82B" w14:textId="77777777" w:rsidR="00BB2637" w:rsidRPr="00CA7D85" w:rsidRDefault="00BB2637" w:rsidP="00BB2637">
      <w:pPr>
        <w:pStyle w:val="TH"/>
      </w:pPr>
      <w:r w:rsidRPr="00CA7D85">
        <w:lastRenderedPageBreak/>
        <w:t>Table 8.2.2.4.3</w:t>
      </w:r>
      <w:r w:rsidRPr="00CA7D85">
        <w:rPr>
          <w:lang w:eastAsia="sv-SE"/>
        </w:rPr>
        <w:t>.3.3</w:t>
      </w:r>
      <w:r w:rsidRPr="00CA7D85">
        <w:t xml:space="preserve">-2: </w:t>
      </w:r>
      <w:r w:rsidRPr="00CA7D85">
        <w:rPr>
          <w:bCs/>
          <w:i/>
          <w:iCs/>
        </w:rPr>
        <w:t>RRCConnectionReconfiguration</w:t>
      </w:r>
      <w:r w:rsidRPr="00CA7D85">
        <w:rPr>
          <w:i/>
        </w:rPr>
        <w:t xml:space="preserve"> </w:t>
      </w:r>
      <w:r w:rsidRPr="00CA7D85">
        <w:t>(Table 8.2.2.4.3</w:t>
      </w:r>
      <w:r w:rsidRPr="00CA7D85">
        <w:rPr>
          <w:lang w:eastAsia="sv-SE"/>
        </w:rPr>
        <w:t>.3.3</w:t>
      </w:r>
      <w:r w:rsidRPr="00CA7D85">
        <w:t>-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BB2637" w:rsidRPr="00CA7D85" w14:paraId="4217BE44" w14:textId="77777777" w:rsidTr="00BB2637">
        <w:tc>
          <w:tcPr>
            <w:tcW w:w="9720" w:type="dxa"/>
            <w:gridSpan w:val="4"/>
            <w:tcBorders>
              <w:top w:val="single" w:sz="4" w:space="0" w:color="auto"/>
              <w:left w:val="single" w:sz="4" w:space="0" w:color="auto"/>
              <w:bottom w:val="single" w:sz="4" w:space="0" w:color="auto"/>
              <w:right w:val="single" w:sz="4" w:space="0" w:color="auto"/>
            </w:tcBorders>
            <w:hideMark/>
          </w:tcPr>
          <w:p w14:paraId="66901F90" w14:textId="77777777" w:rsidR="00BB2637" w:rsidRPr="00CA7D85" w:rsidRDefault="00BB2637">
            <w:pPr>
              <w:pStyle w:val="TAL"/>
            </w:pPr>
            <w:r w:rsidRPr="00CA7D85">
              <w:t>Derivation Path: TS 36.508 [7], Table 4.6.1-8</w:t>
            </w:r>
          </w:p>
        </w:tc>
      </w:tr>
      <w:tr w:rsidR="00BB2637" w:rsidRPr="00CA7D85" w14:paraId="40CD56BD" w14:textId="77777777" w:rsidTr="00A7283B">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EB0036" w14:textId="77777777" w:rsidR="00BB2637" w:rsidRPr="00CA7D85" w:rsidRDefault="00BB2637">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3D25D" w14:textId="77777777" w:rsidR="00BB2637" w:rsidRPr="00CA7D85" w:rsidRDefault="00BB2637">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59FCD9" w14:textId="77777777" w:rsidR="00BB2637" w:rsidRPr="00CA7D85" w:rsidRDefault="00BB2637">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5DA1E" w14:textId="77777777" w:rsidR="00BB2637" w:rsidRPr="00CA7D85" w:rsidRDefault="00BB2637">
            <w:pPr>
              <w:pStyle w:val="TAH"/>
            </w:pPr>
            <w:r w:rsidRPr="00CA7D85">
              <w:t>Condition</w:t>
            </w:r>
          </w:p>
        </w:tc>
      </w:tr>
      <w:tr w:rsidR="00BB2637" w:rsidRPr="00CA7D85" w14:paraId="51C4D0FB" w14:textId="77777777" w:rsidTr="00A7283B">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56016" w14:textId="77777777" w:rsidR="00BB2637" w:rsidRPr="00CA7D85" w:rsidRDefault="00BB2637">
            <w:pPr>
              <w:pStyle w:val="TAL"/>
            </w:pPr>
            <w:r w:rsidRPr="00CA7D85">
              <w:t>RRCConnection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F426"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A2C92"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C3EB" w14:textId="77777777" w:rsidR="00BB2637" w:rsidRPr="00CA7D85" w:rsidRDefault="00BB2637">
            <w:pPr>
              <w:pStyle w:val="TAL"/>
            </w:pPr>
          </w:p>
        </w:tc>
      </w:tr>
      <w:tr w:rsidR="00BB2637" w:rsidRPr="00CA7D85" w14:paraId="0A0D9201" w14:textId="77777777" w:rsidTr="00A7283B">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21962" w14:textId="77777777" w:rsidR="00BB2637" w:rsidRPr="00CA7D85" w:rsidRDefault="00BB2637">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4832B"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8D5CC"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ED065" w14:textId="77777777" w:rsidR="00BB2637" w:rsidRPr="00CA7D85" w:rsidRDefault="00BB2637">
            <w:pPr>
              <w:pStyle w:val="TAL"/>
            </w:pPr>
          </w:p>
        </w:tc>
      </w:tr>
      <w:tr w:rsidR="00BB2637" w:rsidRPr="00CA7D85" w14:paraId="50B40315" w14:textId="77777777" w:rsidTr="00A7283B">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6E5A3" w14:textId="77777777" w:rsidR="00BB2637" w:rsidRPr="00CA7D85" w:rsidRDefault="00BB2637">
            <w:pPr>
              <w:pStyle w:val="TAL"/>
            </w:pPr>
            <w:r w:rsidRPr="00CA7D85">
              <w:t xml:space="preserve">    c1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7DAD"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6190F"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C2BAA" w14:textId="77777777" w:rsidR="00BB2637" w:rsidRPr="00CA7D85" w:rsidRDefault="00BB2637">
            <w:pPr>
              <w:pStyle w:val="TAL"/>
            </w:pPr>
          </w:p>
        </w:tc>
      </w:tr>
      <w:tr w:rsidR="00BB2637" w:rsidRPr="00CA7D85" w14:paraId="2EFB6824" w14:textId="77777777" w:rsidTr="00A7283B">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70CCE" w14:textId="77777777" w:rsidR="00BB2637" w:rsidRPr="00CA7D85" w:rsidRDefault="00BB2637">
            <w:pPr>
              <w:pStyle w:val="TAL"/>
            </w:pPr>
            <w:r w:rsidRPr="00CA7D85">
              <w:t xml:space="preserve">      rrcConnectionReconfiguration-r8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2FBF3"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86D32"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01CA" w14:textId="77777777" w:rsidR="00BB2637" w:rsidRPr="00CA7D85" w:rsidRDefault="00BB2637">
            <w:pPr>
              <w:pStyle w:val="TAL"/>
            </w:pPr>
          </w:p>
        </w:tc>
      </w:tr>
      <w:tr w:rsidR="00BB2637" w:rsidRPr="00CA7D85" w14:paraId="165E30BE" w14:textId="77777777" w:rsidTr="00A7283B">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70B09" w14:textId="77777777" w:rsidR="00BB2637" w:rsidRPr="00CA7D85" w:rsidRDefault="00BB2637">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F4FEE"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A3A72"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11137" w14:textId="77777777" w:rsidR="00BB2637" w:rsidRPr="00CA7D85" w:rsidRDefault="00BB2637">
            <w:pPr>
              <w:pStyle w:val="TAL"/>
            </w:pPr>
          </w:p>
        </w:tc>
      </w:tr>
      <w:tr w:rsidR="00BB2637" w:rsidRPr="00CA7D85" w14:paraId="1AD9D87F" w14:textId="77777777" w:rsidTr="00A7283B">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80A09F" w14:textId="77777777" w:rsidR="00BB2637" w:rsidRPr="00CA7D85" w:rsidRDefault="00BB2637">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EC50E"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AAD5D"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98541" w14:textId="77777777" w:rsidR="00BB2637" w:rsidRPr="00CA7D85" w:rsidRDefault="00BB2637">
            <w:pPr>
              <w:pStyle w:val="TAL"/>
            </w:pPr>
          </w:p>
        </w:tc>
      </w:tr>
      <w:tr w:rsidR="00BB2637" w:rsidRPr="00CA7D85" w14:paraId="758FAD52" w14:textId="77777777" w:rsidTr="00A7283B">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3375C" w14:textId="77777777" w:rsidR="00BB2637" w:rsidRPr="00CA7D85" w:rsidRDefault="00BB2637">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F993E"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6AAAD"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E8FCE" w14:textId="77777777" w:rsidR="00BB2637" w:rsidRPr="00CA7D85" w:rsidRDefault="00BB2637">
            <w:pPr>
              <w:pStyle w:val="TAL"/>
            </w:pPr>
          </w:p>
        </w:tc>
      </w:tr>
      <w:tr w:rsidR="00BB2637" w:rsidRPr="00CA7D85" w14:paraId="0AD0B01C" w14:textId="77777777" w:rsidTr="00A7283B">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91AAD" w14:textId="77777777" w:rsidR="00BB2637" w:rsidRPr="00CA7D85" w:rsidRDefault="00BB2637">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12A4D"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0A271"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4940D" w14:textId="77777777" w:rsidR="00BB2637" w:rsidRPr="00CA7D85" w:rsidRDefault="00BB2637">
            <w:pPr>
              <w:pStyle w:val="TAL"/>
            </w:pPr>
          </w:p>
        </w:tc>
      </w:tr>
      <w:tr w:rsidR="00BB2637" w:rsidRPr="00CA7D85" w14:paraId="701A0A39" w14:textId="77777777" w:rsidTr="00A7283B">
        <w:tc>
          <w:tcPr>
            <w:tcW w:w="4500" w:type="dxa"/>
            <w:tcBorders>
              <w:top w:val="single" w:sz="4" w:space="0" w:color="auto"/>
              <w:left w:val="single" w:sz="4" w:space="0" w:color="auto"/>
              <w:bottom w:val="single" w:sz="4" w:space="0" w:color="auto"/>
              <w:right w:val="single" w:sz="4" w:space="0" w:color="auto"/>
            </w:tcBorders>
            <w:hideMark/>
          </w:tcPr>
          <w:p w14:paraId="0300DF8B" w14:textId="77777777" w:rsidR="00BB2637" w:rsidRPr="00CA7D85" w:rsidRDefault="00BB2637">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538C81E8"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506073C7"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1F46899D" w14:textId="77777777" w:rsidR="00BB2637" w:rsidRPr="00CA7D85" w:rsidRDefault="00BB2637">
            <w:pPr>
              <w:pStyle w:val="TAL"/>
            </w:pPr>
          </w:p>
        </w:tc>
      </w:tr>
      <w:tr w:rsidR="00BB2637" w:rsidRPr="00CA7D85" w14:paraId="1F87652F" w14:textId="77777777" w:rsidTr="00BB2637">
        <w:tc>
          <w:tcPr>
            <w:tcW w:w="4500" w:type="dxa"/>
            <w:tcBorders>
              <w:top w:val="single" w:sz="4" w:space="0" w:color="auto"/>
              <w:left w:val="single" w:sz="4" w:space="0" w:color="auto"/>
              <w:bottom w:val="single" w:sz="4" w:space="0" w:color="auto"/>
              <w:right w:val="single" w:sz="4" w:space="0" w:color="auto"/>
            </w:tcBorders>
            <w:hideMark/>
          </w:tcPr>
          <w:p w14:paraId="320723C5" w14:textId="77777777" w:rsidR="00BB2637" w:rsidRPr="00CA7D85" w:rsidRDefault="00BB2637">
            <w:pPr>
              <w:pStyle w:val="TAL"/>
            </w:pPr>
            <w:r w:rsidRPr="00CA7D85">
              <w:t xml:space="preserve">                  scg-Configuration-r12</w:t>
            </w:r>
          </w:p>
        </w:tc>
        <w:tc>
          <w:tcPr>
            <w:tcW w:w="2268" w:type="dxa"/>
            <w:tcBorders>
              <w:top w:val="single" w:sz="4" w:space="0" w:color="auto"/>
              <w:left w:val="single" w:sz="4" w:space="0" w:color="auto"/>
              <w:bottom w:val="single" w:sz="4" w:space="0" w:color="auto"/>
              <w:right w:val="single" w:sz="4" w:space="0" w:color="auto"/>
            </w:tcBorders>
            <w:hideMark/>
          </w:tcPr>
          <w:p w14:paraId="56F4082B" w14:textId="77777777" w:rsidR="00BB2637" w:rsidRPr="00CA7D85" w:rsidRDefault="00BB2637">
            <w:pPr>
              <w:pStyle w:val="TAL"/>
            </w:pPr>
            <w:r w:rsidRPr="00CA7D85">
              <w:rPr>
                <w:rFonts w:eastAsia="MS Mincho"/>
              </w:rPr>
              <w:t>SCG-Configuration-r12-NE-DC</w:t>
            </w:r>
          </w:p>
        </w:tc>
        <w:tc>
          <w:tcPr>
            <w:tcW w:w="1701" w:type="dxa"/>
            <w:tcBorders>
              <w:top w:val="single" w:sz="4" w:space="0" w:color="auto"/>
              <w:left w:val="single" w:sz="4" w:space="0" w:color="auto"/>
              <w:bottom w:val="single" w:sz="4" w:space="0" w:color="auto"/>
              <w:right w:val="single" w:sz="4" w:space="0" w:color="auto"/>
            </w:tcBorders>
          </w:tcPr>
          <w:p w14:paraId="6AEA3E06"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hideMark/>
          </w:tcPr>
          <w:p w14:paraId="375A554E" w14:textId="77777777" w:rsidR="00BB2637" w:rsidRPr="00CA7D85" w:rsidRDefault="00BB2637">
            <w:pPr>
              <w:pStyle w:val="TAL"/>
              <w:rPr>
                <w:lang w:eastAsia="zh-CN"/>
              </w:rPr>
            </w:pPr>
            <w:r w:rsidRPr="00CA7D85">
              <w:rPr>
                <w:lang w:eastAsia="zh-CN"/>
              </w:rPr>
              <w:t>Step 1</w:t>
            </w:r>
          </w:p>
        </w:tc>
      </w:tr>
      <w:tr w:rsidR="00BB2637" w:rsidRPr="00CA7D85" w14:paraId="26105127" w14:textId="77777777" w:rsidTr="00BB2637">
        <w:tc>
          <w:tcPr>
            <w:tcW w:w="4500" w:type="dxa"/>
            <w:tcBorders>
              <w:top w:val="single" w:sz="4" w:space="0" w:color="auto"/>
              <w:left w:val="single" w:sz="4" w:space="0" w:color="auto"/>
              <w:bottom w:val="single" w:sz="4" w:space="0" w:color="auto"/>
              <w:right w:val="single" w:sz="4" w:space="0" w:color="auto"/>
            </w:tcBorders>
            <w:hideMark/>
          </w:tcPr>
          <w:p w14:paraId="2841795E" w14:textId="77777777" w:rsidR="00BB2637" w:rsidRPr="00CA7D85" w:rsidRDefault="00BB2637">
            <w:pPr>
              <w:pStyle w:val="TAL"/>
              <w:rPr>
                <w:lang w:eastAsia="en-US"/>
              </w:rPr>
            </w:pPr>
            <w:r w:rsidRPr="00CA7D85">
              <w:t xml:space="preserve">                </w:t>
            </w:r>
            <w:r w:rsidRPr="00CA7D85">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72D9D4F3"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29CB6B42"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7BDE9BEA" w14:textId="77777777" w:rsidR="00BB2637" w:rsidRPr="00CA7D85" w:rsidRDefault="00BB2637">
            <w:pPr>
              <w:pStyle w:val="TAL"/>
            </w:pPr>
          </w:p>
        </w:tc>
      </w:tr>
      <w:tr w:rsidR="00BB2637" w:rsidRPr="00CA7D85" w14:paraId="70D7D58A" w14:textId="77777777" w:rsidTr="00A7283B">
        <w:tc>
          <w:tcPr>
            <w:tcW w:w="4500" w:type="dxa"/>
            <w:tcBorders>
              <w:top w:val="single" w:sz="4" w:space="0" w:color="auto"/>
              <w:left w:val="single" w:sz="4" w:space="0" w:color="auto"/>
              <w:bottom w:val="single" w:sz="4" w:space="0" w:color="auto"/>
              <w:right w:val="single" w:sz="4" w:space="0" w:color="auto"/>
            </w:tcBorders>
            <w:hideMark/>
          </w:tcPr>
          <w:p w14:paraId="5B06036F"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0BE90FE"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79CD27AD"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4E781C05" w14:textId="77777777" w:rsidR="00BB2637" w:rsidRPr="00CA7D85" w:rsidRDefault="00BB2637">
            <w:pPr>
              <w:pStyle w:val="TAL"/>
            </w:pPr>
          </w:p>
        </w:tc>
      </w:tr>
      <w:tr w:rsidR="00BB2637" w:rsidRPr="00CA7D85" w14:paraId="45BD5A1B" w14:textId="77777777" w:rsidTr="00A7283B">
        <w:tc>
          <w:tcPr>
            <w:tcW w:w="4500" w:type="dxa"/>
            <w:tcBorders>
              <w:top w:val="single" w:sz="4" w:space="0" w:color="auto"/>
              <w:left w:val="single" w:sz="4" w:space="0" w:color="auto"/>
              <w:bottom w:val="single" w:sz="4" w:space="0" w:color="auto"/>
              <w:right w:val="single" w:sz="4" w:space="0" w:color="auto"/>
            </w:tcBorders>
            <w:hideMark/>
          </w:tcPr>
          <w:p w14:paraId="2327F44A"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ED376C0"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217F829D"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33C272DD" w14:textId="77777777" w:rsidR="00BB2637" w:rsidRPr="00CA7D85" w:rsidRDefault="00BB2637">
            <w:pPr>
              <w:pStyle w:val="TAL"/>
            </w:pPr>
          </w:p>
        </w:tc>
      </w:tr>
      <w:tr w:rsidR="00BB2637" w:rsidRPr="00CA7D85" w14:paraId="10C155A5" w14:textId="77777777" w:rsidTr="00A7283B">
        <w:tc>
          <w:tcPr>
            <w:tcW w:w="4500" w:type="dxa"/>
            <w:tcBorders>
              <w:top w:val="single" w:sz="4" w:space="0" w:color="auto"/>
              <w:left w:val="single" w:sz="4" w:space="0" w:color="auto"/>
              <w:bottom w:val="single" w:sz="4" w:space="0" w:color="auto"/>
              <w:right w:val="single" w:sz="4" w:space="0" w:color="auto"/>
            </w:tcBorders>
            <w:hideMark/>
          </w:tcPr>
          <w:p w14:paraId="0C36A523"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769F5B3"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2703A088"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51324657" w14:textId="77777777" w:rsidR="00BB2637" w:rsidRPr="00CA7D85" w:rsidRDefault="00BB2637">
            <w:pPr>
              <w:pStyle w:val="TAL"/>
            </w:pPr>
          </w:p>
        </w:tc>
      </w:tr>
      <w:tr w:rsidR="00BB2637" w:rsidRPr="00CA7D85" w14:paraId="7BFEB64D" w14:textId="77777777" w:rsidTr="00A7283B">
        <w:tc>
          <w:tcPr>
            <w:tcW w:w="4500" w:type="dxa"/>
            <w:tcBorders>
              <w:top w:val="single" w:sz="4" w:space="0" w:color="auto"/>
              <w:left w:val="single" w:sz="4" w:space="0" w:color="auto"/>
              <w:bottom w:val="single" w:sz="4" w:space="0" w:color="auto"/>
              <w:right w:val="single" w:sz="4" w:space="0" w:color="auto"/>
            </w:tcBorders>
            <w:hideMark/>
          </w:tcPr>
          <w:p w14:paraId="63FF4CD7"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433D342"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633C6E2E"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205BC76F" w14:textId="77777777" w:rsidR="00BB2637" w:rsidRPr="00CA7D85" w:rsidRDefault="00BB2637">
            <w:pPr>
              <w:pStyle w:val="TAL"/>
            </w:pPr>
          </w:p>
        </w:tc>
      </w:tr>
      <w:tr w:rsidR="00BB2637" w:rsidRPr="00CA7D85" w14:paraId="1ABB1B09" w14:textId="77777777" w:rsidTr="00A7283B">
        <w:tc>
          <w:tcPr>
            <w:tcW w:w="4500" w:type="dxa"/>
            <w:tcBorders>
              <w:top w:val="single" w:sz="4" w:space="0" w:color="auto"/>
              <w:left w:val="single" w:sz="4" w:space="0" w:color="auto"/>
              <w:bottom w:val="single" w:sz="4" w:space="0" w:color="auto"/>
              <w:right w:val="single" w:sz="4" w:space="0" w:color="auto"/>
            </w:tcBorders>
            <w:hideMark/>
          </w:tcPr>
          <w:p w14:paraId="75A4A506"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85BDD87"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074E51BF"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62A2CDB9" w14:textId="77777777" w:rsidR="00BB2637" w:rsidRPr="00CA7D85" w:rsidRDefault="00BB2637">
            <w:pPr>
              <w:pStyle w:val="TAL"/>
            </w:pPr>
          </w:p>
        </w:tc>
      </w:tr>
      <w:tr w:rsidR="00BB2637" w:rsidRPr="00CA7D85" w14:paraId="456B3167" w14:textId="77777777" w:rsidTr="00A7283B">
        <w:tc>
          <w:tcPr>
            <w:tcW w:w="4500" w:type="dxa"/>
            <w:tcBorders>
              <w:top w:val="single" w:sz="4" w:space="0" w:color="auto"/>
              <w:left w:val="single" w:sz="4" w:space="0" w:color="auto"/>
              <w:bottom w:val="single" w:sz="4" w:space="0" w:color="auto"/>
              <w:right w:val="single" w:sz="4" w:space="0" w:color="auto"/>
            </w:tcBorders>
            <w:hideMark/>
          </w:tcPr>
          <w:p w14:paraId="1708E02B"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A8C986E"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0EC08064"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0A0A3A4C" w14:textId="77777777" w:rsidR="00BB2637" w:rsidRPr="00CA7D85" w:rsidRDefault="00BB2637">
            <w:pPr>
              <w:pStyle w:val="TAL"/>
            </w:pPr>
          </w:p>
        </w:tc>
      </w:tr>
      <w:tr w:rsidR="00BB2637" w:rsidRPr="00CA7D85" w14:paraId="3B0828FD" w14:textId="77777777" w:rsidTr="00A7283B">
        <w:tc>
          <w:tcPr>
            <w:tcW w:w="4500" w:type="dxa"/>
            <w:tcBorders>
              <w:top w:val="single" w:sz="4" w:space="0" w:color="auto"/>
              <w:left w:val="single" w:sz="4" w:space="0" w:color="auto"/>
              <w:bottom w:val="single" w:sz="4" w:space="0" w:color="auto"/>
              <w:right w:val="single" w:sz="4" w:space="0" w:color="auto"/>
            </w:tcBorders>
            <w:hideMark/>
          </w:tcPr>
          <w:p w14:paraId="3C53144F"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A3EF702"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3C96FF8A"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07D6159F" w14:textId="77777777" w:rsidR="00BB2637" w:rsidRPr="00CA7D85" w:rsidRDefault="00BB2637">
            <w:pPr>
              <w:pStyle w:val="TAL"/>
            </w:pPr>
          </w:p>
        </w:tc>
      </w:tr>
      <w:tr w:rsidR="00BB2637" w:rsidRPr="00CA7D85" w14:paraId="2BEA9E8B" w14:textId="77777777" w:rsidTr="00A7283B">
        <w:tc>
          <w:tcPr>
            <w:tcW w:w="4500" w:type="dxa"/>
            <w:tcBorders>
              <w:top w:val="single" w:sz="4" w:space="0" w:color="auto"/>
              <w:left w:val="single" w:sz="4" w:space="0" w:color="auto"/>
              <w:bottom w:val="single" w:sz="4" w:space="0" w:color="auto"/>
              <w:right w:val="single" w:sz="4" w:space="0" w:color="auto"/>
            </w:tcBorders>
            <w:hideMark/>
          </w:tcPr>
          <w:p w14:paraId="43193C8A" w14:textId="77777777" w:rsidR="00BB2637" w:rsidRPr="00CA7D85" w:rsidRDefault="00BB2637">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3A3450AD"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0407CED3"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3A961D30" w14:textId="77777777" w:rsidR="00BB2637" w:rsidRPr="00CA7D85" w:rsidRDefault="00BB2637">
            <w:pPr>
              <w:pStyle w:val="TAL"/>
            </w:pPr>
          </w:p>
        </w:tc>
      </w:tr>
    </w:tbl>
    <w:p w14:paraId="62D107BF" w14:textId="77777777" w:rsidR="00BB2637" w:rsidRPr="00CA7D85" w:rsidRDefault="00BB2637">
      <w:pPr>
        <w:rPr>
          <w:lang w:eastAsia="en-US"/>
        </w:rPr>
      </w:pPr>
    </w:p>
    <w:p w14:paraId="08230EA5" w14:textId="77777777" w:rsidR="00BB2637" w:rsidRPr="00CA7D85" w:rsidRDefault="00BB2637" w:rsidP="00BB2637">
      <w:pPr>
        <w:pStyle w:val="TH"/>
      </w:pPr>
      <w:r w:rsidRPr="00CA7D85">
        <w:t>Table 8.2.2.4.3</w:t>
      </w:r>
      <w:r w:rsidRPr="00CA7D85">
        <w:rPr>
          <w:lang w:eastAsia="sv-SE"/>
        </w:rPr>
        <w:t>.3.3</w:t>
      </w:r>
      <w:r w:rsidRPr="00CA7D85">
        <w:t xml:space="preserve">-3: </w:t>
      </w:r>
      <w:r w:rsidRPr="00CA7D85">
        <w:rPr>
          <w:i/>
        </w:rPr>
        <w:t xml:space="preserve">SCG-Configuration-r12-NE-DC </w:t>
      </w:r>
      <w:r w:rsidRPr="00CA7D85">
        <w:t>(Table 8.2.2.4.3</w:t>
      </w:r>
      <w:r w:rsidRPr="00CA7D85">
        <w:rPr>
          <w:lang w:eastAsia="sv-SE"/>
        </w:rPr>
        <w:t>.3.3</w:t>
      </w:r>
      <w:r w:rsidRPr="00CA7D85">
        <w:t>-2)</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B2637" w:rsidRPr="00CA7D85" w14:paraId="3CF32F37" w14:textId="77777777" w:rsidTr="002839DA">
        <w:trPr>
          <w:cantSplit/>
          <w:jc w:val="center"/>
        </w:trPr>
        <w:tc>
          <w:tcPr>
            <w:tcW w:w="9630" w:type="dxa"/>
            <w:tcBorders>
              <w:top w:val="single" w:sz="4" w:space="0" w:color="auto"/>
              <w:left w:val="single" w:sz="4" w:space="0" w:color="auto"/>
              <w:bottom w:val="single" w:sz="4" w:space="0" w:color="auto"/>
              <w:right w:val="single" w:sz="4" w:space="0" w:color="auto"/>
            </w:tcBorders>
            <w:hideMark/>
          </w:tcPr>
          <w:p w14:paraId="43F584C4" w14:textId="77777777" w:rsidR="00BB2637" w:rsidRPr="00CA7D85" w:rsidRDefault="00BB2637">
            <w:pPr>
              <w:pStyle w:val="TAL"/>
            </w:pPr>
            <w:r w:rsidRPr="00CA7D85">
              <w:t>Derivation Path: 36.508, Clause 4.6.3, Table 4.6.3-</w:t>
            </w:r>
            <w:r w:rsidRPr="00CA7D85">
              <w:rPr>
                <w:rFonts w:eastAsia="MS Mincho"/>
              </w:rPr>
              <w:t>19</w:t>
            </w:r>
            <w:r w:rsidRPr="00CA7D85">
              <w:rPr>
                <w:rFonts w:eastAsia="MS Mincho"/>
                <w:lang w:eastAsia="en-US"/>
              </w:rPr>
              <w:t>G</w:t>
            </w:r>
            <w:r w:rsidRPr="00CA7D85">
              <w:rPr>
                <w:rFonts w:eastAsia="MS Mincho"/>
              </w:rPr>
              <w:t>, c</w:t>
            </w:r>
            <w:r w:rsidRPr="00CA7D85">
              <w:t xml:space="preserve">ondition </w:t>
            </w:r>
            <w:r w:rsidRPr="00CA7D85">
              <w:rPr>
                <w:lang w:eastAsia="zh-CN"/>
              </w:rPr>
              <w:t>NE-DC</w:t>
            </w:r>
          </w:p>
        </w:tc>
      </w:tr>
    </w:tbl>
    <w:p w14:paraId="7A7CB125" w14:textId="77777777" w:rsidR="002839DA" w:rsidRPr="00CA7D85" w:rsidRDefault="002839DA" w:rsidP="002839DA">
      <w:pPr>
        <w:rPr>
          <w:lang w:eastAsia="en-US"/>
        </w:rPr>
      </w:pPr>
    </w:p>
    <w:p w14:paraId="1CA4E2FC" w14:textId="77777777" w:rsidR="002839DA" w:rsidRPr="00CA7D85" w:rsidRDefault="002839DA" w:rsidP="002839DA">
      <w:pPr>
        <w:pStyle w:val="TH"/>
        <w:rPr>
          <w:rFonts w:eastAsia="SimSun"/>
          <w:lang w:eastAsia="en-US"/>
        </w:rPr>
      </w:pPr>
      <w:r w:rsidRPr="00CA7D85">
        <w:rPr>
          <w:rFonts w:eastAsia="SimSun"/>
          <w:lang w:eastAsia="en-US"/>
        </w:rPr>
        <w:t>Table 8.2.2.4.3.3.3-1A:</w:t>
      </w:r>
      <w:r w:rsidRPr="00CA7D85">
        <w:rPr>
          <w:rFonts w:eastAsia="SimSun"/>
          <w:i/>
          <w:iCs/>
          <w:lang w:eastAsia="en-US"/>
        </w:rPr>
        <w:t xml:space="preserve"> </w:t>
      </w:r>
      <w:r w:rsidRPr="00CA7D85">
        <w:rPr>
          <w:rFonts w:eastAsia="SimSun"/>
          <w:iCs/>
          <w:lang w:eastAsia="en-US"/>
        </w:rPr>
        <w:t xml:space="preserve">PDU SESSION MODIFICATION COMMAND </w:t>
      </w:r>
      <w:r w:rsidRPr="00CA7D85">
        <w:rPr>
          <w:rFonts w:eastAsia="SimSun"/>
          <w:lang w:eastAsia="en-US"/>
        </w:rPr>
        <w:t>(step 1, Table 8.2.2.4.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2839DA" w:rsidRPr="00CA7D85" w14:paraId="55476C35" w14:textId="77777777" w:rsidTr="002F2C00">
        <w:tc>
          <w:tcPr>
            <w:tcW w:w="9738" w:type="dxa"/>
            <w:gridSpan w:val="4"/>
            <w:shd w:val="clear" w:color="auto" w:fill="auto"/>
          </w:tcPr>
          <w:p w14:paraId="7CA4B1D6"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Derivation Path: TS 38.508-1 [4], Table 4.7.2-9.</w:t>
            </w:r>
          </w:p>
        </w:tc>
      </w:tr>
      <w:tr w:rsidR="002839DA" w:rsidRPr="00CA7D85" w14:paraId="4358D57C" w14:textId="77777777" w:rsidTr="002F2C00">
        <w:tblPrEx>
          <w:tblCellMar>
            <w:left w:w="108" w:type="dxa"/>
            <w:right w:w="108" w:type="dxa"/>
          </w:tblCellMar>
        </w:tblPrEx>
        <w:tc>
          <w:tcPr>
            <w:tcW w:w="4535" w:type="dxa"/>
            <w:shd w:val="clear" w:color="auto" w:fill="auto"/>
          </w:tcPr>
          <w:p w14:paraId="300F04B2" w14:textId="77777777" w:rsidR="002839DA" w:rsidRPr="00CA7D85" w:rsidRDefault="002839DA" w:rsidP="002F2C00">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Information Element</w:t>
            </w:r>
          </w:p>
        </w:tc>
        <w:tc>
          <w:tcPr>
            <w:tcW w:w="2267" w:type="dxa"/>
            <w:shd w:val="clear" w:color="auto" w:fill="auto"/>
          </w:tcPr>
          <w:p w14:paraId="4B33F987" w14:textId="77777777" w:rsidR="002839DA" w:rsidRPr="00CA7D85" w:rsidRDefault="002839DA" w:rsidP="002F2C00">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Value/remark</w:t>
            </w:r>
          </w:p>
        </w:tc>
        <w:tc>
          <w:tcPr>
            <w:tcW w:w="1700" w:type="dxa"/>
            <w:shd w:val="clear" w:color="auto" w:fill="auto"/>
          </w:tcPr>
          <w:p w14:paraId="23F89A38" w14:textId="77777777" w:rsidR="002839DA" w:rsidRPr="00CA7D85" w:rsidRDefault="002839DA" w:rsidP="002F2C00">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Comment</w:t>
            </w:r>
          </w:p>
        </w:tc>
        <w:tc>
          <w:tcPr>
            <w:tcW w:w="1245" w:type="dxa"/>
            <w:shd w:val="clear" w:color="auto" w:fill="auto"/>
          </w:tcPr>
          <w:p w14:paraId="13411895" w14:textId="77777777" w:rsidR="002839DA" w:rsidRPr="00CA7D85" w:rsidRDefault="002839DA" w:rsidP="002F2C00">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Condition</w:t>
            </w:r>
          </w:p>
        </w:tc>
      </w:tr>
      <w:tr w:rsidR="002839DA" w:rsidRPr="00CA7D85" w14:paraId="0E397C42" w14:textId="77777777" w:rsidTr="002F2C00">
        <w:tblPrEx>
          <w:tblCellMar>
            <w:left w:w="108" w:type="dxa"/>
            <w:right w:w="108" w:type="dxa"/>
          </w:tblCellMar>
        </w:tblPrEx>
        <w:tc>
          <w:tcPr>
            <w:tcW w:w="4535" w:type="dxa"/>
            <w:shd w:val="clear" w:color="auto" w:fill="auto"/>
          </w:tcPr>
          <w:p w14:paraId="4202C938"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PDU session ID</w:t>
            </w:r>
          </w:p>
        </w:tc>
        <w:tc>
          <w:tcPr>
            <w:tcW w:w="2267" w:type="dxa"/>
            <w:shd w:val="clear" w:color="auto" w:fill="auto"/>
          </w:tcPr>
          <w:p w14:paraId="7FEE34A5"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The same as the PDU session ID in PDU SESSION ESTABLISHMENT REQUEST associated with the Internet PDU session if available or with the first PDU session</w:t>
            </w:r>
          </w:p>
        </w:tc>
        <w:tc>
          <w:tcPr>
            <w:tcW w:w="1700" w:type="dxa"/>
            <w:shd w:val="clear" w:color="auto" w:fill="auto"/>
          </w:tcPr>
          <w:p w14:paraId="70668CD5"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c>
          <w:tcPr>
            <w:tcW w:w="1245" w:type="dxa"/>
            <w:shd w:val="clear" w:color="auto" w:fill="auto"/>
          </w:tcPr>
          <w:p w14:paraId="2935C0FD"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r>
      <w:tr w:rsidR="002839DA" w:rsidRPr="00CA7D85" w14:paraId="49E9CB1C" w14:textId="77777777" w:rsidTr="002F2C00">
        <w:tblPrEx>
          <w:tblCellMar>
            <w:left w:w="108" w:type="dxa"/>
            <w:right w:w="108" w:type="dxa"/>
          </w:tblCellMar>
        </w:tblPrEx>
        <w:tc>
          <w:tcPr>
            <w:tcW w:w="4535" w:type="dxa"/>
            <w:shd w:val="clear" w:color="auto" w:fill="auto"/>
          </w:tcPr>
          <w:p w14:paraId="4E60BB5B"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Authorized QoS rules</w:t>
            </w:r>
          </w:p>
        </w:tc>
        <w:tc>
          <w:tcPr>
            <w:tcW w:w="2267" w:type="dxa"/>
            <w:shd w:val="clear" w:color="auto" w:fill="auto"/>
          </w:tcPr>
          <w:p w14:paraId="7000618E"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One entry</w:t>
            </w:r>
          </w:p>
        </w:tc>
        <w:tc>
          <w:tcPr>
            <w:tcW w:w="1700" w:type="dxa"/>
            <w:shd w:val="clear" w:color="auto" w:fill="auto"/>
          </w:tcPr>
          <w:p w14:paraId="59AB7A12"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c>
          <w:tcPr>
            <w:tcW w:w="1245" w:type="dxa"/>
            <w:shd w:val="clear" w:color="auto" w:fill="auto"/>
          </w:tcPr>
          <w:p w14:paraId="2276FD8D"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r>
      <w:tr w:rsidR="002839DA" w:rsidRPr="00CA7D85" w14:paraId="743AD01F" w14:textId="77777777" w:rsidTr="002F2C00">
        <w:tblPrEx>
          <w:tblCellMar>
            <w:left w:w="108" w:type="dxa"/>
            <w:right w:w="108" w:type="dxa"/>
          </w:tblCellMar>
        </w:tblPrEx>
        <w:tc>
          <w:tcPr>
            <w:tcW w:w="4535" w:type="dxa"/>
            <w:shd w:val="clear" w:color="auto" w:fill="auto"/>
          </w:tcPr>
          <w:p w14:paraId="2921D68D"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QoS rule </w:t>
            </w:r>
          </w:p>
        </w:tc>
        <w:tc>
          <w:tcPr>
            <w:tcW w:w="2267" w:type="dxa"/>
            <w:shd w:val="clear" w:color="auto" w:fill="auto"/>
          </w:tcPr>
          <w:p w14:paraId="1230AFD9"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Reference QoS rule #5 as defined in TS 38.508-1 [4], Table 4.8.2.1-5. </w:t>
            </w:r>
          </w:p>
        </w:tc>
        <w:tc>
          <w:tcPr>
            <w:tcW w:w="1700" w:type="dxa"/>
            <w:shd w:val="clear" w:color="auto" w:fill="auto"/>
          </w:tcPr>
          <w:p w14:paraId="70D6DC64"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QFI=5</w:t>
            </w:r>
          </w:p>
        </w:tc>
        <w:tc>
          <w:tcPr>
            <w:tcW w:w="1245" w:type="dxa"/>
            <w:shd w:val="clear" w:color="auto" w:fill="auto"/>
          </w:tcPr>
          <w:p w14:paraId="7DD1C9E2"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r>
      <w:tr w:rsidR="002839DA" w:rsidRPr="00CA7D85" w14:paraId="277BEBBE" w14:textId="77777777" w:rsidTr="002F2C00">
        <w:tblPrEx>
          <w:tblCellMar>
            <w:left w:w="108" w:type="dxa"/>
            <w:right w:w="108" w:type="dxa"/>
          </w:tblCellMar>
        </w:tblPrEx>
        <w:tc>
          <w:tcPr>
            <w:tcW w:w="4535" w:type="dxa"/>
            <w:shd w:val="clear" w:color="auto" w:fill="auto"/>
          </w:tcPr>
          <w:p w14:paraId="0F4F1A32"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Authorized QoS flow descriptions</w:t>
            </w:r>
          </w:p>
        </w:tc>
        <w:tc>
          <w:tcPr>
            <w:tcW w:w="2267" w:type="dxa"/>
            <w:shd w:val="clear" w:color="auto" w:fill="auto"/>
          </w:tcPr>
          <w:p w14:paraId="68AC970D"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One entry</w:t>
            </w:r>
          </w:p>
        </w:tc>
        <w:tc>
          <w:tcPr>
            <w:tcW w:w="1700" w:type="dxa"/>
            <w:shd w:val="clear" w:color="auto" w:fill="auto"/>
          </w:tcPr>
          <w:p w14:paraId="402BB1FA"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c>
          <w:tcPr>
            <w:tcW w:w="1245" w:type="dxa"/>
            <w:shd w:val="clear" w:color="auto" w:fill="auto"/>
          </w:tcPr>
          <w:p w14:paraId="67579F02"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r>
      <w:tr w:rsidR="002839DA" w:rsidRPr="00CA7D85" w14:paraId="2FBD4088" w14:textId="77777777" w:rsidTr="002F2C00">
        <w:tblPrEx>
          <w:tblCellMar>
            <w:left w:w="108" w:type="dxa"/>
            <w:right w:w="108" w:type="dxa"/>
          </w:tblCellMar>
        </w:tblPrEx>
        <w:tc>
          <w:tcPr>
            <w:tcW w:w="4535" w:type="dxa"/>
            <w:shd w:val="clear" w:color="auto" w:fill="auto"/>
          </w:tcPr>
          <w:p w14:paraId="580F8D99"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QoS flow</w:t>
            </w:r>
          </w:p>
        </w:tc>
        <w:tc>
          <w:tcPr>
            <w:tcW w:w="2267" w:type="dxa"/>
            <w:shd w:val="clear" w:color="auto" w:fill="auto"/>
          </w:tcPr>
          <w:p w14:paraId="67B7FB8C"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Reference QoS flow #5 as defined in TS 38.508-1 [4], Table 4.8.2.3-5.</w:t>
            </w:r>
          </w:p>
        </w:tc>
        <w:tc>
          <w:tcPr>
            <w:tcW w:w="1700" w:type="dxa"/>
            <w:shd w:val="clear" w:color="auto" w:fill="auto"/>
          </w:tcPr>
          <w:p w14:paraId="183A2951"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QFI=5</w:t>
            </w:r>
          </w:p>
        </w:tc>
        <w:tc>
          <w:tcPr>
            <w:tcW w:w="1245" w:type="dxa"/>
            <w:shd w:val="clear" w:color="auto" w:fill="auto"/>
          </w:tcPr>
          <w:p w14:paraId="0A4FBAC8"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r>
    </w:tbl>
    <w:p w14:paraId="58672CEB" w14:textId="77777777" w:rsidR="00BB2637" w:rsidRPr="00CA7D85" w:rsidRDefault="00BB2637">
      <w:pPr>
        <w:rPr>
          <w:lang w:eastAsia="en-US"/>
        </w:rPr>
      </w:pPr>
    </w:p>
    <w:p w14:paraId="09330858" w14:textId="77777777" w:rsidR="00BB2637" w:rsidRPr="00CA7D85" w:rsidRDefault="00BB2637" w:rsidP="00BB2637">
      <w:pPr>
        <w:pStyle w:val="TH"/>
        <w:rPr>
          <w:b w:val="0"/>
        </w:rPr>
      </w:pPr>
      <w:r w:rsidRPr="00CA7D85">
        <w:t>Table 8.2.2.4.3</w:t>
      </w:r>
      <w:r w:rsidRPr="00CA7D85">
        <w:rPr>
          <w:lang w:eastAsia="sv-SE"/>
        </w:rPr>
        <w:t>.3.3</w:t>
      </w:r>
      <w:r w:rsidRPr="00CA7D85">
        <w:t xml:space="preserve">-4: </w:t>
      </w:r>
      <w:r w:rsidRPr="00CA7D85">
        <w:rPr>
          <w:bCs/>
          <w:i/>
          <w:iCs/>
        </w:rPr>
        <w:t>RRCReconfiguration</w:t>
      </w:r>
      <w:r w:rsidRPr="00CA7D85">
        <w:rPr>
          <w:i/>
        </w:rPr>
        <w:t xml:space="preserve"> </w:t>
      </w:r>
      <w:r w:rsidRPr="00CA7D85">
        <w:t>(</w:t>
      </w:r>
      <w:r w:rsidRPr="00CA7D85">
        <w:rPr>
          <w:lang w:eastAsia="zh-CN"/>
        </w:rPr>
        <w:t xml:space="preserve">step4 </w:t>
      </w:r>
      <w:r w:rsidRPr="00CA7D85">
        <w:t xml:space="preserve">, </w:t>
      </w:r>
      <w:r w:rsidRPr="00CA7D85">
        <w:rPr>
          <w:lang w:eastAsia="zh-CN"/>
        </w:rPr>
        <w:t>step7,</w:t>
      </w:r>
      <w:r w:rsidRPr="00CA7D85">
        <w:t xml:space="preserve"> Table 8.2.2.4.3</w:t>
      </w:r>
      <w:r w:rsidRPr="00CA7D85">
        <w:rPr>
          <w:lang w:eastAsia="sv-SE"/>
        </w:rPr>
        <w:t>.3.2</w:t>
      </w:r>
      <w:r w:rsidRPr="00CA7D85">
        <w:t>-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BB2637" w:rsidRPr="00CA7D85" w14:paraId="2913E762" w14:textId="77777777" w:rsidTr="002839DA">
        <w:tc>
          <w:tcPr>
            <w:tcW w:w="9741" w:type="dxa"/>
            <w:gridSpan w:val="4"/>
            <w:tcBorders>
              <w:top w:val="single" w:sz="4" w:space="0" w:color="auto"/>
              <w:left w:val="single" w:sz="4" w:space="0" w:color="auto"/>
              <w:bottom w:val="single" w:sz="4" w:space="0" w:color="auto"/>
              <w:right w:val="single" w:sz="4" w:space="0" w:color="auto"/>
            </w:tcBorders>
            <w:hideMark/>
          </w:tcPr>
          <w:p w14:paraId="05D3CAB3" w14:textId="77777777" w:rsidR="00BB2637" w:rsidRPr="00CA7D85" w:rsidRDefault="00BB2637">
            <w:pPr>
              <w:pStyle w:val="TAL"/>
            </w:pPr>
            <w:r w:rsidRPr="00CA7D85">
              <w:t>Derivation Path: TS 38.508-1 [4], Table 4.6.1-13</w:t>
            </w:r>
          </w:p>
        </w:tc>
      </w:tr>
      <w:tr w:rsidR="00BB2637" w:rsidRPr="00CA7D85" w14:paraId="6AC5D89D"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A05079" w14:textId="77777777" w:rsidR="00BB2637" w:rsidRPr="00CA7D85" w:rsidRDefault="00BB2637">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3C22CC" w14:textId="77777777" w:rsidR="00BB2637" w:rsidRPr="00CA7D85" w:rsidRDefault="00BB2637">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FDB3B" w14:textId="77777777" w:rsidR="00BB2637" w:rsidRPr="00CA7D85" w:rsidRDefault="00BB2637">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5A2839" w14:textId="77777777" w:rsidR="00BB2637" w:rsidRPr="00CA7D85" w:rsidRDefault="00BB2637">
            <w:pPr>
              <w:pStyle w:val="TAH"/>
            </w:pPr>
            <w:r w:rsidRPr="00CA7D85">
              <w:t>Condition</w:t>
            </w:r>
          </w:p>
        </w:tc>
      </w:tr>
      <w:tr w:rsidR="00BB2637" w:rsidRPr="00CA7D85" w14:paraId="293AFD3E"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13EAEF" w14:textId="77777777" w:rsidR="00BB2637" w:rsidRPr="00CA7D85" w:rsidRDefault="00BB2637">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89BE0"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0E467"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6F8FF" w14:textId="77777777" w:rsidR="00BB2637" w:rsidRPr="00CA7D85" w:rsidRDefault="00BB2637">
            <w:pPr>
              <w:pStyle w:val="TAL"/>
            </w:pPr>
          </w:p>
        </w:tc>
      </w:tr>
      <w:tr w:rsidR="00BB2637" w:rsidRPr="00CA7D85" w14:paraId="3DCD672F"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20C9D" w14:textId="77777777" w:rsidR="00BB2637" w:rsidRPr="00CA7D85" w:rsidRDefault="00BB2637">
            <w:pPr>
              <w:pStyle w:val="TAL"/>
              <w:rPr>
                <w:snapToGrid w:val="0"/>
              </w:rPr>
            </w:pPr>
            <w:r w:rsidRPr="00CA7D85">
              <w:rPr>
                <w:snapToGrid w:val="0"/>
              </w:rPr>
              <w:t xml:space="preserve">  rrc-Transaction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7AD2C0" w14:textId="77777777" w:rsidR="00BB2637" w:rsidRPr="00CA7D85" w:rsidRDefault="00BB2637">
            <w:pPr>
              <w:pStyle w:val="TAL"/>
              <w:rPr>
                <w:snapToGrid w:val="0"/>
              </w:rPr>
            </w:pPr>
            <w:r w:rsidRPr="00CA7D85">
              <w:rPr>
                <w:snapToGrid w:val="0"/>
              </w:rPr>
              <w:t>RRC-TransactionIdentifier</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4094A" w14:textId="77777777" w:rsidR="00BB2637" w:rsidRPr="00CA7D85" w:rsidRDefault="00BB2637">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500D3" w14:textId="77777777" w:rsidR="00BB2637" w:rsidRPr="00CA7D85" w:rsidRDefault="00BB2637">
            <w:pPr>
              <w:pStyle w:val="TAL"/>
              <w:rPr>
                <w:snapToGrid w:val="0"/>
              </w:rPr>
            </w:pPr>
          </w:p>
        </w:tc>
      </w:tr>
      <w:tr w:rsidR="00BB2637" w:rsidRPr="00CA7D85" w14:paraId="086EAA45"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C4953" w14:textId="77777777" w:rsidR="00BB2637" w:rsidRPr="00CA7D85" w:rsidRDefault="00BB2637">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5A10F"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0A739"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C0953" w14:textId="77777777" w:rsidR="00BB2637" w:rsidRPr="00CA7D85" w:rsidRDefault="00BB2637">
            <w:pPr>
              <w:pStyle w:val="TAL"/>
            </w:pPr>
          </w:p>
        </w:tc>
      </w:tr>
      <w:tr w:rsidR="00BB2637" w:rsidRPr="00CA7D85" w14:paraId="7CC40018"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6C8E0" w14:textId="77777777" w:rsidR="00BB2637" w:rsidRPr="00CA7D85" w:rsidRDefault="00BB2637">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4E882"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8805E"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17862" w14:textId="77777777" w:rsidR="00BB2637" w:rsidRPr="00CA7D85" w:rsidRDefault="00BB2637">
            <w:pPr>
              <w:pStyle w:val="TAL"/>
            </w:pPr>
          </w:p>
        </w:tc>
      </w:tr>
      <w:tr w:rsidR="00BB2637" w:rsidRPr="00CA7D85" w14:paraId="7CD5E973" w14:textId="77777777" w:rsidTr="002839DA">
        <w:tc>
          <w:tcPr>
            <w:tcW w:w="4536" w:type="dxa"/>
            <w:vMerge w:val="restart"/>
            <w:tcBorders>
              <w:top w:val="nil"/>
              <w:left w:val="single" w:sz="4" w:space="0" w:color="auto"/>
              <w:bottom w:val="nil"/>
              <w:right w:val="single" w:sz="4" w:space="0" w:color="auto"/>
            </w:tcBorders>
            <w:tcMar>
              <w:top w:w="0" w:type="dxa"/>
              <w:left w:w="108" w:type="dxa"/>
              <w:bottom w:w="0" w:type="dxa"/>
              <w:right w:w="108" w:type="dxa"/>
            </w:tcMar>
            <w:hideMark/>
          </w:tcPr>
          <w:p w14:paraId="06449747" w14:textId="77777777" w:rsidR="00BB2637" w:rsidRPr="00CA7D85" w:rsidRDefault="00BB2637">
            <w:pPr>
              <w:keepNext/>
              <w:keepLines/>
              <w:spacing w:after="0"/>
              <w:rPr>
                <w:rFonts w:ascii="Arial" w:hAnsi="Arial"/>
                <w:sz w:val="18"/>
              </w:rPr>
            </w:pPr>
            <w:r w:rsidRPr="00CA7D85">
              <w:rPr>
                <w:rFonts w:ascii="Arial" w:hAnsi="Arial"/>
                <w:sz w:val="18"/>
              </w:rPr>
              <w:t xml:space="preserve">      radioBearer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C2A54" w14:textId="6A3761EA" w:rsidR="00BB2637" w:rsidRPr="00CA7D85" w:rsidRDefault="002839DA">
            <w:pPr>
              <w:keepNext/>
              <w:keepLines/>
              <w:spacing w:after="0"/>
              <w:rPr>
                <w:rFonts w:ascii="Arial" w:hAnsi="Arial"/>
                <w:sz w:val="18"/>
              </w:rPr>
            </w:pPr>
            <w:r w:rsidRPr="00CA7D85">
              <w:rPr>
                <w:rFonts w:ascii="Arial" w:hAnsi="Arial"/>
                <w:sz w:val="18"/>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A073" w14:textId="69B4478A" w:rsidR="00BB2637" w:rsidRPr="00CA7D85" w:rsidRDefault="00BB2637">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81DA4" w14:textId="44296ACD" w:rsidR="00BB2637" w:rsidRPr="00CA7D85" w:rsidRDefault="00BB2637">
            <w:pPr>
              <w:keepNext/>
              <w:keepLines/>
              <w:spacing w:after="0"/>
              <w:rPr>
                <w:rFonts w:ascii="Arial" w:hAnsi="Arial"/>
                <w:sz w:val="18"/>
              </w:rPr>
            </w:pPr>
          </w:p>
        </w:tc>
      </w:tr>
      <w:tr w:rsidR="00BB2637" w:rsidRPr="00CA7D85" w14:paraId="4E52C374" w14:textId="77777777" w:rsidTr="002839DA">
        <w:tc>
          <w:tcPr>
            <w:tcW w:w="4536" w:type="dxa"/>
            <w:vMerge/>
            <w:tcBorders>
              <w:top w:val="nil"/>
              <w:left w:val="single" w:sz="4" w:space="0" w:color="auto"/>
              <w:bottom w:val="nil"/>
              <w:right w:val="single" w:sz="4" w:space="0" w:color="auto"/>
            </w:tcBorders>
            <w:vAlign w:val="center"/>
            <w:hideMark/>
          </w:tcPr>
          <w:p w14:paraId="3569EEEB" w14:textId="77777777" w:rsidR="00BB2637" w:rsidRPr="00CA7D85" w:rsidRDefault="00BB2637">
            <w:pPr>
              <w:spacing w:after="0"/>
              <w:rPr>
                <w:rFonts w:ascii="Arial" w:hAnsi="Arial"/>
                <w:sz w:val="18"/>
                <w:lang w:eastAsia="en-US"/>
              </w:rPr>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F76E0" w14:textId="55DEC253"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0507B" w14:textId="5DD1BDC5" w:rsidR="00BB2637" w:rsidRPr="00CA7D85" w:rsidRDefault="00BB2637" w:rsidP="00A7283B">
            <w:pPr>
              <w:keepNext/>
              <w:keepLines/>
              <w:spacing w:after="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C681C" w14:textId="526A23AE" w:rsidR="00BB2637" w:rsidRPr="00CA7D85" w:rsidRDefault="00BB2637">
            <w:pPr>
              <w:pStyle w:val="TAL"/>
            </w:pPr>
          </w:p>
        </w:tc>
      </w:tr>
      <w:tr w:rsidR="00BB2637" w:rsidRPr="00CA7D85" w14:paraId="107EAD76" w14:textId="77777777" w:rsidTr="002839DA">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8210557" w14:textId="77777777" w:rsidR="00BB2637" w:rsidRPr="00CA7D85" w:rsidRDefault="00BB2637">
            <w:pPr>
              <w:pStyle w:val="TAL"/>
            </w:pPr>
            <w:r w:rsidRPr="00CA7D85">
              <w:lastRenderedPageBreak/>
              <w:t xml:space="preserve">      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D6D066"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57ADA"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6AD99" w14:textId="77777777" w:rsidR="00BB2637" w:rsidRPr="00CA7D85" w:rsidRDefault="00BB2637">
            <w:pPr>
              <w:pStyle w:val="TAL"/>
            </w:pPr>
          </w:p>
        </w:tc>
      </w:tr>
      <w:tr w:rsidR="00BB2637" w:rsidRPr="00CA7D85" w14:paraId="51F01A14" w14:textId="77777777" w:rsidTr="002839DA">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6D14A7A" w14:textId="77777777" w:rsidR="00BB2637" w:rsidRPr="00CA7D85" w:rsidRDefault="00BB2637">
            <w:pPr>
              <w:pStyle w:val="TAL"/>
            </w:pPr>
            <w:r w:rsidRPr="00CA7D85">
              <w:t xml:space="preserve">      meas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31685"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3AAE3"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F6D46" w14:textId="77777777" w:rsidR="00BB2637" w:rsidRPr="00CA7D85" w:rsidRDefault="00BB2637">
            <w:pPr>
              <w:pStyle w:val="TAL"/>
            </w:pPr>
          </w:p>
        </w:tc>
      </w:tr>
      <w:tr w:rsidR="00BB2637" w:rsidRPr="00CA7D85" w14:paraId="19CF3659"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2550A7" w14:textId="77777777" w:rsidR="00BB2637" w:rsidRPr="00CA7D85" w:rsidRDefault="00BB2637">
            <w:pPr>
              <w:pStyle w:val="TAL"/>
            </w:pPr>
            <w:r w:rsidRPr="00CA7D85">
              <w:t xml:space="preserve">      late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93D2E9"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F0FFC"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51123" w14:textId="77777777" w:rsidR="00BB2637" w:rsidRPr="00CA7D85" w:rsidRDefault="00BB2637">
            <w:pPr>
              <w:pStyle w:val="TAL"/>
            </w:pPr>
          </w:p>
        </w:tc>
      </w:tr>
      <w:tr w:rsidR="002839DA" w:rsidRPr="00CA7D85" w14:paraId="64C09375"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4A483" w14:textId="77777777" w:rsidR="002839DA" w:rsidRPr="00CA7D85" w:rsidRDefault="002839DA" w:rsidP="002839DA">
            <w:pPr>
              <w:pStyle w:val="TAL"/>
            </w:pPr>
            <w:r w:rsidRPr="00CA7D85">
              <w:t xml:space="preserve">      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8078F" w14:textId="77777777" w:rsidR="002839DA" w:rsidRPr="00CA7D85" w:rsidRDefault="002839DA" w:rsidP="002839DA">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6EE37" w14:textId="77777777" w:rsidR="002839DA" w:rsidRPr="00CA7D85" w:rsidRDefault="002839DA" w:rsidP="002839D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D71B9" w14:textId="5B640C8F" w:rsidR="002839DA" w:rsidRPr="00CA7D85" w:rsidRDefault="002839DA" w:rsidP="002839DA">
            <w:pPr>
              <w:pStyle w:val="TAL"/>
            </w:pPr>
            <w:r w:rsidRPr="00CA7D85">
              <w:rPr>
                <w:lang w:eastAsia="zh-CN"/>
              </w:rPr>
              <w:t>Step 4</w:t>
            </w:r>
          </w:p>
        </w:tc>
      </w:tr>
      <w:tr w:rsidR="002839DA" w:rsidRPr="00CA7D85" w14:paraId="6A4507D4"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E5D3C2" w14:textId="4CE7A061" w:rsidR="002839DA" w:rsidRPr="00CA7D85" w:rsidRDefault="002839DA" w:rsidP="002839DA">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94A9" w14:textId="77777777" w:rsidR="002839DA" w:rsidRPr="00CA7D85" w:rsidRDefault="002839DA" w:rsidP="002839D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919C6" w14:textId="77777777" w:rsidR="002839DA" w:rsidRPr="00CA7D85" w:rsidRDefault="002839DA" w:rsidP="002839D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681" w14:textId="2842AD88" w:rsidR="002839DA" w:rsidRPr="00CA7D85" w:rsidRDefault="002839DA" w:rsidP="002839DA">
            <w:pPr>
              <w:pStyle w:val="TAL"/>
            </w:pPr>
            <w:r w:rsidRPr="00CA7D85">
              <w:t>Step 7</w:t>
            </w:r>
          </w:p>
        </w:tc>
      </w:tr>
      <w:tr w:rsidR="002839DA" w:rsidRPr="00CA7D85" w14:paraId="2C6F3ED9"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A1099" w14:textId="09CD172A" w:rsidR="002839DA" w:rsidRPr="00CA7D85" w:rsidRDefault="002839DA" w:rsidP="002839DA">
            <w:pPr>
              <w:pStyle w:val="TAL"/>
            </w:pPr>
            <w:r w:rsidRPr="00CA7D85">
              <w:rPr>
                <w:rFonts w:eastAsia="SimSun"/>
                <w:lang w:eastAsia="en-US"/>
              </w:rPr>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B8AE9" w14:textId="77777777" w:rsidR="002839DA" w:rsidRPr="00CA7D85" w:rsidRDefault="002839DA" w:rsidP="002839D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CD181" w14:textId="77777777" w:rsidR="002839DA" w:rsidRPr="00CA7D85" w:rsidRDefault="002839DA" w:rsidP="002839D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E18EE" w14:textId="77777777" w:rsidR="002839DA" w:rsidRPr="00CA7D85" w:rsidRDefault="002839DA" w:rsidP="002839DA">
            <w:pPr>
              <w:pStyle w:val="TAL"/>
            </w:pPr>
          </w:p>
        </w:tc>
      </w:tr>
      <w:tr w:rsidR="002839DA" w:rsidRPr="00CA7D85" w14:paraId="1AB95A04"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65845" w14:textId="1BFE4940" w:rsidR="002839DA" w:rsidRPr="00CA7D85" w:rsidRDefault="002839DA" w:rsidP="002839DA">
            <w:pPr>
              <w:pStyle w:val="TAL"/>
            </w:pPr>
            <w:r w:rsidRPr="00CA7D85">
              <w:rPr>
                <w:rFonts w:eastAsia="SimSun"/>
                <w:lang w:eastAsia="en-US"/>
              </w:rPr>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53B56" w14:textId="77777777" w:rsidR="002839DA" w:rsidRPr="00CA7D85" w:rsidRDefault="002839DA" w:rsidP="002839D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3E24" w14:textId="77777777" w:rsidR="002839DA" w:rsidRPr="00CA7D85" w:rsidRDefault="002839DA" w:rsidP="002839D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6B423" w14:textId="77777777" w:rsidR="002839DA" w:rsidRPr="00CA7D85" w:rsidRDefault="002839DA" w:rsidP="002839DA">
            <w:pPr>
              <w:pStyle w:val="TAL"/>
            </w:pPr>
          </w:p>
        </w:tc>
      </w:tr>
      <w:tr w:rsidR="002839DA" w:rsidRPr="00CA7D85" w14:paraId="3EC80818"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4A058" w14:textId="054CEF6D" w:rsidR="002839DA" w:rsidRPr="00CA7D85" w:rsidRDefault="002839DA" w:rsidP="002839DA">
            <w:pPr>
              <w:pStyle w:val="TAL"/>
            </w:pPr>
            <w:r w:rsidRPr="00CA7D85">
              <w:rPr>
                <w:rFonts w:eastAsia="SimSun"/>
                <w:lang w:eastAsia="en-US"/>
              </w:rPr>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83CC4" w14:textId="77777777" w:rsidR="002839DA" w:rsidRPr="00CA7D85" w:rsidRDefault="002839DA" w:rsidP="002839D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FFB26" w14:textId="77777777" w:rsidR="002839DA" w:rsidRPr="00CA7D85" w:rsidRDefault="002839DA" w:rsidP="002839D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2D9BD" w14:textId="77777777" w:rsidR="002839DA" w:rsidRPr="00CA7D85" w:rsidRDefault="002839DA" w:rsidP="002839DA">
            <w:pPr>
              <w:pStyle w:val="TAL"/>
            </w:pPr>
          </w:p>
        </w:tc>
      </w:tr>
      <w:tr w:rsidR="002839DA" w:rsidRPr="00CA7D85" w14:paraId="5A66080F"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1BDB98" w14:textId="7389CD89" w:rsidR="002839DA" w:rsidRPr="00CA7D85" w:rsidRDefault="002839DA" w:rsidP="002839DA">
            <w:pPr>
              <w:pStyle w:val="TAL"/>
            </w:pPr>
            <w:r w:rsidRPr="00CA7D85">
              <w:rPr>
                <w:rFonts w:eastAsia="SimSun"/>
                <w:lang w:eastAsia="en-US"/>
              </w:rPr>
              <w:t xml:space="preserve">              </w:t>
            </w:r>
            <w:r w:rsidRPr="00CA7D85">
              <w:rPr>
                <w:rFonts w:eastAsia="SimSun"/>
                <w:lang w:eastAsia="zh-CN"/>
              </w:rPr>
              <w:t>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425DD" w14:textId="77777777" w:rsidR="002839DA" w:rsidRPr="00CA7D85" w:rsidRDefault="002839DA" w:rsidP="002839D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D92B5" w14:textId="77777777" w:rsidR="002839DA" w:rsidRPr="00CA7D85" w:rsidRDefault="002839DA" w:rsidP="002839D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21AAB" w14:textId="089EEFAB" w:rsidR="002839DA" w:rsidRPr="00CA7D85" w:rsidRDefault="002839DA" w:rsidP="002839DA">
            <w:pPr>
              <w:pStyle w:val="TAL"/>
            </w:pPr>
            <w:r w:rsidRPr="00CA7D85">
              <w:rPr>
                <w:rFonts w:eastAsia="SimSun"/>
                <w:lang w:eastAsia="zh-CN"/>
              </w:rPr>
              <w:t>Step 7</w:t>
            </w:r>
          </w:p>
        </w:tc>
      </w:tr>
      <w:tr w:rsidR="002839DA" w:rsidRPr="00CA7D85" w14:paraId="4DAA15AC"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4A94B" w14:textId="545D2001" w:rsidR="002839DA" w:rsidRPr="00CA7D85" w:rsidRDefault="002839DA" w:rsidP="002839DA">
            <w:pPr>
              <w:pStyle w:val="TAL"/>
            </w:pPr>
            <w:r w:rsidRPr="00CA7D85">
              <w:rPr>
                <w:rFonts w:eastAsia="SimSun"/>
                <w:lang w:eastAsia="en-US"/>
              </w:rPr>
              <w:t xml:space="preserve">            </w:t>
            </w:r>
            <w:r w:rsidRPr="00CA7D85">
              <w:rPr>
                <w:rFonts w:eastAsia="SimSun"/>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F7B2F" w14:textId="77777777" w:rsidR="002839DA" w:rsidRPr="00CA7D85" w:rsidRDefault="002839DA" w:rsidP="002839D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5AB36" w14:textId="77777777" w:rsidR="002839DA" w:rsidRPr="00CA7D85" w:rsidRDefault="002839DA" w:rsidP="002839D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64175" w14:textId="77777777" w:rsidR="002839DA" w:rsidRPr="00CA7D85" w:rsidRDefault="002839DA" w:rsidP="002839DA">
            <w:pPr>
              <w:pStyle w:val="TAL"/>
            </w:pPr>
          </w:p>
        </w:tc>
      </w:tr>
      <w:tr w:rsidR="002839DA" w:rsidRPr="00CA7D85" w14:paraId="783BBC13" w14:textId="77777777" w:rsidTr="002839DA">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44C5490" w14:textId="13A198A3" w:rsidR="002839DA" w:rsidRPr="00CA7D85" w:rsidRDefault="002839DA" w:rsidP="002839DA">
            <w:pPr>
              <w:pStyle w:val="TAL"/>
            </w:pPr>
            <w:r w:rsidRPr="00CA7D85">
              <w:rPr>
                <w:rFonts w:eastAsia="SimSun"/>
                <w:lang w:eastAsia="en-US"/>
              </w:rPr>
              <w:t xml:space="preserve">            radioBearerConfig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4DF92" w14:textId="396969A0" w:rsidR="002839DA" w:rsidRPr="00CA7D85" w:rsidRDefault="002839DA" w:rsidP="002839DA">
            <w:pPr>
              <w:pStyle w:val="TAL"/>
            </w:pPr>
            <w:r w:rsidRPr="00CA7D85">
              <w:rPr>
                <w:rFonts w:eastAsia="SimSun"/>
                <w:lang w:eastAsia="en-US"/>
              </w:rPr>
              <w:t>OCTET STRING (CONTAINING RadioBearerConfig_SCG-Mo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1B3EB" w14:textId="1C05F2BF" w:rsidR="002839DA" w:rsidRPr="00CA7D85" w:rsidRDefault="002839DA" w:rsidP="002839DA">
            <w:pPr>
              <w:pStyle w:val="TAL"/>
            </w:pPr>
            <w:r w:rsidRPr="00CA7D85">
              <w:rPr>
                <w:rFonts w:eastAsia="SimSun"/>
                <w:lang w:eastAsia="en-US"/>
              </w:rPr>
              <w:t>As specified in Table 8.2.2.4.3.3.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FE39C" w14:textId="2B3E5823" w:rsidR="002839DA" w:rsidRPr="00CA7D85" w:rsidRDefault="002839DA" w:rsidP="002839DA">
            <w:pPr>
              <w:pStyle w:val="TAL"/>
            </w:pPr>
            <w:r w:rsidRPr="00CA7D85">
              <w:rPr>
                <w:rFonts w:eastAsia="SimSun"/>
                <w:lang w:eastAsia="zh-CN"/>
              </w:rPr>
              <w:t>Step 4</w:t>
            </w:r>
          </w:p>
        </w:tc>
      </w:tr>
      <w:tr w:rsidR="002839DA" w:rsidRPr="00CA7D85" w14:paraId="4204C564" w14:textId="77777777" w:rsidTr="002839DA">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1CBFD979" w14:textId="77777777" w:rsidR="002839DA" w:rsidRPr="00CA7D85" w:rsidRDefault="002839DA" w:rsidP="002839DA">
            <w:pPr>
              <w:pStyle w:val="TAL"/>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6BB4C" w14:textId="11C80CE3" w:rsidR="002839DA" w:rsidRPr="00CA7D85" w:rsidRDefault="002839DA" w:rsidP="002839DA">
            <w:pPr>
              <w:pStyle w:val="TAL"/>
            </w:pPr>
            <w:r w:rsidRPr="00CA7D85">
              <w:rPr>
                <w:rFonts w:eastAsia="SimSun"/>
                <w:lang w:eastAsia="en-US"/>
              </w:rPr>
              <w:t>OCTET STRING (CONTAINING RadioBearerConfig_SCG-</w:t>
            </w:r>
            <w:r w:rsidRPr="00CA7D85">
              <w:rPr>
                <w:rFonts w:eastAsia="SimSun"/>
                <w:lang w:eastAsia="zh-CN"/>
              </w:rPr>
              <w:t>Rel</w:t>
            </w:r>
            <w:r w:rsidRPr="00CA7D85">
              <w:rPr>
                <w:rFonts w:eastAsia="SimSun"/>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BF8E6" w14:textId="42A30F98" w:rsidR="002839DA" w:rsidRPr="00CA7D85" w:rsidRDefault="002839DA" w:rsidP="002839DA">
            <w:pPr>
              <w:pStyle w:val="TAL"/>
            </w:pPr>
            <w:r w:rsidRPr="00CA7D85">
              <w:rPr>
                <w:rFonts w:eastAsia="SimSun"/>
                <w:lang w:eastAsia="en-US"/>
              </w:rPr>
              <w:t>As specified in Table 8.2.2.4.3.3.3-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8626E" w14:textId="049A1DBA" w:rsidR="002839DA" w:rsidRPr="00CA7D85" w:rsidRDefault="002839DA" w:rsidP="002839DA">
            <w:pPr>
              <w:pStyle w:val="TAL"/>
            </w:pPr>
            <w:r w:rsidRPr="00CA7D85">
              <w:rPr>
                <w:rFonts w:eastAsia="SimSun"/>
                <w:lang w:eastAsia="zh-CN"/>
              </w:rPr>
              <w:t>Step 7</w:t>
            </w:r>
          </w:p>
        </w:tc>
      </w:tr>
      <w:tr w:rsidR="002839DA" w:rsidRPr="00CA7D85" w14:paraId="3C27AEDB"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26B61" w14:textId="27732471" w:rsidR="002839DA" w:rsidRPr="00CA7D85" w:rsidRDefault="002839DA" w:rsidP="002839DA">
            <w:pPr>
              <w:pStyle w:val="TAL"/>
            </w:pPr>
            <w:r w:rsidRPr="00CA7D85">
              <w:rPr>
                <w:rFonts w:eastAsia="SimSun"/>
                <w:lang w:eastAsia="en-US"/>
              </w:rPr>
              <w:t xml:space="preserve">            sk-Count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339F" w14:textId="0749BB8D" w:rsidR="002839DA" w:rsidRPr="00CA7D85" w:rsidRDefault="002839DA" w:rsidP="002839DA">
            <w:pPr>
              <w:pStyle w:val="TAL"/>
            </w:pPr>
            <w:r w:rsidRPr="00CA7D85">
              <w:rPr>
                <w:rFonts w:eastAsia="SimSun"/>
                <w:lang w:eastAsia="en-US"/>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F03E5" w14:textId="77777777" w:rsidR="002839DA" w:rsidRPr="00CA7D85" w:rsidRDefault="002839DA" w:rsidP="002839D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55DAD" w14:textId="77777777" w:rsidR="002839DA" w:rsidRPr="00CA7D85" w:rsidRDefault="002839DA" w:rsidP="002839DA">
            <w:pPr>
              <w:pStyle w:val="TAL"/>
            </w:pPr>
          </w:p>
        </w:tc>
      </w:tr>
      <w:tr w:rsidR="002839DA" w:rsidRPr="00CA7D85" w14:paraId="70A4BF7A"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EFBC" w14:textId="32ACC20D" w:rsidR="002839DA" w:rsidRPr="00CA7D85" w:rsidRDefault="002839DA" w:rsidP="002839DA">
            <w:pPr>
              <w:pStyle w:val="TAL"/>
            </w:pPr>
            <w:r w:rsidRPr="00CA7D85">
              <w:rPr>
                <w:rFonts w:eastAsia="SimSun"/>
                <w:lang w:eastAsia="en-US"/>
              </w:rPr>
              <w:t xml:space="preserve">            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5DE61" w14:textId="289D3E8C" w:rsidR="002839DA" w:rsidRPr="00CA7D85" w:rsidRDefault="002839DA" w:rsidP="002839DA">
            <w:pPr>
              <w:pStyle w:val="TAL"/>
            </w:pPr>
            <w:r w:rsidRPr="00CA7D85">
              <w:rPr>
                <w:rFonts w:eastAsia="SimSun"/>
                <w:lang w:eastAsia="en-US"/>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11C55" w14:textId="77777777" w:rsidR="002839DA" w:rsidRPr="00CA7D85" w:rsidRDefault="002839DA" w:rsidP="002839D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8D4B3" w14:textId="77777777" w:rsidR="002839DA" w:rsidRPr="00CA7D85" w:rsidRDefault="002839DA" w:rsidP="002839DA">
            <w:pPr>
              <w:pStyle w:val="TAL"/>
            </w:pPr>
          </w:p>
        </w:tc>
      </w:tr>
      <w:tr w:rsidR="002839DA" w:rsidRPr="00CA7D85" w14:paraId="05A34D3D"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93509" w14:textId="337541D3" w:rsidR="002839DA" w:rsidRPr="00CA7D85" w:rsidRDefault="002839DA" w:rsidP="002839DA">
            <w:pPr>
              <w:pStyle w:val="TAL"/>
            </w:pPr>
            <w:r w:rsidRPr="00CA7D85">
              <w:rPr>
                <w:rFonts w:eastAsia="SimSun"/>
                <w:lang w:eastAsia="en-US"/>
              </w:rPr>
              <w:t xml:space="preserve">          </w:t>
            </w:r>
            <w:r w:rsidRPr="00CA7D85">
              <w:rPr>
                <w:rFonts w:eastAsia="SimSun"/>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45589" w14:textId="77777777" w:rsidR="002839DA" w:rsidRPr="00CA7D85" w:rsidRDefault="002839DA" w:rsidP="002839D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25C9B" w14:textId="77777777" w:rsidR="002839DA" w:rsidRPr="00CA7D85" w:rsidRDefault="002839DA" w:rsidP="002839D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79F9E" w14:textId="77777777" w:rsidR="002839DA" w:rsidRPr="00CA7D85" w:rsidRDefault="002839DA" w:rsidP="002839DA">
            <w:pPr>
              <w:pStyle w:val="TAL"/>
            </w:pPr>
          </w:p>
        </w:tc>
      </w:tr>
      <w:tr w:rsidR="002839DA" w:rsidRPr="00CA7D85" w14:paraId="3962EF47"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89FC2" w14:textId="346B01A3" w:rsidR="002839DA" w:rsidRPr="00CA7D85" w:rsidRDefault="002839DA" w:rsidP="002839DA">
            <w:pPr>
              <w:pStyle w:val="TAL"/>
            </w:pPr>
            <w:r w:rsidRPr="00CA7D85">
              <w:rPr>
                <w:rFonts w:eastAsia="SimSun"/>
                <w:lang w:eastAsia="en-US"/>
              </w:rPr>
              <w:t xml:space="preserve">        </w:t>
            </w:r>
            <w:r w:rsidRPr="00CA7D85">
              <w:rPr>
                <w:rFonts w:eastAsia="SimSun"/>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916B" w14:textId="77777777" w:rsidR="002839DA" w:rsidRPr="00CA7D85" w:rsidRDefault="002839DA" w:rsidP="002839D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89BB3" w14:textId="77777777" w:rsidR="002839DA" w:rsidRPr="00CA7D85" w:rsidRDefault="002839DA" w:rsidP="002839D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9F619" w14:textId="77777777" w:rsidR="002839DA" w:rsidRPr="00CA7D85" w:rsidRDefault="002839DA" w:rsidP="002839DA">
            <w:pPr>
              <w:pStyle w:val="TAL"/>
            </w:pPr>
          </w:p>
        </w:tc>
      </w:tr>
      <w:tr w:rsidR="002839DA" w:rsidRPr="00CA7D85" w14:paraId="0C25E549"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91ADA" w14:textId="082A96B8" w:rsidR="002839DA" w:rsidRPr="00CA7D85" w:rsidRDefault="002839DA" w:rsidP="002839DA">
            <w:pPr>
              <w:pStyle w:val="TAL"/>
            </w:pPr>
            <w:r w:rsidRPr="00CA7D85">
              <w:rPr>
                <w:rFonts w:eastAsia="SimSun"/>
                <w:lang w:eastAsia="en-US"/>
              </w:rPr>
              <w:t xml:space="preserve">      </w:t>
            </w:r>
            <w:r w:rsidRPr="00CA7D85">
              <w:rPr>
                <w:rFonts w:eastAsia="SimSun"/>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7DED6" w14:textId="77777777" w:rsidR="002839DA" w:rsidRPr="00CA7D85" w:rsidRDefault="002839DA" w:rsidP="002839D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C6FB8" w14:textId="77777777" w:rsidR="002839DA" w:rsidRPr="00CA7D85" w:rsidRDefault="002839DA" w:rsidP="002839D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68D41" w14:textId="77777777" w:rsidR="002839DA" w:rsidRPr="00CA7D85" w:rsidRDefault="002839DA" w:rsidP="002839DA">
            <w:pPr>
              <w:pStyle w:val="TAL"/>
            </w:pPr>
          </w:p>
        </w:tc>
      </w:tr>
      <w:tr w:rsidR="002839DA" w:rsidRPr="00CA7D85" w14:paraId="71CD5244"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24E68" w14:textId="64E4D5C7" w:rsidR="002839DA" w:rsidRPr="00CA7D85" w:rsidRDefault="002839DA" w:rsidP="002839DA">
            <w:pPr>
              <w:pStyle w:val="TAL"/>
            </w:pPr>
            <w:r w:rsidRPr="00CA7D85">
              <w:rPr>
                <w:rFonts w:eastAsia="SimSun"/>
                <w:lang w:eastAsia="en-US"/>
              </w:rPr>
              <w:t xml:space="preserve">    </w:t>
            </w:r>
            <w:r w:rsidRPr="00CA7D85">
              <w:rPr>
                <w:rFonts w:eastAsia="SimSun"/>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6EFF4" w14:textId="77777777" w:rsidR="002839DA" w:rsidRPr="00CA7D85" w:rsidRDefault="002839DA" w:rsidP="002839D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04D5E" w14:textId="77777777" w:rsidR="002839DA" w:rsidRPr="00CA7D85" w:rsidRDefault="002839DA" w:rsidP="002839D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4CDF0" w14:textId="77777777" w:rsidR="002839DA" w:rsidRPr="00CA7D85" w:rsidRDefault="002839DA" w:rsidP="002839DA">
            <w:pPr>
              <w:pStyle w:val="TAL"/>
            </w:pPr>
          </w:p>
        </w:tc>
      </w:tr>
      <w:tr w:rsidR="002839DA" w:rsidRPr="00CA7D85" w14:paraId="54D52B75"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4B884" w14:textId="39EA1154" w:rsidR="002839DA" w:rsidRPr="00CA7D85" w:rsidRDefault="002839DA" w:rsidP="002839DA">
            <w:pPr>
              <w:pStyle w:val="TAL"/>
            </w:pPr>
            <w:r w:rsidRPr="00CA7D85">
              <w:rPr>
                <w:rFonts w:eastAsia="SimSun"/>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78E2B" w14:textId="77777777" w:rsidR="002839DA" w:rsidRPr="00CA7D85" w:rsidRDefault="002839DA" w:rsidP="002839D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F3E" w14:textId="77777777" w:rsidR="002839DA" w:rsidRPr="00CA7D85" w:rsidRDefault="002839DA" w:rsidP="002839D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38EAC" w14:textId="77777777" w:rsidR="002839DA" w:rsidRPr="00CA7D85" w:rsidRDefault="002839DA" w:rsidP="002839DA">
            <w:pPr>
              <w:pStyle w:val="TAL"/>
            </w:pPr>
          </w:p>
        </w:tc>
      </w:tr>
      <w:tr w:rsidR="002839DA" w:rsidRPr="00CA7D85" w14:paraId="0197E5D5" w14:textId="77777777" w:rsidTr="002839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FDB81" w14:textId="63A79BC8" w:rsidR="002839DA" w:rsidRPr="00CA7D85" w:rsidRDefault="002839DA" w:rsidP="002839DA">
            <w:pPr>
              <w:pStyle w:val="TAL"/>
            </w:pPr>
            <w:r w:rsidRPr="00CA7D85">
              <w:rPr>
                <w:rFonts w:eastAsia="SimSun"/>
                <w:lang w:eastAsia="zh-CN"/>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48A99" w14:textId="77777777" w:rsidR="002839DA" w:rsidRPr="00CA7D85" w:rsidRDefault="002839DA" w:rsidP="002839D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60C43" w14:textId="77777777" w:rsidR="002839DA" w:rsidRPr="00CA7D85" w:rsidRDefault="002839DA" w:rsidP="002839D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49C4" w14:textId="77777777" w:rsidR="002839DA" w:rsidRPr="00CA7D85" w:rsidRDefault="002839DA" w:rsidP="002839DA">
            <w:pPr>
              <w:pStyle w:val="TAL"/>
            </w:pPr>
          </w:p>
        </w:tc>
      </w:tr>
    </w:tbl>
    <w:p w14:paraId="7245B4DE" w14:textId="77777777" w:rsidR="00BB2637" w:rsidRPr="00CA7D85" w:rsidRDefault="00BB2637">
      <w:pPr>
        <w:rPr>
          <w:lang w:eastAsia="en-US"/>
        </w:rPr>
      </w:pPr>
    </w:p>
    <w:p w14:paraId="7738A972" w14:textId="77777777" w:rsidR="00BB2637" w:rsidRPr="00CA7D85" w:rsidRDefault="00BB2637" w:rsidP="00BB2637">
      <w:pPr>
        <w:pStyle w:val="TH"/>
      </w:pPr>
      <w:r w:rsidRPr="00CA7D85">
        <w:t>Table 8.2.2.4.3</w:t>
      </w:r>
      <w:r w:rsidRPr="00CA7D85">
        <w:rPr>
          <w:lang w:eastAsia="sv-SE"/>
        </w:rPr>
        <w:t>.3.3</w:t>
      </w:r>
      <w:r w:rsidRPr="00CA7D85">
        <w:t>-</w:t>
      </w:r>
      <w:r w:rsidRPr="00CA7D85">
        <w:rPr>
          <w:lang w:eastAsia="zh-CN"/>
        </w:rPr>
        <w:t>5</w:t>
      </w:r>
      <w:r w:rsidRPr="00CA7D85">
        <w:t>: RadioBearerConfig_SCG-Mod (Table 8.2.2.4.3</w:t>
      </w:r>
      <w:r w:rsidRPr="00CA7D85">
        <w:rPr>
          <w:lang w:eastAsia="sv-SE"/>
        </w:rPr>
        <w:t>.3.3</w:t>
      </w:r>
      <w:r w:rsidRPr="00CA7D85">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B2637" w:rsidRPr="00CA7D85" w14:paraId="74D6411B" w14:textId="77777777" w:rsidTr="00BB2637">
        <w:tc>
          <w:tcPr>
            <w:tcW w:w="9747" w:type="dxa"/>
            <w:gridSpan w:val="4"/>
            <w:tcBorders>
              <w:top w:val="single" w:sz="4" w:space="0" w:color="auto"/>
              <w:left w:val="single" w:sz="4" w:space="0" w:color="auto"/>
              <w:bottom w:val="single" w:sz="4" w:space="0" w:color="auto"/>
              <w:right w:val="single" w:sz="4" w:space="0" w:color="auto"/>
            </w:tcBorders>
            <w:hideMark/>
          </w:tcPr>
          <w:p w14:paraId="53C983E8" w14:textId="77777777" w:rsidR="00BB2637" w:rsidRPr="00CA7D85" w:rsidRDefault="00BB2637">
            <w:pPr>
              <w:pStyle w:val="TAL"/>
            </w:pPr>
            <w:r w:rsidRPr="00CA7D85">
              <w:t>Derivation Path: TS 38.508-1 [4], Table 4.6.1-132</w:t>
            </w:r>
          </w:p>
        </w:tc>
      </w:tr>
      <w:tr w:rsidR="00BB2637" w:rsidRPr="00CA7D85" w14:paraId="17425825" w14:textId="77777777" w:rsidTr="00BB2637">
        <w:tc>
          <w:tcPr>
            <w:tcW w:w="4535" w:type="dxa"/>
            <w:tcBorders>
              <w:top w:val="single" w:sz="4" w:space="0" w:color="auto"/>
              <w:left w:val="single" w:sz="4" w:space="0" w:color="auto"/>
              <w:bottom w:val="single" w:sz="4" w:space="0" w:color="auto"/>
              <w:right w:val="single" w:sz="4" w:space="0" w:color="auto"/>
            </w:tcBorders>
            <w:hideMark/>
          </w:tcPr>
          <w:p w14:paraId="5A8CA33D" w14:textId="77777777" w:rsidR="00BB2637" w:rsidRPr="00CA7D85" w:rsidRDefault="00BB2637">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5F53DE" w14:textId="77777777" w:rsidR="00BB2637" w:rsidRPr="00CA7D85" w:rsidRDefault="00BB2637">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44215D64" w14:textId="77777777" w:rsidR="00BB2637" w:rsidRPr="00CA7D85" w:rsidRDefault="00BB2637">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4F0894D4" w14:textId="77777777" w:rsidR="00BB2637" w:rsidRPr="00CA7D85" w:rsidRDefault="00BB2637">
            <w:pPr>
              <w:pStyle w:val="TAH"/>
            </w:pPr>
            <w:r w:rsidRPr="00CA7D85">
              <w:t>Condition</w:t>
            </w:r>
          </w:p>
        </w:tc>
      </w:tr>
      <w:tr w:rsidR="00BB2637" w:rsidRPr="00CA7D85" w14:paraId="0124EE22" w14:textId="77777777" w:rsidTr="00BB2637">
        <w:tc>
          <w:tcPr>
            <w:tcW w:w="4535" w:type="dxa"/>
            <w:tcBorders>
              <w:top w:val="single" w:sz="4" w:space="0" w:color="auto"/>
              <w:left w:val="single" w:sz="4" w:space="0" w:color="auto"/>
              <w:bottom w:val="single" w:sz="4" w:space="0" w:color="auto"/>
              <w:right w:val="single" w:sz="4" w:space="0" w:color="auto"/>
            </w:tcBorders>
            <w:hideMark/>
          </w:tcPr>
          <w:p w14:paraId="673C2FB9" w14:textId="77777777" w:rsidR="00BB2637" w:rsidRPr="00CA7D85" w:rsidRDefault="00BB2637">
            <w:pPr>
              <w:pStyle w:val="TAL"/>
            </w:pPr>
            <w:r w:rsidRPr="00CA7D85">
              <w:t xml:space="preserve">RadioBearer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0AFFB376"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Pr>
          <w:p w14:paraId="0E9474E3"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Pr>
          <w:p w14:paraId="7054D2B9" w14:textId="77777777" w:rsidR="00BB2637" w:rsidRPr="00CA7D85" w:rsidRDefault="00BB2637">
            <w:pPr>
              <w:pStyle w:val="TAL"/>
            </w:pPr>
          </w:p>
        </w:tc>
      </w:tr>
      <w:tr w:rsidR="00BB2637" w:rsidRPr="00CA7D85" w14:paraId="66754D01" w14:textId="77777777" w:rsidTr="00BB2637">
        <w:tc>
          <w:tcPr>
            <w:tcW w:w="4535" w:type="dxa"/>
            <w:tcBorders>
              <w:top w:val="single" w:sz="4" w:space="0" w:color="auto"/>
              <w:left w:val="single" w:sz="4" w:space="0" w:color="auto"/>
              <w:bottom w:val="single" w:sz="4" w:space="0" w:color="auto"/>
              <w:right w:val="single" w:sz="4" w:space="0" w:color="auto"/>
            </w:tcBorders>
            <w:hideMark/>
          </w:tcPr>
          <w:p w14:paraId="00D049A0" w14:textId="77777777" w:rsidR="00BB2637" w:rsidRPr="00CA7D85" w:rsidRDefault="00BB2637">
            <w:pPr>
              <w:pStyle w:val="TAL"/>
            </w:pPr>
            <w:r w:rsidRPr="00CA7D85">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hideMark/>
          </w:tcPr>
          <w:p w14:paraId="51A5263D" w14:textId="77777777" w:rsidR="00BB2637" w:rsidRPr="00CA7D85" w:rsidRDefault="00BB2637">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47B8D074"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Pr>
          <w:p w14:paraId="1821DF04" w14:textId="77777777" w:rsidR="00BB2637" w:rsidRPr="00CA7D85" w:rsidRDefault="00BB2637">
            <w:pPr>
              <w:pStyle w:val="TAL"/>
            </w:pPr>
          </w:p>
        </w:tc>
      </w:tr>
      <w:tr w:rsidR="00BB2637" w:rsidRPr="00CA7D85" w14:paraId="18D98AFE" w14:textId="77777777" w:rsidTr="00BB2637">
        <w:tc>
          <w:tcPr>
            <w:tcW w:w="4535" w:type="dxa"/>
            <w:tcBorders>
              <w:top w:val="single" w:sz="4" w:space="0" w:color="auto"/>
              <w:left w:val="single" w:sz="4" w:space="0" w:color="auto"/>
              <w:bottom w:val="single" w:sz="4" w:space="0" w:color="auto"/>
              <w:right w:val="single" w:sz="4" w:space="0" w:color="auto"/>
            </w:tcBorders>
            <w:hideMark/>
          </w:tcPr>
          <w:p w14:paraId="3D18142D" w14:textId="77777777" w:rsidR="00BB2637" w:rsidRPr="00CA7D85" w:rsidRDefault="00BB2637">
            <w:pPr>
              <w:pStyle w:val="TAL"/>
            </w:pPr>
            <w:r w:rsidRPr="00CA7D85">
              <w:t xml:space="preserve">    DRB-ToAddMod[1] SEQUENCE {</w:t>
            </w:r>
          </w:p>
        </w:tc>
        <w:tc>
          <w:tcPr>
            <w:tcW w:w="2267" w:type="dxa"/>
            <w:tcBorders>
              <w:top w:val="single" w:sz="4" w:space="0" w:color="auto"/>
              <w:left w:val="single" w:sz="4" w:space="0" w:color="auto"/>
              <w:bottom w:val="single" w:sz="4" w:space="0" w:color="auto"/>
              <w:right w:val="single" w:sz="4" w:space="0" w:color="auto"/>
            </w:tcBorders>
          </w:tcPr>
          <w:p w14:paraId="5FCAE301"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05738358" w14:textId="77777777" w:rsidR="00BB2637" w:rsidRPr="00CA7D85" w:rsidRDefault="00BB2637">
            <w:pPr>
              <w:pStyle w:val="TAL"/>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3B82829D" w14:textId="77777777" w:rsidR="00BB2637" w:rsidRPr="00CA7D85" w:rsidRDefault="00BB2637">
            <w:pPr>
              <w:pStyle w:val="TAL"/>
            </w:pPr>
          </w:p>
        </w:tc>
      </w:tr>
      <w:tr w:rsidR="00BB2637" w:rsidRPr="00CA7D85" w14:paraId="4A63D81B" w14:textId="77777777" w:rsidTr="00BB2637">
        <w:tc>
          <w:tcPr>
            <w:tcW w:w="4535" w:type="dxa"/>
            <w:tcBorders>
              <w:top w:val="single" w:sz="4" w:space="0" w:color="auto"/>
              <w:left w:val="single" w:sz="4" w:space="0" w:color="auto"/>
              <w:bottom w:val="single" w:sz="4" w:space="0" w:color="auto"/>
              <w:right w:val="single" w:sz="4" w:space="0" w:color="auto"/>
            </w:tcBorders>
            <w:hideMark/>
          </w:tcPr>
          <w:p w14:paraId="6CB5F076" w14:textId="77777777" w:rsidR="00BB2637" w:rsidRPr="00CA7D85" w:rsidRDefault="00BB2637">
            <w:pPr>
              <w:pStyle w:val="TAL"/>
            </w:pPr>
            <w:r w:rsidRPr="00CA7D85">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1AD6D5EE" w14:textId="77777777" w:rsidR="00BB2637" w:rsidRPr="00CA7D85" w:rsidRDefault="00BB2637">
            <w:pPr>
              <w:pStyle w:val="TAL"/>
            </w:pPr>
            <w:r w:rsidRPr="00CA7D85">
              <w:t>DRBn</w:t>
            </w:r>
          </w:p>
        </w:tc>
        <w:tc>
          <w:tcPr>
            <w:tcW w:w="1700" w:type="dxa"/>
            <w:tcBorders>
              <w:top w:val="single" w:sz="4" w:space="0" w:color="auto"/>
              <w:left w:val="single" w:sz="4" w:space="0" w:color="auto"/>
              <w:bottom w:val="single" w:sz="4" w:space="0" w:color="auto"/>
              <w:right w:val="single" w:sz="4" w:space="0" w:color="auto"/>
            </w:tcBorders>
            <w:hideMark/>
          </w:tcPr>
          <w:p w14:paraId="3ED9D710" w14:textId="77777777" w:rsidR="00BB2637" w:rsidRPr="00CA7D85" w:rsidRDefault="00BB2637">
            <w:pPr>
              <w:pStyle w:val="TAL"/>
            </w:pPr>
            <w:r w:rsidRPr="00CA7D85">
              <w:t>n set to the same DRB ID as in Table 8.2.2.4.3.3.3-1</w:t>
            </w:r>
          </w:p>
        </w:tc>
        <w:tc>
          <w:tcPr>
            <w:tcW w:w="1245" w:type="dxa"/>
            <w:tcBorders>
              <w:top w:val="single" w:sz="4" w:space="0" w:color="auto"/>
              <w:left w:val="single" w:sz="4" w:space="0" w:color="auto"/>
              <w:bottom w:val="single" w:sz="4" w:space="0" w:color="auto"/>
              <w:right w:val="single" w:sz="4" w:space="0" w:color="auto"/>
            </w:tcBorders>
          </w:tcPr>
          <w:p w14:paraId="461C6537" w14:textId="77777777" w:rsidR="00BB2637" w:rsidRPr="00CA7D85" w:rsidRDefault="00BB2637">
            <w:pPr>
              <w:pStyle w:val="TAL"/>
            </w:pPr>
          </w:p>
        </w:tc>
      </w:tr>
      <w:tr w:rsidR="00BB2637" w:rsidRPr="00CA7D85" w14:paraId="73B6D238" w14:textId="77777777" w:rsidTr="00BB2637">
        <w:tc>
          <w:tcPr>
            <w:tcW w:w="4535" w:type="dxa"/>
            <w:tcBorders>
              <w:top w:val="single" w:sz="4" w:space="0" w:color="auto"/>
              <w:left w:val="single" w:sz="4" w:space="0" w:color="auto"/>
              <w:bottom w:val="single" w:sz="4" w:space="0" w:color="auto"/>
              <w:right w:val="single" w:sz="4" w:space="0" w:color="auto"/>
            </w:tcBorders>
            <w:hideMark/>
          </w:tcPr>
          <w:p w14:paraId="73665793" w14:textId="77777777" w:rsidR="00BB2637" w:rsidRPr="00CA7D85" w:rsidRDefault="00BB2637">
            <w:pPr>
              <w:pStyle w:val="TAL"/>
              <w:rPr>
                <w:lang w:eastAsia="zh-CN"/>
              </w:rPr>
            </w:pPr>
            <w:r w:rsidRPr="00CA7D85">
              <w:t xml:space="preserve">      pdcp-Config</w:t>
            </w:r>
            <w:r w:rsidRPr="00CA7D85">
              <w:rPr>
                <w:lang w:eastAsia="zh-CN"/>
              </w:rPr>
              <w:t xml:space="preserve">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383AA574" w14:textId="77777777" w:rsidR="00BB2637" w:rsidRPr="00CA7D85" w:rsidRDefault="00BB263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CEA2124"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Pr>
          <w:p w14:paraId="7D063F49" w14:textId="77777777" w:rsidR="00BB2637" w:rsidRPr="00CA7D85" w:rsidRDefault="00BB2637">
            <w:pPr>
              <w:pStyle w:val="TAL"/>
            </w:pPr>
          </w:p>
        </w:tc>
      </w:tr>
      <w:tr w:rsidR="00BB2637" w:rsidRPr="00CA7D85" w14:paraId="03C7C0B9" w14:textId="77777777" w:rsidTr="00BB2637">
        <w:tc>
          <w:tcPr>
            <w:tcW w:w="4535" w:type="dxa"/>
            <w:tcBorders>
              <w:top w:val="single" w:sz="4" w:space="0" w:color="auto"/>
              <w:left w:val="single" w:sz="4" w:space="0" w:color="auto"/>
              <w:bottom w:val="single" w:sz="4" w:space="0" w:color="auto"/>
              <w:right w:val="single" w:sz="4" w:space="0" w:color="auto"/>
            </w:tcBorders>
            <w:hideMark/>
          </w:tcPr>
          <w:p w14:paraId="47ABB48A" w14:textId="77777777" w:rsidR="00BB2637" w:rsidRPr="00CA7D85" w:rsidRDefault="00BB2637">
            <w:pPr>
              <w:pStyle w:val="TAL"/>
            </w:pPr>
            <w:r w:rsidRPr="00CA7D85">
              <w:t xml:space="preserve">  </w:t>
            </w:r>
            <w:r w:rsidRPr="00CA7D85">
              <w:rPr>
                <w:lang w:eastAsia="zh-CN"/>
              </w:rPr>
              <w:t xml:space="preserve">      </w:t>
            </w:r>
            <w:r w:rsidRPr="00CA7D85">
              <w:t>discardTimer</w:t>
            </w:r>
          </w:p>
        </w:tc>
        <w:tc>
          <w:tcPr>
            <w:tcW w:w="2267" w:type="dxa"/>
            <w:tcBorders>
              <w:top w:val="single" w:sz="4" w:space="0" w:color="auto"/>
              <w:left w:val="single" w:sz="4" w:space="0" w:color="auto"/>
              <w:bottom w:val="single" w:sz="4" w:space="0" w:color="auto"/>
              <w:right w:val="single" w:sz="4" w:space="0" w:color="auto"/>
            </w:tcBorders>
            <w:hideMark/>
          </w:tcPr>
          <w:p w14:paraId="2139F843" w14:textId="77777777" w:rsidR="00BB2637" w:rsidRPr="00CA7D85" w:rsidRDefault="00BB2637">
            <w:pPr>
              <w:pStyle w:val="TAL"/>
            </w:pPr>
            <w:r w:rsidRPr="00CA7D85">
              <w:t>ms500</w:t>
            </w:r>
          </w:p>
        </w:tc>
        <w:tc>
          <w:tcPr>
            <w:tcW w:w="1700" w:type="dxa"/>
            <w:tcBorders>
              <w:top w:val="single" w:sz="4" w:space="0" w:color="auto"/>
              <w:left w:val="single" w:sz="4" w:space="0" w:color="auto"/>
              <w:bottom w:val="single" w:sz="4" w:space="0" w:color="auto"/>
              <w:right w:val="single" w:sz="4" w:space="0" w:color="auto"/>
            </w:tcBorders>
            <w:hideMark/>
          </w:tcPr>
          <w:p w14:paraId="47F5EBEB" w14:textId="77777777" w:rsidR="00BB2637" w:rsidRPr="00CA7D85" w:rsidRDefault="00BB2637">
            <w:pPr>
              <w:pStyle w:val="TAL"/>
            </w:pPr>
            <w:r w:rsidRPr="00CA7D85">
              <w:t>Other than default value.</w:t>
            </w:r>
          </w:p>
        </w:tc>
        <w:tc>
          <w:tcPr>
            <w:tcW w:w="1245" w:type="dxa"/>
            <w:tcBorders>
              <w:top w:val="single" w:sz="4" w:space="0" w:color="auto"/>
              <w:left w:val="single" w:sz="4" w:space="0" w:color="auto"/>
              <w:bottom w:val="single" w:sz="4" w:space="0" w:color="auto"/>
              <w:right w:val="single" w:sz="4" w:space="0" w:color="auto"/>
            </w:tcBorders>
          </w:tcPr>
          <w:p w14:paraId="40687E72" w14:textId="77777777" w:rsidR="00BB2637" w:rsidRPr="00CA7D85" w:rsidRDefault="00BB2637">
            <w:pPr>
              <w:pStyle w:val="TAL"/>
            </w:pPr>
          </w:p>
        </w:tc>
      </w:tr>
      <w:tr w:rsidR="00BB2637" w:rsidRPr="00CA7D85" w14:paraId="7EA67ADD" w14:textId="77777777" w:rsidTr="00BB2637">
        <w:tc>
          <w:tcPr>
            <w:tcW w:w="4535" w:type="dxa"/>
            <w:tcBorders>
              <w:top w:val="single" w:sz="4" w:space="0" w:color="auto"/>
              <w:left w:val="single" w:sz="4" w:space="0" w:color="auto"/>
              <w:bottom w:val="single" w:sz="4" w:space="0" w:color="auto"/>
              <w:right w:val="single" w:sz="4" w:space="0" w:color="auto"/>
            </w:tcBorders>
            <w:hideMark/>
          </w:tcPr>
          <w:p w14:paraId="21391C80" w14:textId="77777777" w:rsidR="00BB2637" w:rsidRPr="00CA7D85" w:rsidRDefault="00BB2637">
            <w:pPr>
              <w:pStyle w:val="TAL"/>
            </w:pPr>
            <w:r w:rsidRPr="00CA7D85">
              <w:t xml:space="preserve"> </w:t>
            </w:r>
            <w:r w:rsidRPr="00CA7D85">
              <w:rPr>
                <w:lang w:eastAsia="zh-CN"/>
              </w:rPr>
              <w:t xml:space="preserve">  </w:t>
            </w: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707232F"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Pr>
          <w:p w14:paraId="57DD7CE4"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Pr>
          <w:p w14:paraId="670D2738" w14:textId="77777777" w:rsidR="00BB2637" w:rsidRPr="00CA7D85" w:rsidRDefault="00BB2637">
            <w:pPr>
              <w:pStyle w:val="TAL"/>
            </w:pPr>
          </w:p>
        </w:tc>
      </w:tr>
      <w:tr w:rsidR="00BB2637" w:rsidRPr="00CA7D85" w14:paraId="047A27D9" w14:textId="77777777" w:rsidTr="00BB2637">
        <w:tc>
          <w:tcPr>
            <w:tcW w:w="4535" w:type="dxa"/>
            <w:tcBorders>
              <w:top w:val="single" w:sz="4" w:space="0" w:color="auto"/>
              <w:left w:val="single" w:sz="4" w:space="0" w:color="auto"/>
              <w:bottom w:val="single" w:sz="4" w:space="0" w:color="auto"/>
              <w:right w:val="single" w:sz="4" w:space="0" w:color="auto"/>
            </w:tcBorders>
            <w:hideMark/>
          </w:tcPr>
          <w:p w14:paraId="53C46339" w14:textId="77777777" w:rsidR="00BB2637" w:rsidRPr="00CA7D85" w:rsidRDefault="00BB2637">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01F7420"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Pr>
          <w:p w14:paraId="41B6B11D"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Pr>
          <w:p w14:paraId="18B575F0" w14:textId="77777777" w:rsidR="00BB2637" w:rsidRPr="00CA7D85" w:rsidRDefault="00BB2637">
            <w:pPr>
              <w:pStyle w:val="TAL"/>
            </w:pPr>
          </w:p>
        </w:tc>
      </w:tr>
      <w:tr w:rsidR="00BB2637" w:rsidRPr="00CA7D85" w14:paraId="25B6C508" w14:textId="77777777" w:rsidTr="00BB2637">
        <w:tc>
          <w:tcPr>
            <w:tcW w:w="4535" w:type="dxa"/>
            <w:tcBorders>
              <w:top w:val="single" w:sz="4" w:space="0" w:color="auto"/>
              <w:left w:val="single" w:sz="4" w:space="0" w:color="auto"/>
              <w:bottom w:val="single" w:sz="4" w:space="0" w:color="auto"/>
              <w:right w:val="single" w:sz="4" w:space="0" w:color="auto"/>
            </w:tcBorders>
            <w:hideMark/>
          </w:tcPr>
          <w:p w14:paraId="5D575106" w14:textId="77777777" w:rsidR="00BB2637" w:rsidRPr="00CA7D85" w:rsidRDefault="00BB2637">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9CC3EEC"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Pr>
          <w:p w14:paraId="2B96EB95"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Pr>
          <w:p w14:paraId="57D872BE" w14:textId="77777777" w:rsidR="00BB2637" w:rsidRPr="00CA7D85" w:rsidRDefault="00BB2637">
            <w:pPr>
              <w:pStyle w:val="TAL"/>
            </w:pPr>
          </w:p>
        </w:tc>
      </w:tr>
      <w:tr w:rsidR="00BB2637" w:rsidRPr="00CA7D85" w14:paraId="25886A30" w14:textId="77777777" w:rsidTr="00BB2637">
        <w:tc>
          <w:tcPr>
            <w:tcW w:w="4535" w:type="dxa"/>
            <w:tcBorders>
              <w:top w:val="single" w:sz="4" w:space="0" w:color="auto"/>
              <w:left w:val="single" w:sz="4" w:space="0" w:color="auto"/>
              <w:bottom w:val="single" w:sz="4" w:space="0" w:color="auto"/>
              <w:right w:val="single" w:sz="4" w:space="0" w:color="auto"/>
            </w:tcBorders>
            <w:hideMark/>
          </w:tcPr>
          <w:p w14:paraId="6FB18DDC" w14:textId="77777777" w:rsidR="00BB2637" w:rsidRPr="00CA7D85" w:rsidRDefault="00BB2637">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099C157B"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Pr>
          <w:p w14:paraId="43F0BA2B"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Pr>
          <w:p w14:paraId="0522DD17" w14:textId="77777777" w:rsidR="00BB2637" w:rsidRPr="00CA7D85" w:rsidRDefault="00BB2637">
            <w:pPr>
              <w:pStyle w:val="TAL"/>
            </w:pPr>
          </w:p>
        </w:tc>
      </w:tr>
    </w:tbl>
    <w:p w14:paraId="7D5E7B11" w14:textId="77777777" w:rsidR="00BB2637" w:rsidRPr="00CA7D85" w:rsidRDefault="00BB2637">
      <w:pPr>
        <w:rPr>
          <w:lang w:eastAsia="en-US"/>
        </w:rPr>
      </w:pPr>
    </w:p>
    <w:p w14:paraId="2CA42DE4" w14:textId="77777777" w:rsidR="00BB2637" w:rsidRPr="00CA7D85" w:rsidRDefault="00BB2637" w:rsidP="00BB2637">
      <w:pPr>
        <w:pStyle w:val="TH"/>
      </w:pPr>
      <w:r w:rsidRPr="00CA7D85">
        <w:t>Table 8.2.2.4.3</w:t>
      </w:r>
      <w:r w:rsidRPr="00CA7D85">
        <w:rPr>
          <w:lang w:eastAsia="sv-SE"/>
        </w:rPr>
        <w:t>.3.3</w:t>
      </w:r>
      <w:r w:rsidRPr="00CA7D85">
        <w:t>-</w:t>
      </w:r>
      <w:r w:rsidRPr="00CA7D85">
        <w:rPr>
          <w:lang w:eastAsia="zh-CN"/>
        </w:rPr>
        <w:t>6</w:t>
      </w:r>
      <w:r w:rsidRPr="00CA7D85">
        <w:t>: RadioBearerConfig</w:t>
      </w:r>
      <w:r w:rsidRPr="00CA7D85">
        <w:rPr>
          <w:lang w:eastAsia="zh-CN"/>
        </w:rPr>
        <w:t>_</w:t>
      </w:r>
      <w:r w:rsidRPr="00CA7D85">
        <w:t>SCG-</w:t>
      </w:r>
      <w:r w:rsidRPr="00CA7D85">
        <w:rPr>
          <w:lang w:eastAsia="zh-CN"/>
        </w:rPr>
        <w:t>Rel</w:t>
      </w:r>
      <w:r w:rsidRPr="00CA7D85">
        <w:t xml:space="preserve"> (Table 8.2.2.4.3</w:t>
      </w:r>
      <w:r w:rsidRPr="00CA7D85">
        <w:rPr>
          <w:lang w:eastAsia="sv-SE"/>
        </w:rPr>
        <w:t>.3.3</w:t>
      </w:r>
      <w:r w:rsidRPr="00CA7D85">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B2637" w:rsidRPr="00CA7D85" w14:paraId="4B7D3496" w14:textId="77777777" w:rsidTr="00BB2637">
        <w:tc>
          <w:tcPr>
            <w:tcW w:w="9747" w:type="dxa"/>
            <w:gridSpan w:val="4"/>
            <w:tcBorders>
              <w:top w:val="single" w:sz="4" w:space="0" w:color="auto"/>
              <w:left w:val="single" w:sz="4" w:space="0" w:color="auto"/>
              <w:bottom w:val="single" w:sz="4" w:space="0" w:color="auto"/>
              <w:right w:val="single" w:sz="4" w:space="0" w:color="auto"/>
            </w:tcBorders>
            <w:hideMark/>
          </w:tcPr>
          <w:p w14:paraId="31816144" w14:textId="77777777" w:rsidR="00BB2637" w:rsidRPr="00CA7D85" w:rsidRDefault="00BB2637">
            <w:pPr>
              <w:pStyle w:val="TAL"/>
            </w:pPr>
            <w:r w:rsidRPr="00CA7D85">
              <w:t>Derivation Path: TS 38.508-1 [4], Table 4.6.1-132</w:t>
            </w:r>
          </w:p>
        </w:tc>
      </w:tr>
      <w:tr w:rsidR="00BB2637" w:rsidRPr="00CA7D85" w14:paraId="1F4B255C" w14:textId="77777777" w:rsidTr="00BB2637">
        <w:tc>
          <w:tcPr>
            <w:tcW w:w="4535" w:type="dxa"/>
            <w:tcBorders>
              <w:top w:val="single" w:sz="4" w:space="0" w:color="auto"/>
              <w:left w:val="single" w:sz="4" w:space="0" w:color="auto"/>
              <w:bottom w:val="single" w:sz="4" w:space="0" w:color="auto"/>
              <w:right w:val="single" w:sz="4" w:space="0" w:color="auto"/>
            </w:tcBorders>
            <w:hideMark/>
          </w:tcPr>
          <w:p w14:paraId="1D5731E4" w14:textId="77777777" w:rsidR="00BB2637" w:rsidRPr="00CA7D85" w:rsidRDefault="00BB2637">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521B1AC" w14:textId="77777777" w:rsidR="00BB2637" w:rsidRPr="00CA7D85" w:rsidRDefault="00BB2637">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68A9F603" w14:textId="77777777" w:rsidR="00BB2637" w:rsidRPr="00CA7D85" w:rsidRDefault="00BB2637">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5B4FCBD2" w14:textId="77777777" w:rsidR="00BB2637" w:rsidRPr="00CA7D85" w:rsidRDefault="00BB2637">
            <w:pPr>
              <w:pStyle w:val="TAH"/>
            </w:pPr>
            <w:r w:rsidRPr="00CA7D85">
              <w:t>Condition</w:t>
            </w:r>
          </w:p>
        </w:tc>
      </w:tr>
      <w:tr w:rsidR="00BB2637" w:rsidRPr="00CA7D85" w14:paraId="57B79D4B" w14:textId="77777777" w:rsidTr="00BB2637">
        <w:tc>
          <w:tcPr>
            <w:tcW w:w="4535" w:type="dxa"/>
            <w:tcBorders>
              <w:top w:val="single" w:sz="4" w:space="0" w:color="auto"/>
              <w:left w:val="single" w:sz="4" w:space="0" w:color="auto"/>
              <w:bottom w:val="single" w:sz="4" w:space="0" w:color="auto"/>
              <w:right w:val="single" w:sz="4" w:space="0" w:color="auto"/>
            </w:tcBorders>
            <w:hideMark/>
          </w:tcPr>
          <w:p w14:paraId="20E50DBF" w14:textId="77777777" w:rsidR="00BB2637" w:rsidRPr="00CA7D85" w:rsidRDefault="00BB2637">
            <w:pPr>
              <w:pStyle w:val="TAL"/>
            </w:pPr>
            <w:r w:rsidRPr="00CA7D85">
              <w:t xml:space="preserve">RadioBearer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0E4D0B44"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Pr>
          <w:p w14:paraId="3CB5EFFE"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Pr>
          <w:p w14:paraId="2AC4B745" w14:textId="77777777" w:rsidR="00BB2637" w:rsidRPr="00CA7D85" w:rsidRDefault="00BB2637">
            <w:pPr>
              <w:pStyle w:val="TAL"/>
            </w:pPr>
          </w:p>
        </w:tc>
      </w:tr>
      <w:tr w:rsidR="00BB2637" w:rsidRPr="00CA7D85" w14:paraId="0E6F8409" w14:textId="77777777" w:rsidTr="00BB2637">
        <w:tc>
          <w:tcPr>
            <w:tcW w:w="4535" w:type="dxa"/>
            <w:tcBorders>
              <w:top w:val="single" w:sz="4" w:space="0" w:color="auto"/>
              <w:left w:val="single" w:sz="4" w:space="0" w:color="auto"/>
              <w:bottom w:val="single" w:sz="4" w:space="0" w:color="auto"/>
              <w:right w:val="single" w:sz="4" w:space="0" w:color="auto"/>
            </w:tcBorders>
            <w:hideMark/>
          </w:tcPr>
          <w:p w14:paraId="3A1A2E2C" w14:textId="77777777" w:rsidR="00BB2637" w:rsidRPr="00CA7D85" w:rsidRDefault="00BB2637">
            <w:pPr>
              <w:pStyle w:val="TAL"/>
            </w:pPr>
            <w:r w:rsidRPr="00CA7D85">
              <w:t xml:space="preserve">  drb-ToReleaseList SEQUENCE (SIZE (1..maxDRB)) OF DRB-Identity</w:t>
            </w:r>
            <w:r w:rsidRPr="00CA7D85">
              <w:rPr>
                <w:lang w:eastAsia="zh-CN"/>
              </w:rPr>
              <w:t xml:space="preserv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196A255A"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Pr>
          <w:p w14:paraId="1827BF98"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Pr>
          <w:p w14:paraId="47EDF226" w14:textId="77777777" w:rsidR="00BB2637" w:rsidRPr="00CA7D85" w:rsidRDefault="00BB2637">
            <w:pPr>
              <w:pStyle w:val="TAL"/>
            </w:pPr>
          </w:p>
        </w:tc>
      </w:tr>
      <w:tr w:rsidR="00BB2637" w:rsidRPr="00CA7D85" w14:paraId="3CC938CC" w14:textId="77777777" w:rsidTr="00BB2637">
        <w:tc>
          <w:tcPr>
            <w:tcW w:w="4535" w:type="dxa"/>
            <w:tcBorders>
              <w:top w:val="single" w:sz="4" w:space="0" w:color="auto"/>
              <w:left w:val="single" w:sz="4" w:space="0" w:color="auto"/>
              <w:bottom w:val="single" w:sz="4" w:space="0" w:color="auto"/>
              <w:right w:val="single" w:sz="4" w:space="0" w:color="auto"/>
            </w:tcBorders>
            <w:hideMark/>
          </w:tcPr>
          <w:p w14:paraId="6728F3C8" w14:textId="77777777" w:rsidR="00BB2637" w:rsidRPr="00CA7D85" w:rsidRDefault="00BB2637">
            <w:pPr>
              <w:pStyle w:val="TAL"/>
            </w:pPr>
            <w:r w:rsidRPr="00CA7D85">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291D276F" w14:textId="77777777" w:rsidR="00BB2637" w:rsidRPr="00CA7D85" w:rsidRDefault="00BB2637">
            <w:pPr>
              <w:pStyle w:val="TAL"/>
            </w:pPr>
            <w:r w:rsidRPr="00CA7D85">
              <w:t>DRBn</w:t>
            </w:r>
          </w:p>
        </w:tc>
        <w:tc>
          <w:tcPr>
            <w:tcW w:w="1700" w:type="dxa"/>
            <w:tcBorders>
              <w:top w:val="single" w:sz="4" w:space="0" w:color="auto"/>
              <w:left w:val="single" w:sz="4" w:space="0" w:color="auto"/>
              <w:bottom w:val="single" w:sz="4" w:space="0" w:color="auto"/>
              <w:right w:val="single" w:sz="4" w:space="0" w:color="auto"/>
            </w:tcBorders>
            <w:hideMark/>
          </w:tcPr>
          <w:p w14:paraId="5E7E96C1" w14:textId="77777777" w:rsidR="00BB2637" w:rsidRPr="00CA7D85" w:rsidRDefault="00BB2637">
            <w:pPr>
              <w:pStyle w:val="TAL"/>
            </w:pPr>
            <w:r w:rsidRPr="00CA7D85">
              <w:t xml:space="preserve">n set to the same DRB ID as in Table </w:t>
            </w:r>
            <w:r w:rsidRPr="00CA7D85">
              <w:rPr>
                <w:lang w:eastAsia="zh-CN"/>
              </w:rPr>
              <w:t>8</w:t>
            </w:r>
            <w:r w:rsidRPr="00CA7D85">
              <w:t>.2.2.4.3</w:t>
            </w:r>
            <w:r w:rsidRPr="00CA7D85">
              <w:rPr>
                <w:lang w:eastAsia="sv-SE"/>
              </w:rPr>
              <w:t>.3.3</w:t>
            </w:r>
            <w:r w:rsidRPr="00CA7D85">
              <w:t>-1</w:t>
            </w:r>
          </w:p>
        </w:tc>
        <w:tc>
          <w:tcPr>
            <w:tcW w:w="1245" w:type="dxa"/>
            <w:tcBorders>
              <w:top w:val="single" w:sz="4" w:space="0" w:color="auto"/>
              <w:left w:val="single" w:sz="4" w:space="0" w:color="auto"/>
              <w:bottom w:val="single" w:sz="4" w:space="0" w:color="auto"/>
              <w:right w:val="single" w:sz="4" w:space="0" w:color="auto"/>
            </w:tcBorders>
          </w:tcPr>
          <w:p w14:paraId="396A4441" w14:textId="77777777" w:rsidR="00BB2637" w:rsidRPr="00CA7D85" w:rsidRDefault="00BB2637">
            <w:pPr>
              <w:pStyle w:val="TAL"/>
            </w:pPr>
          </w:p>
        </w:tc>
      </w:tr>
      <w:tr w:rsidR="00BB2637" w:rsidRPr="00CA7D85" w14:paraId="4883CB90" w14:textId="77777777" w:rsidTr="00BB2637">
        <w:tc>
          <w:tcPr>
            <w:tcW w:w="4535" w:type="dxa"/>
            <w:tcBorders>
              <w:top w:val="single" w:sz="4" w:space="0" w:color="auto"/>
              <w:left w:val="single" w:sz="4" w:space="0" w:color="auto"/>
              <w:bottom w:val="single" w:sz="4" w:space="0" w:color="auto"/>
              <w:right w:val="single" w:sz="4" w:space="0" w:color="auto"/>
            </w:tcBorders>
            <w:hideMark/>
          </w:tcPr>
          <w:p w14:paraId="0E94B305" w14:textId="77777777" w:rsidR="00BB2637" w:rsidRPr="00CA7D85" w:rsidRDefault="00BB2637">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9A4702C"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Pr>
          <w:p w14:paraId="34705261"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Pr>
          <w:p w14:paraId="54151998" w14:textId="77777777" w:rsidR="00BB2637" w:rsidRPr="00CA7D85" w:rsidRDefault="00BB2637">
            <w:pPr>
              <w:pStyle w:val="TAL"/>
            </w:pPr>
          </w:p>
        </w:tc>
      </w:tr>
      <w:tr w:rsidR="00BB2637" w:rsidRPr="00CA7D85" w14:paraId="7447FF55" w14:textId="77777777" w:rsidTr="00BB2637">
        <w:tc>
          <w:tcPr>
            <w:tcW w:w="4535" w:type="dxa"/>
            <w:tcBorders>
              <w:top w:val="single" w:sz="4" w:space="0" w:color="auto"/>
              <w:left w:val="single" w:sz="4" w:space="0" w:color="auto"/>
              <w:bottom w:val="single" w:sz="4" w:space="0" w:color="auto"/>
              <w:right w:val="single" w:sz="4" w:space="0" w:color="auto"/>
            </w:tcBorders>
            <w:hideMark/>
          </w:tcPr>
          <w:p w14:paraId="03252A02" w14:textId="77777777" w:rsidR="00BB2637" w:rsidRPr="00CA7D85" w:rsidRDefault="00BB2637">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3C94846"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Pr>
          <w:p w14:paraId="1BE66C18"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Pr>
          <w:p w14:paraId="71CD83D9" w14:textId="77777777" w:rsidR="00BB2637" w:rsidRPr="00CA7D85" w:rsidRDefault="00BB2637">
            <w:pPr>
              <w:pStyle w:val="TAL"/>
            </w:pPr>
          </w:p>
        </w:tc>
      </w:tr>
      <w:tr w:rsidR="00BB2637" w:rsidRPr="00CA7D85" w14:paraId="02267C1E" w14:textId="77777777" w:rsidTr="00BB2637">
        <w:tc>
          <w:tcPr>
            <w:tcW w:w="4535" w:type="dxa"/>
            <w:tcBorders>
              <w:top w:val="single" w:sz="4" w:space="0" w:color="auto"/>
              <w:left w:val="single" w:sz="4" w:space="0" w:color="auto"/>
              <w:bottom w:val="single" w:sz="4" w:space="0" w:color="auto"/>
              <w:right w:val="single" w:sz="4" w:space="0" w:color="auto"/>
            </w:tcBorders>
            <w:hideMark/>
          </w:tcPr>
          <w:p w14:paraId="091B687A" w14:textId="77777777" w:rsidR="00BB2637" w:rsidRPr="00CA7D85" w:rsidRDefault="00BB2637">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7B83C8E3"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Pr>
          <w:p w14:paraId="09BEB1FE"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Pr>
          <w:p w14:paraId="73BF04C2" w14:textId="77777777" w:rsidR="00BB2637" w:rsidRPr="00CA7D85" w:rsidRDefault="00BB2637">
            <w:pPr>
              <w:pStyle w:val="TAL"/>
            </w:pPr>
          </w:p>
        </w:tc>
      </w:tr>
    </w:tbl>
    <w:p w14:paraId="19744545" w14:textId="77777777" w:rsidR="00BB2637" w:rsidRPr="00CA7D85" w:rsidRDefault="00BB2637">
      <w:pPr>
        <w:rPr>
          <w:lang w:eastAsia="en-US"/>
        </w:rPr>
      </w:pPr>
    </w:p>
    <w:p w14:paraId="1C922EA7" w14:textId="77777777" w:rsidR="00BB2637" w:rsidRPr="00CA7D85" w:rsidRDefault="00BB2637" w:rsidP="00BB2637">
      <w:pPr>
        <w:pStyle w:val="TH"/>
        <w:rPr>
          <w:rFonts w:eastAsia="MS Mincho"/>
        </w:rPr>
      </w:pPr>
      <w:r w:rsidRPr="00CA7D85">
        <w:lastRenderedPageBreak/>
        <w:t>Table 8.2.2.4.3</w:t>
      </w:r>
      <w:r w:rsidRPr="00CA7D85">
        <w:rPr>
          <w:lang w:eastAsia="sv-SE"/>
        </w:rPr>
        <w:t>.3.3</w:t>
      </w:r>
      <w:r w:rsidRPr="00CA7D85">
        <w:t xml:space="preserve">-7: </w:t>
      </w:r>
      <w:r w:rsidRPr="00CA7D85">
        <w:rPr>
          <w:bCs/>
          <w:i/>
          <w:iCs/>
        </w:rPr>
        <w:t>RRCReconfigurationComplete</w:t>
      </w:r>
      <w:r w:rsidRPr="00CA7D85">
        <w:rPr>
          <w:i/>
        </w:rPr>
        <w:t xml:space="preserve"> </w:t>
      </w:r>
      <w:r w:rsidRPr="00CA7D85">
        <w:t>(step 3, Table 8.2.2.4.3</w:t>
      </w:r>
      <w:r w:rsidRPr="00CA7D85">
        <w:rPr>
          <w:lang w:eastAsia="sv-SE"/>
        </w:rPr>
        <w:t>.3.2</w:t>
      </w:r>
      <w:r w:rsidRPr="00CA7D85">
        <w:t>-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20"/>
      </w:tblGrid>
      <w:tr w:rsidR="00BB2637" w:rsidRPr="00CA7D85" w14:paraId="422CBE6D" w14:textId="77777777" w:rsidTr="00A7283B">
        <w:tc>
          <w:tcPr>
            <w:tcW w:w="9720" w:type="dxa"/>
            <w:tcBorders>
              <w:top w:val="single" w:sz="4" w:space="0" w:color="auto"/>
              <w:left w:val="single" w:sz="4" w:space="0" w:color="auto"/>
              <w:bottom w:val="single" w:sz="4" w:space="0" w:color="auto"/>
              <w:right w:val="single" w:sz="4" w:space="0" w:color="auto"/>
            </w:tcBorders>
            <w:hideMark/>
          </w:tcPr>
          <w:p w14:paraId="2F148B32" w14:textId="77777777" w:rsidR="00BB2637" w:rsidRPr="00CA7D85" w:rsidRDefault="00BB2637">
            <w:pPr>
              <w:pStyle w:val="TAL"/>
              <w:rPr>
                <w:rFonts w:eastAsia="Yu Mincho"/>
                <w:lang w:eastAsia="en-US"/>
              </w:rPr>
            </w:pPr>
            <w:r w:rsidRPr="00CA7D85">
              <w:t>Derivation Path: TS 38.508-1 [4], Table 4.6.1-14 Condition with NE-DC</w:t>
            </w:r>
          </w:p>
        </w:tc>
      </w:tr>
    </w:tbl>
    <w:p w14:paraId="464FDF4F" w14:textId="77777777" w:rsidR="002839DA" w:rsidRPr="00CA7D85" w:rsidRDefault="002839DA" w:rsidP="002839DA">
      <w:pPr>
        <w:rPr>
          <w:rFonts w:eastAsia="MS Mincho"/>
        </w:rPr>
      </w:pPr>
    </w:p>
    <w:p w14:paraId="0136B50A" w14:textId="77777777" w:rsidR="002839DA" w:rsidRPr="00CA7D85" w:rsidRDefault="002839DA" w:rsidP="002839DA">
      <w:pPr>
        <w:pStyle w:val="TH"/>
        <w:rPr>
          <w:rFonts w:eastAsia="SimSun"/>
          <w:lang w:eastAsia="en-US"/>
        </w:rPr>
      </w:pPr>
      <w:r w:rsidRPr="00CA7D85">
        <w:rPr>
          <w:rFonts w:eastAsia="SimSun"/>
          <w:lang w:eastAsia="en-US"/>
        </w:rPr>
        <w:t>Table 8.2.2.4.3.3.3-8:</w:t>
      </w:r>
      <w:r w:rsidRPr="00CA7D85">
        <w:rPr>
          <w:rFonts w:eastAsia="SimSun"/>
          <w:i/>
          <w:iCs/>
          <w:lang w:eastAsia="en-US"/>
        </w:rPr>
        <w:t xml:space="preserve"> </w:t>
      </w:r>
      <w:r w:rsidRPr="00CA7D85">
        <w:rPr>
          <w:rFonts w:eastAsia="SimSun"/>
          <w:iCs/>
          <w:lang w:eastAsia="en-US"/>
        </w:rPr>
        <w:t xml:space="preserve">PDU SESSION MODIFICATION COMMAND </w:t>
      </w:r>
      <w:r w:rsidRPr="00CA7D85">
        <w:rPr>
          <w:rFonts w:eastAsia="SimSun"/>
          <w:lang w:eastAsia="en-US"/>
        </w:rPr>
        <w:t>(step 7, Table 8.2.2.4.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2839DA" w:rsidRPr="00CA7D85" w14:paraId="6FCAAC0A" w14:textId="77777777" w:rsidTr="002F2C00">
        <w:tc>
          <w:tcPr>
            <w:tcW w:w="9738" w:type="dxa"/>
            <w:gridSpan w:val="4"/>
            <w:shd w:val="clear" w:color="auto" w:fill="auto"/>
          </w:tcPr>
          <w:p w14:paraId="2ACC0438"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Derivation Path: TS 38.508-1 [4], Table 4.7.2-9.</w:t>
            </w:r>
          </w:p>
        </w:tc>
      </w:tr>
      <w:tr w:rsidR="002839DA" w:rsidRPr="00CA7D85" w14:paraId="4C254B6F" w14:textId="77777777" w:rsidTr="002F2C00">
        <w:tblPrEx>
          <w:tblCellMar>
            <w:left w:w="108" w:type="dxa"/>
            <w:right w:w="108" w:type="dxa"/>
          </w:tblCellMar>
        </w:tblPrEx>
        <w:tc>
          <w:tcPr>
            <w:tcW w:w="4535" w:type="dxa"/>
            <w:shd w:val="clear" w:color="auto" w:fill="auto"/>
          </w:tcPr>
          <w:p w14:paraId="4D36DCDA" w14:textId="77777777" w:rsidR="002839DA" w:rsidRPr="00CA7D85" w:rsidRDefault="002839DA" w:rsidP="002F2C00">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Information Element</w:t>
            </w:r>
          </w:p>
        </w:tc>
        <w:tc>
          <w:tcPr>
            <w:tcW w:w="2267" w:type="dxa"/>
            <w:shd w:val="clear" w:color="auto" w:fill="auto"/>
          </w:tcPr>
          <w:p w14:paraId="4CC377ED" w14:textId="77777777" w:rsidR="002839DA" w:rsidRPr="00CA7D85" w:rsidRDefault="002839DA" w:rsidP="002F2C00">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Value/remark</w:t>
            </w:r>
          </w:p>
        </w:tc>
        <w:tc>
          <w:tcPr>
            <w:tcW w:w="1700" w:type="dxa"/>
            <w:shd w:val="clear" w:color="auto" w:fill="auto"/>
          </w:tcPr>
          <w:p w14:paraId="01DCAC0C" w14:textId="77777777" w:rsidR="002839DA" w:rsidRPr="00CA7D85" w:rsidRDefault="002839DA" w:rsidP="002F2C00">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Comment</w:t>
            </w:r>
          </w:p>
        </w:tc>
        <w:tc>
          <w:tcPr>
            <w:tcW w:w="1245" w:type="dxa"/>
            <w:shd w:val="clear" w:color="auto" w:fill="auto"/>
          </w:tcPr>
          <w:p w14:paraId="09C0FFE3" w14:textId="77777777" w:rsidR="002839DA" w:rsidRPr="00CA7D85" w:rsidRDefault="002839DA" w:rsidP="002F2C00">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Condition</w:t>
            </w:r>
          </w:p>
        </w:tc>
      </w:tr>
      <w:tr w:rsidR="002839DA" w:rsidRPr="00CA7D85" w14:paraId="61A995C4" w14:textId="77777777" w:rsidTr="002F2C00">
        <w:tblPrEx>
          <w:tblCellMar>
            <w:left w:w="108" w:type="dxa"/>
            <w:right w:w="108" w:type="dxa"/>
          </w:tblCellMar>
        </w:tblPrEx>
        <w:tc>
          <w:tcPr>
            <w:tcW w:w="4535" w:type="dxa"/>
            <w:shd w:val="clear" w:color="auto" w:fill="auto"/>
          </w:tcPr>
          <w:p w14:paraId="4DCBB2FC"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PDU session ID</w:t>
            </w:r>
          </w:p>
        </w:tc>
        <w:tc>
          <w:tcPr>
            <w:tcW w:w="2267" w:type="dxa"/>
            <w:shd w:val="clear" w:color="auto" w:fill="auto"/>
          </w:tcPr>
          <w:p w14:paraId="1A9E5E04"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The same as the PDU session ID in PDU SESSION ESTABLISHMENT REQUEST associated with the Internet PDU session if available or with the first PDU session</w:t>
            </w:r>
          </w:p>
        </w:tc>
        <w:tc>
          <w:tcPr>
            <w:tcW w:w="1700" w:type="dxa"/>
            <w:shd w:val="clear" w:color="auto" w:fill="auto"/>
          </w:tcPr>
          <w:p w14:paraId="48898B94"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c>
          <w:tcPr>
            <w:tcW w:w="1245" w:type="dxa"/>
            <w:shd w:val="clear" w:color="auto" w:fill="auto"/>
          </w:tcPr>
          <w:p w14:paraId="5FBC9B95"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r>
      <w:tr w:rsidR="002839DA" w:rsidRPr="00CA7D85" w14:paraId="43D348A1" w14:textId="77777777" w:rsidTr="002F2C00">
        <w:tblPrEx>
          <w:tblCellMar>
            <w:left w:w="108" w:type="dxa"/>
            <w:right w:w="108" w:type="dxa"/>
          </w:tblCellMar>
        </w:tblPrEx>
        <w:tc>
          <w:tcPr>
            <w:tcW w:w="4535" w:type="dxa"/>
            <w:shd w:val="clear" w:color="auto" w:fill="auto"/>
          </w:tcPr>
          <w:p w14:paraId="41E37CF5"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Authorized QoS rules</w:t>
            </w:r>
          </w:p>
        </w:tc>
        <w:tc>
          <w:tcPr>
            <w:tcW w:w="2267" w:type="dxa"/>
            <w:shd w:val="clear" w:color="auto" w:fill="auto"/>
          </w:tcPr>
          <w:p w14:paraId="4F3DAD67"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One entry</w:t>
            </w:r>
          </w:p>
        </w:tc>
        <w:tc>
          <w:tcPr>
            <w:tcW w:w="1700" w:type="dxa"/>
            <w:shd w:val="clear" w:color="auto" w:fill="auto"/>
          </w:tcPr>
          <w:p w14:paraId="0C321F90"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c>
          <w:tcPr>
            <w:tcW w:w="1245" w:type="dxa"/>
            <w:shd w:val="clear" w:color="auto" w:fill="auto"/>
          </w:tcPr>
          <w:p w14:paraId="79F1944D"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r>
      <w:tr w:rsidR="002839DA" w:rsidRPr="00CA7D85" w14:paraId="7E0EC0D3" w14:textId="77777777" w:rsidTr="002F2C00">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B962FAB"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QoS rule identifier</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BAF6B2A"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00000101’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3AF255D"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QFI=5</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31394B69"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r>
      <w:tr w:rsidR="002839DA" w:rsidRPr="00CA7D85" w14:paraId="24A034AC" w14:textId="77777777" w:rsidTr="002F2C00">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7085C03"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Rule operation code</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6BE8E38"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010’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762DDD9"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Delete existing QoS rule</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36E5B010"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r>
      <w:tr w:rsidR="002839DA" w:rsidRPr="00CA7D85" w14:paraId="25EC3958" w14:textId="77777777" w:rsidTr="002F2C00">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11182AD"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Authorized QoS flow description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7CEF8AC"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A269F73"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26BFC4C3"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r>
      <w:tr w:rsidR="002839DA" w:rsidRPr="00CA7D85" w14:paraId="4C711C19" w14:textId="77777777" w:rsidTr="002F2C00">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260A9E6"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QoS flow description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162E0F5"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95CC8FB"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079724F2"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r>
      <w:tr w:rsidR="002839DA" w:rsidRPr="00CA7D85" w14:paraId="596D38B8" w14:textId="77777777" w:rsidTr="002F2C00">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A4FD029"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QFI</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2F19002"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00000101’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82E71C6"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QFI=5</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48CF72A0"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r>
      <w:tr w:rsidR="002839DA" w:rsidRPr="00CA7D85" w14:paraId="69EB6B38" w14:textId="77777777" w:rsidTr="002F2C00">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4E25C774"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Operation code</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A619A77"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010’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D6F7B3B"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Delete existing QoS flow</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28D76286" w14:textId="77777777" w:rsidR="002839DA" w:rsidRPr="00CA7D85" w:rsidRDefault="002839DA" w:rsidP="002F2C00">
            <w:pPr>
              <w:keepNext/>
              <w:keepLines/>
              <w:overflowPunct/>
              <w:autoSpaceDE/>
              <w:autoSpaceDN/>
              <w:adjustRightInd/>
              <w:spacing w:after="0"/>
              <w:textAlignment w:val="auto"/>
              <w:rPr>
                <w:rFonts w:ascii="Arial" w:eastAsia="SimSun" w:hAnsi="Arial"/>
                <w:sz w:val="18"/>
                <w:lang w:eastAsia="en-US"/>
              </w:rPr>
            </w:pPr>
          </w:p>
        </w:tc>
      </w:tr>
    </w:tbl>
    <w:p w14:paraId="5D9178F1" w14:textId="77777777" w:rsidR="00050832" w:rsidRPr="00CA7D85" w:rsidRDefault="00050832" w:rsidP="00050832">
      <w:pPr>
        <w:rPr>
          <w:rFonts w:eastAsia="MS Mincho"/>
        </w:rPr>
      </w:pPr>
    </w:p>
    <w:p w14:paraId="690E5680" w14:textId="48396982" w:rsidR="00E94398" w:rsidRPr="00CA7D85" w:rsidRDefault="004E235F" w:rsidP="00E1746F">
      <w:pPr>
        <w:pStyle w:val="Heading4"/>
        <w:rPr>
          <w:rFonts w:eastAsia="MS Mincho"/>
        </w:rPr>
      </w:pPr>
      <w:r w:rsidRPr="00CA7D85">
        <w:rPr>
          <w:rFonts w:eastAsia="MS Mincho"/>
        </w:rPr>
        <w:t>8.2.2.5</w:t>
      </w:r>
      <w:r w:rsidR="00260550" w:rsidRPr="00CA7D85">
        <w:rPr>
          <w:rFonts w:eastAsia="MS Mincho"/>
        </w:rPr>
        <w:tab/>
      </w:r>
      <w:r w:rsidR="0027442C" w:rsidRPr="00CA7D85">
        <w:rPr>
          <w:rFonts w:eastAsia="MS Mincho"/>
        </w:rPr>
        <w:t>PSCell addition, modification and release / Split DRB</w:t>
      </w:r>
      <w:bookmarkEnd w:id="7739"/>
    </w:p>
    <w:p w14:paraId="6619576C" w14:textId="77777777" w:rsidR="004E235F" w:rsidRPr="00CA7D85" w:rsidRDefault="004E235F" w:rsidP="004E235F">
      <w:pPr>
        <w:pStyle w:val="Heading5"/>
      </w:pPr>
      <w:bookmarkStart w:id="7744" w:name="_Toc21103321"/>
      <w:r w:rsidRPr="00CA7D85">
        <w:t>8.2.2.5.1</w:t>
      </w:r>
      <w:r w:rsidRPr="00CA7D85">
        <w:tab/>
        <w:t>PSCell addition, modification and release / Split DRB / EN-DC</w:t>
      </w:r>
      <w:bookmarkEnd w:id="7744"/>
    </w:p>
    <w:p w14:paraId="753BABCA" w14:textId="77777777" w:rsidR="004E235F" w:rsidRPr="00CA7D85" w:rsidRDefault="004E235F" w:rsidP="004E235F">
      <w:pPr>
        <w:pStyle w:val="H6"/>
      </w:pPr>
      <w:r w:rsidRPr="00CA7D85">
        <w:t>8.2.2.5.1.1</w:t>
      </w:r>
      <w:r w:rsidRPr="00CA7D85">
        <w:tab/>
        <w:t>Test Purpose (TP)</w:t>
      </w:r>
    </w:p>
    <w:p w14:paraId="0D3A5142" w14:textId="77777777" w:rsidR="004E235F" w:rsidRPr="00CA7D85" w:rsidRDefault="004E235F" w:rsidP="004E235F">
      <w:pPr>
        <w:pStyle w:val="H6"/>
      </w:pPr>
      <w:r w:rsidRPr="00CA7D85">
        <w:t>(1)</w:t>
      </w:r>
    </w:p>
    <w:p w14:paraId="114C019C" w14:textId="73312FF9" w:rsidR="004E235F" w:rsidRPr="00CA7D85" w:rsidRDefault="004E235F" w:rsidP="004E235F">
      <w:pPr>
        <w:pStyle w:val="PL"/>
        <w:rPr>
          <w:noProof w:val="0"/>
        </w:rPr>
      </w:pPr>
      <w:r w:rsidRPr="00CA7D85">
        <w:rPr>
          <w:noProof w:val="0"/>
        </w:rPr>
        <w:t xml:space="preserve">with { UE in </w:t>
      </w:r>
      <w:r w:rsidR="00C72351" w:rsidRPr="00CA7D85">
        <w:rPr>
          <w:noProof w:val="0"/>
        </w:rPr>
        <w:t xml:space="preserve">E-UTRA </w:t>
      </w:r>
      <w:r w:rsidRPr="00CA7D85">
        <w:rPr>
          <w:noProof w:val="0"/>
        </w:rPr>
        <w:t>RRC_CONNECTED state }</w:t>
      </w:r>
    </w:p>
    <w:p w14:paraId="2BE66CBA" w14:textId="77777777" w:rsidR="004E235F" w:rsidRPr="00CA7D85" w:rsidRDefault="004E235F" w:rsidP="004E235F">
      <w:pPr>
        <w:pStyle w:val="PL"/>
        <w:rPr>
          <w:noProof w:val="0"/>
        </w:rPr>
      </w:pPr>
      <w:r w:rsidRPr="00CA7D85">
        <w:rPr>
          <w:noProof w:val="0"/>
        </w:rPr>
        <w:t>ensure that {</w:t>
      </w:r>
    </w:p>
    <w:p w14:paraId="41E5F81B" w14:textId="77777777" w:rsidR="004E235F" w:rsidRPr="00CA7D85" w:rsidRDefault="004E235F" w:rsidP="004E235F">
      <w:pPr>
        <w:pStyle w:val="PL"/>
        <w:rPr>
          <w:noProof w:val="0"/>
        </w:rPr>
      </w:pPr>
      <w:r w:rsidRPr="00CA7D85">
        <w:rPr>
          <w:noProof w:val="0"/>
        </w:rPr>
        <w:t xml:space="preserve">  when { UE receives an RRCConnectionReconfiguration message to add PSCell with Split DRB }</w:t>
      </w:r>
    </w:p>
    <w:p w14:paraId="2E6C0A29" w14:textId="77777777" w:rsidR="004E235F" w:rsidRPr="00CA7D85" w:rsidRDefault="004E235F" w:rsidP="004E235F">
      <w:pPr>
        <w:pStyle w:val="PL"/>
        <w:rPr>
          <w:noProof w:val="0"/>
        </w:rPr>
      </w:pPr>
      <w:r w:rsidRPr="00CA7D85">
        <w:rPr>
          <w:noProof w:val="0"/>
        </w:rPr>
        <w:t xml:space="preserve">    then { UE configures the PSCell and sends an RRCConnectionReconfigurationComplete message }</w:t>
      </w:r>
    </w:p>
    <w:p w14:paraId="01CEA562" w14:textId="77777777" w:rsidR="004E235F" w:rsidRPr="00CA7D85" w:rsidRDefault="004E235F" w:rsidP="004E235F">
      <w:pPr>
        <w:pStyle w:val="PL"/>
        <w:rPr>
          <w:noProof w:val="0"/>
        </w:rPr>
      </w:pPr>
      <w:r w:rsidRPr="00CA7D85">
        <w:rPr>
          <w:noProof w:val="0"/>
        </w:rPr>
        <w:t xml:space="preserve">            }</w:t>
      </w:r>
    </w:p>
    <w:p w14:paraId="6FAB55F3" w14:textId="77777777" w:rsidR="004E235F" w:rsidRPr="00CA7D85" w:rsidRDefault="004E235F" w:rsidP="004E235F">
      <w:pPr>
        <w:pStyle w:val="PL"/>
        <w:rPr>
          <w:noProof w:val="0"/>
        </w:rPr>
      </w:pPr>
    </w:p>
    <w:p w14:paraId="1B0D31B6" w14:textId="77777777" w:rsidR="004E235F" w:rsidRPr="00CA7D85" w:rsidRDefault="004E235F" w:rsidP="004E235F">
      <w:pPr>
        <w:pStyle w:val="H6"/>
      </w:pPr>
      <w:r w:rsidRPr="00CA7D85">
        <w:t>(2)</w:t>
      </w:r>
    </w:p>
    <w:p w14:paraId="6438C2D8" w14:textId="77777777" w:rsidR="004E235F" w:rsidRPr="00CA7D85" w:rsidRDefault="004E235F" w:rsidP="004E235F">
      <w:pPr>
        <w:pStyle w:val="PL"/>
        <w:rPr>
          <w:noProof w:val="0"/>
        </w:rPr>
      </w:pPr>
      <w:r w:rsidRPr="00CA7D85">
        <w:rPr>
          <w:noProof w:val="0"/>
        </w:rPr>
        <w:t>with { UE in RRC_CONNECTED state with EN-DC, and, MCG</w:t>
      </w:r>
      <w:r w:rsidR="00C83A29" w:rsidRPr="00CA7D85">
        <w:rPr>
          <w:noProof w:val="0"/>
        </w:rPr>
        <w:t>(s)</w:t>
      </w:r>
      <w:r w:rsidRPr="00CA7D85">
        <w:rPr>
          <w:noProof w:val="0"/>
        </w:rPr>
        <w:t xml:space="preserve"> (E-UTRA PDCP) and Split }</w:t>
      </w:r>
    </w:p>
    <w:p w14:paraId="7097CD5B" w14:textId="77777777" w:rsidR="004E235F" w:rsidRPr="00CA7D85" w:rsidRDefault="004E235F" w:rsidP="004E235F">
      <w:pPr>
        <w:pStyle w:val="PL"/>
        <w:rPr>
          <w:noProof w:val="0"/>
        </w:rPr>
      </w:pPr>
      <w:r w:rsidRPr="00CA7D85">
        <w:rPr>
          <w:noProof w:val="0"/>
        </w:rPr>
        <w:t>ensure that {</w:t>
      </w:r>
    </w:p>
    <w:p w14:paraId="0AAE03B0" w14:textId="77777777" w:rsidR="004E235F" w:rsidRPr="00CA7D85" w:rsidRDefault="004E235F" w:rsidP="004E235F">
      <w:pPr>
        <w:pStyle w:val="PL"/>
        <w:rPr>
          <w:noProof w:val="0"/>
        </w:rPr>
      </w:pPr>
      <w:r w:rsidRPr="00CA7D85">
        <w:rPr>
          <w:noProof w:val="0"/>
        </w:rPr>
        <w:t xml:space="preserve">  when { UE receives an RRCConnectionReconfiguration message to modify Split DRB }</w:t>
      </w:r>
    </w:p>
    <w:p w14:paraId="50D03281" w14:textId="77777777" w:rsidR="004E235F" w:rsidRPr="00CA7D85" w:rsidRDefault="004E235F" w:rsidP="004E235F">
      <w:pPr>
        <w:pStyle w:val="PL"/>
        <w:rPr>
          <w:noProof w:val="0"/>
        </w:rPr>
      </w:pPr>
      <w:r w:rsidRPr="00CA7D85">
        <w:rPr>
          <w:noProof w:val="0"/>
        </w:rPr>
        <w:t xml:space="preserve">    then { UE reconfigures the Split DRB and sends an RRCConnectionReconfigurationComplete message }</w:t>
      </w:r>
    </w:p>
    <w:p w14:paraId="5E2E6836" w14:textId="77777777" w:rsidR="004E235F" w:rsidRPr="00CA7D85" w:rsidRDefault="004E235F" w:rsidP="004E235F">
      <w:pPr>
        <w:pStyle w:val="PL"/>
        <w:rPr>
          <w:noProof w:val="0"/>
        </w:rPr>
      </w:pPr>
      <w:r w:rsidRPr="00CA7D85">
        <w:rPr>
          <w:noProof w:val="0"/>
        </w:rPr>
        <w:t xml:space="preserve">            }</w:t>
      </w:r>
    </w:p>
    <w:p w14:paraId="3560C84B" w14:textId="77777777" w:rsidR="004E235F" w:rsidRPr="00CA7D85" w:rsidRDefault="004E235F" w:rsidP="004E235F">
      <w:pPr>
        <w:pStyle w:val="PL"/>
        <w:rPr>
          <w:noProof w:val="0"/>
        </w:rPr>
      </w:pPr>
    </w:p>
    <w:p w14:paraId="5CF0B591" w14:textId="77777777" w:rsidR="004E235F" w:rsidRPr="00CA7D85" w:rsidRDefault="004E235F" w:rsidP="004E235F">
      <w:pPr>
        <w:pStyle w:val="H6"/>
      </w:pPr>
      <w:r w:rsidRPr="00CA7D85">
        <w:t>(3)</w:t>
      </w:r>
    </w:p>
    <w:p w14:paraId="19727117" w14:textId="77777777" w:rsidR="004E235F" w:rsidRPr="00CA7D85" w:rsidRDefault="004E235F" w:rsidP="004E235F">
      <w:pPr>
        <w:pStyle w:val="PL"/>
        <w:rPr>
          <w:noProof w:val="0"/>
        </w:rPr>
      </w:pPr>
      <w:r w:rsidRPr="00CA7D85">
        <w:rPr>
          <w:noProof w:val="0"/>
        </w:rPr>
        <w:t>with { UE in RRC_CONNECTED state with EN-DC, and, MCG</w:t>
      </w:r>
      <w:r w:rsidR="00C83A29" w:rsidRPr="00CA7D85">
        <w:rPr>
          <w:noProof w:val="0"/>
        </w:rPr>
        <w:t>(s)</w:t>
      </w:r>
      <w:r w:rsidRPr="00CA7D85">
        <w:rPr>
          <w:noProof w:val="0"/>
        </w:rPr>
        <w:t xml:space="preserve"> (E-UTRA PDCP) and Split }</w:t>
      </w:r>
    </w:p>
    <w:p w14:paraId="56694B08" w14:textId="77777777" w:rsidR="004E235F" w:rsidRPr="00CA7D85" w:rsidRDefault="004E235F" w:rsidP="004E235F">
      <w:pPr>
        <w:pStyle w:val="PL"/>
        <w:rPr>
          <w:noProof w:val="0"/>
        </w:rPr>
      </w:pPr>
      <w:r w:rsidRPr="00CA7D85">
        <w:rPr>
          <w:noProof w:val="0"/>
        </w:rPr>
        <w:t>ensure that {</w:t>
      </w:r>
    </w:p>
    <w:p w14:paraId="20705D48" w14:textId="77777777" w:rsidR="004E235F" w:rsidRPr="00CA7D85" w:rsidRDefault="004E235F" w:rsidP="004E235F">
      <w:pPr>
        <w:pStyle w:val="PL"/>
        <w:rPr>
          <w:noProof w:val="0"/>
        </w:rPr>
      </w:pPr>
      <w:r w:rsidRPr="00CA7D85">
        <w:rPr>
          <w:noProof w:val="0"/>
        </w:rPr>
        <w:t xml:space="preserve">  when { UE receives an RRCConnectionReconfiguration message to release PSCell with Split DRB }</w:t>
      </w:r>
    </w:p>
    <w:p w14:paraId="11B751CD" w14:textId="77777777" w:rsidR="004E235F" w:rsidRPr="00CA7D85" w:rsidRDefault="004E235F" w:rsidP="004E235F">
      <w:pPr>
        <w:pStyle w:val="PL"/>
        <w:rPr>
          <w:noProof w:val="0"/>
        </w:rPr>
      </w:pPr>
      <w:r w:rsidRPr="00CA7D85">
        <w:rPr>
          <w:noProof w:val="0"/>
        </w:rPr>
        <w:t xml:space="preserve">    then { UE releases the PSCell and Split DRB and sends an RRCConnectionReconfigurationComplete message }</w:t>
      </w:r>
    </w:p>
    <w:p w14:paraId="40C9D341" w14:textId="77777777" w:rsidR="004E235F" w:rsidRPr="00CA7D85" w:rsidRDefault="004E235F" w:rsidP="004E235F">
      <w:pPr>
        <w:pStyle w:val="PL"/>
        <w:rPr>
          <w:noProof w:val="0"/>
        </w:rPr>
      </w:pPr>
      <w:r w:rsidRPr="00CA7D85">
        <w:rPr>
          <w:noProof w:val="0"/>
        </w:rPr>
        <w:t xml:space="preserve">            }</w:t>
      </w:r>
    </w:p>
    <w:p w14:paraId="19BA3DC8" w14:textId="77777777" w:rsidR="004E235F" w:rsidRPr="00CA7D85" w:rsidRDefault="004E235F" w:rsidP="004E235F">
      <w:pPr>
        <w:pStyle w:val="PL"/>
        <w:rPr>
          <w:noProof w:val="0"/>
        </w:rPr>
      </w:pPr>
    </w:p>
    <w:p w14:paraId="18E0DAFB" w14:textId="77777777" w:rsidR="004E235F" w:rsidRPr="00CA7D85" w:rsidRDefault="004E235F" w:rsidP="004E235F">
      <w:pPr>
        <w:pStyle w:val="H6"/>
      </w:pPr>
      <w:r w:rsidRPr="00CA7D85">
        <w:t>8.2.2.5.1.2</w:t>
      </w:r>
      <w:r w:rsidRPr="00CA7D85">
        <w:tab/>
        <w:t>Conformance requirements</w:t>
      </w:r>
    </w:p>
    <w:p w14:paraId="053D80F1" w14:textId="77777777" w:rsidR="004E235F" w:rsidRPr="00CA7D85" w:rsidRDefault="004E235F" w:rsidP="004E235F">
      <w:r w:rsidRPr="00CA7D85">
        <w:t>References: The conformance requirements covered in the present TC are specified in: TS 36.331, clause 5.3.5.3, TS 38.331, clauses 5.3.5.3, 5.3.5.5.7, 5.3.5.6.4 and 5.3.5.6.5. Unless otherwise stated these are Rel-15 requirements.</w:t>
      </w:r>
    </w:p>
    <w:p w14:paraId="2388420B" w14:textId="77777777" w:rsidR="004E235F" w:rsidRPr="00CA7D85" w:rsidRDefault="004E235F" w:rsidP="004E235F">
      <w:r w:rsidRPr="00CA7D85">
        <w:t>[TS 36.331, clause 5.3.5.3]</w:t>
      </w:r>
    </w:p>
    <w:p w14:paraId="3D5A6515" w14:textId="77777777" w:rsidR="004E235F" w:rsidRPr="00CA7D85" w:rsidRDefault="004E235F" w:rsidP="004E235F">
      <w:r w:rsidRPr="00CA7D85">
        <w:lastRenderedPageBreak/>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4FE49C3D" w14:textId="77777777" w:rsidR="004E235F" w:rsidRPr="00CA7D85" w:rsidRDefault="004E235F" w:rsidP="004E235F">
      <w:pPr>
        <w:pStyle w:val="B1"/>
      </w:pPr>
      <w:r w:rsidRPr="00CA7D85">
        <w:t>…</w:t>
      </w:r>
    </w:p>
    <w:p w14:paraId="104AA030" w14:textId="77777777" w:rsidR="00C83A29" w:rsidRPr="00CA7D85" w:rsidRDefault="00C83A29" w:rsidP="00C83A29">
      <w:pPr>
        <w:pStyle w:val="B1"/>
        <w:rPr>
          <w:lang w:eastAsia="zh-CN"/>
        </w:rPr>
      </w:pPr>
      <w:r w:rsidRPr="00CA7D85">
        <w:t>1&gt;</w:t>
      </w:r>
      <w:r w:rsidRPr="00CA7D85">
        <w:tab/>
        <w:t xml:space="preserve">if the received </w:t>
      </w:r>
      <w:r w:rsidRPr="00CA7D85">
        <w:rPr>
          <w:i/>
        </w:rPr>
        <w:t>RRCConnectionReconfiguration</w:t>
      </w:r>
      <w:r w:rsidRPr="00CA7D85">
        <w:t xml:space="preserve"> includes the </w:t>
      </w:r>
      <w:r w:rsidRPr="00CA7D85">
        <w:rPr>
          <w:i/>
        </w:rPr>
        <w:t>nr-Config</w:t>
      </w:r>
      <w:r w:rsidRPr="00CA7D85">
        <w:t xml:space="preserve"> and it is set to </w:t>
      </w:r>
      <w:r w:rsidRPr="00CA7D85">
        <w:rPr>
          <w:i/>
        </w:rPr>
        <w:t>release</w:t>
      </w:r>
      <w:r w:rsidRPr="00CA7D85">
        <w:t>: or</w:t>
      </w:r>
    </w:p>
    <w:p w14:paraId="19F0049E" w14:textId="77777777" w:rsidR="00C83A29" w:rsidRPr="00CA7D85" w:rsidRDefault="00C83A29" w:rsidP="00C83A29">
      <w:pPr>
        <w:pStyle w:val="B1"/>
      </w:pPr>
      <w:r w:rsidRPr="00CA7D85">
        <w:t>1&gt;</w:t>
      </w:r>
      <w:r w:rsidRPr="00CA7D85">
        <w:tab/>
        <w:t xml:space="preserve">if the received </w:t>
      </w:r>
      <w:r w:rsidRPr="00CA7D85">
        <w:rPr>
          <w:i/>
        </w:rPr>
        <w:t>RRCConnectionReconfiguration</w:t>
      </w:r>
      <w:r w:rsidRPr="00CA7D85">
        <w:t xml:space="preserve"> includes </w:t>
      </w:r>
      <w:r w:rsidRPr="00CA7D85">
        <w:rPr>
          <w:i/>
        </w:rPr>
        <w:t xml:space="preserve">endc-ReleaseAndAdd </w:t>
      </w:r>
      <w:r w:rsidRPr="00CA7D85">
        <w:t xml:space="preserve">and it is set to </w:t>
      </w:r>
      <w:r w:rsidRPr="00CA7D85">
        <w:rPr>
          <w:i/>
        </w:rPr>
        <w:t>TRUE</w:t>
      </w:r>
      <w:r w:rsidRPr="00CA7D85">
        <w:t>:</w:t>
      </w:r>
    </w:p>
    <w:p w14:paraId="27EDD733" w14:textId="77777777" w:rsidR="00C83A29" w:rsidRPr="00CA7D85" w:rsidRDefault="00C83A29" w:rsidP="00C83A29">
      <w:pPr>
        <w:pStyle w:val="B2"/>
      </w:pPr>
      <w:r w:rsidRPr="00CA7D85">
        <w:t>2&gt;</w:t>
      </w:r>
      <w:r w:rsidRPr="00CA7D85">
        <w:tab/>
        <w:t>perform EN-DC release as specified in TS 38.331 [82], clause 5.3.5.10;</w:t>
      </w:r>
    </w:p>
    <w:p w14:paraId="6A658309" w14:textId="77777777" w:rsidR="00C83A29" w:rsidRPr="00CA7D85" w:rsidRDefault="00C83A29" w:rsidP="00C83A29">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sk-Counter</w:t>
      </w:r>
      <w:r w:rsidRPr="00CA7D85">
        <w:t>:</w:t>
      </w:r>
    </w:p>
    <w:p w14:paraId="5360E35C" w14:textId="77777777" w:rsidR="00C83A29" w:rsidRPr="00CA7D85" w:rsidRDefault="00C83A29" w:rsidP="00C83A29">
      <w:pPr>
        <w:pStyle w:val="B2"/>
      </w:pPr>
      <w:r w:rsidRPr="00CA7D85">
        <w:t>2&gt;</w:t>
      </w:r>
      <w:r w:rsidRPr="00CA7D85">
        <w:tab/>
        <w:t>perform key update procedure as specified in TS 38.331 [82], clause 5.3.5.7;</w:t>
      </w:r>
    </w:p>
    <w:p w14:paraId="46FF1A43" w14:textId="77777777" w:rsidR="00C83A29" w:rsidRPr="00CA7D85" w:rsidRDefault="00C83A29" w:rsidP="00C83A29">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nr-SecondaryCellGroupConfig</w:t>
      </w:r>
      <w:r w:rsidRPr="00CA7D85">
        <w:t>:</w:t>
      </w:r>
    </w:p>
    <w:p w14:paraId="439F4E03" w14:textId="77777777" w:rsidR="00C83A29" w:rsidRPr="00CA7D85" w:rsidRDefault="00C83A29" w:rsidP="00C83A29">
      <w:pPr>
        <w:pStyle w:val="B2"/>
      </w:pPr>
      <w:r w:rsidRPr="00CA7D85">
        <w:t>2&gt;</w:t>
      </w:r>
      <w:r w:rsidRPr="00CA7D85">
        <w:tab/>
        <w:t>perform NR RRC Reconfiguration as specified in TS 38.331 [82], clause 5.3.5.3;</w:t>
      </w:r>
    </w:p>
    <w:p w14:paraId="5180A27B" w14:textId="77777777" w:rsidR="00C83A29" w:rsidRPr="00CA7D85" w:rsidRDefault="00C83A29" w:rsidP="00C83A29">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nr-RadioBearerConfig1</w:t>
      </w:r>
      <w:r w:rsidRPr="00CA7D85">
        <w:t>:</w:t>
      </w:r>
    </w:p>
    <w:p w14:paraId="4EE616E8" w14:textId="77777777" w:rsidR="00C83A29" w:rsidRPr="00CA7D85" w:rsidRDefault="00C83A29" w:rsidP="00C83A29">
      <w:pPr>
        <w:pStyle w:val="B2"/>
      </w:pPr>
      <w:r w:rsidRPr="00CA7D85">
        <w:t>2&gt;</w:t>
      </w:r>
      <w:r w:rsidRPr="00CA7D85">
        <w:tab/>
        <w:t>perform radio bearer configuration as specified in TS 38.331 [82], clause 5.3.5.6;</w:t>
      </w:r>
    </w:p>
    <w:p w14:paraId="6C09B465" w14:textId="77777777" w:rsidR="00C83A29" w:rsidRPr="00CA7D85" w:rsidRDefault="00C83A29" w:rsidP="00C83A29">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nr-RadioBearerConfig2</w:t>
      </w:r>
      <w:r w:rsidRPr="00CA7D85">
        <w:t>:</w:t>
      </w:r>
    </w:p>
    <w:p w14:paraId="4B5A7908" w14:textId="77777777" w:rsidR="00C83A29" w:rsidRPr="00CA7D85" w:rsidRDefault="00C83A29" w:rsidP="00C83A29">
      <w:pPr>
        <w:pStyle w:val="B2"/>
      </w:pPr>
      <w:r w:rsidRPr="00CA7D85">
        <w:t>2&gt;</w:t>
      </w:r>
      <w:r w:rsidRPr="00CA7D85">
        <w:tab/>
        <w:t>perform radio bearer configuration as specified in TS 38.331 [82], clause 5.3.5.6;</w:t>
      </w:r>
    </w:p>
    <w:p w14:paraId="68E208F0" w14:textId="77777777" w:rsidR="004E235F" w:rsidRPr="00CA7D85" w:rsidRDefault="004E235F" w:rsidP="004E235F">
      <w:pPr>
        <w:pStyle w:val="B1"/>
      </w:pPr>
      <w:r w:rsidRPr="00CA7D85">
        <w:t>…</w:t>
      </w:r>
    </w:p>
    <w:p w14:paraId="427DC1A5" w14:textId="77777777" w:rsidR="004E235F" w:rsidRPr="00CA7D85" w:rsidRDefault="004E235F" w:rsidP="004E235F">
      <w:pPr>
        <w:pStyle w:val="B1"/>
      </w:pPr>
      <w:r w:rsidRPr="00CA7D85">
        <w:t>1&gt;</w:t>
      </w:r>
      <w:r w:rsidRPr="00CA7D85">
        <w:tab/>
        <w:t>set the content of</w:t>
      </w:r>
      <w:r w:rsidRPr="00CA7D85">
        <w:rPr>
          <w:lang w:eastAsia="zh-CN"/>
        </w:rPr>
        <w:t xml:space="preserve"> </w:t>
      </w:r>
      <w:r w:rsidRPr="00CA7D85">
        <w:rPr>
          <w:i/>
        </w:rPr>
        <w:t>RRCConnectionReconfigurationComplete</w:t>
      </w:r>
      <w:r w:rsidRPr="00CA7D85">
        <w:t xml:space="preserve"> message as follows:</w:t>
      </w:r>
    </w:p>
    <w:p w14:paraId="6D7AA457" w14:textId="77777777" w:rsidR="004E235F" w:rsidRPr="00CA7D85" w:rsidRDefault="004E235F" w:rsidP="004E235F">
      <w:pPr>
        <w:pStyle w:val="B2"/>
      </w:pPr>
      <w:r w:rsidRPr="00CA7D85">
        <w:t>2&gt;</w:t>
      </w:r>
      <w:r w:rsidRPr="00CA7D85">
        <w:tab/>
        <w:t xml:space="preserve">if the </w:t>
      </w:r>
      <w:r w:rsidRPr="00CA7D85">
        <w:rPr>
          <w:i/>
        </w:rPr>
        <w:t>RRCConnectionReconfiguration</w:t>
      </w:r>
      <w:r w:rsidRPr="00CA7D85">
        <w:t xml:space="preserve"> message includes </w:t>
      </w:r>
      <w:r w:rsidRPr="00CA7D85">
        <w:rPr>
          <w:i/>
        </w:rPr>
        <w:t>perCC-GapIndicationRequest</w:t>
      </w:r>
      <w:r w:rsidRPr="00CA7D85">
        <w:t>:</w:t>
      </w:r>
    </w:p>
    <w:p w14:paraId="14FF8FCD" w14:textId="77777777" w:rsidR="004E235F" w:rsidRPr="00CA7D85" w:rsidRDefault="004E235F" w:rsidP="004E235F">
      <w:pPr>
        <w:pStyle w:val="B3"/>
      </w:pPr>
      <w:r w:rsidRPr="00CA7D85">
        <w:t>3&gt;</w:t>
      </w:r>
      <w:r w:rsidRPr="00CA7D85">
        <w:tab/>
        <w:t xml:space="preserve">include </w:t>
      </w:r>
      <w:r w:rsidRPr="00CA7D85">
        <w:rPr>
          <w:i/>
        </w:rPr>
        <w:t>perCC-GapIndicationList</w:t>
      </w:r>
      <w:r w:rsidRPr="00CA7D85">
        <w:t xml:space="preserve"> and </w:t>
      </w:r>
      <w:r w:rsidRPr="00CA7D85">
        <w:rPr>
          <w:i/>
        </w:rPr>
        <w:t>numFreqEffective</w:t>
      </w:r>
      <w:r w:rsidRPr="00CA7D85">
        <w:t>;</w:t>
      </w:r>
    </w:p>
    <w:p w14:paraId="2B3C580E" w14:textId="77777777" w:rsidR="004E235F" w:rsidRPr="00CA7D85" w:rsidRDefault="004E235F" w:rsidP="004E235F">
      <w:pPr>
        <w:pStyle w:val="B2"/>
      </w:pPr>
      <w:r w:rsidRPr="00CA7D85">
        <w:t>2&gt;</w:t>
      </w:r>
      <w:r w:rsidRPr="00CA7D85">
        <w:tab/>
        <w:t>if the frequencies are configured for reduced measurement performance:</w:t>
      </w:r>
    </w:p>
    <w:p w14:paraId="450AEDD9" w14:textId="77777777" w:rsidR="004E235F" w:rsidRPr="00CA7D85" w:rsidRDefault="004E235F" w:rsidP="004E235F">
      <w:pPr>
        <w:pStyle w:val="B3"/>
      </w:pPr>
      <w:r w:rsidRPr="00CA7D85">
        <w:t>3&gt;</w:t>
      </w:r>
      <w:r w:rsidRPr="00CA7D85">
        <w:tab/>
        <w:t xml:space="preserve">include </w:t>
      </w:r>
      <w:r w:rsidRPr="00CA7D85">
        <w:rPr>
          <w:i/>
        </w:rPr>
        <w:t>numFreqEffectiveReduced</w:t>
      </w:r>
      <w:r w:rsidRPr="00CA7D85">
        <w:t>;</w:t>
      </w:r>
    </w:p>
    <w:p w14:paraId="4F5372BA" w14:textId="77777777" w:rsidR="004E235F" w:rsidRPr="00CA7D85" w:rsidRDefault="004E235F" w:rsidP="004E235F">
      <w:pPr>
        <w:pStyle w:val="B2"/>
      </w:pPr>
      <w:r w:rsidRPr="00CA7D85">
        <w:t>2&gt;</w:t>
      </w:r>
      <w:r w:rsidRPr="00CA7D85">
        <w:tab/>
        <w:t xml:space="preserve">if the received </w:t>
      </w:r>
      <w:r w:rsidRPr="00CA7D85">
        <w:rPr>
          <w:i/>
        </w:rPr>
        <w:t>RRCConnectionReconfiguration</w:t>
      </w:r>
      <w:r w:rsidRPr="00CA7D85">
        <w:t xml:space="preserve"> message included </w:t>
      </w:r>
      <w:r w:rsidRPr="00CA7D85">
        <w:rPr>
          <w:i/>
        </w:rPr>
        <w:t>nr-SecondaryCellGroupConfig</w:t>
      </w:r>
      <w:r w:rsidRPr="00CA7D85">
        <w:t>:</w:t>
      </w:r>
    </w:p>
    <w:p w14:paraId="4F651BB1" w14:textId="77777777" w:rsidR="004E235F" w:rsidRPr="00CA7D85" w:rsidRDefault="004E235F" w:rsidP="004E235F">
      <w:pPr>
        <w:pStyle w:val="B3"/>
      </w:pPr>
      <w:r w:rsidRPr="00CA7D85">
        <w:t>3&gt;</w:t>
      </w:r>
      <w:r w:rsidRPr="00CA7D85">
        <w:tab/>
        <w:t xml:space="preserve">include </w:t>
      </w:r>
      <w:r w:rsidRPr="00CA7D85">
        <w:rPr>
          <w:i/>
        </w:rPr>
        <w:t>scg-ConfigResponseNR</w:t>
      </w:r>
      <w:r w:rsidRPr="00CA7D85">
        <w:t xml:space="preserve"> in accordance with TS 38.331 [82, 5.3.5.3];</w:t>
      </w:r>
    </w:p>
    <w:p w14:paraId="74E43222" w14:textId="77777777" w:rsidR="004E235F" w:rsidRPr="00CA7D85" w:rsidRDefault="004E235F" w:rsidP="004E235F">
      <w:pPr>
        <w:pStyle w:val="B1"/>
      </w:pPr>
      <w:r w:rsidRPr="00CA7D85">
        <w:t>1&gt;</w:t>
      </w:r>
      <w:r w:rsidRPr="00CA7D85">
        <w:tab/>
        <w:t xml:space="preserve">submit the </w:t>
      </w:r>
      <w:r w:rsidRPr="00CA7D85">
        <w:rPr>
          <w:i/>
        </w:rPr>
        <w:t>RRCConnectionReconfigurationComplete</w:t>
      </w:r>
      <w:r w:rsidRPr="00CA7D85">
        <w:t xml:space="preserve"> message to lower layers for transmission using the new configuration, upon which the procedure ends;</w:t>
      </w:r>
    </w:p>
    <w:p w14:paraId="71644493" w14:textId="77777777" w:rsidR="004E235F" w:rsidRPr="00CA7D85" w:rsidRDefault="004E235F" w:rsidP="004E235F">
      <w:r w:rsidRPr="00CA7D85">
        <w:t>[TS 38.331, clause 5.3.5.3]</w:t>
      </w:r>
    </w:p>
    <w:p w14:paraId="2EA7AFEB" w14:textId="77777777" w:rsidR="004E235F" w:rsidRPr="00CA7D85" w:rsidRDefault="004E235F" w:rsidP="004E235F">
      <w:r w:rsidRPr="00CA7D85">
        <w:t xml:space="preserve">The UE shall perform the following actions upon reception of the </w:t>
      </w:r>
      <w:r w:rsidRPr="00CA7D85">
        <w:rPr>
          <w:i/>
        </w:rPr>
        <w:t>RRCReconfiguration</w:t>
      </w:r>
      <w:r w:rsidRPr="00CA7D85">
        <w:t>:</w:t>
      </w:r>
    </w:p>
    <w:p w14:paraId="72148F3A" w14:textId="77777777" w:rsidR="00912290" w:rsidRPr="00CA7D85" w:rsidRDefault="00912290" w:rsidP="00912290">
      <w:pPr>
        <w:pStyle w:val="B1"/>
      </w:pPr>
      <w:r w:rsidRPr="00CA7D85">
        <w:t>1&gt;</w:t>
      </w:r>
      <w:r w:rsidRPr="00CA7D85">
        <w:tab/>
        <w:t xml:space="preserve">if the </w:t>
      </w:r>
      <w:r w:rsidRPr="00CA7D85">
        <w:rPr>
          <w:i/>
        </w:rPr>
        <w:t>RRCReconfiguration</w:t>
      </w:r>
      <w:r w:rsidRPr="00CA7D85">
        <w:t xml:space="preserve"> includes the </w:t>
      </w:r>
      <w:r w:rsidRPr="00CA7D85">
        <w:rPr>
          <w:i/>
        </w:rPr>
        <w:t>fullConfig</w:t>
      </w:r>
      <w:r w:rsidRPr="00CA7D85">
        <w:t>:</w:t>
      </w:r>
    </w:p>
    <w:p w14:paraId="19C7A181" w14:textId="77777777" w:rsidR="00912290" w:rsidRPr="00CA7D85" w:rsidRDefault="00912290" w:rsidP="00912290">
      <w:pPr>
        <w:pStyle w:val="B2"/>
      </w:pPr>
      <w:r w:rsidRPr="00CA7D85">
        <w:t>2&gt;</w:t>
      </w:r>
      <w:r w:rsidRPr="00CA7D85">
        <w:tab/>
        <w:t>perform the radio configuration procedure as specified in 5.3.5.11;</w:t>
      </w:r>
    </w:p>
    <w:p w14:paraId="1A8B880A" w14:textId="77777777" w:rsidR="00912290" w:rsidRPr="00CA7D85" w:rsidRDefault="00912290" w:rsidP="00912290">
      <w:pPr>
        <w:pStyle w:val="B1"/>
        <w:rPr>
          <w:rFonts w:eastAsia="Batang"/>
        </w:rPr>
      </w:pPr>
      <w:r w:rsidRPr="00CA7D85">
        <w:rPr>
          <w:rFonts w:eastAsia="Batang"/>
        </w:rPr>
        <w:t>1&gt;</w:t>
      </w:r>
      <w:r w:rsidRPr="00CA7D85">
        <w:rPr>
          <w:rFonts w:eastAsia="Batang"/>
        </w:rPr>
        <w:tab/>
        <w:t xml:space="preserve">if the </w:t>
      </w:r>
      <w:r w:rsidRPr="00CA7D85">
        <w:rPr>
          <w:i/>
        </w:rPr>
        <w:t>RRCReconfiguration</w:t>
      </w:r>
      <w:r w:rsidRPr="00CA7D85">
        <w:t xml:space="preserve"> </w:t>
      </w:r>
      <w:r w:rsidRPr="00CA7D85">
        <w:rPr>
          <w:rFonts w:eastAsia="Batang"/>
        </w:rPr>
        <w:t xml:space="preserve">includes the </w:t>
      </w:r>
      <w:r w:rsidRPr="00CA7D85">
        <w:rPr>
          <w:rFonts w:eastAsia="Batang"/>
          <w:i/>
        </w:rPr>
        <w:t>masterCellGroup</w:t>
      </w:r>
      <w:r w:rsidRPr="00CA7D85">
        <w:rPr>
          <w:rFonts w:eastAsia="Batang"/>
        </w:rPr>
        <w:t>:</w:t>
      </w:r>
    </w:p>
    <w:p w14:paraId="75EEA79E" w14:textId="77777777" w:rsidR="00912290" w:rsidRPr="00CA7D85" w:rsidRDefault="00912290" w:rsidP="00912290">
      <w:pPr>
        <w:pStyle w:val="B2"/>
        <w:rPr>
          <w:rFonts w:eastAsia="Batang"/>
        </w:rPr>
      </w:pPr>
      <w:r w:rsidRPr="00CA7D85">
        <w:rPr>
          <w:rFonts w:eastAsia="Batang"/>
        </w:rPr>
        <w:t>2&gt;</w:t>
      </w:r>
      <w:r w:rsidRPr="00CA7D85">
        <w:rPr>
          <w:rFonts w:eastAsia="Batang"/>
        </w:rPr>
        <w:tab/>
        <w:t xml:space="preserve">perform the cell group configuration for the received </w:t>
      </w:r>
      <w:r w:rsidRPr="00CA7D85">
        <w:rPr>
          <w:rFonts w:eastAsia="Batang"/>
          <w:i/>
        </w:rPr>
        <w:t>masterCellGroup</w:t>
      </w:r>
      <w:r w:rsidRPr="00CA7D85">
        <w:rPr>
          <w:rFonts w:eastAsia="Batang"/>
        </w:rPr>
        <w:t xml:space="preserve"> according to 5.3.5.5;</w:t>
      </w:r>
    </w:p>
    <w:p w14:paraId="5FA15D3F" w14:textId="77777777" w:rsidR="00C83A29" w:rsidRPr="00CA7D85" w:rsidRDefault="00C83A29" w:rsidP="00C83A29">
      <w:pPr>
        <w:pStyle w:val="B1"/>
        <w:rPr>
          <w:rFonts w:eastAsia="Batang"/>
        </w:rPr>
      </w:pPr>
      <w:r w:rsidRPr="00CA7D85">
        <w:rPr>
          <w:rFonts w:eastAsia="Batang"/>
        </w:rPr>
        <w:t>1&gt;</w:t>
      </w:r>
      <w:r w:rsidRPr="00CA7D85">
        <w:rPr>
          <w:rFonts w:eastAsia="Batang"/>
        </w:rPr>
        <w:tab/>
        <w:t xml:space="preserve">if the </w:t>
      </w:r>
      <w:r w:rsidRPr="00CA7D85">
        <w:rPr>
          <w:i/>
        </w:rPr>
        <w:t>RRCReconfiguration</w:t>
      </w:r>
      <w:r w:rsidRPr="00CA7D85">
        <w:t xml:space="preserve"> </w:t>
      </w:r>
      <w:r w:rsidRPr="00CA7D85">
        <w:rPr>
          <w:rFonts w:eastAsia="Batang"/>
        </w:rPr>
        <w:t xml:space="preserve">includes the </w:t>
      </w:r>
      <w:r w:rsidRPr="00CA7D85">
        <w:rPr>
          <w:rFonts w:eastAsia="Batang"/>
          <w:i/>
        </w:rPr>
        <w:t>masterKeyUpdate</w:t>
      </w:r>
      <w:r w:rsidRPr="00CA7D85">
        <w:rPr>
          <w:rFonts w:eastAsia="Batang"/>
        </w:rPr>
        <w:t>:</w:t>
      </w:r>
    </w:p>
    <w:p w14:paraId="4C8315AC" w14:textId="77777777" w:rsidR="00912290" w:rsidRPr="00CA7D85" w:rsidRDefault="00912290" w:rsidP="00912290">
      <w:pPr>
        <w:pStyle w:val="B2"/>
        <w:rPr>
          <w:rFonts w:eastAsia="Batang"/>
        </w:rPr>
      </w:pPr>
      <w:r w:rsidRPr="00CA7D85">
        <w:rPr>
          <w:rFonts w:eastAsia="Batang"/>
        </w:rPr>
        <w:t>2&gt;</w:t>
      </w:r>
      <w:r w:rsidRPr="00CA7D85">
        <w:rPr>
          <w:rFonts w:eastAsia="Batang"/>
        </w:rPr>
        <w:tab/>
        <w:t>perform security key update procedure as specified in 5.3.5.7;</w:t>
      </w:r>
    </w:p>
    <w:p w14:paraId="5BE354E1" w14:textId="77777777" w:rsidR="004E235F" w:rsidRPr="00CA7D85" w:rsidRDefault="004E235F" w:rsidP="004E235F">
      <w:pPr>
        <w:pStyle w:val="B1"/>
      </w:pPr>
      <w:r w:rsidRPr="00CA7D85">
        <w:t>1&gt;</w:t>
      </w:r>
      <w:r w:rsidRPr="00CA7D85">
        <w:tab/>
        <w:t xml:space="preserve">if the </w:t>
      </w:r>
      <w:r w:rsidRPr="00CA7D85">
        <w:rPr>
          <w:i/>
        </w:rPr>
        <w:t>RRCReconfiguration</w:t>
      </w:r>
      <w:r w:rsidRPr="00CA7D85">
        <w:t xml:space="preserve"> includes the </w:t>
      </w:r>
      <w:r w:rsidRPr="00CA7D85">
        <w:rPr>
          <w:i/>
        </w:rPr>
        <w:t>secondaryCellGroup</w:t>
      </w:r>
      <w:r w:rsidRPr="00CA7D85">
        <w:t>:</w:t>
      </w:r>
    </w:p>
    <w:p w14:paraId="3B3C1D12" w14:textId="77777777" w:rsidR="004E235F" w:rsidRPr="00CA7D85" w:rsidRDefault="004E235F" w:rsidP="004E235F">
      <w:pPr>
        <w:pStyle w:val="B2"/>
      </w:pPr>
      <w:r w:rsidRPr="00CA7D85">
        <w:t>2&gt;</w:t>
      </w:r>
      <w:r w:rsidRPr="00CA7D85">
        <w:tab/>
        <w:t>perform the cell group configuration for the SCG according to 5.3.5.5;</w:t>
      </w:r>
    </w:p>
    <w:p w14:paraId="0C341382" w14:textId="77777777" w:rsidR="004E235F" w:rsidRPr="00CA7D85" w:rsidRDefault="004E235F" w:rsidP="004E235F">
      <w:pPr>
        <w:pStyle w:val="B1"/>
      </w:pPr>
      <w:r w:rsidRPr="00CA7D85">
        <w:t>1&gt;</w:t>
      </w:r>
      <w:r w:rsidRPr="00CA7D85">
        <w:tab/>
        <w:t xml:space="preserve">if the </w:t>
      </w:r>
      <w:r w:rsidRPr="00CA7D85">
        <w:rPr>
          <w:i/>
        </w:rPr>
        <w:t>RRCReconfiguration</w:t>
      </w:r>
      <w:r w:rsidRPr="00CA7D85">
        <w:t xml:space="preserve"> message contains the </w:t>
      </w:r>
      <w:r w:rsidRPr="00CA7D85">
        <w:rPr>
          <w:i/>
        </w:rPr>
        <w:t>radioBearerConfig</w:t>
      </w:r>
      <w:r w:rsidRPr="00CA7D85">
        <w:t>:</w:t>
      </w:r>
    </w:p>
    <w:p w14:paraId="44DD1F25" w14:textId="77777777" w:rsidR="004E235F" w:rsidRPr="00CA7D85" w:rsidRDefault="004E235F" w:rsidP="004E235F">
      <w:pPr>
        <w:pStyle w:val="B2"/>
      </w:pPr>
      <w:r w:rsidRPr="00CA7D85">
        <w:t>2&gt;</w:t>
      </w:r>
      <w:r w:rsidRPr="00CA7D85">
        <w:tab/>
        <w:t>perform the radio bearer configuration according to 5.3.5.6;</w:t>
      </w:r>
    </w:p>
    <w:p w14:paraId="72009BC4" w14:textId="77777777" w:rsidR="004E235F" w:rsidRPr="00CA7D85" w:rsidRDefault="004E235F" w:rsidP="004E235F">
      <w:pPr>
        <w:pStyle w:val="B1"/>
      </w:pPr>
      <w:r w:rsidRPr="00CA7D85">
        <w:lastRenderedPageBreak/>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1C64996E" w14:textId="77777777" w:rsidR="004E235F" w:rsidRPr="00CA7D85" w:rsidRDefault="004E235F" w:rsidP="004E235F">
      <w:pPr>
        <w:pStyle w:val="B2"/>
      </w:pPr>
      <w:r w:rsidRPr="00CA7D85">
        <w:t>2&gt;</w:t>
      </w:r>
      <w:r w:rsidRPr="00CA7D85">
        <w:tab/>
        <w:t>perform the measurement configuration procedure as specified in 5.5.2;</w:t>
      </w:r>
    </w:p>
    <w:p w14:paraId="5A5EC1BD" w14:textId="77777777" w:rsidR="00C83A29" w:rsidRPr="00CA7D85" w:rsidRDefault="00C83A29" w:rsidP="00C83A29">
      <w:pPr>
        <w:pStyle w:val="B1"/>
      </w:pPr>
      <w:r w:rsidRPr="00CA7D85">
        <w:t>1&gt;</w:t>
      </w:r>
      <w:r w:rsidRPr="00CA7D85">
        <w:tab/>
        <w:t xml:space="preserve">if the </w:t>
      </w:r>
      <w:r w:rsidRPr="00CA7D85">
        <w:rPr>
          <w:i/>
        </w:rPr>
        <w:t>RRCReconfiguration</w:t>
      </w:r>
      <w:r w:rsidRPr="00CA7D85">
        <w:t xml:space="preserve"> message includes the </w:t>
      </w:r>
      <w:r w:rsidRPr="00CA7D85">
        <w:rPr>
          <w:i/>
        </w:rPr>
        <w:t>dedicatedSIB1-Delivery</w:t>
      </w:r>
      <w:r w:rsidRPr="00CA7D85">
        <w:t>:</w:t>
      </w:r>
    </w:p>
    <w:p w14:paraId="003B5305" w14:textId="77777777" w:rsidR="00C83A29" w:rsidRPr="00CA7D85" w:rsidRDefault="00C83A29" w:rsidP="00C83A29">
      <w:pPr>
        <w:pStyle w:val="B2"/>
      </w:pPr>
      <w:r w:rsidRPr="00CA7D85">
        <w:t>2&gt;</w:t>
      </w:r>
      <w:r w:rsidRPr="00CA7D85">
        <w:tab/>
        <w:t xml:space="preserve">perform the action upon reception of </w:t>
      </w:r>
      <w:r w:rsidRPr="00CA7D85">
        <w:rPr>
          <w:i/>
        </w:rPr>
        <w:t>SIB1</w:t>
      </w:r>
      <w:r w:rsidRPr="00CA7D85">
        <w:t xml:space="preserve"> as specified in 5.2.2.4.2;</w:t>
      </w:r>
    </w:p>
    <w:p w14:paraId="7EEC94BE" w14:textId="77777777" w:rsidR="00C83A29" w:rsidRPr="00CA7D85" w:rsidRDefault="00C83A29" w:rsidP="00C83A29">
      <w:pPr>
        <w:pStyle w:val="B1"/>
      </w:pPr>
      <w:r w:rsidRPr="00CA7D85">
        <w:t>1&gt;</w:t>
      </w:r>
      <w:r w:rsidRPr="00CA7D85">
        <w:tab/>
        <w:t xml:space="preserve">if the </w:t>
      </w:r>
      <w:r w:rsidRPr="00CA7D85">
        <w:rPr>
          <w:i/>
        </w:rPr>
        <w:t>RRCReconfiguration</w:t>
      </w:r>
      <w:r w:rsidRPr="00CA7D85">
        <w:t xml:space="preserve"> message includes the </w:t>
      </w:r>
      <w:r w:rsidRPr="00CA7D85">
        <w:rPr>
          <w:i/>
        </w:rPr>
        <w:t>dedicatedSystemInformationDelivery</w:t>
      </w:r>
      <w:r w:rsidRPr="00CA7D85">
        <w:t>:</w:t>
      </w:r>
    </w:p>
    <w:p w14:paraId="55134A7D" w14:textId="77777777" w:rsidR="00C83A29" w:rsidRPr="00CA7D85" w:rsidRDefault="00C83A29" w:rsidP="00C83A29">
      <w:pPr>
        <w:pStyle w:val="B2"/>
      </w:pPr>
      <w:r w:rsidRPr="00CA7D85">
        <w:t>2&gt;</w:t>
      </w:r>
      <w:r w:rsidRPr="00CA7D85">
        <w:tab/>
        <w:t>perform the action upon reception of System Information as specified in 5.2.2.4;</w:t>
      </w:r>
    </w:p>
    <w:p w14:paraId="601D833C" w14:textId="77777777" w:rsidR="00912290" w:rsidRPr="00CA7D85" w:rsidRDefault="00912290" w:rsidP="00912290">
      <w:pPr>
        <w:pStyle w:val="B1"/>
      </w:pPr>
      <w:r w:rsidRPr="00CA7D85">
        <w:t>1&gt;</w:t>
      </w:r>
      <w:r w:rsidRPr="00CA7D85">
        <w:tab/>
        <w:t xml:space="preserve">set the content of </w:t>
      </w:r>
      <w:r w:rsidRPr="00CA7D85">
        <w:rPr>
          <w:i/>
        </w:rPr>
        <w:t>RRCReconfigurationComplete</w:t>
      </w:r>
      <w:r w:rsidRPr="00CA7D85">
        <w:t xml:space="preserve"> message as follows:</w:t>
      </w:r>
    </w:p>
    <w:p w14:paraId="67408F3A" w14:textId="77777777" w:rsidR="00912290" w:rsidRPr="00CA7D85" w:rsidRDefault="00912290" w:rsidP="00912290">
      <w:pPr>
        <w:pStyle w:val="B2"/>
      </w:pPr>
      <w:r w:rsidRPr="00CA7D85">
        <w:t>2&gt;</w:t>
      </w:r>
      <w:r w:rsidRPr="00CA7D85">
        <w:tab/>
        <w:t xml:space="preserve">if the RRCReconfiguration includes the </w:t>
      </w:r>
      <w:r w:rsidRPr="00CA7D85">
        <w:rPr>
          <w:i/>
        </w:rPr>
        <w:t>masterCellGroup</w:t>
      </w:r>
      <w:r w:rsidRPr="00CA7D85">
        <w:t xml:space="preserve"> containing the reportUplinkTxDirectCurrent, or;</w:t>
      </w:r>
    </w:p>
    <w:p w14:paraId="32C39CA2" w14:textId="77777777" w:rsidR="00912290" w:rsidRPr="00CA7D85" w:rsidRDefault="00912290" w:rsidP="00912290">
      <w:pPr>
        <w:pStyle w:val="B2"/>
      </w:pPr>
      <w:r w:rsidRPr="00CA7D85">
        <w:t>2&gt;</w:t>
      </w:r>
      <w:r w:rsidRPr="00CA7D85">
        <w:tab/>
        <w:t xml:space="preserve">if the RRCReconfiguration includes the </w:t>
      </w:r>
      <w:r w:rsidRPr="00CA7D85">
        <w:rPr>
          <w:i/>
        </w:rPr>
        <w:t>secondaryCellGroup</w:t>
      </w:r>
      <w:r w:rsidRPr="00CA7D85">
        <w:t xml:space="preserve"> containing the reportUplinkTxDirectCurrent:</w:t>
      </w:r>
    </w:p>
    <w:p w14:paraId="155CB04C" w14:textId="77777777" w:rsidR="00C83A29" w:rsidRPr="00CA7D85" w:rsidRDefault="00C83A29" w:rsidP="00C83A29">
      <w:pPr>
        <w:pStyle w:val="B3"/>
      </w:pPr>
      <w:r w:rsidRPr="00CA7D85">
        <w:t>3&gt;</w:t>
      </w:r>
      <w:r w:rsidRPr="00CA7D85">
        <w:tab/>
        <w:t xml:space="preserve">include the </w:t>
      </w:r>
      <w:r w:rsidRPr="00CA7D85">
        <w:rPr>
          <w:i/>
        </w:rPr>
        <w:t>uplinkTxDirectCurrentList</w:t>
      </w:r>
      <w:r w:rsidRPr="00CA7D85">
        <w:t>;</w:t>
      </w:r>
    </w:p>
    <w:p w14:paraId="1FE404FD" w14:textId="77777777" w:rsidR="004E235F" w:rsidRPr="00CA7D85" w:rsidRDefault="004E235F" w:rsidP="004E235F">
      <w:pPr>
        <w:pStyle w:val="B1"/>
      </w:pPr>
      <w:r w:rsidRPr="00CA7D85">
        <w:t>1&gt;</w:t>
      </w:r>
      <w:r w:rsidRPr="00CA7D85">
        <w:tab/>
        <w:t xml:space="preserve">if the UE is configured with E-UTRA </w:t>
      </w:r>
      <w:r w:rsidRPr="00CA7D85">
        <w:rPr>
          <w:i/>
        </w:rPr>
        <w:t>nr-SecondaryCellGroupConfig</w:t>
      </w:r>
      <w:r w:rsidRPr="00CA7D85">
        <w:t xml:space="preserve"> (MCG is E-UTRA): </w:t>
      </w:r>
    </w:p>
    <w:p w14:paraId="09A02C4A" w14:textId="77777777" w:rsidR="004E235F" w:rsidRPr="00CA7D85" w:rsidRDefault="004E235F" w:rsidP="004E235F">
      <w:pPr>
        <w:pStyle w:val="B2"/>
      </w:pPr>
      <w:r w:rsidRPr="00CA7D85">
        <w:t>2&gt;</w:t>
      </w:r>
      <w:r w:rsidRPr="00CA7D85">
        <w:tab/>
        <w:t xml:space="preserve">if </w:t>
      </w:r>
      <w:r w:rsidRPr="00CA7D85">
        <w:rPr>
          <w:i/>
        </w:rPr>
        <w:t>RRCReconfiguration</w:t>
      </w:r>
      <w:r w:rsidRPr="00CA7D85">
        <w:t xml:space="preserve"> was received via SRB1:</w:t>
      </w:r>
    </w:p>
    <w:p w14:paraId="60CFC635" w14:textId="77777777" w:rsidR="00912290" w:rsidRPr="00CA7D85" w:rsidRDefault="00912290" w:rsidP="00912290">
      <w:pPr>
        <w:pStyle w:val="B3"/>
      </w:pPr>
      <w:r w:rsidRPr="00CA7D85">
        <w:t xml:space="preserve">3&gt; submit the </w:t>
      </w:r>
      <w:r w:rsidRPr="00CA7D85">
        <w:rPr>
          <w:i/>
        </w:rPr>
        <w:t>RRCReconfigurationComplete</w:t>
      </w:r>
      <w:r w:rsidRPr="00CA7D85">
        <w:t xml:space="preserve"> via the EUTRA MCG embedded in E-UTRA RRC message </w:t>
      </w:r>
      <w:r w:rsidRPr="00CA7D85">
        <w:rPr>
          <w:i/>
        </w:rPr>
        <w:t>RRCConnectionReconfigurationComplete</w:t>
      </w:r>
      <w:r w:rsidRPr="00CA7D85">
        <w:t xml:space="preserve"> as specified in TS 36.331 [10];</w:t>
      </w:r>
    </w:p>
    <w:p w14:paraId="1DF3C95B" w14:textId="77777777" w:rsidR="004E235F" w:rsidRPr="00CA7D85" w:rsidRDefault="004E235F" w:rsidP="004E235F">
      <w:pPr>
        <w:pStyle w:val="B3"/>
      </w:pPr>
      <w:r w:rsidRPr="00CA7D85">
        <w:t>3&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of an SCG:</w:t>
      </w:r>
    </w:p>
    <w:p w14:paraId="2C806354" w14:textId="77777777" w:rsidR="004E235F" w:rsidRPr="00CA7D85" w:rsidRDefault="004E235F" w:rsidP="004E235F">
      <w:pPr>
        <w:pStyle w:val="B4"/>
      </w:pPr>
      <w:r w:rsidRPr="00CA7D85">
        <w:t>4&gt;</w:t>
      </w:r>
      <w:r w:rsidRPr="00CA7D85">
        <w:tab/>
        <w:t>initiate the random access procedure on the SpCell, as specified in TS 38.321 [3];</w:t>
      </w:r>
    </w:p>
    <w:p w14:paraId="546F5AFE" w14:textId="77777777" w:rsidR="004E235F" w:rsidRPr="00CA7D85" w:rsidRDefault="004E235F" w:rsidP="004E235F">
      <w:pPr>
        <w:pStyle w:val="B3"/>
        <w:rPr>
          <w:lang w:eastAsia="zh-CN"/>
        </w:rPr>
      </w:pPr>
      <w:r w:rsidRPr="00CA7D85">
        <w:rPr>
          <w:lang w:eastAsia="zh-CN"/>
        </w:rPr>
        <w:t>3&gt; else:</w:t>
      </w:r>
    </w:p>
    <w:p w14:paraId="4F029512" w14:textId="77777777" w:rsidR="004E235F" w:rsidRPr="00CA7D85" w:rsidRDefault="004E235F" w:rsidP="004E235F">
      <w:pPr>
        <w:pStyle w:val="B4"/>
      </w:pPr>
      <w:r w:rsidRPr="00CA7D85">
        <w:t>4&gt;  the procedure ends;</w:t>
      </w:r>
    </w:p>
    <w:p w14:paraId="311DA25D" w14:textId="77777777" w:rsidR="00912290" w:rsidRPr="00CA7D85" w:rsidRDefault="00912290" w:rsidP="00912290">
      <w:pPr>
        <w:pStyle w:val="NO"/>
      </w:pPr>
      <w:r w:rsidRPr="00CA7D85">
        <w:t>NOTE:</w:t>
      </w:r>
      <w:r w:rsidRPr="00CA7D85">
        <w:tab/>
        <w:t xml:space="preserve">The order the UE sends the </w:t>
      </w:r>
      <w:r w:rsidRPr="00CA7D85">
        <w:rPr>
          <w:i/>
          <w:iCs/>
        </w:rPr>
        <w:t>RRCConnectionReconfigurationComplete</w:t>
      </w:r>
      <w:r w:rsidRPr="00CA7D85">
        <w:t xml:space="preserve"> message and performs the Random Access procedure towards the SCG is left to UE implementation.</w:t>
      </w:r>
    </w:p>
    <w:p w14:paraId="58EAA6EB" w14:textId="77777777" w:rsidR="004E235F" w:rsidRPr="00CA7D85" w:rsidRDefault="004E235F" w:rsidP="004E235F">
      <w:pPr>
        <w:pStyle w:val="B2"/>
      </w:pPr>
      <w:r w:rsidRPr="00CA7D85">
        <w:t>2&gt;</w:t>
      </w:r>
      <w:r w:rsidRPr="00CA7D85">
        <w:tab/>
        <w:t>else (</w:t>
      </w:r>
      <w:r w:rsidRPr="00CA7D85">
        <w:rPr>
          <w:i/>
        </w:rPr>
        <w:t>RRCReconfiguration</w:t>
      </w:r>
      <w:r w:rsidRPr="00CA7D85">
        <w:t xml:space="preserve"> was received via SRB3):</w:t>
      </w:r>
    </w:p>
    <w:p w14:paraId="3D127D1B" w14:textId="77777777" w:rsidR="00912290" w:rsidRPr="00CA7D85" w:rsidRDefault="00912290" w:rsidP="00912290">
      <w:pPr>
        <w:pStyle w:val="B3"/>
      </w:pPr>
      <w:r w:rsidRPr="00CA7D85">
        <w:t xml:space="preserve">3&gt; submit the </w:t>
      </w:r>
      <w:r w:rsidRPr="00CA7D85">
        <w:rPr>
          <w:i/>
        </w:rPr>
        <w:t>RRCReconfigurationComplete</w:t>
      </w:r>
      <w:r w:rsidRPr="00CA7D85">
        <w:t xml:space="preserve"> message via SRB3 to lower layers for transmission using the new configuration;</w:t>
      </w:r>
    </w:p>
    <w:p w14:paraId="095658B1" w14:textId="77777777" w:rsidR="00912290" w:rsidRPr="00CA7D85" w:rsidRDefault="00912290" w:rsidP="00912290">
      <w:pPr>
        <w:pStyle w:val="NO"/>
      </w:pPr>
      <w:r w:rsidRPr="00CA7D85">
        <w:t>NOTE:</w:t>
      </w:r>
      <w:r w:rsidRPr="00CA7D85">
        <w:tab/>
        <w:t xml:space="preserve">For EN-DC, in the case of SRB1, the random access is triggered by RRC layer itself as there is not necessarily other UL transmission. In the case of SRB3, the random access is triggered by the MAC layer due to arrival of </w:t>
      </w:r>
      <w:r w:rsidRPr="00CA7D85">
        <w:rPr>
          <w:i/>
        </w:rPr>
        <w:t>RRCReconfigurationComplete</w:t>
      </w:r>
      <w:r w:rsidRPr="00CA7D85">
        <w:t>.</w:t>
      </w:r>
    </w:p>
    <w:p w14:paraId="509536A5" w14:textId="77777777" w:rsidR="00912290" w:rsidRPr="00CA7D85" w:rsidRDefault="00912290" w:rsidP="00912290">
      <w:pPr>
        <w:pStyle w:val="B1"/>
      </w:pPr>
      <w:r w:rsidRPr="00CA7D85">
        <w:t>1 &gt; else:</w:t>
      </w:r>
    </w:p>
    <w:p w14:paraId="075E4890" w14:textId="77777777" w:rsidR="00912290" w:rsidRPr="00CA7D85" w:rsidRDefault="00912290" w:rsidP="00912290">
      <w:pPr>
        <w:pStyle w:val="B2"/>
      </w:pPr>
      <w:r w:rsidRPr="00CA7D85">
        <w:t xml:space="preserve">2&gt; submit the </w:t>
      </w:r>
      <w:r w:rsidRPr="00CA7D85">
        <w:rPr>
          <w:i/>
        </w:rPr>
        <w:t>RRCReconfigurationComplete</w:t>
      </w:r>
      <w:r w:rsidRPr="00CA7D85">
        <w:t xml:space="preserve"> message via SRB1 to lower layers for transmission using the new configuration;</w:t>
      </w:r>
    </w:p>
    <w:p w14:paraId="47127003" w14:textId="77777777" w:rsidR="00912290" w:rsidRPr="00CA7D85" w:rsidRDefault="00912290" w:rsidP="00912290">
      <w:pPr>
        <w:pStyle w:val="B1"/>
      </w:pPr>
      <w:r w:rsidRPr="00CA7D85">
        <w:t xml:space="preserve">1&gt;  if </w:t>
      </w:r>
      <w:r w:rsidRPr="00CA7D85">
        <w:rPr>
          <w:i/>
        </w:rPr>
        <w:t>reconfigurationWithSync</w:t>
      </w:r>
      <w:r w:rsidRPr="00CA7D85">
        <w:t xml:space="preserve"> was included in </w:t>
      </w:r>
      <w:r w:rsidRPr="00CA7D85">
        <w:rPr>
          <w:i/>
        </w:rPr>
        <w:t>spCellConfig</w:t>
      </w:r>
      <w:r w:rsidRPr="00CA7D85">
        <w:t xml:space="preserve"> of an MCG or SCG, and when MAC of an NR cell group successfully completes a random access procedure triggered above;</w:t>
      </w:r>
    </w:p>
    <w:p w14:paraId="296009AB" w14:textId="77777777" w:rsidR="00912290" w:rsidRPr="00CA7D85" w:rsidRDefault="00912290" w:rsidP="00912290">
      <w:pPr>
        <w:pStyle w:val="B2"/>
      </w:pPr>
      <w:r w:rsidRPr="00CA7D85">
        <w:t>2&gt;  stop timer T304 for that cell group;</w:t>
      </w:r>
    </w:p>
    <w:p w14:paraId="645FB225" w14:textId="77777777" w:rsidR="00912290" w:rsidRPr="00CA7D85" w:rsidRDefault="00912290" w:rsidP="00912290">
      <w:pPr>
        <w:pStyle w:val="B2"/>
      </w:pPr>
      <w:r w:rsidRPr="00CA7D85">
        <w:t>2&gt;  apply the parts of the CQI reporting configuration, the scheduling request configuration and the sounding RS configuration that do not require the UE to know the SFN of the respective target SpCell, if any;</w:t>
      </w:r>
    </w:p>
    <w:p w14:paraId="46422B27" w14:textId="77777777" w:rsidR="00912290" w:rsidRPr="00CA7D85" w:rsidRDefault="00912290" w:rsidP="00912290">
      <w:pPr>
        <w:pStyle w:val="B2"/>
      </w:pPr>
      <w:r w:rsidRPr="00CA7D85">
        <w:t>2&gt;  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37E5EB7" w14:textId="77777777" w:rsidR="00912290" w:rsidRPr="00CA7D85" w:rsidRDefault="00912290" w:rsidP="00912290">
      <w:pPr>
        <w:pStyle w:val="B2"/>
      </w:pPr>
      <w:r w:rsidRPr="00CA7D85">
        <w:t xml:space="preserve">2&gt;  if the </w:t>
      </w:r>
      <w:r w:rsidRPr="00CA7D85">
        <w:rPr>
          <w:i/>
        </w:rPr>
        <w:t>reconfigurationWithSync</w:t>
      </w:r>
      <w:r w:rsidRPr="00CA7D85">
        <w:t xml:space="preserve"> was included in </w:t>
      </w:r>
      <w:r w:rsidRPr="00CA7D85">
        <w:rPr>
          <w:i/>
        </w:rPr>
        <w:t>spCellConfig</w:t>
      </w:r>
      <w:r w:rsidRPr="00CA7D85">
        <w:t xml:space="preserve"> of an MCG:</w:t>
      </w:r>
    </w:p>
    <w:p w14:paraId="520493BB" w14:textId="77777777" w:rsidR="00912290" w:rsidRPr="00CA7D85" w:rsidRDefault="00912290" w:rsidP="00912290">
      <w:pPr>
        <w:pStyle w:val="B3"/>
      </w:pPr>
      <w:r w:rsidRPr="00CA7D85">
        <w:t xml:space="preserve">3&gt; if the active downlink BWP, which is indicated by the </w:t>
      </w:r>
      <w:r w:rsidRPr="00CA7D85">
        <w:rPr>
          <w:i/>
        </w:rPr>
        <w:t>firstActiveDownlinkBWP-Id</w:t>
      </w:r>
      <w:r w:rsidRPr="00CA7D85">
        <w:t xml:space="preserve"> for the target SpCell of the MCG, has a common search space configured:</w:t>
      </w:r>
    </w:p>
    <w:p w14:paraId="14A45383" w14:textId="77777777" w:rsidR="00912290" w:rsidRPr="00CA7D85" w:rsidRDefault="00912290" w:rsidP="00912290">
      <w:pPr>
        <w:pStyle w:val="B4"/>
      </w:pPr>
      <w:r w:rsidRPr="00CA7D85">
        <w:lastRenderedPageBreak/>
        <w:t xml:space="preserve">4&gt; acquire the </w:t>
      </w:r>
      <w:r w:rsidRPr="00CA7D85">
        <w:rPr>
          <w:i/>
        </w:rPr>
        <w:t>SIB1</w:t>
      </w:r>
      <w:r w:rsidRPr="00CA7D85">
        <w:t xml:space="preserve"> of the target SpCell of the MCG, as specified in 5.2.2.3.1;</w:t>
      </w:r>
    </w:p>
    <w:p w14:paraId="7F24959D" w14:textId="77777777" w:rsidR="00912290" w:rsidRPr="00CA7D85" w:rsidRDefault="00912290" w:rsidP="00912290">
      <w:pPr>
        <w:pStyle w:val="B2"/>
      </w:pPr>
      <w:r w:rsidRPr="00CA7D85">
        <w:t>2&gt;  the procedure ends.</w:t>
      </w:r>
    </w:p>
    <w:p w14:paraId="398C9DC0" w14:textId="77777777" w:rsidR="00912290" w:rsidRPr="00CA7D85" w:rsidRDefault="00912290" w:rsidP="00912290">
      <w:pPr>
        <w:pStyle w:val="NO"/>
      </w:pPr>
      <w:r w:rsidRPr="00CA7D85">
        <w:t>NOTE:</w:t>
      </w:r>
      <w:r w:rsidRPr="00CA7D85">
        <w:tab/>
      </w:r>
      <w:r w:rsidRPr="00CA7D85">
        <w:rPr>
          <w:lang w:eastAsia="zh-CN"/>
        </w:rPr>
        <w:t xml:space="preserve">The UE is only required to acquire broadcasted </w:t>
      </w:r>
      <w:r w:rsidRPr="00CA7D85">
        <w:rPr>
          <w:i/>
          <w:iCs/>
          <w:lang w:eastAsia="zh-CN"/>
        </w:rPr>
        <w:t>SIB1</w:t>
      </w:r>
      <w:r w:rsidRPr="00CA7D85">
        <w:rPr>
          <w:lang w:eastAsia="zh-CN"/>
        </w:rPr>
        <w:t xml:space="preserve"> if the UE can acquire it without disrupting unicast data reception, i.e. the broadcast and unicast beams are quasi co-located</w:t>
      </w:r>
      <w:r w:rsidRPr="00CA7D85">
        <w:t>.</w:t>
      </w:r>
    </w:p>
    <w:p w14:paraId="628C9003" w14:textId="77777777" w:rsidR="004E235F" w:rsidRPr="00CA7D85" w:rsidRDefault="004E235F" w:rsidP="004E235F">
      <w:r w:rsidRPr="00CA7D85">
        <w:t>[TS 38.331, clause 5.3.5.5.7]</w:t>
      </w:r>
    </w:p>
    <w:p w14:paraId="457DA4F2" w14:textId="77777777" w:rsidR="004E235F" w:rsidRPr="00CA7D85" w:rsidRDefault="004E235F" w:rsidP="004E235F">
      <w:r w:rsidRPr="00CA7D85">
        <w:t>The UE shall:</w:t>
      </w:r>
    </w:p>
    <w:p w14:paraId="002DBA4D" w14:textId="77777777" w:rsidR="00C83A29" w:rsidRPr="00CA7D85" w:rsidRDefault="00C83A29" w:rsidP="00C83A29">
      <w:pPr>
        <w:pStyle w:val="B1"/>
      </w:pPr>
      <w:r w:rsidRPr="00CA7D85">
        <w:t>1&gt;</w:t>
      </w:r>
      <w:r w:rsidRPr="00CA7D85">
        <w:tab/>
        <w:t xml:space="preserve">if the </w:t>
      </w:r>
      <w:r w:rsidRPr="00CA7D85">
        <w:rPr>
          <w:i/>
        </w:rPr>
        <w:t>SpCellConfig</w:t>
      </w:r>
      <w:r w:rsidRPr="00CA7D85">
        <w:t xml:space="preserve"> contains the </w:t>
      </w:r>
      <w:r w:rsidRPr="00CA7D85">
        <w:rPr>
          <w:i/>
        </w:rPr>
        <w:t>rlf-TimersAndConstants</w:t>
      </w:r>
      <w:r w:rsidRPr="00CA7D85">
        <w:t>:</w:t>
      </w:r>
    </w:p>
    <w:p w14:paraId="7550BC0A" w14:textId="77777777" w:rsidR="00C83A29" w:rsidRPr="00CA7D85" w:rsidRDefault="00C83A29" w:rsidP="00C83A29">
      <w:pPr>
        <w:pStyle w:val="B2"/>
      </w:pPr>
      <w:r w:rsidRPr="00CA7D85">
        <w:t>2&gt;</w:t>
      </w:r>
      <w:r w:rsidRPr="00CA7D85">
        <w:tab/>
        <w:t>configure the RLF timers and constants for this cell group as specified in 5.3.5.5.6.</w:t>
      </w:r>
    </w:p>
    <w:p w14:paraId="354AC1F2" w14:textId="77777777" w:rsidR="00C83A29" w:rsidRPr="00CA7D85" w:rsidRDefault="00C83A29" w:rsidP="00C83A29">
      <w:pPr>
        <w:pStyle w:val="B1"/>
      </w:pPr>
      <w:r w:rsidRPr="00CA7D85">
        <w:t>1&gt;</w:t>
      </w:r>
      <w:r w:rsidRPr="00CA7D85">
        <w:tab/>
        <w:t xml:space="preserve">else if </w:t>
      </w:r>
      <w:r w:rsidRPr="00CA7D85">
        <w:rPr>
          <w:i/>
        </w:rPr>
        <w:t>rlf-TimersAndConstants</w:t>
      </w:r>
      <w:r w:rsidRPr="00CA7D85">
        <w:t xml:space="preserve"> is not configured for this cell group:</w:t>
      </w:r>
    </w:p>
    <w:p w14:paraId="0FFF41F3" w14:textId="77777777" w:rsidR="00C83A29" w:rsidRPr="00CA7D85" w:rsidRDefault="00C83A29" w:rsidP="00C83A29">
      <w:pPr>
        <w:pStyle w:val="B2"/>
      </w:pPr>
      <w:r w:rsidRPr="00CA7D85">
        <w:t>2&gt;</w:t>
      </w:r>
      <w:r w:rsidRPr="00CA7D85">
        <w:tab/>
        <w:t xml:space="preserve">use values for timers T301, T310, T311 and constants N310, N311, as included in </w:t>
      </w:r>
      <w:r w:rsidRPr="00CA7D85">
        <w:rPr>
          <w:i/>
        </w:rPr>
        <w:t>ue-TimersAndConstants</w:t>
      </w:r>
      <w:r w:rsidRPr="00CA7D85">
        <w:t xml:space="preserve"> received in </w:t>
      </w:r>
      <w:r w:rsidRPr="00CA7D85">
        <w:rPr>
          <w:i/>
        </w:rPr>
        <w:t>SIB1</w:t>
      </w:r>
      <w:r w:rsidRPr="00CA7D85">
        <w:t>;</w:t>
      </w:r>
    </w:p>
    <w:p w14:paraId="4E91C35F" w14:textId="77777777" w:rsidR="00C83A29" w:rsidRPr="00CA7D85" w:rsidRDefault="00C83A29" w:rsidP="00C83A29">
      <w:pPr>
        <w:pStyle w:val="B1"/>
      </w:pPr>
      <w:r w:rsidRPr="00CA7D85">
        <w:t>1&gt;</w:t>
      </w:r>
      <w:r w:rsidRPr="00CA7D85">
        <w:tab/>
        <w:t xml:space="preserve">if the </w:t>
      </w:r>
      <w:r w:rsidRPr="00CA7D85">
        <w:rPr>
          <w:i/>
        </w:rPr>
        <w:t>SpCellConfig</w:t>
      </w:r>
      <w:r w:rsidRPr="00CA7D85">
        <w:t xml:space="preserve"> contains </w:t>
      </w:r>
      <w:r w:rsidRPr="00CA7D85">
        <w:rPr>
          <w:i/>
        </w:rPr>
        <w:t>spCellConfigDedicated</w:t>
      </w:r>
      <w:r w:rsidRPr="00CA7D85">
        <w:t>:</w:t>
      </w:r>
    </w:p>
    <w:p w14:paraId="4900E0EA" w14:textId="77777777" w:rsidR="00C83A29" w:rsidRPr="00CA7D85" w:rsidRDefault="00C83A29" w:rsidP="00C83A29">
      <w:pPr>
        <w:pStyle w:val="B2"/>
      </w:pPr>
      <w:r w:rsidRPr="00CA7D85">
        <w:t>2&gt;</w:t>
      </w:r>
      <w:r w:rsidRPr="00CA7D85">
        <w:tab/>
        <w:t xml:space="preserve">configure the SpCell in accordance with the </w:t>
      </w:r>
      <w:r w:rsidRPr="00CA7D85">
        <w:rPr>
          <w:i/>
        </w:rPr>
        <w:t>spCellConfigDedicated</w:t>
      </w:r>
      <w:r w:rsidRPr="00CA7D85">
        <w:t>;</w:t>
      </w:r>
    </w:p>
    <w:p w14:paraId="41C13CD6" w14:textId="77777777" w:rsidR="00C83A29" w:rsidRPr="00CA7D85" w:rsidRDefault="00C83A29" w:rsidP="00C83A29">
      <w:pPr>
        <w:pStyle w:val="B2"/>
      </w:pPr>
      <w:r w:rsidRPr="00CA7D85">
        <w:t>2&gt;</w:t>
      </w:r>
      <w:r w:rsidRPr="00CA7D85">
        <w:tab/>
        <w:t xml:space="preserve">consider the bandwidth part indicated in </w:t>
      </w:r>
      <w:r w:rsidRPr="00CA7D85">
        <w:rPr>
          <w:i/>
        </w:rPr>
        <w:t>firstActiveUplinkBWP-Id</w:t>
      </w:r>
      <w:r w:rsidRPr="00CA7D85">
        <w:t xml:space="preserve"> if configured to be the active uplink bandwidth part;</w:t>
      </w:r>
    </w:p>
    <w:p w14:paraId="2D47B0B0" w14:textId="77777777" w:rsidR="00C83A29" w:rsidRPr="00CA7D85" w:rsidRDefault="00C83A29" w:rsidP="00C83A29">
      <w:pPr>
        <w:pStyle w:val="B2"/>
      </w:pPr>
      <w:r w:rsidRPr="00CA7D85">
        <w:t>2&gt;</w:t>
      </w:r>
      <w:r w:rsidRPr="00CA7D85">
        <w:tab/>
        <w:t xml:space="preserve">consider the bandwidth part indicated in </w:t>
      </w:r>
      <w:r w:rsidRPr="00CA7D85">
        <w:rPr>
          <w:i/>
        </w:rPr>
        <w:t>firstActiveDownlinkBWP-Id</w:t>
      </w:r>
      <w:r w:rsidRPr="00CA7D85">
        <w:t xml:space="preserve"> if configured to be the active downlink bandwidth part;</w:t>
      </w:r>
    </w:p>
    <w:p w14:paraId="32522CB3" w14:textId="77777777" w:rsidR="00C83A29" w:rsidRPr="00CA7D85" w:rsidRDefault="00C83A29" w:rsidP="00C83A29">
      <w:pPr>
        <w:pStyle w:val="B2"/>
      </w:pPr>
      <w:r w:rsidRPr="00CA7D85">
        <w:t>2&gt;</w:t>
      </w:r>
      <w:r w:rsidRPr="00CA7D85">
        <w:tab/>
        <w:t xml:space="preserve">if the any of the reference signal(s) that are used for radio link monitoring are reconfigured by the received </w:t>
      </w:r>
      <w:r w:rsidRPr="00CA7D85">
        <w:rPr>
          <w:i/>
        </w:rPr>
        <w:t>spCellConfigDedicated</w:t>
      </w:r>
      <w:r w:rsidRPr="00CA7D85">
        <w:t>:</w:t>
      </w:r>
    </w:p>
    <w:p w14:paraId="1589A3ED" w14:textId="77777777" w:rsidR="00C83A29" w:rsidRPr="00CA7D85" w:rsidRDefault="00C83A29" w:rsidP="00C83A29">
      <w:pPr>
        <w:pStyle w:val="B3"/>
      </w:pPr>
      <w:r w:rsidRPr="00CA7D85">
        <w:t>3&gt;</w:t>
      </w:r>
      <w:r w:rsidRPr="00CA7D85">
        <w:tab/>
        <w:t>stop timer T310 for the corresponding SpCell, if running;</w:t>
      </w:r>
    </w:p>
    <w:p w14:paraId="5C6266DB" w14:textId="77777777" w:rsidR="00C83A29" w:rsidRPr="00CA7D85" w:rsidRDefault="00C83A29" w:rsidP="00C83A29">
      <w:pPr>
        <w:pStyle w:val="B3"/>
        <w:rPr>
          <w:lang w:eastAsia="zh-CN"/>
        </w:rPr>
      </w:pPr>
      <w:r w:rsidRPr="00CA7D85">
        <w:t>3&gt;</w:t>
      </w:r>
      <w:r w:rsidRPr="00CA7D85">
        <w:tab/>
        <w:t>reset the counters N310 and N311.</w:t>
      </w:r>
    </w:p>
    <w:p w14:paraId="625BC1B8" w14:textId="77777777" w:rsidR="001401B4" w:rsidRPr="00CA7D85" w:rsidRDefault="001401B4" w:rsidP="001401B4">
      <w:r w:rsidRPr="00CA7D85">
        <w:t>[TS 38.331, clause 5.3.5.6.4]</w:t>
      </w:r>
    </w:p>
    <w:p w14:paraId="752395F8" w14:textId="77777777" w:rsidR="001401B4" w:rsidRPr="00CA7D85" w:rsidRDefault="001401B4" w:rsidP="001401B4">
      <w:r w:rsidRPr="00CA7D85">
        <w:t>The UE shall:</w:t>
      </w:r>
    </w:p>
    <w:p w14:paraId="713D3B09" w14:textId="77777777" w:rsidR="001401B4" w:rsidRPr="00CA7D85" w:rsidRDefault="001401B4" w:rsidP="001401B4">
      <w:pPr>
        <w:pStyle w:val="B1"/>
      </w:pPr>
      <w:r w:rsidRPr="00CA7D85">
        <w:t>1&gt;</w:t>
      </w:r>
      <w:r w:rsidRPr="00CA7D85">
        <w:tab/>
        <w:t xml:space="preserve">for each </w:t>
      </w:r>
      <w:r w:rsidRPr="00CA7D85">
        <w:rPr>
          <w:i/>
        </w:rPr>
        <w:t>drb-Identity</w:t>
      </w:r>
      <w:r w:rsidRPr="00CA7D85">
        <w:t xml:space="preserve"> value included in the </w:t>
      </w:r>
      <w:r w:rsidRPr="00CA7D85">
        <w:rPr>
          <w:i/>
        </w:rPr>
        <w:t>drb-ToReleaseList</w:t>
      </w:r>
      <w:r w:rsidRPr="00CA7D85">
        <w:t xml:space="preserve"> that is part of the current UE configuration; or</w:t>
      </w:r>
    </w:p>
    <w:p w14:paraId="550EB07E" w14:textId="77777777" w:rsidR="001401B4" w:rsidRPr="00CA7D85" w:rsidRDefault="001401B4" w:rsidP="001401B4">
      <w:pPr>
        <w:pStyle w:val="B1"/>
      </w:pPr>
      <w:r w:rsidRPr="00CA7D85">
        <w:t>1&gt;</w:t>
      </w:r>
      <w:r w:rsidRPr="00CA7D85">
        <w:tab/>
        <w:t xml:space="preserve">for each </w:t>
      </w:r>
      <w:r w:rsidRPr="00CA7D85">
        <w:rPr>
          <w:i/>
        </w:rPr>
        <w:t>drb-Identity</w:t>
      </w:r>
      <w:r w:rsidRPr="00CA7D85">
        <w:t xml:space="preserve"> value that is to be released as the result of full configuration according to 5.3.5.11:</w:t>
      </w:r>
    </w:p>
    <w:p w14:paraId="2F95C517" w14:textId="77777777" w:rsidR="001401B4" w:rsidRPr="00CA7D85" w:rsidRDefault="001401B4" w:rsidP="001401B4">
      <w:pPr>
        <w:pStyle w:val="B2"/>
      </w:pPr>
      <w:r w:rsidRPr="00CA7D85">
        <w:t>2&gt;</w:t>
      </w:r>
      <w:r w:rsidRPr="00CA7D85">
        <w:tab/>
        <w:t xml:space="preserve">release the PDCP entity and the </w:t>
      </w:r>
      <w:r w:rsidRPr="00CA7D85">
        <w:rPr>
          <w:i/>
        </w:rPr>
        <w:t>drb-Identity</w:t>
      </w:r>
      <w:r w:rsidRPr="00CA7D85">
        <w:t>;</w:t>
      </w:r>
    </w:p>
    <w:p w14:paraId="1FB6CBBD" w14:textId="77777777" w:rsidR="001401B4" w:rsidRPr="00CA7D85" w:rsidRDefault="001401B4" w:rsidP="001401B4">
      <w:pPr>
        <w:pStyle w:val="B2"/>
      </w:pPr>
      <w:r w:rsidRPr="00CA7D85">
        <w:t>2&gt;</w:t>
      </w:r>
      <w:r w:rsidRPr="00CA7D85">
        <w:tab/>
        <w:t>if SDAP entity associated with this DRB is configured:</w:t>
      </w:r>
    </w:p>
    <w:p w14:paraId="42B2D6F8" w14:textId="77777777" w:rsidR="001401B4" w:rsidRPr="00CA7D85" w:rsidRDefault="001401B4" w:rsidP="001401B4">
      <w:pPr>
        <w:pStyle w:val="B3"/>
      </w:pPr>
      <w:r w:rsidRPr="00CA7D85">
        <w:t>3&gt;</w:t>
      </w:r>
      <w:r w:rsidRPr="00CA7D85">
        <w:tab/>
        <w:t xml:space="preserve">indicate the release of the DRB to SDAP entity associated with this DRB (TS 37.324 [24], clause </w:t>
      </w:r>
      <w:r w:rsidRPr="00CA7D85">
        <w:rPr>
          <w:lang w:eastAsia="ko-KR"/>
        </w:rPr>
        <w:t>5.3.3);</w:t>
      </w:r>
    </w:p>
    <w:p w14:paraId="61EDC29B" w14:textId="77777777" w:rsidR="001401B4" w:rsidRPr="00CA7D85" w:rsidRDefault="001401B4" w:rsidP="001401B4">
      <w:pPr>
        <w:pStyle w:val="B2"/>
      </w:pPr>
      <w:r w:rsidRPr="00CA7D85">
        <w:t>2&gt;</w:t>
      </w:r>
      <w:r w:rsidRPr="00CA7D85">
        <w:tab/>
        <w:t xml:space="preserve">if the DRB is associated with an </w:t>
      </w:r>
      <w:r w:rsidRPr="00CA7D85">
        <w:rPr>
          <w:i/>
        </w:rPr>
        <w:t>eps-BearerIdentity</w:t>
      </w:r>
      <w:r w:rsidRPr="00CA7D85">
        <w:t>:</w:t>
      </w:r>
    </w:p>
    <w:p w14:paraId="794F9E54" w14:textId="77777777" w:rsidR="001401B4" w:rsidRPr="00CA7D85" w:rsidRDefault="001401B4" w:rsidP="001401B4">
      <w:pPr>
        <w:pStyle w:val="B3"/>
      </w:pPr>
      <w:r w:rsidRPr="00CA7D85">
        <w:t>3&gt;</w:t>
      </w:r>
      <w:r w:rsidRPr="00CA7D85">
        <w:tab/>
        <w:t xml:space="preserve">if a new bearer is not added either with NR or E-UTRA with same </w:t>
      </w:r>
      <w:r w:rsidRPr="00CA7D85">
        <w:rPr>
          <w:i/>
        </w:rPr>
        <w:t>eps-BearerIdentity</w:t>
      </w:r>
      <w:r w:rsidRPr="00CA7D85">
        <w:t>:</w:t>
      </w:r>
    </w:p>
    <w:p w14:paraId="7E79FD8A" w14:textId="77777777" w:rsidR="001401B4" w:rsidRPr="00CA7D85" w:rsidRDefault="001401B4" w:rsidP="001401B4">
      <w:pPr>
        <w:pStyle w:val="B4"/>
      </w:pPr>
      <w:r w:rsidRPr="00CA7D85">
        <w:t>4&gt;</w:t>
      </w:r>
      <w:r w:rsidRPr="00CA7D85">
        <w:tab/>
        <w:t xml:space="preserve">indicate the release of the DRB and the </w:t>
      </w:r>
      <w:r w:rsidRPr="00CA7D85">
        <w:rPr>
          <w:i/>
        </w:rPr>
        <w:t>eps-BearerIdentity</w:t>
      </w:r>
      <w:r w:rsidRPr="00CA7D85">
        <w:t xml:space="preserve"> of the released DRB to upper layers.</w:t>
      </w:r>
    </w:p>
    <w:p w14:paraId="29008F3F" w14:textId="77777777" w:rsidR="001401B4" w:rsidRPr="00CA7D85" w:rsidRDefault="001401B4" w:rsidP="001401B4">
      <w:pPr>
        <w:pStyle w:val="NO"/>
      </w:pPr>
      <w:r w:rsidRPr="00CA7D85">
        <w:t>NOTE 1:</w:t>
      </w:r>
      <w:r w:rsidRPr="00CA7D85">
        <w:tab/>
        <w:t xml:space="preserve">The UE does not consider the message as erroneous if the </w:t>
      </w:r>
      <w:r w:rsidRPr="00CA7D85">
        <w:rPr>
          <w:i/>
        </w:rPr>
        <w:t>drb-ToReleaseList</w:t>
      </w:r>
      <w:r w:rsidRPr="00CA7D85">
        <w:t xml:space="preserve"> includes any </w:t>
      </w:r>
      <w:r w:rsidRPr="00CA7D85">
        <w:rPr>
          <w:i/>
        </w:rPr>
        <w:t>drb-Identity</w:t>
      </w:r>
      <w:r w:rsidRPr="00CA7D85">
        <w:t xml:space="preserve"> value that is not part of the current UE configuration.</w:t>
      </w:r>
    </w:p>
    <w:p w14:paraId="15841DF6" w14:textId="77777777" w:rsidR="001401B4" w:rsidRPr="00CA7D85" w:rsidRDefault="001401B4" w:rsidP="001401B4">
      <w:pPr>
        <w:pStyle w:val="NO"/>
      </w:pPr>
      <w:r w:rsidRPr="00CA7D85">
        <w:t>NOTE 2:</w:t>
      </w:r>
      <w:r w:rsidRPr="00CA7D85">
        <w:tab/>
        <w:t xml:space="preserve">Whether or not the RLC and MAC entities associated with this PDCP entity are reset or released is determined by the </w:t>
      </w:r>
      <w:r w:rsidRPr="00CA7D85">
        <w:rPr>
          <w:i/>
        </w:rPr>
        <w:t>CellGroupConfig</w:t>
      </w:r>
      <w:r w:rsidRPr="00CA7D85">
        <w:t>.</w:t>
      </w:r>
    </w:p>
    <w:p w14:paraId="41182DE8" w14:textId="77777777" w:rsidR="001401B4" w:rsidRPr="00CA7D85" w:rsidRDefault="001401B4" w:rsidP="001401B4">
      <w:r w:rsidRPr="00CA7D85">
        <w:t>[TS 38.331, clause 5.3.5.6.5]</w:t>
      </w:r>
    </w:p>
    <w:p w14:paraId="4564E8FA" w14:textId="77777777" w:rsidR="00912290" w:rsidRPr="00CA7D85" w:rsidRDefault="00912290" w:rsidP="00912290">
      <w:pPr>
        <w:rPr>
          <w:rFonts w:eastAsia="MS Mincho"/>
        </w:rPr>
      </w:pPr>
      <w:r w:rsidRPr="00CA7D85">
        <w:t>The UE shall:</w:t>
      </w:r>
    </w:p>
    <w:p w14:paraId="4B4A94EA" w14:textId="77777777" w:rsidR="00912290" w:rsidRPr="00CA7D85" w:rsidRDefault="00912290" w:rsidP="00912290">
      <w:pPr>
        <w:pStyle w:val="B1"/>
      </w:pPr>
      <w:r w:rsidRPr="00CA7D85">
        <w:lastRenderedPageBreak/>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not part of the current UE configuration (DRB establishment including the case when full configuration option is used):</w:t>
      </w:r>
    </w:p>
    <w:p w14:paraId="073FA389" w14:textId="77777777" w:rsidR="00912290" w:rsidRPr="00CA7D85" w:rsidRDefault="00912290" w:rsidP="00912290">
      <w:pPr>
        <w:pStyle w:val="B2"/>
      </w:pPr>
      <w:r w:rsidRPr="00CA7D85">
        <w:t xml:space="preserve">2&gt; if an </w:t>
      </w:r>
      <w:r w:rsidRPr="00CA7D85">
        <w:rPr>
          <w:i/>
        </w:rPr>
        <w:t>sdap-Config</w:t>
      </w:r>
      <w:r w:rsidRPr="00CA7D85">
        <w:t xml:space="preserve"> is included:</w:t>
      </w:r>
    </w:p>
    <w:p w14:paraId="2F718009" w14:textId="77777777" w:rsidR="00912290" w:rsidRPr="00CA7D85" w:rsidRDefault="00912290" w:rsidP="00912290">
      <w:pPr>
        <w:pStyle w:val="B3"/>
      </w:pPr>
      <w:r w:rsidRPr="00CA7D85">
        <w:t xml:space="preserve">3&gt; if an SDAP entity with the received </w:t>
      </w:r>
      <w:r w:rsidRPr="00CA7D85">
        <w:rPr>
          <w:i/>
        </w:rPr>
        <w:t>pdu-Session</w:t>
      </w:r>
      <w:r w:rsidRPr="00CA7D85">
        <w:t xml:space="preserve"> does not exist:</w:t>
      </w:r>
    </w:p>
    <w:p w14:paraId="304994C4" w14:textId="77777777" w:rsidR="00912290" w:rsidRPr="00CA7D85" w:rsidRDefault="00912290" w:rsidP="00912290">
      <w:pPr>
        <w:pStyle w:val="B4"/>
      </w:pPr>
      <w:r w:rsidRPr="00CA7D85">
        <w:t>4&gt; establish an SDAP entity as specified in TS 37.324 [xx] section 5.1.1;</w:t>
      </w:r>
    </w:p>
    <w:p w14:paraId="11DCDF39" w14:textId="77777777" w:rsidR="00912290" w:rsidRPr="00CA7D85" w:rsidRDefault="00912290" w:rsidP="00912290">
      <w:pPr>
        <w:pStyle w:val="B3"/>
        <w:rPr>
          <w:i/>
        </w:rPr>
      </w:pPr>
      <w:r w:rsidRPr="00CA7D85">
        <w:t xml:space="preserve">3&gt; configure the SDAP entity in accordance with the received </w:t>
      </w:r>
      <w:r w:rsidRPr="00CA7D85">
        <w:rPr>
          <w:i/>
        </w:rPr>
        <w:t xml:space="preserve">sdap-Config </w:t>
      </w:r>
      <w:r w:rsidRPr="00CA7D85">
        <w:t xml:space="preserve"> as specified in TS 37.324 [xx] and associate the DRB with the SDAP entity;  </w:t>
      </w:r>
    </w:p>
    <w:p w14:paraId="616C5423" w14:textId="77777777" w:rsidR="00912290" w:rsidRPr="00CA7D85" w:rsidRDefault="00912290" w:rsidP="00912290">
      <w:pPr>
        <w:pStyle w:val="B2"/>
      </w:pPr>
      <w:r w:rsidRPr="00CA7D85">
        <w:t>2&gt;</w:t>
      </w:r>
      <w:r w:rsidRPr="00CA7D85">
        <w:tab/>
        <w:t xml:space="preserve">establish a PDCP entity and configure it in accordance with the received </w:t>
      </w:r>
      <w:r w:rsidRPr="00CA7D85">
        <w:rPr>
          <w:i/>
        </w:rPr>
        <w:t>pdcp-Config</w:t>
      </w:r>
      <w:r w:rsidRPr="00CA7D85">
        <w:t>;</w:t>
      </w:r>
    </w:p>
    <w:p w14:paraId="13E4B908" w14:textId="77777777" w:rsidR="00912290" w:rsidRPr="00CA7D85" w:rsidRDefault="00912290" w:rsidP="00912290">
      <w:pPr>
        <w:pStyle w:val="B2"/>
        <w:rPr>
          <w:i/>
        </w:rPr>
      </w:pPr>
      <w:r w:rsidRPr="00CA7D85">
        <w:t>2&gt;</w:t>
      </w:r>
      <w:r w:rsidRPr="00CA7D85">
        <w:tab/>
        <w:t xml:space="preserve">if the PDCP entity of this DRB is not configured with </w:t>
      </w:r>
      <w:r w:rsidRPr="00CA7D85">
        <w:rPr>
          <w:i/>
        </w:rPr>
        <w:t>cipheringDisabled:</w:t>
      </w:r>
    </w:p>
    <w:p w14:paraId="489B141D" w14:textId="77777777" w:rsidR="00C83A29" w:rsidRPr="00CA7D85" w:rsidRDefault="00C83A29" w:rsidP="00C83A29">
      <w:pPr>
        <w:pStyle w:val="B3"/>
      </w:pPr>
      <w:r w:rsidRPr="00CA7D85">
        <w:t>3&gt;</w:t>
      </w:r>
      <w:r w:rsidRPr="00CA7D85">
        <w:tab/>
        <w:t xml:space="preserve">configure the PDCP entity with the ciphering algorithms according to </w:t>
      </w:r>
      <w:r w:rsidRPr="00CA7D85">
        <w:rPr>
          <w:i/>
        </w:rPr>
        <w:t>securityConfig</w:t>
      </w:r>
      <w:r w:rsidRPr="00CA7D85">
        <w:t xml:space="preserve"> and apply the K</w:t>
      </w:r>
      <w:r w:rsidRPr="00CA7D85">
        <w:rPr>
          <w:vertAlign w:val="subscript"/>
        </w:rPr>
        <w:t>UPenc</w:t>
      </w:r>
      <w:r w:rsidRPr="00CA7D85">
        <w:t xml:space="preserve"> key associated with the master key (KeNB/KgNB) or the secondary key (S-KgNB) as indicated in keyToUse;</w:t>
      </w:r>
    </w:p>
    <w:p w14:paraId="005F7CD2" w14:textId="77777777" w:rsidR="00912290" w:rsidRPr="00CA7D85" w:rsidRDefault="00912290" w:rsidP="00912290">
      <w:pPr>
        <w:pStyle w:val="B2"/>
      </w:pPr>
      <w:r w:rsidRPr="00CA7D85">
        <w:t xml:space="preserve">2&gt; if the PDCP entity of this DRB is configured with </w:t>
      </w:r>
      <w:r w:rsidRPr="00CA7D85">
        <w:rPr>
          <w:i/>
        </w:rPr>
        <w:t>integrityProtection</w:t>
      </w:r>
      <w:r w:rsidRPr="00CA7D85">
        <w:t>:</w:t>
      </w:r>
    </w:p>
    <w:p w14:paraId="6A44476C" w14:textId="77777777" w:rsidR="00912290" w:rsidRPr="00CA7D85" w:rsidRDefault="00912290" w:rsidP="00912290">
      <w:pPr>
        <w:pStyle w:val="B3"/>
      </w:pPr>
      <w:r w:rsidRPr="00CA7D85">
        <w:t xml:space="preserve">3&gt; configure the PDCP entity with the integrity algorithms according to </w:t>
      </w:r>
      <w:r w:rsidRPr="00CA7D85">
        <w:rPr>
          <w:i/>
        </w:rPr>
        <w:t>securityConfig</w:t>
      </w:r>
      <w:r w:rsidRPr="00CA7D85">
        <w:t xml:space="preserve"> and apply the K</w:t>
      </w:r>
      <w:r w:rsidRPr="00CA7D85">
        <w:rPr>
          <w:vertAlign w:val="subscript"/>
        </w:rPr>
        <w:t>UPint</w:t>
      </w:r>
      <w:r w:rsidRPr="00CA7D85">
        <w:t xml:space="preserve"> key associated with the master (K</w:t>
      </w:r>
      <w:r w:rsidRPr="00CA7D85">
        <w:rPr>
          <w:vertAlign w:val="subscript"/>
        </w:rPr>
        <w:t>eNB</w:t>
      </w:r>
      <w:r w:rsidRPr="00CA7D85">
        <w:t>/K</w:t>
      </w:r>
      <w:r w:rsidRPr="00CA7D85">
        <w:rPr>
          <w:vertAlign w:val="subscript"/>
        </w:rPr>
        <w:t>gNB</w:t>
      </w:r>
      <w:r w:rsidRPr="00CA7D85">
        <w:t>) or the secondary key (S-K</w:t>
      </w:r>
      <w:r w:rsidRPr="00CA7D85">
        <w:rPr>
          <w:vertAlign w:val="subscript"/>
        </w:rPr>
        <w:t>gNB</w:t>
      </w:r>
      <w:r w:rsidRPr="00CA7D85">
        <w:t xml:space="preserve">) as indicated in </w:t>
      </w:r>
      <w:r w:rsidRPr="00CA7D85">
        <w:rPr>
          <w:i/>
        </w:rPr>
        <w:t>keyToUse</w:t>
      </w:r>
      <w:r w:rsidRPr="00CA7D85">
        <w:t>;</w:t>
      </w:r>
    </w:p>
    <w:p w14:paraId="5874F0D9" w14:textId="77777777" w:rsidR="00912290" w:rsidRPr="00CA7D85" w:rsidRDefault="00912290" w:rsidP="00912290">
      <w:pPr>
        <w:pStyle w:val="B2"/>
      </w:pPr>
      <w:r w:rsidRPr="00CA7D85">
        <w:t>2&gt;</w:t>
      </w:r>
      <w:r w:rsidRPr="00CA7D85">
        <w:tab/>
        <w:t>if the UE is operating in EN-DC:</w:t>
      </w:r>
    </w:p>
    <w:p w14:paraId="19488B4D" w14:textId="77777777" w:rsidR="00912290" w:rsidRPr="00CA7D85" w:rsidRDefault="00912290" w:rsidP="00912290">
      <w:pPr>
        <w:pStyle w:val="B3"/>
      </w:pPr>
      <w:r w:rsidRPr="00CA7D85">
        <w:t xml:space="preserve">3&gt;if the DRB was configured with the same </w:t>
      </w:r>
      <w:r w:rsidRPr="00CA7D85">
        <w:rPr>
          <w:i/>
        </w:rPr>
        <w:t xml:space="preserve">eps-BearerIdentity </w:t>
      </w:r>
      <w:r w:rsidRPr="00CA7D85">
        <w:t>either by NR or E-UTRA prior to receiving this reconfiguration:</w:t>
      </w:r>
    </w:p>
    <w:p w14:paraId="0F14D3FB" w14:textId="77777777" w:rsidR="00912290" w:rsidRPr="00CA7D85" w:rsidRDefault="00912290" w:rsidP="00912290">
      <w:pPr>
        <w:pStyle w:val="B4"/>
      </w:pPr>
      <w:r w:rsidRPr="00CA7D85">
        <w:t xml:space="preserve">4&gt; associate the established DRB with the corresponding </w:t>
      </w:r>
      <w:r w:rsidRPr="00CA7D85">
        <w:rPr>
          <w:i/>
        </w:rPr>
        <w:t>eps-BearerIdentity;</w:t>
      </w:r>
    </w:p>
    <w:p w14:paraId="2D14F0D8" w14:textId="77777777" w:rsidR="00912290" w:rsidRPr="00CA7D85" w:rsidRDefault="00912290" w:rsidP="00912290">
      <w:pPr>
        <w:pStyle w:val="B3"/>
      </w:pPr>
      <w:r w:rsidRPr="00CA7D85">
        <w:t>3&gt; else:</w:t>
      </w:r>
    </w:p>
    <w:p w14:paraId="17684BD6" w14:textId="77777777" w:rsidR="00912290" w:rsidRPr="00CA7D85" w:rsidRDefault="00912290" w:rsidP="00912290">
      <w:pPr>
        <w:pStyle w:val="B4"/>
      </w:pPr>
      <w:r w:rsidRPr="00CA7D85">
        <w:t>4&gt;</w:t>
      </w:r>
      <w:r w:rsidRPr="00CA7D85">
        <w:tab/>
        <w:t xml:space="preserve">indicate the establishment of the DRB(s) and the </w:t>
      </w:r>
      <w:r w:rsidRPr="00CA7D85">
        <w:rPr>
          <w:i/>
        </w:rPr>
        <w:t>eps-BearerIdentity</w:t>
      </w:r>
      <w:r w:rsidRPr="00CA7D85">
        <w:t xml:space="preserve"> of the established DRB(s) to upper layers;</w:t>
      </w:r>
    </w:p>
    <w:p w14:paraId="17322185" w14:textId="77777777" w:rsidR="00912290" w:rsidRPr="00CA7D85" w:rsidRDefault="00FC7658" w:rsidP="00FC7658">
      <w:pPr>
        <w:pStyle w:val="B1"/>
        <w:ind w:left="284" w:firstLine="0"/>
      </w:pPr>
      <w:r w:rsidRPr="00CA7D85">
        <w:t>1&gt;</w:t>
      </w:r>
      <w:r w:rsidRPr="00CA7D85">
        <w:tab/>
      </w:r>
      <w:r w:rsidR="00912290" w:rsidRPr="00CA7D85">
        <w:t xml:space="preserve">for each </w:t>
      </w:r>
      <w:r w:rsidR="00912290" w:rsidRPr="00CA7D85">
        <w:rPr>
          <w:i/>
        </w:rPr>
        <w:t>drb-Identity</w:t>
      </w:r>
      <w:r w:rsidR="00912290" w:rsidRPr="00CA7D85">
        <w:t xml:space="preserve"> value included in the </w:t>
      </w:r>
      <w:r w:rsidR="00912290" w:rsidRPr="00CA7D85">
        <w:rPr>
          <w:i/>
        </w:rPr>
        <w:t>drb-ToAddModList</w:t>
      </w:r>
      <w:r w:rsidR="00912290" w:rsidRPr="00CA7D85">
        <w:t xml:space="preserve"> that is part of the current UE configuration:</w:t>
      </w:r>
    </w:p>
    <w:p w14:paraId="793C9772" w14:textId="77777777" w:rsidR="00912290" w:rsidRPr="00CA7D85" w:rsidRDefault="00912290" w:rsidP="00912290">
      <w:pPr>
        <w:pStyle w:val="B2"/>
      </w:pPr>
      <w:r w:rsidRPr="00CA7D85">
        <w:t>2&gt;</w:t>
      </w:r>
      <w:r w:rsidR="00FC7658" w:rsidRPr="00CA7D85">
        <w:tab/>
      </w:r>
      <w:r w:rsidRPr="00CA7D85">
        <w:t xml:space="preserve">if an </w:t>
      </w:r>
      <w:r w:rsidRPr="00CA7D85">
        <w:rPr>
          <w:i/>
        </w:rPr>
        <w:t>sdap-Config</w:t>
      </w:r>
      <w:r w:rsidRPr="00CA7D85">
        <w:t xml:space="preserve"> is included, reconfigure the SDAP entity in accordance with the received </w:t>
      </w:r>
      <w:r w:rsidRPr="00CA7D85">
        <w:rPr>
          <w:i/>
        </w:rPr>
        <w:t xml:space="preserve">sdap-Config </w:t>
      </w:r>
      <w:r w:rsidRPr="00CA7D85">
        <w:t>as specified in TS 37.324 [xx];</w:t>
      </w:r>
    </w:p>
    <w:p w14:paraId="248AF018" w14:textId="77777777" w:rsidR="00C83A29" w:rsidRPr="00CA7D85" w:rsidRDefault="00C83A29" w:rsidP="00C83A29">
      <w:pPr>
        <w:pStyle w:val="B2"/>
      </w:pPr>
      <w:r w:rsidRPr="00CA7D85">
        <w:t>2&gt;</w:t>
      </w:r>
      <w:r w:rsidRPr="00CA7D85">
        <w:tab/>
        <w:t xml:space="preserve">if the </w:t>
      </w:r>
      <w:r w:rsidRPr="00CA7D85">
        <w:rPr>
          <w:i/>
        </w:rPr>
        <w:t>reestablishPDCP</w:t>
      </w:r>
      <w:r w:rsidRPr="00CA7D85">
        <w:t xml:space="preserve"> is set:</w:t>
      </w:r>
    </w:p>
    <w:p w14:paraId="01298FFB" w14:textId="77777777" w:rsidR="00C83A29" w:rsidRPr="00CA7D85" w:rsidRDefault="00C83A29" w:rsidP="00C83A29">
      <w:pPr>
        <w:pStyle w:val="B3"/>
      </w:pPr>
      <w:r w:rsidRPr="00CA7D85">
        <w:t>3&gt;</w:t>
      </w:r>
      <w:r w:rsidRPr="00CA7D85">
        <w:tab/>
        <w:t>if target RAT is E-UTRA/5GC:</w:t>
      </w:r>
    </w:p>
    <w:p w14:paraId="328539B2" w14:textId="77777777" w:rsidR="00C83A29" w:rsidRPr="00CA7D85" w:rsidRDefault="00C83A29" w:rsidP="00C83A29">
      <w:pPr>
        <w:pStyle w:val="B4"/>
        <w:rPr>
          <w:i/>
        </w:rPr>
      </w:pPr>
      <w:r w:rsidRPr="00CA7D85">
        <w:t>4&gt;</w:t>
      </w:r>
      <w:r w:rsidRPr="00CA7D85">
        <w:tab/>
        <w:t xml:space="preserve">if the PDCP entity of this DRB is not configured with </w:t>
      </w:r>
      <w:r w:rsidRPr="00CA7D85">
        <w:rPr>
          <w:i/>
        </w:rPr>
        <w:t>cipheringDisabled:</w:t>
      </w:r>
    </w:p>
    <w:p w14:paraId="3C032D45" w14:textId="77777777" w:rsidR="00C83A29" w:rsidRPr="00CA7D85" w:rsidRDefault="00C83A29" w:rsidP="00C83A29">
      <w:pPr>
        <w:pStyle w:val="B5"/>
      </w:pPr>
      <w:r w:rsidRPr="00CA7D85">
        <w:t>5&gt;</w:t>
      </w:r>
      <w:r w:rsidRPr="00CA7D85">
        <w:tab/>
        <w:t>configure the PDCP entity with the ciphering algorithm and K</w:t>
      </w:r>
      <w:r w:rsidRPr="00CA7D85">
        <w:rPr>
          <w:vertAlign w:val="subscript"/>
        </w:rPr>
        <w:t>UPenc</w:t>
      </w:r>
      <w:r w:rsidRPr="00CA7D85">
        <w:t xml:space="preserve"> key configured/derived as specified in TS 36.331 [10, 5.4.2.3], i.e. the ciphering configuration shall be applied to all subsequent PDCP PDUs received and sent by the UE;</w:t>
      </w:r>
    </w:p>
    <w:p w14:paraId="60EC799B" w14:textId="77777777" w:rsidR="00C83A29" w:rsidRPr="00CA7D85" w:rsidRDefault="00C83A29" w:rsidP="00C83A29">
      <w:pPr>
        <w:pStyle w:val="B3"/>
      </w:pPr>
      <w:r w:rsidRPr="00CA7D85">
        <w:t>3&gt;</w:t>
      </w:r>
      <w:r w:rsidRPr="00CA7D85">
        <w:tab/>
        <w:t>else:</w:t>
      </w:r>
    </w:p>
    <w:p w14:paraId="6B02270B" w14:textId="77777777" w:rsidR="00C83A29" w:rsidRPr="00CA7D85" w:rsidRDefault="00C83A29" w:rsidP="00C83A29">
      <w:pPr>
        <w:pStyle w:val="B4"/>
        <w:rPr>
          <w:i/>
        </w:rPr>
      </w:pPr>
      <w:r w:rsidRPr="00CA7D85">
        <w:t>4&gt;</w:t>
      </w:r>
      <w:r w:rsidRPr="00CA7D85">
        <w:tab/>
        <w:t xml:space="preserve">if the PDCP entity of this DRB is not configured with </w:t>
      </w:r>
      <w:r w:rsidRPr="00CA7D85">
        <w:rPr>
          <w:i/>
        </w:rPr>
        <w:t>cipheringDisabled:</w:t>
      </w:r>
    </w:p>
    <w:p w14:paraId="4CA0B4E0" w14:textId="77777777" w:rsidR="00C83A29" w:rsidRPr="00CA7D85" w:rsidRDefault="00C83A29" w:rsidP="00C83A29">
      <w:pPr>
        <w:pStyle w:val="B5"/>
      </w:pPr>
      <w:r w:rsidRPr="00CA7D85">
        <w:t>5&gt;</w:t>
      </w:r>
      <w:r w:rsidRPr="00CA7D85">
        <w:tab/>
        <w:t>configure the PDCP entity with the ciphering algorithm and K</w:t>
      </w:r>
      <w:r w:rsidRPr="00CA7D85">
        <w:rPr>
          <w:vertAlign w:val="subscript"/>
        </w:rPr>
        <w:t>UPenc</w:t>
      </w:r>
      <w:r w:rsidRPr="00CA7D85">
        <w:t xml:space="preserve"> key associated with the master or secondary key (KeNB/S-KgNB/KgNB) as indicated in </w:t>
      </w:r>
      <w:r w:rsidRPr="00CA7D85">
        <w:rPr>
          <w:i/>
        </w:rPr>
        <w:t>keyToUse</w:t>
      </w:r>
      <w:r w:rsidRPr="00CA7D85">
        <w:t>, i.e. the ciphering configuration shall be applied to all subsequent PDCP PDUs received and sent by the UE;</w:t>
      </w:r>
    </w:p>
    <w:p w14:paraId="4C47D429" w14:textId="77777777" w:rsidR="00912290" w:rsidRPr="00CA7D85" w:rsidRDefault="00912290" w:rsidP="00912290">
      <w:pPr>
        <w:pStyle w:val="B3"/>
      </w:pPr>
      <w:r w:rsidRPr="00CA7D85">
        <w:t xml:space="preserve">3&gt; if the PDCP entity of this DRB is configured with </w:t>
      </w:r>
      <w:r w:rsidRPr="00CA7D85">
        <w:rPr>
          <w:i/>
        </w:rPr>
        <w:t>integrityProtection</w:t>
      </w:r>
      <w:r w:rsidRPr="00CA7D85">
        <w:t>:</w:t>
      </w:r>
    </w:p>
    <w:p w14:paraId="7AA2FA1D" w14:textId="77777777" w:rsidR="00912290" w:rsidRPr="00CA7D85" w:rsidRDefault="00912290" w:rsidP="00912290">
      <w:pPr>
        <w:pStyle w:val="B4"/>
      </w:pPr>
      <w:r w:rsidRPr="00CA7D85">
        <w:t xml:space="preserve">4&gt; configure the PDCP entity with the integrity algorithms according to </w:t>
      </w:r>
      <w:r w:rsidRPr="00CA7D85">
        <w:rPr>
          <w:i/>
        </w:rPr>
        <w:t>securityConfig</w:t>
      </w:r>
      <w:r w:rsidRPr="00CA7D85">
        <w:t xml:space="preserve"> and apply the K</w:t>
      </w:r>
      <w:r w:rsidRPr="00CA7D85">
        <w:rPr>
          <w:vertAlign w:val="subscript"/>
        </w:rPr>
        <w:t>UPint</w:t>
      </w:r>
      <w:r w:rsidRPr="00CA7D85">
        <w:t xml:space="preserve"> key associated with the master (K</w:t>
      </w:r>
      <w:r w:rsidRPr="00CA7D85">
        <w:rPr>
          <w:vertAlign w:val="subscript"/>
        </w:rPr>
        <w:t>eNB</w:t>
      </w:r>
      <w:r w:rsidRPr="00CA7D85">
        <w:t>/K</w:t>
      </w:r>
      <w:r w:rsidRPr="00CA7D85">
        <w:rPr>
          <w:vertAlign w:val="subscript"/>
        </w:rPr>
        <w:t>gNB</w:t>
      </w:r>
      <w:r w:rsidRPr="00CA7D85">
        <w:t>) or the secondary key (S-K</w:t>
      </w:r>
      <w:r w:rsidRPr="00CA7D85">
        <w:rPr>
          <w:vertAlign w:val="subscript"/>
        </w:rPr>
        <w:t>gNB</w:t>
      </w:r>
      <w:r w:rsidRPr="00CA7D85">
        <w:t xml:space="preserve">) as indicated in </w:t>
      </w:r>
      <w:r w:rsidRPr="00CA7D85">
        <w:rPr>
          <w:i/>
        </w:rPr>
        <w:t>keyToUse</w:t>
      </w:r>
      <w:r w:rsidRPr="00CA7D85">
        <w:t>;</w:t>
      </w:r>
    </w:p>
    <w:p w14:paraId="596226D7" w14:textId="77777777" w:rsidR="00912290" w:rsidRPr="00CA7D85" w:rsidRDefault="00912290" w:rsidP="00912290">
      <w:pPr>
        <w:pStyle w:val="B3"/>
      </w:pPr>
      <w:r w:rsidRPr="00CA7D85">
        <w:t>3&gt;</w:t>
      </w:r>
      <w:r w:rsidRPr="00CA7D85">
        <w:tab/>
        <w:t>re-establish the PDCP entity of this DRB as specified in 38.323 [5], section 5.1.2;</w:t>
      </w:r>
    </w:p>
    <w:p w14:paraId="2578ED22" w14:textId="77777777" w:rsidR="00912290" w:rsidRPr="00CA7D85" w:rsidRDefault="00912290" w:rsidP="00912290">
      <w:pPr>
        <w:pStyle w:val="B2"/>
      </w:pPr>
      <w:r w:rsidRPr="00CA7D85">
        <w:lastRenderedPageBreak/>
        <w:t>2&gt;</w:t>
      </w:r>
      <w:r w:rsidRPr="00CA7D85">
        <w:tab/>
        <w:t xml:space="preserve">else, if the </w:t>
      </w:r>
      <w:r w:rsidRPr="00CA7D85">
        <w:rPr>
          <w:i/>
        </w:rPr>
        <w:t xml:space="preserve">recoverPDCP </w:t>
      </w:r>
      <w:r w:rsidRPr="00CA7D85">
        <w:t>is set:</w:t>
      </w:r>
    </w:p>
    <w:p w14:paraId="2B2E01D3" w14:textId="77777777" w:rsidR="00912290" w:rsidRPr="00CA7D85" w:rsidRDefault="00912290" w:rsidP="00912290">
      <w:pPr>
        <w:pStyle w:val="B3"/>
      </w:pPr>
      <w:r w:rsidRPr="00CA7D85">
        <w:t>3&gt;</w:t>
      </w:r>
      <w:r w:rsidRPr="00CA7D85">
        <w:tab/>
        <w:t>trigger the PDCP entity of this DRB to perform data recovery as specified in 38.323;</w:t>
      </w:r>
    </w:p>
    <w:p w14:paraId="1F08D8A4" w14:textId="77777777" w:rsidR="00912290" w:rsidRPr="00CA7D85" w:rsidRDefault="00912290" w:rsidP="00912290">
      <w:pPr>
        <w:pStyle w:val="B2"/>
      </w:pPr>
      <w:r w:rsidRPr="00CA7D85">
        <w:t>2&gt;</w:t>
      </w:r>
      <w:r w:rsidRPr="00CA7D85">
        <w:tab/>
        <w:t xml:space="preserve">if the </w:t>
      </w:r>
      <w:r w:rsidRPr="00CA7D85">
        <w:rPr>
          <w:i/>
        </w:rPr>
        <w:t>pdcp-Config</w:t>
      </w:r>
      <w:r w:rsidRPr="00CA7D85">
        <w:t xml:space="preserve"> is included:</w:t>
      </w:r>
    </w:p>
    <w:p w14:paraId="316BCF04" w14:textId="77777777" w:rsidR="00912290" w:rsidRPr="00CA7D85" w:rsidRDefault="00912290" w:rsidP="00912290">
      <w:pPr>
        <w:pStyle w:val="B3"/>
      </w:pPr>
      <w:r w:rsidRPr="00CA7D85">
        <w:t>3&gt;</w:t>
      </w:r>
      <w:r w:rsidRPr="00CA7D85">
        <w:tab/>
        <w:t xml:space="preserve">reconfigure the PDCP entity in accordance with the received </w:t>
      </w:r>
      <w:r w:rsidRPr="00CA7D85">
        <w:rPr>
          <w:i/>
        </w:rPr>
        <w:t>pdcp-Config</w:t>
      </w:r>
      <w:r w:rsidRPr="00CA7D85">
        <w:t>.</w:t>
      </w:r>
    </w:p>
    <w:p w14:paraId="0FF19237" w14:textId="77777777" w:rsidR="00912290" w:rsidRPr="00CA7D85" w:rsidRDefault="00912290" w:rsidP="00912290">
      <w:pPr>
        <w:pStyle w:val="NO"/>
      </w:pPr>
      <w:r w:rsidRPr="00CA7D85">
        <w:t>NOTE 1:</w:t>
      </w:r>
      <w:r w:rsidRPr="00CA7D85">
        <w:tab/>
        <w:t xml:space="preserve">Removal and addition of the same </w:t>
      </w:r>
      <w:r w:rsidRPr="00CA7D85">
        <w:rPr>
          <w:i/>
        </w:rPr>
        <w:t>drb-Identity</w:t>
      </w:r>
      <w:r w:rsidRPr="00CA7D85">
        <w:t xml:space="preserve"> in a single </w:t>
      </w:r>
      <w:r w:rsidRPr="00CA7D85">
        <w:rPr>
          <w:i/>
        </w:rPr>
        <w:t>radioResourceConfig</w:t>
      </w:r>
      <w:r w:rsidRPr="00CA7D85">
        <w:t xml:space="preserve"> is not supported. In case </w:t>
      </w:r>
      <w:r w:rsidRPr="00CA7D85">
        <w:rPr>
          <w:i/>
        </w:rPr>
        <w:t>drb-Identity</w:t>
      </w:r>
      <w:r w:rsidRPr="00CA7D85">
        <w:t xml:space="preserve"> is removed and added due to </w:t>
      </w:r>
      <w:r w:rsidRPr="00CA7D85">
        <w:rPr>
          <w:lang w:eastAsia="zh-CN"/>
        </w:rPr>
        <w:t>reconfiguration with sync</w:t>
      </w:r>
      <w:r w:rsidRPr="00CA7D85">
        <w:t xml:space="preserve"> or re-establishment with the full configuration option, the network can use the same value of </w:t>
      </w:r>
      <w:r w:rsidRPr="00CA7D85">
        <w:rPr>
          <w:i/>
        </w:rPr>
        <w:t>drb-Identity</w:t>
      </w:r>
      <w:r w:rsidRPr="00CA7D85">
        <w:t>.</w:t>
      </w:r>
    </w:p>
    <w:p w14:paraId="4182FF94" w14:textId="77777777" w:rsidR="00912290" w:rsidRPr="00CA7D85" w:rsidRDefault="00912290" w:rsidP="00912290">
      <w:pPr>
        <w:pStyle w:val="NO"/>
      </w:pPr>
      <w:r w:rsidRPr="00CA7D85">
        <w:t>NOTE 2:</w:t>
      </w:r>
      <w:r w:rsidRPr="00CA7D85">
        <w:tab/>
        <w:t xml:space="preserve">When determining whether a drb-Identity value is part of the current UE configuration, the UE does not distinguish which </w:t>
      </w:r>
      <w:r w:rsidRPr="00CA7D85">
        <w:rPr>
          <w:i/>
        </w:rPr>
        <w:t>RadioBearerConfig</w:t>
      </w:r>
      <w:r w:rsidRPr="00CA7D85">
        <w:t xml:space="preserve"> and </w:t>
      </w:r>
      <w:r w:rsidRPr="00CA7D85">
        <w:rPr>
          <w:i/>
        </w:rPr>
        <w:t>DRB-ToAddModList</w:t>
      </w:r>
      <w:r w:rsidRPr="00CA7D85">
        <w:t xml:space="preserve"> that DRB was originally configured in.  To re-associate a DRB with a different key (KeNB to S-KeNB or vice versa), the network provides the </w:t>
      </w:r>
      <w:r w:rsidRPr="00CA7D85">
        <w:rPr>
          <w:i/>
        </w:rPr>
        <w:t>drb-Identity</w:t>
      </w:r>
      <w:r w:rsidRPr="00CA7D85">
        <w:t xml:space="preserve"> value in the (target) </w:t>
      </w:r>
      <w:r w:rsidRPr="00CA7D85">
        <w:rPr>
          <w:i/>
        </w:rPr>
        <w:t>drb-ToAddModList</w:t>
      </w:r>
      <w:r w:rsidRPr="00CA7D85">
        <w:t xml:space="preserve"> and sets the </w:t>
      </w:r>
      <w:r w:rsidRPr="00CA7D85">
        <w:rPr>
          <w:i/>
        </w:rPr>
        <w:t>reestablish</w:t>
      </w:r>
      <w:r w:rsidRPr="00CA7D85">
        <w:rPr>
          <w:i/>
          <w:lang w:eastAsia="zh-CN"/>
        </w:rPr>
        <w:t>PDCP</w:t>
      </w:r>
      <w:r w:rsidRPr="00CA7D85">
        <w:t xml:space="preserve"> flag. The network does not list the </w:t>
      </w:r>
      <w:r w:rsidRPr="00CA7D85">
        <w:rPr>
          <w:i/>
        </w:rPr>
        <w:t>drb-Identity</w:t>
      </w:r>
      <w:r w:rsidRPr="00CA7D85">
        <w:t xml:space="preserve"> in the (source) </w:t>
      </w:r>
      <w:r w:rsidRPr="00CA7D85">
        <w:rPr>
          <w:i/>
        </w:rPr>
        <w:t>drb-ToReleaseList</w:t>
      </w:r>
      <w:r w:rsidRPr="00CA7D85">
        <w:t>.</w:t>
      </w:r>
    </w:p>
    <w:p w14:paraId="5993A210" w14:textId="77777777" w:rsidR="00912290" w:rsidRPr="00CA7D85" w:rsidRDefault="00912290" w:rsidP="00912290">
      <w:pPr>
        <w:pStyle w:val="NO"/>
      </w:pPr>
      <w:r w:rsidRPr="00CA7D85">
        <w:t>NOTE 3:</w:t>
      </w:r>
      <w:r w:rsidRPr="00CA7D85">
        <w:tab/>
        <w:t xml:space="preserve">When setting the </w:t>
      </w:r>
      <w:r w:rsidRPr="00CA7D85">
        <w:rPr>
          <w:i/>
        </w:rPr>
        <w:t>reestablishPDCP</w:t>
      </w:r>
      <w:r w:rsidRPr="00CA7D85">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FBD1CBA" w14:textId="77777777" w:rsidR="00912290" w:rsidRPr="00CA7D85" w:rsidRDefault="00912290" w:rsidP="00912290">
      <w:pPr>
        <w:pStyle w:val="NO"/>
      </w:pPr>
      <w:r w:rsidRPr="00CA7D85">
        <w:t>NOTE 4:</w:t>
      </w:r>
      <w:r w:rsidRPr="00CA7D85">
        <w:tab/>
        <w:t>In this specification, UE configuration refers to the parameters configured by NR RRC unless otherwise stated.</w:t>
      </w:r>
    </w:p>
    <w:p w14:paraId="6503C809" w14:textId="77777777" w:rsidR="00912290" w:rsidRPr="00CA7D85" w:rsidRDefault="00912290" w:rsidP="00912290">
      <w:pPr>
        <w:pStyle w:val="NO"/>
      </w:pPr>
      <w:bookmarkStart w:id="7745" w:name="_Hlk519165193"/>
      <w:r w:rsidRPr="00CA7D85">
        <w:t>NOTE 5:</w:t>
      </w:r>
      <w:r w:rsidR="00FC7658" w:rsidRPr="00CA7D85">
        <w:tab/>
      </w:r>
      <w:r w:rsidRPr="00CA7D85">
        <w:t xml:space="preserve">Ciphering and integrity protection can be enabled or disabled for a DRB. The enabling/disabling of </w:t>
      </w:r>
      <w:r w:rsidR="006E5926" w:rsidRPr="00CA7D85">
        <w:t>ciphering</w:t>
      </w:r>
      <w:r w:rsidRPr="00CA7D85">
        <w:t xml:space="preserve"> or integrity protection can be changed only by releasing and adding the DRB.</w:t>
      </w:r>
    </w:p>
    <w:bookmarkEnd w:id="7745"/>
    <w:p w14:paraId="5D1DF183" w14:textId="77777777" w:rsidR="004E235F" w:rsidRPr="00CA7D85" w:rsidRDefault="004E235F" w:rsidP="004E235F">
      <w:pPr>
        <w:pStyle w:val="H6"/>
      </w:pPr>
      <w:r w:rsidRPr="00CA7D85">
        <w:t>8.2.2.5.1.3</w:t>
      </w:r>
      <w:r w:rsidRPr="00CA7D85">
        <w:tab/>
        <w:t>Test description</w:t>
      </w:r>
    </w:p>
    <w:p w14:paraId="60C70C2C" w14:textId="77777777" w:rsidR="004E235F" w:rsidRPr="00CA7D85" w:rsidRDefault="004E235F" w:rsidP="007639A1">
      <w:pPr>
        <w:pStyle w:val="H6"/>
      </w:pPr>
      <w:r w:rsidRPr="00CA7D85">
        <w:t>8.2.2.5.1.3.1</w:t>
      </w:r>
      <w:r w:rsidRPr="00CA7D85">
        <w:tab/>
        <w:t>Pre-test conditions</w:t>
      </w:r>
    </w:p>
    <w:p w14:paraId="4F2AEF2A" w14:textId="77777777" w:rsidR="004E235F" w:rsidRPr="00CA7D85" w:rsidRDefault="004E235F" w:rsidP="004E235F">
      <w:pPr>
        <w:pStyle w:val="H6"/>
      </w:pPr>
      <w:r w:rsidRPr="00CA7D85">
        <w:t>System Simulator:</w:t>
      </w:r>
    </w:p>
    <w:p w14:paraId="3D260FC6" w14:textId="77777777" w:rsidR="004E235F" w:rsidRPr="00CA7D85" w:rsidRDefault="004E235F" w:rsidP="004E235F">
      <w:pPr>
        <w:pStyle w:val="B1"/>
      </w:pPr>
      <w:r w:rsidRPr="00CA7D85">
        <w:rPr>
          <w:lang w:eastAsia="sv-SE"/>
        </w:rPr>
        <w:t>-</w:t>
      </w:r>
      <w:r w:rsidRPr="00CA7D85">
        <w:rPr>
          <w:lang w:eastAsia="sv-SE"/>
        </w:rPr>
        <w:tab/>
        <w:t>E-UTRA Cell 1 is the PCell and NR Cell 1 is the PSCell.</w:t>
      </w:r>
    </w:p>
    <w:p w14:paraId="7837FFE2" w14:textId="77777777" w:rsidR="004E235F" w:rsidRPr="00CA7D85" w:rsidRDefault="004E235F" w:rsidP="00D97804">
      <w:pPr>
        <w:pStyle w:val="H6"/>
      </w:pPr>
      <w:r w:rsidRPr="00CA7D85">
        <w:t>UE:</w:t>
      </w:r>
    </w:p>
    <w:p w14:paraId="176082F5" w14:textId="77777777" w:rsidR="004E235F" w:rsidRPr="00CA7D85" w:rsidRDefault="004E235F" w:rsidP="004E235F">
      <w:pPr>
        <w:pStyle w:val="B1"/>
      </w:pPr>
      <w:r w:rsidRPr="00CA7D85">
        <w:t>-</w:t>
      </w:r>
      <w:r w:rsidRPr="00CA7D85">
        <w:tab/>
        <w:t>None.</w:t>
      </w:r>
    </w:p>
    <w:p w14:paraId="6C8C9C3C" w14:textId="77777777" w:rsidR="004E235F" w:rsidRPr="00CA7D85" w:rsidRDefault="004E235F" w:rsidP="004E235F">
      <w:pPr>
        <w:pStyle w:val="H6"/>
      </w:pPr>
      <w:r w:rsidRPr="00CA7D85">
        <w:t>Preamble:</w:t>
      </w:r>
    </w:p>
    <w:p w14:paraId="6952A294" w14:textId="7CFF4C71" w:rsidR="00912290" w:rsidRPr="00CA7D85" w:rsidRDefault="00FC7658" w:rsidP="00FC7658">
      <w:pPr>
        <w:pStyle w:val="B1"/>
      </w:pPr>
      <w:r w:rsidRPr="00CA7D85">
        <w:t>-</w:t>
      </w:r>
      <w:r w:rsidRPr="00CA7D85">
        <w:tab/>
      </w:r>
      <w:r w:rsidR="001401B4" w:rsidRPr="00CA7D85">
        <w:t>If pc_IP_Ping is set to TRUE then, the UE is in state RRC_CONNECTED using generic procedure parameter Connectivity (</w:t>
      </w:r>
      <w:r w:rsidR="001401B4" w:rsidRPr="00CA7D85">
        <w:rPr>
          <w:i/>
          <w:iCs/>
        </w:rPr>
        <w:t>E-UTRA/EPC</w:t>
      </w:r>
      <w:r w:rsidR="001401B4" w:rsidRPr="00CA7D85">
        <w:t>) established according to TS 38.508-1 [4], clause 4.5.4.</w:t>
      </w:r>
    </w:p>
    <w:p w14:paraId="2234007A" w14:textId="7BF33ADE" w:rsidR="004E235F" w:rsidRPr="00CA7D85" w:rsidRDefault="00FC7658" w:rsidP="00FC7658">
      <w:pPr>
        <w:pStyle w:val="B1"/>
      </w:pPr>
      <w:r w:rsidRPr="00CA7D85">
        <w:t>-</w:t>
      </w:r>
      <w:r w:rsidRPr="00CA7D85">
        <w:tab/>
      </w:r>
      <w:r w:rsidR="00912290" w:rsidRPr="00CA7D85">
        <w:t>Else, t</w:t>
      </w:r>
      <w:r w:rsidR="004E235F" w:rsidRPr="00CA7D85">
        <w:t xml:space="preserve">he UE is in state RRC_CONNECTED using generic procedure parameter Connectivity </w:t>
      </w:r>
      <w:r w:rsidR="00C72351" w:rsidRPr="00CA7D85">
        <w:t>(</w:t>
      </w:r>
      <w:r w:rsidR="00C72351" w:rsidRPr="00CA7D85">
        <w:rPr>
          <w:i/>
          <w:iCs/>
        </w:rPr>
        <w:t>E-UTRA/EPC</w:t>
      </w:r>
      <w:r w:rsidR="00C72351" w:rsidRPr="00CA7D85">
        <w:t xml:space="preserve">) </w:t>
      </w:r>
      <w:r w:rsidR="004E235F" w:rsidRPr="00CA7D85">
        <w:t>established and Test Mode (</w:t>
      </w:r>
      <w:r w:rsidR="004E235F" w:rsidRPr="00CA7D85">
        <w:rPr>
          <w:i/>
        </w:rPr>
        <w:t>On</w:t>
      </w:r>
      <w:r w:rsidR="004E235F" w:rsidRPr="00CA7D85">
        <w:t>) associated with UE test loop mode B configured on E-UTRA Cell 1 according to TS 38.508-1 [4]</w:t>
      </w:r>
      <w:r w:rsidR="00912290" w:rsidRPr="00CA7D85">
        <w:t>, clause 4.5.4</w:t>
      </w:r>
      <w:r w:rsidR="004E235F" w:rsidRPr="00CA7D85">
        <w:t>.</w:t>
      </w:r>
    </w:p>
    <w:p w14:paraId="400313B3" w14:textId="77777777" w:rsidR="004E235F" w:rsidRPr="00CA7D85" w:rsidRDefault="004E235F" w:rsidP="007639A1">
      <w:pPr>
        <w:pStyle w:val="H6"/>
      </w:pPr>
      <w:r w:rsidRPr="00CA7D85">
        <w:lastRenderedPageBreak/>
        <w:t>8.2.2.5.1.3.2</w:t>
      </w:r>
      <w:r w:rsidRPr="00CA7D85">
        <w:tab/>
        <w:t>Test procedure sequence</w:t>
      </w:r>
    </w:p>
    <w:p w14:paraId="51178987" w14:textId="77777777" w:rsidR="004E235F" w:rsidRPr="00CA7D85" w:rsidRDefault="004E235F" w:rsidP="007639A1">
      <w:pPr>
        <w:pStyle w:val="TH"/>
      </w:pPr>
      <w:r w:rsidRPr="00CA7D85">
        <w:t>Table 8.2.2.5.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E235F" w:rsidRPr="00CA7D85" w14:paraId="206B439D" w14:textId="77777777" w:rsidTr="004E235F">
        <w:tc>
          <w:tcPr>
            <w:tcW w:w="648" w:type="dxa"/>
            <w:tcBorders>
              <w:bottom w:val="nil"/>
            </w:tcBorders>
          </w:tcPr>
          <w:p w14:paraId="0F03CF2C" w14:textId="77777777" w:rsidR="004E235F" w:rsidRPr="00CA7D85" w:rsidRDefault="004E235F" w:rsidP="004E235F">
            <w:pPr>
              <w:pStyle w:val="TAH"/>
              <w:rPr>
                <w:lang w:eastAsia="en-US"/>
              </w:rPr>
            </w:pPr>
            <w:r w:rsidRPr="00CA7D85">
              <w:rPr>
                <w:lang w:eastAsia="en-US"/>
              </w:rPr>
              <w:t>St</w:t>
            </w:r>
          </w:p>
        </w:tc>
        <w:tc>
          <w:tcPr>
            <w:tcW w:w="3969" w:type="dxa"/>
            <w:tcBorders>
              <w:bottom w:val="nil"/>
            </w:tcBorders>
          </w:tcPr>
          <w:p w14:paraId="202F7745" w14:textId="77777777" w:rsidR="004E235F" w:rsidRPr="00CA7D85" w:rsidRDefault="004E235F" w:rsidP="004E235F">
            <w:pPr>
              <w:pStyle w:val="TAH"/>
              <w:rPr>
                <w:lang w:eastAsia="en-US"/>
              </w:rPr>
            </w:pPr>
            <w:r w:rsidRPr="00CA7D85">
              <w:rPr>
                <w:lang w:eastAsia="en-US"/>
              </w:rPr>
              <w:t>Procedure</w:t>
            </w:r>
          </w:p>
        </w:tc>
        <w:tc>
          <w:tcPr>
            <w:tcW w:w="3686" w:type="dxa"/>
            <w:gridSpan w:val="2"/>
          </w:tcPr>
          <w:p w14:paraId="57FF52F4" w14:textId="77777777" w:rsidR="004E235F" w:rsidRPr="00CA7D85" w:rsidRDefault="004E235F" w:rsidP="004E235F">
            <w:pPr>
              <w:pStyle w:val="TAH"/>
              <w:rPr>
                <w:lang w:eastAsia="en-US"/>
              </w:rPr>
            </w:pPr>
            <w:r w:rsidRPr="00CA7D85">
              <w:rPr>
                <w:lang w:eastAsia="en-US"/>
              </w:rPr>
              <w:t>Message Sequence</w:t>
            </w:r>
          </w:p>
        </w:tc>
        <w:tc>
          <w:tcPr>
            <w:tcW w:w="567" w:type="dxa"/>
            <w:tcBorders>
              <w:bottom w:val="nil"/>
            </w:tcBorders>
          </w:tcPr>
          <w:p w14:paraId="791E4004" w14:textId="77777777" w:rsidR="004E235F" w:rsidRPr="00CA7D85" w:rsidRDefault="004E235F" w:rsidP="004E235F">
            <w:pPr>
              <w:pStyle w:val="TAH"/>
              <w:rPr>
                <w:lang w:eastAsia="en-US"/>
              </w:rPr>
            </w:pPr>
            <w:r w:rsidRPr="00CA7D85">
              <w:rPr>
                <w:lang w:eastAsia="en-US"/>
              </w:rPr>
              <w:t>TP</w:t>
            </w:r>
          </w:p>
        </w:tc>
        <w:tc>
          <w:tcPr>
            <w:tcW w:w="892" w:type="dxa"/>
            <w:tcBorders>
              <w:bottom w:val="nil"/>
            </w:tcBorders>
          </w:tcPr>
          <w:p w14:paraId="188AD071" w14:textId="77777777" w:rsidR="004E235F" w:rsidRPr="00CA7D85" w:rsidRDefault="004E235F" w:rsidP="004E235F">
            <w:pPr>
              <w:pStyle w:val="TAH"/>
              <w:rPr>
                <w:lang w:eastAsia="en-US"/>
              </w:rPr>
            </w:pPr>
            <w:r w:rsidRPr="00CA7D85">
              <w:rPr>
                <w:lang w:eastAsia="en-US"/>
              </w:rPr>
              <w:t>Verdict</w:t>
            </w:r>
          </w:p>
        </w:tc>
      </w:tr>
      <w:tr w:rsidR="004E235F" w:rsidRPr="00CA7D85" w14:paraId="53C8FDF2" w14:textId="77777777" w:rsidTr="004E235F">
        <w:tc>
          <w:tcPr>
            <w:tcW w:w="648" w:type="dxa"/>
            <w:tcBorders>
              <w:top w:val="nil"/>
            </w:tcBorders>
          </w:tcPr>
          <w:p w14:paraId="4E0D993A" w14:textId="77777777" w:rsidR="004E235F" w:rsidRPr="00CA7D85" w:rsidRDefault="004E235F" w:rsidP="004E235F">
            <w:pPr>
              <w:keepNext/>
              <w:keepLines/>
              <w:spacing w:after="0"/>
              <w:jc w:val="center"/>
              <w:rPr>
                <w:rFonts w:ascii="Arial" w:hAnsi="Arial"/>
                <w:b/>
                <w:sz w:val="18"/>
              </w:rPr>
            </w:pPr>
          </w:p>
        </w:tc>
        <w:tc>
          <w:tcPr>
            <w:tcW w:w="3969" w:type="dxa"/>
            <w:tcBorders>
              <w:top w:val="nil"/>
            </w:tcBorders>
          </w:tcPr>
          <w:p w14:paraId="7ABC32F0" w14:textId="77777777" w:rsidR="004E235F" w:rsidRPr="00CA7D85" w:rsidRDefault="004E235F" w:rsidP="004E235F">
            <w:pPr>
              <w:keepNext/>
              <w:keepLines/>
              <w:spacing w:after="0"/>
              <w:jc w:val="center"/>
              <w:rPr>
                <w:rFonts w:ascii="Arial" w:hAnsi="Arial"/>
                <w:b/>
                <w:sz w:val="18"/>
              </w:rPr>
            </w:pPr>
          </w:p>
        </w:tc>
        <w:tc>
          <w:tcPr>
            <w:tcW w:w="709" w:type="dxa"/>
          </w:tcPr>
          <w:p w14:paraId="20FB1E78" w14:textId="77777777" w:rsidR="004E235F" w:rsidRPr="00CA7D85" w:rsidRDefault="004E235F" w:rsidP="004E235F">
            <w:pPr>
              <w:pStyle w:val="TAH"/>
              <w:rPr>
                <w:lang w:eastAsia="en-US"/>
              </w:rPr>
            </w:pPr>
            <w:r w:rsidRPr="00CA7D85">
              <w:rPr>
                <w:lang w:eastAsia="en-US"/>
              </w:rPr>
              <w:t>U - S</w:t>
            </w:r>
          </w:p>
        </w:tc>
        <w:tc>
          <w:tcPr>
            <w:tcW w:w="2977" w:type="dxa"/>
          </w:tcPr>
          <w:p w14:paraId="5CCCB00B" w14:textId="77777777" w:rsidR="004E235F" w:rsidRPr="00CA7D85" w:rsidRDefault="004E235F" w:rsidP="004E235F">
            <w:pPr>
              <w:pStyle w:val="TAH"/>
              <w:rPr>
                <w:lang w:eastAsia="en-US"/>
              </w:rPr>
            </w:pPr>
            <w:r w:rsidRPr="00CA7D85">
              <w:rPr>
                <w:lang w:eastAsia="en-US"/>
              </w:rPr>
              <w:t>Message</w:t>
            </w:r>
          </w:p>
        </w:tc>
        <w:tc>
          <w:tcPr>
            <w:tcW w:w="567" w:type="dxa"/>
            <w:tcBorders>
              <w:top w:val="nil"/>
            </w:tcBorders>
          </w:tcPr>
          <w:p w14:paraId="338A76A8" w14:textId="77777777" w:rsidR="004E235F" w:rsidRPr="00CA7D85" w:rsidRDefault="004E235F" w:rsidP="004E235F">
            <w:pPr>
              <w:keepNext/>
              <w:keepLines/>
              <w:spacing w:after="0"/>
              <w:jc w:val="center"/>
              <w:rPr>
                <w:rFonts w:ascii="Arial" w:hAnsi="Arial"/>
                <w:b/>
                <w:sz w:val="18"/>
              </w:rPr>
            </w:pPr>
          </w:p>
        </w:tc>
        <w:tc>
          <w:tcPr>
            <w:tcW w:w="892" w:type="dxa"/>
            <w:tcBorders>
              <w:top w:val="nil"/>
            </w:tcBorders>
          </w:tcPr>
          <w:p w14:paraId="61F6CAA5" w14:textId="77777777" w:rsidR="004E235F" w:rsidRPr="00CA7D85" w:rsidRDefault="004E235F" w:rsidP="004E235F">
            <w:pPr>
              <w:keepNext/>
              <w:keepLines/>
              <w:spacing w:after="0"/>
              <w:jc w:val="center"/>
              <w:rPr>
                <w:rFonts w:ascii="Arial" w:hAnsi="Arial"/>
                <w:b/>
                <w:sz w:val="18"/>
              </w:rPr>
            </w:pPr>
          </w:p>
        </w:tc>
      </w:tr>
      <w:tr w:rsidR="004E235F" w:rsidRPr="00CA7D85" w14:paraId="1EF1AF6F" w14:textId="77777777" w:rsidTr="004E235F">
        <w:tc>
          <w:tcPr>
            <w:tcW w:w="648" w:type="dxa"/>
          </w:tcPr>
          <w:p w14:paraId="60C31D3B" w14:textId="77777777" w:rsidR="004E235F" w:rsidRPr="00CA7D85" w:rsidRDefault="004E235F" w:rsidP="004E235F">
            <w:pPr>
              <w:pStyle w:val="TAC"/>
              <w:rPr>
                <w:lang w:eastAsia="en-US"/>
              </w:rPr>
            </w:pPr>
            <w:r w:rsidRPr="00CA7D85">
              <w:rPr>
                <w:lang w:eastAsia="en-US"/>
              </w:rPr>
              <w:t>1</w:t>
            </w:r>
          </w:p>
        </w:tc>
        <w:tc>
          <w:tcPr>
            <w:tcW w:w="3969" w:type="dxa"/>
          </w:tcPr>
          <w:p w14:paraId="384544FD" w14:textId="77777777" w:rsidR="004E235F" w:rsidRPr="00CA7D85" w:rsidRDefault="004E235F" w:rsidP="004E235F">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message to add </w:t>
            </w:r>
            <w:r w:rsidRPr="00CA7D85">
              <w:rPr>
                <w:i/>
                <w:lang w:eastAsia="en-US"/>
              </w:rPr>
              <w:t>NR PSCell</w:t>
            </w:r>
            <w:r w:rsidRPr="00CA7D85">
              <w:rPr>
                <w:lang w:eastAsia="en-US"/>
              </w:rPr>
              <w:t xml:space="preserve"> with Split DRB. </w:t>
            </w:r>
            <w:r w:rsidRPr="00CA7D85">
              <w:rPr>
                <w:i/>
                <w:iCs/>
                <w:lang w:eastAsia="en-US"/>
              </w:rPr>
              <w:t>RRCConnectionReconfiguration</w:t>
            </w:r>
            <w:r w:rsidRPr="00CA7D85">
              <w:rPr>
                <w:lang w:eastAsia="en-US"/>
              </w:rPr>
              <w:t xml:space="preserve"> message contains the ACTIVATE DEDICATED EPS BEARER CONTEXT REQUEST message.</w:t>
            </w:r>
          </w:p>
        </w:tc>
        <w:tc>
          <w:tcPr>
            <w:tcW w:w="709" w:type="dxa"/>
          </w:tcPr>
          <w:p w14:paraId="54746E9B" w14:textId="77777777" w:rsidR="004E235F" w:rsidRPr="00CA7D85" w:rsidRDefault="004E235F" w:rsidP="004E235F">
            <w:pPr>
              <w:pStyle w:val="TAC"/>
              <w:rPr>
                <w:lang w:eastAsia="en-US"/>
              </w:rPr>
            </w:pPr>
            <w:r w:rsidRPr="00CA7D85">
              <w:rPr>
                <w:lang w:eastAsia="en-US"/>
              </w:rPr>
              <w:t>&lt;--</w:t>
            </w:r>
          </w:p>
        </w:tc>
        <w:tc>
          <w:tcPr>
            <w:tcW w:w="2977" w:type="dxa"/>
          </w:tcPr>
          <w:p w14:paraId="11C42234" w14:textId="77777777" w:rsidR="004E235F" w:rsidRPr="00CA7D85" w:rsidRDefault="004E235F" w:rsidP="004E235F">
            <w:pPr>
              <w:pStyle w:val="TAL"/>
              <w:rPr>
                <w:lang w:eastAsia="en-US"/>
              </w:rPr>
            </w:pPr>
            <w:r w:rsidRPr="00CA7D85">
              <w:rPr>
                <w:i/>
                <w:lang w:eastAsia="en-US"/>
              </w:rPr>
              <w:t>RRCConnectionReconfiguration (RRCReconfiguration)</w:t>
            </w:r>
          </w:p>
        </w:tc>
        <w:tc>
          <w:tcPr>
            <w:tcW w:w="567" w:type="dxa"/>
          </w:tcPr>
          <w:p w14:paraId="2C60DBF7" w14:textId="77777777" w:rsidR="004E235F" w:rsidRPr="00CA7D85" w:rsidRDefault="004E235F" w:rsidP="004E235F">
            <w:pPr>
              <w:pStyle w:val="TAC"/>
              <w:rPr>
                <w:lang w:eastAsia="en-US"/>
              </w:rPr>
            </w:pPr>
            <w:r w:rsidRPr="00CA7D85">
              <w:rPr>
                <w:lang w:eastAsia="en-US"/>
              </w:rPr>
              <w:t>-</w:t>
            </w:r>
          </w:p>
        </w:tc>
        <w:tc>
          <w:tcPr>
            <w:tcW w:w="892" w:type="dxa"/>
          </w:tcPr>
          <w:p w14:paraId="1AE3599D" w14:textId="77777777" w:rsidR="004E235F" w:rsidRPr="00CA7D85" w:rsidRDefault="004E235F" w:rsidP="004E235F">
            <w:pPr>
              <w:pStyle w:val="TAC"/>
              <w:rPr>
                <w:lang w:eastAsia="en-US"/>
              </w:rPr>
            </w:pPr>
            <w:r w:rsidRPr="00CA7D85">
              <w:rPr>
                <w:lang w:eastAsia="en-US"/>
              </w:rPr>
              <w:t>-</w:t>
            </w:r>
          </w:p>
        </w:tc>
      </w:tr>
      <w:tr w:rsidR="004E235F" w:rsidRPr="00CA7D85" w14:paraId="13A02166" w14:textId="77777777" w:rsidTr="004E235F">
        <w:tc>
          <w:tcPr>
            <w:tcW w:w="648" w:type="dxa"/>
          </w:tcPr>
          <w:p w14:paraId="38E3EF2B" w14:textId="77777777" w:rsidR="004E235F" w:rsidRPr="00CA7D85" w:rsidRDefault="004E235F" w:rsidP="004E235F">
            <w:pPr>
              <w:pStyle w:val="TAC"/>
              <w:rPr>
                <w:lang w:eastAsia="en-US"/>
              </w:rPr>
            </w:pPr>
            <w:r w:rsidRPr="00CA7D85">
              <w:rPr>
                <w:lang w:eastAsia="en-US"/>
              </w:rPr>
              <w:t>2</w:t>
            </w:r>
          </w:p>
        </w:tc>
        <w:tc>
          <w:tcPr>
            <w:tcW w:w="3969" w:type="dxa"/>
          </w:tcPr>
          <w:p w14:paraId="1B5B2728" w14:textId="77777777" w:rsidR="004E235F" w:rsidRPr="00CA7D85" w:rsidRDefault="004E235F" w:rsidP="004E235F">
            <w:pPr>
              <w:pStyle w:val="TAL"/>
              <w:rPr>
                <w:lang w:eastAsia="en-US"/>
              </w:rPr>
            </w:pPr>
            <w:r w:rsidRPr="00CA7D85">
              <w:rPr>
                <w:lang w:eastAsia="en-US"/>
              </w:rPr>
              <w:t xml:space="preserve">Check: Does the UE transmit an </w:t>
            </w:r>
            <w:r w:rsidRPr="00CA7D85">
              <w:rPr>
                <w:i/>
                <w:lang w:eastAsia="en-US"/>
              </w:rPr>
              <w:t xml:space="preserve">RRCConnectionReconfigurationComplete </w:t>
            </w:r>
            <w:r w:rsidRPr="00CA7D85">
              <w:rPr>
                <w:lang w:eastAsia="en-US"/>
              </w:rPr>
              <w:t xml:space="preserve">message containing NR </w:t>
            </w:r>
            <w:r w:rsidRPr="00CA7D85">
              <w:rPr>
                <w:i/>
                <w:lang w:eastAsia="en-US"/>
              </w:rPr>
              <w:t xml:space="preserve">RRCReconfigurationComplete </w:t>
            </w:r>
            <w:r w:rsidRPr="00CA7D85">
              <w:rPr>
                <w:lang w:eastAsia="en-US"/>
              </w:rPr>
              <w:t>message?</w:t>
            </w:r>
          </w:p>
        </w:tc>
        <w:tc>
          <w:tcPr>
            <w:tcW w:w="709" w:type="dxa"/>
          </w:tcPr>
          <w:p w14:paraId="12F9D78A" w14:textId="77777777" w:rsidR="004E235F" w:rsidRPr="00CA7D85" w:rsidRDefault="004E235F" w:rsidP="004E235F">
            <w:pPr>
              <w:pStyle w:val="TAC"/>
              <w:rPr>
                <w:lang w:eastAsia="en-US"/>
              </w:rPr>
            </w:pPr>
            <w:r w:rsidRPr="00CA7D85">
              <w:rPr>
                <w:lang w:eastAsia="en-US"/>
              </w:rPr>
              <w:t>--&gt;</w:t>
            </w:r>
          </w:p>
        </w:tc>
        <w:tc>
          <w:tcPr>
            <w:tcW w:w="2977" w:type="dxa"/>
          </w:tcPr>
          <w:p w14:paraId="15CE90D8" w14:textId="77777777" w:rsidR="004E235F" w:rsidRPr="00CA7D85" w:rsidRDefault="004E235F" w:rsidP="004E235F">
            <w:pPr>
              <w:pStyle w:val="TAL"/>
              <w:rPr>
                <w:lang w:eastAsia="en-US"/>
              </w:rPr>
            </w:pPr>
            <w:r w:rsidRPr="00CA7D85">
              <w:rPr>
                <w:i/>
                <w:lang w:eastAsia="en-US"/>
              </w:rPr>
              <w:t>RRCConnectionReconfigurationComplete (RRCReconfigurationComplete)</w:t>
            </w:r>
          </w:p>
        </w:tc>
        <w:tc>
          <w:tcPr>
            <w:tcW w:w="567" w:type="dxa"/>
          </w:tcPr>
          <w:p w14:paraId="30975B6D" w14:textId="77777777" w:rsidR="004E235F" w:rsidRPr="00CA7D85" w:rsidRDefault="004E235F" w:rsidP="004E235F">
            <w:pPr>
              <w:pStyle w:val="TAC"/>
              <w:rPr>
                <w:lang w:eastAsia="en-US"/>
              </w:rPr>
            </w:pPr>
            <w:r w:rsidRPr="00CA7D85">
              <w:rPr>
                <w:lang w:eastAsia="en-US"/>
              </w:rPr>
              <w:t>1</w:t>
            </w:r>
          </w:p>
        </w:tc>
        <w:tc>
          <w:tcPr>
            <w:tcW w:w="892" w:type="dxa"/>
          </w:tcPr>
          <w:p w14:paraId="399B3DD7" w14:textId="77777777" w:rsidR="004E235F" w:rsidRPr="00CA7D85" w:rsidRDefault="004E235F" w:rsidP="004E235F">
            <w:pPr>
              <w:pStyle w:val="TAC"/>
              <w:rPr>
                <w:lang w:eastAsia="en-US"/>
              </w:rPr>
            </w:pPr>
            <w:r w:rsidRPr="00CA7D85">
              <w:rPr>
                <w:lang w:eastAsia="en-US"/>
              </w:rPr>
              <w:t>P</w:t>
            </w:r>
          </w:p>
        </w:tc>
      </w:tr>
      <w:tr w:rsidR="004E235F" w:rsidRPr="00CA7D85" w14:paraId="0E46B365" w14:textId="77777777" w:rsidTr="004E235F">
        <w:tc>
          <w:tcPr>
            <w:tcW w:w="648" w:type="dxa"/>
          </w:tcPr>
          <w:p w14:paraId="012DF3B1" w14:textId="77777777" w:rsidR="004E235F" w:rsidRPr="00CA7D85" w:rsidRDefault="004E235F" w:rsidP="004E235F">
            <w:pPr>
              <w:pStyle w:val="TAC"/>
              <w:rPr>
                <w:lang w:eastAsia="en-US"/>
              </w:rPr>
            </w:pPr>
            <w:r w:rsidRPr="00CA7D85">
              <w:rPr>
                <w:lang w:eastAsia="en-US"/>
              </w:rPr>
              <w:t>3</w:t>
            </w:r>
          </w:p>
        </w:tc>
        <w:tc>
          <w:tcPr>
            <w:tcW w:w="3969" w:type="dxa"/>
          </w:tcPr>
          <w:p w14:paraId="5AEA722A" w14:textId="77777777" w:rsidR="004E235F" w:rsidRPr="00CA7D85" w:rsidRDefault="004E235F" w:rsidP="004E235F">
            <w:pPr>
              <w:pStyle w:val="TAL"/>
              <w:rPr>
                <w:lang w:eastAsia="en-US"/>
              </w:rPr>
            </w:pPr>
            <w:r w:rsidRPr="00CA7D85">
              <w:rPr>
                <w:lang w:eastAsia="en-US"/>
              </w:rPr>
              <w:t xml:space="preserve">The UE transmits an </w:t>
            </w:r>
            <w:r w:rsidRPr="00CA7D85">
              <w:rPr>
                <w:i/>
                <w:lang w:eastAsia="en-US"/>
              </w:rPr>
              <w:t xml:space="preserve">ULInformationTransfer message </w:t>
            </w:r>
            <w:r w:rsidRPr="00CA7D85">
              <w:rPr>
                <w:lang w:eastAsia="en-US"/>
              </w:rPr>
              <w:t>containing the ACTIVATE DEDICATED EPS BEARER CONTEXT ACCEPT message.</w:t>
            </w:r>
          </w:p>
        </w:tc>
        <w:tc>
          <w:tcPr>
            <w:tcW w:w="709" w:type="dxa"/>
          </w:tcPr>
          <w:p w14:paraId="6F2A9D2F" w14:textId="77777777" w:rsidR="004E235F" w:rsidRPr="00CA7D85" w:rsidRDefault="004E235F" w:rsidP="004E235F">
            <w:pPr>
              <w:pStyle w:val="TAC"/>
              <w:rPr>
                <w:lang w:eastAsia="en-US"/>
              </w:rPr>
            </w:pPr>
            <w:r w:rsidRPr="00CA7D85">
              <w:rPr>
                <w:lang w:eastAsia="en-US"/>
              </w:rPr>
              <w:t>--&gt;</w:t>
            </w:r>
          </w:p>
        </w:tc>
        <w:tc>
          <w:tcPr>
            <w:tcW w:w="2977" w:type="dxa"/>
          </w:tcPr>
          <w:p w14:paraId="50DCF6E7" w14:textId="77777777" w:rsidR="004E235F" w:rsidRPr="00CA7D85" w:rsidRDefault="004E235F" w:rsidP="004E235F">
            <w:pPr>
              <w:pStyle w:val="TAL"/>
              <w:rPr>
                <w:lang w:eastAsia="en-US"/>
              </w:rPr>
            </w:pPr>
            <w:r w:rsidRPr="00CA7D85">
              <w:rPr>
                <w:i/>
                <w:lang w:eastAsia="en-US"/>
              </w:rPr>
              <w:t>ULInformationTransfer</w:t>
            </w:r>
          </w:p>
        </w:tc>
        <w:tc>
          <w:tcPr>
            <w:tcW w:w="567" w:type="dxa"/>
          </w:tcPr>
          <w:p w14:paraId="47F8EC3C" w14:textId="77777777" w:rsidR="004E235F" w:rsidRPr="00CA7D85" w:rsidRDefault="004E235F" w:rsidP="004E235F">
            <w:pPr>
              <w:pStyle w:val="TAC"/>
              <w:rPr>
                <w:lang w:eastAsia="en-US"/>
              </w:rPr>
            </w:pPr>
            <w:r w:rsidRPr="00CA7D85">
              <w:rPr>
                <w:lang w:eastAsia="en-US"/>
              </w:rPr>
              <w:t>-</w:t>
            </w:r>
          </w:p>
        </w:tc>
        <w:tc>
          <w:tcPr>
            <w:tcW w:w="892" w:type="dxa"/>
          </w:tcPr>
          <w:p w14:paraId="338B9E5A" w14:textId="77777777" w:rsidR="004E235F" w:rsidRPr="00CA7D85" w:rsidRDefault="004E235F" w:rsidP="004E235F">
            <w:pPr>
              <w:pStyle w:val="TAC"/>
              <w:rPr>
                <w:lang w:eastAsia="en-US"/>
              </w:rPr>
            </w:pPr>
            <w:r w:rsidRPr="00CA7D85">
              <w:rPr>
                <w:lang w:eastAsia="en-US"/>
              </w:rPr>
              <w:t>-</w:t>
            </w:r>
          </w:p>
        </w:tc>
      </w:tr>
      <w:tr w:rsidR="00912290" w:rsidRPr="00CA7D85" w14:paraId="49F3831A" w14:textId="77777777" w:rsidTr="0061067B">
        <w:tc>
          <w:tcPr>
            <w:tcW w:w="648" w:type="dxa"/>
          </w:tcPr>
          <w:p w14:paraId="495CF538" w14:textId="77777777" w:rsidR="00912290" w:rsidRPr="00CA7D85" w:rsidRDefault="00912290" w:rsidP="0061067B">
            <w:pPr>
              <w:pStyle w:val="TAC"/>
              <w:rPr>
                <w:lang w:eastAsia="en-US"/>
              </w:rPr>
            </w:pPr>
            <w:r w:rsidRPr="00CA7D85">
              <w:rPr>
                <w:lang w:eastAsia="en-US"/>
              </w:rPr>
              <w:t>-</w:t>
            </w:r>
          </w:p>
        </w:tc>
        <w:tc>
          <w:tcPr>
            <w:tcW w:w="3969" w:type="dxa"/>
          </w:tcPr>
          <w:p w14:paraId="0E3842C8" w14:textId="77777777" w:rsidR="00912290" w:rsidRPr="00CA7D85" w:rsidRDefault="00912290" w:rsidP="0061067B">
            <w:pPr>
              <w:pStyle w:val="TAL"/>
              <w:rPr>
                <w:lang w:eastAsia="en-US"/>
              </w:rPr>
            </w:pPr>
            <w:r w:rsidRPr="00CA7D85">
              <w:rPr>
                <w:lang w:eastAsia="en-US"/>
              </w:rPr>
              <w:t xml:space="preserve">EXCEPTION: Steps 4a1 to 4a2 describe behaviour that depends on the UE implementation; the "lower case letter" identifies a step sequence that take place depending on the UE implementation. </w:t>
            </w:r>
          </w:p>
        </w:tc>
        <w:tc>
          <w:tcPr>
            <w:tcW w:w="709" w:type="dxa"/>
          </w:tcPr>
          <w:p w14:paraId="1F66B98A" w14:textId="77777777" w:rsidR="00912290" w:rsidRPr="00CA7D85" w:rsidRDefault="00912290" w:rsidP="0061067B">
            <w:pPr>
              <w:pStyle w:val="TAC"/>
              <w:rPr>
                <w:lang w:eastAsia="en-US"/>
              </w:rPr>
            </w:pPr>
            <w:r w:rsidRPr="00CA7D85">
              <w:rPr>
                <w:lang w:eastAsia="en-US"/>
              </w:rPr>
              <w:t>-</w:t>
            </w:r>
          </w:p>
        </w:tc>
        <w:tc>
          <w:tcPr>
            <w:tcW w:w="2977" w:type="dxa"/>
          </w:tcPr>
          <w:p w14:paraId="42E8B687" w14:textId="77777777" w:rsidR="00912290" w:rsidRPr="00CA7D85" w:rsidRDefault="00912290" w:rsidP="0061067B">
            <w:pPr>
              <w:pStyle w:val="TAL"/>
              <w:rPr>
                <w:i/>
                <w:lang w:eastAsia="en-US"/>
              </w:rPr>
            </w:pPr>
            <w:r w:rsidRPr="00CA7D85">
              <w:rPr>
                <w:lang w:eastAsia="en-US"/>
              </w:rPr>
              <w:t>-</w:t>
            </w:r>
          </w:p>
        </w:tc>
        <w:tc>
          <w:tcPr>
            <w:tcW w:w="567" w:type="dxa"/>
          </w:tcPr>
          <w:p w14:paraId="74AF393F" w14:textId="77777777" w:rsidR="00912290" w:rsidRPr="00CA7D85" w:rsidRDefault="00912290" w:rsidP="0061067B">
            <w:pPr>
              <w:pStyle w:val="TAC"/>
              <w:rPr>
                <w:lang w:eastAsia="en-US"/>
              </w:rPr>
            </w:pPr>
            <w:r w:rsidRPr="00CA7D85">
              <w:rPr>
                <w:lang w:eastAsia="en-US"/>
              </w:rPr>
              <w:t>-</w:t>
            </w:r>
          </w:p>
        </w:tc>
        <w:tc>
          <w:tcPr>
            <w:tcW w:w="892" w:type="dxa"/>
          </w:tcPr>
          <w:p w14:paraId="01342EC9" w14:textId="77777777" w:rsidR="00912290" w:rsidRPr="00CA7D85" w:rsidRDefault="00912290" w:rsidP="0061067B">
            <w:pPr>
              <w:pStyle w:val="TAC"/>
              <w:rPr>
                <w:lang w:eastAsia="en-US"/>
              </w:rPr>
            </w:pPr>
            <w:r w:rsidRPr="00CA7D85">
              <w:rPr>
                <w:lang w:eastAsia="en-US"/>
              </w:rPr>
              <w:t>-</w:t>
            </w:r>
          </w:p>
        </w:tc>
      </w:tr>
      <w:tr w:rsidR="004E235F" w:rsidRPr="00CA7D85" w14:paraId="548B3B3F" w14:textId="77777777" w:rsidTr="004E235F">
        <w:tc>
          <w:tcPr>
            <w:tcW w:w="648" w:type="dxa"/>
          </w:tcPr>
          <w:p w14:paraId="1DF94B20" w14:textId="77777777" w:rsidR="004E235F" w:rsidRPr="00CA7D85" w:rsidRDefault="004E235F" w:rsidP="004E235F">
            <w:pPr>
              <w:pStyle w:val="TAC"/>
              <w:rPr>
                <w:lang w:eastAsia="en-US"/>
              </w:rPr>
            </w:pPr>
            <w:r w:rsidRPr="00CA7D85">
              <w:rPr>
                <w:lang w:eastAsia="en-US"/>
              </w:rPr>
              <w:t>4</w:t>
            </w:r>
            <w:r w:rsidR="00912290" w:rsidRPr="00CA7D85">
              <w:rPr>
                <w:lang w:eastAsia="en-US"/>
              </w:rPr>
              <w:t>a1</w:t>
            </w:r>
          </w:p>
        </w:tc>
        <w:tc>
          <w:tcPr>
            <w:tcW w:w="3969" w:type="dxa"/>
          </w:tcPr>
          <w:p w14:paraId="7FC3BEEC" w14:textId="77777777" w:rsidR="004E235F" w:rsidRPr="00CA7D85" w:rsidRDefault="00912290" w:rsidP="004E235F">
            <w:pPr>
              <w:pStyle w:val="TAL"/>
              <w:rPr>
                <w:lang w:eastAsia="en-US"/>
              </w:rPr>
            </w:pPr>
            <w:r w:rsidRPr="00CA7D85">
              <w:rPr>
                <w:lang w:eastAsia="en-US"/>
              </w:rPr>
              <w:t>IF pc_IP_Ping = FALSE, then t</w:t>
            </w:r>
            <w:r w:rsidR="004E235F" w:rsidRPr="00CA7D85">
              <w:rPr>
                <w:lang w:eastAsia="en-US"/>
              </w:rPr>
              <w:t>he SS transmits a CLOSE UE TEST LOOP message.</w:t>
            </w:r>
          </w:p>
        </w:tc>
        <w:tc>
          <w:tcPr>
            <w:tcW w:w="709" w:type="dxa"/>
          </w:tcPr>
          <w:p w14:paraId="13805BB3" w14:textId="77777777" w:rsidR="004E235F" w:rsidRPr="00CA7D85" w:rsidRDefault="004E235F" w:rsidP="004E235F">
            <w:pPr>
              <w:pStyle w:val="TAC"/>
              <w:rPr>
                <w:lang w:eastAsia="en-US"/>
              </w:rPr>
            </w:pPr>
            <w:r w:rsidRPr="00CA7D85">
              <w:rPr>
                <w:lang w:eastAsia="en-US"/>
              </w:rPr>
              <w:t>&lt;--</w:t>
            </w:r>
          </w:p>
        </w:tc>
        <w:tc>
          <w:tcPr>
            <w:tcW w:w="2977" w:type="dxa"/>
          </w:tcPr>
          <w:p w14:paraId="3E4A8E29" w14:textId="77777777" w:rsidR="004E235F" w:rsidRPr="00CA7D85" w:rsidRDefault="004E235F" w:rsidP="004E235F">
            <w:pPr>
              <w:pStyle w:val="TAL"/>
              <w:rPr>
                <w:i/>
                <w:lang w:eastAsia="en-US"/>
              </w:rPr>
            </w:pPr>
            <w:r w:rsidRPr="00CA7D85">
              <w:rPr>
                <w:lang w:eastAsia="en-US"/>
              </w:rPr>
              <w:t>CLOSE UE TEST LOOP</w:t>
            </w:r>
          </w:p>
        </w:tc>
        <w:tc>
          <w:tcPr>
            <w:tcW w:w="567" w:type="dxa"/>
          </w:tcPr>
          <w:p w14:paraId="4D3C9435" w14:textId="77777777" w:rsidR="004E235F" w:rsidRPr="00CA7D85" w:rsidRDefault="004E235F" w:rsidP="004E235F">
            <w:pPr>
              <w:pStyle w:val="TAC"/>
              <w:rPr>
                <w:lang w:eastAsia="en-US"/>
              </w:rPr>
            </w:pPr>
            <w:r w:rsidRPr="00CA7D85">
              <w:rPr>
                <w:lang w:eastAsia="en-US"/>
              </w:rPr>
              <w:t>-</w:t>
            </w:r>
          </w:p>
        </w:tc>
        <w:tc>
          <w:tcPr>
            <w:tcW w:w="892" w:type="dxa"/>
          </w:tcPr>
          <w:p w14:paraId="280EA2E0" w14:textId="77777777" w:rsidR="004E235F" w:rsidRPr="00CA7D85" w:rsidRDefault="004E235F" w:rsidP="004E235F">
            <w:pPr>
              <w:pStyle w:val="TAC"/>
              <w:rPr>
                <w:lang w:eastAsia="en-US"/>
              </w:rPr>
            </w:pPr>
            <w:r w:rsidRPr="00CA7D85">
              <w:rPr>
                <w:lang w:eastAsia="en-US"/>
              </w:rPr>
              <w:t>-</w:t>
            </w:r>
          </w:p>
        </w:tc>
      </w:tr>
      <w:tr w:rsidR="004E235F" w:rsidRPr="00CA7D85" w14:paraId="32604D59" w14:textId="77777777" w:rsidTr="004E235F">
        <w:tc>
          <w:tcPr>
            <w:tcW w:w="648" w:type="dxa"/>
          </w:tcPr>
          <w:p w14:paraId="7C6CD1D9" w14:textId="77777777" w:rsidR="004E235F" w:rsidRPr="00CA7D85" w:rsidRDefault="00912290" w:rsidP="004E235F">
            <w:pPr>
              <w:pStyle w:val="TAC"/>
              <w:rPr>
                <w:lang w:eastAsia="en-US"/>
              </w:rPr>
            </w:pPr>
            <w:r w:rsidRPr="00CA7D85">
              <w:rPr>
                <w:lang w:eastAsia="en-US"/>
              </w:rPr>
              <w:t>4a2</w:t>
            </w:r>
          </w:p>
        </w:tc>
        <w:tc>
          <w:tcPr>
            <w:tcW w:w="3969" w:type="dxa"/>
          </w:tcPr>
          <w:p w14:paraId="75BB7C99" w14:textId="77777777" w:rsidR="004E235F" w:rsidRPr="00CA7D85" w:rsidRDefault="004E235F" w:rsidP="004E235F">
            <w:pPr>
              <w:pStyle w:val="TAL"/>
              <w:rPr>
                <w:lang w:eastAsia="en-US"/>
              </w:rPr>
            </w:pPr>
            <w:r w:rsidRPr="00CA7D85">
              <w:rPr>
                <w:lang w:eastAsia="en-US"/>
              </w:rPr>
              <w:t>The UE transmits a CLOSE UE TEST LOOP COMPLETE message.</w:t>
            </w:r>
          </w:p>
        </w:tc>
        <w:tc>
          <w:tcPr>
            <w:tcW w:w="709" w:type="dxa"/>
          </w:tcPr>
          <w:p w14:paraId="34A7E2B5" w14:textId="77777777" w:rsidR="004E235F" w:rsidRPr="00CA7D85" w:rsidRDefault="004E235F" w:rsidP="004E235F">
            <w:pPr>
              <w:pStyle w:val="TAC"/>
              <w:rPr>
                <w:lang w:eastAsia="en-US"/>
              </w:rPr>
            </w:pPr>
            <w:r w:rsidRPr="00CA7D85">
              <w:rPr>
                <w:lang w:eastAsia="en-US"/>
              </w:rPr>
              <w:t>--&gt;</w:t>
            </w:r>
          </w:p>
        </w:tc>
        <w:tc>
          <w:tcPr>
            <w:tcW w:w="2977" w:type="dxa"/>
          </w:tcPr>
          <w:p w14:paraId="27B10D9A" w14:textId="77777777" w:rsidR="004E235F" w:rsidRPr="00CA7D85" w:rsidRDefault="004E235F" w:rsidP="004E235F">
            <w:pPr>
              <w:pStyle w:val="TAL"/>
              <w:rPr>
                <w:lang w:eastAsia="en-US"/>
              </w:rPr>
            </w:pPr>
            <w:r w:rsidRPr="00CA7D85">
              <w:rPr>
                <w:lang w:eastAsia="en-US"/>
              </w:rPr>
              <w:t>CLOSE UE TEST LOOP COMPLETE</w:t>
            </w:r>
          </w:p>
        </w:tc>
        <w:tc>
          <w:tcPr>
            <w:tcW w:w="567" w:type="dxa"/>
          </w:tcPr>
          <w:p w14:paraId="4E638A3C" w14:textId="77777777" w:rsidR="004E235F" w:rsidRPr="00CA7D85" w:rsidRDefault="004E235F" w:rsidP="004E235F">
            <w:pPr>
              <w:pStyle w:val="TAC"/>
              <w:rPr>
                <w:lang w:eastAsia="en-US"/>
              </w:rPr>
            </w:pPr>
            <w:r w:rsidRPr="00CA7D85">
              <w:rPr>
                <w:lang w:eastAsia="en-US"/>
              </w:rPr>
              <w:t>-</w:t>
            </w:r>
          </w:p>
        </w:tc>
        <w:tc>
          <w:tcPr>
            <w:tcW w:w="892" w:type="dxa"/>
          </w:tcPr>
          <w:p w14:paraId="5BBB0FF7" w14:textId="77777777" w:rsidR="004E235F" w:rsidRPr="00CA7D85" w:rsidRDefault="004E235F" w:rsidP="004E235F">
            <w:pPr>
              <w:pStyle w:val="TAC"/>
              <w:rPr>
                <w:lang w:eastAsia="en-US"/>
              </w:rPr>
            </w:pPr>
            <w:r w:rsidRPr="00CA7D85">
              <w:rPr>
                <w:lang w:eastAsia="en-US"/>
              </w:rPr>
              <w:t>-</w:t>
            </w:r>
          </w:p>
        </w:tc>
      </w:tr>
      <w:tr w:rsidR="001401B4" w:rsidRPr="00CA7D85" w14:paraId="475E1BE4" w14:textId="77777777" w:rsidTr="004E235F">
        <w:tc>
          <w:tcPr>
            <w:tcW w:w="648" w:type="dxa"/>
          </w:tcPr>
          <w:p w14:paraId="33842846" w14:textId="77777777" w:rsidR="001401B4" w:rsidRPr="00CA7D85" w:rsidRDefault="001401B4" w:rsidP="001401B4">
            <w:pPr>
              <w:pStyle w:val="TAC"/>
              <w:rPr>
                <w:lang w:eastAsia="en-US"/>
              </w:rPr>
            </w:pPr>
            <w:r w:rsidRPr="00CA7D85">
              <w:rPr>
                <w:lang w:eastAsia="en-US"/>
              </w:rPr>
              <w:t>5</w:t>
            </w:r>
          </w:p>
        </w:tc>
        <w:tc>
          <w:tcPr>
            <w:tcW w:w="3969" w:type="dxa"/>
          </w:tcPr>
          <w:p w14:paraId="7009D035" w14:textId="69249537" w:rsidR="001401B4" w:rsidRPr="00CA7D85" w:rsidRDefault="001401B4" w:rsidP="001401B4">
            <w:pPr>
              <w:pStyle w:val="TAL"/>
              <w:rPr>
                <w:lang w:eastAsia="en-US"/>
              </w:rPr>
            </w:pPr>
            <w:r w:rsidRPr="00CA7D85">
              <w:rPr>
                <w:lang w:eastAsia="en-US"/>
              </w:rPr>
              <w:t>Check: Does the test result of test procedure in TS 38.508-1 subclause 4.9.1 indicate that the UE is capable of exchanging IP data on Split DRB#2 using NR radio path?</w:t>
            </w:r>
          </w:p>
        </w:tc>
        <w:tc>
          <w:tcPr>
            <w:tcW w:w="709" w:type="dxa"/>
          </w:tcPr>
          <w:p w14:paraId="438565BC" w14:textId="77777777" w:rsidR="001401B4" w:rsidRPr="00CA7D85" w:rsidRDefault="001401B4" w:rsidP="001401B4">
            <w:pPr>
              <w:pStyle w:val="TAC"/>
              <w:rPr>
                <w:lang w:eastAsia="en-US"/>
              </w:rPr>
            </w:pPr>
            <w:r w:rsidRPr="00CA7D85">
              <w:rPr>
                <w:lang w:eastAsia="en-US"/>
              </w:rPr>
              <w:t>-</w:t>
            </w:r>
          </w:p>
        </w:tc>
        <w:tc>
          <w:tcPr>
            <w:tcW w:w="2977" w:type="dxa"/>
          </w:tcPr>
          <w:p w14:paraId="6F9CA719" w14:textId="77777777" w:rsidR="001401B4" w:rsidRPr="00CA7D85" w:rsidRDefault="001401B4" w:rsidP="001401B4">
            <w:pPr>
              <w:pStyle w:val="TAL"/>
              <w:rPr>
                <w:lang w:eastAsia="en-US"/>
              </w:rPr>
            </w:pPr>
            <w:r w:rsidRPr="00CA7D85">
              <w:rPr>
                <w:lang w:eastAsia="en-US"/>
              </w:rPr>
              <w:t>-</w:t>
            </w:r>
          </w:p>
        </w:tc>
        <w:tc>
          <w:tcPr>
            <w:tcW w:w="567" w:type="dxa"/>
          </w:tcPr>
          <w:p w14:paraId="67C3670F" w14:textId="77777777" w:rsidR="001401B4" w:rsidRPr="00CA7D85" w:rsidRDefault="001401B4" w:rsidP="001401B4">
            <w:pPr>
              <w:pStyle w:val="TAC"/>
              <w:rPr>
                <w:lang w:eastAsia="en-US"/>
              </w:rPr>
            </w:pPr>
            <w:r w:rsidRPr="00CA7D85">
              <w:rPr>
                <w:lang w:eastAsia="en-US"/>
              </w:rPr>
              <w:t>1</w:t>
            </w:r>
          </w:p>
        </w:tc>
        <w:tc>
          <w:tcPr>
            <w:tcW w:w="892" w:type="dxa"/>
          </w:tcPr>
          <w:p w14:paraId="4E55A9C0" w14:textId="77777777" w:rsidR="001401B4" w:rsidRPr="00CA7D85" w:rsidRDefault="001401B4" w:rsidP="001401B4">
            <w:pPr>
              <w:pStyle w:val="TAC"/>
              <w:rPr>
                <w:lang w:eastAsia="en-US"/>
              </w:rPr>
            </w:pPr>
            <w:r w:rsidRPr="00CA7D85">
              <w:rPr>
                <w:lang w:eastAsia="en-US"/>
              </w:rPr>
              <w:t>P</w:t>
            </w:r>
          </w:p>
        </w:tc>
      </w:tr>
      <w:tr w:rsidR="001401B4" w:rsidRPr="00CA7D85" w14:paraId="5BD860CF" w14:textId="77777777" w:rsidTr="004E235F">
        <w:tc>
          <w:tcPr>
            <w:tcW w:w="648" w:type="dxa"/>
          </w:tcPr>
          <w:p w14:paraId="0060DE50" w14:textId="77777777" w:rsidR="001401B4" w:rsidRPr="00CA7D85" w:rsidRDefault="001401B4" w:rsidP="001401B4">
            <w:pPr>
              <w:pStyle w:val="TAC"/>
              <w:rPr>
                <w:lang w:eastAsia="en-US"/>
              </w:rPr>
            </w:pPr>
            <w:r w:rsidRPr="00CA7D85">
              <w:rPr>
                <w:lang w:eastAsia="en-US"/>
              </w:rPr>
              <w:t>6</w:t>
            </w:r>
          </w:p>
        </w:tc>
        <w:tc>
          <w:tcPr>
            <w:tcW w:w="3969" w:type="dxa"/>
          </w:tcPr>
          <w:p w14:paraId="1F3D466E" w14:textId="463E1251" w:rsidR="001401B4" w:rsidRPr="00CA7D85" w:rsidRDefault="001401B4" w:rsidP="001401B4">
            <w:pPr>
              <w:pStyle w:val="TAL"/>
              <w:rPr>
                <w:lang w:eastAsia="en-US"/>
              </w:rPr>
            </w:pPr>
            <w:r w:rsidRPr="00CA7D85">
              <w:rPr>
                <w:lang w:eastAsia="en-US"/>
              </w:rPr>
              <w:t xml:space="preserve">SS transmits </w:t>
            </w:r>
            <w:r w:rsidRPr="00CA7D85">
              <w:rPr>
                <w:i/>
                <w:lang w:eastAsia="en-US"/>
              </w:rPr>
              <w:t>RRCConnectionReconfiguration</w:t>
            </w:r>
            <w:r w:rsidRPr="00CA7D85">
              <w:rPr>
                <w:lang w:eastAsia="en-US"/>
              </w:rPr>
              <w:t xml:space="preserve"> message containing NR RadioBearerConfig to modify PDCP discardTimer value of Split DRB.</w:t>
            </w:r>
          </w:p>
        </w:tc>
        <w:tc>
          <w:tcPr>
            <w:tcW w:w="709" w:type="dxa"/>
          </w:tcPr>
          <w:p w14:paraId="0CC3B99D" w14:textId="77777777" w:rsidR="001401B4" w:rsidRPr="00CA7D85" w:rsidRDefault="001401B4" w:rsidP="001401B4">
            <w:pPr>
              <w:pStyle w:val="TAC"/>
              <w:rPr>
                <w:lang w:eastAsia="en-US"/>
              </w:rPr>
            </w:pPr>
            <w:r w:rsidRPr="00CA7D85">
              <w:rPr>
                <w:lang w:eastAsia="en-US"/>
              </w:rPr>
              <w:t>&lt;--</w:t>
            </w:r>
          </w:p>
        </w:tc>
        <w:tc>
          <w:tcPr>
            <w:tcW w:w="2977" w:type="dxa"/>
          </w:tcPr>
          <w:p w14:paraId="4BB4811E" w14:textId="77777777" w:rsidR="001401B4" w:rsidRPr="00CA7D85" w:rsidRDefault="001401B4" w:rsidP="001401B4">
            <w:pPr>
              <w:pStyle w:val="TAL"/>
              <w:rPr>
                <w:lang w:eastAsia="en-US"/>
              </w:rPr>
            </w:pPr>
            <w:r w:rsidRPr="00CA7D85">
              <w:rPr>
                <w:i/>
                <w:lang w:eastAsia="en-US"/>
              </w:rPr>
              <w:t>RRCConnectionReconfiguration</w:t>
            </w:r>
          </w:p>
        </w:tc>
        <w:tc>
          <w:tcPr>
            <w:tcW w:w="567" w:type="dxa"/>
          </w:tcPr>
          <w:p w14:paraId="66CA47DE" w14:textId="77777777" w:rsidR="001401B4" w:rsidRPr="00CA7D85" w:rsidRDefault="001401B4" w:rsidP="001401B4">
            <w:pPr>
              <w:pStyle w:val="TAC"/>
              <w:rPr>
                <w:lang w:eastAsia="en-US"/>
              </w:rPr>
            </w:pPr>
            <w:r w:rsidRPr="00CA7D85">
              <w:rPr>
                <w:lang w:eastAsia="en-US"/>
              </w:rPr>
              <w:t>-</w:t>
            </w:r>
          </w:p>
        </w:tc>
        <w:tc>
          <w:tcPr>
            <w:tcW w:w="892" w:type="dxa"/>
          </w:tcPr>
          <w:p w14:paraId="79340608" w14:textId="77777777" w:rsidR="001401B4" w:rsidRPr="00CA7D85" w:rsidRDefault="001401B4" w:rsidP="001401B4">
            <w:pPr>
              <w:pStyle w:val="TAC"/>
              <w:rPr>
                <w:lang w:eastAsia="en-US"/>
              </w:rPr>
            </w:pPr>
            <w:r w:rsidRPr="00CA7D85">
              <w:rPr>
                <w:lang w:eastAsia="en-US"/>
              </w:rPr>
              <w:t>-</w:t>
            </w:r>
          </w:p>
        </w:tc>
      </w:tr>
      <w:tr w:rsidR="001401B4" w:rsidRPr="00CA7D85" w14:paraId="04CA255F" w14:textId="77777777" w:rsidTr="004E235F">
        <w:tc>
          <w:tcPr>
            <w:tcW w:w="648" w:type="dxa"/>
          </w:tcPr>
          <w:p w14:paraId="1706C170" w14:textId="77777777" w:rsidR="001401B4" w:rsidRPr="00CA7D85" w:rsidRDefault="001401B4" w:rsidP="001401B4">
            <w:pPr>
              <w:pStyle w:val="TAC"/>
              <w:rPr>
                <w:lang w:eastAsia="en-US"/>
              </w:rPr>
            </w:pPr>
            <w:r w:rsidRPr="00CA7D85">
              <w:rPr>
                <w:lang w:eastAsia="en-US"/>
              </w:rPr>
              <w:t>7</w:t>
            </w:r>
          </w:p>
        </w:tc>
        <w:tc>
          <w:tcPr>
            <w:tcW w:w="3969" w:type="dxa"/>
          </w:tcPr>
          <w:p w14:paraId="7937B02A" w14:textId="134B9005" w:rsidR="001401B4" w:rsidRPr="00CA7D85" w:rsidRDefault="001401B4" w:rsidP="001401B4">
            <w:pPr>
              <w:pStyle w:val="TAL"/>
              <w:rPr>
                <w:lang w:eastAsia="en-US"/>
              </w:rPr>
            </w:pPr>
            <w:r w:rsidRPr="00CA7D85">
              <w:rPr>
                <w:lang w:eastAsia="en-US"/>
              </w:rPr>
              <w:t xml:space="preserve">Check: Does the UE transmit an </w:t>
            </w:r>
            <w:r w:rsidRPr="00CA7D85">
              <w:rPr>
                <w:i/>
                <w:lang w:eastAsia="en-US"/>
              </w:rPr>
              <w:t xml:space="preserve">RRCConnectionReconfigurationComplete </w:t>
            </w:r>
            <w:r w:rsidRPr="00CA7D85">
              <w:rPr>
                <w:lang w:eastAsia="en-US"/>
              </w:rPr>
              <w:t>message?</w:t>
            </w:r>
          </w:p>
        </w:tc>
        <w:tc>
          <w:tcPr>
            <w:tcW w:w="709" w:type="dxa"/>
          </w:tcPr>
          <w:p w14:paraId="686E2A39" w14:textId="77777777" w:rsidR="001401B4" w:rsidRPr="00CA7D85" w:rsidRDefault="001401B4" w:rsidP="001401B4">
            <w:pPr>
              <w:pStyle w:val="TAC"/>
              <w:rPr>
                <w:lang w:eastAsia="en-US"/>
              </w:rPr>
            </w:pPr>
            <w:r w:rsidRPr="00CA7D85">
              <w:rPr>
                <w:lang w:eastAsia="en-US"/>
              </w:rPr>
              <w:t>--&gt;</w:t>
            </w:r>
          </w:p>
        </w:tc>
        <w:tc>
          <w:tcPr>
            <w:tcW w:w="2977" w:type="dxa"/>
          </w:tcPr>
          <w:p w14:paraId="6556CD5B" w14:textId="77777777" w:rsidR="001401B4" w:rsidRPr="00CA7D85" w:rsidRDefault="001401B4" w:rsidP="001401B4">
            <w:pPr>
              <w:pStyle w:val="TAL"/>
              <w:rPr>
                <w:lang w:eastAsia="en-US"/>
              </w:rPr>
            </w:pPr>
            <w:r w:rsidRPr="00CA7D85">
              <w:rPr>
                <w:i/>
                <w:lang w:eastAsia="en-US"/>
              </w:rPr>
              <w:t xml:space="preserve">RRCConnectionReconfigurationComplete </w:t>
            </w:r>
          </w:p>
        </w:tc>
        <w:tc>
          <w:tcPr>
            <w:tcW w:w="567" w:type="dxa"/>
          </w:tcPr>
          <w:p w14:paraId="4E11178A" w14:textId="77777777" w:rsidR="001401B4" w:rsidRPr="00CA7D85" w:rsidRDefault="001401B4" w:rsidP="001401B4">
            <w:pPr>
              <w:pStyle w:val="TAC"/>
              <w:rPr>
                <w:lang w:eastAsia="en-US"/>
              </w:rPr>
            </w:pPr>
            <w:r w:rsidRPr="00CA7D85">
              <w:rPr>
                <w:lang w:eastAsia="en-US"/>
              </w:rPr>
              <w:t>2</w:t>
            </w:r>
          </w:p>
        </w:tc>
        <w:tc>
          <w:tcPr>
            <w:tcW w:w="892" w:type="dxa"/>
          </w:tcPr>
          <w:p w14:paraId="00C0F02A" w14:textId="77777777" w:rsidR="001401B4" w:rsidRPr="00CA7D85" w:rsidRDefault="001401B4" w:rsidP="001401B4">
            <w:pPr>
              <w:pStyle w:val="TAC"/>
              <w:rPr>
                <w:lang w:eastAsia="en-US"/>
              </w:rPr>
            </w:pPr>
            <w:r w:rsidRPr="00CA7D85">
              <w:rPr>
                <w:lang w:eastAsia="en-US"/>
              </w:rPr>
              <w:t>P</w:t>
            </w:r>
          </w:p>
        </w:tc>
      </w:tr>
      <w:tr w:rsidR="00A83B4E" w:rsidRPr="00CA7D85" w14:paraId="7D2794B2" w14:textId="77777777" w:rsidTr="004E235F">
        <w:tc>
          <w:tcPr>
            <w:tcW w:w="648" w:type="dxa"/>
          </w:tcPr>
          <w:p w14:paraId="5A086422" w14:textId="77777777" w:rsidR="00A83B4E" w:rsidRPr="00CA7D85" w:rsidRDefault="00A83B4E" w:rsidP="00A83B4E">
            <w:pPr>
              <w:pStyle w:val="TAC"/>
              <w:rPr>
                <w:lang w:eastAsia="en-US"/>
              </w:rPr>
            </w:pPr>
            <w:r w:rsidRPr="00CA7D85">
              <w:rPr>
                <w:lang w:eastAsia="en-US"/>
              </w:rPr>
              <w:t>8</w:t>
            </w:r>
          </w:p>
        </w:tc>
        <w:tc>
          <w:tcPr>
            <w:tcW w:w="3969" w:type="dxa"/>
          </w:tcPr>
          <w:p w14:paraId="0EF661A7" w14:textId="3B7D5D16" w:rsidR="00A83B4E" w:rsidRPr="00CA7D85" w:rsidRDefault="00A83B4E" w:rsidP="00A83B4E">
            <w:pPr>
              <w:pStyle w:val="TAL"/>
              <w:rPr>
                <w:lang w:eastAsia="en-US"/>
              </w:rPr>
            </w:pPr>
            <w:r w:rsidRPr="00CA7D85">
              <w:rPr>
                <w:lang w:eastAsia="en-US"/>
              </w:rPr>
              <w:t>Check: Does the test result of test procedure in TS 38.508-1 subclause 4.9.1 indicate that the UE is capable of exchanging IP data on the Split DRB#2 using NR radio path?</w:t>
            </w:r>
          </w:p>
        </w:tc>
        <w:tc>
          <w:tcPr>
            <w:tcW w:w="709" w:type="dxa"/>
          </w:tcPr>
          <w:p w14:paraId="1D0CEA1C" w14:textId="77777777" w:rsidR="00A83B4E" w:rsidRPr="00CA7D85" w:rsidRDefault="00A83B4E" w:rsidP="00A83B4E">
            <w:pPr>
              <w:pStyle w:val="TAC"/>
              <w:rPr>
                <w:lang w:eastAsia="en-US"/>
              </w:rPr>
            </w:pPr>
            <w:r w:rsidRPr="00CA7D85">
              <w:rPr>
                <w:lang w:eastAsia="en-US"/>
              </w:rPr>
              <w:t>-</w:t>
            </w:r>
          </w:p>
        </w:tc>
        <w:tc>
          <w:tcPr>
            <w:tcW w:w="2977" w:type="dxa"/>
          </w:tcPr>
          <w:p w14:paraId="137DEE9E" w14:textId="77777777" w:rsidR="00A83B4E" w:rsidRPr="00CA7D85" w:rsidRDefault="00A83B4E" w:rsidP="00A83B4E">
            <w:pPr>
              <w:pStyle w:val="TAL"/>
              <w:rPr>
                <w:lang w:eastAsia="en-US"/>
              </w:rPr>
            </w:pPr>
            <w:r w:rsidRPr="00CA7D85">
              <w:rPr>
                <w:lang w:eastAsia="en-US"/>
              </w:rPr>
              <w:t>-</w:t>
            </w:r>
          </w:p>
        </w:tc>
        <w:tc>
          <w:tcPr>
            <w:tcW w:w="567" w:type="dxa"/>
          </w:tcPr>
          <w:p w14:paraId="6137F0F3" w14:textId="31E4F310" w:rsidR="00A83B4E" w:rsidRPr="00CA7D85" w:rsidRDefault="00A83B4E" w:rsidP="00A83B4E">
            <w:pPr>
              <w:pStyle w:val="TAC"/>
              <w:rPr>
                <w:lang w:eastAsia="en-US"/>
              </w:rPr>
            </w:pPr>
            <w:r w:rsidRPr="00CA7D85">
              <w:t>2</w:t>
            </w:r>
          </w:p>
        </w:tc>
        <w:tc>
          <w:tcPr>
            <w:tcW w:w="892" w:type="dxa"/>
          </w:tcPr>
          <w:p w14:paraId="3A23740B" w14:textId="5368E35E" w:rsidR="00A83B4E" w:rsidRPr="00CA7D85" w:rsidRDefault="00A83B4E" w:rsidP="00A83B4E">
            <w:pPr>
              <w:pStyle w:val="TAC"/>
              <w:rPr>
                <w:lang w:eastAsia="en-US"/>
              </w:rPr>
            </w:pPr>
            <w:r w:rsidRPr="00CA7D85">
              <w:t>-</w:t>
            </w:r>
          </w:p>
        </w:tc>
      </w:tr>
      <w:tr w:rsidR="00A83B4E" w:rsidRPr="00CA7D85" w14:paraId="5704ECBB" w14:textId="77777777" w:rsidTr="004E235F">
        <w:tc>
          <w:tcPr>
            <w:tcW w:w="648" w:type="dxa"/>
          </w:tcPr>
          <w:p w14:paraId="72807489" w14:textId="77777777" w:rsidR="00A83B4E" w:rsidRPr="00CA7D85" w:rsidRDefault="00A83B4E" w:rsidP="00A83B4E">
            <w:pPr>
              <w:pStyle w:val="TAC"/>
              <w:rPr>
                <w:lang w:eastAsia="en-US"/>
              </w:rPr>
            </w:pPr>
            <w:r w:rsidRPr="00CA7D85">
              <w:rPr>
                <w:lang w:eastAsia="en-US"/>
              </w:rPr>
              <w:t>9</w:t>
            </w:r>
          </w:p>
        </w:tc>
        <w:tc>
          <w:tcPr>
            <w:tcW w:w="3969" w:type="dxa"/>
          </w:tcPr>
          <w:p w14:paraId="45039FFC" w14:textId="77777777" w:rsidR="00A83B4E" w:rsidRPr="00CA7D85" w:rsidRDefault="00A83B4E" w:rsidP="00A83B4E">
            <w:pPr>
              <w:pStyle w:val="TAL"/>
              <w:rPr>
                <w:lang w:eastAsia="en-US"/>
              </w:rPr>
            </w:pPr>
            <w:r w:rsidRPr="00CA7D85">
              <w:rPr>
                <w:lang w:eastAsia="en-US"/>
              </w:rPr>
              <w:t xml:space="preserve">SS transmits </w:t>
            </w:r>
            <w:r w:rsidRPr="00CA7D85">
              <w:rPr>
                <w:i/>
                <w:lang w:eastAsia="en-US"/>
              </w:rPr>
              <w:t>RRCConnectionReconfiguration</w:t>
            </w:r>
            <w:r w:rsidRPr="00CA7D85">
              <w:rPr>
                <w:lang w:eastAsia="en-US"/>
              </w:rPr>
              <w:t xml:space="preserve"> message containing </w:t>
            </w:r>
            <w:r w:rsidRPr="00CA7D85">
              <w:rPr>
                <w:i/>
                <w:lang w:eastAsia="en-US"/>
              </w:rPr>
              <w:t>nr-Config-r15</w:t>
            </w:r>
            <w:r w:rsidRPr="00CA7D85">
              <w:rPr>
                <w:lang w:eastAsia="en-US"/>
              </w:rPr>
              <w:t xml:space="preserve"> and NR RadioBearerConfig to release PSCell and Split DRB.</w:t>
            </w:r>
            <w:r w:rsidRPr="00CA7D85">
              <w:rPr>
                <w:i/>
                <w:iCs/>
                <w:lang w:eastAsia="en-US"/>
              </w:rPr>
              <w:t xml:space="preserve"> RRCConnectionReconfiguration</w:t>
            </w:r>
            <w:r w:rsidRPr="00CA7D85">
              <w:rPr>
                <w:lang w:eastAsia="en-US"/>
              </w:rPr>
              <w:t xml:space="preserve"> message contains the DEACTIVATE EPS BEARER CONTEXT REQUEST message.</w:t>
            </w:r>
          </w:p>
        </w:tc>
        <w:tc>
          <w:tcPr>
            <w:tcW w:w="709" w:type="dxa"/>
          </w:tcPr>
          <w:p w14:paraId="371D55E6" w14:textId="77777777" w:rsidR="00A83B4E" w:rsidRPr="00CA7D85" w:rsidRDefault="00A83B4E" w:rsidP="00A83B4E">
            <w:pPr>
              <w:pStyle w:val="TAC"/>
              <w:rPr>
                <w:lang w:eastAsia="en-US"/>
              </w:rPr>
            </w:pPr>
            <w:r w:rsidRPr="00CA7D85">
              <w:rPr>
                <w:lang w:eastAsia="en-US"/>
              </w:rPr>
              <w:t>&lt;--</w:t>
            </w:r>
          </w:p>
        </w:tc>
        <w:tc>
          <w:tcPr>
            <w:tcW w:w="2977" w:type="dxa"/>
          </w:tcPr>
          <w:p w14:paraId="7B7519BD" w14:textId="77777777" w:rsidR="00A83B4E" w:rsidRPr="00CA7D85" w:rsidRDefault="00A83B4E" w:rsidP="00A83B4E">
            <w:pPr>
              <w:pStyle w:val="TAL"/>
              <w:rPr>
                <w:lang w:eastAsia="en-US"/>
              </w:rPr>
            </w:pPr>
            <w:r w:rsidRPr="00CA7D85">
              <w:rPr>
                <w:i/>
                <w:lang w:eastAsia="en-US"/>
              </w:rPr>
              <w:t xml:space="preserve">RRCConnectionReconfiguration </w:t>
            </w:r>
          </w:p>
        </w:tc>
        <w:tc>
          <w:tcPr>
            <w:tcW w:w="567" w:type="dxa"/>
          </w:tcPr>
          <w:p w14:paraId="566968E9" w14:textId="77777777" w:rsidR="00A83B4E" w:rsidRPr="00CA7D85" w:rsidRDefault="00A83B4E" w:rsidP="00A83B4E">
            <w:pPr>
              <w:pStyle w:val="TAC"/>
              <w:rPr>
                <w:lang w:eastAsia="en-US"/>
              </w:rPr>
            </w:pPr>
            <w:r w:rsidRPr="00CA7D85">
              <w:rPr>
                <w:lang w:eastAsia="en-US"/>
              </w:rPr>
              <w:t>-</w:t>
            </w:r>
          </w:p>
        </w:tc>
        <w:tc>
          <w:tcPr>
            <w:tcW w:w="892" w:type="dxa"/>
          </w:tcPr>
          <w:p w14:paraId="24EA9939" w14:textId="77777777" w:rsidR="00A83B4E" w:rsidRPr="00CA7D85" w:rsidRDefault="00A83B4E" w:rsidP="00A83B4E">
            <w:pPr>
              <w:pStyle w:val="TAC"/>
              <w:rPr>
                <w:lang w:eastAsia="en-US"/>
              </w:rPr>
            </w:pPr>
            <w:r w:rsidRPr="00CA7D85">
              <w:rPr>
                <w:lang w:eastAsia="en-US"/>
              </w:rPr>
              <w:t>-</w:t>
            </w:r>
          </w:p>
        </w:tc>
      </w:tr>
      <w:tr w:rsidR="00A83B4E" w:rsidRPr="00CA7D85" w14:paraId="7EB0DA8E" w14:textId="77777777" w:rsidTr="004E235F">
        <w:tc>
          <w:tcPr>
            <w:tcW w:w="648" w:type="dxa"/>
          </w:tcPr>
          <w:p w14:paraId="72FAB7A5" w14:textId="77777777" w:rsidR="00A83B4E" w:rsidRPr="00CA7D85" w:rsidRDefault="00A83B4E" w:rsidP="00A83B4E">
            <w:pPr>
              <w:pStyle w:val="TAC"/>
              <w:rPr>
                <w:lang w:eastAsia="en-US"/>
              </w:rPr>
            </w:pPr>
            <w:r w:rsidRPr="00CA7D85">
              <w:rPr>
                <w:lang w:eastAsia="en-US"/>
              </w:rPr>
              <w:t>10</w:t>
            </w:r>
          </w:p>
        </w:tc>
        <w:tc>
          <w:tcPr>
            <w:tcW w:w="3969" w:type="dxa"/>
          </w:tcPr>
          <w:p w14:paraId="17641C7F" w14:textId="77777777" w:rsidR="00A83B4E" w:rsidRPr="00CA7D85" w:rsidRDefault="00A83B4E" w:rsidP="00A83B4E">
            <w:pPr>
              <w:pStyle w:val="TAL"/>
              <w:rPr>
                <w:lang w:eastAsia="en-US"/>
              </w:rPr>
            </w:pPr>
            <w:r w:rsidRPr="00CA7D85">
              <w:rPr>
                <w:lang w:eastAsia="en-US"/>
              </w:rPr>
              <w:t xml:space="preserve">Check: Does the UE transmit an </w:t>
            </w:r>
            <w:r w:rsidRPr="00CA7D85">
              <w:rPr>
                <w:i/>
                <w:lang w:eastAsia="en-US"/>
              </w:rPr>
              <w:t>RRCConnectionReconfigurationComplete</w:t>
            </w:r>
            <w:r w:rsidRPr="00CA7D85">
              <w:rPr>
                <w:lang w:eastAsia="en-US"/>
              </w:rPr>
              <w:t xml:space="preserve"> message?</w:t>
            </w:r>
          </w:p>
        </w:tc>
        <w:tc>
          <w:tcPr>
            <w:tcW w:w="709" w:type="dxa"/>
          </w:tcPr>
          <w:p w14:paraId="76A5E8CF" w14:textId="77777777" w:rsidR="00A83B4E" w:rsidRPr="00CA7D85" w:rsidRDefault="00A83B4E" w:rsidP="00A83B4E">
            <w:pPr>
              <w:pStyle w:val="TAC"/>
              <w:rPr>
                <w:lang w:eastAsia="en-US"/>
              </w:rPr>
            </w:pPr>
            <w:r w:rsidRPr="00CA7D85">
              <w:rPr>
                <w:lang w:eastAsia="en-US"/>
              </w:rPr>
              <w:t>--&gt;</w:t>
            </w:r>
          </w:p>
        </w:tc>
        <w:tc>
          <w:tcPr>
            <w:tcW w:w="2977" w:type="dxa"/>
          </w:tcPr>
          <w:p w14:paraId="55E141A3" w14:textId="77777777" w:rsidR="00A83B4E" w:rsidRPr="00CA7D85" w:rsidRDefault="00A83B4E" w:rsidP="00A83B4E">
            <w:pPr>
              <w:pStyle w:val="TAL"/>
              <w:rPr>
                <w:lang w:eastAsia="en-US"/>
              </w:rPr>
            </w:pPr>
            <w:r w:rsidRPr="00CA7D85">
              <w:rPr>
                <w:i/>
                <w:lang w:eastAsia="en-US"/>
              </w:rPr>
              <w:t xml:space="preserve">RRCConnectionReconfigurationComplete </w:t>
            </w:r>
          </w:p>
        </w:tc>
        <w:tc>
          <w:tcPr>
            <w:tcW w:w="567" w:type="dxa"/>
          </w:tcPr>
          <w:p w14:paraId="3D9FEE8B" w14:textId="77777777" w:rsidR="00A83B4E" w:rsidRPr="00CA7D85" w:rsidRDefault="00A83B4E" w:rsidP="00A83B4E">
            <w:pPr>
              <w:pStyle w:val="TAC"/>
              <w:rPr>
                <w:lang w:eastAsia="en-US"/>
              </w:rPr>
            </w:pPr>
            <w:r w:rsidRPr="00CA7D85">
              <w:rPr>
                <w:lang w:eastAsia="en-US"/>
              </w:rPr>
              <w:t>3</w:t>
            </w:r>
          </w:p>
        </w:tc>
        <w:tc>
          <w:tcPr>
            <w:tcW w:w="892" w:type="dxa"/>
          </w:tcPr>
          <w:p w14:paraId="3B8F2CA7" w14:textId="77777777" w:rsidR="00A83B4E" w:rsidRPr="00CA7D85" w:rsidRDefault="00A83B4E" w:rsidP="00A83B4E">
            <w:pPr>
              <w:pStyle w:val="TAC"/>
              <w:rPr>
                <w:lang w:eastAsia="en-US"/>
              </w:rPr>
            </w:pPr>
            <w:r w:rsidRPr="00CA7D85">
              <w:rPr>
                <w:lang w:eastAsia="en-US"/>
              </w:rPr>
              <w:t>P</w:t>
            </w:r>
          </w:p>
        </w:tc>
      </w:tr>
      <w:tr w:rsidR="00A83B4E" w:rsidRPr="00CA7D85" w14:paraId="342D3BF6" w14:textId="77777777" w:rsidTr="004E235F">
        <w:tc>
          <w:tcPr>
            <w:tcW w:w="648" w:type="dxa"/>
          </w:tcPr>
          <w:p w14:paraId="61BD7C42" w14:textId="77777777" w:rsidR="00A83B4E" w:rsidRPr="00CA7D85" w:rsidRDefault="00A83B4E" w:rsidP="00A83B4E">
            <w:pPr>
              <w:pStyle w:val="TAC"/>
              <w:rPr>
                <w:lang w:eastAsia="en-US"/>
              </w:rPr>
            </w:pPr>
            <w:r w:rsidRPr="00CA7D85">
              <w:rPr>
                <w:lang w:eastAsia="en-US"/>
              </w:rPr>
              <w:t>11</w:t>
            </w:r>
          </w:p>
        </w:tc>
        <w:tc>
          <w:tcPr>
            <w:tcW w:w="3969" w:type="dxa"/>
          </w:tcPr>
          <w:p w14:paraId="3D54E7CA" w14:textId="77777777" w:rsidR="00A83B4E" w:rsidRPr="00CA7D85" w:rsidRDefault="00A83B4E" w:rsidP="00A83B4E">
            <w:pPr>
              <w:pStyle w:val="TAL"/>
              <w:rPr>
                <w:lang w:eastAsia="en-US"/>
              </w:rPr>
            </w:pPr>
            <w:r w:rsidRPr="00CA7D85">
              <w:rPr>
                <w:lang w:eastAsia="en-US"/>
              </w:rPr>
              <w:t xml:space="preserve">The UE transmits an </w:t>
            </w:r>
            <w:r w:rsidRPr="00CA7D85">
              <w:rPr>
                <w:i/>
                <w:lang w:eastAsia="en-US"/>
              </w:rPr>
              <w:t>ULInformationTransfer</w:t>
            </w:r>
            <w:r w:rsidRPr="00CA7D85">
              <w:rPr>
                <w:lang w:eastAsia="en-US"/>
              </w:rPr>
              <w:t xml:space="preserve"> message containing the </w:t>
            </w:r>
            <w:r w:rsidRPr="00CA7D85">
              <w:rPr>
                <w:rFonts w:cs="Arial"/>
                <w:szCs w:val="18"/>
                <w:lang w:eastAsia="en-US"/>
              </w:rPr>
              <w:t>DEACTIVATE EPS BEARER CONTEXT ACCEPT</w:t>
            </w:r>
            <w:r w:rsidRPr="00CA7D85">
              <w:rPr>
                <w:lang w:eastAsia="en-US"/>
              </w:rPr>
              <w:t xml:space="preserve"> message.</w:t>
            </w:r>
          </w:p>
        </w:tc>
        <w:tc>
          <w:tcPr>
            <w:tcW w:w="709" w:type="dxa"/>
          </w:tcPr>
          <w:p w14:paraId="7D4CF4DD" w14:textId="77777777" w:rsidR="00A83B4E" w:rsidRPr="00CA7D85" w:rsidRDefault="00A83B4E" w:rsidP="00A83B4E">
            <w:pPr>
              <w:pStyle w:val="TAC"/>
              <w:rPr>
                <w:lang w:eastAsia="en-US"/>
              </w:rPr>
            </w:pPr>
            <w:r w:rsidRPr="00CA7D85">
              <w:rPr>
                <w:lang w:eastAsia="en-US"/>
              </w:rPr>
              <w:t>--&gt;</w:t>
            </w:r>
          </w:p>
        </w:tc>
        <w:tc>
          <w:tcPr>
            <w:tcW w:w="2977" w:type="dxa"/>
          </w:tcPr>
          <w:p w14:paraId="0C5AC33D" w14:textId="77777777" w:rsidR="00A83B4E" w:rsidRPr="00CA7D85" w:rsidRDefault="00A83B4E" w:rsidP="00A83B4E">
            <w:pPr>
              <w:pStyle w:val="TAL"/>
              <w:rPr>
                <w:lang w:eastAsia="en-US"/>
              </w:rPr>
            </w:pPr>
            <w:r w:rsidRPr="00CA7D85">
              <w:rPr>
                <w:i/>
                <w:lang w:eastAsia="en-US"/>
              </w:rPr>
              <w:t>ULInformationTransfer</w:t>
            </w:r>
          </w:p>
        </w:tc>
        <w:tc>
          <w:tcPr>
            <w:tcW w:w="567" w:type="dxa"/>
          </w:tcPr>
          <w:p w14:paraId="1100C5DE" w14:textId="77777777" w:rsidR="00A83B4E" w:rsidRPr="00CA7D85" w:rsidRDefault="00A83B4E" w:rsidP="00A83B4E">
            <w:pPr>
              <w:pStyle w:val="TAC"/>
              <w:rPr>
                <w:lang w:eastAsia="en-US"/>
              </w:rPr>
            </w:pPr>
            <w:r w:rsidRPr="00CA7D85">
              <w:rPr>
                <w:lang w:eastAsia="en-US"/>
              </w:rPr>
              <w:t>-</w:t>
            </w:r>
          </w:p>
        </w:tc>
        <w:tc>
          <w:tcPr>
            <w:tcW w:w="892" w:type="dxa"/>
          </w:tcPr>
          <w:p w14:paraId="65B38CCB" w14:textId="77777777" w:rsidR="00A83B4E" w:rsidRPr="00CA7D85" w:rsidRDefault="00A83B4E" w:rsidP="00A83B4E">
            <w:pPr>
              <w:pStyle w:val="TAC"/>
              <w:rPr>
                <w:lang w:eastAsia="en-US"/>
              </w:rPr>
            </w:pPr>
            <w:r w:rsidRPr="00CA7D85">
              <w:rPr>
                <w:lang w:eastAsia="en-US"/>
              </w:rPr>
              <w:t>-</w:t>
            </w:r>
          </w:p>
        </w:tc>
      </w:tr>
    </w:tbl>
    <w:p w14:paraId="46621BA4" w14:textId="77777777" w:rsidR="004E235F" w:rsidRPr="00CA7D85" w:rsidRDefault="004E235F" w:rsidP="004E235F"/>
    <w:p w14:paraId="3CCB4329" w14:textId="77777777" w:rsidR="004E235F" w:rsidRPr="00CA7D85" w:rsidRDefault="004E235F" w:rsidP="007639A1">
      <w:pPr>
        <w:pStyle w:val="H6"/>
      </w:pPr>
      <w:r w:rsidRPr="00CA7D85">
        <w:lastRenderedPageBreak/>
        <w:t>8.2.2.5.1.3.3</w:t>
      </w:r>
      <w:r w:rsidRPr="00CA7D85">
        <w:tab/>
        <w:t>Specific message contents</w:t>
      </w:r>
    </w:p>
    <w:p w14:paraId="5CDC5AE7" w14:textId="77777777" w:rsidR="004E235F" w:rsidRPr="00CA7D85" w:rsidRDefault="004E235F" w:rsidP="005D47E5">
      <w:pPr>
        <w:pStyle w:val="TH"/>
      </w:pPr>
      <w:r w:rsidRPr="00CA7D85">
        <w:t xml:space="preserve">Table 8.2.2.5.1.3.3-1: </w:t>
      </w:r>
      <w:r w:rsidRPr="00CA7D85">
        <w:rPr>
          <w:bCs/>
          <w:i/>
          <w:iCs/>
        </w:rPr>
        <w:t>RRCConnectionReconfiguration</w:t>
      </w:r>
      <w:r w:rsidRPr="00CA7D85">
        <w:rPr>
          <w:i/>
        </w:rPr>
        <w:t xml:space="preserve"> </w:t>
      </w:r>
      <w:r w:rsidRPr="00CA7D85">
        <w:t xml:space="preserve">(step </w:t>
      </w:r>
      <w:r w:rsidR="00912290" w:rsidRPr="00CA7D85">
        <w:t>1</w:t>
      </w:r>
      <w:r w:rsidRPr="00CA7D85">
        <w:t>, Table 8.2.2.5.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4E235F" w:rsidRPr="00CA7D85" w14:paraId="465E33F0" w14:textId="77777777" w:rsidTr="004E235F">
        <w:tc>
          <w:tcPr>
            <w:tcW w:w="9720" w:type="dxa"/>
            <w:gridSpan w:val="4"/>
          </w:tcPr>
          <w:p w14:paraId="0C98360C" w14:textId="22BF0979" w:rsidR="004E235F" w:rsidRPr="00CA7D85" w:rsidRDefault="001953B5" w:rsidP="004E235F">
            <w:pPr>
              <w:pStyle w:val="TAL"/>
              <w:rPr>
                <w:lang w:eastAsia="en-US"/>
              </w:rPr>
            </w:pPr>
            <w:r w:rsidRPr="00CA7D85">
              <w:rPr>
                <w:lang w:eastAsia="en-US"/>
              </w:rPr>
              <w:t>Derivation Path: TS 36.</w:t>
            </w:r>
            <w:r w:rsidR="004E235F" w:rsidRPr="00CA7D85">
              <w:rPr>
                <w:lang w:eastAsia="en-US"/>
              </w:rPr>
              <w:t>508 [7], Table 4.6.1-8</w:t>
            </w:r>
          </w:p>
        </w:tc>
      </w:tr>
      <w:tr w:rsidR="004E235F" w:rsidRPr="00CA7D85" w14:paraId="2BB1D586" w14:textId="77777777" w:rsidTr="004E235F">
        <w:tblPrEx>
          <w:tblCellMar>
            <w:left w:w="108" w:type="dxa"/>
            <w:right w:w="108" w:type="dxa"/>
          </w:tblCellMar>
        </w:tblPrEx>
        <w:tc>
          <w:tcPr>
            <w:tcW w:w="4500" w:type="dxa"/>
          </w:tcPr>
          <w:p w14:paraId="26FB6644" w14:textId="77777777" w:rsidR="004E235F" w:rsidRPr="00CA7D85" w:rsidRDefault="004E235F" w:rsidP="004E235F">
            <w:pPr>
              <w:pStyle w:val="TAH"/>
              <w:rPr>
                <w:lang w:eastAsia="en-US"/>
              </w:rPr>
            </w:pPr>
            <w:r w:rsidRPr="00CA7D85">
              <w:rPr>
                <w:lang w:eastAsia="en-US"/>
              </w:rPr>
              <w:t>Information Element</w:t>
            </w:r>
          </w:p>
        </w:tc>
        <w:tc>
          <w:tcPr>
            <w:tcW w:w="2268" w:type="dxa"/>
          </w:tcPr>
          <w:p w14:paraId="158EFDA5" w14:textId="77777777" w:rsidR="004E235F" w:rsidRPr="00CA7D85" w:rsidRDefault="004E235F" w:rsidP="004E235F">
            <w:pPr>
              <w:pStyle w:val="TAH"/>
              <w:rPr>
                <w:lang w:eastAsia="en-US"/>
              </w:rPr>
            </w:pPr>
            <w:r w:rsidRPr="00CA7D85">
              <w:rPr>
                <w:lang w:eastAsia="en-US"/>
              </w:rPr>
              <w:t>Value/remark</w:t>
            </w:r>
          </w:p>
        </w:tc>
        <w:tc>
          <w:tcPr>
            <w:tcW w:w="1701" w:type="dxa"/>
          </w:tcPr>
          <w:p w14:paraId="29A56C99" w14:textId="77777777" w:rsidR="004E235F" w:rsidRPr="00CA7D85" w:rsidRDefault="004E235F" w:rsidP="004E235F">
            <w:pPr>
              <w:pStyle w:val="TAH"/>
              <w:rPr>
                <w:lang w:eastAsia="en-US"/>
              </w:rPr>
            </w:pPr>
            <w:r w:rsidRPr="00CA7D85">
              <w:rPr>
                <w:lang w:eastAsia="en-US"/>
              </w:rPr>
              <w:t>Comment</w:t>
            </w:r>
          </w:p>
        </w:tc>
        <w:tc>
          <w:tcPr>
            <w:tcW w:w="1251" w:type="dxa"/>
          </w:tcPr>
          <w:p w14:paraId="4A43F243" w14:textId="77777777" w:rsidR="004E235F" w:rsidRPr="00CA7D85" w:rsidRDefault="004E235F" w:rsidP="004E235F">
            <w:pPr>
              <w:pStyle w:val="TAH"/>
              <w:rPr>
                <w:lang w:eastAsia="en-US"/>
              </w:rPr>
            </w:pPr>
            <w:r w:rsidRPr="00CA7D85">
              <w:rPr>
                <w:lang w:eastAsia="en-US"/>
              </w:rPr>
              <w:t>Condition</w:t>
            </w:r>
          </w:p>
        </w:tc>
      </w:tr>
      <w:tr w:rsidR="004E235F" w:rsidRPr="00CA7D85" w14:paraId="6CCB3A7F" w14:textId="77777777" w:rsidTr="004E235F">
        <w:tblPrEx>
          <w:tblCellMar>
            <w:left w:w="108" w:type="dxa"/>
            <w:right w:w="108" w:type="dxa"/>
          </w:tblCellMar>
        </w:tblPrEx>
        <w:tc>
          <w:tcPr>
            <w:tcW w:w="4500" w:type="dxa"/>
          </w:tcPr>
          <w:p w14:paraId="60593FB5" w14:textId="77777777" w:rsidR="004E235F" w:rsidRPr="00CA7D85" w:rsidRDefault="004E235F" w:rsidP="004E235F">
            <w:pPr>
              <w:pStyle w:val="TAL"/>
              <w:rPr>
                <w:lang w:eastAsia="en-US"/>
              </w:rPr>
            </w:pPr>
            <w:r w:rsidRPr="00CA7D85">
              <w:rPr>
                <w:lang w:eastAsia="en-US"/>
              </w:rPr>
              <w:t>RRCConnectionReconfiguration ::= SEQUENCE {</w:t>
            </w:r>
          </w:p>
        </w:tc>
        <w:tc>
          <w:tcPr>
            <w:tcW w:w="2268" w:type="dxa"/>
          </w:tcPr>
          <w:p w14:paraId="5AEDEE46" w14:textId="77777777" w:rsidR="004E235F" w:rsidRPr="00CA7D85" w:rsidRDefault="004E235F" w:rsidP="004E235F">
            <w:pPr>
              <w:pStyle w:val="TAL"/>
              <w:rPr>
                <w:lang w:eastAsia="en-US"/>
              </w:rPr>
            </w:pPr>
          </w:p>
        </w:tc>
        <w:tc>
          <w:tcPr>
            <w:tcW w:w="1701" w:type="dxa"/>
          </w:tcPr>
          <w:p w14:paraId="74DAE65E" w14:textId="77777777" w:rsidR="004E235F" w:rsidRPr="00CA7D85" w:rsidRDefault="004E235F" w:rsidP="004E235F">
            <w:pPr>
              <w:pStyle w:val="TAL"/>
              <w:rPr>
                <w:lang w:eastAsia="en-US"/>
              </w:rPr>
            </w:pPr>
          </w:p>
        </w:tc>
        <w:tc>
          <w:tcPr>
            <w:tcW w:w="1251" w:type="dxa"/>
          </w:tcPr>
          <w:p w14:paraId="0CC4966B" w14:textId="77777777" w:rsidR="004E235F" w:rsidRPr="00CA7D85" w:rsidRDefault="004E235F" w:rsidP="004E235F">
            <w:pPr>
              <w:pStyle w:val="TAL"/>
              <w:rPr>
                <w:lang w:eastAsia="en-US"/>
              </w:rPr>
            </w:pPr>
          </w:p>
        </w:tc>
      </w:tr>
      <w:tr w:rsidR="004E235F" w:rsidRPr="00CA7D85" w14:paraId="26AA9AF5" w14:textId="77777777" w:rsidTr="004E235F">
        <w:tblPrEx>
          <w:tblCellMar>
            <w:left w:w="108" w:type="dxa"/>
            <w:right w:w="108" w:type="dxa"/>
          </w:tblCellMar>
        </w:tblPrEx>
        <w:tc>
          <w:tcPr>
            <w:tcW w:w="4500" w:type="dxa"/>
          </w:tcPr>
          <w:p w14:paraId="4B8FF9BF" w14:textId="77777777" w:rsidR="004E235F" w:rsidRPr="00CA7D85" w:rsidRDefault="004E235F" w:rsidP="004E235F">
            <w:pPr>
              <w:pStyle w:val="TAL"/>
              <w:rPr>
                <w:lang w:eastAsia="en-US"/>
              </w:rPr>
            </w:pPr>
            <w:r w:rsidRPr="00CA7D85">
              <w:rPr>
                <w:lang w:eastAsia="en-US"/>
              </w:rPr>
              <w:t xml:space="preserve">  criticalExtensions CHOICE {</w:t>
            </w:r>
          </w:p>
        </w:tc>
        <w:tc>
          <w:tcPr>
            <w:tcW w:w="2268" w:type="dxa"/>
          </w:tcPr>
          <w:p w14:paraId="6D6CE588" w14:textId="77777777" w:rsidR="004E235F" w:rsidRPr="00CA7D85" w:rsidRDefault="004E235F" w:rsidP="004E235F">
            <w:pPr>
              <w:pStyle w:val="TAL"/>
              <w:rPr>
                <w:lang w:eastAsia="en-US"/>
              </w:rPr>
            </w:pPr>
          </w:p>
        </w:tc>
        <w:tc>
          <w:tcPr>
            <w:tcW w:w="1701" w:type="dxa"/>
          </w:tcPr>
          <w:p w14:paraId="05AE87BF" w14:textId="77777777" w:rsidR="004E235F" w:rsidRPr="00CA7D85" w:rsidRDefault="004E235F" w:rsidP="004E235F">
            <w:pPr>
              <w:pStyle w:val="TAL"/>
              <w:rPr>
                <w:lang w:eastAsia="en-US"/>
              </w:rPr>
            </w:pPr>
          </w:p>
        </w:tc>
        <w:tc>
          <w:tcPr>
            <w:tcW w:w="1251" w:type="dxa"/>
          </w:tcPr>
          <w:p w14:paraId="139A6F40" w14:textId="77777777" w:rsidR="004E235F" w:rsidRPr="00CA7D85" w:rsidRDefault="004E235F" w:rsidP="004E235F">
            <w:pPr>
              <w:pStyle w:val="TAL"/>
              <w:rPr>
                <w:lang w:eastAsia="en-US"/>
              </w:rPr>
            </w:pPr>
          </w:p>
        </w:tc>
      </w:tr>
      <w:tr w:rsidR="004E235F" w:rsidRPr="00CA7D85" w14:paraId="6CC8E6A9" w14:textId="77777777" w:rsidTr="004E235F">
        <w:tblPrEx>
          <w:tblCellMar>
            <w:left w:w="108" w:type="dxa"/>
            <w:right w:w="108" w:type="dxa"/>
          </w:tblCellMar>
        </w:tblPrEx>
        <w:tc>
          <w:tcPr>
            <w:tcW w:w="4500" w:type="dxa"/>
          </w:tcPr>
          <w:p w14:paraId="7A075F06" w14:textId="6DE77FF1" w:rsidR="004E235F" w:rsidRPr="00CA7D85" w:rsidRDefault="004E235F" w:rsidP="004E235F">
            <w:pPr>
              <w:pStyle w:val="TAL"/>
              <w:rPr>
                <w:lang w:eastAsia="en-US"/>
              </w:rPr>
            </w:pPr>
            <w:r w:rsidRPr="00CA7D85">
              <w:rPr>
                <w:lang w:eastAsia="en-US"/>
              </w:rPr>
              <w:t xml:space="preserve">    c1 </w:t>
            </w:r>
            <w:r w:rsidR="00717A70" w:rsidRPr="00CA7D85">
              <w:rPr>
                <w:lang w:eastAsia="en-US"/>
              </w:rPr>
              <w:t>CHOICE {</w:t>
            </w:r>
          </w:p>
        </w:tc>
        <w:tc>
          <w:tcPr>
            <w:tcW w:w="2268" w:type="dxa"/>
          </w:tcPr>
          <w:p w14:paraId="07D567F6" w14:textId="77777777" w:rsidR="004E235F" w:rsidRPr="00CA7D85" w:rsidRDefault="004E235F" w:rsidP="004E235F">
            <w:pPr>
              <w:pStyle w:val="TAL"/>
              <w:rPr>
                <w:lang w:eastAsia="en-US"/>
              </w:rPr>
            </w:pPr>
          </w:p>
        </w:tc>
        <w:tc>
          <w:tcPr>
            <w:tcW w:w="1701" w:type="dxa"/>
          </w:tcPr>
          <w:p w14:paraId="210208BC" w14:textId="77777777" w:rsidR="004E235F" w:rsidRPr="00CA7D85" w:rsidRDefault="004E235F" w:rsidP="004E235F">
            <w:pPr>
              <w:pStyle w:val="TAL"/>
              <w:rPr>
                <w:lang w:eastAsia="en-US"/>
              </w:rPr>
            </w:pPr>
          </w:p>
        </w:tc>
        <w:tc>
          <w:tcPr>
            <w:tcW w:w="1251" w:type="dxa"/>
          </w:tcPr>
          <w:p w14:paraId="6615C8E5" w14:textId="77777777" w:rsidR="004E235F" w:rsidRPr="00CA7D85" w:rsidRDefault="004E235F" w:rsidP="004E235F">
            <w:pPr>
              <w:pStyle w:val="TAL"/>
              <w:rPr>
                <w:lang w:eastAsia="en-US"/>
              </w:rPr>
            </w:pPr>
          </w:p>
        </w:tc>
      </w:tr>
      <w:tr w:rsidR="004E235F" w:rsidRPr="00CA7D85" w14:paraId="0CA2F6AA" w14:textId="77777777" w:rsidTr="004E235F">
        <w:tblPrEx>
          <w:tblCellMar>
            <w:left w:w="108" w:type="dxa"/>
            <w:right w:w="108" w:type="dxa"/>
          </w:tblCellMar>
        </w:tblPrEx>
        <w:tc>
          <w:tcPr>
            <w:tcW w:w="4500" w:type="dxa"/>
          </w:tcPr>
          <w:p w14:paraId="7245C9B1" w14:textId="77777777" w:rsidR="004E235F" w:rsidRPr="00CA7D85" w:rsidRDefault="004E235F" w:rsidP="004E235F">
            <w:pPr>
              <w:pStyle w:val="TAL"/>
              <w:rPr>
                <w:lang w:eastAsia="en-US"/>
              </w:rPr>
            </w:pPr>
            <w:r w:rsidRPr="00CA7D85">
              <w:rPr>
                <w:lang w:eastAsia="en-US"/>
              </w:rPr>
              <w:t xml:space="preserve">      rrcConnectionReconfiguration-r8 SEQUENCE {</w:t>
            </w:r>
          </w:p>
        </w:tc>
        <w:tc>
          <w:tcPr>
            <w:tcW w:w="2268" w:type="dxa"/>
          </w:tcPr>
          <w:p w14:paraId="7A578581" w14:textId="77777777" w:rsidR="004E235F" w:rsidRPr="00CA7D85" w:rsidRDefault="004E235F" w:rsidP="004E235F">
            <w:pPr>
              <w:pStyle w:val="TAL"/>
              <w:rPr>
                <w:lang w:eastAsia="en-US"/>
              </w:rPr>
            </w:pPr>
          </w:p>
        </w:tc>
        <w:tc>
          <w:tcPr>
            <w:tcW w:w="1701" w:type="dxa"/>
          </w:tcPr>
          <w:p w14:paraId="0AA9AFF6" w14:textId="77777777" w:rsidR="004E235F" w:rsidRPr="00CA7D85" w:rsidRDefault="004E235F" w:rsidP="004E235F">
            <w:pPr>
              <w:pStyle w:val="TAL"/>
              <w:rPr>
                <w:lang w:eastAsia="en-US"/>
              </w:rPr>
            </w:pPr>
          </w:p>
        </w:tc>
        <w:tc>
          <w:tcPr>
            <w:tcW w:w="1251" w:type="dxa"/>
          </w:tcPr>
          <w:p w14:paraId="2AD01ADA" w14:textId="77777777" w:rsidR="004E235F" w:rsidRPr="00CA7D85" w:rsidRDefault="004E235F" w:rsidP="004E235F">
            <w:pPr>
              <w:pStyle w:val="TAL"/>
              <w:rPr>
                <w:lang w:eastAsia="en-US"/>
              </w:rPr>
            </w:pPr>
          </w:p>
        </w:tc>
      </w:tr>
      <w:tr w:rsidR="004E235F" w:rsidRPr="00CA7D85" w14:paraId="04C3F5CF" w14:textId="77777777" w:rsidTr="004E235F">
        <w:tblPrEx>
          <w:tblCellMar>
            <w:left w:w="108" w:type="dxa"/>
            <w:right w:w="108" w:type="dxa"/>
          </w:tblCellMar>
        </w:tblPrEx>
        <w:tc>
          <w:tcPr>
            <w:tcW w:w="4500" w:type="dxa"/>
            <w:shd w:val="clear" w:color="auto" w:fill="auto"/>
          </w:tcPr>
          <w:p w14:paraId="62DD8696"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shd w:val="clear" w:color="auto" w:fill="auto"/>
          </w:tcPr>
          <w:p w14:paraId="6781167C" w14:textId="77777777" w:rsidR="004E235F" w:rsidRPr="00CA7D85" w:rsidRDefault="004E235F" w:rsidP="004E235F">
            <w:pPr>
              <w:pStyle w:val="TAL"/>
              <w:rPr>
                <w:lang w:eastAsia="en-US"/>
              </w:rPr>
            </w:pPr>
          </w:p>
        </w:tc>
        <w:tc>
          <w:tcPr>
            <w:tcW w:w="1701" w:type="dxa"/>
            <w:shd w:val="clear" w:color="auto" w:fill="auto"/>
          </w:tcPr>
          <w:p w14:paraId="5E4885C3" w14:textId="77777777" w:rsidR="004E235F" w:rsidRPr="00CA7D85" w:rsidRDefault="004E235F" w:rsidP="004E235F">
            <w:pPr>
              <w:pStyle w:val="TAL"/>
              <w:rPr>
                <w:lang w:eastAsia="en-US"/>
              </w:rPr>
            </w:pPr>
          </w:p>
        </w:tc>
        <w:tc>
          <w:tcPr>
            <w:tcW w:w="1251" w:type="dxa"/>
            <w:shd w:val="clear" w:color="auto" w:fill="auto"/>
          </w:tcPr>
          <w:p w14:paraId="1F406734" w14:textId="77777777" w:rsidR="004E235F" w:rsidRPr="00CA7D85" w:rsidRDefault="004E235F" w:rsidP="004E235F">
            <w:pPr>
              <w:pStyle w:val="TAL"/>
              <w:rPr>
                <w:lang w:eastAsia="en-US"/>
              </w:rPr>
            </w:pPr>
          </w:p>
        </w:tc>
      </w:tr>
      <w:tr w:rsidR="004E235F" w:rsidRPr="00CA7D85" w14:paraId="0295D564" w14:textId="77777777" w:rsidTr="004E235F">
        <w:tblPrEx>
          <w:tblCellMar>
            <w:left w:w="108" w:type="dxa"/>
            <w:right w:w="108" w:type="dxa"/>
          </w:tblCellMar>
        </w:tblPrEx>
        <w:tc>
          <w:tcPr>
            <w:tcW w:w="4500" w:type="dxa"/>
          </w:tcPr>
          <w:p w14:paraId="6CB9B75A"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2BBBD788" w14:textId="77777777" w:rsidR="004E235F" w:rsidRPr="00CA7D85" w:rsidRDefault="004E235F" w:rsidP="004E235F">
            <w:pPr>
              <w:pStyle w:val="TAL"/>
              <w:rPr>
                <w:lang w:eastAsia="en-US"/>
              </w:rPr>
            </w:pPr>
          </w:p>
        </w:tc>
        <w:tc>
          <w:tcPr>
            <w:tcW w:w="1701" w:type="dxa"/>
          </w:tcPr>
          <w:p w14:paraId="60483C2B" w14:textId="77777777" w:rsidR="004E235F" w:rsidRPr="00CA7D85" w:rsidRDefault="004E235F" w:rsidP="004E235F">
            <w:pPr>
              <w:pStyle w:val="TAL"/>
              <w:rPr>
                <w:lang w:eastAsia="en-US"/>
              </w:rPr>
            </w:pPr>
          </w:p>
        </w:tc>
        <w:tc>
          <w:tcPr>
            <w:tcW w:w="1251" w:type="dxa"/>
          </w:tcPr>
          <w:p w14:paraId="4E392D90" w14:textId="77777777" w:rsidR="004E235F" w:rsidRPr="00CA7D85" w:rsidRDefault="004E235F" w:rsidP="004E235F">
            <w:pPr>
              <w:pStyle w:val="TAL"/>
              <w:rPr>
                <w:lang w:eastAsia="en-US"/>
              </w:rPr>
            </w:pPr>
          </w:p>
        </w:tc>
      </w:tr>
      <w:tr w:rsidR="004E235F" w:rsidRPr="00CA7D85" w14:paraId="7E1E9CC4" w14:textId="77777777" w:rsidTr="004E235F">
        <w:tblPrEx>
          <w:tblCellMar>
            <w:left w:w="108" w:type="dxa"/>
            <w:right w:w="108" w:type="dxa"/>
          </w:tblCellMar>
        </w:tblPrEx>
        <w:tc>
          <w:tcPr>
            <w:tcW w:w="4500" w:type="dxa"/>
          </w:tcPr>
          <w:p w14:paraId="49281C45"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22D14CBA" w14:textId="77777777" w:rsidR="004E235F" w:rsidRPr="00CA7D85" w:rsidRDefault="004E235F" w:rsidP="004E235F">
            <w:pPr>
              <w:pStyle w:val="TAL"/>
              <w:rPr>
                <w:lang w:eastAsia="en-US"/>
              </w:rPr>
            </w:pPr>
          </w:p>
        </w:tc>
        <w:tc>
          <w:tcPr>
            <w:tcW w:w="1701" w:type="dxa"/>
          </w:tcPr>
          <w:p w14:paraId="527934E4" w14:textId="77777777" w:rsidR="004E235F" w:rsidRPr="00CA7D85" w:rsidRDefault="004E235F" w:rsidP="004E235F">
            <w:pPr>
              <w:pStyle w:val="TAL"/>
              <w:rPr>
                <w:lang w:eastAsia="en-US"/>
              </w:rPr>
            </w:pPr>
          </w:p>
        </w:tc>
        <w:tc>
          <w:tcPr>
            <w:tcW w:w="1251" w:type="dxa"/>
          </w:tcPr>
          <w:p w14:paraId="0EEEE6F2" w14:textId="77777777" w:rsidR="004E235F" w:rsidRPr="00CA7D85" w:rsidRDefault="004E235F" w:rsidP="004E235F">
            <w:pPr>
              <w:pStyle w:val="TAL"/>
              <w:rPr>
                <w:lang w:eastAsia="en-US"/>
              </w:rPr>
            </w:pPr>
          </w:p>
        </w:tc>
      </w:tr>
      <w:tr w:rsidR="004E235F" w:rsidRPr="00CA7D85" w14:paraId="490B77B0" w14:textId="77777777" w:rsidTr="004E235F">
        <w:tblPrEx>
          <w:tblCellMar>
            <w:left w:w="108" w:type="dxa"/>
            <w:right w:w="108" w:type="dxa"/>
          </w:tblCellMar>
        </w:tblPrEx>
        <w:tc>
          <w:tcPr>
            <w:tcW w:w="4500" w:type="dxa"/>
          </w:tcPr>
          <w:p w14:paraId="7770F6A6"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43B32A6D" w14:textId="77777777" w:rsidR="004E235F" w:rsidRPr="00CA7D85" w:rsidRDefault="004E235F" w:rsidP="004E235F">
            <w:pPr>
              <w:pStyle w:val="TAL"/>
              <w:rPr>
                <w:lang w:eastAsia="en-US"/>
              </w:rPr>
            </w:pPr>
          </w:p>
        </w:tc>
        <w:tc>
          <w:tcPr>
            <w:tcW w:w="1701" w:type="dxa"/>
          </w:tcPr>
          <w:p w14:paraId="4B6F75A2" w14:textId="77777777" w:rsidR="004E235F" w:rsidRPr="00CA7D85" w:rsidRDefault="004E235F" w:rsidP="004E235F">
            <w:pPr>
              <w:pStyle w:val="TAL"/>
              <w:rPr>
                <w:lang w:eastAsia="en-US"/>
              </w:rPr>
            </w:pPr>
          </w:p>
        </w:tc>
        <w:tc>
          <w:tcPr>
            <w:tcW w:w="1251" w:type="dxa"/>
          </w:tcPr>
          <w:p w14:paraId="0E00A01F" w14:textId="77777777" w:rsidR="004E235F" w:rsidRPr="00CA7D85" w:rsidRDefault="004E235F" w:rsidP="004E235F">
            <w:pPr>
              <w:pStyle w:val="TAL"/>
              <w:rPr>
                <w:lang w:eastAsia="en-US"/>
              </w:rPr>
            </w:pPr>
          </w:p>
        </w:tc>
      </w:tr>
      <w:tr w:rsidR="004E235F" w:rsidRPr="00CA7D85" w14:paraId="0183DF5E" w14:textId="77777777" w:rsidTr="004E235F">
        <w:tc>
          <w:tcPr>
            <w:tcW w:w="4500" w:type="dxa"/>
          </w:tcPr>
          <w:p w14:paraId="57FB7E24"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662317CC" w14:textId="77777777" w:rsidR="004E235F" w:rsidRPr="00CA7D85" w:rsidRDefault="004E235F" w:rsidP="004E235F">
            <w:pPr>
              <w:pStyle w:val="TAL"/>
              <w:rPr>
                <w:lang w:eastAsia="en-US"/>
              </w:rPr>
            </w:pPr>
          </w:p>
        </w:tc>
        <w:tc>
          <w:tcPr>
            <w:tcW w:w="1701" w:type="dxa"/>
          </w:tcPr>
          <w:p w14:paraId="6B54DC73" w14:textId="77777777" w:rsidR="004E235F" w:rsidRPr="00CA7D85" w:rsidRDefault="004E235F" w:rsidP="004E235F">
            <w:pPr>
              <w:pStyle w:val="TAL"/>
              <w:rPr>
                <w:lang w:eastAsia="en-US"/>
              </w:rPr>
            </w:pPr>
          </w:p>
        </w:tc>
        <w:tc>
          <w:tcPr>
            <w:tcW w:w="1251" w:type="dxa"/>
          </w:tcPr>
          <w:p w14:paraId="319A24D5" w14:textId="77777777" w:rsidR="004E235F" w:rsidRPr="00CA7D85" w:rsidRDefault="004E235F" w:rsidP="004E235F">
            <w:pPr>
              <w:pStyle w:val="TAL"/>
              <w:rPr>
                <w:lang w:eastAsia="en-US"/>
              </w:rPr>
            </w:pPr>
          </w:p>
        </w:tc>
      </w:tr>
      <w:tr w:rsidR="004E235F" w:rsidRPr="00CA7D85" w14:paraId="0CD7E574" w14:textId="77777777" w:rsidTr="004E235F">
        <w:tc>
          <w:tcPr>
            <w:tcW w:w="4500" w:type="dxa"/>
          </w:tcPr>
          <w:p w14:paraId="3B1CC069"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590E5CE0" w14:textId="77777777" w:rsidR="004E235F" w:rsidRPr="00CA7D85" w:rsidRDefault="004E235F" w:rsidP="004E235F">
            <w:pPr>
              <w:pStyle w:val="TAL"/>
              <w:rPr>
                <w:lang w:eastAsia="en-US"/>
              </w:rPr>
            </w:pPr>
          </w:p>
        </w:tc>
        <w:tc>
          <w:tcPr>
            <w:tcW w:w="1701" w:type="dxa"/>
          </w:tcPr>
          <w:p w14:paraId="170DF5CA" w14:textId="77777777" w:rsidR="004E235F" w:rsidRPr="00CA7D85" w:rsidRDefault="004E235F" w:rsidP="004E235F">
            <w:pPr>
              <w:pStyle w:val="TAL"/>
              <w:rPr>
                <w:lang w:eastAsia="en-US"/>
              </w:rPr>
            </w:pPr>
          </w:p>
        </w:tc>
        <w:tc>
          <w:tcPr>
            <w:tcW w:w="1251" w:type="dxa"/>
          </w:tcPr>
          <w:p w14:paraId="0D9AF5E4" w14:textId="77777777" w:rsidR="004E235F" w:rsidRPr="00CA7D85" w:rsidRDefault="004E235F" w:rsidP="004E235F">
            <w:pPr>
              <w:pStyle w:val="TAL"/>
              <w:rPr>
                <w:lang w:eastAsia="en-US"/>
              </w:rPr>
            </w:pPr>
          </w:p>
        </w:tc>
      </w:tr>
      <w:tr w:rsidR="004E235F" w:rsidRPr="00CA7D85" w14:paraId="0EF8668C" w14:textId="77777777" w:rsidTr="004E235F">
        <w:tc>
          <w:tcPr>
            <w:tcW w:w="4500" w:type="dxa"/>
          </w:tcPr>
          <w:p w14:paraId="518A3A67"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3EEF6227" w14:textId="77777777" w:rsidR="004E235F" w:rsidRPr="00CA7D85" w:rsidRDefault="004E235F" w:rsidP="004E235F">
            <w:pPr>
              <w:pStyle w:val="TAL"/>
              <w:rPr>
                <w:lang w:eastAsia="en-US"/>
              </w:rPr>
            </w:pPr>
          </w:p>
        </w:tc>
        <w:tc>
          <w:tcPr>
            <w:tcW w:w="1701" w:type="dxa"/>
          </w:tcPr>
          <w:p w14:paraId="009538C1" w14:textId="77777777" w:rsidR="004E235F" w:rsidRPr="00CA7D85" w:rsidRDefault="004E235F" w:rsidP="004E235F">
            <w:pPr>
              <w:pStyle w:val="TAL"/>
              <w:rPr>
                <w:lang w:eastAsia="en-US"/>
              </w:rPr>
            </w:pPr>
          </w:p>
        </w:tc>
        <w:tc>
          <w:tcPr>
            <w:tcW w:w="1251" w:type="dxa"/>
          </w:tcPr>
          <w:p w14:paraId="77AEFBA2" w14:textId="77777777" w:rsidR="004E235F" w:rsidRPr="00CA7D85" w:rsidRDefault="004E235F" w:rsidP="004E235F">
            <w:pPr>
              <w:pStyle w:val="TAL"/>
              <w:rPr>
                <w:lang w:eastAsia="en-US"/>
              </w:rPr>
            </w:pPr>
          </w:p>
        </w:tc>
      </w:tr>
      <w:tr w:rsidR="004E235F" w:rsidRPr="00CA7D85" w14:paraId="6DA8FD28" w14:textId="77777777" w:rsidTr="004E235F">
        <w:tc>
          <w:tcPr>
            <w:tcW w:w="4500" w:type="dxa"/>
          </w:tcPr>
          <w:p w14:paraId="6A82CF11"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374EA095" w14:textId="77777777" w:rsidR="004E235F" w:rsidRPr="00CA7D85" w:rsidRDefault="004E235F" w:rsidP="004E235F">
            <w:pPr>
              <w:pStyle w:val="TAL"/>
              <w:rPr>
                <w:lang w:eastAsia="en-US"/>
              </w:rPr>
            </w:pPr>
          </w:p>
        </w:tc>
        <w:tc>
          <w:tcPr>
            <w:tcW w:w="1701" w:type="dxa"/>
          </w:tcPr>
          <w:p w14:paraId="5E735310" w14:textId="77777777" w:rsidR="004E235F" w:rsidRPr="00CA7D85" w:rsidRDefault="004E235F" w:rsidP="004E235F">
            <w:pPr>
              <w:pStyle w:val="TAL"/>
              <w:rPr>
                <w:lang w:eastAsia="en-US"/>
              </w:rPr>
            </w:pPr>
          </w:p>
        </w:tc>
        <w:tc>
          <w:tcPr>
            <w:tcW w:w="1251" w:type="dxa"/>
          </w:tcPr>
          <w:p w14:paraId="09466BFA" w14:textId="77777777" w:rsidR="004E235F" w:rsidRPr="00CA7D85" w:rsidRDefault="004E235F" w:rsidP="004E235F">
            <w:pPr>
              <w:pStyle w:val="TAL"/>
              <w:rPr>
                <w:lang w:eastAsia="en-US"/>
              </w:rPr>
            </w:pPr>
          </w:p>
        </w:tc>
      </w:tr>
      <w:tr w:rsidR="004E235F" w:rsidRPr="00CA7D85" w14:paraId="529F0985" w14:textId="77777777" w:rsidTr="004E235F">
        <w:tc>
          <w:tcPr>
            <w:tcW w:w="4500" w:type="dxa"/>
          </w:tcPr>
          <w:p w14:paraId="0704CF3C" w14:textId="77777777" w:rsidR="004E235F" w:rsidRPr="00CA7D85" w:rsidRDefault="004E235F" w:rsidP="004E235F">
            <w:pPr>
              <w:pStyle w:val="TAL"/>
              <w:rPr>
                <w:lang w:eastAsia="en-US"/>
              </w:rPr>
            </w:pPr>
            <w:r w:rsidRPr="00CA7D85">
              <w:rPr>
                <w:lang w:eastAsia="en-US"/>
              </w:rPr>
              <w:t xml:space="preserve">                        nr-Config-r15 CHOICE {</w:t>
            </w:r>
          </w:p>
        </w:tc>
        <w:tc>
          <w:tcPr>
            <w:tcW w:w="2268" w:type="dxa"/>
          </w:tcPr>
          <w:p w14:paraId="5E8EF342" w14:textId="77777777" w:rsidR="004E235F" w:rsidRPr="00CA7D85" w:rsidRDefault="004E235F" w:rsidP="004E235F">
            <w:pPr>
              <w:pStyle w:val="TAL"/>
              <w:rPr>
                <w:lang w:eastAsia="en-US"/>
              </w:rPr>
            </w:pPr>
          </w:p>
        </w:tc>
        <w:tc>
          <w:tcPr>
            <w:tcW w:w="1701" w:type="dxa"/>
          </w:tcPr>
          <w:p w14:paraId="2D17093D" w14:textId="77777777" w:rsidR="004E235F" w:rsidRPr="00CA7D85" w:rsidRDefault="004E235F" w:rsidP="004E235F">
            <w:pPr>
              <w:pStyle w:val="TAL"/>
              <w:rPr>
                <w:lang w:eastAsia="en-US"/>
              </w:rPr>
            </w:pPr>
          </w:p>
        </w:tc>
        <w:tc>
          <w:tcPr>
            <w:tcW w:w="1251" w:type="dxa"/>
          </w:tcPr>
          <w:p w14:paraId="67CA2FF7" w14:textId="77777777" w:rsidR="004E235F" w:rsidRPr="00CA7D85" w:rsidRDefault="004E235F" w:rsidP="004E235F">
            <w:pPr>
              <w:pStyle w:val="TAL"/>
              <w:rPr>
                <w:lang w:eastAsia="en-US"/>
              </w:rPr>
            </w:pPr>
          </w:p>
        </w:tc>
      </w:tr>
      <w:tr w:rsidR="004E235F" w:rsidRPr="00CA7D85" w14:paraId="556CEC03" w14:textId="77777777" w:rsidTr="004E235F">
        <w:tc>
          <w:tcPr>
            <w:tcW w:w="4500" w:type="dxa"/>
          </w:tcPr>
          <w:p w14:paraId="3A3D17A5" w14:textId="77777777" w:rsidR="004E235F" w:rsidRPr="00CA7D85" w:rsidRDefault="004E235F" w:rsidP="004E235F">
            <w:pPr>
              <w:pStyle w:val="TAL"/>
              <w:rPr>
                <w:lang w:eastAsia="en-US"/>
              </w:rPr>
            </w:pPr>
            <w:r w:rsidRPr="00CA7D85">
              <w:rPr>
                <w:lang w:eastAsia="en-US"/>
              </w:rPr>
              <w:t xml:space="preserve">                          setup SEQUENCE {</w:t>
            </w:r>
          </w:p>
        </w:tc>
        <w:tc>
          <w:tcPr>
            <w:tcW w:w="2268" w:type="dxa"/>
          </w:tcPr>
          <w:p w14:paraId="54C0F719" w14:textId="77777777" w:rsidR="004E235F" w:rsidRPr="00CA7D85" w:rsidRDefault="004E235F" w:rsidP="004E235F">
            <w:pPr>
              <w:pStyle w:val="TAL"/>
              <w:rPr>
                <w:lang w:eastAsia="en-US"/>
              </w:rPr>
            </w:pPr>
          </w:p>
        </w:tc>
        <w:tc>
          <w:tcPr>
            <w:tcW w:w="1701" w:type="dxa"/>
          </w:tcPr>
          <w:p w14:paraId="09D451FA" w14:textId="77777777" w:rsidR="004E235F" w:rsidRPr="00CA7D85" w:rsidRDefault="004E235F" w:rsidP="004E235F">
            <w:pPr>
              <w:pStyle w:val="TAL"/>
              <w:rPr>
                <w:lang w:eastAsia="en-US"/>
              </w:rPr>
            </w:pPr>
          </w:p>
        </w:tc>
        <w:tc>
          <w:tcPr>
            <w:tcW w:w="1251" w:type="dxa"/>
          </w:tcPr>
          <w:p w14:paraId="315999C5" w14:textId="77777777" w:rsidR="004E235F" w:rsidRPr="00CA7D85" w:rsidRDefault="004E235F" w:rsidP="004E235F">
            <w:pPr>
              <w:pStyle w:val="TAL"/>
              <w:rPr>
                <w:lang w:eastAsia="en-US"/>
              </w:rPr>
            </w:pPr>
          </w:p>
        </w:tc>
      </w:tr>
      <w:tr w:rsidR="004E235F" w:rsidRPr="00CA7D85" w14:paraId="50A953C4" w14:textId="77777777" w:rsidTr="004E235F">
        <w:tc>
          <w:tcPr>
            <w:tcW w:w="4500" w:type="dxa"/>
          </w:tcPr>
          <w:p w14:paraId="4EA719F0" w14:textId="77777777" w:rsidR="004E235F" w:rsidRPr="00CA7D85" w:rsidRDefault="004E235F" w:rsidP="004E235F">
            <w:pPr>
              <w:pStyle w:val="TAL"/>
              <w:rPr>
                <w:lang w:eastAsia="en-US"/>
              </w:rPr>
            </w:pPr>
            <w:r w:rsidRPr="00CA7D85">
              <w:rPr>
                <w:lang w:eastAsia="en-US"/>
              </w:rPr>
              <w:t xml:space="preserve">                            nr-SecondaryCellGroupConfig-r15</w:t>
            </w:r>
          </w:p>
        </w:tc>
        <w:tc>
          <w:tcPr>
            <w:tcW w:w="2268" w:type="dxa"/>
          </w:tcPr>
          <w:p w14:paraId="7B9AE6C6" w14:textId="77777777" w:rsidR="004E235F" w:rsidRPr="00CA7D85" w:rsidRDefault="004E235F" w:rsidP="004E235F">
            <w:pPr>
              <w:pStyle w:val="TAL"/>
              <w:rPr>
                <w:lang w:eastAsia="en-US"/>
              </w:rPr>
            </w:pPr>
            <w:r w:rsidRPr="00CA7D85">
              <w:rPr>
                <w:lang w:eastAsia="en-US"/>
              </w:rPr>
              <w:t xml:space="preserve">OCTET STRING including the </w:t>
            </w:r>
            <w:r w:rsidRPr="00CA7D85">
              <w:rPr>
                <w:i/>
                <w:lang w:eastAsia="en-US"/>
              </w:rPr>
              <w:t>RRCReconfiguration</w:t>
            </w:r>
            <w:r w:rsidRPr="00CA7D85">
              <w:rPr>
                <w:lang w:eastAsia="en-US"/>
              </w:rPr>
              <w:t xml:space="preserve"> message and the IE secondaryCellGroup.</w:t>
            </w:r>
          </w:p>
        </w:tc>
        <w:tc>
          <w:tcPr>
            <w:tcW w:w="1701" w:type="dxa"/>
          </w:tcPr>
          <w:p w14:paraId="00942AED" w14:textId="77777777" w:rsidR="004E235F" w:rsidRPr="00CA7D85" w:rsidRDefault="004E235F" w:rsidP="004E235F">
            <w:pPr>
              <w:pStyle w:val="TAL"/>
              <w:rPr>
                <w:lang w:eastAsia="en-US"/>
              </w:rPr>
            </w:pPr>
          </w:p>
        </w:tc>
        <w:tc>
          <w:tcPr>
            <w:tcW w:w="1251" w:type="dxa"/>
          </w:tcPr>
          <w:p w14:paraId="4F3F7647" w14:textId="77777777" w:rsidR="004E235F" w:rsidRPr="00CA7D85" w:rsidRDefault="004E235F" w:rsidP="004E235F">
            <w:pPr>
              <w:pStyle w:val="TAL"/>
              <w:rPr>
                <w:lang w:eastAsia="en-US"/>
              </w:rPr>
            </w:pPr>
          </w:p>
        </w:tc>
      </w:tr>
      <w:tr w:rsidR="004E235F" w:rsidRPr="00CA7D85" w14:paraId="17BC1F44" w14:textId="77777777" w:rsidTr="004E235F">
        <w:tc>
          <w:tcPr>
            <w:tcW w:w="4500" w:type="dxa"/>
          </w:tcPr>
          <w:p w14:paraId="0AFF6092" w14:textId="77777777" w:rsidR="004E235F" w:rsidRPr="00CA7D85" w:rsidRDefault="004E235F" w:rsidP="004E235F">
            <w:pPr>
              <w:pStyle w:val="TAL"/>
              <w:rPr>
                <w:lang w:eastAsia="en-US"/>
              </w:rPr>
            </w:pPr>
            <w:r w:rsidRPr="00CA7D85">
              <w:rPr>
                <w:lang w:eastAsia="en-US"/>
              </w:rPr>
              <w:t xml:space="preserve">                          }</w:t>
            </w:r>
          </w:p>
        </w:tc>
        <w:tc>
          <w:tcPr>
            <w:tcW w:w="2268" w:type="dxa"/>
          </w:tcPr>
          <w:p w14:paraId="022876C4" w14:textId="77777777" w:rsidR="004E235F" w:rsidRPr="00CA7D85" w:rsidRDefault="004E235F" w:rsidP="004E235F">
            <w:pPr>
              <w:pStyle w:val="TAL"/>
              <w:rPr>
                <w:lang w:eastAsia="en-US"/>
              </w:rPr>
            </w:pPr>
          </w:p>
        </w:tc>
        <w:tc>
          <w:tcPr>
            <w:tcW w:w="1701" w:type="dxa"/>
          </w:tcPr>
          <w:p w14:paraId="6560F9BE" w14:textId="77777777" w:rsidR="004E235F" w:rsidRPr="00CA7D85" w:rsidRDefault="004E235F" w:rsidP="004E235F">
            <w:pPr>
              <w:pStyle w:val="TAL"/>
              <w:rPr>
                <w:lang w:eastAsia="en-US"/>
              </w:rPr>
            </w:pPr>
          </w:p>
        </w:tc>
        <w:tc>
          <w:tcPr>
            <w:tcW w:w="1251" w:type="dxa"/>
          </w:tcPr>
          <w:p w14:paraId="5459E53C" w14:textId="77777777" w:rsidR="004E235F" w:rsidRPr="00CA7D85" w:rsidRDefault="004E235F" w:rsidP="004E235F">
            <w:pPr>
              <w:pStyle w:val="TAL"/>
              <w:rPr>
                <w:lang w:eastAsia="en-US"/>
              </w:rPr>
            </w:pPr>
          </w:p>
        </w:tc>
      </w:tr>
      <w:tr w:rsidR="004E235F" w:rsidRPr="00CA7D85" w14:paraId="1734ACA8" w14:textId="77777777" w:rsidTr="004E235F">
        <w:tc>
          <w:tcPr>
            <w:tcW w:w="4500" w:type="dxa"/>
          </w:tcPr>
          <w:p w14:paraId="27083FD5" w14:textId="77777777" w:rsidR="004E235F" w:rsidRPr="00CA7D85" w:rsidRDefault="004E235F" w:rsidP="004E235F">
            <w:pPr>
              <w:pStyle w:val="TAL"/>
              <w:rPr>
                <w:lang w:eastAsia="en-US"/>
              </w:rPr>
            </w:pPr>
            <w:r w:rsidRPr="00CA7D85">
              <w:rPr>
                <w:lang w:eastAsia="en-US"/>
              </w:rPr>
              <w:t xml:space="preserve">                        }</w:t>
            </w:r>
          </w:p>
        </w:tc>
        <w:tc>
          <w:tcPr>
            <w:tcW w:w="2268" w:type="dxa"/>
          </w:tcPr>
          <w:p w14:paraId="028596D7" w14:textId="77777777" w:rsidR="004E235F" w:rsidRPr="00CA7D85" w:rsidRDefault="004E235F" w:rsidP="004E235F">
            <w:pPr>
              <w:pStyle w:val="TAL"/>
              <w:rPr>
                <w:lang w:eastAsia="en-US"/>
              </w:rPr>
            </w:pPr>
          </w:p>
        </w:tc>
        <w:tc>
          <w:tcPr>
            <w:tcW w:w="1701" w:type="dxa"/>
          </w:tcPr>
          <w:p w14:paraId="59F85C05" w14:textId="77777777" w:rsidR="004E235F" w:rsidRPr="00CA7D85" w:rsidRDefault="004E235F" w:rsidP="004E235F">
            <w:pPr>
              <w:pStyle w:val="TAL"/>
              <w:rPr>
                <w:lang w:eastAsia="en-US"/>
              </w:rPr>
            </w:pPr>
          </w:p>
        </w:tc>
        <w:tc>
          <w:tcPr>
            <w:tcW w:w="1251" w:type="dxa"/>
          </w:tcPr>
          <w:p w14:paraId="27EF0236" w14:textId="77777777" w:rsidR="004E235F" w:rsidRPr="00CA7D85" w:rsidRDefault="004E235F" w:rsidP="004E235F">
            <w:pPr>
              <w:pStyle w:val="TAL"/>
              <w:rPr>
                <w:lang w:eastAsia="en-US"/>
              </w:rPr>
            </w:pPr>
          </w:p>
        </w:tc>
      </w:tr>
      <w:tr w:rsidR="004E235F" w:rsidRPr="00CA7D85" w14:paraId="4BF2CAE6" w14:textId="77777777" w:rsidTr="004E235F">
        <w:tc>
          <w:tcPr>
            <w:tcW w:w="4500" w:type="dxa"/>
          </w:tcPr>
          <w:p w14:paraId="5AD0771B" w14:textId="77777777" w:rsidR="004E235F" w:rsidRPr="00CA7D85" w:rsidRDefault="004E235F" w:rsidP="004E235F">
            <w:pPr>
              <w:pStyle w:val="TAL"/>
              <w:rPr>
                <w:lang w:eastAsia="en-US"/>
              </w:rPr>
            </w:pPr>
            <w:r w:rsidRPr="00CA7D85">
              <w:rPr>
                <w:lang w:eastAsia="en-US"/>
              </w:rPr>
              <w:t xml:space="preserve">                        nr-RadioBearerConfig1-r15</w:t>
            </w:r>
          </w:p>
        </w:tc>
        <w:tc>
          <w:tcPr>
            <w:tcW w:w="2268" w:type="dxa"/>
          </w:tcPr>
          <w:p w14:paraId="0A762AFE" w14:textId="77777777" w:rsidR="004E235F" w:rsidRPr="00CA7D85" w:rsidRDefault="004E235F" w:rsidP="004E235F">
            <w:pPr>
              <w:pStyle w:val="TAL"/>
              <w:rPr>
                <w:lang w:eastAsia="en-US"/>
              </w:rPr>
            </w:pPr>
            <w:r w:rsidRPr="00CA7D85">
              <w:rPr>
                <w:lang w:eastAsia="en-US"/>
              </w:rPr>
              <w:t>OCTET STRING including RadioBearerConfig.</w:t>
            </w:r>
          </w:p>
        </w:tc>
        <w:tc>
          <w:tcPr>
            <w:tcW w:w="1701" w:type="dxa"/>
          </w:tcPr>
          <w:p w14:paraId="725C0020" w14:textId="77777777" w:rsidR="004E235F" w:rsidRPr="00CA7D85" w:rsidRDefault="004E235F" w:rsidP="004E235F">
            <w:pPr>
              <w:pStyle w:val="TAL"/>
              <w:rPr>
                <w:lang w:eastAsia="en-US"/>
              </w:rPr>
            </w:pPr>
          </w:p>
        </w:tc>
        <w:tc>
          <w:tcPr>
            <w:tcW w:w="1251" w:type="dxa"/>
          </w:tcPr>
          <w:p w14:paraId="4E7DD21F" w14:textId="77777777" w:rsidR="004E235F" w:rsidRPr="00CA7D85" w:rsidRDefault="004E235F" w:rsidP="004E235F">
            <w:pPr>
              <w:pStyle w:val="TAL"/>
              <w:rPr>
                <w:lang w:eastAsia="en-US"/>
              </w:rPr>
            </w:pPr>
          </w:p>
        </w:tc>
      </w:tr>
      <w:tr w:rsidR="004E235F" w:rsidRPr="00CA7D85" w14:paraId="0C117FD5" w14:textId="77777777" w:rsidTr="004E235F">
        <w:tc>
          <w:tcPr>
            <w:tcW w:w="4500" w:type="dxa"/>
          </w:tcPr>
          <w:p w14:paraId="3C5EB904" w14:textId="77777777" w:rsidR="004E235F" w:rsidRPr="00CA7D85" w:rsidRDefault="004E235F" w:rsidP="004E235F">
            <w:pPr>
              <w:pStyle w:val="TAL"/>
              <w:rPr>
                <w:lang w:eastAsia="en-US"/>
              </w:rPr>
            </w:pPr>
            <w:r w:rsidRPr="00CA7D85">
              <w:rPr>
                <w:lang w:eastAsia="en-US"/>
              </w:rPr>
              <w:t xml:space="preserve">                      }</w:t>
            </w:r>
          </w:p>
        </w:tc>
        <w:tc>
          <w:tcPr>
            <w:tcW w:w="2268" w:type="dxa"/>
          </w:tcPr>
          <w:p w14:paraId="18EC91AB" w14:textId="77777777" w:rsidR="004E235F" w:rsidRPr="00CA7D85" w:rsidRDefault="004E235F" w:rsidP="004E235F">
            <w:pPr>
              <w:pStyle w:val="TAL"/>
              <w:rPr>
                <w:lang w:eastAsia="en-US"/>
              </w:rPr>
            </w:pPr>
          </w:p>
        </w:tc>
        <w:tc>
          <w:tcPr>
            <w:tcW w:w="1701" w:type="dxa"/>
          </w:tcPr>
          <w:p w14:paraId="469CFDF9" w14:textId="77777777" w:rsidR="004E235F" w:rsidRPr="00CA7D85" w:rsidRDefault="004E235F" w:rsidP="004E235F">
            <w:pPr>
              <w:pStyle w:val="TAL"/>
              <w:rPr>
                <w:lang w:eastAsia="en-US"/>
              </w:rPr>
            </w:pPr>
          </w:p>
        </w:tc>
        <w:tc>
          <w:tcPr>
            <w:tcW w:w="1251" w:type="dxa"/>
          </w:tcPr>
          <w:p w14:paraId="0FC823C9" w14:textId="77777777" w:rsidR="004E235F" w:rsidRPr="00CA7D85" w:rsidRDefault="004E235F" w:rsidP="004E235F">
            <w:pPr>
              <w:pStyle w:val="TAL"/>
              <w:rPr>
                <w:lang w:eastAsia="en-US"/>
              </w:rPr>
            </w:pPr>
          </w:p>
        </w:tc>
      </w:tr>
      <w:tr w:rsidR="004E235F" w:rsidRPr="00CA7D85" w14:paraId="225BCCA6" w14:textId="77777777" w:rsidTr="004E235F">
        <w:tc>
          <w:tcPr>
            <w:tcW w:w="4500" w:type="dxa"/>
          </w:tcPr>
          <w:p w14:paraId="1661CF7F" w14:textId="77777777" w:rsidR="004E235F" w:rsidRPr="00CA7D85" w:rsidRDefault="004E235F" w:rsidP="004E235F">
            <w:pPr>
              <w:pStyle w:val="TAL"/>
              <w:rPr>
                <w:lang w:eastAsia="en-US"/>
              </w:rPr>
            </w:pPr>
            <w:r w:rsidRPr="00CA7D85">
              <w:rPr>
                <w:lang w:eastAsia="en-US"/>
              </w:rPr>
              <w:t xml:space="preserve">                    }</w:t>
            </w:r>
          </w:p>
        </w:tc>
        <w:tc>
          <w:tcPr>
            <w:tcW w:w="2268" w:type="dxa"/>
          </w:tcPr>
          <w:p w14:paraId="4161E8B2" w14:textId="77777777" w:rsidR="004E235F" w:rsidRPr="00CA7D85" w:rsidRDefault="004E235F" w:rsidP="004E235F">
            <w:pPr>
              <w:pStyle w:val="TAL"/>
              <w:rPr>
                <w:lang w:eastAsia="en-US"/>
              </w:rPr>
            </w:pPr>
          </w:p>
        </w:tc>
        <w:tc>
          <w:tcPr>
            <w:tcW w:w="1701" w:type="dxa"/>
          </w:tcPr>
          <w:p w14:paraId="6428B8EC" w14:textId="77777777" w:rsidR="004E235F" w:rsidRPr="00CA7D85" w:rsidRDefault="004E235F" w:rsidP="004E235F">
            <w:pPr>
              <w:pStyle w:val="TAL"/>
              <w:rPr>
                <w:lang w:eastAsia="en-US"/>
              </w:rPr>
            </w:pPr>
          </w:p>
        </w:tc>
        <w:tc>
          <w:tcPr>
            <w:tcW w:w="1251" w:type="dxa"/>
          </w:tcPr>
          <w:p w14:paraId="094B21C9" w14:textId="77777777" w:rsidR="004E235F" w:rsidRPr="00CA7D85" w:rsidRDefault="004E235F" w:rsidP="004E235F">
            <w:pPr>
              <w:pStyle w:val="TAL"/>
              <w:rPr>
                <w:lang w:eastAsia="en-US"/>
              </w:rPr>
            </w:pPr>
          </w:p>
        </w:tc>
      </w:tr>
      <w:tr w:rsidR="004E235F" w:rsidRPr="00CA7D85" w14:paraId="20E06323" w14:textId="77777777" w:rsidTr="004E235F">
        <w:tc>
          <w:tcPr>
            <w:tcW w:w="4500" w:type="dxa"/>
          </w:tcPr>
          <w:p w14:paraId="36C6D1B9" w14:textId="77777777" w:rsidR="004E235F" w:rsidRPr="00CA7D85" w:rsidRDefault="004E235F" w:rsidP="004E235F">
            <w:pPr>
              <w:pStyle w:val="TAL"/>
              <w:rPr>
                <w:lang w:eastAsia="en-US"/>
              </w:rPr>
            </w:pPr>
            <w:r w:rsidRPr="00CA7D85">
              <w:rPr>
                <w:lang w:eastAsia="en-US"/>
              </w:rPr>
              <w:t xml:space="preserve">                  }</w:t>
            </w:r>
          </w:p>
        </w:tc>
        <w:tc>
          <w:tcPr>
            <w:tcW w:w="2268" w:type="dxa"/>
          </w:tcPr>
          <w:p w14:paraId="046882BF" w14:textId="77777777" w:rsidR="004E235F" w:rsidRPr="00CA7D85" w:rsidRDefault="004E235F" w:rsidP="004E235F">
            <w:pPr>
              <w:pStyle w:val="TAL"/>
              <w:rPr>
                <w:lang w:eastAsia="en-US"/>
              </w:rPr>
            </w:pPr>
          </w:p>
        </w:tc>
        <w:tc>
          <w:tcPr>
            <w:tcW w:w="1701" w:type="dxa"/>
          </w:tcPr>
          <w:p w14:paraId="386C9960" w14:textId="77777777" w:rsidR="004E235F" w:rsidRPr="00CA7D85" w:rsidRDefault="004E235F" w:rsidP="004E235F">
            <w:pPr>
              <w:pStyle w:val="TAL"/>
              <w:rPr>
                <w:lang w:eastAsia="en-US"/>
              </w:rPr>
            </w:pPr>
          </w:p>
        </w:tc>
        <w:tc>
          <w:tcPr>
            <w:tcW w:w="1251" w:type="dxa"/>
          </w:tcPr>
          <w:p w14:paraId="3944D65C" w14:textId="77777777" w:rsidR="004E235F" w:rsidRPr="00CA7D85" w:rsidRDefault="004E235F" w:rsidP="004E235F">
            <w:pPr>
              <w:pStyle w:val="TAL"/>
              <w:rPr>
                <w:lang w:eastAsia="en-US"/>
              </w:rPr>
            </w:pPr>
          </w:p>
        </w:tc>
      </w:tr>
      <w:tr w:rsidR="004E235F" w:rsidRPr="00CA7D85" w14:paraId="450C9C90" w14:textId="77777777" w:rsidTr="004E235F">
        <w:tc>
          <w:tcPr>
            <w:tcW w:w="4500" w:type="dxa"/>
          </w:tcPr>
          <w:p w14:paraId="5B47F5C7" w14:textId="77777777" w:rsidR="004E235F" w:rsidRPr="00CA7D85" w:rsidRDefault="004E235F" w:rsidP="004E235F">
            <w:pPr>
              <w:pStyle w:val="TAL"/>
              <w:rPr>
                <w:lang w:eastAsia="en-US"/>
              </w:rPr>
            </w:pPr>
            <w:r w:rsidRPr="00CA7D85">
              <w:rPr>
                <w:lang w:eastAsia="en-US"/>
              </w:rPr>
              <w:t xml:space="preserve">                }</w:t>
            </w:r>
          </w:p>
        </w:tc>
        <w:tc>
          <w:tcPr>
            <w:tcW w:w="2268" w:type="dxa"/>
          </w:tcPr>
          <w:p w14:paraId="72ACB8BE" w14:textId="77777777" w:rsidR="004E235F" w:rsidRPr="00CA7D85" w:rsidRDefault="004E235F" w:rsidP="004E235F">
            <w:pPr>
              <w:pStyle w:val="TAL"/>
              <w:rPr>
                <w:lang w:eastAsia="en-US"/>
              </w:rPr>
            </w:pPr>
          </w:p>
        </w:tc>
        <w:tc>
          <w:tcPr>
            <w:tcW w:w="1701" w:type="dxa"/>
          </w:tcPr>
          <w:p w14:paraId="67384EFA" w14:textId="77777777" w:rsidR="004E235F" w:rsidRPr="00CA7D85" w:rsidRDefault="004E235F" w:rsidP="004E235F">
            <w:pPr>
              <w:pStyle w:val="TAL"/>
              <w:rPr>
                <w:lang w:eastAsia="en-US"/>
              </w:rPr>
            </w:pPr>
          </w:p>
        </w:tc>
        <w:tc>
          <w:tcPr>
            <w:tcW w:w="1251" w:type="dxa"/>
          </w:tcPr>
          <w:p w14:paraId="763AB3B2" w14:textId="77777777" w:rsidR="004E235F" w:rsidRPr="00CA7D85" w:rsidRDefault="004E235F" w:rsidP="004E235F">
            <w:pPr>
              <w:pStyle w:val="TAL"/>
              <w:rPr>
                <w:lang w:eastAsia="en-US"/>
              </w:rPr>
            </w:pPr>
          </w:p>
        </w:tc>
      </w:tr>
      <w:tr w:rsidR="004E235F" w:rsidRPr="00CA7D85" w14:paraId="48E1197F" w14:textId="77777777" w:rsidTr="004E235F">
        <w:tc>
          <w:tcPr>
            <w:tcW w:w="4500" w:type="dxa"/>
          </w:tcPr>
          <w:p w14:paraId="0FDF258B" w14:textId="77777777" w:rsidR="004E235F" w:rsidRPr="00CA7D85" w:rsidRDefault="004E235F" w:rsidP="004E235F">
            <w:pPr>
              <w:pStyle w:val="TAL"/>
              <w:rPr>
                <w:lang w:eastAsia="en-US"/>
              </w:rPr>
            </w:pPr>
            <w:r w:rsidRPr="00CA7D85">
              <w:rPr>
                <w:lang w:eastAsia="en-US"/>
              </w:rPr>
              <w:t xml:space="preserve">              }</w:t>
            </w:r>
          </w:p>
        </w:tc>
        <w:tc>
          <w:tcPr>
            <w:tcW w:w="2268" w:type="dxa"/>
          </w:tcPr>
          <w:p w14:paraId="7EB0082E" w14:textId="77777777" w:rsidR="004E235F" w:rsidRPr="00CA7D85" w:rsidRDefault="004E235F" w:rsidP="004E235F">
            <w:pPr>
              <w:pStyle w:val="TAL"/>
              <w:rPr>
                <w:lang w:eastAsia="en-US"/>
              </w:rPr>
            </w:pPr>
          </w:p>
        </w:tc>
        <w:tc>
          <w:tcPr>
            <w:tcW w:w="1701" w:type="dxa"/>
          </w:tcPr>
          <w:p w14:paraId="4236BFE0" w14:textId="77777777" w:rsidR="004E235F" w:rsidRPr="00CA7D85" w:rsidRDefault="004E235F" w:rsidP="004E235F">
            <w:pPr>
              <w:pStyle w:val="TAL"/>
              <w:rPr>
                <w:lang w:eastAsia="en-US"/>
              </w:rPr>
            </w:pPr>
          </w:p>
        </w:tc>
        <w:tc>
          <w:tcPr>
            <w:tcW w:w="1251" w:type="dxa"/>
          </w:tcPr>
          <w:p w14:paraId="496BD542" w14:textId="77777777" w:rsidR="004E235F" w:rsidRPr="00CA7D85" w:rsidRDefault="004E235F" w:rsidP="004E235F">
            <w:pPr>
              <w:pStyle w:val="TAL"/>
              <w:rPr>
                <w:lang w:eastAsia="en-US"/>
              </w:rPr>
            </w:pPr>
          </w:p>
        </w:tc>
      </w:tr>
      <w:tr w:rsidR="004E235F" w:rsidRPr="00CA7D85" w14:paraId="73A53DEA" w14:textId="77777777" w:rsidTr="004E235F">
        <w:tc>
          <w:tcPr>
            <w:tcW w:w="4500" w:type="dxa"/>
          </w:tcPr>
          <w:p w14:paraId="7E9BF2C7" w14:textId="77777777" w:rsidR="004E235F" w:rsidRPr="00CA7D85" w:rsidRDefault="004E235F" w:rsidP="004E235F">
            <w:pPr>
              <w:pStyle w:val="TAL"/>
              <w:rPr>
                <w:lang w:eastAsia="en-US"/>
              </w:rPr>
            </w:pPr>
            <w:r w:rsidRPr="00CA7D85">
              <w:rPr>
                <w:lang w:eastAsia="en-US"/>
              </w:rPr>
              <w:t xml:space="preserve">            }</w:t>
            </w:r>
          </w:p>
        </w:tc>
        <w:tc>
          <w:tcPr>
            <w:tcW w:w="2268" w:type="dxa"/>
          </w:tcPr>
          <w:p w14:paraId="3FBDADBC" w14:textId="77777777" w:rsidR="004E235F" w:rsidRPr="00CA7D85" w:rsidDel="00CE6F39" w:rsidRDefault="004E235F" w:rsidP="004E235F">
            <w:pPr>
              <w:pStyle w:val="TAL"/>
              <w:rPr>
                <w:lang w:eastAsia="en-US"/>
              </w:rPr>
            </w:pPr>
          </w:p>
        </w:tc>
        <w:tc>
          <w:tcPr>
            <w:tcW w:w="1701" w:type="dxa"/>
          </w:tcPr>
          <w:p w14:paraId="6ABEDF6F" w14:textId="77777777" w:rsidR="004E235F" w:rsidRPr="00CA7D85" w:rsidRDefault="004E235F" w:rsidP="004E235F">
            <w:pPr>
              <w:pStyle w:val="TAL"/>
              <w:rPr>
                <w:lang w:eastAsia="en-US"/>
              </w:rPr>
            </w:pPr>
          </w:p>
        </w:tc>
        <w:tc>
          <w:tcPr>
            <w:tcW w:w="1251" w:type="dxa"/>
          </w:tcPr>
          <w:p w14:paraId="378E92DF" w14:textId="77777777" w:rsidR="004E235F" w:rsidRPr="00CA7D85" w:rsidRDefault="004E235F" w:rsidP="004E235F">
            <w:pPr>
              <w:pStyle w:val="TAL"/>
              <w:rPr>
                <w:lang w:eastAsia="en-US"/>
              </w:rPr>
            </w:pPr>
          </w:p>
        </w:tc>
      </w:tr>
      <w:tr w:rsidR="004E235F" w:rsidRPr="00CA7D85" w14:paraId="5B32FBF8" w14:textId="77777777" w:rsidTr="004E235F">
        <w:tc>
          <w:tcPr>
            <w:tcW w:w="4500" w:type="dxa"/>
          </w:tcPr>
          <w:p w14:paraId="25453019" w14:textId="77777777" w:rsidR="004E235F" w:rsidRPr="00CA7D85" w:rsidRDefault="004E235F" w:rsidP="004E235F">
            <w:pPr>
              <w:pStyle w:val="TAL"/>
              <w:rPr>
                <w:lang w:eastAsia="en-US"/>
              </w:rPr>
            </w:pPr>
            <w:r w:rsidRPr="00CA7D85">
              <w:rPr>
                <w:lang w:eastAsia="en-US"/>
              </w:rPr>
              <w:t xml:space="preserve">          }</w:t>
            </w:r>
          </w:p>
        </w:tc>
        <w:tc>
          <w:tcPr>
            <w:tcW w:w="2268" w:type="dxa"/>
          </w:tcPr>
          <w:p w14:paraId="6A52ECBF" w14:textId="77777777" w:rsidR="004E235F" w:rsidRPr="00CA7D85" w:rsidDel="00CE6F39" w:rsidRDefault="004E235F" w:rsidP="004E235F">
            <w:pPr>
              <w:pStyle w:val="TAL"/>
              <w:rPr>
                <w:lang w:eastAsia="en-US"/>
              </w:rPr>
            </w:pPr>
          </w:p>
        </w:tc>
        <w:tc>
          <w:tcPr>
            <w:tcW w:w="1701" w:type="dxa"/>
          </w:tcPr>
          <w:p w14:paraId="0A514809" w14:textId="77777777" w:rsidR="004E235F" w:rsidRPr="00CA7D85" w:rsidRDefault="004E235F" w:rsidP="004E235F">
            <w:pPr>
              <w:pStyle w:val="TAL"/>
              <w:rPr>
                <w:lang w:eastAsia="en-US"/>
              </w:rPr>
            </w:pPr>
          </w:p>
        </w:tc>
        <w:tc>
          <w:tcPr>
            <w:tcW w:w="1251" w:type="dxa"/>
          </w:tcPr>
          <w:p w14:paraId="6B454347" w14:textId="77777777" w:rsidR="004E235F" w:rsidRPr="00CA7D85" w:rsidRDefault="004E235F" w:rsidP="004E235F">
            <w:pPr>
              <w:pStyle w:val="TAL"/>
              <w:rPr>
                <w:lang w:eastAsia="en-US"/>
              </w:rPr>
            </w:pPr>
          </w:p>
        </w:tc>
      </w:tr>
      <w:tr w:rsidR="004E235F" w:rsidRPr="00CA7D85" w14:paraId="4167DCCF" w14:textId="77777777" w:rsidTr="004E235F">
        <w:tc>
          <w:tcPr>
            <w:tcW w:w="4500" w:type="dxa"/>
          </w:tcPr>
          <w:p w14:paraId="4DF938A0" w14:textId="77777777" w:rsidR="004E235F" w:rsidRPr="00CA7D85" w:rsidRDefault="004E235F" w:rsidP="004E235F">
            <w:pPr>
              <w:pStyle w:val="TAL"/>
              <w:rPr>
                <w:lang w:eastAsia="en-US"/>
              </w:rPr>
            </w:pPr>
            <w:r w:rsidRPr="00CA7D85">
              <w:rPr>
                <w:lang w:eastAsia="en-US"/>
              </w:rPr>
              <w:t xml:space="preserve">        }</w:t>
            </w:r>
          </w:p>
        </w:tc>
        <w:tc>
          <w:tcPr>
            <w:tcW w:w="2268" w:type="dxa"/>
          </w:tcPr>
          <w:p w14:paraId="6CFE42AA" w14:textId="77777777" w:rsidR="004E235F" w:rsidRPr="00CA7D85" w:rsidDel="00CE6F39" w:rsidRDefault="004E235F" w:rsidP="004E235F">
            <w:pPr>
              <w:pStyle w:val="TAL"/>
              <w:rPr>
                <w:lang w:eastAsia="en-US"/>
              </w:rPr>
            </w:pPr>
          </w:p>
        </w:tc>
        <w:tc>
          <w:tcPr>
            <w:tcW w:w="1701" w:type="dxa"/>
          </w:tcPr>
          <w:p w14:paraId="71506D37" w14:textId="77777777" w:rsidR="004E235F" w:rsidRPr="00CA7D85" w:rsidRDefault="004E235F" w:rsidP="004E235F">
            <w:pPr>
              <w:pStyle w:val="TAL"/>
              <w:rPr>
                <w:lang w:eastAsia="en-US"/>
              </w:rPr>
            </w:pPr>
          </w:p>
        </w:tc>
        <w:tc>
          <w:tcPr>
            <w:tcW w:w="1251" w:type="dxa"/>
          </w:tcPr>
          <w:p w14:paraId="357AC1C1" w14:textId="77777777" w:rsidR="004E235F" w:rsidRPr="00CA7D85" w:rsidRDefault="004E235F" w:rsidP="004E235F">
            <w:pPr>
              <w:pStyle w:val="TAL"/>
              <w:rPr>
                <w:lang w:eastAsia="en-US"/>
              </w:rPr>
            </w:pPr>
          </w:p>
        </w:tc>
      </w:tr>
      <w:tr w:rsidR="004E235F" w:rsidRPr="00CA7D85" w14:paraId="3A4AD291" w14:textId="77777777" w:rsidTr="004E235F">
        <w:tc>
          <w:tcPr>
            <w:tcW w:w="4500" w:type="dxa"/>
          </w:tcPr>
          <w:p w14:paraId="488EC6EB" w14:textId="77777777" w:rsidR="004E235F" w:rsidRPr="00CA7D85" w:rsidRDefault="004E235F" w:rsidP="004E235F">
            <w:pPr>
              <w:pStyle w:val="TAL"/>
              <w:rPr>
                <w:lang w:eastAsia="en-US"/>
              </w:rPr>
            </w:pPr>
            <w:r w:rsidRPr="00CA7D85">
              <w:rPr>
                <w:lang w:eastAsia="en-US"/>
              </w:rPr>
              <w:t xml:space="preserve">      }</w:t>
            </w:r>
          </w:p>
        </w:tc>
        <w:tc>
          <w:tcPr>
            <w:tcW w:w="2268" w:type="dxa"/>
          </w:tcPr>
          <w:p w14:paraId="2871F76B" w14:textId="77777777" w:rsidR="004E235F" w:rsidRPr="00CA7D85" w:rsidDel="00CE6F39" w:rsidRDefault="004E235F" w:rsidP="004E235F">
            <w:pPr>
              <w:pStyle w:val="TAL"/>
              <w:rPr>
                <w:lang w:eastAsia="en-US"/>
              </w:rPr>
            </w:pPr>
          </w:p>
        </w:tc>
        <w:tc>
          <w:tcPr>
            <w:tcW w:w="1701" w:type="dxa"/>
          </w:tcPr>
          <w:p w14:paraId="372D99BD" w14:textId="77777777" w:rsidR="004E235F" w:rsidRPr="00CA7D85" w:rsidRDefault="004E235F" w:rsidP="004E235F">
            <w:pPr>
              <w:pStyle w:val="TAL"/>
              <w:rPr>
                <w:lang w:eastAsia="en-US"/>
              </w:rPr>
            </w:pPr>
          </w:p>
        </w:tc>
        <w:tc>
          <w:tcPr>
            <w:tcW w:w="1251" w:type="dxa"/>
          </w:tcPr>
          <w:p w14:paraId="6B6FC7A4" w14:textId="77777777" w:rsidR="004E235F" w:rsidRPr="00CA7D85" w:rsidRDefault="004E235F" w:rsidP="004E235F">
            <w:pPr>
              <w:pStyle w:val="TAL"/>
              <w:rPr>
                <w:lang w:eastAsia="en-US"/>
              </w:rPr>
            </w:pPr>
          </w:p>
        </w:tc>
      </w:tr>
      <w:tr w:rsidR="004E235F" w:rsidRPr="00CA7D85" w14:paraId="6B1A7A69" w14:textId="77777777" w:rsidTr="004E235F">
        <w:tc>
          <w:tcPr>
            <w:tcW w:w="4500" w:type="dxa"/>
          </w:tcPr>
          <w:p w14:paraId="637CE568" w14:textId="77777777" w:rsidR="004E235F" w:rsidRPr="00CA7D85" w:rsidRDefault="004E235F" w:rsidP="004E235F">
            <w:pPr>
              <w:pStyle w:val="TAL"/>
              <w:rPr>
                <w:lang w:eastAsia="en-US"/>
              </w:rPr>
            </w:pPr>
            <w:r w:rsidRPr="00CA7D85">
              <w:rPr>
                <w:lang w:eastAsia="en-US"/>
              </w:rPr>
              <w:t xml:space="preserve">    }</w:t>
            </w:r>
          </w:p>
        </w:tc>
        <w:tc>
          <w:tcPr>
            <w:tcW w:w="2268" w:type="dxa"/>
          </w:tcPr>
          <w:p w14:paraId="4979B3BA" w14:textId="77777777" w:rsidR="004E235F" w:rsidRPr="00CA7D85" w:rsidRDefault="004E235F" w:rsidP="004E235F">
            <w:pPr>
              <w:pStyle w:val="TAL"/>
              <w:rPr>
                <w:lang w:eastAsia="en-US"/>
              </w:rPr>
            </w:pPr>
          </w:p>
        </w:tc>
        <w:tc>
          <w:tcPr>
            <w:tcW w:w="1701" w:type="dxa"/>
          </w:tcPr>
          <w:p w14:paraId="5CF0C474" w14:textId="77777777" w:rsidR="004E235F" w:rsidRPr="00CA7D85" w:rsidRDefault="004E235F" w:rsidP="004E235F">
            <w:pPr>
              <w:pStyle w:val="TAL"/>
              <w:rPr>
                <w:lang w:eastAsia="en-US"/>
              </w:rPr>
            </w:pPr>
          </w:p>
        </w:tc>
        <w:tc>
          <w:tcPr>
            <w:tcW w:w="1251" w:type="dxa"/>
          </w:tcPr>
          <w:p w14:paraId="1BAD86D6" w14:textId="77777777" w:rsidR="004E235F" w:rsidRPr="00CA7D85" w:rsidRDefault="004E235F" w:rsidP="004E235F">
            <w:pPr>
              <w:pStyle w:val="TAL"/>
              <w:rPr>
                <w:lang w:eastAsia="en-US"/>
              </w:rPr>
            </w:pPr>
          </w:p>
        </w:tc>
      </w:tr>
      <w:tr w:rsidR="004E235F" w:rsidRPr="00CA7D85" w14:paraId="14BDE151" w14:textId="77777777" w:rsidTr="004E235F">
        <w:tc>
          <w:tcPr>
            <w:tcW w:w="4500" w:type="dxa"/>
          </w:tcPr>
          <w:p w14:paraId="71D6F099" w14:textId="77777777" w:rsidR="004E235F" w:rsidRPr="00CA7D85" w:rsidRDefault="004E235F" w:rsidP="004E235F">
            <w:pPr>
              <w:pStyle w:val="TAL"/>
              <w:rPr>
                <w:lang w:eastAsia="en-US"/>
              </w:rPr>
            </w:pPr>
            <w:r w:rsidRPr="00CA7D85">
              <w:rPr>
                <w:lang w:eastAsia="en-US"/>
              </w:rPr>
              <w:t xml:space="preserve">  }</w:t>
            </w:r>
          </w:p>
        </w:tc>
        <w:tc>
          <w:tcPr>
            <w:tcW w:w="2268" w:type="dxa"/>
          </w:tcPr>
          <w:p w14:paraId="5DD9117F" w14:textId="77777777" w:rsidR="004E235F" w:rsidRPr="00CA7D85" w:rsidRDefault="004E235F" w:rsidP="004E235F">
            <w:pPr>
              <w:pStyle w:val="TAL"/>
              <w:rPr>
                <w:lang w:eastAsia="en-US"/>
              </w:rPr>
            </w:pPr>
          </w:p>
        </w:tc>
        <w:tc>
          <w:tcPr>
            <w:tcW w:w="1701" w:type="dxa"/>
          </w:tcPr>
          <w:p w14:paraId="6B810EF9" w14:textId="77777777" w:rsidR="004E235F" w:rsidRPr="00CA7D85" w:rsidRDefault="004E235F" w:rsidP="004E235F">
            <w:pPr>
              <w:pStyle w:val="TAL"/>
              <w:rPr>
                <w:lang w:eastAsia="en-US"/>
              </w:rPr>
            </w:pPr>
          </w:p>
        </w:tc>
        <w:tc>
          <w:tcPr>
            <w:tcW w:w="1251" w:type="dxa"/>
          </w:tcPr>
          <w:p w14:paraId="51285E7E" w14:textId="77777777" w:rsidR="004E235F" w:rsidRPr="00CA7D85" w:rsidRDefault="004E235F" w:rsidP="004E235F">
            <w:pPr>
              <w:pStyle w:val="TAL"/>
              <w:rPr>
                <w:lang w:eastAsia="en-US"/>
              </w:rPr>
            </w:pPr>
          </w:p>
        </w:tc>
      </w:tr>
      <w:tr w:rsidR="004E235F" w:rsidRPr="00CA7D85" w14:paraId="16F213BB" w14:textId="77777777" w:rsidTr="004E235F">
        <w:tc>
          <w:tcPr>
            <w:tcW w:w="4500" w:type="dxa"/>
          </w:tcPr>
          <w:p w14:paraId="53799639" w14:textId="77777777" w:rsidR="004E235F" w:rsidRPr="00CA7D85" w:rsidRDefault="004E235F" w:rsidP="004E235F">
            <w:pPr>
              <w:pStyle w:val="TAL"/>
              <w:rPr>
                <w:lang w:eastAsia="en-US"/>
              </w:rPr>
            </w:pPr>
            <w:r w:rsidRPr="00CA7D85">
              <w:rPr>
                <w:lang w:eastAsia="en-US"/>
              </w:rPr>
              <w:t>}</w:t>
            </w:r>
          </w:p>
        </w:tc>
        <w:tc>
          <w:tcPr>
            <w:tcW w:w="2268" w:type="dxa"/>
          </w:tcPr>
          <w:p w14:paraId="7A84F294" w14:textId="77777777" w:rsidR="004E235F" w:rsidRPr="00CA7D85" w:rsidRDefault="004E235F" w:rsidP="004E235F">
            <w:pPr>
              <w:pStyle w:val="TAL"/>
              <w:rPr>
                <w:lang w:eastAsia="en-US"/>
              </w:rPr>
            </w:pPr>
          </w:p>
        </w:tc>
        <w:tc>
          <w:tcPr>
            <w:tcW w:w="1701" w:type="dxa"/>
          </w:tcPr>
          <w:p w14:paraId="595B0ADB" w14:textId="77777777" w:rsidR="004E235F" w:rsidRPr="00CA7D85" w:rsidRDefault="004E235F" w:rsidP="004E235F">
            <w:pPr>
              <w:pStyle w:val="TAL"/>
              <w:rPr>
                <w:lang w:eastAsia="en-US"/>
              </w:rPr>
            </w:pPr>
          </w:p>
        </w:tc>
        <w:tc>
          <w:tcPr>
            <w:tcW w:w="1251" w:type="dxa"/>
          </w:tcPr>
          <w:p w14:paraId="14BC4D67" w14:textId="77777777" w:rsidR="004E235F" w:rsidRPr="00CA7D85" w:rsidRDefault="004E235F" w:rsidP="004E235F">
            <w:pPr>
              <w:pStyle w:val="TAL"/>
              <w:rPr>
                <w:lang w:eastAsia="en-US"/>
              </w:rPr>
            </w:pPr>
          </w:p>
        </w:tc>
      </w:tr>
    </w:tbl>
    <w:p w14:paraId="5FEB9FF5" w14:textId="77777777" w:rsidR="004E235F" w:rsidRPr="00CA7D85" w:rsidRDefault="004E235F" w:rsidP="004E235F"/>
    <w:p w14:paraId="6D646E97" w14:textId="77777777" w:rsidR="004E235F" w:rsidRPr="00CA7D85" w:rsidRDefault="004E235F" w:rsidP="005D47E5">
      <w:pPr>
        <w:pStyle w:val="TH"/>
      </w:pPr>
      <w:r w:rsidRPr="00CA7D85">
        <w:t xml:space="preserve">Table 8.2.2.5.1.3.3-2: </w:t>
      </w:r>
      <w:r w:rsidRPr="00CA7D85">
        <w:rPr>
          <w:i/>
        </w:rPr>
        <w:t xml:space="preserve">RRCReconfiguration </w:t>
      </w:r>
      <w:r w:rsidRPr="00CA7D85">
        <w:t>(Table 8.2.2.5.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4E235F" w:rsidRPr="00CA7D85" w14:paraId="59DA8482" w14:textId="77777777" w:rsidTr="004E235F">
        <w:tc>
          <w:tcPr>
            <w:tcW w:w="9747" w:type="dxa"/>
          </w:tcPr>
          <w:p w14:paraId="40F388F9" w14:textId="3018E4B4" w:rsidR="004E235F" w:rsidRPr="00CA7D85" w:rsidRDefault="001953B5" w:rsidP="004E235F">
            <w:pPr>
              <w:pStyle w:val="TAL"/>
              <w:rPr>
                <w:lang w:eastAsia="en-US"/>
              </w:rPr>
            </w:pPr>
            <w:r w:rsidRPr="00CA7D85">
              <w:rPr>
                <w:lang w:eastAsia="en-US"/>
              </w:rPr>
              <w:t>Derivation Path: TS 38.5</w:t>
            </w:r>
            <w:r w:rsidR="004E235F" w:rsidRPr="00CA7D85">
              <w:rPr>
                <w:lang w:eastAsia="en-US"/>
              </w:rPr>
              <w:t xml:space="preserve">08-1 [4], Table </w:t>
            </w:r>
            <w:r w:rsidR="0075232C" w:rsidRPr="00CA7D85">
              <w:rPr>
                <w:lang w:eastAsia="en-US"/>
              </w:rPr>
              <w:t>4.6.1-13</w:t>
            </w:r>
            <w:r w:rsidR="004E235F" w:rsidRPr="00CA7D85">
              <w:rPr>
                <w:lang w:eastAsia="en-US"/>
              </w:rPr>
              <w:t>, condition EN-DC</w:t>
            </w:r>
          </w:p>
        </w:tc>
      </w:tr>
    </w:tbl>
    <w:p w14:paraId="2F1A5714" w14:textId="77777777" w:rsidR="004E235F" w:rsidRPr="00CA7D85" w:rsidRDefault="004E235F" w:rsidP="004E235F"/>
    <w:p w14:paraId="208B6AAA" w14:textId="77777777" w:rsidR="004E235F" w:rsidRPr="00CA7D85" w:rsidRDefault="004E235F" w:rsidP="005D47E5">
      <w:pPr>
        <w:pStyle w:val="TH"/>
      </w:pPr>
      <w:r w:rsidRPr="00CA7D85">
        <w:t xml:space="preserve">Table 8.2.2.5.1.3.3-3: </w:t>
      </w:r>
      <w:r w:rsidRPr="00CA7D85">
        <w:rPr>
          <w:i/>
          <w:iCs/>
        </w:rPr>
        <w:t>RadioBearerConfig</w:t>
      </w:r>
      <w:r w:rsidRPr="00CA7D85">
        <w:rPr>
          <w:i/>
        </w:rPr>
        <w:t xml:space="preserve"> </w:t>
      </w:r>
      <w:r w:rsidRPr="00CA7D85">
        <w:t>(Table 8.2.2.5.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4E235F" w:rsidRPr="00CA7D85" w14:paraId="388786DA" w14:textId="77777777" w:rsidTr="004E235F">
        <w:tc>
          <w:tcPr>
            <w:tcW w:w="9747" w:type="dxa"/>
          </w:tcPr>
          <w:p w14:paraId="1F87D1C7" w14:textId="1F90AD32" w:rsidR="004E235F" w:rsidRPr="00CA7D85" w:rsidRDefault="001953B5" w:rsidP="004E235F">
            <w:pPr>
              <w:pStyle w:val="TAL"/>
              <w:rPr>
                <w:lang w:eastAsia="en-US"/>
              </w:rPr>
            </w:pPr>
            <w:r w:rsidRPr="00CA7D85">
              <w:rPr>
                <w:lang w:eastAsia="en-US"/>
              </w:rPr>
              <w:t>Derivation Path: TS 38.5</w:t>
            </w:r>
            <w:r w:rsidR="004E235F" w:rsidRPr="00CA7D85">
              <w:rPr>
                <w:lang w:eastAsia="en-US"/>
              </w:rPr>
              <w:t xml:space="preserve">08-1 [4], Table </w:t>
            </w:r>
            <w:r w:rsidR="00053975" w:rsidRPr="00CA7D85">
              <w:rPr>
                <w:lang w:eastAsia="en-US"/>
              </w:rPr>
              <w:t>4.6.3-132</w:t>
            </w:r>
            <w:r w:rsidR="004E235F" w:rsidRPr="00CA7D85">
              <w:rPr>
                <w:lang w:eastAsia="en-US"/>
              </w:rPr>
              <w:t>, condition EN-DC</w:t>
            </w:r>
            <w:r w:rsidR="008E772C" w:rsidRPr="00CA7D85">
              <w:rPr>
                <w:lang w:eastAsia="en-US"/>
              </w:rPr>
              <w:t>_DRB</w:t>
            </w:r>
          </w:p>
        </w:tc>
      </w:tr>
    </w:tbl>
    <w:p w14:paraId="424D1E94" w14:textId="77777777" w:rsidR="004E235F" w:rsidRPr="00CA7D85" w:rsidRDefault="004E235F" w:rsidP="004E235F"/>
    <w:p w14:paraId="239AF540" w14:textId="77777777" w:rsidR="004E235F" w:rsidRPr="00CA7D85" w:rsidRDefault="004E235F" w:rsidP="005D47E5">
      <w:pPr>
        <w:pStyle w:val="TH"/>
      </w:pPr>
      <w:r w:rsidRPr="00CA7D85">
        <w:t xml:space="preserve">Table 8.2.2.5.1.3.3-4: </w:t>
      </w:r>
      <w:r w:rsidRPr="00CA7D85">
        <w:rPr>
          <w:i/>
          <w:iCs/>
        </w:rPr>
        <w:t>PDCP-Config</w:t>
      </w:r>
      <w:r w:rsidRPr="00CA7D85">
        <w:rPr>
          <w:i/>
        </w:rPr>
        <w:t xml:space="preserve"> </w:t>
      </w:r>
      <w:r w:rsidRPr="00CA7D85">
        <w:t>(Table 8.2.2.5.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4E235F" w:rsidRPr="00CA7D85" w14:paraId="6997BB6B" w14:textId="77777777" w:rsidTr="004E235F">
        <w:tc>
          <w:tcPr>
            <w:tcW w:w="9747" w:type="dxa"/>
          </w:tcPr>
          <w:p w14:paraId="0ABF57CB" w14:textId="20D4D06B" w:rsidR="004E235F" w:rsidRPr="00CA7D85" w:rsidRDefault="001953B5" w:rsidP="004E235F">
            <w:pPr>
              <w:pStyle w:val="TAL"/>
              <w:rPr>
                <w:lang w:eastAsia="en-US"/>
              </w:rPr>
            </w:pPr>
            <w:r w:rsidRPr="00CA7D85">
              <w:rPr>
                <w:lang w:eastAsia="en-US"/>
              </w:rPr>
              <w:t>Derivation Path: TS 38.5</w:t>
            </w:r>
            <w:r w:rsidR="004E235F" w:rsidRPr="00CA7D85">
              <w:rPr>
                <w:lang w:eastAsia="en-US"/>
              </w:rPr>
              <w:t xml:space="preserve">08-1 [4], Table </w:t>
            </w:r>
            <w:r w:rsidR="00A41C9C" w:rsidRPr="00CA7D85">
              <w:rPr>
                <w:lang w:eastAsia="en-US"/>
              </w:rPr>
              <w:t>4.6.3-99</w:t>
            </w:r>
            <w:r w:rsidR="004E235F" w:rsidRPr="00CA7D85">
              <w:rPr>
                <w:lang w:eastAsia="en-US"/>
              </w:rPr>
              <w:t>, condition Split</w:t>
            </w:r>
          </w:p>
        </w:tc>
      </w:tr>
    </w:tbl>
    <w:p w14:paraId="7CFDEC4E" w14:textId="77777777" w:rsidR="004E235F" w:rsidRPr="00CA7D85" w:rsidRDefault="004E235F" w:rsidP="00FD201E"/>
    <w:p w14:paraId="345F76E1" w14:textId="77777777" w:rsidR="004E235F" w:rsidRPr="00CA7D85" w:rsidRDefault="004E235F" w:rsidP="005D47E5">
      <w:pPr>
        <w:pStyle w:val="TH"/>
      </w:pPr>
      <w:r w:rsidRPr="00CA7D85">
        <w:lastRenderedPageBreak/>
        <w:t xml:space="preserve">Table 8.2.2.5.1.3.3-5: </w:t>
      </w:r>
      <w:r w:rsidRPr="00CA7D85">
        <w:rPr>
          <w:i/>
        </w:rPr>
        <w:t xml:space="preserve">RRCConnectionReconfiguration </w:t>
      </w:r>
      <w:r w:rsidRPr="00CA7D85">
        <w:t xml:space="preserve">(step </w:t>
      </w:r>
      <w:r w:rsidR="00912290" w:rsidRPr="00CA7D85">
        <w:t>6</w:t>
      </w:r>
      <w:r w:rsidRPr="00CA7D85">
        <w:t>, Table 8.2.2.5.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4E235F" w:rsidRPr="00CA7D85" w14:paraId="06D09C03" w14:textId="77777777" w:rsidTr="004E235F">
        <w:tc>
          <w:tcPr>
            <w:tcW w:w="9720" w:type="dxa"/>
            <w:gridSpan w:val="4"/>
          </w:tcPr>
          <w:p w14:paraId="4D606A08" w14:textId="155D7A49" w:rsidR="004E235F" w:rsidRPr="00CA7D85" w:rsidRDefault="001953B5" w:rsidP="004E235F">
            <w:pPr>
              <w:pStyle w:val="TAL"/>
              <w:rPr>
                <w:lang w:eastAsia="en-US"/>
              </w:rPr>
            </w:pPr>
            <w:r w:rsidRPr="00CA7D85">
              <w:rPr>
                <w:lang w:eastAsia="en-US"/>
              </w:rPr>
              <w:t>Derivation Path: TS 36.</w:t>
            </w:r>
            <w:r w:rsidR="004E235F" w:rsidRPr="00CA7D85">
              <w:rPr>
                <w:lang w:eastAsia="en-US"/>
              </w:rPr>
              <w:t>508 [7], Table 4.6.1-8</w:t>
            </w:r>
          </w:p>
        </w:tc>
      </w:tr>
      <w:tr w:rsidR="004E235F" w:rsidRPr="00CA7D85" w14:paraId="68CAA244" w14:textId="77777777" w:rsidTr="004E235F">
        <w:tblPrEx>
          <w:tblCellMar>
            <w:left w:w="108" w:type="dxa"/>
            <w:right w:w="108" w:type="dxa"/>
          </w:tblCellMar>
        </w:tblPrEx>
        <w:tc>
          <w:tcPr>
            <w:tcW w:w="4500" w:type="dxa"/>
          </w:tcPr>
          <w:p w14:paraId="0BFDD02C" w14:textId="77777777" w:rsidR="004E235F" w:rsidRPr="00CA7D85" w:rsidRDefault="004E235F" w:rsidP="004E235F">
            <w:pPr>
              <w:pStyle w:val="TAH"/>
              <w:rPr>
                <w:lang w:eastAsia="en-US"/>
              </w:rPr>
            </w:pPr>
            <w:r w:rsidRPr="00CA7D85">
              <w:rPr>
                <w:lang w:eastAsia="en-US"/>
              </w:rPr>
              <w:t>Information Element</w:t>
            </w:r>
          </w:p>
        </w:tc>
        <w:tc>
          <w:tcPr>
            <w:tcW w:w="2268" w:type="dxa"/>
          </w:tcPr>
          <w:p w14:paraId="2327DA7D" w14:textId="77777777" w:rsidR="004E235F" w:rsidRPr="00CA7D85" w:rsidRDefault="004E235F" w:rsidP="004E235F">
            <w:pPr>
              <w:pStyle w:val="TAH"/>
              <w:rPr>
                <w:lang w:eastAsia="en-US"/>
              </w:rPr>
            </w:pPr>
            <w:r w:rsidRPr="00CA7D85">
              <w:rPr>
                <w:lang w:eastAsia="en-US"/>
              </w:rPr>
              <w:t>Value/remark</w:t>
            </w:r>
          </w:p>
        </w:tc>
        <w:tc>
          <w:tcPr>
            <w:tcW w:w="1701" w:type="dxa"/>
          </w:tcPr>
          <w:p w14:paraId="4AF5B138" w14:textId="77777777" w:rsidR="004E235F" w:rsidRPr="00CA7D85" w:rsidRDefault="004E235F" w:rsidP="004E235F">
            <w:pPr>
              <w:pStyle w:val="TAH"/>
              <w:rPr>
                <w:lang w:eastAsia="en-US"/>
              </w:rPr>
            </w:pPr>
            <w:r w:rsidRPr="00CA7D85">
              <w:rPr>
                <w:lang w:eastAsia="en-US"/>
              </w:rPr>
              <w:t>Comment</w:t>
            </w:r>
          </w:p>
        </w:tc>
        <w:tc>
          <w:tcPr>
            <w:tcW w:w="1251" w:type="dxa"/>
          </w:tcPr>
          <w:p w14:paraId="4E9C99F1" w14:textId="77777777" w:rsidR="004E235F" w:rsidRPr="00CA7D85" w:rsidRDefault="004E235F" w:rsidP="004E235F">
            <w:pPr>
              <w:pStyle w:val="TAH"/>
              <w:rPr>
                <w:lang w:eastAsia="en-US"/>
              </w:rPr>
            </w:pPr>
            <w:r w:rsidRPr="00CA7D85">
              <w:rPr>
                <w:lang w:eastAsia="en-US"/>
              </w:rPr>
              <w:t>Condition</w:t>
            </w:r>
          </w:p>
        </w:tc>
      </w:tr>
      <w:tr w:rsidR="004E235F" w:rsidRPr="00CA7D85" w14:paraId="0495AE44" w14:textId="77777777" w:rsidTr="004E235F">
        <w:tblPrEx>
          <w:tblCellMar>
            <w:left w:w="108" w:type="dxa"/>
            <w:right w:w="108" w:type="dxa"/>
          </w:tblCellMar>
        </w:tblPrEx>
        <w:tc>
          <w:tcPr>
            <w:tcW w:w="4500" w:type="dxa"/>
          </w:tcPr>
          <w:p w14:paraId="40C0043D" w14:textId="77777777" w:rsidR="004E235F" w:rsidRPr="00CA7D85" w:rsidRDefault="004E235F" w:rsidP="004E235F">
            <w:pPr>
              <w:pStyle w:val="TAL"/>
              <w:rPr>
                <w:lang w:eastAsia="en-US"/>
              </w:rPr>
            </w:pPr>
            <w:r w:rsidRPr="00CA7D85">
              <w:rPr>
                <w:lang w:eastAsia="en-US"/>
              </w:rPr>
              <w:t>RRCConnectionReconfiguration ::= SEQUENCE {</w:t>
            </w:r>
          </w:p>
        </w:tc>
        <w:tc>
          <w:tcPr>
            <w:tcW w:w="2268" w:type="dxa"/>
          </w:tcPr>
          <w:p w14:paraId="216F6377" w14:textId="77777777" w:rsidR="004E235F" w:rsidRPr="00CA7D85" w:rsidRDefault="004E235F" w:rsidP="004E235F">
            <w:pPr>
              <w:pStyle w:val="TAL"/>
              <w:rPr>
                <w:lang w:eastAsia="en-US"/>
              </w:rPr>
            </w:pPr>
          </w:p>
        </w:tc>
        <w:tc>
          <w:tcPr>
            <w:tcW w:w="1701" w:type="dxa"/>
          </w:tcPr>
          <w:p w14:paraId="494794C3" w14:textId="77777777" w:rsidR="004E235F" w:rsidRPr="00CA7D85" w:rsidRDefault="004E235F" w:rsidP="004E235F">
            <w:pPr>
              <w:pStyle w:val="TAL"/>
              <w:rPr>
                <w:lang w:eastAsia="en-US"/>
              </w:rPr>
            </w:pPr>
          </w:p>
        </w:tc>
        <w:tc>
          <w:tcPr>
            <w:tcW w:w="1251" w:type="dxa"/>
          </w:tcPr>
          <w:p w14:paraId="5A22D015" w14:textId="77777777" w:rsidR="004E235F" w:rsidRPr="00CA7D85" w:rsidRDefault="004E235F" w:rsidP="004E235F">
            <w:pPr>
              <w:pStyle w:val="TAL"/>
              <w:rPr>
                <w:lang w:eastAsia="en-US"/>
              </w:rPr>
            </w:pPr>
          </w:p>
        </w:tc>
      </w:tr>
      <w:tr w:rsidR="004E235F" w:rsidRPr="00CA7D85" w14:paraId="28EB51CC" w14:textId="77777777" w:rsidTr="004E235F">
        <w:tblPrEx>
          <w:tblCellMar>
            <w:left w:w="108" w:type="dxa"/>
            <w:right w:w="108" w:type="dxa"/>
          </w:tblCellMar>
        </w:tblPrEx>
        <w:tc>
          <w:tcPr>
            <w:tcW w:w="4500" w:type="dxa"/>
          </w:tcPr>
          <w:p w14:paraId="7D4B2B1C" w14:textId="77777777" w:rsidR="004E235F" w:rsidRPr="00CA7D85" w:rsidRDefault="004E235F" w:rsidP="004E235F">
            <w:pPr>
              <w:pStyle w:val="TAL"/>
              <w:rPr>
                <w:lang w:eastAsia="en-US"/>
              </w:rPr>
            </w:pPr>
            <w:r w:rsidRPr="00CA7D85">
              <w:rPr>
                <w:lang w:eastAsia="en-US"/>
              </w:rPr>
              <w:t xml:space="preserve">  criticalExtensions CHOICE {</w:t>
            </w:r>
          </w:p>
        </w:tc>
        <w:tc>
          <w:tcPr>
            <w:tcW w:w="2268" w:type="dxa"/>
          </w:tcPr>
          <w:p w14:paraId="47C1CB28" w14:textId="77777777" w:rsidR="004E235F" w:rsidRPr="00CA7D85" w:rsidRDefault="004E235F" w:rsidP="004E235F">
            <w:pPr>
              <w:pStyle w:val="TAL"/>
              <w:rPr>
                <w:lang w:eastAsia="en-US"/>
              </w:rPr>
            </w:pPr>
          </w:p>
        </w:tc>
        <w:tc>
          <w:tcPr>
            <w:tcW w:w="1701" w:type="dxa"/>
          </w:tcPr>
          <w:p w14:paraId="709B8C47" w14:textId="77777777" w:rsidR="004E235F" w:rsidRPr="00CA7D85" w:rsidRDefault="004E235F" w:rsidP="004E235F">
            <w:pPr>
              <w:pStyle w:val="TAL"/>
              <w:rPr>
                <w:lang w:eastAsia="en-US"/>
              </w:rPr>
            </w:pPr>
          </w:p>
        </w:tc>
        <w:tc>
          <w:tcPr>
            <w:tcW w:w="1251" w:type="dxa"/>
          </w:tcPr>
          <w:p w14:paraId="1A617C54" w14:textId="77777777" w:rsidR="004E235F" w:rsidRPr="00CA7D85" w:rsidRDefault="004E235F" w:rsidP="004E235F">
            <w:pPr>
              <w:pStyle w:val="TAL"/>
              <w:rPr>
                <w:lang w:eastAsia="en-US"/>
              </w:rPr>
            </w:pPr>
          </w:p>
        </w:tc>
      </w:tr>
      <w:tr w:rsidR="004E235F" w:rsidRPr="00CA7D85" w14:paraId="2CA67665" w14:textId="77777777" w:rsidTr="004E235F">
        <w:tblPrEx>
          <w:tblCellMar>
            <w:left w:w="108" w:type="dxa"/>
            <w:right w:w="108" w:type="dxa"/>
          </w:tblCellMar>
        </w:tblPrEx>
        <w:tc>
          <w:tcPr>
            <w:tcW w:w="4500" w:type="dxa"/>
          </w:tcPr>
          <w:p w14:paraId="66ADCA2F" w14:textId="65243C41" w:rsidR="004E235F" w:rsidRPr="00CA7D85" w:rsidRDefault="004E235F" w:rsidP="004E235F">
            <w:pPr>
              <w:pStyle w:val="TAL"/>
              <w:rPr>
                <w:lang w:eastAsia="en-US"/>
              </w:rPr>
            </w:pPr>
            <w:r w:rsidRPr="00CA7D85">
              <w:rPr>
                <w:lang w:eastAsia="en-US"/>
              </w:rPr>
              <w:t xml:space="preserve">    c1 </w:t>
            </w:r>
            <w:r w:rsidR="00717A70" w:rsidRPr="00CA7D85">
              <w:rPr>
                <w:lang w:eastAsia="en-US"/>
              </w:rPr>
              <w:t>CHOICE {</w:t>
            </w:r>
          </w:p>
        </w:tc>
        <w:tc>
          <w:tcPr>
            <w:tcW w:w="2268" w:type="dxa"/>
          </w:tcPr>
          <w:p w14:paraId="34326D6D" w14:textId="77777777" w:rsidR="004E235F" w:rsidRPr="00CA7D85" w:rsidRDefault="004E235F" w:rsidP="004E235F">
            <w:pPr>
              <w:pStyle w:val="TAL"/>
              <w:rPr>
                <w:lang w:eastAsia="en-US"/>
              </w:rPr>
            </w:pPr>
          </w:p>
        </w:tc>
        <w:tc>
          <w:tcPr>
            <w:tcW w:w="1701" w:type="dxa"/>
          </w:tcPr>
          <w:p w14:paraId="0D9CCE36" w14:textId="77777777" w:rsidR="004E235F" w:rsidRPr="00CA7D85" w:rsidRDefault="004E235F" w:rsidP="004E235F">
            <w:pPr>
              <w:pStyle w:val="TAL"/>
              <w:rPr>
                <w:lang w:eastAsia="en-US"/>
              </w:rPr>
            </w:pPr>
          </w:p>
        </w:tc>
        <w:tc>
          <w:tcPr>
            <w:tcW w:w="1251" w:type="dxa"/>
          </w:tcPr>
          <w:p w14:paraId="539F9866" w14:textId="77777777" w:rsidR="004E235F" w:rsidRPr="00CA7D85" w:rsidRDefault="004E235F" w:rsidP="004E235F">
            <w:pPr>
              <w:pStyle w:val="TAL"/>
              <w:rPr>
                <w:lang w:eastAsia="en-US"/>
              </w:rPr>
            </w:pPr>
          </w:p>
        </w:tc>
      </w:tr>
      <w:tr w:rsidR="004E235F" w:rsidRPr="00CA7D85" w14:paraId="155E31AD" w14:textId="77777777" w:rsidTr="004E235F">
        <w:tblPrEx>
          <w:tblCellMar>
            <w:left w:w="108" w:type="dxa"/>
            <w:right w:w="108" w:type="dxa"/>
          </w:tblCellMar>
        </w:tblPrEx>
        <w:tc>
          <w:tcPr>
            <w:tcW w:w="4500" w:type="dxa"/>
          </w:tcPr>
          <w:p w14:paraId="0918C568" w14:textId="77777777" w:rsidR="004E235F" w:rsidRPr="00CA7D85" w:rsidRDefault="004E235F" w:rsidP="004E235F">
            <w:pPr>
              <w:pStyle w:val="TAL"/>
              <w:rPr>
                <w:lang w:eastAsia="en-US"/>
              </w:rPr>
            </w:pPr>
            <w:r w:rsidRPr="00CA7D85">
              <w:rPr>
                <w:lang w:eastAsia="en-US"/>
              </w:rPr>
              <w:t xml:space="preserve">      rrcConnectionReconfiguration-r8 SEQUENCE {</w:t>
            </w:r>
          </w:p>
        </w:tc>
        <w:tc>
          <w:tcPr>
            <w:tcW w:w="2268" w:type="dxa"/>
          </w:tcPr>
          <w:p w14:paraId="1659C98D" w14:textId="77777777" w:rsidR="004E235F" w:rsidRPr="00CA7D85" w:rsidRDefault="004E235F" w:rsidP="004E235F">
            <w:pPr>
              <w:pStyle w:val="TAL"/>
              <w:rPr>
                <w:lang w:eastAsia="en-US"/>
              </w:rPr>
            </w:pPr>
          </w:p>
        </w:tc>
        <w:tc>
          <w:tcPr>
            <w:tcW w:w="1701" w:type="dxa"/>
          </w:tcPr>
          <w:p w14:paraId="0D95E47E" w14:textId="77777777" w:rsidR="004E235F" w:rsidRPr="00CA7D85" w:rsidRDefault="004E235F" w:rsidP="004E235F">
            <w:pPr>
              <w:pStyle w:val="TAL"/>
              <w:rPr>
                <w:lang w:eastAsia="en-US"/>
              </w:rPr>
            </w:pPr>
          </w:p>
        </w:tc>
        <w:tc>
          <w:tcPr>
            <w:tcW w:w="1251" w:type="dxa"/>
          </w:tcPr>
          <w:p w14:paraId="4A6B6713" w14:textId="77777777" w:rsidR="004E235F" w:rsidRPr="00CA7D85" w:rsidRDefault="004E235F" w:rsidP="004E235F">
            <w:pPr>
              <w:pStyle w:val="TAL"/>
              <w:rPr>
                <w:lang w:eastAsia="en-US"/>
              </w:rPr>
            </w:pPr>
          </w:p>
        </w:tc>
      </w:tr>
      <w:tr w:rsidR="004E235F" w:rsidRPr="00CA7D85" w14:paraId="72BA8B03" w14:textId="77777777" w:rsidTr="004E235F">
        <w:tblPrEx>
          <w:tblCellMar>
            <w:left w:w="108" w:type="dxa"/>
            <w:right w:w="108" w:type="dxa"/>
          </w:tblCellMar>
        </w:tblPrEx>
        <w:tc>
          <w:tcPr>
            <w:tcW w:w="4500" w:type="dxa"/>
            <w:shd w:val="clear" w:color="auto" w:fill="auto"/>
          </w:tcPr>
          <w:p w14:paraId="59A4714B"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shd w:val="clear" w:color="auto" w:fill="auto"/>
          </w:tcPr>
          <w:p w14:paraId="149B33F9" w14:textId="77777777" w:rsidR="004E235F" w:rsidRPr="00CA7D85" w:rsidRDefault="004E235F" w:rsidP="004E235F">
            <w:pPr>
              <w:pStyle w:val="TAL"/>
              <w:rPr>
                <w:lang w:eastAsia="en-US"/>
              </w:rPr>
            </w:pPr>
          </w:p>
        </w:tc>
        <w:tc>
          <w:tcPr>
            <w:tcW w:w="1701" w:type="dxa"/>
            <w:shd w:val="clear" w:color="auto" w:fill="auto"/>
          </w:tcPr>
          <w:p w14:paraId="21259640" w14:textId="77777777" w:rsidR="004E235F" w:rsidRPr="00CA7D85" w:rsidRDefault="004E235F" w:rsidP="004E235F">
            <w:pPr>
              <w:pStyle w:val="TAL"/>
              <w:rPr>
                <w:lang w:eastAsia="en-US"/>
              </w:rPr>
            </w:pPr>
          </w:p>
        </w:tc>
        <w:tc>
          <w:tcPr>
            <w:tcW w:w="1251" w:type="dxa"/>
            <w:shd w:val="clear" w:color="auto" w:fill="auto"/>
          </w:tcPr>
          <w:p w14:paraId="3A01D0F8" w14:textId="77777777" w:rsidR="004E235F" w:rsidRPr="00CA7D85" w:rsidRDefault="004E235F" w:rsidP="004E235F">
            <w:pPr>
              <w:pStyle w:val="TAL"/>
              <w:rPr>
                <w:lang w:eastAsia="en-US"/>
              </w:rPr>
            </w:pPr>
          </w:p>
        </w:tc>
      </w:tr>
      <w:tr w:rsidR="004E235F" w:rsidRPr="00CA7D85" w14:paraId="1E38ED71" w14:textId="77777777" w:rsidTr="004E235F">
        <w:tblPrEx>
          <w:tblCellMar>
            <w:left w:w="108" w:type="dxa"/>
            <w:right w:w="108" w:type="dxa"/>
          </w:tblCellMar>
        </w:tblPrEx>
        <w:tc>
          <w:tcPr>
            <w:tcW w:w="4500" w:type="dxa"/>
          </w:tcPr>
          <w:p w14:paraId="7973F8E2"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711FED9C" w14:textId="77777777" w:rsidR="004E235F" w:rsidRPr="00CA7D85" w:rsidRDefault="004E235F" w:rsidP="004E235F">
            <w:pPr>
              <w:pStyle w:val="TAL"/>
              <w:rPr>
                <w:lang w:eastAsia="en-US"/>
              </w:rPr>
            </w:pPr>
          </w:p>
        </w:tc>
        <w:tc>
          <w:tcPr>
            <w:tcW w:w="1701" w:type="dxa"/>
          </w:tcPr>
          <w:p w14:paraId="70EB6F15" w14:textId="77777777" w:rsidR="004E235F" w:rsidRPr="00CA7D85" w:rsidRDefault="004E235F" w:rsidP="004E235F">
            <w:pPr>
              <w:pStyle w:val="TAL"/>
              <w:rPr>
                <w:lang w:eastAsia="en-US"/>
              </w:rPr>
            </w:pPr>
          </w:p>
        </w:tc>
        <w:tc>
          <w:tcPr>
            <w:tcW w:w="1251" w:type="dxa"/>
          </w:tcPr>
          <w:p w14:paraId="13116ABF" w14:textId="77777777" w:rsidR="004E235F" w:rsidRPr="00CA7D85" w:rsidRDefault="004E235F" w:rsidP="004E235F">
            <w:pPr>
              <w:pStyle w:val="TAL"/>
              <w:rPr>
                <w:lang w:eastAsia="en-US"/>
              </w:rPr>
            </w:pPr>
          </w:p>
        </w:tc>
      </w:tr>
      <w:tr w:rsidR="004E235F" w:rsidRPr="00CA7D85" w14:paraId="22870AEB" w14:textId="77777777" w:rsidTr="004E235F">
        <w:tblPrEx>
          <w:tblCellMar>
            <w:left w:w="108" w:type="dxa"/>
            <w:right w:w="108" w:type="dxa"/>
          </w:tblCellMar>
        </w:tblPrEx>
        <w:tc>
          <w:tcPr>
            <w:tcW w:w="4500" w:type="dxa"/>
          </w:tcPr>
          <w:p w14:paraId="08F9C98B"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71B58387" w14:textId="77777777" w:rsidR="004E235F" w:rsidRPr="00CA7D85" w:rsidRDefault="004E235F" w:rsidP="004E235F">
            <w:pPr>
              <w:pStyle w:val="TAL"/>
              <w:rPr>
                <w:lang w:eastAsia="en-US"/>
              </w:rPr>
            </w:pPr>
          </w:p>
        </w:tc>
        <w:tc>
          <w:tcPr>
            <w:tcW w:w="1701" w:type="dxa"/>
          </w:tcPr>
          <w:p w14:paraId="5B83CE6C" w14:textId="77777777" w:rsidR="004E235F" w:rsidRPr="00CA7D85" w:rsidRDefault="004E235F" w:rsidP="004E235F">
            <w:pPr>
              <w:pStyle w:val="TAL"/>
              <w:rPr>
                <w:lang w:eastAsia="en-US"/>
              </w:rPr>
            </w:pPr>
          </w:p>
        </w:tc>
        <w:tc>
          <w:tcPr>
            <w:tcW w:w="1251" w:type="dxa"/>
          </w:tcPr>
          <w:p w14:paraId="6A92F327" w14:textId="77777777" w:rsidR="004E235F" w:rsidRPr="00CA7D85" w:rsidRDefault="004E235F" w:rsidP="004E235F">
            <w:pPr>
              <w:pStyle w:val="TAL"/>
              <w:rPr>
                <w:lang w:eastAsia="en-US"/>
              </w:rPr>
            </w:pPr>
          </w:p>
        </w:tc>
      </w:tr>
      <w:tr w:rsidR="004E235F" w:rsidRPr="00CA7D85" w14:paraId="4C026A7F" w14:textId="77777777" w:rsidTr="004E235F">
        <w:tblPrEx>
          <w:tblCellMar>
            <w:left w:w="108" w:type="dxa"/>
            <w:right w:w="108" w:type="dxa"/>
          </w:tblCellMar>
        </w:tblPrEx>
        <w:tc>
          <w:tcPr>
            <w:tcW w:w="4500" w:type="dxa"/>
          </w:tcPr>
          <w:p w14:paraId="31BA947E"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5DDF6550" w14:textId="77777777" w:rsidR="004E235F" w:rsidRPr="00CA7D85" w:rsidRDefault="004E235F" w:rsidP="004E235F">
            <w:pPr>
              <w:pStyle w:val="TAL"/>
              <w:rPr>
                <w:lang w:eastAsia="en-US"/>
              </w:rPr>
            </w:pPr>
          </w:p>
        </w:tc>
        <w:tc>
          <w:tcPr>
            <w:tcW w:w="1701" w:type="dxa"/>
          </w:tcPr>
          <w:p w14:paraId="5E3E8919" w14:textId="77777777" w:rsidR="004E235F" w:rsidRPr="00CA7D85" w:rsidRDefault="004E235F" w:rsidP="004E235F">
            <w:pPr>
              <w:pStyle w:val="TAL"/>
              <w:rPr>
                <w:lang w:eastAsia="en-US"/>
              </w:rPr>
            </w:pPr>
          </w:p>
        </w:tc>
        <w:tc>
          <w:tcPr>
            <w:tcW w:w="1251" w:type="dxa"/>
          </w:tcPr>
          <w:p w14:paraId="201E7886" w14:textId="77777777" w:rsidR="004E235F" w:rsidRPr="00CA7D85" w:rsidRDefault="004E235F" w:rsidP="004E235F">
            <w:pPr>
              <w:pStyle w:val="TAL"/>
              <w:rPr>
                <w:lang w:eastAsia="en-US"/>
              </w:rPr>
            </w:pPr>
          </w:p>
        </w:tc>
      </w:tr>
      <w:tr w:rsidR="004E235F" w:rsidRPr="00CA7D85" w14:paraId="047C6B21" w14:textId="77777777" w:rsidTr="004E235F">
        <w:tc>
          <w:tcPr>
            <w:tcW w:w="4500" w:type="dxa"/>
          </w:tcPr>
          <w:p w14:paraId="13BC5E5C"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3C7CA931" w14:textId="77777777" w:rsidR="004E235F" w:rsidRPr="00CA7D85" w:rsidRDefault="004E235F" w:rsidP="004E235F">
            <w:pPr>
              <w:pStyle w:val="TAL"/>
              <w:rPr>
                <w:lang w:eastAsia="en-US"/>
              </w:rPr>
            </w:pPr>
          </w:p>
        </w:tc>
        <w:tc>
          <w:tcPr>
            <w:tcW w:w="1701" w:type="dxa"/>
          </w:tcPr>
          <w:p w14:paraId="1573985E" w14:textId="77777777" w:rsidR="004E235F" w:rsidRPr="00CA7D85" w:rsidRDefault="004E235F" w:rsidP="004E235F">
            <w:pPr>
              <w:pStyle w:val="TAL"/>
              <w:rPr>
                <w:lang w:eastAsia="en-US"/>
              </w:rPr>
            </w:pPr>
          </w:p>
        </w:tc>
        <w:tc>
          <w:tcPr>
            <w:tcW w:w="1251" w:type="dxa"/>
          </w:tcPr>
          <w:p w14:paraId="0EA90047" w14:textId="77777777" w:rsidR="004E235F" w:rsidRPr="00CA7D85" w:rsidRDefault="004E235F" w:rsidP="004E235F">
            <w:pPr>
              <w:pStyle w:val="TAL"/>
              <w:rPr>
                <w:lang w:eastAsia="en-US"/>
              </w:rPr>
            </w:pPr>
          </w:p>
        </w:tc>
      </w:tr>
      <w:tr w:rsidR="004E235F" w:rsidRPr="00CA7D85" w14:paraId="1C50AE18" w14:textId="77777777" w:rsidTr="004E235F">
        <w:tc>
          <w:tcPr>
            <w:tcW w:w="4500" w:type="dxa"/>
          </w:tcPr>
          <w:p w14:paraId="34268178"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4441A013" w14:textId="77777777" w:rsidR="004E235F" w:rsidRPr="00CA7D85" w:rsidRDefault="004E235F" w:rsidP="004E235F">
            <w:pPr>
              <w:pStyle w:val="TAL"/>
              <w:rPr>
                <w:lang w:eastAsia="en-US"/>
              </w:rPr>
            </w:pPr>
          </w:p>
        </w:tc>
        <w:tc>
          <w:tcPr>
            <w:tcW w:w="1701" w:type="dxa"/>
          </w:tcPr>
          <w:p w14:paraId="24A6DDAF" w14:textId="77777777" w:rsidR="004E235F" w:rsidRPr="00CA7D85" w:rsidRDefault="004E235F" w:rsidP="004E235F">
            <w:pPr>
              <w:pStyle w:val="TAL"/>
              <w:rPr>
                <w:lang w:eastAsia="en-US"/>
              </w:rPr>
            </w:pPr>
          </w:p>
        </w:tc>
        <w:tc>
          <w:tcPr>
            <w:tcW w:w="1251" w:type="dxa"/>
          </w:tcPr>
          <w:p w14:paraId="309341D1" w14:textId="77777777" w:rsidR="004E235F" w:rsidRPr="00CA7D85" w:rsidRDefault="004E235F" w:rsidP="004E235F">
            <w:pPr>
              <w:pStyle w:val="TAL"/>
              <w:rPr>
                <w:lang w:eastAsia="en-US"/>
              </w:rPr>
            </w:pPr>
          </w:p>
        </w:tc>
      </w:tr>
      <w:tr w:rsidR="004E235F" w:rsidRPr="00CA7D85" w14:paraId="7298B7C3" w14:textId="77777777" w:rsidTr="004E235F">
        <w:tc>
          <w:tcPr>
            <w:tcW w:w="4500" w:type="dxa"/>
          </w:tcPr>
          <w:p w14:paraId="5E3386EA"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79CBA1AF" w14:textId="77777777" w:rsidR="004E235F" w:rsidRPr="00CA7D85" w:rsidRDefault="004E235F" w:rsidP="004E235F">
            <w:pPr>
              <w:pStyle w:val="TAL"/>
              <w:rPr>
                <w:lang w:eastAsia="en-US"/>
              </w:rPr>
            </w:pPr>
          </w:p>
        </w:tc>
        <w:tc>
          <w:tcPr>
            <w:tcW w:w="1701" w:type="dxa"/>
          </w:tcPr>
          <w:p w14:paraId="1406BF3F" w14:textId="77777777" w:rsidR="004E235F" w:rsidRPr="00CA7D85" w:rsidRDefault="004E235F" w:rsidP="004E235F">
            <w:pPr>
              <w:pStyle w:val="TAL"/>
              <w:rPr>
                <w:lang w:eastAsia="en-US"/>
              </w:rPr>
            </w:pPr>
          </w:p>
        </w:tc>
        <w:tc>
          <w:tcPr>
            <w:tcW w:w="1251" w:type="dxa"/>
          </w:tcPr>
          <w:p w14:paraId="61E39359" w14:textId="77777777" w:rsidR="004E235F" w:rsidRPr="00CA7D85" w:rsidRDefault="004E235F" w:rsidP="004E235F">
            <w:pPr>
              <w:pStyle w:val="TAL"/>
              <w:rPr>
                <w:lang w:eastAsia="en-US"/>
              </w:rPr>
            </w:pPr>
          </w:p>
        </w:tc>
      </w:tr>
      <w:tr w:rsidR="004E235F" w:rsidRPr="00CA7D85" w14:paraId="789C393E" w14:textId="77777777" w:rsidTr="004E235F">
        <w:tc>
          <w:tcPr>
            <w:tcW w:w="4500" w:type="dxa"/>
          </w:tcPr>
          <w:p w14:paraId="67CEAC66"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7EB8A8EE" w14:textId="77777777" w:rsidR="004E235F" w:rsidRPr="00CA7D85" w:rsidRDefault="004E235F" w:rsidP="004E235F">
            <w:pPr>
              <w:pStyle w:val="TAL"/>
              <w:rPr>
                <w:lang w:eastAsia="en-US"/>
              </w:rPr>
            </w:pPr>
          </w:p>
        </w:tc>
        <w:tc>
          <w:tcPr>
            <w:tcW w:w="1701" w:type="dxa"/>
          </w:tcPr>
          <w:p w14:paraId="0D35B789" w14:textId="77777777" w:rsidR="004E235F" w:rsidRPr="00CA7D85" w:rsidRDefault="004E235F" w:rsidP="004E235F">
            <w:pPr>
              <w:pStyle w:val="TAL"/>
              <w:rPr>
                <w:lang w:eastAsia="en-US"/>
              </w:rPr>
            </w:pPr>
          </w:p>
        </w:tc>
        <w:tc>
          <w:tcPr>
            <w:tcW w:w="1251" w:type="dxa"/>
          </w:tcPr>
          <w:p w14:paraId="60CECD06" w14:textId="77777777" w:rsidR="004E235F" w:rsidRPr="00CA7D85" w:rsidRDefault="004E235F" w:rsidP="004E235F">
            <w:pPr>
              <w:pStyle w:val="TAL"/>
              <w:rPr>
                <w:lang w:eastAsia="en-US"/>
              </w:rPr>
            </w:pPr>
          </w:p>
        </w:tc>
      </w:tr>
      <w:tr w:rsidR="004E235F" w:rsidRPr="00CA7D85" w14:paraId="22C1838F" w14:textId="77777777" w:rsidTr="004E235F">
        <w:tc>
          <w:tcPr>
            <w:tcW w:w="4500" w:type="dxa"/>
          </w:tcPr>
          <w:p w14:paraId="1C4CE61A" w14:textId="77777777" w:rsidR="004E235F" w:rsidRPr="00CA7D85" w:rsidRDefault="004E235F" w:rsidP="004E235F">
            <w:pPr>
              <w:pStyle w:val="TAL"/>
              <w:rPr>
                <w:lang w:eastAsia="en-US"/>
              </w:rPr>
            </w:pPr>
            <w:r w:rsidRPr="00CA7D85">
              <w:rPr>
                <w:lang w:eastAsia="en-US"/>
              </w:rPr>
              <w:t xml:space="preserve">                        nr-RadioBearerConfig1-r15</w:t>
            </w:r>
          </w:p>
        </w:tc>
        <w:tc>
          <w:tcPr>
            <w:tcW w:w="2268" w:type="dxa"/>
          </w:tcPr>
          <w:p w14:paraId="4D24408C" w14:textId="77777777" w:rsidR="004E235F" w:rsidRPr="00CA7D85" w:rsidRDefault="004E235F" w:rsidP="004E235F">
            <w:pPr>
              <w:pStyle w:val="TAL"/>
              <w:rPr>
                <w:lang w:eastAsia="en-US"/>
              </w:rPr>
            </w:pPr>
            <w:r w:rsidRPr="00CA7D85">
              <w:rPr>
                <w:lang w:eastAsia="en-US"/>
              </w:rPr>
              <w:t>OCTET STRING including RadioBearerConfig.</w:t>
            </w:r>
          </w:p>
        </w:tc>
        <w:tc>
          <w:tcPr>
            <w:tcW w:w="1701" w:type="dxa"/>
          </w:tcPr>
          <w:p w14:paraId="02CD112E" w14:textId="77777777" w:rsidR="004E235F" w:rsidRPr="00CA7D85" w:rsidRDefault="004E235F" w:rsidP="004E235F">
            <w:pPr>
              <w:pStyle w:val="TAL"/>
              <w:rPr>
                <w:lang w:eastAsia="en-US"/>
              </w:rPr>
            </w:pPr>
          </w:p>
        </w:tc>
        <w:tc>
          <w:tcPr>
            <w:tcW w:w="1251" w:type="dxa"/>
          </w:tcPr>
          <w:p w14:paraId="1018CEC8" w14:textId="77777777" w:rsidR="004E235F" w:rsidRPr="00CA7D85" w:rsidRDefault="004E235F" w:rsidP="004E235F">
            <w:pPr>
              <w:pStyle w:val="TAL"/>
              <w:rPr>
                <w:lang w:eastAsia="en-US"/>
              </w:rPr>
            </w:pPr>
          </w:p>
        </w:tc>
      </w:tr>
      <w:tr w:rsidR="004E235F" w:rsidRPr="00CA7D85" w14:paraId="7BF0EDBE" w14:textId="77777777" w:rsidTr="004E235F">
        <w:tc>
          <w:tcPr>
            <w:tcW w:w="4500" w:type="dxa"/>
          </w:tcPr>
          <w:p w14:paraId="74E0D891" w14:textId="77777777" w:rsidR="004E235F" w:rsidRPr="00CA7D85" w:rsidRDefault="004E235F" w:rsidP="004E235F">
            <w:pPr>
              <w:pStyle w:val="TAL"/>
              <w:rPr>
                <w:lang w:eastAsia="en-US"/>
              </w:rPr>
            </w:pPr>
            <w:r w:rsidRPr="00CA7D85">
              <w:rPr>
                <w:lang w:eastAsia="en-US"/>
              </w:rPr>
              <w:t xml:space="preserve">                      }</w:t>
            </w:r>
          </w:p>
        </w:tc>
        <w:tc>
          <w:tcPr>
            <w:tcW w:w="2268" w:type="dxa"/>
          </w:tcPr>
          <w:p w14:paraId="70E127C9" w14:textId="77777777" w:rsidR="004E235F" w:rsidRPr="00CA7D85" w:rsidRDefault="004E235F" w:rsidP="004E235F">
            <w:pPr>
              <w:pStyle w:val="TAL"/>
              <w:rPr>
                <w:lang w:eastAsia="en-US"/>
              </w:rPr>
            </w:pPr>
          </w:p>
        </w:tc>
        <w:tc>
          <w:tcPr>
            <w:tcW w:w="1701" w:type="dxa"/>
          </w:tcPr>
          <w:p w14:paraId="08C046A1" w14:textId="77777777" w:rsidR="004E235F" w:rsidRPr="00CA7D85" w:rsidRDefault="004E235F" w:rsidP="004E235F">
            <w:pPr>
              <w:pStyle w:val="TAL"/>
              <w:rPr>
                <w:lang w:eastAsia="en-US"/>
              </w:rPr>
            </w:pPr>
          </w:p>
        </w:tc>
        <w:tc>
          <w:tcPr>
            <w:tcW w:w="1251" w:type="dxa"/>
          </w:tcPr>
          <w:p w14:paraId="536244A9" w14:textId="77777777" w:rsidR="004E235F" w:rsidRPr="00CA7D85" w:rsidRDefault="004E235F" w:rsidP="004E235F">
            <w:pPr>
              <w:pStyle w:val="TAL"/>
              <w:rPr>
                <w:lang w:eastAsia="en-US"/>
              </w:rPr>
            </w:pPr>
          </w:p>
        </w:tc>
      </w:tr>
      <w:tr w:rsidR="004E235F" w:rsidRPr="00CA7D85" w14:paraId="118E7F22" w14:textId="77777777" w:rsidTr="004E235F">
        <w:tc>
          <w:tcPr>
            <w:tcW w:w="4500" w:type="dxa"/>
          </w:tcPr>
          <w:p w14:paraId="64DD96DF" w14:textId="77777777" w:rsidR="004E235F" w:rsidRPr="00CA7D85" w:rsidRDefault="004E235F" w:rsidP="004E235F">
            <w:pPr>
              <w:pStyle w:val="TAL"/>
              <w:rPr>
                <w:lang w:eastAsia="en-US"/>
              </w:rPr>
            </w:pPr>
            <w:r w:rsidRPr="00CA7D85">
              <w:rPr>
                <w:lang w:eastAsia="en-US"/>
              </w:rPr>
              <w:t xml:space="preserve">                    }</w:t>
            </w:r>
          </w:p>
        </w:tc>
        <w:tc>
          <w:tcPr>
            <w:tcW w:w="2268" w:type="dxa"/>
          </w:tcPr>
          <w:p w14:paraId="23F1C4CD" w14:textId="77777777" w:rsidR="004E235F" w:rsidRPr="00CA7D85" w:rsidRDefault="004E235F" w:rsidP="004E235F">
            <w:pPr>
              <w:pStyle w:val="TAL"/>
              <w:rPr>
                <w:lang w:eastAsia="en-US"/>
              </w:rPr>
            </w:pPr>
          </w:p>
        </w:tc>
        <w:tc>
          <w:tcPr>
            <w:tcW w:w="1701" w:type="dxa"/>
          </w:tcPr>
          <w:p w14:paraId="0D17B382" w14:textId="77777777" w:rsidR="004E235F" w:rsidRPr="00CA7D85" w:rsidRDefault="004E235F" w:rsidP="004E235F">
            <w:pPr>
              <w:pStyle w:val="TAL"/>
              <w:rPr>
                <w:lang w:eastAsia="en-US"/>
              </w:rPr>
            </w:pPr>
          </w:p>
        </w:tc>
        <w:tc>
          <w:tcPr>
            <w:tcW w:w="1251" w:type="dxa"/>
          </w:tcPr>
          <w:p w14:paraId="614E3D32" w14:textId="77777777" w:rsidR="004E235F" w:rsidRPr="00CA7D85" w:rsidRDefault="004E235F" w:rsidP="004E235F">
            <w:pPr>
              <w:pStyle w:val="TAL"/>
              <w:rPr>
                <w:lang w:eastAsia="en-US"/>
              </w:rPr>
            </w:pPr>
          </w:p>
        </w:tc>
      </w:tr>
      <w:tr w:rsidR="004E235F" w:rsidRPr="00CA7D85" w14:paraId="22B79646" w14:textId="77777777" w:rsidTr="004E235F">
        <w:tc>
          <w:tcPr>
            <w:tcW w:w="4500" w:type="dxa"/>
          </w:tcPr>
          <w:p w14:paraId="22AFF845" w14:textId="77777777" w:rsidR="004E235F" w:rsidRPr="00CA7D85" w:rsidRDefault="004E235F" w:rsidP="004E235F">
            <w:pPr>
              <w:pStyle w:val="TAL"/>
              <w:rPr>
                <w:lang w:eastAsia="en-US"/>
              </w:rPr>
            </w:pPr>
            <w:r w:rsidRPr="00CA7D85">
              <w:rPr>
                <w:lang w:eastAsia="en-US"/>
              </w:rPr>
              <w:t xml:space="preserve">                  }</w:t>
            </w:r>
          </w:p>
        </w:tc>
        <w:tc>
          <w:tcPr>
            <w:tcW w:w="2268" w:type="dxa"/>
          </w:tcPr>
          <w:p w14:paraId="53D43C64" w14:textId="77777777" w:rsidR="004E235F" w:rsidRPr="00CA7D85" w:rsidRDefault="004E235F" w:rsidP="004E235F">
            <w:pPr>
              <w:pStyle w:val="TAL"/>
              <w:rPr>
                <w:lang w:eastAsia="en-US"/>
              </w:rPr>
            </w:pPr>
          </w:p>
        </w:tc>
        <w:tc>
          <w:tcPr>
            <w:tcW w:w="1701" w:type="dxa"/>
          </w:tcPr>
          <w:p w14:paraId="101DB38E" w14:textId="77777777" w:rsidR="004E235F" w:rsidRPr="00CA7D85" w:rsidRDefault="004E235F" w:rsidP="004E235F">
            <w:pPr>
              <w:pStyle w:val="TAL"/>
              <w:rPr>
                <w:lang w:eastAsia="en-US"/>
              </w:rPr>
            </w:pPr>
          </w:p>
        </w:tc>
        <w:tc>
          <w:tcPr>
            <w:tcW w:w="1251" w:type="dxa"/>
          </w:tcPr>
          <w:p w14:paraId="5E7DFF4A" w14:textId="77777777" w:rsidR="004E235F" w:rsidRPr="00CA7D85" w:rsidRDefault="004E235F" w:rsidP="004E235F">
            <w:pPr>
              <w:pStyle w:val="TAL"/>
              <w:rPr>
                <w:lang w:eastAsia="en-US"/>
              </w:rPr>
            </w:pPr>
          </w:p>
        </w:tc>
      </w:tr>
      <w:tr w:rsidR="004E235F" w:rsidRPr="00CA7D85" w14:paraId="3E64DFFC" w14:textId="77777777" w:rsidTr="004E235F">
        <w:tc>
          <w:tcPr>
            <w:tcW w:w="4500" w:type="dxa"/>
          </w:tcPr>
          <w:p w14:paraId="780CAD7B" w14:textId="77777777" w:rsidR="004E235F" w:rsidRPr="00CA7D85" w:rsidRDefault="004E235F" w:rsidP="004E235F">
            <w:pPr>
              <w:pStyle w:val="TAL"/>
              <w:rPr>
                <w:lang w:eastAsia="en-US"/>
              </w:rPr>
            </w:pPr>
            <w:r w:rsidRPr="00CA7D85">
              <w:rPr>
                <w:lang w:eastAsia="en-US"/>
              </w:rPr>
              <w:t xml:space="preserve">                }</w:t>
            </w:r>
          </w:p>
        </w:tc>
        <w:tc>
          <w:tcPr>
            <w:tcW w:w="2268" w:type="dxa"/>
          </w:tcPr>
          <w:p w14:paraId="19682E6A" w14:textId="77777777" w:rsidR="004E235F" w:rsidRPr="00CA7D85" w:rsidRDefault="004E235F" w:rsidP="004E235F">
            <w:pPr>
              <w:pStyle w:val="TAL"/>
              <w:rPr>
                <w:lang w:eastAsia="en-US"/>
              </w:rPr>
            </w:pPr>
          </w:p>
        </w:tc>
        <w:tc>
          <w:tcPr>
            <w:tcW w:w="1701" w:type="dxa"/>
          </w:tcPr>
          <w:p w14:paraId="4CC94D2F" w14:textId="77777777" w:rsidR="004E235F" w:rsidRPr="00CA7D85" w:rsidRDefault="004E235F" w:rsidP="004E235F">
            <w:pPr>
              <w:pStyle w:val="TAL"/>
              <w:rPr>
                <w:lang w:eastAsia="en-US"/>
              </w:rPr>
            </w:pPr>
          </w:p>
        </w:tc>
        <w:tc>
          <w:tcPr>
            <w:tcW w:w="1251" w:type="dxa"/>
          </w:tcPr>
          <w:p w14:paraId="61A2D226" w14:textId="77777777" w:rsidR="004E235F" w:rsidRPr="00CA7D85" w:rsidRDefault="004E235F" w:rsidP="004E235F">
            <w:pPr>
              <w:pStyle w:val="TAL"/>
              <w:rPr>
                <w:lang w:eastAsia="en-US"/>
              </w:rPr>
            </w:pPr>
          </w:p>
        </w:tc>
      </w:tr>
      <w:tr w:rsidR="004E235F" w:rsidRPr="00CA7D85" w14:paraId="4FE0FBEC" w14:textId="77777777" w:rsidTr="004E235F">
        <w:tc>
          <w:tcPr>
            <w:tcW w:w="4500" w:type="dxa"/>
          </w:tcPr>
          <w:p w14:paraId="3EF19AC4" w14:textId="77777777" w:rsidR="004E235F" w:rsidRPr="00CA7D85" w:rsidRDefault="004E235F" w:rsidP="004E235F">
            <w:pPr>
              <w:pStyle w:val="TAL"/>
              <w:rPr>
                <w:lang w:eastAsia="en-US"/>
              </w:rPr>
            </w:pPr>
            <w:r w:rsidRPr="00CA7D85">
              <w:rPr>
                <w:lang w:eastAsia="en-US"/>
              </w:rPr>
              <w:t xml:space="preserve">              }</w:t>
            </w:r>
          </w:p>
        </w:tc>
        <w:tc>
          <w:tcPr>
            <w:tcW w:w="2268" w:type="dxa"/>
          </w:tcPr>
          <w:p w14:paraId="55CB3156" w14:textId="77777777" w:rsidR="004E235F" w:rsidRPr="00CA7D85" w:rsidRDefault="004E235F" w:rsidP="004E235F">
            <w:pPr>
              <w:pStyle w:val="TAL"/>
              <w:rPr>
                <w:lang w:eastAsia="en-US"/>
              </w:rPr>
            </w:pPr>
          </w:p>
        </w:tc>
        <w:tc>
          <w:tcPr>
            <w:tcW w:w="1701" w:type="dxa"/>
          </w:tcPr>
          <w:p w14:paraId="6F308BCD" w14:textId="77777777" w:rsidR="004E235F" w:rsidRPr="00CA7D85" w:rsidRDefault="004E235F" w:rsidP="004E235F">
            <w:pPr>
              <w:pStyle w:val="TAL"/>
              <w:rPr>
                <w:lang w:eastAsia="en-US"/>
              </w:rPr>
            </w:pPr>
          </w:p>
        </w:tc>
        <w:tc>
          <w:tcPr>
            <w:tcW w:w="1251" w:type="dxa"/>
          </w:tcPr>
          <w:p w14:paraId="34703654" w14:textId="77777777" w:rsidR="004E235F" w:rsidRPr="00CA7D85" w:rsidRDefault="004E235F" w:rsidP="004E235F">
            <w:pPr>
              <w:pStyle w:val="TAL"/>
              <w:rPr>
                <w:lang w:eastAsia="en-US"/>
              </w:rPr>
            </w:pPr>
          </w:p>
        </w:tc>
      </w:tr>
      <w:tr w:rsidR="004E235F" w:rsidRPr="00CA7D85" w14:paraId="61D6C844" w14:textId="77777777" w:rsidTr="004E235F">
        <w:tc>
          <w:tcPr>
            <w:tcW w:w="4500" w:type="dxa"/>
          </w:tcPr>
          <w:p w14:paraId="052D6A8C" w14:textId="77777777" w:rsidR="004E235F" w:rsidRPr="00CA7D85" w:rsidRDefault="004E235F" w:rsidP="004E235F">
            <w:pPr>
              <w:pStyle w:val="TAL"/>
              <w:rPr>
                <w:lang w:eastAsia="en-US"/>
              </w:rPr>
            </w:pPr>
            <w:r w:rsidRPr="00CA7D85">
              <w:rPr>
                <w:lang w:eastAsia="en-US"/>
              </w:rPr>
              <w:t xml:space="preserve">            }</w:t>
            </w:r>
          </w:p>
        </w:tc>
        <w:tc>
          <w:tcPr>
            <w:tcW w:w="2268" w:type="dxa"/>
          </w:tcPr>
          <w:p w14:paraId="3A5D4038" w14:textId="77777777" w:rsidR="004E235F" w:rsidRPr="00CA7D85" w:rsidDel="00CE6F39" w:rsidRDefault="004E235F" w:rsidP="004E235F">
            <w:pPr>
              <w:pStyle w:val="TAL"/>
              <w:rPr>
                <w:lang w:eastAsia="en-US"/>
              </w:rPr>
            </w:pPr>
          </w:p>
        </w:tc>
        <w:tc>
          <w:tcPr>
            <w:tcW w:w="1701" w:type="dxa"/>
          </w:tcPr>
          <w:p w14:paraId="26758980" w14:textId="77777777" w:rsidR="004E235F" w:rsidRPr="00CA7D85" w:rsidRDefault="004E235F" w:rsidP="004E235F">
            <w:pPr>
              <w:pStyle w:val="TAL"/>
              <w:rPr>
                <w:lang w:eastAsia="en-US"/>
              </w:rPr>
            </w:pPr>
          </w:p>
        </w:tc>
        <w:tc>
          <w:tcPr>
            <w:tcW w:w="1251" w:type="dxa"/>
          </w:tcPr>
          <w:p w14:paraId="0628AF39" w14:textId="77777777" w:rsidR="004E235F" w:rsidRPr="00CA7D85" w:rsidRDefault="004E235F" w:rsidP="004E235F">
            <w:pPr>
              <w:pStyle w:val="TAL"/>
              <w:rPr>
                <w:lang w:eastAsia="en-US"/>
              </w:rPr>
            </w:pPr>
          </w:p>
        </w:tc>
      </w:tr>
      <w:tr w:rsidR="004E235F" w:rsidRPr="00CA7D85" w14:paraId="2845E786" w14:textId="77777777" w:rsidTr="004E235F">
        <w:tc>
          <w:tcPr>
            <w:tcW w:w="4500" w:type="dxa"/>
          </w:tcPr>
          <w:p w14:paraId="07CDB924" w14:textId="77777777" w:rsidR="004E235F" w:rsidRPr="00CA7D85" w:rsidRDefault="004E235F" w:rsidP="004E235F">
            <w:pPr>
              <w:pStyle w:val="TAL"/>
              <w:rPr>
                <w:lang w:eastAsia="en-US"/>
              </w:rPr>
            </w:pPr>
            <w:r w:rsidRPr="00CA7D85">
              <w:rPr>
                <w:lang w:eastAsia="en-US"/>
              </w:rPr>
              <w:t xml:space="preserve">          }</w:t>
            </w:r>
          </w:p>
        </w:tc>
        <w:tc>
          <w:tcPr>
            <w:tcW w:w="2268" w:type="dxa"/>
          </w:tcPr>
          <w:p w14:paraId="7A4444C9" w14:textId="77777777" w:rsidR="004E235F" w:rsidRPr="00CA7D85" w:rsidDel="00CE6F39" w:rsidRDefault="004E235F" w:rsidP="004E235F">
            <w:pPr>
              <w:pStyle w:val="TAL"/>
              <w:rPr>
                <w:lang w:eastAsia="en-US"/>
              </w:rPr>
            </w:pPr>
          </w:p>
        </w:tc>
        <w:tc>
          <w:tcPr>
            <w:tcW w:w="1701" w:type="dxa"/>
          </w:tcPr>
          <w:p w14:paraId="280FC164" w14:textId="77777777" w:rsidR="004E235F" w:rsidRPr="00CA7D85" w:rsidRDefault="004E235F" w:rsidP="004E235F">
            <w:pPr>
              <w:pStyle w:val="TAL"/>
              <w:rPr>
                <w:lang w:eastAsia="en-US"/>
              </w:rPr>
            </w:pPr>
          </w:p>
        </w:tc>
        <w:tc>
          <w:tcPr>
            <w:tcW w:w="1251" w:type="dxa"/>
          </w:tcPr>
          <w:p w14:paraId="7F7AE23B" w14:textId="77777777" w:rsidR="004E235F" w:rsidRPr="00CA7D85" w:rsidRDefault="004E235F" w:rsidP="004E235F">
            <w:pPr>
              <w:pStyle w:val="TAL"/>
              <w:rPr>
                <w:lang w:eastAsia="en-US"/>
              </w:rPr>
            </w:pPr>
          </w:p>
        </w:tc>
      </w:tr>
      <w:tr w:rsidR="004E235F" w:rsidRPr="00CA7D85" w14:paraId="756D1489" w14:textId="77777777" w:rsidTr="004E235F">
        <w:tc>
          <w:tcPr>
            <w:tcW w:w="4500" w:type="dxa"/>
          </w:tcPr>
          <w:p w14:paraId="1CCFBD59" w14:textId="77777777" w:rsidR="004E235F" w:rsidRPr="00CA7D85" w:rsidRDefault="004E235F" w:rsidP="004E235F">
            <w:pPr>
              <w:pStyle w:val="TAL"/>
              <w:rPr>
                <w:lang w:eastAsia="en-US"/>
              </w:rPr>
            </w:pPr>
            <w:r w:rsidRPr="00CA7D85">
              <w:rPr>
                <w:lang w:eastAsia="en-US"/>
              </w:rPr>
              <w:t xml:space="preserve">        }</w:t>
            </w:r>
          </w:p>
        </w:tc>
        <w:tc>
          <w:tcPr>
            <w:tcW w:w="2268" w:type="dxa"/>
          </w:tcPr>
          <w:p w14:paraId="689FC59D" w14:textId="77777777" w:rsidR="004E235F" w:rsidRPr="00CA7D85" w:rsidDel="00CE6F39" w:rsidRDefault="004E235F" w:rsidP="004E235F">
            <w:pPr>
              <w:pStyle w:val="TAL"/>
              <w:rPr>
                <w:lang w:eastAsia="en-US"/>
              </w:rPr>
            </w:pPr>
          </w:p>
        </w:tc>
        <w:tc>
          <w:tcPr>
            <w:tcW w:w="1701" w:type="dxa"/>
          </w:tcPr>
          <w:p w14:paraId="546D0069" w14:textId="77777777" w:rsidR="004E235F" w:rsidRPr="00CA7D85" w:rsidRDefault="004E235F" w:rsidP="004E235F">
            <w:pPr>
              <w:pStyle w:val="TAL"/>
              <w:rPr>
                <w:lang w:eastAsia="en-US"/>
              </w:rPr>
            </w:pPr>
          </w:p>
        </w:tc>
        <w:tc>
          <w:tcPr>
            <w:tcW w:w="1251" w:type="dxa"/>
          </w:tcPr>
          <w:p w14:paraId="74B596F4" w14:textId="77777777" w:rsidR="004E235F" w:rsidRPr="00CA7D85" w:rsidRDefault="004E235F" w:rsidP="004E235F">
            <w:pPr>
              <w:pStyle w:val="TAL"/>
              <w:rPr>
                <w:lang w:eastAsia="en-US"/>
              </w:rPr>
            </w:pPr>
          </w:p>
        </w:tc>
      </w:tr>
      <w:tr w:rsidR="004E235F" w:rsidRPr="00CA7D85" w14:paraId="0F98C154" w14:textId="77777777" w:rsidTr="004E235F">
        <w:tc>
          <w:tcPr>
            <w:tcW w:w="4500" w:type="dxa"/>
          </w:tcPr>
          <w:p w14:paraId="74B9BC62" w14:textId="77777777" w:rsidR="004E235F" w:rsidRPr="00CA7D85" w:rsidRDefault="004E235F" w:rsidP="004E235F">
            <w:pPr>
              <w:pStyle w:val="TAL"/>
              <w:rPr>
                <w:lang w:eastAsia="en-US"/>
              </w:rPr>
            </w:pPr>
            <w:r w:rsidRPr="00CA7D85">
              <w:rPr>
                <w:lang w:eastAsia="en-US"/>
              </w:rPr>
              <w:t xml:space="preserve">      }</w:t>
            </w:r>
          </w:p>
        </w:tc>
        <w:tc>
          <w:tcPr>
            <w:tcW w:w="2268" w:type="dxa"/>
          </w:tcPr>
          <w:p w14:paraId="147CFC1B" w14:textId="77777777" w:rsidR="004E235F" w:rsidRPr="00CA7D85" w:rsidDel="00CE6F39" w:rsidRDefault="004E235F" w:rsidP="004E235F">
            <w:pPr>
              <w:pStyle w:val="TAL"/>
              <w:rPr>
                <w:lang w:eastAsia="en-US"/>
              </w:rPr>
            </w:pPr>
          </w:p>
        </w:tc>
        <w:tc>
          <w:tcPr>
            <w:tcW w:w="1701" w:type="dxa"/>
          </w:tcPr>
          <w:p w14:paraId="19E05F11" w14:textId="77777777" w:rsidR="004E235F" w:rsidRPr="00CA7D85" w:rsidRDefault="004E235F" w:rsidP="004E235F">
            <w:pPr>
              <w:pStyle w:val="TAL"/>
              <w:rPr>
                <w:lang w:eastAsia="en-US"/>
              </w:rPr>
            </w:pPr>
          </w:p>
        </w:tc>
        <w:tc>
          <w:tcPr>
            <w:tcW w:w="1251" w:type="dxa"/>
          </w:tcPr>
          <w:p w14:paraId="4FABDF0C" w14:textId="77777777" w:rsidR="004E235F" w:rsidRPr="00CA7D85" w:rsidRDefault="004E235F" w:rsidP="004E235F">
            <w:pPr>
              <w:pStyle w:val="TAL"/>
              <w:rPr>
                <w:lang w:eastAsia="en-US"/>
              </w:rPr>
            </w:pPr>
          </w:p>
        </w:tc>
      </w:tr>
      <w:tr w:rsidR="004E235F" w:rsidRPr="00CA7D85" w14:paraId="5C829EFC" w14:textId="77777777" w:rsidTr="004E235F">
        <w:tc>
          <w:tcPr>
            <w:tcW w:w="4500" w:type="dxa"/>
          </w:tcPr>
          <w:p w14:paraId="723D718E" w14:textId="77777777" w:rsidR="004E235F" w:rsidRPr="00CA7D85" w:rsidRDefault="004E235F" w:rsidP="004E235F">
            <w:pPr>
              <w:pStyle w:val="TAL"/>
              <w:rPr>
                <w:lang w:eastAsia="en-US"/>
              </w:rPr>
            </w:pPr>
            <w:r w:rsidRPr="00CA7D85">
              <w:rPr>
                <w:lang w:eastAsia="en-US"/>
              </w:rPr>
              <w:t xml:space="preserve">    }</w:t>
            </w:r>
          </w:p>
        </w:tc>
        <w:tc>
          <w:tcPr>
            <w:tcW w:w="2268" w:type="dxa"/>
          </w:tcPr>
          <w:p w14:paraId="3A3A3DB6" w14:textId="77777777" w:rsidR="004E235F" w:rsidRPr="00CA7D85" w:rsidRDefault="004E235F" w:rsidP="004E235F">
            <w:pPr>
              <w:pStyle w:val="TAL"/>
              <w:rPr>
                <w:lang w:eastAsia="en-US"/>
              </w:rPr>
            </w:pPr>
          </w:p>
        </w:tc>
        <w:tc>
          <w:tcPr>
            <w:tcW w:w="1701" w:type="dxa"/>
          </w:tcPr>
          <w:p w14:paraId="675E42F6" w14:textId="77777777" w:rsidR="004E235F" w:rsidRPr="00CA7D85" w:rsidRDefault="004E235F" w:rsidP="004E235F">
            <w:pPr>
              <w:pStyle w:val="TAL"/>
              <w:rPr>
                <w:lang w:eastAsia="en-US"/>
              </w:rPr>
            </w:pPr>
          </w:p>
        </w:tc>
        <w:tc>
          <w:tcPr>
            <w:tcW w:w="1251" w:type="dxa"/>
          </w:tcPr>
          <w:p w14:paraId="263BBB06" w14:textId="77777777" w:rsidR="004E235F" w:rsidRPr="00CA7D85" w:rsidRDefault="004E235F" w:rsidP="004E235F">
            <w:pPr>
              <w:pStyle w:val="TAL"/>
              <w:rPr>
                <w:lang w:eastAsia="en-US"/>
              </w:rPr>
            </w:pPr>
          </w:p>
        </w:tc>
      </w:tr>
      <w:tr w:rsidR="004E235F" w:rsidRPr="00CA7D85" w14:paraId="2FCF7A79" w14:textId="77777777" w:rsidTr="004E235F">
        <w:tc>
          <w:tcPr>
            <w:tcW w:w="4500" w:type="dxa"/>
          </w:tcPr>
          <w:p w14:paraId="1A1A002B" w14:textId="77777777" w:rsidR="004E235F" w:rsidRPr="00CA7D85" w:rsidRDefault="004E235F" w:rsidP="004E235F">
            <w:pPr>
              <w:pStyle w:val="TAL"/>
              <w:rPr>
                <w:lang w:eastAsia="en-US"/>
              </w:rPr>
            </w:pPr>
            <w:r w:rsidRPr="00CA7D85">
              <w:rPr>
                <w:lang w:eastAsia="en-US"/>
              </w:rPr>
              <w:t xml:space="preserve">  }</w:t>
            </w:r>
          </w:p>
        </w:tc>
        <w:tc>
          <w:tcPr>
            <w:tcW w:w="2268" w:type="dxa"/>
          </w:tcPr>
          <w:p w14:paraId="72852432" w14:textId="77777777" w:rsidR="004E235F" w:rsidRPr="00CA7D85" w:rsidRDefault="004E235F" w:rsidP="004E235F">
            <w:pPr>
              <w:pStyle w:val="TAL"/>
              <w:rPr>
                <w:lang w:eastAsia="en-US"/>
              </w:rPr>
            </w:pPr>
          </w:p>
        </w:tc>
        <w:tc>
          <w:tcPr>
            <w:tcW w:w="1701" w:type="dxa"/>
          </w:tcPr>
          <w:p w14:paraId="78CA834D" w14:textId="77777777" w:rsidR="004E235F" w:rsidRPr="00CA7D85" w:rsidRDefault="004E235F" w:rsidP="004E235F">
            <w:pPr>
              <w:pStyle w:val="TAL"/>
              <w:rPr>
                <w:lang w:eastAsia="en-US"/>
              </w:rPr>
            </w:pPr>
          </w:p>
        </w:tc>
        <w:tc>
          <w:tcPr>
            <w:tcW w:w="1251" w:type="dxa"/>
          </w:tcPr>
          <w:p w14:paraId="0C1C2BF8" w14:textId="77777777" w:rsidR="004E235F" w:rsidRPr="00CA7D85" w:rsidRDefault="004E235F" w:rsidP="004E235F">
            <w:pPr>
              <w:pStyle w:val="TAL"/>
              <w:rPr>
                <w:lang w:eastAsia="en-US"/>
              </w:rPr>
            </w:pPr>
          </w:p>
        </w:tc>
      </w:tr>
      <w:tr w:rsidR="004E235F" w:rsidRPr="00CA7D85" w14:paraId="51FA2ECA" w14:textId="77777777" w:rsidTr="004E235F">
        <w:tc>
          <w:tcPr>
            <w:tcW w:w="4500" w:type="dxa"/>
          </w:tcPr>
          <w:p w14:paraId="459A4255" w14:textId="77777777" w:rsidR="004E235F" w:rsidRPr="00CA7D85" w:rsidRDefault="004E235F" w:rsidP="004E235F">
            <w:pPr>
              <w:pStyle w:val="TAL"/>
              <w:rPr>
                <w:lang w:eastAsia="en-US"/>
              </w:rPr>
            </w:pPr>
            <w:r w:rsidRPr="00CA7D85">
              <w:rPr>
                <w:lang w:eastAsia="en-US"/>
              </w:rPr>
              <w:t>}</w:t>
            </w:r>
          </w:p>
        </w:tc>
        <w:tc>
          <w:tcPr>
            <w:tcW w:w="2268" w:type="dxa"/>
          </w:tcPr>
          <w:p w14:paraId="49EF9091" w14:textId="77777777" w:rsidR="004E235F" w:rsidRPr="00CA7D85" w:rsidRDefault="004E235F" w:rsidP="004E235F">
            <w:pPr>
              <w:pStyle w:val="TAL"/>
              <w:rPr>
                <w:lang w:eastAsia="en-US"/>
              </w:rPr>
            </w:pPr>
          </w:p>
        </w:tc>
        <w:tc>
          <w:tcPr>
            <w:tcW w:w="1701" w:type="dxa"/>
          </w:tcPr>
          <w:p w14:paraId="0689F4C7" w14:textId="77777777" w:rsidR="004E235F" w:rsidRPr="00CA7D85" w:rsidRDefault="004E235F" w:rsidP="004E235F">
            <w:pPr>
              <w:pStyle w:val="TAL"/>
              <w:rPr>
                <w:lang w:eastAsia="en-US"/>
              </w:rPr>
            </w:pPr>
          </w:p>
        </w:tc>
        <w:tc>
          <w:tcPr>
            <w:tcW w:w="1251" w:type="dxa"/>
          </w:tcPr>
          <w:p w14:paraId="7580318F" w14:textId="77777777" w:rsidR="004E235F" w:rsidRPr="00CA7D85" w:rsidRDefault="004E235F" w:rsidP="004E235F">
            <w:pPr>
              <w:pStyle w:val="TAL"/>
              <w:rPr>
                <w:lang w:eastAsia="en-US"/>
              </w:rPr>
            </w:pPr>
          </w:p>
        </w:tc>
      </w:tr>
    </w:tbl>
    <w:p w14:paraId="05E1CE55" w14:textId="77777777" w:rsidR="004E235F" w:rsidRPr="00CA7D85" w:rsidRDefault="004E235F" w:rsidP="004E235F"/>
    <w:p w14:paraId="42B54947" w14:textId="77777777" w:rsidR="004E235F" w:rsidRPr="00CA7D85" w:rsidRDefault="004E235F" w:rsidP="005D47E5">
      <w:pPr>
        <w:pStyle w:val="TH"/>
      </w:pPr>
      <w:r w:rsidRPr="00CA7D85">
        <w:t xml:space="preserve">Table 8.2.2.5.1.3.3-6: </w:t>
      </w:r>
      <w:r w:rsidRPr="00CA7D85">
        <w:rPr>
          <w:i/>
          <w:iCs/>
        </w:rPr>
        <w:t>RadioBearerConfig</w:t>
      </w:r>
      <w:r w:rsidRPr="00CA7D85">
        <w:rPr>
          <w:i/>
        </w:rPr>
        <w:t xml:space="preserve"> </w:t>
      </w:r>
      <w:r w:rsidRPr="00CA7D85">
        <w:t>(Table 8.2.2.5.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4E235F" w:rsidRPr="00CA7D85" w14:paraId="1CB91B10" w14:textId="77777777" w:rsidTr="004E235F">
        <w:tc>
          <w:tcPr>
            <w:tcW w:w="9747" w:type="dxa"/>
          </w:tcPr>
          <w:p w14:paraId="3FC8FDB0" w14:textId="4FA366C7" w:rsidR="004E235F" w:rsidRPr="00CA7D85" w:rsidRDefault="001953B5" w:rsidP="004E235F">
            <w:pPr>
              <w:pStyle w:val="TAL"/>
              <w:rPr>
                <w:lang w:eastAsia="en-US"/>
              </w:rPr>
            </w:pPr>
            <w:r w:rsidRPr="00CA7D85">
              <w:rPr>
                <w:lang w:eastAsia="en-US"/>
              </w:rPr>
              <w:t>Derivation Path: TS 38.5</w:t>
            </w:r>
            <w:r w:rsidR="004E235F" w:rsidRPr="00CA7D85">
              <w:rPr>
                <w:lang w:eastAsia="en-US"/>
              </w:rPr>
              <w:t xml:space="preserve">08-1 [4], Table </w:t>
            </w:r>
            <w:r w:rsidR="00053975" w:rsidRPr="00CA7D85">
              <w:rPr>
                <w:lang w:eastAsia="en-US"/>
              </w:rPr>
              <w:t>4.6.3-132</w:t>
            </w:r>
            <w:r w:rsidR="004E235F" w:rsidRPr="00CA7D85">
              <w:rPr>
                <w:lang w:eastAsia="en-US"/>
              </w:rPr>
              <w:t>, condition EN-DC</w:t>
            </w:r>
          </w:p>
        </w:tc>
      </w:tr>
    </w:tbl>
    <w:p w14:paraId="044FEB4A" w14:textId="77777777" w:rsidR="004E235F" w:rsidRPr="00CA7D85" w:rsidRDefault="004E235F" w:rsidP="004E235F"/>
    <w:p w14:paraId="09022B63" w14:textId="77777777" w:rsidR="004E235F" w:rsidRPr="00CA7D85" w:rsidRDefault="004E235F" w:rsidP="005D47E5">
      <w:pPr>
        <w:pStyle w:val="TH"/>
      </w:pPr>
      <w:r w:rsidRPr="00CA7D85">
        <w:t xml:space="preserve">Table 8.2.2.5.1.3.3-7: </w:t>
      </w:r>
      <w:r w:rsidRPr="00CA7D85">
        <w:rPr>
          <w:i/>
          <w:iCs/>
        </w:rPr>
        <w:t>PDCP-Config</w:t>
      </w:r>
      <w:r w:rsidRPr="00CA7D85">
        <w:rPr>
          <w:i/>
        </w:rPr>
        <w:t xml:space="preserve"> </w:t>
      </w:r>
      <w:r w:rsidRPr="00CA7D85">
        <w:t>(Table 8.2.2.5.1.3.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E235F" w:rsidRPr="00CA7D85" w14:paraId="4A211D28" w14:textId="77777777" w:rsidTr="004E235F">
        <w:tc>
          <w:tcPr>
            <w:tcW w:w="9747" w:type="dxa"/>
            <w:gridSpan w:val="4"/>
          </w:tcPr>
          <w:p w14:paraId="33471C9A" w14:textId="110A0F2B" w:rsidR="004E235F" w:rsidRPr="00CA7D85" w:rsidRDefault="001953B5" w:rsidP="004E235F">
            <w:pPr>
              <w:pStyle w:val="TAL"/>
              <w:rPr>
                <w:lang w:eastAsia="en-US"/>
              </w:rPr>
            </w:pPr>
            <w:r w:rsidRPr="00CA7D85">
              <w:rPr>
                <w:lang w:eastAsia="en-US"/>
              </w:rPr>
              <w:t>Derivation Path: TS 38.5</w:t>
            </w:r>
            <w:r w:rsidR="004E235F" w:rsidRPr="00CA7D85">
              <w:rPr>
                <w:lang w:eastAsia="en-US"/>
              </w:rPr>
              <w:t xml:space="preserve">08-1 [4], Table </w:t>
            </w:r>
            <w:r w:rsidR="00A41C9C" w:rsidRPr="00CA7D85">
              <w:rPr>
                <w:lang w:eastAsia="en-US"/>
              </w:rPr>
              <w:t>4.6.3-99</w:t>
            </w:r>
          </w:p>
        </w:tc>
      </w:tr>
      <w:tr w:rsidR="004E235F" w:rsidRPr="00CA7D85" w14:paraId="731506A8" w14:textId="77777777" w:rsidTr="004E235F">
        <w:tc>
          <w:tcPr>
            <w:tcW w:w="4535" w:type="dxa"/>
          </w:tcPr>
          <w:p w14:paraId="73685FDE" w14:textId="77777777" w:rsidR="004E235F" w:rsidRPr="00CA7D85" w:rsidRDefault="004E235F" w:rsidP="004E235F">
            <w:pPr>
              <w:pStyle w:val="TAH"/>
              <w:rPr>
                <w:lang w:eastAsia="en-US"/>
              </w:rPr>
            </w:pPr>
            <w:r w:rsidRPr="00CA7D85">
              <w:rPr>
                <w:lang w:eastAsia="en-US"/>
              </w:rPr>
              <w:t>Information Element</w:t>
            </w:r>
          </w:p>
        </w:tc>
        <w:tc>
          <w:tcPr>
            <w:tcW w:w="2267" w:type="dxa"/>
          </w:tcPr>
          <w:p w14:paraId="0632CDC6" w14:textId="77777777" w:rsidR="004E235F" w:rsidRPr="00CA7D85" w:rsidRDefault="004E235F" w:rsidP="004E235F">
            <w:pPr>
              <w:pStyle w:val="TAH"/>
              <w:rPr>
                <w:lang w:eastAsia="en-US"/>
              </w:rPr>
            </w:pPr>
            <w:r w:rsidRPr="00CA7D85">
              <w:rPr>
                <w:lang w:eastAsia="en-US"/>
              </w:rPr>
              <w:t>Value/remark</w:t>
            </w:r>
          </w:p>
        </w:tc>
        <w:tc>
          <w:tcPr>
            <w:tcW w:w="1700" w:type="dxa"/>
          </w:tcPr>
          <w:p w14:paraId="660CDDCC" w14:textId="77777777" w:rsidR="004E235F" w:rsidRPr="00CA7D85" w:rsidRDefault="004E235F" w:rsidP="004E235F">
            <w:pPr>
              <w:pStyle w:val="TAH"/>
              <w:rPr>
                <w:lang w:eastAsia="en-US"/>
              </w:rPr>
            </w:pPr>
            <w:r w:rsidRPr="00CA7D85">
              <w:rPr>
                <w:lang w:eastAsia="en-US"/>
              </w:rPr>
              <w:t>Comment</w:t>
            </w:r>
          </w:p>
        </w:tc>
        <w:tc>
          <w:tcPr>
            <w:tcW w:w="1245" w:type="dxa"/>
          </w:tcPr>
          <w:p w14:paraId="16A5D625" w14:textId="77777777" w:rsidR="004E235F" w:rsidRPr="00CA7D85" w:rsidRDefault="004E235F" w:rsidP="004E235F">
            <w:pPr>
              <w:pStyle w:val="TAH"/>
              <w:rPr>
                <w:lang w:eastAsia="en-US"/>
              </w:rPr>
            </w:pPr>
            <w:r w:rsidRPr="00CA7D85">
              <w:rPr>
                <w:lang w:eastAsia="en-US"/>
              </w:rPr>
              <w:t>Condition</w:t>
            </w:r>
          </w:p>
        </w:tc>
      </w:tr>
      <w:tr w:rsidR="004E235F" w:rsidRPr="00CA7D85" w14:paraId="28346825" w14:textId="77777777" w:rsidTr="004E235F">
        <w:tc>
          <w:tcPr>
            <w:tcW w:w="4535" w:type="dxa"/>
          </w:tcPr>
          <w:p w14:paraId="08AD443C" w14:textId="77777777" w:rsidR="004E235F" w:rsidRPr="00CA7D85" w:rsidRDefault="004E235F" w:rsidP="004E235F">
            <w:pPr>
              <w:pStyle w:val="TAL"/>
              <w:rPr>
                <w:lang w:eastAsia="en-US"/>
              </w:rPr>
            </w:pPr>
            <w:r w:rsidRPr="00CA7D85">
              <w:rPr>
                <w:lang w:eastAsia="en-US"/>
              </w:rPr>
              <w:t xml:space="preserve">PDCP-Config ::= </w:t>
            </w:r>
            <w:r w:rsidRPr="00CA7D85">
              <w:rPr>
                <w:snapToGrid w:val="0"/>
                <w:lang w:eastAsia="en-US"/>
              </w:rPr>
              <w:t xml:space="preserve">SEQUENCE </w:t>
            </w:r>
            <w:r w:rsidRPr="00CA7D85">
              <w:rPr>
                <w:lang w:eastAsia="en-US"/>
              </w:rPr>
              <w:t>{</w:t>
            </w:r>
          </w:p>
        </w:tc>
        <w:tc>
          <w:tcPr>
            <w:tcW w:w="2267" w:type="dxa"/>
          </w:tcPr>
          <w:p w14:paraId="7A1F662B" w14:textId="77777777" w:rsidR="004E235F" w:rsidRPr="00CA7D85" w:rsidRDefault="004E235F" w:rsidP="004E235F">
            <w:pPr>
              <w:pStyle w:val="TAL"/>
              <w:rPr>
                <w:lang w:eastAsia="en-US"/>
              </w:rPr>
            </w:pPr>
          </w:p>
        </w:tc>
        <w:tc>
          <w:tcPr>
            <w:tcW w:w="1700" w:type="dxa"/>
          </w:tcPr>
          <w:p w14:paraId="219F7E8D" w14:textId="77777777" w:rsidR="004E235F" w:rsidRPr="00CA7D85" w:rsidRDefault="004E235F" w:rsidP="004E235F">
            <w:pPr>
              <w:pStyle w:val="TAL"/>
              <w:rPr>
                <w:lang w:eastAsia="en-US"/>
              </w:rPr>
            </w:pPr>
          </w:p>
        </w:tc>
        <w:tc>
          <w:tcPr>
            <w:tcW w:w="1245" w:type="dxa"/>
          </w:tcPr>
          <w:p w14:paraId="7EC6B5AB" w14:textId="77777777" w:rsidR="004E235F" w:rsidRPr="00CA7D85" w:rsidRDefault="004E235F" w:rsidP="004E235F">
            <w:pPr>
              <w:pStyle w:val="TAL"/>
              <w:rPr>
                <w:lang w:eastAsia="en-US"/>
              </w:rPr>
            </w:pPr>
          </w:p>
        </w:tc>
      </w:tr>
      <w:tr w:rsidR="004E235F" w:rsidRPr="00CA7D85" w14:paraId="6CE564DA" w14:textId="77777777" w:rsidTr="004E235F">
        <w:tc>
          <w:tcPr>
            <w:tcW w:w="4535" w:type="dxa"/>
          </w:tcPr>
          <w:p w14:paraId="7D8C1334" w14:textId="77777777" w:rsidR="004E235F" w:rsidRPr="00CA7D85" w:rsidRDefault="004E235F" w:rsidP="004E235F">
            <w:pPr>
              <w:pStyle w:val="TAL"/>
              <w:rPr>
                <w:lang w:eastAsia="en-US"/>
              </w:rPr>
            </w:pPr>
            <w:r w:rsidRPr="00CA7D85">
              <w:rPr>
                <w:lang w:eastAsia="en-US"/>
              </w:rPr>
              <w:t xml:space="preserve">  drb </w:t>
            </w:r>
            <w:r w:rsidRPr="00CA7D85">
              <w:rPr>
                <w:snapToGrid w:val="0"/>
                <w:lang w:eastAsia="en-US"/>
              </w:rPr>
              <w:t xml:space="preserve">SEQUENCE </w:t>
            </w:r>
            <w:r w:rsidRPr="00CA7D85">
              <w:rPr>
                <w:lang w:eastAsia="en-US"/>
              </w:rPr>
              <w:t>{</w:t>
            </w:r>
          </w:p>
        </w:tc>
        <w:tc>
          <w:tcPr>
            <w:tcW w:w="2267" w:type="dxa"/>
          </w:tcPr>
          <w:p w14:paraId="01C9A1D6" w14:textId="77777777" w:rsidR="004E235F" w:rsidRPr="00CA7D85" w:rsidRDefault="004E235F" w:rsidP="004E235F">
            <w:pPr>
              <w:pStyle w:val="TAL"/>
              <w:rPr>
                <w:lang w:eastAsia="en-US"/>
              </w:rPr>
            </w:pPr>
          </w:p>
        </w:tc>
        <w:tc>
          <w:tcPr>
            <w:tcW w:w="1700" w:type="dxa"/>
          </w:tcPr>
          <w:p w14:paraId="2F52509B" w14:textId="77777777" w:rsidR="004E235F" w:rsidRPr="00CA7D85" w:rsidRDefault="004E235F" w:rsidP="004E235F">
            <w:pPr>
              <w:pStyle w:val="TAL"/>
              <w:rPr>
                <w:lang w:eastAsia="en-US"/>
              </w:rPr>
            </w:pPr>
          </w:p>
        </w:tc>
        <w:tc>
          <w:tcPr>
            <w:tcW w:w="1245" w:type="dxa"/>
          </w:tcPr>
          <w:p w14:paraId="03EB1731" w14:textId="77777777" w:rsidR="004E235F" w:rsidRPr="00CA7D85" w:rsidRDefault="004E235F" w:rsidP="004E235F">
            <w:pPr>
              <w:pStyle w:val="TAL"/>
              <w:rPr>
                <w:lang w:eastAsia="en-US"/>
              </w:rPr>
            </w:pPr>
          </w:p>
        </w:tc>
      </w:tr>
      <w:tr w:rsidR="004E235F" w:rsidRPr="00CA7D85" w14:paraId="53CF21B7" w14:textId="77777777" w:rsidTr="004E235F">
        <w:tc>
          <w:tcPr>
            <w:tcW w:w="4535" w:type="dxa"/>
          </w:tcPr>
          <w:p w14:paraId="375AE5EC" w14:textId="77777777" w:rsidR="004E235F" w:rsidRPr="00CA7D85" w:rsidRDefault="004E235F" w:rsidP="004E235F">
            <w:pPr>
              <w:pStyle w:val="TAL"/>
              <w:rPr>
                <w:lang w:eastAsia="en-US"/>
              </w:rPr>
            </w:pPr>
            <w:r w:rsidRPr="00CA7D85">
              <w:rPr>
                <w:lang w:eastAsia="en-US"/>
              </w:rPr>
              <w:t xml:space="preserve">    discardTimer</w:t>
            </w:r>
          </w:p>
        </w:tc>
        <w:tc>
          <w:tcPr>
            <w:tcW w:w="2267" w:type="dxa"/>
          </w:tcPr>
          <w:p w14:paraId="353369C6" w14:textId="77777777" w:rsidR="004E235F" w:rsidRPr="00CA7D85" w:rsidRDefault="004E235F" w:rsidP="004E235F">
            <w:pPr>
              <w:pStyle w:val="TAL"/>
              <w:rPr>
                <w:lang w:eastAsia="en-US"/>
              </w:rPr>
            </w:pPr>
            <w:r w:rsidRPr="00CA7D85">
              <w:rPr>
                <w:lang w:eastAsia="en-US"/>
              </w:rPr>
              <w:t>ms500</w:t>
            </w:r>
          </w:p>
        </w:tc>
        <w:tc>
          <w:tcPr>
            <w:tcW w:w="1700" w:type="dxa"/>
          </w:tcPr>
          <w:p w14:paraId="106D9F02" w14:textId="77777777" w:rsidR="004E235F" w:rsidRPr="00CA7D85" w:rsidRDefault="004E235F" w:rsidP="004E235F">
            <w:pPr>
              <w:pStyle w:val="TAL"/>
              <w:rPr>
                <w:lang w:eastAsia="en-US"/>
              </w:rPr>
            </w:pPr>
            <w:r w:rsidRPr="00CA7D85">
              <w:rPr>
                <w:lang w:eastAsia="en-US"/>
              </w:rPr>
              <w:t>Other than default value.</w:t>
            </w:r>
          </w:p>
        </w:tc>
        <w:tc>
          <w:tcPr>
            <w:tcW w:w="1245" w:type="dxa"/>
          </w:tcPr>
          <w:p w14:paraId="5879CD8B" w14:textId="77777777" w:rsidR="004E235F" w:rsidRPr="00CA7D85" w:rsidRDefault="004E235F" w:rsidP="004E235F">
            <w:pPr>
              <w:pStyle w:val="TAL"/>
              <w:rPr>
                <w:lang w:eastAsia="en-US"/>
              </w:rPr>
            </w:pPr>
          </w:p>
        </w:tc>
      </w:tr>
      <w:tr w:rsidR="004E235F" w:rsidRPr="00CA7D85" w14:paraId="7184EDA3" w14:textId="77777777" w:rsidTr="004E235F">
        <w:tc>
          <w:tcPr>
            <w:tcW w:w="4535" w:type="dxa"/>
          </w:tcPr>
          <w:p w14:paraId="4C4D499D" w14:textId="77777777" w:rsidR="004E235F" w:rsidRPr="00CA7D85" w:rsidRDefault="004E235F" w:rsidP="004E235F">
            <w:pPr>
              <w:pStyle w:val="TAL"/>
              <w:rPr>
                <w:lang w:eastAsia="en-US"/>
              </w:rPr>
            </w:pPr>
            <w:r w:rsidRPr="00CA7D85">
              <w:rPr>
                <w:lang w:eastAsia="en-US"/>
              </w:rPr>
              <w:t xml:space="preserve">  }</w:t>
            </w:r>
          </w:p>
        </w:tc>
        <w:tc>
          <w:tcPr>
            <w:tcW w:w="2267" w:type="dxa"/>
          </w:tcPr>
          <w:p w14:paraId="4C0DE799" w14:textId="77777777" w:rsidR="004E235F" w:rsidRPr="00CA7D85" w:rsidRDefault="004E235F" w:rsidP="004E235F">
            <w:pPr>
              <w:pStyle w:val="TAL"/>
              <w:rPr>
                <w:lang w:eastAsia="en-US"/>
              </w:rPr>
            </w:pPr>
          </w:p>
        </w:tc>
        <w:tc>
          <w:tcPr>
            <w:tcW w:w="1700" w:type="dxa"/>
          </w:tcPr>
          <w:p w14:paraId="4C7AB112" w14:textId="77777777" w:rsidR="004E235F" w:rsidRPr="00CA7D85" w:rsidRDefault="004E235F" w:rsidP="004E235F">
            <w:pPr>
              <w:pStyle w:val="TAL"/>
              <w:rPr>
                <w:lang w:eastAsia="en-US"/>
              </w:rPr>
            </w:pPr>
          </w:p>
        </w:tc>
        <w:tc>
          <w:tcPr>
            <w:tcW w:w="1245" w:type="dxa"/>
          </w:tcPr>
          <w:p w14:paraId="19E7ED3D" w14:textId="77777777" w:rsidR="004E235F" w:rsidRPr="00CA7D85" w:rsidRDefault="004E235F" w:rsidP="004E235F">
            <w:pPr>
              <w:pStyle w:val="TAL"/>
              <w:rPr>
                <w:lang w:eastAsia="en-US"/>
              </w:rPr>
            </w:pPr>
          </w:p>
        </w:tc>
      </w:tr>
      <w:tr w:rsidR="004E235F" w:rsidRPr="00CA7D85" w14:paraId="3E8E9C0E" w14:textId="77777777" w:rsidTr="004E235F">
        <w:tc>
          <w:tcPr>
            <w:tcW w:w="4535" w:type="dxa"/>
          </w:tcPr>
          <w:p w14:paraId="139D7410" w14:textId="77777777" w:rsidR="004E235F" w:rsidRPr="00CA7D85" w:rsidRDefault="004E235F" w:rsidP="004E235F">
            <w:pPr>
              <w:pStyle w:val="TAL"/>
              <w:rPr>
                <w:lang w:eastAsia="en-US"/>
              </w:rPr>
            </w:pPr>
            <w:r w:rsidRPr="00CA7D85">
              <w:rPr>
                <w:lang w:eastAsia="en-US"/>
              </w:rPr>
              <w:t>}</w:t>
            </w:r>
          </w:p>
        </w:tc>
        <w:tc>
          <w:tcPr>
            <w:tcW w:w="2267" w:type="dxa"/>
          </w:tcPr>
          <w:p w14:paraId="1A7A4861" w14:textId="77777777" w:rsidR="004E235F" w:rsidRPr="00CA7D85" w:rsidRDefault="004E235F" w:rsidP="004E235F">
            <w:pPr>
              <w:pStyle w:val="TAL"/>
              <w:rPr>
                <w:lang w:eastAsia="en-US"/>
              </w:rPr>
            </w:pPr>
          </w:p>
        </w:tc>
        <w:tc>
          <w:tcPr>
            <w:tcW w:w="1700" w:type="dxa"/>
          </w:tcPr>
          <w:p w14:paraId="60377E6A" w14:textId="77777777" w:rsidR="004E235F" w:rsidRPr="00CA7D85" w:rsidRDefault="004E235F" w:rsidP="004E235F">
            <w:pPr>
              <w:pStyle w:val="TAL"/>
              <w:rPr>
                <w:lang w:eastAsia="en-US"/>
              </w:rPr>
            </w:pPr>
          </w:p>
        </w:tc>
        <w:tc>
          <w:tcPr>
            <w:tcW w:w="1245" w:type="dxa"/>
          </w:tcPr>
          <w:p w14:paraId="4BF985CB" w14:textId="77777777" w:rsidR="004E235F" w:rsidRPr="00CA7D85" w:rsidRDefault="004E235F" w:rsidP="004E235F">
            <w:pPr>
              <w:pStyle w:val="TAL"/>
              <w:rPr>
                <w:lang w:eastAsia="en-US"/>
              </w:rPr>
            </w:pPr>
          </w:p>
        </w:tc>
      </w:tr>
    </w:tbl>
    <w:p w14:paraId="0005A0BA" w14:textId="77777777" w:rsidR="004E235F" w:rsidRPr="00CA7D85" w:rsidRDefault="004E235F" w:rsidP="004E235F"/>
    <w:p w14:paraId="72F3B8AA" w14:textId="77777777" w:rsidR="004E235F" w:rsidRPr="00CA7D85" w:rsidRDefault="004E235F" w:rsidP="005D47E5">
      <w:pPr>
        <w:pStyle w:val="TH"/>
      </w:pPr>
      <w:r w:rsidRPr="00CA7D85">
        <w:lastRenderedPageBreak/>
        <w:t xml:space="preserve">Table 8.2.2.5.1.3.3-8: </w:t>
      </w:r>
      <w:r w:rsidRPr="00CA7D85">
        <w:rPr>
          <w:bCs/>
          <w:i/>
          <w:iCs/>
        </w:rPr>
        <w:t>RRCConnectionReconfiguration</w:t>
      </w:r>
      <w:r w:rsidRPr="00CA7D85">
        <w:t xml:space="preserve"> (step </w:t>
      </w:r>
      <w:r w:rsidR="00912290" w:rsidRPr="00CA7D85">
        <w:t>9</w:t>
      </w:r>
      <w:r w:rsidRPr="00CA7D85">
        <w:t>, Table 8.2.2.5.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4E235F" w:rsidRPr="00CA7D85" w14:paraId="22F110F6" w14:textId="77777777" w:rsidTr="004E235F">
        <w:tc>
          <w:tcPr>
            <w:tcW w:w="9720" w:type="dxa"/>
            <w:gridSpan w:val="4"/>
          </w:tcPr>
          <w:p w14:paraId="0B003B56" w14:textId="485A5C4E" w:rsidR="004E235F" w:rsidRPr="00CA7D85" w:rsidRDefault="001953B5" w:rsidP="004E235F">
            <w:pPr>
              <w:pStyle w:val="TAL"/>
              <w:rPr>
                <w:lang w:eastAsia="en-US"/>
              </w:rPr>
            </w:pPr>
            <w:r w:rsidRPr="00CA7D85">
              <w:rPr>
                <w:lang w:eastAsia="en-US"/>
              </w:rPr>
              <w:t>Derivation Path: TS 36.</w:t>
            </w:r>
            <w:r w:rsidR="004E235F" w:rsidRPr="00CA7D85">
              <w:rPr>
                <w:lang w:eastAsia="en-US"/>
              </w:rPr>
              <w:t>508 [7], Table 4.6.1-8</w:t>
            </w:r>
          </w:p>
        </w:tc>
      </w:tr>
      <w:tr w:rsidR="004E235F" w:rsidRPr="00CA7D85" w14:paraId="3DAC9451" w14:textId="77777777" w:rsidTr="004E235F">
        <w:tblPrEx>
          <w:tblCellMar>
            <w:left w:w="108" w:type="dxa"/>
            <w:right w:w="108" w:type="dxa"/>
          </w:tblCellMar>
        </w:tblPrEx>
        <w:tc>
          <w:tcPr>
            <w:tcW w:w="4500" w:type="dxa"/>
          </w:tcPr>
          <w:p w14:paraId="1524621F" w14:textId="77777777" w:rsidR="004E235F" w:rsidRPr="00CA7D85" w:rsidRDefault="004E235F" w:rsidP="004E235F">
            <w:pPr>
              <w:pStyle w:val="TAH"/>
              <w:rPr>
                <w:lang w:eastAsia="de-DE"/>
              </w:rPr>
            </w:pPr>
            <w:r w:rsidRPr="00CA7D85">
              <w:rPr>
                <w:lang w:eastAsia="de-DE"/>
              </w:rPr>
              <w:t>Information Element</w:t>
            </w:r>
          </w:p>
        </w:tc>
        <w:tc>
          <w:tcPr>
            <w:tcW w:w="2268" w:type="dxa"/>
          </w:tcPr>
          <w:p w14:paraId="2FD4EDF2" w14:textId="77777777" w:rsidR="004E235F" w:rsidRPr="00CA7D85" w:rsidRDefault="004E235F" w:rsidP="004E235F">
            <w:pPr>
              <w:pStyle w:val="TAH"/>
              <w:rPr>
                <w:lang w:eastAsia="de-DE"/>
              </w:rPr>
            </w:pPr>
            <w:r w:rsidRPr="00CA7D85">
              <w:rPr>
                <w:lang w:eastAsia="de-DE"/>
              </w:rPr>
              <w:t>Value/remark</w:t>
            </w:r>
          </w:p>
        </w:tc>
        <w:tc>
          <w:tcPr>
            <w:tcW w:w="1701" w:type="dxa"/>
          </w:tcPr>
          <w:p w14:paraId="16B9169D" w14:textId="77777777" w:rsidR="004E235F" w:rsidRPr="00CA7D85" w:rsidRDefault="004E235F" w:rsidP="004E235F">
            <w:pPr>
              <w:pStyle w:val="TAH"/>
              <w:rPr>
                <w:lang w:eastAsia="de-DE"/>
              </w:rPr>
            </w:pPr>
            <w:r w:rsidRPr="00CA7D85">
              <w:rPr>
                <w:lang w:eastAsia="de-DE"/>
              </w:rPr>
              <w:t>Comment</w:t>
            </w:r>
          </w:p>
        </w:tc>
        <w:tc>
          <w:tcPr>
            <w:tcW w:w="1251" w:type="dxa"/>
          </w:tcPr>
          <w:p w14:paraId="55A53344" w14:textId="77777777" w:rsidR="004E235F" w:rsidRPr="00CA7D85" w:rsidRDefault="004E235F" w:rsidP="004E235F">
            <w:pPr>
              <w:pStyle w:val="TAH"/>
              <w:rPr>
                <w:lang w:eastAsia="de-DE"/>
              </w:rPr>
            </w:pPr>
            <w:r w:rsidRPr="00CA7D85">
              <w:rPr>
                <w:lang w:eastAsia="de-DE"/>
              </w:rPr>
              <w:t>Condition</w:t>
            </w:r>
          </w:p>
        </w:tc>
      </w:tr>
      <w:tr w:rsidR="004E235F" w:rsidRPr="00CA7D85" w14:paraId="5F42723A" w14:textId="77777777" w:rsidTr="004E235F">
        <w:tblPrEx>
          <w:tblCellMar>
            <w:left w:w="108" w:type="dxa"/>
            <w:right w:w="108" w:type="dxa"/>
          </w:tblCellMar>
        </w:tblPrEx>
        <w:tc>
          <w:tcPr>
            <w:tcW w:w="4500" w:type="dxa"/>
          </w:tcPr>
          <w:p w14:paraId="20C2AE63" w14:textId="77777777" w:rsidR="004E235F" w:rsidRPr="00CA7D85" w:rsidRDefault="004E235F" w:rsidP="004E235F">
            <w:pPr>
              <w:pStyle w:val="TAL"/>
              <w:rPr>
                <w:lang w:eastAsia="en-US"/>
              </w:rPr>
            </w:pPr>
            <w:r w:rsidRPr="00CA7D85">
              <w:rPr>
                <w:lang w:eastAsia="en-US"/>
              </w:rPr>
              <w:t>RRCConnectionReconfiguration ::= SEQUENCE {</w:t>
            </w:r>
          </w:p>
        </w:tc>
        <w:tc>
          <w:tcPr>
            <w:tcW w:w="2268" w:type="dxa"/>
          </w:tcPr>
          <w:p w14:paraId="67A8BFF7" w14:textId="77777777" w:rsidR="004E235F" w:rsidRPr="00CA7D85" w:rsidRDefault="004E235F" w:rsidP="004E235F">
            <w:pPr>
              <w:pStyle w:val="TAL"/>
              <w:rPr>
                <w:lang w:eastAsia="en-US"/>
              </w:rPr>
            </w:pPr>
          </w:p>
        </w:tc>
        <w:tc>
          <w:tcPr>
            <w:tcW w:w="1701" w:type="dxa"/>
          </w:tcPr>
          <w:p w14:paraId="4FD942D1" w14:textId="77777777" w:rsidR="004E235F" w:rsidRPr="00CA7D85" w:rsidRDefault="004E235F" w:rsidP="004E235F">
            <w:pPr>
              <w:pStyle w:val="TAL"/>
              <w:rPr>
                <w:lang w:eastAsia="en-US"/>
              </w:rPr>
            </w:pPr>
          </w:p>
        </w:tc>
        <w:tc>
          <w:tcPr>
            <w:tcW w:w="1251" w:type="dxa"/>
          </w:tcPr>
          <w:p w14:paraId="5CE52ED4" w14:textId="77777777" w:rsidR="004E235F" w:rsidRPr="00CA7D85" w:rsidRDefault="004E235F" w:rsidP="004E235F">
            <w:pPr>
              <w:pStyle w:val="TAL"/>
              <w:rPr>
                <w:lang w:eastAsia="en-US"/>
              </w:rPr>
            </w:pPr>
          </w:p>
        </w:tc>
      </w:tr>
      <w:tr w:rsidR="004E235F" w:rsidRPr="00CA7D85" w14:paraId="6885CB13" w14:textId="77777777" w:rsidTr="004E235F">
        <w:tblPrEx>
          <w:tblCellMar>
            <w:left w:w="108" w:type="dxa"/>
            <w:right w:w="108" w:type="dxa"/>
          </w:tblCellMar>
        </w:tblPrEx>
        <w:tc>
          <w:tcPr>
            <w:tcW w:w="4500" w:type="dxa"/>
          </w:tcPr>
          <w:p w14:paraId="1324F48A" w14:textId="77777777" w:rsidR="004E235F" w:rsidRPr="00CA7D85" w:rsidRDefault="004E235F" w:rsidP="004E235F">
            <w:pPr>
              <w:pStyle w:val="TAL"/>
              <w:rPr>
                <w:lang w:eastAsia="en-US"/>
              </w:rPr>
            </w:pPr>
            <w:r w:rsidRPr="00CA7D85">
              <w:rPr>
                <w:lang w:eastAsia="en-US"/>
              </w:rPr>
              <w:t xml:space="preserve">  criticalExtensions CHOICE {</w:t>
            </w:r>
          </w:p>
        </w:tc>
        <w:tc>
          <w:tcPr>
            <w:tcW w:w="2268" w:type="dxa"/>
          </w:tcPr>
          <w:p w14:paraId="0BC600F7" w14:textId="77777777" w:rsidR="004E235F" w:rsidRPr="00CA7D85" w:rsidRDefault="004E235F" w:rsidP="004E235F">
            <w:pPr>
              <w:pStyle w:val="TAL"/>
              <w:rPr>
                <w:lang w:eastAsia="en-US"/>
              </w:rPr>
            </w:pPr>
          </w:p>
        </w:tc>
        <w:tc>
          <w:tcPr>
            <w:tcW w:w="1701" w:type="dxa"/>
          </w:tcPr>
          <w:p w14:paraId="461FCB5D" w14:textId="77777777" w:rsidR="004E235F" w:rsidRPr="00CA7D85" w:rsidRDefault="004E235F" w:rsidP="004E235F">
            <w:pPr>
              <w:pStyle w:val="TAL"/>
              <w:rPr>
                <w:lang w:eastAsia="en-US"/>
              </w:rPr>
            </w:pPr>
          </w:p>
        </w:tc>
        <w:tc>
          <w:tcPr>
            <w:tcW w:w="1251" w:type="dxa"/>
          </w:tcPr>
          <w:p w14:paraId="4CC97B23" w14:textId="77777777" w:rsidR="004E235F" w:rsidRPr="00CA7D85" w:rsidRDefault="004E235F" w:rsidP="004E235F">
            <w:pPr>
              <w:pStyle w:val="TAL"/>
              <w:rPr>
                <w:lang w:eastAsia="en-US"/>
              </w:rPr>
            </w:pPr>
          </w:p>
        </w:tc>
      </w:tr>
      <w:tr w:rsidR="004E235F" w:rsidRPr="00CA7D85" w14:paraId="5B0C4411" w14:textId="77777777" w:rsidTr="004E235F">
        <w:tblPrEx>
          <w:tblCellMar>
            <w:left w:w="108" w:type="dxa"/>
            <w:right w:w="108" w:type="dxa"/>
          </w:tblCellMar>
        </w:tblPrEx>
        <w:tc>
          <w:tcPr>
            <w:tcW w:w="4500" w:type="dxa"/>
          </w:tcPr>
          <w:p w14:paraId="6FCC7E2D" w14:textId="3A28859F" w:rsidR="004E235F" w:rsidRPr="00CA7D85" w:rsidRDefault="004E235F" w:rsidP="004E235F">
            <w:pPr>
              <w:pStyle w:val="TAL"/>
              <w:rPr>
                <w:lang w:eastAsia="en-US"/>
              </w:rPr>
            </w:pPr>
            <w:r w:rsidRPr="00CA7D85">
              <w:rPr>
                <w:lang w:eastAsia="en-US"/>
              </w:rPr>
              <w:t xml:space="preserve">    c1 </w:t>
            </w:r>
            <w:r w:rsidR="00717A70" w:rsidRPr="00CA7D85">
              <w:rPr>
                <w:lang w:eastAsia="en-US"/>
              </w:rPr>
              <w:t>CHOICE {</w:t>
            </w:r>
          </w:p>
        </w:tc>
        <w:tc>
          <w:tcPr>
            <w:tcW w:w="2268" w:type="dxa"/>
          </w:tcPr>
          <w:p w14:paraId="1311823B" w14:textId="77777777" w:rsidR="004E235F" w:rsidRPr="00CA7D85" w:rsidRDefault="004E235F" w:rsidP="004E235F">
            <w:pPr>
              <w:pStyle w:val="TAL"/>
              <w:rPr>
                <w:lang w:eastAsia="en-US"/>
              </w:rPr>
            </w:pPr>
          </w:p>
        </w:tc>
        <w:tc>
          <w:tcPr>
            <w:tcW w:w="1701" w:type="dxa"/>
          </w:tcPr>
          <w:p w14:paraId="21BDCAE8" w14:textId="77777777" w:rsidR="004E235F" w:rsidRPr="00CA7D85" w:rsidRDefault="004E235F" w:rsidP="004E235F">
            <w:pPr>
              <w:pStyle w:val="TAL"/>
              <w:rPr>
                <w:lang w:eastAsia="en-US"/>
              </w:rPr>
            </w:pPr>
          </w:p>
        </w:tc>
        <w:tc>
          <w:tcPr>
            <w:tcW w:w="1251" w:type="dxa"/>
          </w:tcPr>
          <w:p w14:paraId="091DE5F9" w14:textId="77777777" w:rsidR="004E235F" w:rsidRPr="00CA7D85" w:rsidRDefault="004E235F" w:rsidP="004E235F">
            <w:pPr>
              <w:pStyle w:val="TAL"/>
              <w:rPr>
                <w:lang w:eastAsia="en-US"/>
              </w:rPr>
            </w:pPr>
          </w:p>
        </w:tc>
      </w:tr>
      <w:tr w:rsidR="004E235F" w:rsidRPr="00CA7D85" w14:paraId="6A646A83" w14:textId="77777777" w:rsidTr="004E235F">
        <w:tblPrEx>
          <w:tblCellMar>
            <w:left w:w="108" w:type="dxa"/>
            <w:right w:w="108" w:type="dxa"/>
          </w:tblCellMar>
        </w:tblPrEx>
        <w:tc>
          <w:tcPr>
            <w:tcW w:w="4500" w:type="dxa"/>
          </w:tcPr>
          <w:p w14:paraId="009C2C60" w14:textId="77777777" w:rsidR="004E235F" w:rsidRPr="00CA7D85" w:rsidRDefault="004E235F" w:rsidP="004E235F">
            <w:pPr>
              <w:pStyle w:val="TAL"/>
              <w:rPr>
                <w:lang w:eastAsia="en-US"/>
              </w:rPr>
            </w:pPr>
            <w:r w:rsidRPr="00CA7D85">
              <w:rPr>
                <w:lang w:eastAsia="en-US"/>
              </w:rPr>
              <w:t xml:space="preserve">      rrcConnectionReconfiguration-r8 SEQUENCE {</w:t>
            </w:r>
          </w:p>
        </w:tc>
        <w:tc>
          <w:tcPr>
            <w:tcW w:w="2268" w:type="dxa"/>
          </w:tcPr>
          <w:p w14:paraId="025F1D72" w14:textId="77777777" w:rsidR="004E235F" w:rsidRPr="00CA7D85" w:rsidRDefault="004E235F" w:rsidP="004E235F">
            <w:pPr>
              <w:pStyle w:val="TAL"/>
              <w:rPr>
                <w:lang w:eastAsia="en-US"/>
              </w:rPr>
            </w:pPr>
          </w:p>
        </w:tc>
        <w:tc>
          <w:tcPr>
            <w:tcW w:w="1701" w:type="dxa"/>
          </w:tcPr>
          <w:p w14:paraId="15F9453B" w14:textId="77777777" w:rsidR="004E235F" w:rsidRPr="00CA7D85" w:rsidRDefault="004E235F" w:rsidP="004E235F">
            <w:pPr>
              <w:pStyle w:val="TAL"/>
              <w:rPr>
                <w:lang w:eastAsia="en-US"/>
              </w:rPr>
            </w:pPr>
          </w:p>
        </w:tc>
        <w:tc>
          <w:tcPr>
            <w:tcW w:w="1251" w:type="dxa"/>
          </w:tcPr>
          <w:p w14:paraId="16E1AADC" w14:textId="77777777" w:rsidR="004E235F" w:rsidRPr="00CA7D85" w:rsidRDefault="004E235F" w:rsidP="004E235F">
            <w:pPr>
              <w:pStyle w:val="TAL"/>
              <w:rPr>
                <w:lang w:eastAsia="en-US"/>
              </w:rPr>
            </w:pPr>
          </w:p>
        </w:tc>
      </w:tr>
      <w:tr w:rsidR="004E235F" w:rsidRPr="00CA7D85" w14:paraId="38F8EC70" w14:textId="77777777" w:rsidTr="004E235F">
        <w:tblPrEx>
          <w:tblCellMar>
            <w:left w:w="108" w:type="dxa"/>
            <w:right w:w="108" w:type="dxa"/>
          </w:tblCellMar>
        </w:tblPrEx>
        <w:tc>
          <w:tcPr>
            <w:tcW w:w="4500" w:type="dxa"/>
            <w:shd w:val="clear" w:color="auto" w:fill="auto"/>
          </w:tcPr>
          <w:p w14:paraId="295708B5"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shd w:val="clear" w:color="auto" w:fill="auto"/>
          </w:tcPr>
          <w:p w14:paraId="0AF5D323" w14:textId="77777777" w:rsidR="004E235F" w:rsidRPr="00CA7D85" w:rsidRDefault="004E235F" w:rsidP="004E235F">
            <w:pPr>
              <w:pStyle w:val="TAL"/>
              <w:rPr>
                <w:lang w:eastAsia="en-US"/>
              </w:rPr>
            </w:pPr>
          </w:p>
        </w:tc>
        <w:tc>
          <w:tcPr>
            <w:tcW w:w="1701" w:type="dxa"/>
            <w:shd w:val="clear" w:color="auto" w:fill="auto"/>
          </w:tcPr>
          <w:p w14:paraId="13B18EDA" w14:textId="77777777" w:rsidR="004E235F" w:rsidRPr="00CA7D85" w:rsidRDefault="004E235F" w:rsidP="004E235F">
            <w:pPr>
              <w:pStyle w:val="TAL"/>
              <w:rPr>
                <w:lang w:eastAsia="en-US"/>
              </w:rPr>
            </w:pPr>
          </w:p>
        </w:tc>
        <w:tc>
          <w:tcPr>
            <w:tcW w:w="1251" w:type="dxa"/>
            <w:shd w:val="clear" w:color="auto" w:fill="auto"/>
          </w:tcPr>
          <w:p w14:paraId="1DC21052" w14:textId="77777777" w:rsidR="004E235F" w:rsidRPr="00CA7D85" w:rsidRDefault="004E235F" w:rsidP="004E235F">
            <w:pPr>
              <w:pStyle w:val="TAL"/>
              <w:rPr>
                <w:lang w:eastAsia="en-US"/>
              </w:rPr>
            </w:pPr>
          </w:p>
        </w:tc>
      </w:tr>
      <w:tr w:rsidR="004E235F" w:rsidRPr="00CA7D85" w14:paraId="40D4A60A" w14:textId="77777777" w:rsidTr="004E235F">
        <w:tblPrEx>
          <w:tblCellMar>
            <w:left w:w="108" w:type="dxa"/>
            <w:right w:w="108" w:type="dxa"/>
          </w:tblCellMar>
        </w:tblPrEx>
        <w:tc>
          <w:tcPr>
            <w:tcW w:w="4500" w:type="dxa"/>
          </w:tcPr>
          <w:p w14:paraId="40934593"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6CE0FDC7" w14:textId="77777777" w:rsidR="004E235F" w:rsidRPr="00CA7D85" w:rsidRDefault="004E235F" w:rsidP="004E235F">
            <w:pPr>
              <w:pStyle w:val="TAL"/>
              <w:rPr>
                <w:lang w:eastAsia="en-US"/>
              </w:rPr>
            </w:pPr>
          </w:p>
        </w:tc>
        <w:tc>
          <w:tcPr>
            <w:tcW w:w="1701" w:type="dxa"/>
          </w:tcPr>
          <w:p w14:paraId="0E74B248" w14:textId="77777777" w:rsidR="004E235F" w:rsidRPr="00CA7D85" w:rsidRDefault="004E235F" w:rsidP="004E235F">
            <w:pPr>
              <w:pStyle w:val="TAL"/>
              <w:rPr>
                <w:lang w:eastAsia="en-US"/>
              </w:rPr>
            </w:pPr>
          </w:p>
        </w:tc>
        <w:tc>
          <w:tcPr>
            <w:tcW w:w="1251" w:type="dxa"/>
          </w:tcPr>
          <w:p w14:paraId="2DE838B8" w14:textId="77777777" w:rsidR="004E235F" w:rsidRPr="00CA7D85" w:rsidRDefault="004E235F" w:rsidP="004E235F">
            <w:pPr>
              <w:pStyle w:val="TAL"/>
              <w:rPr>
                <w:lang w:eastAsia="en-US"/>
              </w:rPr>
            </w:pPr>
          </w:p>
        </w:tc>
      </w:tr>
      <w:tr w:rsidR="004E235F" w:rsidRPr="00CA7D85" w14:paraId="1557AA49" w14:textId="77777777" w:rsidTr="004E235F">
        <w:tblPrEx>
          <w:tblCellMar>
            <w:left w:w="108" w:type="dxa"/>
            <w:right w:w="108" w:type="dxa"/>
          </w:tblCellMar>
        </w:tblPrEx>
        <w:tc>
          <w:tcPr>
            <w:tcW w:w="4500" w:type="dxa"/>
          </w:tcPr>
          <w:p w14:paraId="38F29424"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4D29FFFF" w14:textId="77777777" w:rsidR="004E235F" w:rsidRPr="00CA7D85" w:rsidRDefault="004E235F" w:rsidP="004E235F">
            <w:pPr>
              <w:pStyle w:val="TAL"/>
              <w:rPr>
                <w:lang w:eastAsia="en-US"/>
              </w:rPr>
            </w:pPr>
          </w:p>
        </w:tc>
        <w:tc>
          <w:tcPr>
            <w:tcW w:w="1701" w:type="dxa"/>
          </w:tcPr>
          <w:p w14:paraId="5F4EA816" w14:textId="77777777" w:rsidR="004E235F" w:rsidRPr="00CA7D85" w:rsidRDefault="004E235F" w:rsidP="004E235F">
            <w:pPr>
              <w:pStyle w:val="TAL"/>
              <w:rPr>
                <w:lang w:eastAsia="en-US"/>
              </w:rPr>
            </w:pPr>
          </w:p>
        </w:tc>
        <w:tc>
          <w:tcPr>
            <w:tcW w:w="1251" w:type="dxa"/>
          </w:tcPr>
          <w:p w14:paraId="679334A6" w14:textId="77777777" w:rsidR="004E235F" w:rsidRPr="00CA7D85" w:rsidRDefault="004E235F" w:rsidP="004E235F">
            <w:pPr>
              <w:pStyle w:val="TAL"/>
              <w:rPr>
                <w:lang w:eastAsia="en-US"/>
              </w:rPr>
            </w:pPr>
          </w:p>
        </w:tc>
      </w:tr>
      <w:tr w:rsidR="004E235F" w:rsidRPr="00CA7D85" w14:paraId="2A78E01B" w14:textId="77777777" w:rsidTr="004E235F">
        <w:tblPrEx>
          <w:tblCellMar>
            <w:left w:w="108" w:type="dxa"/>
            <w:right w:w="108" w:type="dxa"/>
          </w:tblCellMar>
        </w:tblPrEx>
        <w:tc>
          <w:tcPr>
            <w:tcW w:w="4500" w:type="dxa"/>
          </w:tcPr>
          <w:p w14:paraId="5F2C6E29"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468B0B36" w14:textId="77777777" w:rsidR="004E235F" w:rsidRPr="00CA7D85" w:rsidRDefault="004E235F" w:rsidP="004E235F">
            <w:pPr>
              <w:pStyle w:val="TAL"/>
              <w:rPr>
                <w:lang w:eastAsia="en-US"/>
              </w:rPr>
            </w:pPr>
          </w:p>
        </w:tc>
        <w:tc>
          <w:tcPr>
            <w:tcW w:w="1701" w:type="dxa"/>
          </w:tcPr>
          <w:p w14:paraId="5F39FB2B" w14:textId="77777777" w:rsidR="004E235F" w:rsidRPr="00CA7D85" w:rsidRDefault="004E235F" w:rsidP="004E235F">
            <w:pPr>
              <w:pStyle w:val="TAL"/>
              <w:rPr>
                <w:lang w:eastAsia="en-US"/>
              </w:rPr>
            </w:pPr>
          </w:p>
        </w:tc>
        <w:tc>
          <w:tcPr>
            <w:tcW w:w="1251" w:type="dxa"/>
          </w:tcPr>
          <w:p w14:paraId="4E6597AE" w14:textId="77777777" w:rsidR="004E235F" w:rsidRPr="00CA7D85" w:rsidRDefault="004E235F" w:rsidP="004E235F">
            <w:pPr>
              <w:pStyle w:val="TAL"/>
              <w:rPr>
                <w:lang w:eastAsia="en-US"/>
              </w:rPr>
            </w:pPr>
          </w:p>
        </w:tc>
      </w:tr>
      <w:tr w:rsidR="004E235F" w:rsidRPr="00CA7D85" w14:paraId="4CB36DCA" w14:textId="77777777" w:rsidTr="004E235F">
        <w:tc>
          <w:tcPr>
            <w:tcW w:w="4500" w:type="dxa"/>
          </w:tcPr>
          <w:p w14:paraId="7A3A22E1"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2358FEFC" w14:textId="77777777" w:rsidR="004E235F" w:rsidRPr="00CA7D85" w:rsidRDefault="004E235F" w:rsidP="004E235F">
            <w:pPr>
              <w:pStyle w:val="TAL"/>
              <w:rPr>
                <w:lang w:eastAsia="en-US"/>
              </w:rPr>
            </w:pPr>
          </w:p>
        </w:tc>
        <w:tc>
          <w:tcPr>
            <w:tcW w:w="1701" w:type="dxa"/>
          </w:tcPr>
          <w:p w14:paraId="283ADD18" w14:textId="77777777" w:rsidR="004E235F" w:rsidRPr="00CA7D85" w:rsidRDefault="004E235F" w:rsidP="004E235F">
            <w:pPr>
              <w:pStyle w:val="TAL"/>
              <w:rPr>
                <w:lang w:eastAsia="en-US"/>
              </w:rPr>
            </w:pPr>
          </w:p>
        </w:tc>
        <w:tc>
          <w:tcPr>
            <w:tcW w:w="1251" w:type="dxa"/>
          </w:tcPr>
          <w:p w14:paraId="7540A97F" w14:textId="77777777" w:rsidR="004E235F" w:rsidRPr="00CA7D85" w:rsidRDefault="004E235F" w:rsidP="004E235F">
            <w:pPr>
              <w:pStyle w:val="TAL"/>
              <w:rPr>
                <w:lang w:eastAsia="en-US"/>
              </w:rPr>
            </w:pPr>
          </w:p>
        </w:tc>
      </w:tr>
      <w:tr w:rsidR="004E235F" w:rsidRPr="00CA7D85" w14:paraId="44EC7B5B" w14:textId="77777777" w:rsidTr="004E235F">
        <w:tc>
          <w:tcPr>
            <w:tcW w:w="4500" w:type="dxa"/>
          </w:tcPr>
          <w:p w14:paraId="1A87B394"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6300FC65" w14:textId="77777777" w:rsidR="004E235F" w:rsidRPr="00CA7D85" w:rsidRDefault="004E235F" w:rsidP="004E235F">
            <w:pPr>
              <w:pStyle w:val="TAL"/>
              <w:rPr>
                <w:lang w:eastAsia="en-US"/>
              </w:rPr>
            </w:pPr>
          </w:p>
        </w:tc>
        <w:tc>
          <w:tcPr>
            <w:tcW w:w="1701" w:type="dxa"/>
          </w:tcPr>
          <w:p w14:paraId="37DFA168" w14:textId="77777777" w:rsidR="004E235F" w:rsidRPr="00CA7D85" w:rsidRDefault="004E235F" w:rsidP="004E235F">
            <w:pPr>
              <w:pStyle w:val="TAL"/>
              <w:rPr>
                <w:lang w:eastAsia="en-US"/>
              </w:rPr>
            </w:pPr>
          </w:p>
        </w:tc>
        <w:tc>
          <w:tcPr>
            <w:tcW w:w="1251" w:type="dxa"/>
          </w:tcPr>
          <w:p w14:paraId="193FF025" w14:textId="77777777" w:rsidR="004E235F" w:rsidRPr="00CA7D85" w:rsidRDefault="004E235F" w:rsidP="004E235F">
            <w:pPr>
              <w:pStyle w:val="TAL"/>
              <w:rPr>
                <w:lang w:eastAsia="en-US"/>
              </w:rPr>
            </w:pPr>
          </w:p>
        </w:tc>
      </w:tr>
      <w:tr w:rsidR="004E235F" w:rsidRPr="00CA7D85" w14:paraId="4EBC9B1B" w14:textId="77777777" w:rsidTr="004E235F">
        <w:tc>
          <w:tcPr>
            <w:tcW w:w="4500" w:type="dxa"/>
          </w:tcPr>
          <w:p w14:paraId="3F452993"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5B58CC3C" w14:textId="77777777" w:rsidR="004E235F" w:rsidRPr="00CA7D85" w:rsidRDefault="004E235F" w:rsidP="004E235F">
            <w:pPr>
              <w:pStyle w:val="TAL"/>
              <w:rPr>
                <w:lang w:eastAsia="en-US"/>
              </w:rPr>
            </w:pPr>
          </w:p>
        </w:tc>
        <w:tc>
          <w:tcPr>
            <w:tcW w:w="1701" w:type="dxa"/>
          </w:tcPr>
          <w:p w14:paraId="789FFFD9" w14:textId="77777777" w:rsidR="004E235F" w:rsidRPr="00CA7D85" w:rsidRDefault="004E235F" w:rsidP="004E235F">
            <w:pPr>
              <w:pStyle w:val="TAL"/>
              <w:rPr>
                <w:lang w:eastAsia="en-US"/>
              </w:rPr>
            </w:pPr>
          </w:p>
        </w:tc>
        <w:tc>
          <w:tcPr>
            <w:tcW w:w="1251" w:type="dxa"/>
          </w:tcPr>
          <w:p w14:paraId="2D2710CF" w14:textId="77777777" w:rsidR="004E235F" w:rsidRPr="00CA7D85" w:rsidRDefault="004E235F" w:rsidP="004E235F">
            <w:pPr>
              <w:pStyle w:val="TAL"/>
              <w:rPr>
                <w:lang w:eastAsia="en-US"/>
              </w:rPr>
            </w:pPr>
          </w:p>
        </w:tc>
      </w:tr>
      <w:tr w:rsidR="004E235F" w:rsidRPr="00CA7D85" w14:paraId="1B1FD427" w14:textId="77777777" w:rsidTr="004E235F">
        <w:tc>
          <w:tcPr>
            <w:tcW w:w="4500" w:type="dxa"/>
          </w:tcPr>
          <w:p w14:paraId="349746B5"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2A8056D0" w14:textId="77777777" w:rsidR="004E235F" w:rsidRPr="00CA7D85" w:rsidRDefault="004E235F" w:rsidP="004E235F">
            <w:pPr>
              <w:pStyle w:val="TAL"/>
              <w:rPr>
                <w:lang w:eastAsia="en-US"/>
              </w:rPr>
            </w:pPr>
          </w:p>
        </w:tc>
        <w:tc>
          <w:tcPr>
            <w:tcW w:w="1701" w:type="dxa"/>
          </w:tcPr>
          <w:p w14:paraId="188F20DD" w14:textId="77777777" w:rsidR="004E235F" w:rsidRPr="00CA7D85" w:rsidRDefault="004E235F" w:rsidP="004E235F">
            <w:pPr>
              <w:pStyle w:val="TAL"/>
              <w:rPr>
                <w:lang w:eastAsia="en-US"/>
              </w:rPr>
            </w:pPr>
          </w:p>
        </w:tc>
        <w:tc>
          <w:tcPr>
            <w:tcW w:w="1251" w:type="dxa"/>
          </w:tcPr>
          <w:p w14:paraId="45EC73B6" w14:textId="77777777" w:rsidR="004E235F" w:rsidRPr="00CA7D85" w:rsidRDefault="004E235F" w:rsidP="004E235F">
            <w:pPr>
              <w:pStyle w:val="TAL"/>
              <w:rPr>
                <w:lang w:eastAsia="en-US"/>
              </w:rPr>
            </w:pPr>
          </w:p>
        </w:tc>
      </w:tr>
      <w:tr w:rsidR="004E235F" w:rsidRPr="00CA7D85" w14:paraId="1AC3184F" w14:textId="77777777" w:rsidTr="004E235F">
        <w:tc>
          <w:tcPr>
            <w:tcW w:w="4500" w:type="dxa"/>
          </w:tcPr>
          <w:p w14:paraId="2F1A9723" w14:textId="77777777" w:rsidR="004E235F" w:rsidRPr="00CA7D85" w:rsidRDefault="004E235F" w:rsidP="004E235F">
            <w:pPr>
              <w:pStyle w:val="TAL"/>
              <w:rPr>
                <w:lang w:eastAsia="en-US"/>
              </w:rPr>
            </w:pPr>
            <w:r w:rsidRPr="00CA7D85">
              <w:rPr>
                <w:lang w:eastAsia="en-US"/>
              </w:rPr>
              <w:t xml:space="preserve">                        nr-Config-r15 CHOICE {</w:t>
            </w:r>
          </w:p>
        </w:tc>
        <w:tc>
          <w:tcPr>
            <w:tcW w:w="2268" w:type="dxa"/>
          </w:tcPr>
          <w:p w14:paraId="2A24F1AF" w14:textId="77777777" w:rsidR="004E235F" w:rsidRPr="00CA7D85" w:rsidRDefault="004E235F" w:rsidP="004E235F">
            <w:pPr>
              <w:pStyle w:val="TAL"/>
              <w:rPr>
                <w:lang w:eastAsia="en-US"/>
              </w:rPr>
            </w:pPr>
          </w:p>
        </w:tc>
        <w:tc>
          <w:tcPr>
            <w:tcW w:w="1701" w:type="dxa"/>
          </w:tcPr>
          <w:p w14:paraId="6658837D" w14:textId="77777777" w:rsidR="004E235F" w:rsidRPr="00CA7D85" w:rsidRDefault="004E235F" w:rsidP="004E235F">
            <w:pPr>
              <w:pStyle w:val="TAL"/>
              <w:rPr>
                <w:lang w:eastAsia="en-US"/>
              </w:rPr>
            </w:pPr>
          </w:p>
        </w:tc>
        <w:tc>
          <w:tcPr>
            <w:tcW w:w="1251" w:type="dxa"/>
          </w:tcPr>
          <w:p w14:paraId="6CB94619" w14:textId="77777777" w:rsidR="004E235F" w:rsidRPr="00CA7D85" w:rsidRDefault="004E235F" w:rsidP="004E235F">
            <w:pPr>
              <w:pStyle w:val="TAL"/>
              <w:rPr>
                <w:lang w:eastAsia="en-US"/>
              </w:rPr>
            </w:pPr>
          </w:p>
        </w:tc>
      </w:tr>
      <w:tr w:rsidR="004E235F" w:rsidRPr="00CA7D85" w14:paraId="20B42728" w14:textId="77777777" w:rsidTr="004E235F">
        <w:tc>
          <w:tcPr>
            <w:tcW w:w="4500" w:type="dxa"/>
          </w:tcPr>
          <w:p w14:paraId="49883F7A" w14:textId="77777777" w:rsidR="004E235F" w:rsidRPr="00CA7D85" w:rsidRDefault="004E235F" w:rsidP="004E235F">
            <w:pPr>
              <w:pStyle w:val="TAL"/>
              <w:rPr>
                <w:lang w:eastAsia="en-US"/>
              </w:rPr>
            </w:pPr>
            <w:r w:rsidRPr="00CA7D85">
              <w:rPr>
                <w:lang w:eastAsia="en-US"/>
              </w:rPr>
              <w:t xml:space="preserve">                          release</w:t>
            </w:r>
          </w:p>
        </w:tc>
        <w:tc>
          <w:tcPr>
            <w:tcW w:w="2268" w:type="dxa"/>
          </w:tcPr>
          <w:p w14:paraId="0AF80EAE" w14:textId="77777777" w:rsidR="004E235F" w:rsidRPr="00CA7D85" w:rsidRDefault="004E235F" w:rsidP="004E235F">
            <w:pPr>
              <w:pStyle w:val="TAL"/>
              <w:rPr>
                <w:lang w:eastAsia="en-US"/>
              </w:rPr>
            </w:pPr>
          </w:p>
        </w:tc>
        <w:tc>
          <w:tcPr>
            <w:tcW w:w="1701" w:type="dxa"/>
          </w:tcPr>
          <w:p w14:paraId="6957D724" w14:textId="77777777" w:rsidR="004E235F" w:rsidRPr="00CA7D85" w:rsidRDefault="004E235F" w:rsidP="004E235F">
            <w:pPr>
              <w:pStyle w:val="TAL"/>
              <w:rPr>
                <w:lang w:eastAsia="en-US"/>
              </w:rPr>
            </w:pPr>
          </w:p>
        </w:tc>
        <w:tc>
          <w:tcPr>
            <w:tcW w:w="1251" w:type="dxa"/>
          </w:tcPr>
          <w:p w14:paraId="69E5672D" w14:textId="77777777" w:rsidR="004E235F" w:rsidRPr="00CA7D85" w:rsidRDefault="004E235F" w:rsidP="004E235F">
            <w:pPr>
              <w:pStyle w:val="TAL"/>
              <w:rPr>
                <w:lang w:eastAsia="en-US"/>
              </w:rPr>
            </w:pPr>
          </w:p>
        </w:tc>
      </w:tr>
      <w:tr w:rsidR="004E235F" w:rsidRPr="00CA7D85" w14:paraId="70B79B88" w14:textId="77777777" w:rsidTr="004E235F">
        <w:tc>
          <w:tcPr>
            <w:tcW w:w="4500" w:type="dxa"/>
          </w:tcPr>
          <w:p w14:paraId="3A4EDC09" w14:textId="77777777" w:rsidR="004E235F" w:rsidRPr="00CA7D85" w:rsidRDefault="004E235F" w:rsidP="004E235F">
            <w:pPr>
              <w:pStyle w:val="TAL"/>
              <w:rPr>
                <w:lang w:eastAsia="en-US"/>
              </w:rPr>
            </w:pPr>
            <w:r w:rsidRPr="00CA7D85">
              <w:rPr>
                <w:lang w:eastAsia="en-US"/>
              </w:rPr>
              <w:t xml:space="preserve">                        }</w:t>
            </w:r>
          </w:p>
        </w:tc>
        <w:tc>
          <w:tcPr>
            <w:tcW w:w="2268" w:type="dxa"/>
          </w:tcPr>
          <w:p w14:paraId="7E5C0913" w14:textId="77777777" w:rsidR="004E235F" w:rsidRPr="00CA7D85" w:rsidRDefault="004E235F" w:rsidP="004E235F">
            <w:pPr>
              <w:pStyle w:val="TAL"/>
              <w:rPr>
                <w:lang w:eastAsia="en-US"/>
              </w:rPr>
            </w:pPr>
          </w:p>
        </w:tc>
        <w:tc>
          <w:tcPr>
            <w:tcW w:w="1701" w:type="dxa"/>
          </w:tcPr>
          <w:p w14:paraId="2BD52CDE" w14:textId="77777777" w:rsidR="004E235F" w:rsidRPr="00CA7D85" w:rsidRDefault="004E235F" w:rsidP="004E235F">
            <w:pPr>
              <w:pStyle w:val="TAL"/>
              <w:rPr>
                <w:lang w:eastAsia="en-US"/>
              </w:rPr>
            </w:pPr>
          </w:p>
        </w:tc>
        <w:tc>
          <w:tcPr>
            <w:tcW w:w="1251" w:type="dxa"/>
          </w:tcPr>
          <w:p w14:paraId="2C270A01" w14:textId="77777777" w:rsidR="004E235F" w:rsidRPr="00CA7D85" w:rsidRDefault="004E235F" w:rsidP="004E235F">
            <w:pPr>
              <w:pStyle w:val="TAL"/>
              <w:rPr>
                <w:lang w:eastAsia="en-US"/>
              </w:rPr>
            </w:pPr>
          </w:p>
        </w:tc>
      </w:tr>
      <w:tr w:rsidR="004E235F" w:rsidRPr="00CA7D85" w14:paraId="5D925CC0" w14:textId="77777777" w:rsidTr="004E235F">
        <w:tc>
          <w:tcPr>
            <w:tcW w:w="4500" w:type="dxa"/>
          </w:tcPr>
          <w:p w14:paraId="4ED6A212" w14:textId="77777777" w:rsidR="004E235F" w:rsidRPr="00CA7D85" w:rsidRDefault="004E235F" w:rsidP="004E235F">
            <w:pPr>
              <w:pStyle w:val="TAL"/>
              <w:rPr>
                <w:lang w:eastAsia="en-US"/>
              </w:rPr>
            </w:pPr>
            <w:r w:rsidRPr="00CA7D85">
              <w:rPr>
                <w:lang w:eastAsia="en-US"/>
              </w:rPr>
              <w:t xml:space="preserve">                        nr-RadioBearerConfig1-r15</w:t>
            </w:r>
          </w:p>
        </w:tc>
        <w:tc>
          <w:tcPr>
            <w:tcW w:w="2268" w:type="dxa"/>
          </w:tcPr>
          <w:p w14:paraId="1B147B83" w14:textId="77777777" w:rsidR="004E235F" w:rsidRPr="00CA7D85" w:rsidRDefault="004E235F" w:rsidP="004E235F">
            <w:pPr>
              <w:pStyle w:val="TAL"/>
              <w:rPr>
                <w:lang w:eastAsia="en-US"/>
              </w:rPr>
            </w:pPr>
            <w:r w:rsidRPr="00CA7D85">
              <w:rPr>
                <w:lang w:eastAsia="en-US"/>
              </w:rPr>
              <w:t>OCTET STRING including RadioBearerConfig.</w:t>
            </w:r>
          </w:p>
        </w:tc>
        <w:tc>
          <w:tcPr>
            <w:tcW w:w="1701" w:type="dxa"/>
          </w:tcPr>
          <w:p w14:paraId="7BD30470" w14:textId="77777777" w:rsidR="004E235F" w:rsidRPr="00CA7D85" w:rsidRDefault="004E235F" w:rsidP="004E235F">
            <w:pPr>
              <w:pStyle w:val="TAL"/>
              <w:rPr>
                <w:lang w:eastAsia="en-US"/>
              </w:rPr>
            </w:pPr>
          </w:p>
        </w:tc>
        <w:tc>
          <w:tcPr>
            <w:tcW w:w="1251" w:type="dxa"/>
          </w:tcPr>
          <w:p w14:paraId="695E3133" w14:textId="77777777" w:rsidR="004E235F" w:rsidRPr="00CA7D85" w:rsidRDefault="004E235F" w:rsidP="004E235F">
            <w:pPr>
              <w:pStyle w:val="TAL"/>
              <w:rPr>
                <w:lang w:eastAsia="en-US"/>
              </w:rPr>
            </w:pPr>
          </w:p>
        </w:tc>
      </w:tr>
      <w:tr w:rsidR="004E235F" w:rsidRPr="00CA7D85" w14:paraId="21B56566" w14:textId="77777777" w:rsidTr="004E235F">
        <w:tc>
          <w:tcPr>
            <w:tcW w:w="4500" w:type="dxa"/>
          </w:tcPr>
          <w:p w14:paraId="52FD08D1" w14:textId="77777777" w:rsidR="004E235F" w:rsidRPr="00CA7D85" w:rsidRDefault="004E235F" w:rsidP="004E235F">
            <w:pPr>
              <w:pStyle w:val="TAL"/>
              <w:rPr>
                <w:lang w:eastAsia="en-US"/>
              </w:rPr>
            </w:pPr>
            <w:r w:rsidRPr="00CA7D85">
              <w:rPr>
                <w:lang w:eastAsia="en-US"/>
              </w:rPr>
              <w:t xml:space="preserve">                      }</w:t>
            </w:r>
          </w:p>
        </w:tc>
        <w:tc>
          <w:tcPr>
            <w:tcW w:w="2268" w:type="dxa"/>
          </w:tcPr>
          <w:p w14:paraId="50481650" w14:textId="77777777" w:rsidR="004E235F" w:rsidRPr="00CA7D85" w:rsidRDefault="004E235F" w:rsidP="004E235F">
            <w:pPr>
              <w:pStyle w:val="TAL"/>
              <w:rPr>
                <w:lang w:eastAsia="en-US"/>
              </w:rPr>
            </w:pPr>
          </w:p>
        </w:tc>
        <w:tc>
          <w:tcPr>
            <w:tcW w:w="1701" w:type="dxa"/>
          </w:tcPr>
          <w:p w14:paraId="788CD37A" w14:textId="77777777" w:rsidR="004E235F" w:rsidRPr="00CA7D85" w:rsidRDefault="004E235F" w:rsidP="004E235F">
            <w:pPr>
              <w:pStyle w:val="TAL"/>
              <w:rPr>
                <w:lang w:eastAsia="en-US"/>
              </w:rPr>
            </w:pPr>
          </w:p>
        </w:tc>
        <w:tc>
          <w:tcPr>
            <w:tcW w:w="1251" w:type="dxa"/>
          </w:tcPr>
          <w:p w14:paraId="4D99D60C" w14:textId="77777777" w:rsidR="004E235F" w:rsidRPr="00CA7D85" w:rsidRDefault="004E235F" w:rsidP="004E235F">
            <w:pPr>
              <w:pStyle w:val="TAL"/>
              <w:rPr>
                <w:lang w:eastAsia="en-US"/>
              </w:rPr>
            </w:pPr>
          </w:p>
        </w:tc>
      </w:tr>
      <w:tr w:rsidR="004E235F" w:rsidRPr="00CA7D85" w14:paraId="5BED5AB9" w14:textId="77777777" w:rsidTr="004E235F">
        <w:tc>
          <w:tcPr>
            <w:tcW w:w="4500" w:type="dxa"/>
          </w:tcPr>
          <w:p w14:paraId="46FFC821" w14:textId="77777777" w:rsidR="004E235F" w:rsidRPr="00CA7D85" w:rsidRDefault="004E235F" w:rsidP="004E235F">
            <w:pPr>
              <w:pStyle w:val="TAL"/>
              <w:rPr>
                <w:lang w:eastAsia="en-US"/>
              </w:rPr>
            </w:pPr>
            <w:r w:rsidRPr="00CA7D85">
              <w:rPr>
                <w:lang w:eastAsia="en-US"/>
              </w:rPr>
              <w:t xml:space="preserve">                    }</w:t>
            </w:r>
          </w:p>
        </w:tc>
        <w:tc>
          <w:tcPr>
            <w:tcW w:w="2268" w:type="dxa"/>
          </w:tcPr>
          <w:p w14:paraId="5DAD7E2A" w14:textId="77777777" w:rsidR="004E235F" w:rsidRPr="00CA7D85" w:rsidRDefault="004E235F" w:rsidP="004E235F">
            <w:pPr>
              <w:pStyle w:val="TAL"/>
              <w:rPr>
                <w:lang w:eastAsia="en-US"/>
              </w:rPr>
            </w:pPr>
          </w:p>
        </w:tc>
        <w:tc>
          <w:tcPr>
            <w:tcW w:w="1701" w:type="dxa"/>
          </w:tcPr>
          <w:p w14:paraId="63CE0BD7" w14:textId="77777777" w:rsidR="004E235F" w:rsidRPr="00CA7D85" w:rsidRDefault="004E235F" w:rsidP="004E235F">
            <w:pPr>
              <w:pStyle w:val="TAL"/>
              <w:rPr>
                <w:lang w:eastAsia="en-US"/>
              </w:rPr>
            </w:pPr>
          </w:p>
        </w:tc>
        <w:tc>
          <w:tcPr>
            <w:tcW w:w="1251" w:type="dxa"/>
          </w:tcPr>
          <w:p w14:paraId="72A9173C" w14:textId="77777777" w:rsidR="004E235F" w:rsidRPr="00CA7D85" w:rsidRDefault="004E235F" w:rsidP="004E235F">
            <w:pPr>
              <w:pStyle w:val="TAL"/>
              <w:rPr>
                <w:lang w:eastAsia="en-US"/>
              </w:rPr>
            </w:pPr>
          </w:p>
        </w:tc>
      </w:tr>
      <w:tr w:rsidR="004E235F" w:rsidRPr="00CA7D85" w14:paraId="51E50B97" w14:textId="77777777" w:rsidTr="004E235F">
        <w:tc>
          <w:tcPr>
            <w:tcW w:w="4500" w:type="dxa"/>
          </w:tcPr>
          <w:p w14:paraId="3BBE43D9" w14:textId="77777777" w:rsidR="004E235F" w:rsidRPr="00CA7D85" w:rsidRDefault="004E235F" w:rsidP="004E235F">
            <w:pPr>
              <w:pStyle w:val="TAL"/>
              <w:rPr>
                <w:lang w:eastAsia="en-US"/>
              </w:rPr>
            </w:pPr>
            <w:r w:rsidRPr="00CA7D85">
              <w:rPr>
                <w:lang w:eastAsia="en-US"/>
              </w:rPr>
              <w:t xml:space="preserve">                  }</w:t>
            </w:r>
          </w:p>
        </w:tc>
        <w:tc>
          <w:tcPr>
            <w:tcW w:w="2268" w:type="dxa"/>
          </w:tcPr>
          <w:p w14:paraId="0D3DB11B" w14:textId="77777777" w:rsidR="004E235F" w:rsidRPr="00CA7D85" w:rsidRDefault="004E235F" w:rsidP="004E235F">
            <w:pPr>
              <w:pStyle w:val="TAL"/>
              <w:rPr>
                <w:lang w:eastAsia="en-US"/>
              </w:rPr>
            </w:pPr>
          </w:p>
        </w:tc>
        <w:tc>
          <w:tcPr>
            <w:tcW w:w="1701" w:type="dxa"/>
          </w:tcPr>
          <w:p w14:paraId="12C0010C" w14:textId="77777777" w:rsidR="004E235F" w:rsidRPr="00CA7D85" w:rsidRDefault="004E235F" w:rsidP="004E235F">
            <w:pPr>
              <w:pStyle w:val="TAL"/>
              <w:rPr>
                <w:lang w:eastAsia="en-US"/>
              </w:rPr>
            </w:pPr>
          </w:p>
        </w:tc>
        <w:tc>
          <w:tcPr>
            <w:tcW w:w="1251" w:type="dxa"/>
          </w:tcPr>
          <w:p w14:paraId="6AF4F197" w14:textId="77777777" w:rsidR="004E235F" w:rsidRPr="00CA7D85" w:rsidRDefault="004E235F" w:rsidP="004E235F">
            <w:pPr>
              <w:pStyle w:val="TAL"/>
              <w:rPr>
                <w:lang w:eastAsia="en-US"/>
              </w:rPr>
            </w:pPr>
          </w:p>
        </w:tc>
      </w:tr>
      <w:tr w:rsidR="004E235F" w:rsidRPr="00CA7D85" w14:paraId="086D3B4D" w14:textId="77777777" w:rsidTr="004E235F">
        <w:tc>
          <w:tcPr>
            <w:tcW w:w="4500" w:type="dxa"/>
          </w:tcPr>
          <w:p w14:paraId="5AFA82AF" w14:textId="77777777" w:rsidR="004E235F" w:rsidRPr="00CA7D85" w:rsidRDefault="004E235F" w:rsidP="004E235F">
            <w:pPr>
              <w:pStyle w:val="TAL"/>
              <w:rPr>
                <w:lang w:eastAsia="en-US"/>
              </w:rPr>
            </w:pPr>
            <w:r w:rsidRPr="00CA7D85">
              <w:rPr>
                <w:lang w:eastAsia="en-US"/>
              </w:rPr>
              <w:t xml:space="preserve">                }</w:t>
            </w:r>
          </w:p>
        </w:tc>
        <w:tc>
          <w:tcPr>
            <w:tcW w:w="2268" w:type="dxa"/>
          </w:tcPr>
          <w:p w14:paraId="577463D1" w14:textId="77777777" w:rsidR="004E235F" w:rsidRPr="00CA7D85" w:rsidRDefault="004E235F" w:rsidP="004E235F">
            <w:pPr>
              <w:pStyle w:val="TAL"/>
              <w:rPr>
                <w:lang w:eastAsia="en-US"/>
              </w:rPr>
            </w:pPr>
          </w:p>
        </w:tc>
        <w:tc>
          <w:tcPr>
            <w:tcW w:w="1701" w:type="dxa"/>
          </w:tcPr>
          <w:p w14:paraId="27262683" w14:textId="77777777" w:rsidR="004E235F" w:rsidRPr="00CA7D85" w:rsidRDefault="004E235F" w:rsidP="004E235F">
            <w:pPr>
              <w:pStyle w:val="TAL"/>
              <w:rPr>
                <w:lang w:eastAsia="en-US"/>
              </w:rPr>
            </w:pPr>
          </w:p>
        </w:tc>
        <w:tc>
          <w:tcPr>
            <w:tcW w:w="1251" w:type="dxa"/>
          </w:tcPr>
          <w:p w14:paraId="7DA04468" w14:textId="77777777" w:rsidR="004E235F" w:rsidRPr="00CA7D85" w:rsidRDefault="004E235F" w:rsidP="004E235F">
            <w:pPr>
              <w:pStyle w:val="TAL"/>
              <w:rPr>
                <w:lang w:eastAsia="en-US"/>
              </w:rPr>
            </w:pPr>
          </w:p>
        </w:tc>
      </w:tr>
      <w:tr w:rsidR="004E235F" w:rsidRPr="00CA7D85" w14:paraId="4A7C2102" w14:textId="77777777" w:rsidTr="004E235F">
        <w:tc>
          <w:tcPr>
            <w:tcW w:w="4500" w:type="dxa"/>
          </w:tcPr>
          <w:p w14:paraId="6188B3A4" w14:textId="77777777" w:rsidR="004E235F" w:rsidRPr="00CA7D85" w:rsidRDefault="004E235F" w:rsidP="004E235F">
            <w:pPr>
              <w:pStyle w:val="TAL"/>
              <w:rPr>
                <w:lang w:eastAsia="en-US"/>
              </w:rPr>
            </w:pPr>
            <w:r w:rsidRPr="00CA7D85">
              <w:rPr>
                <w:lang w:eastAsia="en-US"/>
              </w:rPr>
              <w:t xml:space="preserve">              }</w:t>
            </w:r>
          </w:p>
        </w:tc>
        <w:tc>
          <w:tcPr>
            <w:tcW w:w="2268" w:type="dxa"/>
          </w:tcPr>
          <w:p w14:paraId="54607D08" w14:textId="77777777" w:rsidR="004E235F" w:rsidRPr="00CA7D85" w:rsidRDefault="004E235F" w:rsidP="004E235F">
            <w:pPr>
              <w:pStyle w:val="TAL"/>
              <w:rPr>
                <w:lang w:eastAsia="en-US"/>
              </w:rPr>
            </w:pPr>
          </w:p>
        </w:tc>
        <w:tc>
          <w:tcPr>
            <w:tcW w:w="1701" w:type="dxa"/>
          </w:tcPr>
          <w:p w14:paraId="14A98FAC" w14:textId="77777777" w:rsidR="004E235F" w:rsidRPr="00CA7D85" w:rsidRDefault="004E235F" w:rsidP="004E235F">
            <w:pPr>
              <w:pStyle w:val="TAL"/>
              <w:rPr>
                <w:lang w:eastAsia="en-US"/>
              </w:rPr>
            </w:pPr>
          </w:p>
        </w:tc>
        <w:tc>
          <w:tcPr>
            <w:tcW w:w="1251" w:type="dxa"/>
          </w:tcPr>
          <w:p w14:paraId="47F98550" w14:textId="77777777" w:rsidR="004E235F" w:rsidRPr="00CA7D85" w:rsidRDefault="004E235F" w:rsidP="004E235F">
            <w:pPr>
              <w:pStyle w:val="TAL"/>
              <w:rPr>
                <w:lang w:eastAsia="en-US"/>
              </w:rPr>
            </w:pPr>
          </w:p>
        </w:tc>
      </w:tr>
      <w:tr w:rsidR="004E235F" w:rsidRPr="00CA7D85" w14:paraId="40DC7E78" w14:textId="77777777" w:rsidTr="004E235F">
        <w:tc>
          <w:tcPr>
            <w:tcW w:w="4500" w:type="dxa"/>
          </w:tcPr>
          <w:p w14:paraId="170B267E" w14:textId="77777777" w:rsidR="004E235F" w:rsidRPr="00CA7D85" w:rsidRDefault="004E235F" w:rsidP="004E235F">
            <w:pPr>
              <w:pStyle w:val="TAL"/>
              <w:rPr>
                <w:lang w:eastAsia="en-US"/>
              </w:rPr>
            </w:pPr>
            <w:r w:rsidRPr="00CA7D85">
              <w:rPr>
                <w:lang w:eastAsia="en-US"/>
              </w:rPr>
              <w:t xml:space="preserve">            }</w:t>
            </w:r>
          </w:p>
        </w:tc>
        <w:tc>
          <w:tcPr>
            <w:tcW w:w="2268" w:type="dxa"/>
          </w:tcPr>
          <w:p w14:paraId="21D05E4E" w14:textId="77777777" w:rsidR="004E235F" w:rsidRPr="00CA7D85" w:rsidDel="00CE6F39" w:rsidRDefault="004E235F" w:rsidP="004E235F">
            <w:pPr>
              <w:pStyle w:val="TAL"/>
              <w:rPr>
                <w:lang w:eastAsia="en-US"/>
              </w:rPr>
            </w:pPr>
          </w:p>
        </w:tc>
        <w:tc>
          <w:tcPr>
            <w:tcW w:w="1701" w:type="dxa"/>
          </w:tcPr>
          <w:p w14:paraId="51BEA875" w14:textId="77777777" w:rsidR="004E235F" w:rsidRPr="00CA7D85" w:rsidRDefault="004E235F" w:rsidP="004E235F">
            <w:pPr>
              <w:pStyle w:val="TAL"/>
              <w:rPr>
                <w:lang w:eastAsia="en-US"/>
              </w:rPr>
            </w:pPr>
          </w:p>
        </w:tc>
        <w:tc>
          <w:tcPr>
            <w:tcW w:w="1251" w:type="dxa"/>
          </w:tcPr>
          <w:p w14:paraId="1A516D58" w14:textId="77777777" w:rsidR="004E235F" w:rsidRPr="00CA7D85" w:rsidRDefault="004E235F" w:rsidP="004E235F">
            <w:pPr>
              <w:pStyle w:val="TAL"/>
              <w:rPr>
                <w:lang w:eastAsia="en-US"/>
              </w:rPr>
            </w:pPr>
          </w:p>
        </w:tc>
      </w:tr>
      <w:tr w:rsidR="004E235F" w:rsidRPr="00CA7D85" w14:paraId="7F23F104" w14:textId="77777777" w:rsidTr="004E235F">
        <w:tc>
          <w:tcPr>
            <w:tcW w:w="4500" w:type="dxa"/>
          </w:tcPr>
          <w:p w14:paraId="65EC8F98" w14:textId="77777777" w:rsidR="004E235F" w:rsidRPr="00CA7D85" w:rsidRDefault="004E235F" w:rsidP="004E235F">
            <w:pPr>
              <w:pStyle w:val="TAL"/>
              <w:rPr>
                <w:lang w:eastAsia="en-US"/>
              </w:rPr>
            </w:pPr>
            <w:r w:rsidRPr="00CA7D85">
              <w:rPr>
                <w:lang w:eastAsia="en-US"/>
              </w:rPr>
              <w:t xml:space="preserve">          }</w:t>
            </w:r>
          </w:p>
        </w:tc>
        <w:tc>
          <w:tcPr>
            <w:tcW w:w="2268" w:type="dxa"/>
          </w:tcPr>
          <w:p w14:paraId="3F4D976E" w14:textId="77777777" w:rsidR="004E235F" w:rsidRPr="00CA7D85" w:rsidDel="00CE6F39" w:rsidRDefault="004E235F" w:rsidP="004E235F">
            <w:pPr>
              <w:pStyle w:val="TAL"/>
              <w:rPr>
                <w:lang w:eastAsia="en-US"/>
              </w:rPr>
            </w:pPr>
          </w:p>
        </w:tc>
        <w:tc>
          <w:tcPr>
            <w:tcW w:w="1701" w:type="dxa"/>
          </w:tcPr>
          <w:p w14:paraId="1EB72F4E" w14:textId="77777777" w:rsidR="004E235F" w:rsidRPr="00CA7D85" w:rsidRDefault="004E235F" w:rsidP="004E235F">
            <w:pPr>
              <w:pStyle w:val="TAL"/>
              <w:rPr>
                <w:lang w:eastAsia="en-US"/>
              </w:rPr>
            </w:pPr>
          </w:p>
        </w:tc>
        <w:tc>
          <w:tcPr>
            <w:tcW w:w="1251" w:type="dxa"/>
          </w:tcPr>
          <w:p w14:paraId="749E7CBA" w14:textId="77777777" w:rsidR="004E235F" w:rsidRPr="00CA7D85" w:rsidRDefault="004E235F" w:rsidP="004E235F">
            <w:pPr>
              <w:pStyle w:val="TAL"/>
              <w:rPr>
                <w:lang w:eastAsia="en-US"/>
              </w:rPr>
            </w:pPr>
          </w:p>
        </w:tc>
      </w:tr>
      <w:tr w:rsidR="004E235F" w:rsidRPr="00CA7D85" w14:paraId="4F3A1655" w14:textId="77777777" w:rsidTr="004E235F">
        <w:tc>
          <w:tcPr>
            <w:tcW w:w="4500" w:type="dxa"/>
          </w:tcPr>
          <w:p w14:paraId="20E213A0" w14:textId="77777777" w:rsidR="004E235F" w:rsidRPr="00CA7D85" w:rsidRDefault="004E235F" w:rsidP="004E235F">
            <w:pPr>
              <w:pStyle w:val="TAL"/>
              <w:rPr>
                <w:lang w:eastAsia="en-US"/>
              </w:rPr>
            </w:pPr>
            <w:r w:rsidRPr="00CA7D85">
              <w:rPr>
                <w:lang w:eastAsia="en-US"/>
              </w:rPr>
              <w:t xml:space="preserve">        }</w:t>
            </w:r>
          </w:p>
        </w:tc>
        <w:tc>
          <w:tcPr>
            <w:tcW w:w="2268" w:type="dxa"/>
          </w:tcPr>
          <w:p w14:paraId="1C17ADA1" w14:textId="77777777" w:rsidR="004E235F" w:rsidRPr="00CA7D85" w:rsidDel="00CE6F39" w:rsidRDefault="004E235F" w:rsidP="004E235F">
            <w:pPr>
              <w:pStyle w:val="TAL"/>
              <w:rPr>
                <w:lang w:eastAsia="en-US"/>
              </w:rPr>
            </w:pPr>
          </w:p>
        </w:tc>
        <w:tc>
          <w:tcPr>
            <w:tcW w:w="1701" w:type="dxa"/>
          </w:tcPr>
          <w:p w14:paraId="536CBE6C" w14:textId="77777777" w:rsidR="004E235F" w:rsidRPr="00CA7D85" w:rsidRDefault="004E235F" w:rsidP="004E235F">
            <w:pPr>
              <w:pStyle w:val="TAL"/>
              <w:rPr>
                <w:lang w:eastAsia="en-US"/>
              </w:rPr>
            </w:pPr>
          </w:p>
        </w:tc>
        <w:tc>
          <w:tcPr>
            <w:tcW w:w="1251" w:type="dxa"/>
          </w:tcPr>
          <w:p w14:paraId="0DD21346" w14:textId="77777777" w:rsidR="004E235F" w:rsidRPr="00CA7D85" w:rsidRDefault="004E235F" w:rsidP="004E235F">
            <w:pPr>
              <w:pStyle w:val="TAL"/>
              <w:rPr>
                <w:lang w:eastAsia="en-US"/>
              </w:rPr>
            </w:pPr>
          </w:p>
        </w:tc>
      </w:tr>
      <w:tr w:rsidR="004E235F" w:rsidRPr="00CA7D85" w14:paraId="1A71720D" w14:textId="77777777" w:rsidTr="004E235F">
        <w:tc>
          <w:tcPr>
            <w:tcW w:w="4500" w:type="dxa"/>
          </w:tcPr>
          <w:p w14:paraId="027793AC" w14:textId="77777777" w:rsidR="004E235F" w:rsidRPr="00CA7D85" w:rsidRDefault="004E235F" w:rsidP="004E235F">
            <w:pPr>
              <w:pStyle w:val="TAL"/>
              <w:rPr>
                <w:lang w:eastAsia="en-US"/>
              </w:rPr>
            </w:pPr>
            <w:r w:rsidRPr="00CA7D85">
              <w:rPr>
                <w:lang w:eastAsia="en-US"/>
              </w:rPr>
              <w:t xml:space="preserve">      }</w:t>
            </w:r>
          </w:p>
        </w:tc>
        <w:tc>
          <w:tcPr>
            <w:tcW w:w="2268" w:type="dxa"/>
          </w:tcPr>
          <w:p w14:paraId="4068EA54" w14:textId="77777777" w:rsidR="004E235F" w:rsidRPr="00CA7D85" w:rsidDel="00CE6F39" w:rsidRDefault="004E235F" w:rsidP="004E235F">
            <w:pPr>
              <w:pStyle w:val="TAL"/>
              <w:rPr>
                <w:lang w:eastAsia="en-US"/>
              </w:rPr>
            </w:pPr>
          </w:p>
        </w:tc>
        <w:tc>
          <w:tcPr>
            <w:tcW w:w="1701" w:type="dxa"/>
          </w:tcPr>
          <w:p w14:paraId="13F25EE1" w14:textId="77777777" w:rsidR="004E235F" w:rsidRPr="00CA7D85" w:rsidRDefault="004E235F" w:rsidP="004E235F">
            <w:pPr>
              <w:pStyle w:val="TAL"/>
              <w:rPr>
                <w:lang w:eastAsia="en-US"/>
              </w:rPr>
            </w:pPr>
          </w:p>
        </w:tc>
        <w:tc>
          <w:tcPr>
            <w:tcW w:w="1251" w:type="dxa"/>
          </w:tcPr>
          <w:p w14:paraId="542E975B" w14:textId="77777777" w:rsidR="004E235F" w:rsidRPr="00CA7D85" w:rsidRDefault="004E235F" w:rsidP="004E235F">
            <w:pPr>
              <w:pStyle w:val="TAL"/>
              <w:rPr>
                <w:lang w:eastAsia="en-US"/>
              </w:rPr>
            </w:pPr>
          </w:p>
        </w:tc>
      </w:tr>
      <w:tr w:rsidR="004E235F" w:rsidRPr="00CA7D85" w14:paraId="6C947348" w14:textId="77777777" w:rsidTr="004E235F">
        <w:tc>
          <w:tcPr>
            <w:tcW w:w="4500" w:type="dxa"/>
          </w:tcPr>
          <w:p w14:paraId="0D311718" w14:textId="77777777" w:rsidR="004E235F" w:rsidRPr="00CA7D85" w:rsidRDefault="004E235F" w:rsidP="004E235F">
            <w:pPr>
              <w:pStyle w:val="TAL"/>
              <w:rPr>
                <w:lang w:eastAsia="en-US"/>
              </w:rPr>
            </w:pPr>
            <w:r w:rsidRPr="00CA7D85">
              <w:rPr>
                <w:lang w:eastAsia="en-US"/>
              </w:rPr>
              <w:t xml:space="preserve">    }</w:t>
            </w:r>
          </w:p>
        </w:tc>
        <w:tc>
          <w:tcPr>
            <w:tcW w:w="2268" w:type="dxa"/>
          </w:tcPr>
          <w:p w14:paraId="2F4FBA4D" w14:textId="77777777" w:rsidR="004E235F" w:rsidRPr="00CA7D85" w:rsidRDefault="004E235F" w:rsidP="004E235F">
            <w:pPr>
              <w:pStyle w:val="TAL"/>
              <w:rPr>
                <w:lang w:eastAsia="en-US"/>
              </w:rPr>
            </w:pPr>
          </w:p>
        </w:tc>
        <w:tc>
          <w:tcPr>
            <w:tcW w:w="1701" w:type="dxa"/>
          </w:tcPr>
          <w:p w14:paraId="20AAF9DC" w14:textId="77777777" w:rsidR="004E235F" w:rsidRPr="00CA7D85" w:rsidRDefault="004E235F" w:rsidP="004E235F">
            <w:pPr>
              <w:pStyle w:val="TAL"/>
              <w:rPr>
                <w:lang w:eastAsia="en-US"/>
              </w:rPr>
            </w:pPr>
          </w:p>
        </w:tc>
        <w:tc>
          <w:tcPr>
            <w:tcW w:w="1251" w:type="dxa"/>
          </w:tcPr>
          <w:p w14:paraId="5A403740" w14:textId="77777777" w:rsidR="004E235F" w:rsidRPr="00CA7D85" w:rsidRDefault="004E235F" w:rsidP="004E235F">
            <w:pPr>
              <w:pStyle w:val="TAL"/>
              <w:rPr>
                <w:lang w:eastAsia="en-US"/>
              </w:rPr>
            </w:pPr>
          </w:p>
        </w:tc>
      </w:tr>
      <w:tr w:rsidR="004E235F" w:rsidRPr="00CA7D85" w14:paraId="5DB8A1B8" w14:textId="77777777" w:rsidTr="004E235F">
        <w:tc>
          <w:tcPr>
            <w:tcW w:w="4500" w:type="dxa"/>
          </w:tcPr>
          <w:p w14:paraId="1617739D" w14:textId="77777777" w:rsidR="004E235F" w:rsidRPr="00CA7D85" w:rsidRDefault="004E235F" w:rsidP="004E235F">
            <w:pPr>
              <w:pStyle w:val="TAL"/>
              <w:rPr>
                <w:lang w:eastAsia="en-US"/>
              </w:rPr>
            </w:pPr>
            <w:r w:rsidRPr="00CA7D85">
              <w:rPr>
                <w:lang w:eastAsia="en-US"/>
              </w:rPr>
              <w:t xml:space="preserve">  }</w:t>
            </w:r>
          </w:p>
        </w:tc>
        <w:tc>
          <w:tcPr>
            <w:tcW w:w="2268" w:type="dxa"/>
          </w:tcPr>
          <w:p w14:paraId="1CBB1B97" w14:textId="77777777" w:rsidR="004E235F" w:rsidRPr="00CA7D85" w:rsidRDefault="004E235F" w:rsidP="004E235F">
            <w:pPr>
              <w:pStyle w:val="TAL"/>
              <w:rPr>
                <w:lang w:eastAsia="en-US"/>
              </w:rPr>
            </w:pPr>
          </w:p>
        </w:tc>
        <w:tc>
          <w:tcPr>
            <w:tcW w:w="1701" w:type="dxa"/>
          </w:tcPr>
          <w:p w14:paraId="511E2341" w14:textId="77777777" w:rsidR="004E235F" w:rsidRPr="00CA7D85" w:rsidRDefault="004E235F" w:rsidP="004E235F">
            <w:pPr>
              <w:pStyle w:val="TAL"/>
              <w:rPr>
                <w:lang w:eastAsia="en-US"/>
              </w:rPr>
            </w:pPr>
          </w:p>
        </w:tc>
        <w:tc>
          <w:tcPr>
            <w:tcW w:w="1251" w:type="dxa"/>
          </w:tcPr>
          <w:p w14:paraId="0C3B65AF" w14:textId="77777777" w:rsidR="004E235F" w:rsidRPr="00CA7D85" w:rsidRDefault="004E235F" w:rsidP="004E235F">
            <w:pPr>
              <w:pStyle w:val="TAL"/>
              <w:rPr>
                <w:lang w:eastAsia="en-US"/>
              </w:rPr>
            </w:pPr>
          </w:p>
        </w:tc>
      </w:tr>
      <w:tr w:rsidR="004E235F" w:rsidRPr="00CA7D85" w14:paraId="4AC0ACEB" w14:textId="77777777" w:rsidTr="004E235F">
        <w:tc>
          <w:tcPr>
            <w:tcW w:w="4500" w:type="dxa"/>
          </w:tcPr>
          <w:p w14:paraId="0F210410" w14:textId="77777777" w:rsidR="004E235F" w:rsidRPr="00CA7D85" w:rsidRDefault="004E235F" w:rsidP="004E235F">
            <w:pPr>
              <w:pStyle w:val="TAL"/>
              <w:rPr>
                <w:lang w:eastAsia="en-US"/>
              </w:rPr>
            </w:pPr>
            <w:r w:rsidRPr="00CA7D85">
              <w:rPr>
                <w:lang w:eastAsia="en-US"/>
              </w:rPr>
              <w:t>}</w:t>
            </w:r>
          </w:p>
        </w:tc>
        <w:tc>
          <w:tcPr>
            <w:tcW w:w="2268" w:type="dxa"/>
          </w:tcPr>
          <w:p w14:paraId="00A582BA" w14:textId="77777777" w:rsidR="004E235F" w:rsidRPr="00CA7D85" w:rsidRDefault="004E235F" w:rsidP="004E235F">
            <w:pPr>
              <w:pStyle w:val="TAL"/>
              <w:rPr>
                <w:lang w:eastAsia="en-US"/>
              </w:rPr>
            </w:pPr>
          </w:p>
        </w:tc>
        <w:tc>
          <w:tcPr>
            <w:tcW w:w="1701" w:type="dxa"/>
          </w:tcPr>
          <w:p w14:paraId="6894D3CA" w14:textId="77777777" w:rsidR="004E235F" w:rsidRPr="00CA7D85" w:rsidRDefault="004E235F" w:rsidP="004E235F">
            <w:pPr>
              <w:pStyle w:val="TAL"/>
              <w:rPr>
                <w:lang w:eastAsia="en-US"/>
              </w:rPr>
            </w:pPr>
          </w:p>
        </w:tc>
        <w:tc>
          <w:tcPr>
            <w:tcW w:w="1251" w:type="dxa"/>
          </w:tcPr>
          <w:p w14:paraId="308DCB65" w14:textId="77777777" w:rsidR="004E235F" w:rsidRPr="00CA7D85" w:rsidRDefault="004E235F" w:rsidP="004E235F">
            <w:pPr>
              <w:pStyle w:val="TAL"/>
              <w:rPr>
                <w:lang w:eastAsia="en-US"/>
              </w:rPr>
            </w:pPr>
          </w:p>
        </w:tc>
      </w:tr>
    </w:tbl>
    <w:p w14:paraId="5CB69B4C" w14:textId="77777777" w:rsidR="004E235F" w:rsidRPr="00CA7D85" w:rsidRDefault="004E235F" w:rsidP="004E235F"/>
    <w:p w14:paraId="647089F9" w14:textId="77777777" w:rsidR="004E235F" w:rsidRPr="00CA7D85" w:rsidRDefault="004E235F" w:rsidP="005D47E5">
      <w:pPr>
        <w:pStyle w:val="TH"/>
      </w:pPr>
      <w:r w:rsidRPr="00CA7D85">
        <w:t xml:space="preserve">Table 8.2.2.5.1.3.3-9: </w:t>
      </w:r>
      <w:r w:rsidRPr="00CA7D85">
        <w:rPr>
          <w:i/>
          <w:iCs/>
        </w:rPr>
        <w:t>RadioBearerConfig</w:t>
      </w:r>
      <w:r w:rsidRPr="00CA7D85">
        <w:rPr>
          <w:i/>
        </w:rPr>
        <w:t xml:space="preserve"> </w:t>
      </w:r>
      <w:r w:rsidRPr="00CA7D85">
        <w:t>(Table 8.2.2.5.1.3.3-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E235F" w:rsidRPr="00CA7D85" w14:paraId="1B9D13C7" w14:textId="77777777" w:rsidTr="004E235F">
        <w:tc>
          <w:tcPr>
            <w:tcW w:w="9747" w:type="dxa"/>
            <w:gridSpan w:val="4"/>
          </w:tcPr>
          <w:p w14:paraId="4C6A0DB7" w14:textId="46D51041" w:rsidR="004E235F" w:rsidRPr="00CA7D85" w:rsidRDefault="001953B5" w:rsidP="004E235F">
            <w:pPr>
              <w:pStyle w:val="TAL"/>
              <w:rPr>
                <w:lang w:eastAsia="en-US"/>
              </w:rPr>
            </w:pPr>
            <w:r w:rsidRPr="00CA7D85">
              <w:rPr>
                <w:lang w:eastAsia="en-US"/>
              </w:rPr>
              <w:t>Derivation Path: TS 38.5</w:t>
            </w:r>
            <w:r w:rsidR="004E235F" w:rsidRPr="00CA7D85">
              <w:rPr>
                <w:lang w:eastAsia="en-US"/>
              </w:rPr>
              <w:t xml:space="preserve">08-1 [4], Table </w:t>
            </w:r>
            <w:r w:rsidR="00053975" w:rsidRPr="00CA7D85">
              <w:rPr>
                <w:lang w:eastAsia="en-US"/>
              </w:rPr>
              <w:t>4.6.3-132</w:t>
            </w:r>
          </w:p>
        </w:tc>
      </w:tr>
      <w:tr w:rsidR="004E235F" w:rsidRPr="00CA7D85" w14:paraId="268AB929" w14:textId="77777777" w:rsidTr="004E235F">
        <w:tc>
          <w:tcPr>
            <w:tcW w:w="4535" w:type="dxa"/>
          </w:tcPr>
          <w:p w14:paraId="740C7B27" w14:textId="77777777" w:rsidR="004E235F" w:rsidRPr="00CA7D85" w:rsidRDefault="004E235F" w:rsidP="004E235F">
            <w:pPr>
              <w:pStyle w:val="TAH"/>
              <w:rPr>
                <w:lang w:eastAsia="en-US"/>
              </w:rPr>
            </w:pPr>
            <w:r w:rsidRPr="00CA7D85">
              <w:rPr>
                <w:lang w:eastAsia="en-US"/>
              </w:rPr>
              <w:t>Information Element</w:t>
            </w:r>
          </w:p>
        </w:tc>
        <w:tc>
          <w:tcPr>
            <w:tcW w:w="2267" w:type="dxa"/>
          </w:tcPr>
          <w:p w14:paraId="1DDD7A69" w14:textId="77777777" w:rsidR="004E235F" w:rsidRPr="00CA7D85" w:rsidRDefault="004E235F" w:rsidP="004E235F">
            <w:pPr>
              <w:pStyle w:val="TAH"/>
              <w:rPr>
                <w:lang w:eastAsia="en-US"/>
              </w:rPr>
            </w:pPr>
            <w:r w:rsidRPr="00CA7D85">
              <w:rPr>
                <w:lang w:eastAsia="en-US"/>
              </w:rPr>
              <w:t>Value/remark</w:t>
            </w:r>
          </w:p>
        </w:tc>
        <w:tc>
          <w:tcPr>
            <w:tcW w:w="1700" w:type="dxa"/>
          </w:tcPr>
          <w:p w14:paraId="54ADCFB5" w14:textId="77777777" w:rsidR="004E235F" w:rsidRPr="00CA7D85" w:rsidRDefault="004E235F" w:rsidP="004E235F">
            <w:pPr>
              <w:pStyle w:val="TAH"/>
              <w:rPr>
                <w:lang w:eastAsia="en-US"/>
              </w:rPr>
            </w:pPr>
            <w:r w:rsidRPr="00CA7D85">
              <w:rPr>
                <w:lang w:eastAsia="en-US"/>
              </w:rPr>
              <w:t>Comment</w:t>
            </w:r>
          </w:p>
        </w:tc>
        <w:tc>
          <w:tcPr>
            <w:tcW w:w="1245" w:type="dxa"/>
          </w:tcPr>
          <w:p w14:paraId="2B062A1F" w14:textId="77777777" w:rsidR="004E235F" w:rsidRPr="00CA7D85" w:rsidRDefault="004E235F" w:rsidP="004E235F">
            <w:pPr>
              <w:pStyle w:val="TAH"/>
              <w:rPr>
                <w:lang w:eastAsia="en-US"/>
              </w:rPr>
            </w:pPr>
            <w:r w:rsidRPr="00CA7D85">
              <w:rPr>
                <w:lang w:eastAsia="en-US"/>
              </w:rPr>
              <w:t>Condition</w:t>
            </w:r>
          </w:p>
        </w:tc>
      </w:tr>
      <w:tr w:rsidR="004E235F" w:rsidRPr="00CA7D85" w14:paraId="50F9DDBC" w14:textId="77777777" w:rsidTr="004E235F">
        <w:tc>
          <w:tcPr>
            <w:tcW w:w="4535" w:type="dxa"/>
          </w:tcPr>
          <w:p w14:paraId="32EE21D4" w14:textId="77777777" w:rsidR="004E235F" w:rsidRPr="00CA7D85" w:rsidRDefault="004E235F" w:rsidP="004E235F">
            <w:pPr>
              <w:pStyle w:val="TAL"/>
              <w:rPr>
                <w:lang w:eastAsia="en-US"/>
              </w:rPr>
            </w:pPr>
            <w:r w:rsidRPr="00CA7D85">
              <w:rPr>
                <w:lang w:eastAsia="en-US"/>
              </w:rPr>
              <w:t>RadioBearerConfig ::= SEQUENCE {</w:t>
            </w:r>
          </w:p>
        </w:tc>
        <w:tc>
          <w:tcPr>
            <w:tcW w:w="2267" w:type="dxa"/>
          </w:tcPr>
          <w:p w14:paraId="749483E0" w14:textId="77777777" w:rsidR="004E235F" w:rsidRPr="00CA7D85" w:rsidRDefault="004E235F" w:rsidP="004E235F">
            <w:pPr>
              <w:pStyle w:val="TAL"/>
              <w:rPr>
                <w:lang w:eastAsia="en-US"/>
              </w:rPr>
            </w:pPr>
          </w:p>
        </w:tc>
        <w:tc>
          <w:tcPr>
            <w:tcW w:w="1700" w:type="dxa"/>
          </w:tcPr>
          <w:p w14:paraId="00941B9E" w14:textId="77777777" w:rsidR="004E235F" w:rsidRPr="00CA7D85" w:rsidRDefault="004E235F" w:rsidP="004E235F">
            <w:pPr>
              <w:pStyle w:val="TAL"/>
              <w:rPr>
                <w:lang w:eastAsia="en-US"/>
              </w:rPr>
            </w:pPr>
          </w:p>
        </w:tc>
        <w:tc>
          <w:tcPr>
            <w:tcW w:w="1245" w:type="dxa"/>
          </w:tcPr>
          <w:p w14:paraId="4CF43DF6" w14:textId="77777777" w:rsidR="004E235F" w:rsidRPr="00CA7D85" w:rsidRDefault="004E235F" w:rsidP="004E235F">
            <w:pPr>
              <w:pStyle w:val="TAL"/>
              <w:rPr>
                <w:lang w:eastAsia="en-US"/>
              </w:rPr>
            </w:pPr>
          </w:p>
        </w:tc>
      </w:tr>
      <w:tr w:rsidR="004E235F" w:rsidRPr="00CA7D85" w14:paraId="4F4F899D" w14:textId="77777777" w:rsidTr="004E235F">
        <w:tc>
          <w:tcPr>
            <w:tcW w:w="4535" w:type="dxa"/>
          </w:tcPr>
          <w:p w14:paraId="1CBC52A9" w14:textId="77777777" w:rsidR="004E235F" w:rsidRPr="00CA7D85" w:rsidRDefault="004E235F" w:rsidP="004E235F">
            <w:pPr>
              <w:pStyle w:val="TAL"/>
              <w:rPr>
                <w:lang w:eastAsia="en-US"/>
              </w:rPr>
            </w:pPr>
            <w:r w:rsidRPr="00CA7D85">
              <w:rPr>
                <w:lang w:eastAsia="en-US"/>
              </w:rPr>
              <w:t xml:space="preserve">  drb-ToReleaseList</w:t>
            </w:r>
          </w:p>
        </w:tc>
        <w:tc>
          <w:tcPr>
            <w:tcW w:w="2267" w:type="dxa"/>
          </w:tcPr>
          <w:p w14:paraId="7FBBDD4E" w14:textId="77777777" w:rsidR="004E235F" w:rsidRPr="00CA7D85" w:rsidRDefault="004E235F" w:rsidP="004E235F">
            <w:pPr>
              <w:pStyle w:val="TAL"/>
              <w:rPr>
                <w:lang w:eastAsia="en-US"/>
              </w:rPr>
            </w:pPr>
            <w:r w:rsidRPr="00CA7D85">
              <w:rPr>
                <w:lang w:eastAsia="en-US"/>
              </w:rPr>
              <w:t>2</w:t>
            </w:r>
          </w:p>
        </w:tc>
        <w:tc>
          <w:tcPr>
            <w:tcW w:w="1700" w:type="dxa"/>
          </w:tcPr>
          <w:p w14:paraId="6525F737" w14:textId="77777777" w:rsidR="004E235F" w:rsidRPr="00CA7D85" w:rsidRDefault="004E235F" w:rsidP="004E235F">
            <w:pPr>
              <w:pStyle w:val="TAL"/>
              <w:rPr>
                <w:lang w:eastAsia="en-US"/>
              </w:rPr>
            </w:pPr>
            <w:r w:rsidRPr="00CA7D85">
              <w:rPr>
                <w:lang w:eastAsia="en-US"/>
              </w:rPr>
              <w:t>Split DRB Id</w:t>
            </w:r>
          </w:p>
        </w:tc>
        <w:tc>
          <w:tcPr>
            <w:tcW w:w="1245" w:type="dxa"/>
          </w:tcPr>
          <w:p w14:paraId="7C89D8CF" w14:textId="77777777" w:rsidR="004E235F" w:rsidRPr="00CA7D85" w:rsidRDefault="004E235F" w:rsidP="004E235F">
            <w:pPr>
              <w:pStyle w:val="TAL"/>
              <w:rPr>
                <w:lang w:eastAsia="en-US"/>
              </w:rPr>
            </w:pPr>
          </w:p>
        </w:tc>
      </w:tr>
      <w:tr w:rsidR="004E235F" w:rsidRPr="00CA7D85" w14:paraId="336AF9D9" w14:textId="77777777" w:rsidTr="004E235F">
        <w:tc>
          <w:tcPr>
            <w:tcW w:w="4535" w:type="dxa"/>
          </w:tcPr>
          <w:p w14:paraId="395F3529" w14:textId="77777777" w:rsidR="004E235F" w:rsidRPr="00CA7D85" w:rsidRDefault="004E235F" w:rsidP="004E235F">
            <w:pPr>
              <w:pStyle w:val="TAL"/>
              <w:rPr>
                <w:lang w:eastAsia="en-US"/>
              </w:rPr>
            </w:pPr>
            <w:r w:rsidRPr="00CA7D85">
              <w:rPr>
                <w:lang w:eastAsia="en-US"/>
              </w:rPr>
              <w:t>}</w:t>
            </w:r>
          </w:p>
        </w:tc>
        <w:tc>
          <w:tcPr>
            <w:tcW w:w="2267" w:type="dxa"/>
          </w:tcPr>
          <w:p w14:paraId="148739AB" w14:textId="77777777" w:rsidR="004E235F" w:rsidRPr="00CA7D85" w:rsidRDefault="004E235F" w:rsidP="004E235F">
            <w:pPr>
              <w:pStyle w:val="TAL"/>
              <w:rPr>
                <w:lang w:eastAsia="en-US"/>
              </w:rPr>
            </w:pPr>
          </w:p>
        </w:tc>
        <w:tc>
          <w:tcPr>
            <w:tcW w:w="1700" w:type="dxa"/>
          </w:tcPr>
          <w:p w14:paraId="22BC0B72" w14:textId="77777777" w:rsidR="004E235F" w:rsidRPr="00CA7D85" w:rsidRDefault="004E235F" w:rsidP="004E235F">
            <w:pPr>
              <w:pStyle w:val="TAL"/>
              <w:rPr>
                <w:lang w:eastAsia="en-US"/>
              </w:rPr>
            </w:pPr>
          </w:p>
        </w:tc>
        <w:tc>
          <w:tcPr>
            <w:tcW w:w="1245" w:type="dxa"/>
          </w:tcPr>
          <w:p w14:paraId="230FE257" w14:textId="77777777" w:rsidR="004E235F" w:rsidRPr="00CA7D85" w:rsidRDefault="004E235F" w:rsidP="004E235F">
            <w:pPr>
              <w:pStyle w:val="TAL"/>
              <w:rPr>
                <w:lang w:eastAsia="en-US"/>
              </w:rPr>
            </w:pPr>
          </w:p>
        </w:tc>
      </w:tr>
    </w:tbl>
    <w:p w14:paraId="29FFD64C" w14:textId="77777777" w:rsidR="004E235F" w:rsidRPr="00CA7D85" w:rsidRDefault="004E235F" w:rsidP="004E235F">
      <w:pPr>
        <w:rPr>
          <w:rFonts w:eastAsia="MS Mincho"/>
        </w:rPr>
      </w:pPr>
    </w:p>
    <w:p w14:paraId="56CCDAA1" w14:textId="77777777" w:rsidR="00E82444" w:rsidRPr="00CA7D85" w:rsidRDefault="00E82444" w:rsidP="00E82444">
      <w:pPr>
        <w:pStyle w:val="Heading5"/>
      </w:pPr>
      <w:bookmarkStart w:id="7746" w:name="_Toc21103322"/>
      <w:r w:rsidRPr="00CA7D85">
        <w:t>8.2.2.5.2</w:t>
      </w:r>
      <w:r w:rsidRPr="00CA7D85">
        <w:tab/>
        <w:t>PSCell addition, modification and release / Split DRB / NR-DC</w:t>
      </w:r>
    </w:p>
    <w:p w14:paraId="0BEC3519" w14:textId="77777777" w:rsidR="00E82444" w:rsidRPr="00CA7D85" w:rsidRDefault="00E82444" w:rsidP="00E82444">
      <w:pPr>
        <w:pStyle w:val="H6"/>
      </w:pPr>
      <w:r w:rsidRPr="00CA7D85">
        <w:t>8.2.2.5.2.1</w:t>
      </w:r>
      <w:r w:rsidRPr="00CA7D85">
        <w:tab/>
        <w:t>Test Purpose (TP)</w:t>
      </w:r>
    </w:p>
    <w:p w14:paraId="7FBDB50E" w14:textId="77777777" w:rsidR="00E82444" w:rsidRPr="00CA7D85" w:rsidRDefault="00E82444" w:rsidP="00E82444">
      <w:pPr>
        <w:pStyle w:val="H6"/>
      </w:pPr>
      <w:r w:rsidRPr="00CA7D85">
        <w:t>(1)</w:t>
      </w:r>
    </w:p>
    <w:p w14:paraId="2BD7C409" w14:textId="77777777" w:rsidR="00E82444" w:rsidRPr="00CA7D85" w:rsidRDefault="00E82444" w:rsidP="00E82444">
      <w:pPr>
        <w:pStyle w:val="PL"/>
        <w:rPr>
          <w:noProof w:val="0"/>
        </w:rPr>
      </w:pPr>
      <w:r w:rsidRPr="00CA7D85">
        <w:rPr>
          <w:b/>
          <w:bCs/>
          <w:noProof w:val="0"/>
        </w:rPr>
        <w:t>with</w:t>
      </w:r>
      <w:r w:rsidRPr="00CA7D85">
        <w:rPr>
          <w:noProof w:val="0"/>
        </w:rPr>
        <w:t xml:space="preserve"> { UE in NR RRC_CONNECTED state }</w:t>
      </w:r>
    </w:p>
    <w:p w14:paraId="0F88611E" w14:textId="77777777" w:rsidR="00E82444" w:rsidRPr="00CA7D85" w:rsidRDefault="00E82444" w:rsidP="00E82444">
      <w:pPr>
        <w:pStyle w:val="PL"/>
        <w:rPr>
          <w:noProof w:val="0"/>
        </w:rPr>
      </w:pPr>
      <w:r w:rsidRPr="00CA7D85">
        <w:rPr>
          <w:b/>
          <w:bCs/>
          <w:noProof w:val="0"/>
        </w:rPr>
        <w:t xml:space="preserve">ensure that </w:t>
      </w:r>
      <w:r w:rsidRPr="00CA7D85">
        <w:rPr>
          <w:noProof w:val="0"/>
        </w:rPr>
        <w:t>{</w:t>
      </w:r>
    </w:p>
    <w:p w14:paraId="7E027930" w14:textId="77777777" w:rsidR="00E82444" w:rsidRPr="00CA7D85" w:rsidRDefault="00E82444" w:rsidP="00E82444">
      <w:pPr>
        <w:pStyle w:val="PL"/>
        <w:rPr>
          <w:noProof w:val="0"/>
        </w:rPr>
      </w:pPr>
      <w:r w:rsidRPr="00CA7D85">
        <w:rPr>
          <w:b/>
          <w:bCs/>
          <w:noProof w:val="0"/>
        </w:rPr>
        <w:t xml:space="preserve">  when </w:t>
      </w:r>
      <w:r w:rsidRPr="00CA7D85">
        <w:rPr>
          <w:noProof w:val="0"/>
        </w:rPr>
        <w:t>{ UE receives an RRCReconfiguration message to add an NR PSCell with Split DRB }</w:t>
      </w:r>
    </w:p>
    <w:p w14:paraId="3FF0169B" w14:textId="77777777" w:rsidR="00E82444" w:rsidRPr="00CA7D85" w:rsidRDefault="00E82444" w:rsidP="00E82444">
      <w:pPr>
        <w:pStyle w:val="PL"/>
        <w:rPr>
          <w:noProof w:val="0"/>
        </w:rPr>
      </w:pPr>
      <w:r w:rsidRPr="00CA7D85">
        <w:rPr>
          <w:b/>
          <w:bCs/>
          <w:noProof w:val="0"/>
        </w:rPr>
        <w:t xml:space="preserve">    then </w:t>
      </w:r>
      <w:r w:rsidRPr="00CA7D85">
        <w:rPr>
          <w:noProof w:val="0"/>
        </w:rPr>
        <w:t>{ UE configures the PSCell and sends an RRCReconfigurationComplete message }</w:t>
      </w:r>
    </w:p>
    <w:p w14:paraId="78A00EFF" w14:textId="77777777" w:rsidR="00E82444" w:rsidRPr="00CA7D85" w:rsidRDefault="00E82444" w:rsidP="00E82444">
      <w:pPr>
        <w:pStyle w:val="PL"/>
        <w:rPr>
          <w:noProof w:val="0"/>
        </w:rPr>
      </w:pPr>
      <w:r w:rsidRPr="00CA7D85">
        <w:rPr>
          <w:noProof w:val="0"/>
        </w:rPr>
        <w:t xml:space="preserve">            }</w:t>
      </w:r>
    </w:p>
    <w:p w14:paraId="2F6C52E9" w14:textId="77777777" w:rsidR="00E82444" w:rsidRPr="00CA7D85" w:rsidRDefault="00E82444" w:rsidP="00E82444">
      <w:pPr>
        <w:pStyle w:val="PL"/>
        <w:rPr>
          <w:noProof w:val="0"/>
        </w:rPr>
      </w:pPr>
    </w:p>
    <w:p w14:paraId="69B57B4D" w14:textId="77777777" w:rsidR="00E82444" w:rsidRPr="00CA7D85" w:rsidRDefault="00E82444" w:rsidP="00E82444">
      <w:pPr>
        <w:pStyle w:val="H6"/>
      </w:pPr>
      <w:r w:rsidRPr="00CA7D85">
        <w:t>(2)</w:t>
      </w:r>
    </w:p>
    <w:p w14:paraId="72481DD3" w14:textId="77777777" w:rsidR="00E82444" w:rsidRPr="00CA7D85" w:rsidRDefault="00E82444" w:rsidP="00E82444">
      <w:pPr>
        <w:pStyle w:val="PL"/>
        <w:rPr>
          <w:noProof w:val="0"/>
        </w:rPr>
      </w:pPr>
      <w:r w:rsidRPr="00CA7D85">
        <w:rPr>
          <w:b/>
          <w:bCs/>
          <w:noProof w:val="0"/>
        </w:rPr>
        <w:t>with</w:t>
      </w:r>
      <w:r w:rsidRPr="00CA7D85">
        <w:rPr>
          <w:noProof w:val="0"/>
        </w:rPr>
        <w:t xml:space="preserve"> { UE in NR RRC_CONNECTED state with NR-DC }</w:t>
      </w:r>
    </w:p>
    <w:p w14:paraId="53AD1439" w14:textId="77777777" w:rsidR="00E82444" w:rsidRPr="00CA7D85" w:rsidRDefault="00E82444" w:rsidP="00E82444">
      <w:pPr>
        <w:pStyle w:val="PL"/>
        <w:rPr>
          <w:noProof w:val="0"/>
        </w:rPr>
      </w:pPr>
      <w:r w:rsidRPr="00CA7D85">
        <w:rPr>
          <w:b/>
          <w:bCs/>
          <w:noProof w:val="0"/>
        </w:rPr>
        <w:t>ensure that</w:t>
      </w:r>
      <w:r w:rsidRPr="00CA7D85">
        <w:rPr>
          <w:noProof w:val="0"/>
        </w:rPr>
        <w:t xml:space="preserve"> {</w:t>
      </w:r>
    </w:p>
    <w:p w14:paraId="31EDB031" w14:textId="77777777" w:rsidR="00E82444" w:rsidRPr="00CA7D85" w:rsidRDefault="00E82444" w:rsidP="00E82444">
      <w:pPr>
        <w:pStyle w:val="PL"/>
        <w:rPr>
          <w:noProof w:val="0"/>
        </w:rPr>
      </w:pPr>
      <w:r w:rsidRPr="00CA7D85">
        <w:rPr>
          <w:b/>
          <w:bCs/>
          <w:noProof w:val="0"/>
        </w:rPr>
        <w:t xml:space="preserve">  when</w:t>
      </w:r>
      <w:r w:rsidRPr="00CA7D85">
        <w:rPr>
          <w:noProof w:val="0"/>
        </w:rPr>
        <w:t xml:space="preserve"> { UE receives an RRCReconfiguration message to modify Split DRB }</w:t>
      </w:r>
    </w:p>
    <w:p w14:paraId="068D0758" w14:textId="77777777" w:rsidR="00E82444" w:rsidRPr="00CA7D85" w:rsidRDefault="00E82444" w:rsidP="00E82444">
      <w:pPr>
        <w:pStyle w:val="PL"/>
        <w:rPr>
          <w:noProof w:val="0"/>
        </w:rPr>
      </w:pPr>
      <w:r w:rsidRPr="00CA7D85">
        <w:rPr>
          <w:b/>
          <w:bCs/>
          <w:noProof w:val="0"/>
        </w:rPr>
        <w:t xml:space="preserve">    then</w:t>
      </w:r>
      <w:r w:rsidRPr="00CA7D85">
        <w:rPr>
          <w:noProof w:val="0"/>
        </w:rPr>
        <w:t xml:space="preserve"> { UE reconfigures the Split DRB and sends an RRCReconfigurationComplete message }</w:t>
      </w:r>
    </w:p>
    <w:p w14:paraId="6B5F6FA4" w14:textId="77777777" w:rsidR="00E82444" w:rsidRPr="00CA7D85" w:rsidRDefault="00E82444" w:rsidP="00E82444">
      <w:pPr>
        <w:pStyle w:val="PL"/>
        <w:rPr>
          <w:noProof w:val="0"/>
        </w:rPr>
      </w:pPr>
      <w:r w:rsidRPr="00CA7D85">
        <w:rPr>
          <w:noProof w:val="0"/>
        </w:rPr>
        <w:t xml:space="preserve">            }</w:t>
      </w:r>
    </w:p>
    <w:p w14:paraId="474ADB04" w14:textId="77777777" w:rsidR="00E82444" w:rsidRPr="00CA7D85" w:rsidRDefault="00E82444" w:rsidP="00E82444">
      <w:pPr>
        <w:pStyle w:val="PL"/>
        <w:rPr>
          <w:noProof w:val="0"/>
        </w:rPr>
      </w:pPr>
    </w:p>
    <w:p w14:paraId="1DC10CC9" w14:textId="77777777" w:rsidR="00E82444" w:rsidRPr="00CA7D85" w:rsidRDefault="00E82444" w:rsidP="00E82444">
      <w:pPr>
        <w:pStyle w:val="H6"/>
      </w:pPr>
      <w:r w:rsidRPr="00CA7D85">
        <w:lastRenderedPageBreak/>
        <w:t>(3)</w:t>
      </w:r>
    </w:p>
    <w:p w14:paraId="121436D1" w14:textId="77777777" w:rsidR="00E82444" w:rsidRPr="00CA7D85" w:rsidRDefault="00E82444" w:rsidP="00E82444">
      <w:pPr>
        <w:pStyle w:val="PL"/>
        <w:rPr>
          <w:noProof w:val="0"/>
        </w:rPr>
      </w:pPr>
      <w:r w:rsidRPr="00CA7D85">
        <w:rPr>
          <w:b/>
          <w:bCs/>
          <w:noProof w:val="0"/>
        </w:rPr>
        <w:t xml:space="preserve">with </w:t>
      </w:r>
      <w:r w:rsidRPr="00CA7D85">
        <w:rPr>
          <w:noProof w:val="0"/>
        </w:rPr>
        <w:t>{ UE in NR RRC_CONNECTED state with NR-DC }</w:t>
      </w:r>
    </w:p>
    <w:p w14:paraId="2C87A174" w14:textId="77777777" w:rsidR="00E82444" w:rsidRPr="00CA7D85" w:rsidRDefault="00E82444" w:rsidP="00E82444">
      <w:pPr>
        <w:pStyle w:val="PL"/>
        <w:rPr>
          <w:noProof w:val="0"/>
        </w:rPr>
      </w:pPr>
      <w:r w:rsidRPr="00CA7D85">
        <w:rPr>
          <w:b/>
          <w:bCs/>
          <w:noProof w:val="0"/>
        </w:rPr>
        <w:t xml:space="preserve">ensure that </w:t>
      </w:r>
      <w:r w:rsidRPr="00CA7D85">
        <w:rPr>
          <w:noProof w:val="0"/>
        </w:rPr>
        <w:t>{</w:t>
      </w:r>
    </w:p>
    <w:p w14:paraId="6A49BB73" w14:textId="77777777" w:rsidR="00E82444" w:rsidRPr="00CA7D85" w:rsidRDefault="00E82444" w:rsidP="00E82444">
      <w:pPr>
        <w:pStyle w:val="PL"/>
        <w:rPr>
          <w:noProof w:val="0"/>
        </w:rPr>
      </w:pPr>
      <w:r w:rsidRPr="00CA7D85">
        <w:rPr>
          <w:b/>
          <w:bCs/>
          <w:noProof w:val="0"/>
        </w:rPr>
        <w:t xml:space="preserve">  when </w:t>
      </w:r>
      <w:r w:rsidRPr="00CA7D85">
        <w:rPr>
          <w:noProof w:val="0"/>
        </w:rPr>
        <w:t>{ UE receives an RRCReconfiguration message to release PSCell with Split DRB }</w:t>
      </w:r>
    </w:p>
    <w:p w14:paraId="29A92297" w14:textId="77777777" w:rsidR="00E82444" w:rsidRPr="00CA7D85" w:rsidRDefault="00E82444" w:rsidP="00E82444">
      <w:pPr>
        <w:pStyle w:val="PL"/>
        <w:rPr>
          <w:noProof w:val="0"/>
        </w:rPr>
      </w:pPr>
      <w:r w:rsidRPr="00CA7D85">
        <w:rPr>
          <w:b/>
          <w:bCs/>
          <w:noProof w:val="0"/>
        </w:rPr>
        <w:t xml:space="preserve">    then </w:t>
      </w:r>
      <w:r w:rsidRPr="00CA7D85">
        <w:rPr>
          <w:noProof w:val="0"/>
        </w:rPr>
        <w:t>{ UE releases the PSCell and Split DRB and sends an RRCReconfigurationComplete message }</w:t>
      </w:r>
    </w:p>
    <w:p w14:paraId="58A0BF57" w14:textId="77777777" w:rsidR="00E82444" w:rsidRPr="00CA7D85" w:rsidRDefault="00E82444" w:rsidP="00E82444">
      <w:pPr>
        <w:pStyle w:val="PL"/>
        <w:rPr>
          <w:noProof w:val="0"/>
        </w:rPr>
      </w:pPr>
      <w:r w:rsidRPr="00CA7D85">
        <w:rPr>
          <w:noProof w:val="0"/>
        </w:rPr>
        <w:t xml:space="preserve">            }</w:t>
      </w:r>
    </w:p>
    <w:p w14:paraId="29D94732" w14:textId="77777777" w:rsidR="00E82444" w:rsidRPr="00CA7D85" w:rsidRDefault="00E82444" w:rsidP="00E82444">
      <w:pPr>
        <w:pStyle w:val="PL"/>
        <w:rPr>
          <w:noProof w:val="0"/>
        </w:rPr>
      </w:pPr>
    </w:p>
    <w:p w14:paraId="0F8D13CC" w14:textId="77777777" w:rsidR="00E82444" w:rsidRPr="00CA7D85" w:rsidRDefault="00E82444" w:rsidP="00E82444">
      <w:pPr>
        <w:pStyle w:val="H6"/>
      </w:pPr>
      <w:r w:rsidRPr="00CA7D85">
        <w:t>8.2.2.5.2.2</w:t>
      </w:r>
      <w:r w:rsidRPr="00CA7D85">
        <w:tab/>
        <w:t>Conformance requirements</w:t>
      </w:r>
    </w:p>
    <w:p w14:paraId="323D294A" w14:textId="77777777" w:rsidR="00E82444" w:rsidRPr="00CA7D85" w:rsidRDefault="00E82444" w:rsidP="00E82444">
      <w:r w:rsidRPr="00CA7D85">
        <w:t>References: The conformance requirements covered in the present test case are specified in: TS 38.331, clauses 5.3.5.3, 5.3.5.5.1, 5.3.5.5.7, 5.3.5.6.4 and 5.3.5.6.5. Unless otherwise stated these are Rel-15 requirements.</w:t>
      </w:r>
    </w:p>
    <w:p w14:paraId="6F65CDDA" w14:textId="77777777" w:rsidR="00E82444" w:rsidRPr="00CA7D85" w:rsidRDefault="00E82444" w:rsidP="00E82444">
      <w:r w:rsidRPr="00CA7D85">
        <w:t>[TS 38.331, clause 5.3.5.3]</w:t>
      </w:r>
    </w:p>
    <w:p w14:paraId="2F971976" w14:textId="77777777" w:rsidR="00E82444" w:rsidRPr="00CA7D85" w:rsidRDefault="00E82444" w:rsidP="00E82444">
      <w:r w:rsidRPr="00CA7D85">
        <w:t xml:space="preserve">The UE shall perform the following actions upon reception of the </w:t>
      </w:r>
      <w:r w:rsidRPr="00CA7D85">
        <w:rPr>
          <w:i/>
        </w:rPr>
        <w:t>RRCReconfiguration</w:t>
      </w:r>
      <w:r w:rsidRPr="00CA7D85">
        <w:t>:</w:t>
      </w:r>
    </w:p>
    <w:p w14:paraId="52B881AF" w14:textId="77777777" w:rsidR="00E82444" w:rsidRPr="00CA7D85" w:rsidRDefault="00E82444" w:rsidP="00E82444">
      <w:pPr>
        <w:ind w:left="568" w:hanging="284"/>
        <w:rPr>
          <w:lang w:eastAsia="x-none"/>
        </w:rPr>
      </w:pPr>
      <w:r w:rsidRPr="00CA7D85">
        <w:rPr>
          <w:lang w:eastAsia="x-none"/>
        </w:rPr>
        <w:t>…</w:t>
      </w:r>
    </w:p>
    <w:p w14:paraId="0B53EACC" w14:textId="77777777" w:rsidR="00E82444" w:rsidRPr="00CA7D85" w:rsidRDefault="00E82444" w:rsidP="00E82444">
      <w:pPr>
        <w:pStyle w:val="B1"/>
      </w:pPr>
      <w:r w:rsidRPr="00CA7D85">
        <w:t>1&gt;</w:t>
      </w:r>
      <w:r w:rsidRPr="00CA7D85">
        <w:tab/>
        <w:t xml:space="preserve">if the </w:t>
      </w:r>
      <w:r w:rsidRPr="00CA7D85">
        <w:rPr>
          <w:i/>
        </w:rPr>
        <w:t>RRCReconfiguration</w:t>
      </w:r>
      <w:r w:rsidRPr="00CA7D85">
        <w:t xml:space="preserve"> includes the </w:t>
      </w:r>
      <w:r w:rsidRPr="00CA7D85">
        <w:rPr>
          <w:i/>
        </w:rPr>
        <w:t>secondaryCellGroup</w:t>
      </w:r>
      <w:r w:rsidRPr="00CA7D85">
        <w:t>:</w:t>
      </w:r>
    </w:p>
    <w:p w14:paraId="2D634DE1" w14:textId="77777777" w:rsidR="00E82444" w:rsidRPr="00CA7D85" w:rsidRDefault="00E82444" w:rsidP="00E82444">
      <w:pPr>
        <w:pStyle w:val="B2"/>
      </w:pPr>
      <w:r w:rsidRPr="00CA7D85">
        <w:t>2&gt;</w:t>
      </w:r>
      <w:r w:rsidRPr="00CA7D85">
        <w:tab/>
        <w:t>perform the cell group configuration for the SCG according to 5.3.5.5;</w:t>
      </w:r>
    </w:p>
    <w:p w14:paraId="55AF8C4D" w14:textId="77777777" w:rsidR="00E82444" w:rsidRPr="00CA7D85" w:rsidRDefault="00E82444" w:rsidP="00E82444">
      <w:pPr>
        <w:pStyle w:val="B1"/>
      </w:pPr>
      <w:r w:rsidRPr="00CA7D85">
        <w:t>1&gt;</w:t>
      </w:r>
      <w:r w:rsidRPr="00CA7D85">
        <w:tab/>
        <w:t xml:space="preserve">if the </w:t>
      </w:r>
      <w:r w:rsidRPr="00CA7D85">
        <w:rPr>
          <w:i/>
        </w:rPr>
        <w:t>RRCReconfiguration</w:t>
      </w:r>
      <w:r w:rsidRPr="00CA7D85">
        <w:t xml:space="preserve"> message contains the </w:t>
      </w:r>
      <w:r w:rsidRPr="00CA7D85">
        <w:rPr>
          <w:i/>
        </w:rPr>
        <w:t>radioBearerConfig</w:t>
      </w:r>
      <w:r w:rsidRPr="00CA7D85">
        <w:t>:</w:t>
      </w:r>
    </w:p>
    <w:p w14:paraId="4AA63E76" w14:textId="77777777" w:rsidR="00E82444" w:rsidRPr="00CA7D85" w:rsidRDefault="00E82444" w:rsidP="00E82444">
      <w:pPr>
        <w:pStyle w:val="B2"/>
      </w:pPr>
      <w:r w:rsidRPr="00CA7D85">
        <w:t>2&gt;</w:t>
      </w:r>
      <w:r w:rsidRPr="00CA7D85">
        <w:tab/>
        <w:t>perform the radio bearer configuration according to 5.3.5.6;</w:t>
      </w:r>
    </w:p>
    <w:p w14:paraId="66B7228F" w14:textId="77777777" w:rsidR="00E82444" w:rsidRPr="00CA7D85" w:rsidRDefault="00E82444" w:rsidP="00E82444">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1AB5C528" w14:textId="77777777" w:rsidR="00E82444" w:rsidRPr="00CA7D85" w:rsidRDefault="00E82444" w:rsidP="00E82444">
      <w:pPr>
        <w:pStyle w:val="B2"/>
      </w:pPr>
      <w:r w:rsidRPr="00CA7D85">
        <w:t>2&gt;</w:t>
      </w:r>
      <w:r w:rsidRPr="00CA7D85">
        <w:tab/>
        <w:t xml:space="preserve">perform the measurement configuration procedure as specified in 5.5.2; </w:t>
      </w:r>
    </w:p>
    <w:p w14:paraId="4A595703" w14:textId="77777777" w:rsidR="00E82444" w:rsidRPr="00CA7D85" w:rsidRDefault="00E82444" w:rsidP="00E82444">
      <w:pPr>
        <w:ind w:left="568" w:hanging="284"/>
        <w:rPr>
          <w:lang w:eastAsia="x-none"/>
        </w:rPr>
      </w:pPr>
      <w:r w:rsidRPr="00CA7D85">
        <w:rPr>
          <w:lang w:eastAsia="x-none"/>
        </w:rPr>
        <w:t>…</w:t>
      </w:r>
    </w:p>
    <w:p w14:paraId="606BF2DE" w14:textId="77777777" w:rsidR="00E82444" w:rsidRPr="00CA7D85" w:rsidRDefault="00E82444" w:rsidP="00E82444">
      <w:pPr>
        <w:pStyle w:val="B1"/>
      </w:pPr>
      <w:r w:rsidRPr="00CA7D85">
        <w:t>1&gt;</w:t>
      </w:r>
      <w:r w:rsidRPr="00CA7D85">
        <w:tab/>
        <w:t>set the content of the</w:t>
      </w:r>
      <w:r w:rsidRPr="00CA7D85">
        <w:rPr>
          <w:i/>
        </w:rPr>
        <w:t xml:space="preserve"> RRCReconfigurationComplete</w:t>
      </w:r>
      <w:r w:rsidRPr="00CA7D85">
        <w:t xml:space="preserve"> message as follows:</w:t>
      </w:r>
    </w:p>
    <w:p w14:paraId="28511441" w14:textId="77777777" w:rsidR="00E82444" w:rsidRPr="00CA7D85" w:rsidRDefault="00E82444" w:rsidP="00E82444">
      <w:pPr>
        <w:pStyle w:val="B2"/>
      </w:pPr>
      <w:r w:rsidRPr="00CA7D85">
        <w:t xml:space="preserve">2&gt; if the </w:t>
      </w:r>
      <w:r w:rsidRPr="00CA7D85">
        <w:rPr>
          <w:i/>
        </w:rPr>
        <w:t>RRCReconfiguration</w:t>
      </w:r>
      <w:r w:rsidRPr="00CA7D85">
        <w:t xml:space="preserve"> message includes the </w:t>
      </w:r>
      <w:r w:rsidRPr="00CA7D85">
        <w:rPr>
          <w:i/>
        </w:rPr>
        <w:t>mrdc-SecondaryCellGroupConfig</w:t>
      </w:r>
      <w:r w:rsidRPr="00CA7D85">
        <w:t xml:space="preserve"> with </w:t>
      </w:r>
      <w:r w:rsidRPr="00CA7D85">
        <w:rPr>
          <w:i/>
          <w:iCs/>
        </w:rPr>
        <w:t>mrdc-SecondaryCellGroup</w:t>
      </w:r>
      <w:r w:rsidRPr="00CA7D85">
        <w:t xml:space="preserve"> set to </w:t>
      </w:r>
      <w:r w:rsidRPr="00CA7D85">
        <w:rPr>
          <w:i/>
        </w:rPr>
        <w:t>nr-SCG</w:t>
      </w:r>
      <w:r w:rsidRPr="00CA7D85">
        <w:t>:</w:t>
      </w:r>
    </w:p>
    <w:p w14:paraId="4982C0C7" w14:textId="77777777" w:rsidR="00E82444" w:rsidRPr="00CA7D85" w:rsidRDefault="00E82444" w:rsidP="00E82444">
      <w:pPr>
        <w:pStyle w:val="B3"/>
      </w:pPr>
      <w:r w:rsidRPr="00CA7D85">
        <w:t>3&gt;</w:t>
      </w:r>
      <w:r w:rsidRPr="00CA7D85">
        <w:tab/>
        <w:t xml:space="preserve">include in the </w:t>
      </w:r>
      <w:r w:rsidRPr="00CA7D85">
        <w:rPr>
          <w:i/>
        </w:rPr>
        <w:t>nr-SCG-Response</w:t>
      </w:r>
      <w:r w:rsidRPr="00CA7D85">
        <w:t xml:space="preserve"> </w:t>
      </w:r>
      <w:r w:rsidRPr="00CA7D85">
        <w:rPr>
          <w:iCs/>
        </w:rPr>
        <w:t xml:space="preserve">the </w:t>
      </w:r>
      <w:r w:rsidRPr="00CA7D85">
        <w:rPr>
          <w:i/>
        </w:rPr>
        <w:t>RRCReconfigurationComplete</w:t>
      </w:r>
      <w:r w:rsidRPr="00CA7D85">
        <w:rPr>
          <w:iCs/>
        </w:rPr>
        <w:t xml:space="preserve"> message</w:t>
      </w:r>
      <w:r w:rsidRPr="00CA7D85">
        <w:t>;</w:t>
      </w:r>
    </w:p>
    <w:p w14:paraId="382A70DA" w14:textId="77777777" w:rsidR="00E82444" w:rsidRPr="00CA7D85" w:rsidRDefault="00E82444" w:rsidP="00E82444">
      <w:pPr>
        <w:pStyle w:val="B1"/>
      </w:pPr>
      <w:r w:rsidRPr="00CA7D85">
        <w:t>1&gt;</w:t>
      </w:r>
      <w:r w:rsidRPr="00CA7D85">
        <w:tab/>
        <w:t>else if the</w:t>
      </w:r>
      <w:r w:rsidRPr="00CA7D85">
        <w:rPr>
          <w:i/>
        </w:rPr>
        <w:t xml:space="preserve"> RRCReconfiguration</w:t>
      </w:r>
      <w:r w:rsidRPr="00CA7D85">
        <w:t xml:space="preserve"> message was received via SRB1 within the </w:t>
      </w:r>
      <w:r w:rsidRPr="00CA7D85">
        <w:rPr>
          <w:i/>
          <w:iCs/>
        </w:rPr>
        <w:t>nr-SCG</w:t>
      </w:r>
      <w:r w:rsidRPr="00CA7D85">
        <w:t xml:space="preserve"> within </w:t>
      </w:r>
      <w:r w:rsidRPr="00CA7D85">
        <w:rPr>
          <w:i/>
          <w:iCs/>
        </w:rPr>
        <w:t>mrdc-SecondaryCellGroup</w:t>
      </w:r>
      <w:r w:rsidRPr="00CA7D85">
        <w:t xml:space="preserve"> (UE in NR-DC, </w:t>
      </w:r>
      <w:r w:rsidRPr="00CA7D85">
        <w:rPr>
          <w:i/>
          <w:iCs/>
        </w:rPr>
        <w:t>mrdc-SecondaryCellGroup</w:t>
      </w:r>
      <w:r w:rsidRPr="00CA7D85">
        <w:t xml:space="preserve"> was received in </w:t>
      </w:r>
      <w:r w:rsidRPr="00CA7D85">
        <w:rPr>
          <w:i/>
          <w:iCs/>
        </w:rPr>
        <w:t>RRCReconfiguration</w:t>
      </w:r>
      <w:r w:rsidRPr="00CA7D85">
        <w:t xml:space="preserve"> via SRB1):</w:t>
      </w:r>
    </w:p>
    <w:p w14:paraId="4F383DE0" w14:textId="77777777" w:rsidR="00E82444" w:rsidRPr="00CA7D85" w:rsidRDefault="00E82444" w:rsidP="00E82444">
      <w:pPr>
        <w:pStyle w:val="B2"/>
      </w:pPr>
      <w:r w:rsidRPr="00CA7D85">
        <w:t>2&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in </w:t>
      </w:r>
      <w:r w:rsidRPr="00CA7D85">
        <w:rPr>
          <w:i/>
        </w:rPr>
        <w:t>nr-SCG</w:t>
      </w:r>
      <w:r w:rsidRPr="00CA7D85">
        <w:t>:</w:t>
      </w:r>
    </w:p>
    <w:p w14:paraId="3BAA9CAE" w14:textId="77777777" w:rsidR="00E82444" w:rsidRPr="00CA7D85" w:rsidRDefault="00E82444" w:rsidP="00E82444">
      <w:pPr>
        <w:pStyle w:val="B3"/>
      </w:pPr>
      <w:r w:rsidRPr="00CA7D85">
        <w:t>3&gt;</w:t>
      </w:r>
      <w:r w:rsidRPr="00CA7D85">
        <w:tab/>
        <w:t>initiate the Random Access procedure on the PSCell, as specified in TS 38.321 [3];</w:t>
      </w:r>
    </w:p>
    <w:p w14:paraId="1B49A50B" w14:textId="77777777" w:rsidR="00E82444" w:rsidRPr="00CA7D85" w:rsidRDefault="00E82444" w:rsidP="00E82444">
      <w:pPr>
        <w:pStyle w:val="B2"/>
      </w:pPr>
      <w:r w:rsidRPr="00CA7D85">
        <w:t>2&gt;</w:t>
      </w:r>
      <w:r w:rsidRPr="00CA7D85">
        <w:tab/>
        <w:t>else</w:t>
      </w:r>
    </w:p>
    <w:p w14:paraId="734D44B3" w14:textId="77777777" w:rsidR="00E82444" w:rsidRPr="00CA7D85" w:rsidRDefault="00E82444" w:rsidP="00E82444">
      <w:pPr>
        <w:pStyle w:val="B3"/>
      </w:pPr>
      <w:r w:rsidRPr="00CA7D85">
        <w:t>3&gt;</w:t>
      </w:r>
      <w:r w:rsidRPr="00CA7D85">
        <w:tab/>
        <w:t>the procedure ends;</w:t>
      </w:r>
    </w:p>
    <w:p w14:paraId="76517F95" w14:textId="77777777" w:rsidR="00E82444" w:rsidRPr="00CA7D85" w:rsidRDefault="00E82444" w:rsidP="00E82444">
      <w:pPr>
        <w:pStyle w:val="NO"/>
      </w:pPr>
      <w:r w:rsidRPr="00CA7D85">
        <w:t>NOTE 2a:</w:t>
      </w:r>
      <w:r w:rsidRPr="00CA7D85">
        <w:tab/>
        <w:t xml:space="preserve">The order in which the UE sends the </w:t>
      </w:r>
      <w:r w:rsidRPr="00CA7D85">
        <w:rPr>
          <w:i/>
          <w:iCs/>
        </w:rPr>
        <w:t>RRCReconfigurationComplete</w:t>
      </w:r>
      <w:r w:rsidRPr="00CA7D85">
        <w:t xml:space="preserve"> message and performs the Random Access procedure towards the SCG is left to UE implementation.</w:t>
      </w:r>
    </w:p>
    <w:p w14:paraId="2F98815F" w14:textId="77777777" w:rsidR="00E82444" w:rsidRPr="00CA7D85" w:rsidRDefault="00E82444" w:rsidP="00E82444">
      <w:r w:rsidRPr="00CA7D85">
        <w:t>[TS 38.331, clause 5.3.5.5.1]</w:t>
      </w:r>
    </w:p>
    <w:p w14:paraId="08A7F84D" w14:textId="77777777" w:rsidR="00E82444" w:rsidRPr="00CA7D85" w:rsidRDefault="00E82444" w:rsidP="00E74B08">
      <w:r w:rsidRPr="00CA7D85">
        <w:t>…</w:t>
      </w:r>
    </w:p>
    <w:p w14:paraId="2EED4CD5" w14:textId="77777777" w:rsidR="00E82444" w:rsidRPr="00CA7D85" w:rsidRDefault="00E82444" w:rsidP="00E82444">
      <w:pPr>
        <w:pStyle w:val="B1"/>
      </w:pPr>
      <w:r w:rsidRPr="00CA7D85">
        <w:t>1&gt;</w:t>
      </w:r>
      <w:r w:rsidRPr="00CA7D85">
        <w:tab/>
        <w:t xml:space="preserve">if the </w:t>
      </w:r>
      <w:r w:rsidRPr="00CA7D85">
        <w:rPr>
          <w:i/>
        </w:rPr>
        <w:t>CellGroupConfig</w:t>
      </w:r>
      <w:r w:rsidRPr="00CA7D85">
        <w:t xml:space="preserve"> contains the </w:t>
      </w:r>
      <w:r w:rsidRPr="00CA7D85">
        <w:rPr>
          <w:i/>
        </w:rPr>
        <w:t>spCellConfig</w:t>
      </w:r>
      <w:r w:rsidRPr="00CA7D85">
        <w:t>:</w:t>
      </w:r>
    </w:p>
    <w:p w14:paraId="60A95D52" w14:textId="77777777" w:rsidR="00E82444" w:rsidRPr="00CA7D85" w:rsidRDefault="00E82444" w:rsidP="00E82444">
      <w:pPr>
        <w:pStyle w:val="B2"/>
      </w:pPr>
      <w:r w:rsidRPr="00CA7D85">
        <w:t>2&gt;</w:t>
      </w:r>
      <w:r w:rsidRPr="00CA7D85">
        <w:tab/>
        <w:t>configure the SpCell as specified in 5.3.5.5.7;</w:t>
      </w:r>
    </w:p>
    <w:p w14:paraId="5C6DF9BD" w14:textId="77777777" w:rsidR="00E82444" w:rsidRPr="00CA7D85" w:rsidRDefault="00E82444" w:rsidP="00E82444">
      <w:r w:rsidRPr="00CA7D85">
        <w:t xml:space="preserve"> [TS 38.331, clause 5.3.5.5.7]</w:t>
      </w:r>
    </w:p>
    <w:p w14:paraId="0212B788" w14:textId="77777777" w:rsidR="00E82444" w:rsidRPr="00CA7D85" w:rsidRDefault="00E82444" w:rsidP="00E82444">
      <w:r w:rsidRPr="00CA7D85">
        <w:t>The UE shall:</w:t>
      </w:r>
    </w:p>
    <w:p w14:paraId="23179727" w14:textId="77777777" w:rsidR="00E82444" w:rsidRPr="00CA7D85" w:rsidRDefault="00E82444" w:rsidP="00E82444">
      <w:pPr>
        <w:ind w:left="568" w:hanging="284"/>
        <w:rPr>
          <w:lang w:eastAsia="x-none"/>
        </w:rPr>
      </w:pPr>
      <w:r w:rsidRPr="00CA7D85">
        <w:rPr>
          <w:lang w:eastAsia="x-none"/>
        </w:rPr>
        <w:t>…</w:t>
      </w:r>
    </w:p>
    <w:p w14:paraId="5B0E763B" w14:textId="77777777" w:rsidR="00E82444" w:rsidRPr="00CA7D85" w:rsidRDefault="00E82444" w:rsidP="00E82444">
      <w:pPr>
        <w:pStyle w:val="B1"/>
      </w:pPr>
      <w:r w:rsidRPr="00CA7D85">
        <w:lastRenderedPageBreak/>
        <w:t>1&gt;</w:t>
      </w:r>
      <w:r w:rsidRPr="00CA7D85">
        <w:tab/>
        <w:t xml:space="preserve">if the </w:t>
      </w:r>
      <w:r w:rsidRPr="00CA7D85">
        <w:rPr>
          <w:i/>
        </w:rPr>
        <w:t>SpCellConfig</w:t>
      </w:r>
      <w:r w:rsidRPr="00CA7D85">
        <w:t xml:space="preserve"> contains </w:t>
      </w:r>
      <w:r w:rsidRPr="00CA7D85">
        <w:rPr>
          <w:i/>
        </w:rPr>
        <w:t>spCellConfigDedicated</w:t>
      </w:r>
      <w:r w:rsidRPr="00CA7D85">
        <w:t>:</w:t>
      </w:r>
    </w:p>
    <w:p w14:paraId="54DA95B7" w14:textId="77777777" w:rsidR="00E82444" w:rsidRPr="00CA7D85" w:rsidRDefault="00E82444" w:rsidP="00E82444">
      <w:pPr>
        <w:pStyle w:val="B2"/>
      </w:pPr>
      <w:r w:rsidRPr="00CA7D85">
        <w:t>2&gt;</w:t>
      </w:r>
      <w:r w:rsidRPr="00CA7D85">
        <w:tab/>
        <w:t xml:space="preserve">configure the SpCell in accordance with the </w:t>
      </w:r>
      <w:r w:rsidRPr="00CA7D85">
        <w:rPr>
          <w:i/>
        </w:rPr>
        <w:t>spCellConfigDedicated</w:t>
      </w:r>
      <w:r w:rsidRPr="00CA7D85">
        <w:t>;</w:t>
      </w:r>
    </w:p>
    <w:p w14:paraId="60AE76FA" w14:textId="77777777" w:rsidR="00E82444" w:rsidRPr="00CA7D85" w:rsidRDefault="00E82444" w:rsidP="00E82444">
      <w:pPr>
        <w:pStyle w:val="B2"/>
      </w:pPr>
      <w:r w:rsidRPr="00CA7D85">
        <w:t>2&gt;</w:t>
      </w:r>
      <w:r w:rsidRPr="00CA7D85">
        <w:tab/>
        <w:t xml:space="preserve">consider the bandwidth part indicated in </w:t>
      </w:r>
      <w:r w:rsidRPr="00CA7D85">
        <w:rPr>
          <w:i/>
        </w:rPr>
        <w:t>firstActiveUplinkBWP-Id</w:t>
      </w:r>
      <w:r w:rsidRPr="00CA7D85">
        <w:t xml:space="preserve"> if configured to be the active uplink bandwidth part;</w:t>
      </w:r>
    </w:p>
    <w:p w14:paraId="20174B6F" w14:textId="77777777" w:rsidR="00E82444" w:rsidRPr="00CA7D85" w:rsidRDefault="00E82444" w:rsidP="00E82444">
      <w:pPr>
        <w:pStyle w:val="B2"/>
      </w:pPr>
      <w:r w:rsidRPr="00CA7D85">
        <w:t>2&gt;</w:t>
      </w:r>
      <w:r w:rsidRPr="00CA7D85">
        <w:tab/>
        <w:t xml:space="preserve">consider the bandwidth part indicated in </w:t>
      </w:r>
      <w:r w:rsidRPr="00CA7D85">
        <w:rPr>
          <w:i/>
        </w:rPr>
        <w:t>firstActiveDownlinkBWP-Id</w:t>
      </w:r>
      <w:r w:rsidRPr="00CA7D85">
        <w:t xml:space="preserve"> if configured to be the active downlink bandwidth part;</w:t>
      </w:r>
    </w:p>
    <w:p w14:paraId="38B5A968" w14:textId="77777777" w:rsidR="00E82444" w:rsidRPr="00CA7D85" w:rsidRDefault="00E82444" w:rsidP="00E82444">
      <w:pPr>
        <w:pStyle w:val="B2"/>
      </w:pPr>
      <w:r w:rsidRPr="00CA7D85">
        <w:t>2&gt;</w:t>
      </w:r>
      <w:r w:rsidRPr="00CA7D85">
        <w:tab/>
        <w:t xml:space="preserve">if any of the reference signal(s) that are used for radio link monitoring are reconfigured by the received </w:t>
      </w:r>
      <w:r w:rsidRPr="00CA7D85">
        <w:rPr>
          <w:i/>
        </w:rPr>
        <w:t>spCellConfigDedicated</w:t>
      </w:r>
      <w:r w:rsidRPr="00CA7D85">
        <w:t>:</w:t>
      </w:r>
    </w:p>
    <w:p w14:paraId="2C30CA95" w14:textId="77777777" w:rsidR="00E82444" w:rsidRPr="00CA7D85" w:rsidRDefault="00E82444" w:rsidP="00E82444">
      <w:pPr>
        <w:pStyle w:val="B3"/>
      </w:pPr>
      <w:r w:rsidRPr="00CA7D85">
        <w:t>3&gt;</w:t>
      </w:r>
      <w:r w:rsidRPr="00CA7D85">
        <w:tab/>
        <w:t>stop timer T310 for the corresponding SpCell, if running;</w:t>
      </w:r>
    </w:p>
    <w:p w14:paraId="66D87AC3" w14:textId="77777777" w:rsidR="00E82444" w:rsidRPr="00CA7D85" w:rsidRDefault="00E82444" w:rsidP="00E82444">
      <w:pPr>
        <w:pStyle w:val="B3"/>
      </w:pPr>
      <w:r w:rsidRPr="00CA7D85">
        <w:t>3&gt;</w:t>
      </w:r>
      <w:r w:rsidRPr="00CA7D85">
        <w:tab/>
        <w:t>stop timer T312 for the corresponding SpCell, if running;</w:t>
      </w:r>
    </w:p>
    <w:p w14:paraId="19EA735E" w14:textId="77777777" w:rsidR="00E82444" w:rsidRPr="00CA7D85" w:rsidRDefault="00E82444" w:rsidP="00E82444">
      <w:pPr>
        <w:pStyle w:val="B3"/>
        <w:rPr>
          <w:lang w:eastAsia="zh-CN"/>
        </w:rPr>
      </w:pPr>
      <w:r w:rsidRPr="00CA7D85">
        <w:t>3&gt;</w:t>
      </w:r>
      <w:r w:rsidRPr="00CA7D85">
        <w:tab/>
        <w:t>reset the counters N310 and N311.</w:t>
      </w:r>
    </w:p>
    <w:p w14:paraId="52589F89" w14:textId="77777777" w:rsidR="00E82444" w:rsidRPr="00CA7D85" w:rsidRDefault="00E82444" w:rsidP="00E82444">
      <w:r w:rsidRPr="00CA7D85">
        <w:t xml:space="preserve"> [TS 38.331, clause 5.3.5.6.4]</w:t>
      </w:r>
    </w:p>
    <w:p w14:paraId="2CED2210" w14:textId="77777777" w:rsidR="00E82444" w:rsidRPr="00CA7D85" w:rsidRDefault="00E82444" w:rsidP="00E82444">
      <w:pPr>
        <w:pStyle w:val="B1"/>
      </w:pPr>
      <w:r w:rsidRPr="00CA7D85">
        <w:t>1&gt;</w:t>
      </w:r>
      <w:r w:rsidRPr="00CA7D85">
        <w:tab/>
        <w:t xml:space="preserve">for each </w:t>
      </w:r>
      <w:r w:rsidRPr="00CA7D85">
        <w:rPr>
          <w:i/>
        </w:rPr>
        <w:t>drb-Identity</w:t>
      </w:r>
      <w:r w:rsidRPr="00CA7D85">
        <w:t xml:space="preserve"> value included in the </w:t>
      </w:r>
      <w:r w:rsidRPr="00CA7D85">
        <w:rPr>
          <w:i/>
        </w:rPr>
        <w:t>drb-ToReleaseList</w:t>
      </w:r>
      <w:r w:rsidRPr="00CA7D85">
        <w:t xml:space="preserve"> that is part of the current UE configuration; or</w:t>
      </w:r>
    </w:p>
    <w:p w14:paraId="20408ABE" w14:textId="77777777" w:rsidR="00E82444" w:rsidRPr="00CA7D85" w:rsidRDefault="00E82444" w:rsidP="00E82444">
      <w:pPr>
        <w:pStyle w:val="B1"/>
      </w:pPr>
      <w:r w:rsidRPr="00CA7D85">
        <w:t>1&gt;</w:t>
      </w:r>
      <w:r w:rsidRPr="00CA7D85">
        <w:tab/>
        <w:t xml:space="preserve">for each </w:t>
      </w:r>
      <w:r w:rsidRPr="00CA7D85">
        <w:rPr>
          <w:i/>
        </w:rPr>
        <w:t>drb-Identity</w:t>
      </w:r>
      <w:r w:rsidRPr="00CA7D85">
        <w:t xml:space="preserve"> value that is to be released as the result of full configuration according to 5.3.5.11:</w:t>
      </w:r>
    </w:p>
    <w:p w14:paraId="67176713" w14:textId="77777777" w:rsidR="00E82444" w:rsidRPr="00CA7D85" w:rsidRDefault="00E82444" w:rsidP="00E82444">
      <w:pPr>
        <w:pStyle w:val="B2"/>
      </w:pPr>
      <w:r w:rsidRPr="00CA7D85">
        <w:t>2&gt;</w:t>
      </w:r>
      <w:r w:rsidRPr="00CA7D85">
        <w:tab/>
        <w:t xml:space="preserve">release the PDCP entity and the </w:t>
      </w:r>
      <w:r w:rsidRPr="00CA7D85">
        <w:rPr>
          <w:i/>
        </w:rPr>
        <w:t>drb-Identity</w:t>
      </w:r>
      <w:r w:rsidRPr="00CA7D85">
        <w:t>;</w:t>
      </w:r>
    </w:p>
    <w:p w14:paraId="07DA2BC2" w14:textId="77777777" w:rsidR="00E82444" w:rsidRPr="00CA7D85" w:rsidRDefault="00E82444" w:rsidP="00E82444">
      <w:pPr>
        <w:pStyle w:val="B2"/>
      </w:pPr>
      <w:r w:rsidRPr="00CA7D85">
        <w:t>2&gt;</w:t>
      </w:r>
      <w:r w:rsidRPr="00CA7D85">
        <w:tab/>
        <w:t>if SDAP entity associated with this DRB is configured:</w:t>
      </w:r>
    </w:p>
    <w:p w14:paraId="57CD5B83" w14:textId="77777777" w:rsidR="00E82444" w:rsidRPr="00CA7D85" w:rsidRDefault="00E82444" w:rsidP="00E82444">
      <w:pPr>
        <w:pStyle w:val="B3"/>
      </w:pPr>
      <w:r w:rsidRPr="00CA7D85">
        <w:t>3&gt;</w:t>
      </w:r>
      <w:r w:rsidRPr="00CA7D85">
        <w:tab/>
        <w:t xml:space="preserve">indicate the release of the DRB to SDAP entity associated with this DRB (TS 37.324 [24], clause </w:t>
      </w:r>
      <w:r w:rsidRPr="00CA7D85">
        <w:rPr>
          <w:lang w:eastAsia="ko-KR"/>
        </w:rPr>
        <w:t>5.3.3);</w:t>
      </w:r>
    </w:p>
    <w:p w14:paraId="7C3C869B" w14:textId="77777777" w:rsidR="00E82444" w:rsidRPr="00CA7D85" w:rsidRDefault="00E82444" w:rsidP="00E82444">
      <w:pPr>
        <w:pStyle w:val="B2"/>
      </w:pPr>
      <w:r w:rsidRPr="00CA7D85">
        <w:t>2&gt;</w:t>
      </w:r>
      <w:r w:rsidRPr="00CA7D85">
        <w:tab/>
        <w:t xml:space="preserve">if the DRB is associated with an </w:t>
      </w:r>
      <w:r w:rsidRPr="00CA7D85">
        <w:rPr>
          <w:i/>
        </w:rPr>
        <w:t>eps-BearerIdentity</w:t>
      </w:r>
      <w:r w:rsidRPr="00CA7D85">
        <w:t>:</w:t>
      </w:r>
    </w:p>
    <w:p w14:paraId="3904D63B" w14:textId="77777777" w:rsidR="00E82444" w:rsidRPr="00CA7D85" w:rsidRDefault="00E82444" w:rsidP="00E82444">
      <w:pPr>
        <w:pStyle w:val="B3"/>
      </w:pPr>
      <w:r w:rsidRPr="00CA7D85">
        <w:t>3&gt;</w:t>
      </w:r>
      <w:r w:rsidRPr="00CA7D85">
        <w:tab/>
        <w:t xml:space="preserve">if a new bearer is not added either with NR or E-UTRA with same </w:t>
      </w:r>
      <w:r w:rsidRPr="00CA7D85">
        <w:rPr>
          <w:i/>
        </w:rPr>
        <w:t>eps-BearerIdentity</w:t>
      </w:r>
      <w:r w:rsidRPr="00CA7D85">
        <w:t>:</w:t>
      </w:r>
    </w:p>
    <w:p w14:paraId="099B5AE5" w14:textId="77777777" w:rsidR="00E82444" w:rsidRPr="00CA7D85" w:rsidRDefault="00E82444" w:rsidP="00E82444">
      <w:pPr>
        <w:pStyle w:val="B4"/>
      </w:pPr>
      <w:r w:rsidRPr="00CA7D85">
        <w:t>4&gt;</w:t>
      </w:r>
      <w:r w:rsidRPr="00CA7D85">
        <w:tab/>
        <w:t xml:space="preserve">indicate the release of the DRB and the </w:t>
      </w:r>
      <w:r w:rsidRPr="00CA7D85">
        <w:rPr>
          <w:i/>
        </w:rPr>
        <w:t>eps-BearerIdentity</w:t>
      </w:r>
      <w:r w:rsidRPr="00CA7D85">
        <w:t xml:space="preserve"> of the released DRB to upper layers.</w:t>
      </w:r>
    </w:p>
    <w:p w14:paraId="27FAC548" w14:textId="77777777" w:rsidR="00E82444" w:rsidRPr="00CA7D85" w:rsidRDefault="00E82444" w:rsidP="00E82444">
      <w:pPr>
        <w:pStyle w:val="NO"/>
      </w:pPr>
      <w:r w:rsidRPr="00CA7D85">
        <w:t>NOTE 1:</w:t>
      </w:r>
      <w:r w:rsidRPr="00CA7D85">
        <w:tab/>
        <w:t xml:space="preserve">The UE does not consider the message as erroneous if the </w:t>
      </w:r>
      <w:r w:rsidRPr="00CA7D85">
        <w:rPr>
          <w:i/>
        </w:rPr>
        <w:t>drb-ToReleaseList</w:t>
      </w:r>
      <w:r w:rsidRPr="00CA7D85">
        <w:t xml:space="preserve"> includes any </w:t>
      </w:r>
      <w:r w:rsidRPr="00CA7D85">
        <w:rPr>
          <w:i/>
        </w:rPr>
        <w:t>drb-Identity</w:t>
      </w:r>
      <w:r w:rsidRPr="00CA7D85">
        <w:t xml:space="preserve"> value that is not part of the current UE configuration.</w:t>
      </w:r>
    </w:p>
    <w:p w14:paraId="5A6F1693" w14:textId="77777777" w:rsidR="00E82444" w:rsidRPr="00CA7D85" w:rsidRDefault="00E82444" w:rsidP="00E82444">
      <w:pPr>
        <w:pStyle w:val="NO"/>
      </w:pPr>
      <w:r w:rsidRPr="00CA7D85">
        <w:t>NOTE 2:</w:t>
      </w:r>
      <w:r w:rsidRPr="00CA7D85">
        <w:tab/>
        <w:t xml:space="preserve">Whether or not the RLC and MAC entities associated with this PDCP entity are reset or released is determined by the </w:t>
      </w:r>
      <w:r w:rsidRPr="00CA7D85">
        <w:rPr>
          <w:i/>
        </w:rPr>
        <w:t>CellGroupConfig</w:t>
      </w:r>
      <w:r w:rsidRPr="00CA7D85">
        <w:t>.</w:t>
      </w:r>
    </w:p>
    <w:p w14:paraId="72C1E0D0" w14:textId="77777777" w:rsidR="00E82444" w:rsidRPr="00CA7D85" w:rsidRDefault="00E82444" w:rsidP="00E82444">
      <w:r w:rsidRPr="00CA7D85">
        <w:t>[TS 38.331, clause 5.3.5.6.5]</w:t>
      </w:r>
    </w:p>
    <w:p w14:paraId="12DA7C7C" w14:textId="77777777" w:rsidR="00E82444" w:rsidRPr="00CA7D85" w:rsidRDefault="00E82444" w:rsidP="00E82444">
      <w:r w:rsidRPr="00CA7D85">
        <w:t>The UE shall:</w:t>
      </w:r>
    </w:p>
    <w:p w14:paraId="62E64A55" w14:textId="77777777" w:rsidR="00E82444" w:rsidRPr="00CA7D85" w:rsidRDefault="00E82444" w:rsidP="00E82444">
      <w:pPr>
        <w:pStyle w:val="B1"/>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not part of the current UE configuration (DRB establishment including the case when full configuration option is used):</w:t>
      </w:r>
    </w:p>
    <w:p w14:paraId="37BE7BF1" w14:textId="77777777" w:rsidR="00E82444" w:rsidRPr="00CA7D85" w:rsidRDefault="00E82444" w:rsidP="00E82444">
      <w:pPr>
        <w:pStyle w:val="B2"/>
      </w:pPr>
      <w:r w:rsidRPr="00CA7D85">
        <w:t>2&gt;</w:t>
      </w:r>
      <w:r w:rsidRPr="00CA7D85">
        <w:tab/>
        <w:t xml:space="preserve">establish a PDCP entity and configure it in accordance with the received </w:t>
      </w:r>
      <w:r w:rsidRPr="00CA7D85">
        <w:rPr>
          <w:i/>
        </w:rPr>
        <w:t>pdcp-Config</w:t>
      </w:r>
      <w:r w:rsidRPr="00CA7D85">
        <w:t>;</w:t>
      </w:r>
    </w:p>
    <w:p w14:paraId="21A596F5" w14:textId="77777777" w:rsidR="00E82444" w:rsidRPr="00CA7D85" w:rsidRDefault="00E82444" w:rsidP="00E82444">
      <w:pPr>
        <w:pStyle w:val="B2"/>
        <w:rPr>
          <w:i/>
        </w:rPr>
      </w:pPr>
      <w:r w:rsidRPr="00CA7D85">
        <w:t>2&gt;</w:t>
      </w:r>
      <w:r w:rsidRPr="00CA7D85">
        <w:tab/>
        <w:t xml:space="preserve">if the PDCP entity of this DRB is not configured with </w:t>
      </w:r>
      <w:r w:rsidRPr="00CA7D85">
        <w:rPr>
          <w:i/>
        </w:rPr>
        <w:t>cipheringDisabled:</w:t>
      </w:r>
    </w:p>
    <w:p w14:paraId="689CF6A4" w14:textId="77777777" w:rsidR="00E82444" w:rsidRPr="00CA7D85" w:rsidRDefault="00E82444" w:rsidP="00E82444">
      <w:pPr>
        <w:pStyle w:val="B3"/>
      </w:pPr>
      <w:r w:rsidRPr="00CA7D85">
        <w:rPr>
          <w:rFonts w:eastAsia="SimSun"/>
          <w:lang w:eastAsia="zh-CN"/>
        </w:rPr>
        <w:t>3&gt;</w:t>
      </w:r>
      <w:r w:rsidRPr="00CA7D85">
        <w:rPr>
          <w:rFonts w:eastAsia="SimSun"/>
          <w:lang w:eastAsia="zh-CN"/>
        </w:rPr>
        <w:tab/>
      </w:r>
      <w:r w:rsidRPr="00CA7D85">
        <w:t>if target RAT of handover is E-UTRA/5GC; or</w:t>
      </w:r>
    </w:p>
    <w:p w14:paraId="68AECFE9" w14:textId="77777777" w:rsidR="00E82444" w:rsidRPr="00CA7D85" w:rsidRDefault="00E82444" w:rsidP="00E82444">
      <w:pPr>
        <w:pStyle w:val="B3"/>
      </w:pPr>
      <w:r w:rsidRPr="00CA7D85">
        <w:rPr>
          <w:rFonts w:eastAsia="SimSun"/>
          <w:lang w:eastAsia="zh-CN"/>
        </w:rPr>
        <w:t>3&gt;</w:t>
      </w:r>
      <w:r w:rsidRPr="00CA7D85">
        <w:rPr>
          <w:rFonts w:eastAsia="SimSun"/>
          <w:lang w:eastAsia="zh-CN"/>
        </w:rPr>
        <w:tab/>
      </w:r>
      <w:r w:rsidRPr="00CA7D85">
        <w:t>if the UE is connected to E-UTRA/5GC:</w:t>
      </w:r>
    </w:p>
    <w:p w14:paraId="156B11C9" w14:textId="77777777" w:rsidR="00E82444" w:rsidRPr="00CA7D85" w:rsidRDefault="00E82444" w:rsidP="00E82444">
      <w:pPr>
        <w:pStyle w:val="B4"/>
      </w:pPr>
      <w:r w:rsidRPr="00CA7D85">
        <w:t>4&gt;</w:t>
      </w:r>
      <w:r w:rsidRPr="00CA7D85">
        <w:tab/>
        <w:t>if the UE is capable of E-UTRA/5GC but not capable of NGEN-DC:</w:t>
      </w:r>
    </w:p>
    <w:p w14:paraId="47961453" w14:textId="77777777" w:rsidR="00E82444" w:rsidRPr="00CA7D85" w:rsidRDefault="00E82444" w:rsidP="00E82444">
      <w:pPr>
        <w:pStyle w:val="B5"/>
      </w:pPr>
      <w:r w:rsidRPr="00CA7D85">
        <w:t>5&gt;</w:t>
      </w:r>
      <w:r w:rsidRPr="00CA7D85">
        <w:tab/>
        <w:t>configure the PDCP entity with the ciphering algorithm and K</w:t>
      </w:r>
      <w:r w:rsidRPr="00CA7D85">
        <w:rPr>
          <w:vertAlign w:val="subscript"/>
        </w:rPr>
        <w:t>UPenc</w:t>
      </w:r>
      <w:r w:rsidRPr="00CA7D85">
        <w:t xml:space="preserve"> key configured/derived as specified in TS 36.331 [10];</w:t>
      </w:r>
    </w:p>
    <w:p w14:paraId="639698DB" w14:textId="77777777" w:rsidR="00E82444" w:rsidRPr="00CA7D85" w:rsidRDefault="00E82444" w:rsidP="00E82444">
      <w:pPr>
        <w:pStyle w:val="B4"/>
      </w:pPr>
      <w:r w:rsidRPr="00CA7D85">
        <w:t>4&gt;</w:t>
      </w:r>
      <w:r w:rsidRPr="00CA7D85">
        <w:tab/>
        <w:t>else (i.e., a UE capable of NGEN-DC):</w:t>
      </w:r>
    </w:p>
    <w:p w14:paraId="2372E832" w14:textId="77777777" w:rsidR="00E82444" w:rsidRPr="00CA7D85" w:rsidRDefault="00E82444" w:rsidP="00E82444">
      <w:pPr>
        <w:pStyle w:val="B5"/>
      </w:pPr>
      <w:r w:rsidRPr="00CA7D85">
        <w:t>5&gt;</w:t>
      </w:r>
      <w:r w:rsidRPr="00CA7D85">
        <w:tab/>
        <w:t xml:space="preserve">configure the PDCP entity with the ciphering algorithms according to </w:t>
      </w:r>
      <w:r w:rsidRPr="00CA7D85">
        <w:rPr>
          <w:i/>
        </w:rPr>
        <w:t>securityConfig</w:t>
      </w:r>
      <w:r w:rsidRPr="00CA7D85">
        <w:t xml:space="preserve"> and apply the key (</w:t>
      </w:r>
      <w:r w:rsidRPr="00CA7D85">
        <w:rPr>
          <w:lang w:eastAsia="zh-CN"/>
        </w:rPr>
        <w:t>K</w:t>
      </w:r>
      <w:r w:rsidRPr="00CA7D85">
        <w:rPr>
          <w:vertAlign w:val="subscript"/>
          <w:lang w:eastAsia="zh-CN"/>
        </w:rPr>
        <w:t>UPenc</w:t>
      </w:r>
      <w:r w:rsidRPr="00CA7D85">
        <w:t>) associated with the master key (K</w:t>
      </w:r>
      <w:r w:rsidRPr="00CA7D85">
        <w:rPr>
          <w:vertAlign w:val="subscript"/>
        </w:rPr>
        <w:t>eNB</w:t>
      </w:r>
      <w:r w:rsidRPr="00CA7D85">
        <w:t>) or secondary key (S-K</w:t>
      </w:r>
      <w:r w:rsidRPr="00CA7D85">
        <w:rPr>
          <w:vertAlign w:val="subscript"/>
        </w:rPr>
        <w:t>gNB</w:t>
      </w:r>
      <w:r w:rsidRPr="00CA7D85">
        <w:t xml:space="preserve">) as indicated in </w:t>
      </w:r>
      <w:r w:rsidRPr="00CA7D85">
        <w:rPr>
          <w:i/>
        </w:rPr>
        <w:t>keyToUse</w:t>
      </w:r>
      <w:r w:rsidRPr="00CA7D85">
        <w:t>, if applicable;</w:t>
      </w:r>
    </w:p>
    <w:p w14:paraId="0A428974" w14:textId="77777777" w:rsidR="00E82444" w:rsidRPr="00CA7D85" w:rsidRDefault="00E82444" w:rsidP="00E74B08">
      <w:r w:rsidRPr="00CA7D85">
        <w:lastRenderedPageBreak/>
        <w:t>…</w:t>
      </w:r>
    </w:p>
    <w:p w14:paraId="359FDEF7" w14:textId="77777777" w:rsidR="00E82444" w:rsidRPr="00CA7D85" w:rsidRDefault="00E82444" w:rsidP="00E82444">
      <w:pPr>
        <w:pStyle w:val="B2"/>
      </w:pPr>
      <w:r w:rsidRPr="00CA7D85">
        <w:t>2&gt;</w:t>
      </w:r>
      <w:r w:rsidRPr="00CA7D85">
        <w:tab/>
        <w:t xml:space="preserve">if the PDCP entity of this DRB is configured with </w:t>
      </w:r>
      <w:r w:rsidRPr="00CA7D85">
        <w:rPr>
          <w:i/>
        </w:rPr>
        <w:t>integrityProtection</w:t>
      </w:r>
      <w:r w:rsidRPr="00CA7D85">
        <w:t>:</w:t>
      </w:r>
    </w:p>
    <w:p w14:paraId="51396992" w14:textId="77777777" w:rsidR="00E82444" w:rsidRPr="00CA7D85" w:rsidRDefault="00E82444" w:rsidP="00E82444">
      <w:pPr>
        <w:pStyle w:val="B3"/>
      </w:pPr>
      <w:r w:rsidRPr="00CA7D85">
        <w:t>3&gt;</w:t>
      </w:r>
      <w:r w:rsidRPr="00CA7D85">
        <w:tab/>
        <w:t xml:space="preserve">configure the PDCP entity with the integrity protection algorithms according to </w:t>
      </w:r>
      <w:r w:rsidRPr="00CA7D85">
        <w:rPr>
          <w:i/>
        </w:rPr>
        <w:t>securityConfig</w:t>
      </w:r>
      <w:r w:rsidRPr="00CA7D85">
        <w:t xml:space="preserve"> and apply the K</w:t>
      </w:r>
      <w:r w:rsidRPr="00CA7D85">
        <w:rPr>
          <w:vertAlign w:val="subscript"/>
        </w:rPr>
        <w:t>UPint</w:t>
      </w:r>
      <w:r w:rsidRPr="00CA7D85">
        <w:t xml:space="preserve"> key associated with the master (K</w:t>
      </w:r>
      <w:r w:rsidRPr="00CA7D85">
        <w:rPr>
          <w:vertAlign w:val="subscript"/>
        </w:rPr>
        <w:t>gNB</w:t>
      </w:r>
      <w:r w:rsidRPr="00CA7D85">
        <w:t>) or the secondary key (S-K</w:t>
      </w:r>
      <w:r w:rsidRPr="00CA7D85">
        <w:rPr>
          <w:vertAlign w:val="subscript"/>
        </w:rPr>
        <w:t>gNB</w:t>
      </w:r>
      <w:r w:rsidRPr="00CA7D85">
        <w:t xml:space="preserve">) as indicated in </w:t>
      </w:r>
      <w:r w:rsidRPr="00CA7D85">
        <w:rPr>
          <w:i/>
        </w:rPr>
        <w:t>keyToUse</w:t>
      </w:r>
      <w:r w:rsidRPr="00CA7D85">
        <w:t>;</w:t>
      </w:r>
    </w:p>
    <w:p w14:paraId="2293D697" w14:textId="77777777" w:rsidR="00E82444" w:rsidRPr="00CA7D85" w:rsidRDefault="00E82444" w:rsidP="00E82444">
      <w:pPr>
        <w:pStyle w:val="B2"/>
      </w:pPr>
      <w:r w:rsidRPr="00CA7D85">
        <w:t>2&gt;</w:t>
      </w:r>
      <w:r w:rsidRPr="00CA7D85">
        <w:tab/>
        <w:t xml:space="preserve">if an </w:t>
      </w:r>
      <w:r w:rsidRPr="00CA7D85">
        <w:rPr>
          <w:i/>
        </w:rPr>
        <w:t>sdap-Config</w:t>
      </w:r>
      <w:r w:rsidRPr="00CA7D85">
        <w:t xml:space="preserve"> is included:</w:t>
      </w:r>
    </w:p>
    <w:p w14:paraId="1C9C1C73" w14:textId="77777777" w:rsidR="00E82444" w:rsidRPr="00CA7D85" w:rsidRDefault="00E82444" w:rsidP="00E82444">
      <w:pPr>
        <w:pStyle w:val="B3"/>
      </w:pPr>
      <w:r w:rsidRPr="00CA7D85">
        <w:t>3&gt;</w:t>
      </w:r>
      <w:r w:rsidRPr="00CA7D85">
        <w:tab/>
        <w:t xml:space="preserve">if an SDAP entity with the received </w:t>
      </w:r>
      <w:r w:rsidRPr="00CA7D85">
        <w:rPr>
          <w:i/>
        </w:rPr>
        <w:t>pdu-Session</w:t>
      </w:r>
      <w:r w:rsidRPr="00CA7D85">
        <w:t xml:space="preserve"> does not exist:</w:t>
      </w:r>
    </w:p>
    <w:p w14:paraId="2BFC2718" w14:textId="77777777" w:rsidR="00E82444" w:rsidRPr="00CA7D85" w:rsidRDefault="00E82444" w:rsidP="00E82444">
      <w:pPr>
        <w:pStyle w:val="B4"/>
      </w:pPr>
      <w:r w:rsidRPr="00CA7D85">
        <w:t>4&gt;</w:t>
      </w:r>
      <w:r w:rsidRPr="00CA7D85">
        <w:tab/>
        <w:t>establish an SDAP entity as specified in TS 37.324 [24] clause 5.1.1;</w:t>
      </w:r>
    </w:p>
    <w:p w14:paraId="037489DB" w14:textId="77777777" w:rsidR="00E82444" w:rsidRPr="00CA7D85" w:rsidRDefault="00E82444" w:rsidP="00E82444">
      <w:pPr>
        <w:pStyle w:val="B4"/>
      </w:pPr>
      <w:r w:rsidRPr="00CA7D85">
        <w:t>4&gt;</w:t>
      </w:r>
      <w:r w:rsidRPr="00CA7D85">
        <w:tab/>
        <w:t xml:space="preserve">if an SDAP entity with the received </w:t>
      </w:r>
      <w:r w:rsidRPr="00CA7D85">
        <w:rPr>
          <w:i/>
        </w:rPr>
        <w:t>pdu-Session</w:t>
      </w:r>
      <w:r w:rsidRPr="00CA7D85">
        <w:t xml:space="preserve"> did not exist prior to receiving this reconfiguration:</w:t>
      </w:r>
    </w:p>
    <w:p w14:paraId="28D94AA3" w14:textId="77777777" w:rsidR="00E82444" w:rsidRPr="00CA7D85" w:rsidRDefault="00E82444" w:rsidP="00E82444">
      <w:pPr>
        <w:pStyle w:val="B5"/>
      </w:pPr>
      <w:r w:rsidRPr="00CA7D85">
        <w:t>5&gt;</w:t>
      </w:r>
      <w:r w:rsidRPr="00CA7D85">
        <w:tab/>
        <w:t xml:space="preserve">indicate the establishment of the user plane resources for the </w:t>
      </w:r>
      <w:r w:rsidRPr="00CA7D85">
        <w:rPr>
          <w:i/>
        </w:rPr>
        <w:t>pdu-Session</w:t>
      </w:r>
      <w:r w:rsidRPr="00CA7D85">
        <w:t xml:space="preserve"> to upper layers;</w:t>
      </w:r>
    </w:p>
    <w:p w14:paraId="33110BE8" w14:textId="77777777" w:rsidR="00E82444" w:rsidRPr="00CA7D85" w:rsidRDefault="00E82444" w:rsidP="00E82444">
      <w:pPr>
        <w:pStyle w:val="B3"/>
      </w:pPr>
      <w:r w:rsidRPr="00CA7D85">
        <w:t>3&gt;</w:t>
      </w:r>
      <w:r w:rsidRPr="00CA7D85">
        <w:tab/>
        <w:t xml:space="preserve">configure the SDAP entity in accordance with the received </w:t>
      </w:r>
      <w:r w:rsidRPr="00CA7D85">
        <w:rPr>
          <w:i/>
        </w:rPr>
        <w:t>sdap-Config</w:t>
      </w:r>
      <w:r w:rsidRPr="00CA7D85">
        <w:t xml:space="preserve"> as specified in TS 37.324 [24] and associate the DRB with the SDAP entity;</w:t>
      </w:r>
    </w:p>
    <w:p w14:paraId="3002A211" w14:textId="77777777" w:rsidR="00E82444" w:rsidRPr="00CA7D85" w:rsidRDefault="00E82444" w:rsidP="00E82444">
      <w:pPr>
        <w:pStyle w:val="B2"/>
      </w:pPr>
      <w:r w:rsidRPr="00CA7D85">
        <w:t>…</w:t>
      </w:r>
    </w:p>
    <w:p w14:paraId="70103765" w14:textId="77777777" w:rsidR="00E82444" w:rsidRPr="00CA7D85" w:rsidRDefault="00E82444" w:rsidP="00E82444">
      <w:pPr>
        <w:pStyle w:val="B1"/>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part of the current UE configuration and not configured with </w:t>
      </w:r>
      <w:r w:rsidRPr="00CA7D85">
        <w:rPr>
          <w:i/>
        </w:rPr>
        <w:t>dapsConfig</w:t>
      </w:r>
      <w:r w:rsidRPr="00CA7D85">
        <w:t>:</w:t>
      </w:r>
    </w:p>
    <w:p w14:paraId="392A1A00" w14:textId="77777777" w:rsidR="00E82444" w:rsidRPr="00CA7D85" w:rsidRDefault="00E82444" w:rsidP="00E82444">
      <w:pPr>
        <w:pStyle w:val="B2"/>
      </w:pPr>
      <w:r w:rsidRPr="00CA7D85">
        <w:t>2&gt;</w:t>
      </w:r>
      <w:r w:rsidRPr="00CA7D85">
        <w:tab/>
        <w:t xml:space="preserve">if the </w:t>
      </w:r>
      <w:r w:rsidRPr="00CA7D85">
        <w:rPr>
          <w:i/>
        </w:rPr>
        <w:t>reestablishPDCP</w:t>
      </w:r>
      <w:r w:rsidRPr="00CA7D85">
        <w:t xml:space="preserve"> is set:</w:t>
      </w:r>
    </w:p>
    <w:p w14:paraId="1F3432AA" w14:textId="77777777" w:rsidR="00E82444" w:rsidRPr="00CA7D85" w:rsidRDefault="00E82444" w:rsidP="00E82444">
      <w:pPr>
        <w:pStyle w:val="B3"/>
      </w:pPr>
      <w:r w:rsidRPr="00CA7D85">
        <w:t>3&gt;</w:t>
      </w:r>
      <w:r w:rsidRPr="00CA7D85">
        <w:tab/>
        <w:t>if target RAT is E-UTRA/5GC:, or;</w:t>
      </w:r>
    </w:p>
    <w:p w14:paraId="3088743B" w14:textId="77777777" w:rsidR="00E82444" w:rsidRPr="00CA7D85" w:rsidRDefault="00E82444" w:rsidP="00E82444">
      <w:pPr>
        <w:ind w:left="1135" w:hanging="284"/>
      </w:pPr>
      <w:r w:rsidRPr="00CA7D85">
        <w:rPr>
          <w:lang w:eastAsia="zh-CN"/>
        </w:rPr>
        <w:t>3&gt;</w:t>
      </w:r>
      <w:r w:rsidRPr="00CA7D85">
        <w:rPr>
          <w:lang w:eastAsia="zh-CN"/>
        </w:rPr>
        <w:tab/>
      </w:r>
      <w:r w:rsidRPr="00CA7D85">
        <w:t>if the UE is only connected to E-UTRA/5GC:</w:t>
      </w:r>
    </w:p>
    <w:p w14:paraId="7DDFD86B" w14:textId="77777777" w:rsidR="00E82444" w:rsidRPr="00CA7D85" w:rsidRDefault="00E82444" w:rsidP="00E82444">
      <w:pPr>
        <w:pStyle w:val="B4"/>
      </w:pPr>
      <w:r w:rsidRPr="00CA7D85">
        <w:t>4&gt;</w:t>
      </w:r>
      <w:r w:rsidRPr="00CA7D85">
        <w:tab/>
        <w:t>if the UE is capable of E-UTRA/5GC but not capable of NGEN-DC:</w:t>
      </w:r>
    </w:p>
    <w:p w14:paraId="0F7E6AAC" w14:textId="77777777" w:rsidR="00E82444" w:rsidRPr="00CA7D85" w:rsidRDefault="00E82444" w:rsidP="00E82444">
      <w:pPr>
        <w:pStyle w:val="B5"/>
        <w:rPr>
          <w:i/>
        </w:rPr>
      </w:pPr>
      <w:r w:rsidRPr="00CA7D85">
        <w:t>5&gt;</w:t>
      </w:r>
      <w:r w:rsidRPr="00CA7D85">
        <w:tab/>
        <w:t xml:space="preserve">if the PDCP entity of this DRB is not configured with </w:t>
      </w:r>
      <w:r w:rsidRPr="00CA7D85">
        <w:rPr>
          <w:i/>
        </w:rPr>
        <w:t>cipheringDisabled:</w:t>
      </w:r>
    </w:p>
    <w:p w14:paraId="7FCF0E3D" w14:textId="77777777" w:rsidR="00E82444" w:rsidRPr="00CA7D85" w:rsidRDefault="00E82444" w:rsidP="00E82444">
      <w:pPr>
        <w:pStyle w:val="B6"/>
      </w:pPr>
      <w:r w:rsidRPr="00CA7D85">
        <w:t>6&gt;</w:t>
      </w:r>
      <w:r w:rsidRPr="00CA7D85">
        <w:tab/>
        <w:t>configure the PDCP entity with the ciphering algorithm and K</w:t>
      </w:r>
      <w:r w:rsidRPr="00CA7D85">
        <w:rPr>
          <w:vertAlign w:val="subscript"/>
        </w:rPr>
        <w:t>UPenc</w:t>
      </w:r>
      <w:r w:rsidRPr="00CA7D85">
        <w:t xml:space="preserve"> key configured/derived as specified in TS 36.331 [10], clause 5.4.2.3, i.e. the ciphering configuration shall be applied to all subsequent PDCP PDUs received and sent by the UE;</w:t>
      </w:r>
    </w:p>
    <w:p w14:paraId="45623E7C" w14:textId="77777777" w:rsidR="00E82444" w:rsidRPr="00CA7D85" w:rsidRDefault="00E82444" w:rsidP="00E82444">
      <w:pPr>
        <w:pStyle w:val="B4"/>
      </w:pPr>
      <w:r w:rsidRPr="00CA7D85">
        <w:t>4&gt;</w:t>
      </w:r>
      <w:r w:rsidRPr="00CA7D85">
        <w:tab/>
        <w:t>else (i.e., a UE capable of NGEN-DC):</w:t>
      </w:r>
    </w:p>
    <w:p w14:paraId="6503EC7E" w14:textId="77777777" w:rsidR="00E82444" w:rsidRPr="00CA7D85" w:rsidRDefault="00E82444" w:rsidP="00E82444">
      <w:pPr>
        <w:pStyle w:val="B5"/>
        <w:rPr>
          <w:i/>
        </w:rPr>
      </w:pPr>
      <w:r w:rsidRPr="00CA7D85">
        <w:t>5&gt;</w:t>
      </w:r>
      <w:r w:rsidRPr="00CA7D85">
        <w:tab/>
        <w:t xml:space="preserve">if the PDCP entity of this DRB is not configured with </w:t>
      </w:r>
      <w:r w:rsidRPr="00CA7D85">
        <w:rPr>
          <w:i/>
        </w:rPr>
        <w:t>cipheringDisabled</w:t>
      </w:r>
      <w:r w:rsidRPr="00CA7D85">
        <w:t>:</w:t>
      </w:r>
    </w:p>
    <w:p w14:paraId="6294889F" w14:textId="77777777" w:rsidR="00E82444" w:rsidRPr="00CA7D85" w:rsidRDefault="00E82444" w:rsidP="00E82444">
      <w:pPr>
        <w:pStyle w:val="B6"/>
      </w:pPr>
      <w:r w:rsidRPr="00CA7D85">
        <w:t>6&gt;</w:t>
      </w:r>
      <w:r w:rsidRPr="00CA7D85">
        <w:tab/>
        <w:t>configure the PDCP entity with the ciphering algorithm and K</w:t>
      </w:r>
      <w:r w:rsidRPr="00CA7D85">
        <w:rPr>
          <w:vertAlign w:val="subscript"/>
        </w:rPr>
        <w:t>UPenc</w:t>
      </w:r>
      <w:r w:rsidRPr="00CA7D85">
        <w:t xml:space="preserve"> key associated with the master key (K</w:t>
      </w:r>
      <w:r w:rsidRPr="00CA7D85">
        <w:rPr>
          <w:vertAlign w:val="subscript"/>
        </w:rPr>
        <w:t>eNB</w:t>
      </w:r>
      <w:r w:rsidRPr="00CA7D85">
        <w:t>) or the secondary key (S-K</w:t>
      </w:r>
      <w:r w:rsidRPr="00CA7D85">
        <w:rPr>
          <w:vertAlign w:val="subscript"/>
        </w:rPr>
        <w:t>gNB</w:t>
      </w:r>
      <w:r w:rsidRPr="00CA7D85">
        <w:t xml:space="preserve">), as indicated in </w:t>
      </w:r>
      <w:r w:rsidRPr="00CA7D85">
        <w:rPr>
          <w:i/>
        </w:rPr>
        <w:t>keyToUse</w:t>
      </w:r>
      <w:r w:rsidRPr="00CA7D85">
        <w:t>, i.e. the ciphering configuration shall be applied to all subsequent PDCP PDUs received and sent by the UE;</w:t>
      </w:r>
    </w:p>
    <w:p w14:paraId="774A1659" w14:textId="77777777" w:rsidR="00E82444" w:rsidRPr="00CA7D85" w:rsidRDefault="00E82444" w:rsidP="00E74B08">
      <w:r w:rsidRPr="00CA7D85">
        <w:t>…</w:t>
      </w:r>
    </w:p>
    <w:p w14:paraId="70484552" w14:textId="77777777" w:rsidR="00E82444" w:rsidRPr="00CA7D85" w:rsidRDefault="00E82444" w:rsidP="00E82444">
      <w:pPr>
        <w:pStyle w:val="B2"/>
      </w:pPr>
      <w:r w:rsidRPr="00CA7D85">
        <w:t>2&gt;</w:t>
      </w:r>
      <w:r w:rsidRPr="00CA7D85">
        <w:tab/>
        <w:t xml:space="preserve">else, if the </w:t>
      </w:r>
      <w:r w:rsidRPr="00CA7D85">
        <w:rPr>
          <w:i/>
        </w:rPr>
        <w:t xml:space="preserve">recoverPDCP </w:t>
      </w:r>
      <w:r w:rsidRPr="00CA7D85">
        <w:t>is set:</w:t>
      </w:r>
    </w:p>
    <w:p w14:paraId="1F9857B2" w14:textId="77777777" w:rsidR="00E82444" w:rsidRPr="00CA7D85" w:rsidRDefault="00E82444" w:rsidP="00E82444">
      <w:pPr>
        <w:pStyle w:val="B3"/>
      </w:pPr>
      <w:r w:rsidRPr="00CA7D85">
        <w:t>3&gt;</w:t>
      </w:r>
      <w:r w:rsidRPr="00CA7D85">
        <w:tab/>
        <w:t>trigger the PDCP entity of this DRB to perform data recovery as specified in TS 38.323 [5];</w:t>
      </w:r>
    </w:p>
    <w:p w14:paraId="326919B6" w14:textId="77777777" w:rsidR="00E82444" w:rsidRPr="00CA7D85" w:rsidRDefault="00E82444" w:rsidP="00E82444">
      <w:pPr>
        <w:pStyle w:val="B2"/>
      </w:pPr>
      <w:r w:rsidRPr="00CA7D85">
        <w:t>2&gt;</w:t>
      </w:r>
      <w:r w:rsidRPr="00CA7D85">
        <w:tab/>
        <w:t xml:space="preserve">if the </w:t>
      </w:r>
      <w:r w:rsidRPr="00CA7D85">
        <w:rPr>
          <w:i/>
        </w:rPr>
        <w:t>pdcp-Config</w:t>
      </w:r>
      <w:r w:rsidRPr="00CA7D85">
        <w:t xml:space="preserve"> is included:</w:t>
      </w:r>
    </w:p>
    <w:p w14:paraId="050C30FD" w14:textId="77777777" w:rsidR="00E82444" w:rsidRPr="00CA7D85" w:rsidRDefault="00E82444" w:rsidP="00E82444">
      <w:pPr>
        <w:pStyle w:val="B3"/>
      </w:pPr>
      <w:r w:rsidRPr="00CA7D85">
        <w:t>3&gt;</w:t>
      </w:r>
      <w:r w:rsidRPr="00CA7D85">
        <w:tab/>
        <w:t xml:space="preserve">reconfigure the PDCP entity in accordance with the received </w:t>
      </w:r>
      <w:r w:rsidRPr="00CA7D85">
        <w:rPr>
          <w:i/>
        </w:rPr>
        <w:t>pdcp-Config</w:t>
      </w:r>
      <w:r w:rsidRPr="00CA7D85">
        <w:t>.</w:t>
      </w:r>
    </w:p>
    <w:p w14:paraId="3FC01388" w14:textId="77777777" w:rsidR="00E82444" w:rsidRPr="00CA7D85" w:rsidRDefault="00E82444" w:rsidP="00E82444">
      <w:pPr>
        <w:pStyle w:val="B2"/>
      </w:pPr>
      <w:r w:rsidRPr="00CA7D85">
        <w:t>2&gt;</w:t>
      </w:r>
      <w:r w:rsidRPr="00CA7D85">
        <w:tab/>
        <w:t xml:space="preserve">if the </w:t>
      </w:r>
      <w:r w:rsidRPr="00CA7D85">
        <w:rPr>
          <w:i/>
        </w:rPr>
        <w:t>sdap-Config</w:t>
      </w:r>
      <w:r w:rsidRPr="00CA7D85">
        <w:t xml:space="preserve"> is included:</w:t>
      </w:r>
    </w:p>
    <w:p w14:paraId="46BA1608" w14:textId="77777777" w:rsidR="00E82444" w:rsidRPr="00CA7D85" w:rsidRDefault="00E82444" w:rsidP="00E82444">
      <w:pPr>
        <w:pStyle w:val="B3"/>
      </w:pPr>
      <w:r w:rsidRPr="00CA7D85">
        <w:t>3&gt;</w:t>
      </w:r>
      <w:r w:rsidRPr="00CA7D85">
        <w:tab/>
        <w:t xml:space="preserve">reconfigure the SDAP entity in accordance with the received </w:t>
      </w:r>
      <w:r w:rsidRPr="00CA7D85">
        <w:rPr>
          <w:i/>
        </w:rPr>
        <w:t>sdap-Config</w:t>
      </w:r>
      <w:r w:rsidRPr="00CA7D85">
        <w:t xml:space="preserve"> as specified in TS37.324 [24];</w:t>
      </w:r>
    </w:p>
    <w:p w14:paraId="6BEC11A3" w14:textId="77777777" w:rsidR="00E82444" w:rsidRPr="00CA7D85" w:rsidRDefault="00E82444" w:rsidP="00E82444">
      <w:pPr>
        <w:pStyle w:val="B3"/>
      </w:pPr>
      <w:r w:rsidRPr="00CA7D85">
        <w:t>3&gt;</w:t>
      </w:r>
      <w:r w:rsidRPr="00CA7D85">
        <w:tab/>
        <w:t xml:space="preserve">for each QFI value added in </w:t>
      </w:r>
      <w:r w:rsidRPr="00CA7D85">
        <w:rPr>
          <w:i/>
        </w:rPr>
        <w:t>mappedQoS-FlowsToAdd</w:t>
      </w:r>
      <w:r w:rsidRPr="00CA7D85">
        <w:t>, if the QFI value is previously configured, the QFI value is released from the old DRB;</w:t>
      </w:r>
    </w:p>
    <w:p w14:paraId="5A6D8729" w14:textId="77777777" w:rsidR="00E82444" w:rsidRPr="00CA7D85" w:rsidRDefault="00E82444" w:rsidP="00E82444">
      <w:pPr>
        <w:pStyle w:val="NO"/>
      </w:pPr>
      <w:r w:rsidRPr="00CA7D85">
        <w:t>NOTE 1:</w:t>
      </w:r>
      <w:r w:rsidRPr="00CA7D85">
        <w:tab/>
        <w:t>Void.</w:t>
      </w:r>
    </w:p>
    <w:p w14:paraId="36E70DEE" w14:textId="77777777" w:rsidR="00E82444" w:rsidRPr="00CA7D85" w:rsidRDefault="00E82444" w:rsidP="00E82444">
      <w:pPr>
        <w:pStyle w:val="NO"/>
      </w:pPr>
      <w:r w:rsidRPr="00CA7D85">
        <w:lastRenderedPageBreak/>
        <w:t>NOTE 2:</w:t>
      </w:r>
      <w:r w:rsidRPr="00CA7D85">
        <w:tab/>
        <w:t xml:space="preserve">When determining whether a </w:t>
      </w:r>
      <w:r w:rsidRPr="00CA7D85">
        <w:rPr>
          <w:i/>
        </w:rPr>
        <w:t>drb-Identity</w:t>
      </w:r>
      <w:r w:rsidRPr="00CA7D85">
        <w:t xml:space="preserve"> value is part of the current UE configuration, the UE does not distinguish which </w:t>
      </w:r>
      <w:r w:rsidRPr="00CA7D85">
        <w:rPr>
          <w:i/>
        </w:rPr>
        <w:t>RadioBearerConfig</w:t>
      </w:r>
      <w:r w:rsidRPr="00CA7D85">
        <w:t xml:space="preserve"> and </w:t>
      </w:r>
      <w:r w:rsidRPr="00CA7D85">
        <w:rPr>
          <w:i/>
        </w:rPr>
        <w:t>DRB-ToAddModList</w:t>
      </w:r>
      <w:r w:rsidRPr="00CA7D85">
        <w:t xml:space="preserve"> that DRB was originally configured in. To re-associate a DRB with a different key (K</w:t>
      </w:r>
      <w:r w:rsidRPr="00CA7D85">
        <w:rPr>
          <w:vertAlign w:val="subscript"/>
        </w:rPr>
        <w:t>eNB</w:t>
      </w:r>
      <w:r w:rsidRPr="00CA7D85">
        <w:t xml:space="preserve"> to S-K</w:t>
      </w:r>
      <w:r w:rsidRPr="00CA7D85">
        <w:rPr>
          <w:vertAlign w:val="subscript"/>
        </w:rPr>
        <w:t>gNB</w:t>
      </w:r>
      <w:r w:rsidRPr="00CA7D85">
        <w:t>,</w:t>
      </w:r>
      <w:r w:rsidRPr="00CA7D85">
        <w:rPr>
          <w:vertAlign w:val="subscript"/>
        </w:rPr>
        <w:t xml:space="preserve"> </w:t>
      </w:r>
      <w:r w:rsidRPr="00CA7D85">
        <w:t>K</w:t>
      </w:r>
      <w:r w:rsidRPr="00CA7D85">
        <w:rPr>
          <w:vertAlign w:val="subscript"/>
        </w:rPr>
        <w:t>gNB</w:t>
      </w:r>
      <w:r w:rsidRPr="00CA7D85">
        <w:t xml:space="preserve"> to S-K</w:t>
      </w:r>
      <w:r w:rsidRPr="00CA7D85">
        <w:rPr>
          <w:vertAlign w:val="subscript"/>
        </w:rPr>
        <w:t>eNB</w:t>
      </w:r>
      <w:r w:rsidRPr="00CA7D85">
        <w:t>, K</w:t>
      </w:r>
      <w:r w:rsidRPr="00CA7D85">
        <w:rPr>
          <w:vertAlign w:val="subscript"/>
        </w:rPr>
        <w:t>gNB</w:t>
      </w:r>
      <w:r w:rsidRPr="00CA7D85">
        <w:t xml:space="preserve"> to S-K</w:t>
      </w:r>
      <w:r w:rsidRPr="00CA7D85">
        <w:rPr>
          <w:vertAlign w:val="subscript"/>
        </w:rPr>
        <w:t>gNB</w:t>
      </w:r>
      <w:r w:rsidRPr="00CA7D85">
        <w:t xml:space="preserve">, or vice versa), the network provides the </w:t>
      </w:r>
      <w:r w:rsidRPr="00CA7D85">
        <w:rPr>
          <w:i/>
        </w:rPr>
        <w:t>drb-Identity</w:t>
      </w:r>
      <w:r w:rsidRPr="00CA7D85">
        <w:t xml:space="preserve"> value in the (target) </w:t>
      </w:r>
      <w:r w:rsidRPr="00CA7D85">
        <w:rPr>
          <w:i/>
        </w:rPr>
        <w:t>drb-ToAddModList</w:t>
      </w:r>
      <w:r w:rsidRPr="00CA7D85">
        <w:t xml:space="preserve"> and sets the </w:t>
      </w:r>
      <w:r w:rsidRPr="00CA7D85">
        <w:rPr>
          <w:i/>
        </w:rPr>
        <w:t>reestablish</w:t>
      </w:r>
      <w:r w:rsidRPr="00CA7D85">
        <w:rPr>
          <w:i/>
          <w:lang w:eastAsia="zh-CN"/>
        </w:rPr>
        <w:t>PDCP</w:t>
      </w:r>
      <w:r w:rsidRPr="00CA7D85">
        <w:t xml:space="preserve"> flag. The network does not list the </w:t>
      </w:r>
      <w:r w:rsidRPr="00CA7D85">
        <w:rPr>
          <w:i/>
        </w:rPr>
        <w:t>drb-Identity</w:t>
      </w:r>
      <w:r w:rsidRPr="00CA7D85">
        <w:t xml:space="preserve"> in the (source) </w:t>
      </w:r>
      <w:r w:rsidRPr="00CA7D85">
        <w:rPr>
          <w:i/>
        </w:rPr>
        <w:t>drb-ToReleaseList</w:t>
      </w:r>
      <w:r w:rsidRPr="00CA7D85">
        <w:t>.</w:t>
      </w:r>
    </w:p>
    <w:p w14:paraId="590E3BBA" w14:textId="77777777" w:rsidR="00E82444" w:rsidRPr="00CA7D85" w:rsidRDefault="00E82444" w:rsidP="00E82444">
      <w:pPr>
        <w:pStyle w:val="NO"/>
      </w:pPr>
      <w:r w:rsidRPr="00CA7D85">
        <w:t>NOTE 3:</w:t>
      </w:r>
      <w:r w:rsidRPr="00CA7D85">
        <w:tab/>
        <w:t xml:space="preserve">When setting the </w:t>
      </w:r>
      <w:r w:rsidRPr="00CA7D85">
        <w:rPr>
          <w:i/>
        </w:rPr>
        <w:t>reestablishPDCP</w:t>
      </w:r>
      <w:r w:rsidRPr="00CA7D85">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216275D" w14:textId="77777777" w:rsidR="00E82444" w:rsidRPr="00CA7D85" w:rsidRDefault="00E82444" w:rsidP="00E82444">
      <w:pPr>
        <w:pStyle w:val="NO"/>
      </w:pPr>
      <w:r w:rsidRPr="00CA7D85">
        <w:t>NOTE 4:</w:t>
      </w:r>
      <w:r w:rsidRPr="00CA7D85">
        <w:tab/>
        <w:t>In this specification, UE configuration refers to the parameters configured by NR RRC unless otherwise stated.</w:t>
      </w:r>
    </w:p>
    <w:p w14:paraId="76F0D7A0" w14:textId="77777777" w:rsidR="00E82444" w:rsidRPr="00CA7D85" w:rsidRDefault="00E82444" w:rsidP="00E82444">
      <w:pPr>
        <w:pStyle w:val="NO"/>
      </w:pPr>
      <w:r w:rsidRPr="00CA7D85">
        <w:t>NOTE 5: Ciphering and integrity protection can be enabled or disabled for a DRB. The enabling/disabling of ciphering or integrity protection can be changed only by releasing and adding the DRB.</w:t>
      </w:r>
    </w:p>
    <w:p w14:paraId="108D01D9" w14:textId="77777777" w:rsidR="00E82444" w:rsidRPr="00CA7D85" w:rsidRDefault="00E82444" w:rsidP="00E82444">
      <w:pPr>
        <w:pStyle w:val="H6"/>
      </w:pPr>
      <w:r w:rsidRPr="00CA7D85">
        <w:t>8.2.2.5.2.3</w:t>
      </w:r>
      <w:r w:rsidRPr="00CA7D85">
        <w:tab/>
        <w:t>Test description</w:t>
      </w:r>
    </w:p>
    <w:p w14:paraId="0C8CAAE4" w14:textId="77777777" w:rsidR="00E82444" w:rsidRPr="00CA7D85" w:rsidRDefault="00E82444" w:rsidP="00E82444">
      <w:pPr>
        <w:pStyle w:val="H6"/>
      </w:pPr>
      <w:r w:rsidRPr="00CA7D85">
        <w:t>8.2.2.5.2.3.1</w:t>
      </w:r>
      <w:r w:rsidRPr="00CA7D85">
        <w:tab/>
        <w:t>Pre-test conditions</w:t>
      </w:r>
    </w:p>
    <w:p w14:paraId="0B84A421" w14:textId="77777777" w:rsidR="00E82444" w:rsidRPr="00CA7D85" w:rsidRDefault="00E82444" w:rsidP="00E82444">
      <w:pPr>
        <w:pStyle w:val="H6"/>
      </w:pPr>
      <w:r w:rsidRPr="00CA7D85">
        <w:t>System Simulator:</w:t>
      </w:r>
    </w:p>
    <w:p w14:paraId="7327A757" w14:textId="77777777" w:rsidR="00AE0258" w:rsidRPr="00CA7D85" w:rsidRDefault="00E82444" w:rsidP="00AE0258">
      <w:pPr>
        <w:pStyle w:val="B1"/>
        <w:rPr>
          <w:lang w:eastAsia="sv-SE"/>
        </w:rPr>
      </w:pPr>
      <w:r w:rsidRPr="00CA7D85">
        <w:rPr>
          <w:lang w:eastAsia="sv-SE"/>
        </w:rPr>
        <w:t>-</w:t>
      </w:r>
      <w:r w:rsidRPr="00CA7D85">
        <w:rPr>
          <w:lang w:eastAsia="sv-SE"/>
        </w:rPr>
        <w:tab/>
        <w:t>NR Cell 1 is the PCell and NR Cell 10 is the PSCell.</w:t>
      </w:r>
    </w:p>
    <w:p w14:paraId="7A993B69" w14:textId="0C261020" w:rsidR="00E82444" w:rsidRPr="00CA7D85" w:rsidRDefault="00AE0258" w:rsidP="00AE0258">
      <w:pPr>
        <w:pStyle w:val="B1"/>
      </w:pPr>
      <w:r w:rsidRPr="00CA7D85">
        <w:rPr>
          <w:rFonts w:ascii="TimesNewRomanPSMT" w:hAnsi="TimesNewRomanPSMT"/>
        </w:rPr>
        <w:t>-</w:t>
      </w:r>
      <w:r w:rsidRPr="00CA7D85">
        <w:rPr>
          <w:rFonts w:ascii="TimesNewRomanPSMT" w:hAnsi="TimesNewRomanPSMT"/>
        </w:rPr>
        <w:tab/>
        <w:t>System information combination NR-</w:t>
      </w:r>
      <w:r w:rsidR="00D4281C" w:rsidRPr="00CA7D85">
        <w:rPr>
          <w:rFonts w:ascii="TimesNewRomanPSMT" w:hAnsi="TimesNewRomanPSMT"/>
        </w:rPr>
        <w:t>1</w:t>
      </w:r>
      <w:r w:rsidRPr="00CA7D85">
        <w:rPr>
          <w:rFonts w:ascii="TimesNewRomanPSMT" w:hAnsi="TimesNewRomanPSMT"/>
        </w:rPr>
        <w:t xml:space="preserve"> as defined in TS 38.508-1 [4] clause 4.4.3.1.3 is used in NR cell</w:t>
      </w:r>
      <w:r w:rsidR="00D4281C" w:rsidRPr="00CA7D85">
        <w:rPr>
          <w:rFonts w:ascii="TimesNewRomanPSMT" w:hAnsi="TimesNewRomanPSMT"/>
        </w:rPr>
        <w:t xml:space="preserve"> 1</w:t>
      </w:r>
      <w:r w:rsidRPr="00CA7D85">
        <w:rPr>
          <w:rFonts w:ascii="TimesNewRomanPSMT" w:hAnsi="TimesNewRomanPSMT"/>
        </w:rPr>
        <w:t>.</w:t>
      </w:r>
    </w:p>
    <w:p w14:paraId="6389188A" w14:textId="77777777" w:rsidR="00E82444" w:rsidRPr="00CA7D85" w:rsidRDefault="00E82444" w:rsidP="00E82444">
      <w:pPr>
        <w:pStyle w:val="H6"/>
      </w:pPr>
      <w:r w:rsidRPr="00CA7D85">
        <w:t>UE:</w:t>
      </w:r>
    </w:p>
    <w:p w14:paraId="1D7F4778" w14:textId="77777777" w:rsidR="00E82444" w:rsidRPr="00CA7D85" w:rsidRDefault="00E82444" w:rsidP="00E82444">
      <w:pPr>
        <w:pStyle w:val="B1"/>
      </w:pPr>
      <w:r w:rsidRPr="00CA7D85">
        <w:t>-</w:t>
      </w:r>
      <w:r w:rsidRPr="00CA7D85">
        <w:tab/>
        <w:t>None.</w:t>
      </w:r>
    </w:p>
    <w:p w14:paraId="36E57832" w14:textId="77777777" w:rsidR="00E82444" w:rsidRPr="00CA7D85" w:rsidRDefault="00E82444" w:rsidP="00E82444">
      <w:pPr>
        <w:pStyle w:val="H6"/>
      </w:pPr>
      <w:r w:rsidRPr="00CA7D85">
        <w:t>Preamble:</w:t>
      </w:r>
    </w:p>
    <w:p w14:paraId="1C40F972" w14:textId="77777777" w:rsidR="00E82444" w:rsidRPr="00CA7D85" w:rsidRDefault="00E82444" w:rsidP="00E82444">
      <w:pPr>
        <w:pStyle w:val="B1"/>
      </w:pPr>
      <w:r w:rsidRPr="00CA7D85">
        <w:t>-</w:t>
      </w:r>
      <w:r w:rsidRPr="00CA7D85">
        <w:tab/>
        <w:t>If pc_IP_Ping is set to TRUE then, the UE is in state NR RRC_CONNECTED using generic procedure parameter Connectivity (</w:t>
      </w:r>
      <w:r w:rsidRPr="00CA7D85">
        <w:rPr>
          <w:i/>
        </w:rPr>
        <w:t>NR</w:t>
      </w:r>
      <w:r w:rsidRPr="00CA7D85">
        <w:t>), according to TS 38.508-1 [4], clause 4.5.4.</w:t>
      </w:r>
    </w:p>
    <w:p w14:paraId="03AE57BE" w14:textId="77777777" w:rsidR="00E82444" w:rsidRPr="00CA7D85" w:rsidRDefault="00E82444" w:rsidP="00E82444">
      <w:pPr>
        <w:pStyle w:val="B1"/>
      </w:pPr>
      <w:r w:rsidRPr="00CA7D85">
        <w:t>-</w:t>
      </w:r>
      <w:r w:rsidRPr="00CA7D85">
        <w:tab/>
        <w:t>Else, the UE is in state NR RRC_CONNECTED using generic procedure parameter Connectivity (</w:t>
      </w:r>
      <w:r w:rsidRPr="00CA7D85">
        <w:rPr>
          <w:i/>
        </w:rPr>
        <w:t>NR</w:t>
      </w:r>
      <w:r w:rsidRPr="00CA7D85">
        <w:t>), Test Mode (</w:t>
      </w:r>
      <w:r w:rsidRPr="00CA7D85">
        <w:rPr>
          <w:i/>
        </w:rPr>
        <w:t>On</w:t>
      </w:r>
      <w:r w:rsidRPr="00CA7D85">
        <w:t>) associated with UE test loop mode B configured on NR Cell 1 according to TS 38.508-1 [4], clause 4.5.4.</w:t>
      </w:r>
    </w:p>
    <w:p w14:paraId="5268D8E2" w14:textId="77777777" w:rsidR="00E82444" w:rsidRPr="00CA7D85" w:rsidRDefault="00E82444" w:rsidP="00E82444">
      <w:pPr>
        <w:pStyle w:val="H6"/>
      </w:pPr>
      <w:r w:rsidRPr="00CA7D85">
        <w:lastRenderedPageBreak/>
        <w:t>8.2.2.5.2.3.2</w:t>
      </w:r>
      <w:r w:rsidRPr="00CA7D85">
        <w:tab/>
        <w:t>Test procedure sequence</w:t>
      </w:r>
    </w:p>
    <w:p w14:paraId="1B552D2C" w14:textId="77777777" w:rsidR="00E82444" w:rsidRPr="00CA7D85" w:rsidRDefault="00E82444" w:rsidP="00E82444">
      <w:pPr>
        <w:pStyle w:val="TH"/>
      </w:pPr>
      <w:r w:rsidRPr="00CA7D85">
        <w:t>Table 8.2.2.5.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82444" w:rsidRPr="00CA7D85" w14:paraId="384DC111" w14:textId="77777777" w:rsidTr="003F1FFB">
        <w:tc>
          <w:tcPr>
            <w:tcW w:w="648" w:type="dxa"/>
            <w:tcBorders>
              <w:bottom w:val="nil"/>
            </w:tcBorders>
          </w:tcPr>
          <w:p w14:paraId="2DB2A702" w14:textId="77777777" w:rsidR="00E82444" w:rsidRPr="00CA7D85" w:rsidRDefault="00E82444" w:rsidP="003F1FFB">
            <w:pPr>
              <w:pStyle w:val="TAH"/>
            </w:pPr>
            <w:r w:rsidRPr="00CA7D85">
              <w:t>St</w:t>
            </w:r>
          </w:p>
        </w:tc>
        <w:tc>
          <w:tcPr>
            <w:tcW w:w="3969" w:type="dxa"/>
            <w:tcBorders>
              <w:bottom w:val="nil"/>
            </w:tcBorders>
          </w:tcPr>
          <w:p w14:paraId="39BDD025" w14:textId="77777777" w:rsidR="00E82444" w:rsidRPr="00CA7D85" w:rsidRDefault="00E82444" w:rsidP="003F1FFB">
            <w:pPr>
              <w:pStyle w:val="TAH"/>
            </w:pPr>
            <w:r w:rsidRPr="00CA7D85">
              <w:t>Procedure</w:t>
            </w:r>
          </w:p>
        </w:tc>
        <w:tc>
          <w:tcPr>
            <w:tcW w:w="3686" w:type="dxa"/>
            <w:gridSpan w:val="2"/>
          </w:tcPr>
          <w:p w14:paraId="41E6DBCE" w14:textId="77777777" w:rsidR="00E82444" w:rsidRPr="00CA7D85" w:rsidRDefault="00E82444" w:rsidP="003F1FFB">
            <w:pPr>
              <w:pStyle w:val="TAH"/>
            </w:pPr>
            <w:r w:rsidRPr="00CA7D85">
              <w:t>Message Sequence</w:t>
            </w:r>
          </w:p>
        </w:tc>
        <w:tc>
          <w:tcPr>
            <w:tcW w:w="567" w:type="dxa"/>
            <w:tcBorders>
              <w:bottom w:val="nil"/>
            </w:tcBorders>
          </w:tcPr>
          <w:p w14:paraId="508B48CC" w14:textId="77777777" w:rsidR="00E82444" w:rsidRPr="00CA7D85" w:rsidRDefault="00E82444" w:rsidP="003F1FFB">
            <w:pPr>
              <w:pStyle w:val="TAH"/>
            </w:pPr>
            <w:r w:rsidRPr="00CA7D85">
              <w:t>TP</w:t>
            </w:r>
          </w:p>
        </w:tc>
        <w:tc>
          <w:tcPr>
            <w:tcW w:w="892" w:type="dxa"/>
            <w:tcBorders>
              <w:bottom w:val="nil"/>
            </w:tcBorders>
          </w:tcPr>
          <w:p w14:paraId="0A74A795" w14:textId="77777777" w:rsidR="00E82444" w:rsidRPr="00CA7D85" w:rsidRDefault="00E82444" w:rsidP="003F1FFB">
            <w:pPr>
              <w:pStyle w:val="TAH"/>
            </w:pPr>
            <w:r w:rsidRPr="00CA7D85">
              <w:t>Verdict</w:t>
            </w:r>
          </w:p>
        </w:tc>
      </w:tr>
      <w:tr w:rsidR="00E82444" w:rsidRPr="00CA7D85" w14:paraId="29BF1E49" w14:textId="77777777" w:rsidTr="003F1FFB">
        <w:tc>
          <w:tcPr>
            <w:tcW w:w="648" w:type="dxa"/>
            <w:tcBorders>
              <w:top w:val="nil"/>
            </w:tcBorders>
          </w:tcPr>
          <w:p w14:paraId="19F47D06" w14:textId="77777777" w:rsidR="00E82444" w:rsidRPr="00CA7D85" w:rsidRDefault="00E82444" w:rsidP="003F1FFB">
            <w:pPr>
              <w:keepNext/>
              <w:keepLines/>
              <w:spacing w:after="0"/>
              <w:jc w:val="center"/>
              <w:rPr>
                <w:rFonts w:ascii="Arial" w:hAnsi="Arial"/>
                <w:b/>
                <w:sz w:val="18"/>
              </w:rPr>
            </w:pPr>
          </w:p>
        </w:tc>
        <w:tc>
          <w:tcPr>
            <w:tcW w:w="3969" w:type="dxa"/>
            <w:tcBorders>
              <w:top w:val="nil"/>
            </w:tcBorders>
          </w:tcPr>
          <w:p w14:paraId="536D0C78" w14:textId="77777777" w:rsidR="00E82444" w:rsidRPr="00CA7D85" w:rsidRDefault="00E82444" w:rsidP="003F1FFB">
            <w:pPr>
              <w:keepNext/>
              <w:keepLines/>
              <w:spacing w:after="0"/>
              <w:jc w:val="center"/>
              <w:rPr>
                <w:rFonts w:ascii="Arial" w:hAnsi="Arial"/>
                <w:b/>
                <w:sz w:val="18"/>
              </w:rPr>
            </w:pPr>
          </w:p>
        </w:tc>
        <w:tc>
          <w:tcPr>
            <w:tcW w:w="709" w:type="dxa"/>
          </w:tcPr>
          <w:p w14:paraId="198447C4" w14:textId="77777777" w:rsidR="00E82444" w:rsidRPr="00CA7D85" w:rsidRDefault="00E82444" w:rsidP="003F1FFB">
            <w:pPr>
              <w:pStyle w:val="TAH"/>
            </w:pPr>
            <w:r w:rsidRPr="00CA7D85">
              <w:t>U - S</w:t>
            </w:r>
          </w:p>
        </w:tc>
        <w:tc>
          <w:tcPr>
            <w:tcW w:w="2977" w:type="dxa"/>
          </w:tcPr>
          <w:p w14:paraId="02C1DA76" w14:textId="77777777" w:rsidR="00E82444" w:rsidRPr="00CA7D85" w:rsidRDefault="00E82444" w:rsidP="003F1FFB">
            <w:pPr>
              <w:pStyle w:val="TAH"/>
            </w:pPr>
            <w:r w:rsidRPr="00CA7D85">
              <w:t>Message</w:t>
            </w:r>
          </w:p>
        </w:tc>
        <w:tc>
          <w:tcPr>
            <w:tcW w:w="567" w:type="dxa"/>
            <w:tcBorders>
              <w:top w:val="nil"/>
            </w:tcBorders>
          </w:tcPr>
          <w:p w14:paraId="61E69371" w14:textId="77777777" w:rsidR="00E82444" w:rsidRPr="00CA7D85" w:rsidRDefault="00E82444" w:rsidP="003F1FFB">
            <w:pPr>
              <w:keepNext/>
              <w:keepLines/>
              <w:spacing w:after="0"/>
              <w:jc w:val="center"/>
              <w:rPr>
                <w:rFonts w:ascii="Arial" w:hAnsi="Arial"/>
                <w:b/>
                <w:sz w:val="18"/>
              </w:rPr>
            </w:pPr>
          </w:p>
        </w:tc>
        <w:tc>
          <w:tcPr>
            <w:tcW w:w="892" w:type="dxa"/>
            <w:tcBorders>
              <w:top w:val="nil"/>
            </w:tcBorders>
          </w:tcPr>
          <w:p w14:paraId="65B34731" w14:textId="77777777" w:rsidR="00E82444" w:rsidRPr="00CA7D85" w:rsidRDefault="00E82444" w:rsidP="003F1FFB">
            <w:pPr>
              <w:keepNext/>
              <w:keepLines/>
              <w:spacing w:after="0"/>
              <w:jc w:val="center"/>
              <w:rPr>
                <w:rFonts w:ascii="Arial" w:hAnsi="Arial"/>
                <w:b/>
                <w:sz w:val="18"/>
              </w:rPr>
            </w:pPr>
          </w:p>
        </w:tc>
      </w:tr>
      <w:tr w:rsidR="00E82444" w:rsidRPr="00CA7D85" w14:paraId="2E8B7CAF" w14:textId="77777777" w:rsidTr="003F1FFB">
        <w:tc>
          <w:tcPr>
            <w:tcW w:w="648" w:type="dxa"/>
          </w:tcPr>
          <w:p w14:paraId="23F9972F" w14:textId="77777777" w:rsidR="00E82444" w:rsidRPr="00CA7D85" w:rsidRDefault="00E82444" w:rsidP="003F1FFB">
            <w:pPr>
              <w:pStyle w:val="TAC"/>
            </w:pPr>
            <w:r w:rsidRPr="00CA7D85">
              <w:t>1</w:t>
            </w:r>
          </w:p>
        </w:tc>
        <w:tc>
          <w:tcPr>
            <w:tcW w:w="3969" w:type="dxa"/>
          </w:tcPr>
          <w:p w14:paraId="3929B68C" w14:textId="77777777" w:rsidR="00E82444" w:rsidRPr="00CA7D85" w:rsidRDefault="00E82444" w:rsidP="003F1FFB">
            <w:pPr>
              <w:pStyle w:val="TAL"/>
            </w:pPr>
            <w:r w:rsidRPr="00CA7D85">
              <w:t xml:space="preserve">The SS transmits an </w:t>
            </w:r>
            <w:r w:rsidRPr="00CA7D85">
              <w:rPr>
                <w:i/>
              </w:rPr>
              <w:t>RRCReconfiguration</w:t>
            </w:r>
            <w:r w:rsidRPr="00CA7D85">
              <w:t xml:space="preserve"> containing </w:t>
            </w:r>
            <w:r w:rsidRPr="00CA7D85">
              <w:rPr>
                <w:i/>
                <w:iCs/>
              </w:rPr>
              <w:t xml:space="preserve">RRCReconfiguration-SCG </w:t>
            </w:r>
            <w:r w:rsidRPr="00CA7D85">
              <w:t xml:space="preserve">message </w:t>
            </w:r>
            <w:r w:rsidR="00F14166" w:rsidRPr="00CA7D85">
              <w:t xml:space="preserve">and a PDU SESSION MODIFICATION COMMAND </w:t>
            </w:r>
            <w:r w:rsidRPr="00CA7D85">
              <w:t xml:space="preserve">to add </w:t>
            </w:r>
            <w:r w:rsidRPr="00CA7D85">
              <w:rPr>
                <w:i/>
              </w:rPr>
              <w:t>NR PSCell</w:t>
            </w:r>
            <w:r w:rsidRPr="00CA7D85">
              <w:t xml:space="preserve"> with Split DRB.</w:t>
            </w:r>
          </w:p>
        </w:tc>
        <w:tc>
          <w:tcPr>
            <w:tcW w:w="709" w:type="dxa"/>
          </w:tcPr>
          <w:p w14:paraId="104CF5D9" w14:textId="77777777" w:rsidR="00E82444" w:rsidRPr="00CA7D85" w:rsidRDefault="00E82444" w:rsidP="003F1FFB">
            <w:pPr>
              <w:pStyle w:val="TAC"/>
            </w:pPr>
            <w:r w:rsidRPr="00CA7D85">
              <w:t>&lt;--</w:t>
            </w:r>
          </w:p>
        </w:tc>
        <w:tc>
          <w:tcPr>
            <w:tcW w:w="2977" w:type="dxa"/>
          </w:tcPr>
          <w:p w14:paraId="73804944" w14:textId="77777777" w:rsidR="00F14166" w:rsidRPr="00CA7D85" w:rsidRDefault="00F14166" w:rsidP="00F14166">
            <w:pPr>
              <w:pStyle w:val="TAL"/>
              <w:rPr>
                <w:i/>
              </w:rPr>
            </w:pPr>
            <w:r w:rsidRPr="00CA7D85">
              <w:t xml:space="preserve">NR RRC: </w:t>
            </w:r>
            <w:r w:rsidR="00E82444" w:rsidRPr="00CA7D85">
              <w:rPr>
                <w:i/>
              </w:rPr>
              <w:t>RRCReconfiguration</w:t>
            </w:r>
          </w:p>
          <w:p w14:paraId="1B87A1D4" w14:textId="77777777" w:rsidR="00E82444" w:rsidRPr="00CA7D85" w:rsidRDefault="00F14166" w:rsidP="00F14166">
            <w:pPr>
              <w:pStyle w:val="TAL"/>
            </w:pPr>
            <w:r w:rsidRPr="00CA7D85">
              <w:t>5GMM: DL NAS TRANSPORT</w:t>
            </w:r>
            <w:r w:rsidRPr="00CA7D85">
              <w:br/>
              <w:t>5GSM: PDU SESSION MODIFICATION COMMAND</w:t>
            </w:r>
          </w:p>
        </w:tc>
        <w:tc>
          <w:tcPr>
            <w:tcW w:w="567" w:type="dxa"/>
          </w:tcPr>
          <w:p w14:paraId="3D57F9B0" w14:textId="77777777" w:rsidR="00E82444" w:rsidRPr="00CA7D85" w:rsidRDefault="00E82444" w:rsidP="003F1FFB">
            <w:pPr>
              <w:pStyle w:val="TAC"/>
            </w:pPr>
            <w:r w:rsidRPr="00CA7D85">
              <w:t>-</w:t>
            </w:r>
          </w:p>
        </w:tc>
        <w:tc>
          <w:tcPr>
            <w:tcW w:w="892" w:type="dxa"/>
          </w:tcPr>
          <w:p w14:paraId="7312AD33" w14:textId="77777777" w:rsidR="00E82444" w:rsidRPr="00CA7D85" w:rsidRDefault="00E82444" w:rsidP="003F1FFB">
            <w:pPr>
              <w:pStyle w:val="TAC"/>
            </w:pPr>
            <w:r w:rsidRPr="00CA7D85">
              <w:t>-</w:t>
            </w:r>
          </w:p>
        </w:tc>
      </w:tr>
      <w:tr w:rsidR="00E82444" w:rsidRPr="00CA7D85" w14:paraId="67E794FA" w14:textId="77777777" w:rsidTr="003F1FFB">
        <w:tc>
          <w:tcPr>
            <w:tcW w:w="648" w:type="dxa"/>
          </w:tcPr>
          <w:p w14:paraId="383B027E" w14:textId="77777777" w:rsidR="00E82444" w:rsidRPr="00CA7D85" w:rsidRDefault="00E82444" w:rsidP="003F1FFB">
            <w:pPr>
              <w:pStyle w:val="TAC"/>
            </w:pPr>
            <w:r w:rsidRPr="00CA7D85">
              <w:t>2</w:t>
            </w:r>
          </w:p>
        </w:tc>
        <w:tc>
          <w:tcPr>
            <w:tcW w:w="3969" w:type="dxa"/>
          </w:tcPr>
          <w:p w14:paraId="4ADB6919" w14:textId="77777777" w:rsidR="00E82444" w:rsidRPr="00CA7D85" w:rsidRDefault="00E82444" w:rsidP="003F1FFB">
            <w:pPr>
              <w:pStyle w:val="TAL"/>
            </w:pPr>
            <w:r w:rsidRPr="00CA7D85">
              <w:t xml:space="preserve">Check: Does the UE transmit an </w:t>
            </w:r>
            <w:r w:rsidRPr="00CA7D85">
              <w:rPr>
                <w:i/>
              </w:rPr>
              <w:t xml:space="preserve">RRCReconfigurationComplete </w:t>
            </w:r>
            <w:r w:rsidRPr="00CA7D85">
              <w:t>message including nr-SCG-Response?</w:t>
            </w:r>
          </w:p>
        </w:tc>
        <w:tc>
          <w:tcPr>
            <w:tcW w:w="709" w:type="dxa"/>
          </w:tcPr>
          <w:p w14:paraId="5E5BCF4E" w14:textId="77777777" w:rsidR="00E82444" w:rsidRPr="00CA7D85" w:rsidRDefault="00E82444" w:rsidP="003F1FFB">
            <w:pPr>
              <w:pStyle w:val="TAC"/>
            </w:pPr>
            <w:r w:rsidRPr="00CA7D85">
              <w:t>--&gt;</w:t>
            </w:r>
          </w:p>
        </w:tc>
        <w:tc>
          <w:tcPr>
            <w:tcW w:w="2977" w:type="dxa"/>
          </w:tcPr>
          <w:p w14:paraId="032CBA68" w14:textId="77777777" w:rsidR="00E82444" w:rsidRPr="00CA7D85" w:rsidRDefault="00E82444" w:rsidP="003F1FFB">
            <w:pPr>
              <w:pStyle w:val="TAL"/>
            </w:pPr>
            <w:r w:rsidRPr="00CA7D85">
              <w:rPr>
                <w:i/>
              </w:rPr>
              <w:t>RRCReconfigurationComplete</w:t>
            </w:r>
          </w:p>
        </w:tc>
        <w:tc>
          <w:tcPr>
            <w:tcW w:w="567" w:type="dxa"/>
          </w:tcPr>
          <w:p w14:paraId="65F7DDCD" w14:textId="77777777" w:rsidR="00E82444" w:rsidRPr="00CA7D85" w:rsidRDefault="00E82444" w:rsidP="003F1FFB">
            <w:pPr>
              <w:pStyle w:val="TAC"/>
            </w:pPr>
            <w:r w:rsidRPr="00CA7D85">
              <w:t>1</w:t>
            </w:r>
          </w:p>
        </w:tc>
        <w:tc>
          <w:tcPr>
            <w:tcW w:w="892" w:type="dxa"/>
          </w:tcPr>
          <w:p w14:paraId="71050040" w14:textId="77777777" w:rsidR="00E82444" w:rsidRPr="00CA7D85" w:rsidRDefault="00E82444" w:rsidP="003F1FFB">
            <w:pPr>
              <w:pStyle w:val="TAC"/>
            </w:pPr>
            <w:r w:rsidRPr="00CA7D85">
              <w:t>P</w:t>
            </w:r>
          </w:p>
        </w:tc>
      </w:tr>
      <w:tr w:rsidR="00F14166" w:rsidRPr="00CA7D85" w14:paraId="2C230223" w14:textId="77777777" w:rsidTr="00872949">
        <w:tc>
          <w:tcPr>
            <w:tcW w:w="648" w:type="dxa"/>
          </w:tcPr>
          <w:p w14:paraId="3A4B333B" w14:textId="77777777" w:rsidR="00F14166" w:rsidRPr="00CA7D85" w:rsidRDefault="00F14166" w:rsidP="00872949">
            <w:pPr>
              <w:pStyle w:val="TAC"/>
            </w:pPr>
            <w:r w:rsidRPr="00CA7D85">
              <w:t>2A</w:t>
            </w:r>
          </w:p>
        </w:tc>
        <w:tc>
          <w:tcPr>
            <w:tcW w:w="3969" w:type="dxa"/>
          </w:tcPr>
          <w:p w14:paraId="71F9344C" w14:textId="77777777" w:rsidR="00F14166" w:rsidRPr="00CA7D85" w:rsidRDefault="00F14166" w:rsidP="00872949">
            <w:pPr>
              <w:pStyle w:val="TAL"/>
            </w:pPr>
            <w:r w:rsidRPr="00CA7D85">
              <w:t xml:space="preserve">The UE transmits a </w:t>
            </w:r>
            <w:r w:rsidRPr="00CA7D85">
              <w:rPr>
                <w:i/>
                <w:iCs/>
              </w:rPr>
              <w:t>ULInformationTransfer</w:t>
            </w:r>
            <w:r w:rsidRPr="00CA7D85">
              <w:t xml:space="preserve"> message and an PDU SESSION MODIFICATION COMPLETE message.</w:t>
            </w:r>
          </w:p>
        </w:tc>
        <w:tc>
          <w:tcPr>
            <w:tcW w:w="709" w:type="dxa"/>
          </w:tcPr>
          <w:p w14:paraId="00584DF6" w14:textId="77777777" w:rsidR="00F14166" w:rsidRPr="00CA7D85" w:rsidRDefault="00F14166" w:rsidP="00872949">
            <w:pPr>
              <w:pStyle w:val="TAC"/>
            </w:pPr>
            <w:r w:rsidRPr="00CA7D85">
              <w:t>--&gt;</w:t>
            </w:r>
          </w:p>
        </w:tc>
        <w:tc>
          <w:tcPr>
            <w:tcW w:w="2977" w:type="dxa"/>
          </w:tcPr>
          <w:p w14:paraId="56B37DB4" w14:textId="77777777" w:rsidR="00F14166" w:rsidRPr="00CA7D85" w:rsidRDefault="00F14166" w:rsidP="00872949">
            <w:pPr>
              <w:pStyle w:val="TAL"/>
            </w:pPr>
            <w:r w:rsidRPr="00CA7D85">
              <w:t>NR RRC: ULInformationTransfer</w:t>
            </w:r>
          </w:p>
          <w:p w14:paraId="3EEA4A18" w14:textId="77777777" w:rsidR="00F14166" w:rsidRPr="00CA7D85" w:rsidRDefault="00F14166" w:rsidP="00872949">
            <w:pPr>
              <w:pStyle w:val="TAL"/>
            </w:pPr>
            <w:r w:rsidRPr="00CA7D85">
              <w:t>5GMM: UL NAS TRANSPORT</w:t>
            </w:r>
          </w:p>
          <w:p w14:paraId="3D294B91" w14:textId="77777777" w:rsidR="00F14166" w:rsidRPr="00CA7D85" w:rsidRDefault="00F14166" w:rsidP="00872949">
            <w:pPr>
              <w:pStyle w:val="TAL"/>
              <w:rPr>
                <w:i/>
              </w:rPr>
            </w:pPr>
            <w:r w:rsidRPr="00CA7D85">
              <w:t>5GSM: PDU SESSION MODIFICATION COMPLETE</w:t>
            </w:r>
          </w:p>
        </w:tc>
        <w:tc>
          <w:tcPr>
            <w:tcW w:w="567" w:type="dxa"/>
          </w:tcPr>
          <w:p w14:paraId="7444D323" w14:textId="77777777" w:rsidR="00F14166" w:rsidRPr="00CA7D85" w:rsidRDefault="00F14166" w:rsidP="00872949">
            <w:pPr>
              <w:pStyle w:val="TAC"/>
            </w:pPr>
            <w:r w:rsidRPr="00CA7D85">
              <w:t>-</w:t>
            </w:r>
          </w:p>
        </w:tc>
        <w:tc>
          <w:tcPr>
            <w:tcW w:w="892" w:type="dxa"/>
          </w:tcPr>
          <w:p w14:paraId="0F64E146" w14:textId="77777777" w:rsidR="00F14166" w:rsidRPr="00CA7D85" w:rsidRDefault="00F14166" w:rsidP="00872949">
            <w:pPr>
              <w:pStyle w:val="TAC"/>
            </w:pPr>
            <w:r w:rsidRPr="00CA7D85">
              <w:t>-</w:t>
            </w:r>
          </w:p>
        </w:tc>
      </w:tr>
      <w:tr w:rsidR="00D4281C" w:rsidRPr="00CA7D85" w14:paraId="640DAD56" w14:textId="77777777" w:rsidTr="00872949">
        <w:tc>
          <w:tcPr>
            <w:tcW w:w="648" w:type="dxa"/>
          </w:tcPr>
          <w:p w14:paraId="4B64AD06" w14:textId="338EE119" w:rsidR="00D4281C" w:rsidRPr="00CA7D85" w:rsidRDefault="00D4281C" w:rsidP="00D4281C">
            <w:pPr>
              <w:pStyle w:val="TAC"/>
            </w:pPr>
            <w:r w:rsidRPr="00CA7D85">
              <w:t>-</w:t>
            </w:r>
          </w:p>
        </w:tc>
        <w:tc>
          <w:tcPr>
            <w:tcW w:w="3969" w:type="dxa"/>
          </w:tcPr>
          <w:p w14:paraId="704E9EDC" w14:textId="0B5E5E51" w:rsidR="00D4281C" w:rsidRPr="00CA7D85" w:rsidRDefault="00D4281C" w:rsidP="00D4281C">
            <w:pPr>
              <w:pStyle w:val="TAL"/>
            </w:pPr>
            <w:r w:rsidRPr="00CA7D85">
              <w:t xml:space="preserve">EXCEPTION: Steps 2Ba1 to 2Ba2 describe behaviour that depends on the UE implementation; the "lower case letter" identifies a step sequence that take place depending on the UE implementation. </w:t>
            </w:r>
          </w:p>
        </w:tc>
        <w:tc>
          <w:tcPr>
            <w:tcW w:w="709" w:type="dxa"/>
          </w:tcPr>
          <w:p w14:paraId="13315C67" w14:textId="3E5501EC" w:rsidR="00D4281C" w:rsidRPr="00CA7D85" w:rsidRDefault="00D4281C" w:rsidP="00D4281C">
            <w:pPr>
              <w:pStyle w:val="TAC"/>
            </w:pPr>
            <w:r w:rsidRPr="00CA7D85">
              <w:t>-</w:t>
            </w:r>
          </w:p>
        </w:tc>
        <w:tc>
          <w:tcPr>
            <w:tcW w:w="2977" w:type="dxa"/>
          </w:tcPr>
          <w:p w14:paraId="67B2A645" w14:textId="5E3792EC" w:rsidR="00D4281C" w:rsidRPr="00CA7D85" w:rsidRDefault="00D4281C" w:rsidP="00D4281C">
            <w:pPr>
              <w:pStyle w:val="TAL"/>
            </w:pPr>
            <w:r w:rsidRPr="00CA7D85">
              <w:t>-</w:t>
            </w:r>
          </w:p>
        </w:tc>
        <w:tc>
          <w:tcPr>
            <w:tcW w:w="567" w:type="dxa"/>
          </w:tcPr>
          <w:p w14:paraId="4BA19083" w14:textId="150C5FEC" w:rsidR="00D4281C" w:rsidRPr="00CA7D85" w:rsidRDefault="00D4281C" w:rsidP="00D4281C">
            <w:pPr>
              <w:pStyle w:val="TAC"/>
            </w:pPr>
            <w:r w:rsidRPr="00CA7D85">
              <w:t>-</w:t>
            </w:r>
          </w:p>
        </w:tc>
        <w:tc>
          <w:tcPr>
            <w:tcW w:w="892" w:type="dxa"/>
          </w:tcPr>
          <w:p w14:paraId="1031DD91" w14:textId="16C8A1B3" w:rsidR="00D4281C" w:rsidRPr="00CA7D85" w:rsidRDefault="00D4281C" w:rsidP="00D4281C">
            <w:pPr>
              <w:pStyle w:val="TAC"/>
            </w:pPr>
            <w:r w:rsidRPr="00CA7D85">
              <w:t>-</w:t>
            </w:r>
          </w:p>
        </w:tc>
      </w:tr>
      <w:tr w:rsidR="00D4281C" w:rsidRPr="00CA7D85" w14:paraId="56CB2109" w14:textId="77777777" w:rsidTr="00872949">
        <w:tc>
          <w:tcPr>
            <w:tcW w:w="648" w:type="dxa"/>
          </w:tcPr>
          <w:p w14:paraId="610A827B" w14:textId="29F01603" w:rsidR="00D4281C" w:rsidRPr="00CA7D85" w:rsidRDefault="00D4281C" w:rsidP="00D4281C">
            <w:pPr>
              <w:pStyle w:val="TAC"/>
            </w:pPr>
            <w:r w:rsidRPr="00CA7D85">
              <w:t>2Ba1</w:t>
            </w:r>
          </w:p>
        </w:tc>
        <w:tc>
          <w:tcPr>
            <w:tcW w:w="3969" w:type="dxa"/>
          </w:tcPr>
          <w:p w14:paraId="6B3C928E" w14:textId="7A893D97" w:rsidR="00D4281C" w:rsidRPr="00CA7D85" w:rsidRDefault="00D4281C" w:rsidP="00D4281C">
            <w:pPr>
              <w:pStyle w:val="TAL"/>
            </w:pPr>
            <w:r w:rsidRPr="00CA7D85">
              <w:t>IF pc_IP_Ping = FALSE, then, the SS transmits a CLOSE UE TEST LOOP message.</w:t>
            </w:r>
          </w:p>
        </w:tc>
        <w:tc>
          <w:tcPr>
            <w:tcW w:w="709" w:type="dxa"/>
          </w:tcPr>
          <w:p w14:paraId="0DCF44AE" w14:textId="7E0CB526" w:rsidR="00D4281C" w:rsidRPr="00CA7D85" w:rsidRDefault="00D4281C" w:rsidP="00D4281C">
            <w:pPr>
              <w:pStyle w:val="TAC"/>
            </w:pPr>
            <w:r w:rsidRPr="00CA7D85">
              <w:t>&lt;--</w:t>
            </w:r>
          </w:p>
        </w:tc>
        <w:tc>
          <w:tcPr>
            <w:tcW w:w="2977" w:type="dxa"/>
          </w:tcPr>
          <w:p w14:paraId="638A7AAF" w14:textId="488E7734" w:rsidR="00D4281C" w:rsidRPr="00CA7D85" w:rsidRDefault="00D4281C" w:rsidP="00D4281C">
            <w:pPr>
              <w:pStyle w:val="TAL"/>
            </w:pPr>
            <w:r w:rsidRPr="00CA7D85">
              <w:t>CLOSE UE TEST LOOP</w:t>
            </w:r>
          </w:p>
        </w:tc>
        <w:tc>
          <w:tcPr>
            <w:tcW w:w="567" w:type="dxa"/>
          </w:tcPr>
          <w:p w14:paraId="5291839C" w14:textId="1C7FDE3C" w:rsidR="00D4281C" w:rsidRPr="00CA7D85" w:rsidRDefault="00D4281C" w:rsidP="00D4281C">
            <w:pPr>
              <w:pStyle w:val="TAC"/>
            </w:pPr>
            <w:r w:rsidRPr="00CA7D85">
              <w:t>-</w:t>
            </w:r>
          </w:p>
        </w:tc>
        <w:tc>
          <w:tcPr>
            <w:tcW w:w="892" w:type="dxa"/>
          </w:tcPr>
          <w:p w14:paraId="3372D110" w14:textId="707D5D30" w:rsidR="00D4281C" w:rsidRPr="00CA7D85" w:rsidRDefault="00D4281C" w:rsidP="00D4281C">
            <w:pPr>
              <w:pStyle w:val="TAC"/>
            </w:pPr>
            <w:r w:rsidRPr="00CA7D85">
              <w:t>-</w:t>
            </w:r>
          </w:p>
        </w:tc>
      </w:tr>
      <w:tr w:rsidR="00D4281C" w:rsidRPr="00CA7D85" w14:paraId="03867360" w14:textId="77777777" w:rsidTr="00872949">
        <w:tc>
          <w:tcPr>
            <w:tcW w:w="648" w:type="dxa"/>
          </w:tcPr>
          <w:p w14:paraId="02724F98" w14:textId="146CFFE3" w:rsidR="00D4281C" w:rsidRPr="00CA7D85" w:rsidRDefault="00D4281C" w:rsidP="00D4281C">
            <w:pPr>
              <w:pStyle w:val="TAC"/>
            </w:pPr>
            <w:r w:rsidRPr="00CA7D85">
              <w:t>2Ba2</w:t>
            </w:r>
          </w:p>
        </w:tc>
        <w:tc>
          <w:tcPr>
            <w:tcW w:w="3969" w:type="dxa"/>
          </w:tcPr>
          <w:p w14:paraId="76642154" w14:textId="34A16E46" w:rsidR="00D4281C" w:rsidRPr="00CA7D85" w:rsidRDefault="00D4281C" w:rsidP="00D4281C">
            <w:pPr>
              <w:pStyle w:val="TAL"/>
            </w:pPr>
            <w:r w:rsidRPr="00CA7D85">
              <w:t>The UE transmits a CLOSE UE TEST LOOP COMPLETE message.</w:t>
            </w:r>
          </w:p>
        </w:tc>
        <w:tc>
          <w:tcPr>
            <w:tcW w:w="709" w:type="dxa"/>
          </w:tcPr>
          <w:p w14:paraId="7A5F8CAC" w14:textId="30103FDC" w:rsidR="00D4281C" w:rsidRPr="00CA7D85" w:rsidRDefault="00D4281C" w:rsidP="00D4281C">
            <w:pPr>
              <w:pStyle w:val="TAC"/>
            </w:pPr>
            <w:r w:rsidRPr="00CA7D85">
              <w:t>--&gt;</w:t>
            </w:r>
          </w:p>
        </w:tc>
        <w:tc>
          <w:tcPr>
            <w:tcW w:w="2977" w:type="dxa"/>
          </w:tcPr>
          <w:p w14:paraId="3EA4AEAD" w14:textId="7A6E98E2" w:rsidR="00D4281C" w:rsidRPr="00CA7D85" w:rsidRDefault="00D4281C" w:rsidP="00D4281C">
            <w:pPr>
              <w:pStyle w:val="TAL"/>
            </w:pPr>
            <w:r w:rsidRPr="00CA7D85">
              <w:t>CLOSE UE TEST LOOP COMPLETE</w:t>
            </w:r>
          </w:p>
        </w:tc>
        <w:tc>
          <w:tcPr>
            <w:tcW w:w="567" w:type="dxa"/>
          </w:tcPr>
          <w:p w14:paraId="4ECDF6FE" w14:textId="7FEC1E9E" w:rsidR="00D4281C" w:rsidRPr="00CA7D85" w:rsidRDefault="00D4281C" w:rsidP="00D4281C">
            <w:pPr>
              <w:pStyle w:val="TAC"/>
            </w:pPr>
            <w:r w:rsidRPr="00CA7D85">
              <w:t>-</w:t>
            </w:r>
          </w:p>
        </w:tc>
        <w:tc>
          <w:tcPr>
            <w:tcW w:w="892" w:type="dxa"/>
          </w:tcPr>
          <w:p w14:paraId="4E894770" w14:textId="205F91CE" w:rsidR="00D4281C" w:rsidRPr="00CA7D85" w:rsidRDefault="00D4281C" w:rsidP="00D4281C">
            <w:pPr>
              <w:pStyle w:val="TAC"/>
            </w:pPr>
            <w:r w:rsidRPr="00CA7D85">
              <w:t>-</w:t>
            </w:r>
          </w:p>
        </w:tc>
      </w:tr>
      <w:tr w:rsidR="00A83B4E" w:rsidRPr="00CA7D85" w14:paraId="75071490" w14:textId="77777777" w:rsidTr="003F1FFB">
        <w:tc>
          <w:tcPr>
            <w:tcW w:w="648" w:type="dxa"/>
          </w:tcPr>
          <w:p w14:paraId="5615CC09" w14:textId="77777777" w:rsidR="00A83B4E" w:rsidRPr="00CA7D85" w:rsidRDefault="00A83B4E" w:rsidP="00A83B4E">
            <w:pPr>
              <w:pStyle w:val="TAC"/>
            </w:pPr>
            <w:r w:rsidRPr="00CA7D85">
              <w:t>3</w:t>
            </w:r>
          </w:p>
        </w:tc>
        <w:tc>
          <w:tcPr>
            <w:tcW w:w="3969" w:type="dxa"/>
          </w:tcPr>
          <w:p w14:paraId="1D414E83" w14:textId="77777777" w:rsidR="00A83B4E" w:rsidRPr="00CA7D85" w:rsidRDefault="00A83B4E" w:rsidP="00A83B4E">
            <w:pPr>
              <w:pStyle w:val="TAL"/>
            </w:pPr>
            <w:r w:rsidRPr="00CA7D85">
              <w:t>Check: Does the test result of generic test procedure in TS 38.508-1 subclause 4.9.1 indicate that the UE is capable of exchanging IP data on Split DRB over the SCG path?</w:t>
            </w:r>
          </w:p>
        </w:tc>
        <w:tc>
          <w:tcPr>
            <w:tcW w:w="709" w:type="dxa"/>
          </w:tcPr>
          <w:p w14:paraId="6D6DB7E0" w14:textId="77777777" w:rsidR="00A83B4E" w:rsidRPr="00CA7D85" w:rsidRDefault="00A83B4E" w:rsidP="00A83B4E">
            <w:pPr>
              <w:pStyle w:val="TAC"/>
            </w:pPr>
            <w:r w:rsidRPr="00CA7D85">
              <w:t>-</w:t>
            </w:r>
          </w:p>
        </w:tc>
        <w:tc>
          <w:tcPr>
            <w:tcW w:w="2977" w:type="dxa"/>
          </w:tcPr>
          <w:p w14:paraId="253406BC" w14:textId="77777777" w:rsidR="00A83B4E" w:rsidRPr="00CA7D85" w:rsidRDefault="00A83B4E" w:rsidP="00A83B4E">
            <w:pPr>
              <w:pStyle w:val="TAL"/>
            </w:pPr>
            <w:r w:rsidRPr="00CA7D85">
              <w:t>-</w:t>
            </w:r>
          </w:p>
        </w:tc>
        <w:tc>
          <w:tcPr>
            <w:tcW w:w="567" w:type="dxa"/>
          </w:tcPr>
          <w:p w14:paraId="57F32599" w14:textId="77777777" w:rsidR="00A83B4E" w:rsidRPr="00CA7D85" w:rsidRDefault="00A83B4E" w:rsidP="00A83B4E">
            <w:pPr>
              <w:pStyle w:val="TAC"/>
            </w:pPr>
            <w:r w:rsidRPr="00CA7D85">
              <w:t>1</w:t>
            </w:r>
          </w:p>
        </w:tc>
        <w:tc>
          <w:tcPr>
            <w:tcW w:w="892" w:type="dxa"/>
          </w:tcPr>
          <w:p w14:paraId="25F64D7A" w14:textId="79E766D6" w:rsidR="00A83B4E" w:rsidRPr="00CA7D85" w:rsidRDefault="00A83B4E" w:rsidP="00A83B4E">
            <w:pPr>
              <w:pStyle w:val="TAC"/>
            </w:pPr>
            <w:r w:rsidRPr="00CA7D85">
              <w:t>-</w:t>
            </w:r>
          </w:p>
        </w:tc>
      </w:tr>
      <w:tr w:rsidR="00A83B4E" w:rsidRPr="00CA7D85" w14:paraId="0DD0236D" w14:textId="77777777" w:rsidTr="003F1FFB">
        <w:tc>
          <w:tcPr>
            <w:tcW w:w="648" w:type="dxa"/>
          </w:tcPr>
          <w:p w14:paraId="2BACD0F3" w14:textId="77777777" w:rsidR="00A83B4E" w:rsidRPr="00CA7D85" w:rsidRDefault="00A83B4E" w:rsidP="00A83B4E">
            <w:pPr>
              <w:pStyle w:val="TAC"/>
            </w:pPr>
            <w:r w:rsidRPr="00CA7D85">
              <w:t>4</w:t>
            </w:r>
          </w:p>
        </w:tc>
        <w:tc>
          <w:tcPr>
            <w:tcW w:w="3969" w:type="dxa"/>
          </w:tcPr>
          <w:p w14:paraId="1FD8BED7" w14:textId="77777777" w:rsidR="00A83B4E" w:rsidRPr="00CA7D85" w:rsidRDefault="00A83B4E" w:rsidP="00A83B4E">
            <w:pPr>
              <w:pStyle w:val="TAL"/>
            </w:pPr>
            <w:r w:rsidRPr="00CA7D85">
              <w:t xml:space="preserve">SS transmits </w:t>
            </w:r>
            <w:r w:rsidRPr="00CA7D85">
              <w:rPr>
                <w:i/>
              </w:rPr>
              <w:t>RRCReconfiguration</w:t>
            </w:r>
            <w:r w:rsidRPr="00CA7D85">
              <w:t xml:space="preserve"> message containing NR RadioBearerConfig to modify PDCP discardTimer value of Split DRB.</w:t>
            </w:r>
          </w:p>
        </w:tc>
        <w:tc>
          <w:tcPr>
            <w:tcW w:w="709" w:type="dxa"/>
          </w:tcPr>
          <w:p w14:paraId="591DF94C" w14:textId="77777777" w:rsidR="00A83B4E" w:rsidRPr="00CA7D85" w:rsidRDefault="00A83B4E" w:rsidP="00A83B4E">
            <w:pPr>
              <w:pStyle w:val="TAC"/>
            </w:pPr>
            <w:r w:rsidRPr="00CA7D85">
              <w:t>&lt;--</w:t>
            </w:r>
          </w:p>
        </w:tc>
        <w:tc>
          <w:tcPr>
            <w:tcW w:w="2977" w:type="dxa"/>
          </w:tcPr>
          <w:p w14:paraId="6DF1C57A" w14:textId="77777777" w:rsidR="00A83B4E" w:rsidRPr="00CA7D85" w:rsidRDefault="00A83B4E" w:rsidP="00A83B4E">
            <w:pPr>
              <w:pStyle w:val="TAL"/>
            </w:pPr>
            <w:r w:rsidRPr="00CA7D85">
              <w:rPr>
                <w:i/>
              </w:rPr>
              <w:t>RRCReconfiguration</w:t>
            </w:r>
          </w:p>
        </w:tc>
        <w:tc>
          <w:tcPr>
            <w:tcW w:w="567" w:type="dxa"/>
          </w:tcPr>
          <w:p w14:paraId="6F31D699" w14:textId="77777777" w:rsidR="00A83B4E" w:rsidRPr="00CA7D85" w:rsidRDefault="00A83B4E" w:rsidP="00A83B4E">
            <w:pPr>
              <w:pStyle w:val="TAC"/>
            </w:pPr>
            <w:r w:rsidRPr="00CA7D85">
              <w:t>-</w:t>
            </w:r>
          </w:p>
        </w:tc>
        <w:tc>
          <w:tcPr>
            <w:tcW w:w="892" w:type="dxa"/>
          </w:tcPr>
          <w:p w14:paraId="6602A065" w14:textId="35CF8773" w:rsidR="00A83B4E" w:rsidRPr="00CA7D85" w:rsidRDefault="00A83B4E" w:rsidP="00A83B4E">
            <w:pPr>
              <w:pStyle w:val="TAC"/>
            </w:pPr>
            <w:r w:rsidRPr="00CA7D85">
              <w:t>-</w:t>
            </w:r>
          </w:p>
        </w:tc>
      </w:tr>
      <w:tr w:rsidR="00A83B4E" w:rsidRPr="00CA7D85" w14:paraId="3A72A190" w14:textId="77777777" w:rsidTr="003F1FFB">
        <w:tc>
          <w:tcPr>
            <w:tcW w:w="648" w:type="dxa"/>
          </w:tcPr>
          <w:p w14:paraId="04EBD32F" w14:textId="77777777" w:rsidR="00A83B4E" w:rsidRPr="00CA7D85" w:rsidRDefault="00A83B4E" w:rsidP="00A83B4E">
            <w:pPr>
              <w:pStyle w:val="TAC"/>
            </w:pPr>
            <w:r w:rsidRPr="00CA7D85">
              <w:t>5</w:t>
            </w:r>
          </w:p>
        </w:tc>
        <w:tc>
          <w:tcPr>
            <w:tcW w:w="3969" w:type="dxa"/>
          </w:tcPr>
          <w:p w14:paraId="66116998" w14:textId="1CE44B06" w:rsidR="00A83B4E" w:rsidRPr="00CA7D85" w:rsidRDefault="00A83B4E" w:rsidP="00A83B4E">
            <w:pPr>
              <w:pStyle w:val="TAL"/>
            </w:pPr>
            <w:r w:rsidRPr="00CA7D85">
              <w:t xml:space="preserve">Check: Does the UE transmit an </w:t>
            </w:r>
            <w:r w:rsidRPr="00CA7D85">
              <w:rPr>
                <w:i/>
              </w:rPr>
              <w:t xml:space="preserve">RRCReconfigurationComplete </w:t>
            </w:r>
            <w:r w:rsidRPr="00CA7D85">
              <w:t>message?</w:t>
            </w:r>
          </w:p>
        </w:tc>
        <w:tc>
          <w:tcPr>
            <w:tcW w:w="709" w:type="dxa"/>
          </w:tcPr>
          <w:p w14:paraId="450CDCE9" w14:textId="77777777" w:rsidR="00A83B4E" w:rsidRPr="00CA7D85" w:rsidRDefault="00A83B4E" w:rsidP="00A83B4E">
            <w:pPr>
              <w:pStyle w:val="TAC"/>
            </w:pPr>
            <w:r w:rsidRPr="00CA7D85">
              <w:t>--&gt;</w:t>
            </w:r>
          </w:p>
        </w:tc>
        <w:tc>
          <w:tcPr>
            <w:tcW w:w="2977" w:type="dxa"/>
          </w:tcPr>
          <w:p w14:paraId="1983B7AE" w14:textId="77777777" w:rsidR="00A83B4E" w:rsidRPr="00CA7D85" w:rsidRDefault="00A83B4E" w:rsidP="00A83B4E">
            <w:pPr>
              <w:pStyle w:val="TAL"/>
            </w:pPr>
            <w:r w:rsidRPr="00CA7D85">
              <w:rPr>
                <w:i/>
              </w:rPr>
              <w:t>RRCReconfigurationComplete</w:t>
            </w:r>
          </w:p>
        </w:tc>
        <w:tc>
          <w:tcPr>
            <w:tcW w:w="567" w:type="dxa"/>
          </w:tcPr>
          <w:p w14:paraId="6D2A4A4D" w14:textId="77777777" w:rsidR="00A83B4E" w:rsidRPr="00CA7D85" w:rsidRDefault="00A83B4E" w:rsidP="00A83B4E">
            <w:pPr>
              <w:pStyle w:val="TAC"/>
            </w:pPr>
            <w:r w:rsidRPr="00CA7D85">
              <w:t>2</w:t>
            </w:r>
          </w:p>
        </w:tc>
        <w:tc>
          <w:tcPr>
            <w:tcW w:w="892" w:type="dxa"/>
          </w:tcPr>
          <w:p w14:paraId="0A715FBE" w14:textId="199E782A" w:rsidR="00A83B4E" w:rsidRPr="00CA7D85" w:rsidRDefault="00A83B4E" w:rsidP="00A83B4E">
            <w:pPr>
              <w:pStyle w:val="TAC"/>
            </w:pPr>
            <w:r w:rsidRPr="00CA7D85">
              <w:t>P</w:t>
            </w:r>
          </w:p>
        </w:tc>
      </w:tr>
      <w:tr w:rsidR="00A83B4E" w:rsidRPr="00CA7D85" w14:paraId="401D6F35" w14:textId="77777777" w:rsidTr="003F1FFB">
        <w:tc>
          <w:tcPr>
            <w:tcW w:w="648" w:type="dxa"/>
          </w:tcPr>
          <w:p w14:paraId="5AACEB3A" w14:textId="77777777" w:rsidR="00A83B4E" w:rsidRPr="00CA7D85" w:rsidRDefault="00A83B4E" w:rsidP="00A83B4E">
            <w:pPr>
              <w:pStyle w:val="TAC"/>
            </w:pPr>
            <w:r w:rsidRPr="00CA7D85">
              <w:t>6</w:t>
            </w:r>
          </w:p>
        </w:tc>
        <w:tc>
          <w:tcPr>
            <w:tcW w:w="3969" w:type="dxa"/>
          </w:tcPr>
          <w:p w14:paraId="36C8E8B6" w14:textId="77777777" w:rsidR="00A83B4E" w:rsidRPr="00CA7D85" w:rsidRDefault="00A83B4E" w:rsidP="00A83B4E">
            <w:pPr>
              <w:pStyle w:val="TAL"/>
            </w:pPr>
            <w:r w:rsidRPr="00CA7D85">
              <w:t>Check: Does the test result of generic test procedure in TS 38.508-1 subclause 4.9.1 indicate that the UE is capable of exchanging IP data on Split DRB over the SCG path?</w:t>
            </w:r>
          </w:p>
        </w:tc>
        <w:tc>
          <w:tcPr>
            <w:tcW w:w="709" w:type="dxa"/>
          </w:tcPr>
          <w:p w14:paraId="54946362" w14:textId="77777777" w:rsidR="00A83B4E" w:rsidRPr="00CA7D85" w:rsidRDefault="00A83B4E" w:rsidP="00A83B4E">
            <w:pPr>
              <w:pStyle w:val="TAC"/>
            </w:pPr>
            <w:r w:rsidRPr="00CA7D85">
              <w:t>-</w:t>
            </w:r>
          </w:p>
        </w:tc>
        <w:tc>
          <w:tcPr>
            <w:tcW w:w="2977" w:type="dxa"/>
          </w:tcPr>
          <w:p w14:paraId="5BB59B90" w14:textId="77777777" w:rsidR="00A83B4E" w:rsidRPr="00CA7D85" w:rsidRDefault="00A83B4E" w:rsidP="00A83B4E">
            <w:pPr>
              <w:pStyle w:val="TAL"/>
              <w:rPr>
                <w:i/>
              </w:rPr>
            </w:pPr>
            <w:r w:rsidRPr="00CA7D85">
              <w:t>-</w:t>
            </w:r>
          </w:p>
        </w:tc>
        <w:tc>
          <w:tcPr>
            <w:tcW w:w="567" w:type="dxa"/>
          </w:tcPr>
          <w:p w14:paraId="611DD1E8" w14:textId="77777777" w:rsidR="00A83B4E" w:rsidRPr="00CA7D85" w:rsidRDefault="00A83B4E" w:rsidP="00A83B4E">
            <w:pPr>
              <w:pStyle w:val="TAC"/>
            </w:pPr>
            <w:r w:rsidRPr="00CA7D85">
              <w:t>2</w:t>
            </w:r>
          </w:p>
        </w:tc>
        <w:tc>
          <w:tcPr>
            <w:tcW w:w="892" w:type="dxa"/>
          </w:tcPr>
          <w:p w14:paraId="500A8F04" w14:textId="3D6109D7" w:rsidR="00A83B4E" w:rsidRPr="00CA7D85" w:rsidRDefault="00A83B4E" w:rsidP="00A83B4E">
            <w:pPr>
              <w:pStyle w:val="TAC"/>
            </w:pPr>
            <w:r w:rsidRPr="00CA7D85">
              <w:t>-</w:t>
            </w:r>
          </w:p>
        </w:tc>
      </w:tr>
      <w:tr w:rsidR="00A83B4E" w:rsidRPr="00CA7D85" w14:paraId="2D46D281" w14:textId="77777777" w:rsidTr="003F1FFB">
        <w:tc>
          <w:tcPr>
            <w:tcW w:w="648" w:type="dxa"/>
          </w:tcPr>
          <w:p w14:paraId="44402D87" w14:textId="77777777" w:rsidR="00A83B4E" w:rsidRPr="00CA7D85" w:rsidRDefault="00A83B4E" w:rsidP="00A83B4E">
            <w:pPr>
              <w:pStyle w:val="TAC"/>
            </w:pPr>
            <w:r w:rsidRPr="00CA7D85">
              <w:t>7</w:t>
            </w:r>
          </w:p>
        </w:tc>
        <w:tc>
          <w:tcPr>
            <w:tcW w:w="3969" w:type="dxa"/>
          </w:tcPr>
          <w:p w14:paraId="6D1F75BF" w14:textId="77777777" w:rsidR="00A83B4E" w:rsidRPr="00CA7D85" w:rsidRDefault="00A83B4E" w:rsidP="00A83B4E">
            <w:pPr>
              <w:pStyle w:val="TAL"/>
            </w:pPr>
            <w:r w:rsidRPr="00CA7D85">
              <w:t xml:space="preserve">SS transmits </w:t>
            </w:r>
            <w:r w:rsidRPr="00CA7D85">
              <w:rPr>
                <w:i/>
              </w:rPr>
              <w:t>RRCReconfiguration</w:t>
            </w:r>
            <w:r w:rsidRPr="00CA7D85">
              <w:t xml:space="preserve"> message containing NR RadioBearerConfig to release PSCell and Split DRB.</w:t>
            </w:r>
          </w:p>
        </w:tc>
        <w:tc>
          <w:tcPr>
            <w:tcW w:w="709" w:type="dxa"/>
          </w:tcPr>
          <w:p w14:paraId="6AF51B31" w14:textId="77777777" w:rsidR="00A83B4E" w:rsidRPr="00CA7D85" w:rsidRDefault="00A83B4E" w:rsidP="00A83B4E">
            <w:pPr>
              <w:pStyle w:val="TAC"/>
            </w:pPr>
            <w:r w:rsidRPr="00CA7D85">
              <w:t>&lt;--</w:t>
            </w:r>
          </w:p>
        </w:tc>
        <w:tc>
          <w:tcPr>
            <w:tcW w:w="2977" w:type="dxa"/>
          </w:tcPr>
          <w:p w14:paraId="58211BEA" w14:textId="77777777" w:rsidR="00A83B4E" w:rsidRPr="00CA7D85" w:rsidRDefault="00A83B4E" w:rsidP="00A83B4E">
            <w:pPr>
              <w:pStyle w:val="TAL"/>
            </w:pPr>
            <w:r w:rsidRPr="00CA7D85">
              <w:rPr>
                <w:i/>
              </w:rPr>
              <w:t xml:space="preserve">RRCReconfiguration </w:t>
            </w:r>
          </w:p>
        </w:tc>
        <w:tc>
          <w:tcPr>
            <w:tcW w:w="567" w:type="dxa"/>
          </w:tcPr>
          <w:p w14:paraId="0938B641" w14:textId="77777777" w:rsidR="00A83B4E" w:rsidRPr="00CA7D85" w:rsidRDefault="00A83B4E" w:rsidP="00A83B4E">
            <w:pPr>
              <w:pStyle w:val="TAC"/>
            </w:pPr>
            <w:r w:rsidRPr="00CA7D85">
              <w:t>-</w:t>
            </w:r>
          </w:p>
        </w:tc>
        <w:tc>
          <w:tcPr>
            <w:tcW w:w="892" w:type="dxa"/>
          </w:tcPr>
          <w:p w14:paraId="5FB491B6" w14:textId="77777777" w:rsidR="00A83B4E" w:rsidRPr="00CA7D85" w:rsidRDefault="00A83B4E" w:rsidP="00A83B4E">
            <w:pPr>
              <w:pStyle w:val="TAC"/>
            </w:pPr>
            <w:r w:rsidRPr="00CA7D85">
              <w:t>-</w:t>
            </w:r>
          </w:p>
        </w:tc>
      </w:tr>
      <w:tr w:rsidR="00A83B4E" w:rsidRPr="00CA7D85" w14:paraId="540694D0" w14:textId="77777777" w:rsidTr="003F1FFB">
        <w:tc>
          <w:tcPr>
            <w:tcW w:w="648" w:type="dxa"/>
          </w:tcPr>
          <w:p w14:paraId="11065B1C" w14:textId="77777777" w:rsidR="00A83B4E" w:rsidRPr="00CA7D85" w:rsidRDefault="00A83B4E" w:rsidP="00A83B4E">
            <w:pPr>
              <w:pStyle w:val="TAC"/>
            </w:pPr>
            <w:r w:rsidRPr="00CA7D85">
              <w:t>8</w:t>
            </w:r>
          </w:p>
        </w:tc>
        <w:tc>
          <w:tcPr>
            <w:tcW w:w="3969" w:type="dxa"/>
          </w:tcPr>
          <w:p w14:paraId="3BE1F626" w14:textId="77777777" w:rsidR="00A83B4E" w:rsidRPr="00CA7D85" w:rsidRDefault="00A83B4E" w:rsidP="00A83B4E">
            <w:pPr>
              <w:pStyle w:val="TAL"/>
            </w:pPr>
            <w:r w:rsidRPr="00CA7D85">
              <w:t xml:space="preserve">Check: Does the UE transmit an </w:t>
            </w:r>
            <w:r w:rsidRPr="00CA7D85">
              <w:rPr>
                <w:i/>
              </w:rPr>
              <w:t>RRCReconfigurationComplete</w:t>
            </w:r>
            <w:r w:rsidRPr="00CA7D85">
              <w:t xml:space="preserve"> message?</w:t>
            </w:r>
          </w:p>
        </w:tc>
        <w:tc>
          <w:tcPr>
            <w:tcW w:w="709" w:type="dxa"/>
          </w:tcPr>
          <w:p w14:paraId="66ACD363" w14:textId="77777777" w:rsidR="00A83B4E" w:rsidRPr="00CA7D85" w:rsidRDefault="00A83B4E" w:rsidP="00A83B4E">
            <w:pPr>
              <w:pStyle w:val="TAC"/>
            </w:pPr>
            <w:r w:rsidRPr="00CA7D85">
              <w:t>--&gt;</w:t>
            </w:r>
          </w:p>
        </w:tc>
        <w:tc>
          <w:tcPr>
            <w:tcW w:w="2977" w:type="dxa"/>
          </w:tcPr>
          <w:p w14:paraId="0F367707" w14:textId="77777777" w:rsidR="00A83B4E" w:rsidRPr="00CA7D85" w:rsidRDefault="00A83B4E" w:rsidP="00A83B4E">
            <w:pPr>
              <w:pStyle w:val="TAL"/>
            </w:pPr>
            <w:r w:rsidRPr="00CA7D85">
              <w:rPr>
                <w:i/>
              </w:rPr>
              <w:t>RRCReconfigurationComplete</w:t>
            </w:r>
          </w:p>
        </w:tc>
        <w:tc>
          <w:tcPr>
            <w:tcW w:w="567" w:type="dxa"/>
          </w:tcPr>
          <w:p w14:paraId="3780F6E6" w14:textId="77777777" w:rsidR="00A83B4E" w:rsidRPr="00CA7D85" w:rsidRDefault="00A83B4E" w:rsidP="00A83B4E">
            <w:pPr>
              <w:pStyle w:val="TAC"/>
            </w:pPr>
            <w:r w:rsidRPr="00CA7D85">
              <w:t>3</w:t>
            </w:r>
          </w:p>
        </w:tc>
        <w:tc>
          <w:tcPr>
            <w:tcW w:w="892" w:type="dxa"/>
          </w:tcPr>
          <w:p w14:paraId="698CA799" w14:textId="77777777" w:rsidR="00A83B4E" w:rsidRPr="00CA7D85" w:rsidRDefault="00A83B4E" w:rsidP="00A83B4E">
            <w:pPr>
              <w:pStyle w:val="TAC"/>
            </w:pPr>
            <w:r w:rsidRPr="00CA7D85">
              <w:t>P</w:t>
            </w:r>
          </w:p>
        </w:tc>
      </w:tr>
    </w:tbl>
    <w:p w14:paraId="1B87CF8C" w14:textId="77777777" w:rsidR="00E82444" w:rsidRPr="00CA7D85" w:rsidRDefault="00E82444" w:rsidP="00E82444"/>
    <w:p w14:paraId="4431FB7C" w14:textId="77777777" w:rsidR="00E82444" w:rsidRPr="00CA7D85" w:rsidRDefault="00E82444" w:rsidP="00E82444">
      <w:pPr>
        <w:pStyle w:val="H6"/>
      </w:pPr>
      <w:r w:rsidRPr="00CA7D85">
        <w:lastRenderedPageBreak/>
        <w:t>8.2.2.5.2.3.3</w:t>
      </w:r>
      <w:r w:rsidRPr="00CA7D85">
        <w:tab/>
        <w:t>Specific message contents</w:t>
      </w:r>
    </w:p>
    <w:p w14:paraId="4C89A4C7" w14:textId="77777777" w:rsidR="00E82444" w:rsidRPr="00CA7D85" w:rsidRDefault="00E82444" w:rsidP="00E82444">
      <w:pPr>
        <w:pStyle w:val="TH"/>
      </w:pPr>
      <w:r w:rsidRPr="00CA7D85">
        <w:t xml:space="preserve">Table 8.2.2.5.2.3.3-1: </w:t>
      </w:r>
      <w:r w:rsidRPr="00CA7D85">
        <w:rPr>
          <w:bCs/>
          <w:i/>
          <w:iCs/>
        </w:rPr>
        <w:t>RRCReconfiguration</w:t>
      </w:r>
      <w:r w:rsidRPr="00CA7D85">
        <w:rPr>
          <w:i/>
        </w:rPr>
        <w:t xml:space="preserve"> </w:t>
      </w:r>
      <w:r w:rsidRPr="00CA7D85">
        <w:t>(step 1, Table 8.2.2.5.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E82444" w:rsidRPr="00CA7D85" w14:paraId="641D290B" w14:textId="77777777" w:rsidTr="003F1FFB">
        <w:tc>
          <w:tcPr>
            <w:tcW w:w="9720" w:type="dxa"/>
            <w:gridSpan w:val="4"/>
          </w:tcPr>
          <w:p w14:paraId="5783533D" w14:textId="28189054" w:rsidR="00E82444" w:rsidRPr="00CA7D85" w:rsidRDefault="001953B5" w:rsidP="003F1FFB">
            <w:pPr>
              <w:pStyle w:val="TAL"/>
            </w:pPr>
            <w:r w:rsidRPr="00CA7D85">
              <w:t>Derivation Path: TS 38.5</w:t>
            </w:r>
            <w:r w:rsidR="00E82444" w:rsidRPr="00CA7D85">
              <w:t>08-1 [4], Table 4.6.1-13</w:t>
            </w:r>
          </w:p>
        </w:tc>
      </w:tr>
      <w:tr w:rsidR="00E82444" w:rsidRPr="00CA7D85" w14:paraId="5F1552F3" w14:textId="77777777" w:rsidTr="003F1FFB">
        <w:tblPrEx>
          <w:tblCellMar>
            <w:left w:w="108" w:type="dxa"/>
            <w:right w:w="108" w:type="dxa"/>
          </w:tblCellMar>
        </w:tblPrEx>
        <w:tc>
          <w:tcPr>
            <w:tcW w:w="4500" w:type="dxa"/>
          </w:tcPr>
          <w:p w14:paraId="4DBC7BB0" w14:textId="77777777" w:rsidR="00E82444" w:rsidRPr="00CA7D85" w:rsidRDefault="00E82444" w:rsidP="003F1FFB">
            <w:pPr>
              <w:pStyle w:val="TAH"/>
            </w:pPr>
            <w:r w:rsidRPr="00CA7D85">
              <w:t>Information Element</w:t>
            </w:r>
          </w:p>
        </w:tc>
        <w:tc>
          <w:tcPr>
            <w:tcW w:w="2268" w:type="dxa"/>
          </w:tcPr>
          <w:p w14:paraId="52E1EFF8" w14:textId="77777777" w:rsidR="00E82444" w:rsidRPr="00CA7D85" w:rsidRDefault="00E82444" w:rsidP="003F1FFB">
            <w:pPr>
              <w:pStyle w:val="TAH"/>
            </w:pPr>
            <w:r w:rsidRPr="00CA7D85">
              <w:t>Value/remark</w:t>
            </w:r>
          </w:p>
        </w:tc>
        <w:tc>
          <w:tcPr>
            <w:tcW w:w="1701" w:type="dxa"/>
          </w:tcPr>
          <w:p w14:paraId="40BFDF8D" w14:textId="77777777" w:rsidR="00E82444" w:rsidRPr="00CA7D85" w:rsidRDefault="00E82444" w:rsidP="003F1FFB">
            <w:pPr>
              <w:pStyle w:val="TAH"/>
            </w:pPr>
            <w:r w:rsidRPr="00CA7D85">
              <w:t>Comment</w:t>
            </w:r>
          </w:p>
        </w:tc>
        <w:tc>
          <w:tcPr>
            <w:tcW w:w="1251" w:type="dxa"/>
          </w:tcPr>
          <w:p w14:paraId="1BEFF1A0" w14:textId="77777777" w:rsidR="00E82444" w:rsidRPr="00CA7D85" w:rsidRDefault="00E82444" w:rsidP="003F1FFB">
            <w:pPr>
              <w:pStyle w:val="TAH"/>
            </w:pPr>
            <w:r w:rsidRPr="00CA7D85">
              <w:t>Condition</w:t>
            </w:r>
          </w:p>
        </w:tc>
      </w:tr>
      <w:tr w:rsidR="00E82444" w:rsidRPr="00CA7D85" w14:paraId="538B3E2B" w14:textId="77777777" w:rsidTr="003F1FFB">
        <w:tblPrEx>
          <w:tblCellMar>
            <w:left w:w="108" w:type="dxa"/>
            <w:right w:w="108" w:type="dxa"/>
          </w:tblCellMar>
        </w:tblPrEx>
        <w:tc>
          <w:tcPr>
            <w:tcW w:w="4500" w:type="dxa"/>
          </w:tcPr>
          <w:p w14:paraId="501C2D96" w14:textId="77777777" w:rsidR="00E82444" w:rsidRPr="00CA7D85" w:rsidRDefault="00E82444" w:rsidP="003F1FFB">
            <w:pPr>
              <w:pStyle w:val="TAL"/>
            </w:pPr>
            <w:r w:rsidRPr="00CA7D85">
              <w:t>RRCReconfiguration ::= SEQUENCE {</w:t>
            </w:r>
          </w:p>
        </w:tc>
        <w:tc>
          <w:tcPr>
            <w:tcW w:w="2268" w:type="dxa"/>
          </w:tcPr>
          <w:p w14:paraId="640DB040" w14:textId="77777777" w:rsidR="00E82444" w:rsidRPr="00CA7D85" w:rsidRDefault="00E82444" w:rsidP="003F1FFB">
            <w:pPr>
              <w:pStyle w:val="TAL"/>
            </w:pPr>
          </w:p>
        </w:tc>
        <w:tc>
          <w:tcPr>
            <w:tcW w:w="1701" w:type="dxa"/>
          </w:tcPr>
          <w:p w14:paraId="7C2F8281" w14:textId="77777777" w:rsidR="00E82444" w:rsidRPr="00CA7D85" w:rsidRDefault="00E82444" w:rsidP="003F1FFB">
            <w:pPr>
              <w:pStyle w:val="TAL"/>
            </w:pPr>
          </w:p>
        </w:tc>
        <w:tc>
          <w:tcPr>
            <w:tcW w:w="1251" w:type="dxa"/>
          </w:tcPr>
          <w:p w14:paraId="45AE8759" w14:textId="77777777" w:rsidR="00E82444" w:rsidRPr="00CA7D85" w:rsidRDefault="00E82444" w:rsidP="003F1FFB">
            <w:pPr>
              <w:pStyle w:val="TAL"/>
            </w:pPr>
          </w:p>
        </w:tc>
      </w:tr>
      <w:tr w:rsidR="00E82444" w:rsidRPr="00CA7D85" w14:paraId="28988100" w14:textId="77777777" w:rsidTr="003F1FFB">
        <w:tblPrEx>
          <w:tblCellMar>
            <w:left w:w="108" w:type="dxa"/>
            <w:right w:w="108" w:type="dxa"/>
          </w:tblCellMar>
        </w:tblPrEx>
        <w:tc>
          <w:tcPr>
            <w:tcW w:w="4500" w:type="dxa"/>
          </w:tcPr>
          <w:p w14:paraId="1FDCD37C" w14:textId="77777777" w:rsidR="00E82444" w:rsidRPr="00CA7D85" w:rsidRDefault="00E82444" w:rsidP="003F1FFB">
            <w:pPr>
              <w:pStyle w:val="TAL"/>
            </w:pPr>
            <w:r w:rsidRPr="00CA7D85">
              <w:t xml:space="preserve">  criticalExtensions CHOICE {</w:t>
            </w:r>
          </w:p>
        </w:tc>
        <w:tc>
          <w:tcPr>
            <w:tcW w:w="2268" w:type="dxa"/>
          </w:tcPr>
          <w:p w14:paraId="75AA0A0B" w14:textId="77777777" w:rsidR="00E82444" w:rsidRPr="00CA7D85" w:rsidRDefault="00E82444" w:rsidP="003F1FFB">
            <w:pPr>
              <w:pStyle w:val="TAL"/>
            </w:pPr>
          </w:p>
        </w:tc>
        <w:tc>
          <w:tcPr>
            <w:tcW w:w="1701" w:type="dxa"/>
          </w:tcPr>
          <w:p w14:paraId="17504B93" w14:textId="77777777" w:rsidR="00E82444" w:rsidRPr="00CA7D85" w:rsidRDefault="00E82444" w:rsidP="003F1FFB">
            <w:pPr>
              <w:pStyle w:val="TAL"/>
            </w:pPr>
          </w:p>
        </w:tc>
        <w:tc>
          <w:tcPr>
            <w:tcW w:w="1251" w:type="dxa"/>
          </w:tcPr>
          <w:p w14:paraId="7E6FF860" w14:textId="77777777" w:rsidR="00E82444" w:rsidRPr="00CA7D85" w:rsidRDefault="00E82444" w:rsidP="003F1FFB">
            <w:pPr>
              <w:pStyle w:val="TAL"/>
            </w:pPr>
          </w:p>
        </w:tc>
      </w:tr>
      <w:tr w:rsidR="00E82444" w:rsidRPr="00CA7D85" w14:paraId="69DDBEA5" w14:textId="77777777" w:rsidTr="003F1FFB">
        <w:tblPrEx>
          <w:tblCellMar>
            <w:left w:w="108" w:type="dxa"/>
            <w:right w:w="108" w:type="dxa"/>
          </w:tblCellMar>
        </w:tblPrEx>
        <w:tc>
          <w:tcPr>
            <w:tcW w:w="4500" w:type="dxa"/>
          </w:tcPr>
          <w:p w14:paraId="7D9995DE" w14:textId="77777777" w:rsidR="00E82444" w:rsidRPr="00CA7D85" w:rsidRDefault="00E82444" w:rsidP="003F1FFB">
            <w:pPr>
              <w:pStyle w:val="TAL"/>
            </w:pPr>
            <w:r w:rsidRPr="00CA7D85">
              <w:t xml:space="preserve">    rrcReconfiguration SEQUENCE {</w:t>
            </w:r>
          </w:p>
        </w:tc>
        <w:tc>
          <w:tcPr>
            <w:tcW w:w="2268" w:type="dxa"/>
          </w:tcPr>
          <w:p w14:paraId="081760AF" w14:textId="77777777" w:rsidR="00E82444" w:rsidRPr="00CA7D85" w:rsidRDefault="00E82444" w:rsidP="003F1FFB">
            <w:pPr>
              <w:pStyle w:val="TAL"/>
            </w:pPr>
          </w:p>
        </w:tc>
        <w:tc>
          <w:tcPr>
            <w:tcW w:w="1701" w:type="dxa"/>
          </w:tcPr>
          <w:p w14:paraId="03E4D6F2" w14:textId="77777777" w:rsidR="00E82444" w:rsidRPr="00CA7D85" w:rsidRDefault="00E82444" w:rsidP="003F1FFB">
            <w:pPr>
              <w:pStyle w:val="TAL"/>
            </w:pPr>
          </w:p>
        </w:tc>
        <w:tc>
          <w:tcPr>
            <w:tcW w:w="1251" w:type="dxa"/>
          </w:tcPr>
          <w:p w14:paraId="7D16AC52" w14:textId="77777777" w:rsidR="00E82444" w:rsidRPr="00CA7D85" w:rsidRDefault="00E82444" w:rsidP="003F1FFB">
            <w:pPr>
              <w:pStyle w:val="TAL"/>
            </w:pPr>
          </w:p>
        </w:tc>
      </w:tr>
      <w:tr w:rsidR="00E82444" w:rsidRPr="00CA7D85" w14:paraId="1D3203D8" w14:textId="77777777" w:rsidTr="003F1FFB">
        <w:tblPrEx>
          <w:tblCellMar>
            <w:left w:w="108" w:type="dxa"/>
            <w:right w:w="108" w:type="dxa"/>
          </w:tblCellMar>
        </w:tblPrEx>
        <w:tc>
          <w:tcPr>
            <w:tcW w:w="4500" w:type="dxa"/>
            <w:shd w:val="clear" w:color="auto" w:fill="auto"/>
          </w:tcPr>
          <w:p w14:paraId="7AE7BFB1" w14:textId="77777777" w:rsidR="00E82444" w:rsidRPr="00CA7D85" w:rsidRDefault="00E82444" w:rsidP="003F1FFB">
            <w:pPr>
              <w:pStyle w:val="TAL"/>
            </w:pPr>
            <w:r w:rsidRPr="00CA7D85">
              <w:t xml:space="preserve">        nonCriticalExtension SEQUENCE {</w:t>
            </w:r>
          </w:p>
        </w:tc>
        <w:tc>
          <w:tcPr>
            <w:tcW w:w="2268" w:type="dxa"/>
            <w:shd w:val="clear" w:color="auto" w:fill="auto"/>
          </w:tcPr>
          <w:p w14:paraId="27B1DDE4" w14:textId="77777777" w:rsidR="00E82444" w:rsidRPr="00CA7D85" w:rsidRDefault="00E82444" w:rsidP="003F1FFB">
            <w:pPr>
              <w:pStyle w:val="TAL"/>
            </w:pPr>
          </w:p>
        </w:tc>
        <w:tc>
          <w:tcPr>
            <w:tcW w:w="1701" w:type="dxa"/>
            <w:shd w:val="clear" w:color="auto" w:fill="auto"/>
          </w:tcPr>
          <w:p w14:paraId="6D9A3F94" w14:textId="77777777" w:rsidR="00E82444" w:rsidRPr="00CA7D85" w:rsidRDefault="00E82444" w:rsidP="003F1FFB">
            <w:pPr>
              <w:pStyle w:val="TAL"/>
            </w:pPr>
          </w:p>
        </w:tc>
        <w:tc>
          <w:tcPr>
            <w:tcW w:w="1251" w:type="dxa"/>
            <w:shd w:val="clear" w:color="auto" w:fill="auto"/>
          </w:tcPr>
          <w:p w14:paraId="5186031B" w14:textId="77777777" w:rsidR="00E82444" w:rsidRPr="00CA7D85" w:rsidRDefault="00E82444" w:rsidP="003F1FFB">
            <w:pPr>
              <w:pStyle w:val="TAL"/>
            </w:pPr>
          </w:p>
        </w:tc>
      </w:tr>
      <w:tr w:rsidR="00F14166" w:rsidRPr="00CA7D85" w14:paraId="1F59D9B4" w14:textId="77777777" w:rsidTr="00872949">
        <w:tblPrEx>
          <w:tblCellMar>
            <w:left w:w="108" w:type="dxa"/>
            <w:right w:w="108" w:type="dxa"/>
          </w:tblCellMar>
        </w:tblPrEx>
        <w:tc>
          <w:tcPr>
            <w:tcW w:w="4500" w:type="dxa"/>
            <w:shd w:val="clear" w:color="auto" w:fill="auto"/>
          </w:tcPr>
          <w:p w14:paraId="22CA3190" w14:textId="77777777" w:rsidR="00F14166" w:rsidRPr="00CA7D85" w:rsidRDefault="00F14166" w:rsidP="00872949">
            <w:pPr>
              <w:pStyle w:val="TAL"/>
            </w:pPr>
            <w:r w:rsidRPr="00CA7D85">
              <w:rPr>
                <w:rFonts w:eastAsia="SimSun"/>
              </w:rPr>
              <w:t xml:space="preserve">          masterCellGroup</w:t>
            </w:r>
          </w:p>
        </w:tc>
        <w:tc>
          <w:tcPr>
            <w:tcW w:w="2268" w:type="dxa"/>
            <w:shd w:val="clear" w:color="auto" w:fill="auto"/>
          </w:tcPr>
          <w:p w14:paraId="41DC2EB7" w14:textId="77777777" w:rsidR="00F14166" w:rsidRPr="00CA7D85" w:rsidRDefault="00F14166" w:rsidP="00872949">
            <w:pPr>
              <w:pStyle w:val="TAL"/>
            </w:pPr>
            <w:r w:rsidRPr="00CA7D85">
              <w:rPr>
                <w:rFonts w:eastAsia="SimSun"/>
              </w:rPr>
              <w:t xml:space="preserve">CellGroupConfig </w:t>
            </w:r>
            <w:r w:rsidRPr="00CA7D85">
              <w:t xml:space="preserve">as defined in TS 38.508-1 [4], Table 4.6.1-19 </w:t>
            </w:r>
            <w:r w:rsidRPr="00CA7D85">
              <w:rPr>
                <w:rFonts w:eastAsia="SimSun"/>
              </w:rPr>
              <w:t xml:space="preserve">with condition </w:t>
            </w:r>
            <w:r w:rsidRPr="00CA7D85">
              <w:t>DRBn</w:t>
            </w:r>
          </w:p>
        </w:tc>
        <w:tc>
          <w:tcPr>
            <w:tcW w:w="1701" w:type="dxa"/>
            <w:shd w:val="clear" w:color="auto" w:fill="auto"/>
          </w:tcPr>
          <w:p w14:paraId="36F8EE4F" w14:textId="77777777" w:rsidR="00F14166" w:rsidRPr="00CA7D85" w:rsidRDefault="00F14166" w:rsidP="00872949">
            <w:pPr>
              <w:pStyle w:val="TAL"/>
            </w:pPr>
            <w:r w:rsidRPr="00CA7D85">
              <w:t>SCG DRBn added in master cell group</w:t>
            </w:r>
          </w:p>
        </w:tc>
        <w:tc>
          <w:tcPr>
            <w:tcW w:w="1251" w:type="dxa"/>
            <w:shd w:val="clear" w:color="auto" w:fill="auto"/>
          </w:tcPr>
          <w:p w14:paraId="06DB1FA6" w14:textId="77777777" w:rsidR="00F14166" w:rsidRPr="00CA7D85" w:rsidRDefault="00F14166" w:rsidP="00872949">
            <w:pPr>
              <w:pStyle w:val="TAL"/>
            </w:pPr>
          </w:p>
        </w:tc>
      </w:tr>
      <w:tr w:rsidR="00E82444" w:rsidRPr="00CA7D85" w14:paraId="28C6DD84" w14:textId="77777777" w:rsidTr="003F1FFB">
        <w:tblPrEx>
          <w:tblCellMar>
            <w:left w:w="108" w:type="dxa"/>
            <w:right w:w="108" w:type="dxa"/>
          </w:tblCellMar>
        </w:tblPrEx>
        <w:tc>
          <w:tcPr>
            <w:tcW w:w="4500" w:type="dxa"/>
          </w:tcPr>
          <w:p w14:paraId="5501A349" w14:textId="77777777" w:rsidR="00E82444" w:rsidRPr="00CA7D85" w:rsidRDefault="00E82444" w:rsidP="003F1FFB">
            <w:pPr>
              <w:pStyle w:val="TAL"/>
            </w:pPr>
            <w:r w:rsidRPr="00CA7D85">
              <w:t xml:space="preserve">          nonCriticalExtension SEQUENCE {</w:t>
            </w:r>
          </w:p>
        </w:tc>
        <w:tc>
          <w:tcPr>
            <w:tcW w:w="2268" w:type="dxa"/>
          </w:tcPr>
          <w:p w14:paraId="3AE1F9A4" w14:textId="77777777" w:rsidR="00E82444" w:rsidRPr="00CA7D85" w:rsidRDefault="00E82444" w:rsidP="003F1FFB">
            <w:pPr>
              <w:pStyle w:val="TAL"/>
            </w:pPr>
          </w:p>
        </w:tc>
        <w:tc>
          <w:tcPr>
            <w:tcW w:w="1701" w:type="dxa"/>
          </w:tcPr>
          <w:p w14:paraId="0A32E56B" w14:textId="77777777" w:rsidR="00E82444" w:rsidRPr="00CA7D85" w:rsidRDefault="00E82444" w:rsidP="003F1FFB">
            <w:pPr>
              <w:pStyle w:val="TAL"/>
            </w:pPr>
          </w:p>
        </w:tc>
        <w:tc>
          <w:tcPr>
            <w:tcW w:w="1251" w:type="dxa"/>
          </w:tcPr>
          <w:p w14:paraId="5D97EF5E" w14:textId="77777777" w:rsidR="00E82444" w:rsidRPr="00CA7D85" w:rsidRDefault="00E82444" w:rsidP="003F1FFB">
            <w:pPr>
              <w:pStyle w:val="TAL"/>
            </w:pPr>
          </w:p>
        </w:tc>
      </w:tr>
      <w:tr w:rsidR="00E82444" w:rsidRPr="00CA7D85" w14:paraId="65353F7F" w14:textId="77777777" w:rsidTr="003F1FFB">
        <w:tblPrEx>
          <w:tblCellMar>
            <w:left w:w="108" w:type="dxa"/>
            <w:right w:w="108" w:type="dxa"/>
          </w:tblCellMar>
        </w:tblPrEx>
        <w:tc>
          <w:tcPr>
            <w:tcW w:w="4500" w:type="dxa"/>
          </w:tcPr>
          <w:p w14:paraId="702CC7CC" w14:textId="77777777" w:rsidR="00E82444" w:rsidRPr="00CA7D85" w:rsidRDefault="00E82444" w:rsidP="003F1FFB">
            <w:pPr>
              <w:pStyle w:val="TAL"/>
            </w:pPr>
            <w:r w:rsidRPr="00CA7D85">
              <w:t xml:space="preserve">            mrdc-SecondaryCellGroupConfig CHOICE {</w:t>
            </w:r>
          </w:p>
        </w:tc>
        <w:tc>
          <w:tcPr>
            <w:tcW w:w="2268" w:type="dxa"/>
          </w:tcPr>
          <w:p w14:paraId="00F9DBD1" w14:textId="77777777" w:rsidR="00E82444" w:rsidRPr="00CA7D85" w:rsidRDefault="00E82444" w:rsidP="003F1FFB">
            <w:pPr>
              <w:pStyle w:val="TAL"/>
            </w:pPr>
          </w:p>
        </w:tc>
        <w:tc>
          <w:tcPr>
            <w:tcW w:w="1701" w:type="dxa"/>
          </w:tcPr>
          <w:p w14:paraId="0C729A66" w14:textId="77777777" w:rsidR="00E82444" w:rsidRPr="00CA7D85" w:rsidRDefault="00E82444" w:rsidP="003F1FFB">
            <w:pPr>
              <w:pStyle w:val="TAL"/>
            </w:pPr>
          </w:p>
        </w:tc>
        <w:tc>
          <w:tcPr>
            <w:tcW w:w="1251" w:type="dxa"/>
          </w:tcPr>
          <w:p w14:paraId="2399FABF" w14:textId="77777777" w:rsidR="00E82444" w:rsidRPr="00CA7D85" w:rsidRDefault="00E82444" w:rsidP="003F1FFB">
            <w:pPr>
              <w:pStyle w:val="TAL"/>
            </w:pPr>
          </w:p>
        </w:tc>
      </w:tr>
      <w:tr w:rsidR="00E82444" w:rsidRPr="00CA7D85" w14:paraId="0A36029D" w14:textId="77777777" w:rsidTr="003F1FFB">
        <w:tc>
          <w:tcPr>
            <w:tcW w:w="4500" w:type="dxa"/>
          </w:tcPr>
          <w:p w14:paraId="46D1E5FB" w14:textId="77777777" w:rsidR="00E82444" w:rsidRPr="00CA7D85" w:rsidRDefault="00E82444" w:rsidP="003F1FFB">
            <w:pPr>
              <w:pStyle w:val="TAL"/>
            </w:pPr>
            <w:r w:rsidRPr="00CA7D85">
              <w:t xml:space="preserve">              setup SEQUENCE {</w:t>
            </w:r>
          </w:p>
        </w:tc>
        <w:tc>
          <w:tcPr>
            <w:tcW w:w="2268" w:type="dxa"/>
          </w:tcPr>
          <w:p w14:paraId="7D70B37C" w14:textId="77777777" w:rsidR="00E82444" w:rsidRPr="00CA7D85" w:rsidRDefault="00E82444" w:rsidP="003F1FFB">
            <w:pPr>
              <w:pStyle w:val="TAL"/>
            </w:pPr>
          </w:p>
        </w:tc>
        <w:tc>
          <w:tcPr>
            <w:tcW w:w="1701" w:type="dxa"/>
          </w:tcPr>
          <w:p w14:paraId="67A28C10" w14:textId="77777777" w:rsidR="00E82444" w:rsidRPr="00CA7D85" w:rsidRDefault="00E82444" w:rsidP="003F1FFB">
            <w:pPr>
              <w:pStyle w:val="TAL"/>
            </w:pPr>
          </w:p>
        </w:tc>
        <w:tc>
          <w:tcPr>
            <w:tcW w:w="1251" w:type="dxa"/>
          </w:tcPr>
          <w:p w14:paraId="61E430EE" w14:textId="77777777" w:rsidR="00E82444" w:rsidRPr="00CA7D85" w:rsidRDefault="00E82444" w:rsidP="003F1FFB">
            <w:pPr>
              <w:pStyle w:val="TAL"/>
            </w:pPr>
          </w:p>
        </w:tc>
      </w:tr>
      <w:tr w:rsidR="00E82444" w:rsidRPr="00CA7D85" w14:paraId="0E59976C" w14:textId="77777777" w:rsidTr="003F1FFB">
        <w:tc>
          <w:tcPr>
            <w:tcW w:w="4500" w:type="dxa"/>
          </w:tcPr>
          <w:p w14:paraId="550F06F1" w14:textId="77777777" w:rsidR="00E82444" w:rsidRPr="00CA7D85" w:rsidRDefault="00E82444" w:rsidP="003F1FFB">
            <w:pPr>
              <w:pStyle w:val="TAL"/>
            </w:pPr>
            <w:r w:rsidRPr="00CA7D85">
              <w:t xml:space="preserve">                mrdc-SecondaryCellGroup CHOICE {</w:t>
            </w:r>
          </w:p>
        </w:tc>
        <w:tc>
          <w:tcPr>
            <w:tcW w:w="2268" w:type="dxa"/>
          </w:tcPr>
          <w:p w14:paraId="3C8A3773" w14:textId="77777777" w:rsidR="00E82444" w:rsidRPr="00CA7D85" w:rsidRDefault="00E82444" w:rsidP="003F1FFB">
            <w:pPr>
              <w:pStyle w:val="TAL"/>
            </w:pPr>
          </w:p>
        </w:tc>
        <w:tc>
          <w:tcPr>
            <w:tcW w:w="1701" w:type="dxa"/>
          </w:tcPr>
          <w:p w14:paraId="1D7DFFD6" w14:textId="77777777" w:rsidR="00E82444" w:rsidRPr="00CA7D85" w:rsidRDefault="00E82444" w:rsidP="003F1FFB">
            <w:pPr>
              <w:pStyle w:val="TAL"/>
            </w:pPr>
          </w:p>
        </w:tc>
        <w:tc>
          <w:tcPr>
            <w:tcW w:w="1251" w:type="dxa"/>
          </w:tcPr>
          <w:p w14:paraId="05CC6C0B" w14:textId="77777777" w:rsidR="00E82444" w:rsidRPr="00CA7D85" w:rsidRDefault="00E82444" w:rsidP="003F1FFB">
            <w:pPr>
              <w:pStyle w:val="TAL"/>
            </w:pPr>
          </w:p>
        </w:tc>
      </w:tr>
      <w:tr w:rsidR="00E82444" w:rsidRPr="00CA7D85" w14:paraId="1BB0FD98" w14:textId="77777777" w:rsidTr="003F1FFB">
        <w:tc>
          <w:tcPr>
            <w:tcW w:w="4500" w:type="dxa"/>
          </w:tcPr>
          <w:p w14:paraId="1E12D145" w14:textId="77777777" w:rsidR="00E82444" w:rsidRPr="00CA7D85" w:rsidRDefault="00E82444" w:rsidP="003F1FFB">
            <w:pPr>
              <w:pStyle w:val="TAL"/>
            </w:pPr>
            <w:r w:rsidRPr="00CA7D85">
              <w:t xml:space="preserve">                  nr-SCG</w:t>
            </w:r>
          </w:p>
        </w:tc>
        <w:tc>
          <w:tcPr>
            <w:tcW w:w="2268" w:type="dxa"/>
          </w:tcPr>
          <w:p w14:paraId="52F2FF09" w14:textId="77777777" w:rsidR="00E82444" w:rsidRPr="00CA7D85" w:rsidRDefault="00E82444" w:rsidP="003F1FFB">
            <w:pPr>
              <w:pStyle w:val="TAL"/>
            </w:pPr>
            <w:r w:rsidRPr="00CA7D85">
              <w:t>OCTET STRING (CONTAINING RRCReconfiguration)</w:t>
            </w:r>
            <w:r w:rsidR="007D0E2D" w:rsidRPr="00CA7D85">
              <w:t xml:space="preserve"> as defined in </w:t>
            </w:r>
            <w:r w:rsidR="00F14166" w:rsidRPr="00CA7D85">
              <w:t xml:space="preserve">TS 38.508-1 [4], </w:t>
            </w:r>
            <w:r w:rsidR="007D0E2D" w:rsidRPr="00CA7D85">
              <w:t>Table 4.6.1-13 with condition NR-DC_SCG</w:t>
            </w:r>
          </w:p>
        </w:tc>
        <w:tc>
          <w:tcPr>
            <w:tcW w:w="1701" w:type="dxa"/>
          </w:tcPr>
          <w:p w14:paraId="4F2ED43C" w14:textId="77777777" w:rsidR="00E82444" w:rsidRPr="00CA7D85" w:rsidRDefault="00E82444" w:rsidP="003F1FFB">
            <w:pPr>
              <w:pStyle w:val="TAL"/>
            </w:pPr>
          </w:p>
        </w:tc>
        <w:tc>
          <w:tcPr>
            <w:tcW w:w="1251" w:type="dxa"/>
          </w:tcPr>
          <w:p w14:paraId="5290E513" w14:textId="77777777" w:rsidR="00E82444" w:rsidRPr="00CA7D85" w:rsidRDefault="00E82444" w:rsidP="003F1FFB">
            <w:pPr>
              <w:pStyle w:val="TAL"/>
            </w:pPr>
          </w:p>
        </w:tc>
      </w:tr>
      <w:tr w:rsidR="00E82444" w:rsidRPr="00CA7D85" w14:paraId="5EDF5268" w14:textId="77777777" w:rsidTr="003F1FFB">
        <w:tc>
          <w:tcPr>
            <w:tcW w:w="4500" w:type="dxa"/>
          </w:tcPr>
          <w:p w14:paraId="6FFD7513" w14:textId="77777777" w:rsidR="00E82444" w:rsidRPr="00CA7D85" w:rsidRDefault="00E82444" w:rsidP="003F1FFB">
            <w:pPr>
              <w:pStyle w:val="TAL"/>
            </w:pPr>
            <w:r w:rsidRPr="00CA7D85">
              <w:t xml:space="preserve">                }</w:t>
            </w:r>
          </w:p>
        </w:tc>
        <w:tc>
          <w:tcPr>
            <w:tcW w:w="2268" w:type="dxa"/>
          </w:tcPr>
          <w:p w14:paraId="69815755" w14:textId="77777777" w:rsidR="00E82444" w:rsidRPr="00CA7D85" w:rsidRDefault="00E82444" w:rsidP="003F1FFB">
            <w:pPr>
              <w:pStyle w:val="TAL"/>
            </w:pPr>
          </w:p>
        </w:tc>
        <w:tc>
          <w:tcPr>
            <w:tcW w:w="1701" w:type="dxa"/>
          </w:tcPr>
          <w:p w14:paraId="2200346B" w14:textId="77777777" w:rsidR="00E82444" w:rsidRPr="00CA7D85" w:rsidRDefault="00E82444" w:rsidP="003F1FFB">
            <w:pPr>
              <w:pStyle w:val="TAL"/>
            </w:pPr>
          </w:p>
        </w:tc>
        <w:tc>
          <w:tcPr>
            <w:tcW w:w="1251" w:type="dxa"/>
          </w:tcPr>
          <w:p w14:paraId="7CE7ACDB" w14:textId="77777777" w:rsidR="00E82444" w:rsidRPr="00CA7D85" w:rsidRDefault="00E82444" w:rsidP="003F1FFB">
            <w:pPr>
              <w:pStyle w:val="TAL"/>
            </w:pPr>
          </w:p>
        </w:tc>
      </w:tr>
      <w:tr w:rsidR="00E82444" w:rsidRPr="00CA7D85" w14:paraId="1C21321A" w14:textId="77777777" w:rsidTr="003F1FFB">
        <w:tc>
          <w:tcPr>
            <w:tcW w:w="4500" w:type="dxa"/>
          </w:tcPr>
          <w:p w14:paraId="38693B92" w14:textId="77777777" w:rsidR="00E82444" w:rsidRPr="00CA7D85" w:rsidRDefault="00E82444" w:rsidP="003F1FFB">
            <w:pPr>
              <w:pStyle w:val="TAL"/>
            </w:pPr>
            <w:r w:rsidRPr="00CA7D85">
              <w:t xml:space="preserve">              }</w:t>
            </w:r>
          </w:p>
        </w:tc>
        <w:tc>
          <w:tcPr>
            <w:tcW w:w="2268" w:type="dxa"/>
          </w:tcPr>
          <w:p w14:paraId="381F1712" w14:textId="77777777" w:rsidR="00E82444" w:rsidRPr="00CA7D85" w:rsidRDefault="00E82444" w:rsidP="003F1FFB">
            <w:pPr>
              <w:pStyle w:val="TAL"/>
            </w:pPr>
          </w:p>
        </w:tc>
        <w:tc>
          <w:tcPr>
            <w:tcW w:w="1701" w:type="dxa"/>
          </w:tcPr>
          <w:p w14:paraId="1BC4EEE0" w14:textId="77777777" w:rsidR="00E82444" w:rsidRPr="00CA7D85" w:rsidRDefault="00E82444" w:rsidP="003F1FFB">
            <w:pPr>
              <w:pStyle w:val="TAL"/>
            </w:pPr>
          </w:p>
        </w:tc>
        <w:tc>
          <w:tcPr>
            <w:tcW w:w="1251" w:type="dxa"/>
          </w:tcPr>
          <w:p w14:paraId="6D0CB8FA" w14:textId="77777777" w:rsidR="00E82444" w:rsidRPr="00CA7D85" w:rsidRDefault="00E82444" w:rsidP="003F1FFB">
            <w:pPr>
              <w:pStyle w:val="TAL"/>
            </w:pPr>
          </w:p>
        </w:tc>
      </w:tr>
      <w:tr w:rsidR="00E82444" w:rsidRPr="00CA7D85" w14:paraId="76BE7B0A" w14:textId="77777777" w:rsidTr="003F1FFB">
        <w:tc>
          <w:tcPr>
            <w:tcW w:w="4500" w:type="dxa"/>
          </w:tcPr>
          <w:p w14:paraId="408BDCD9" w14:textId="77777777" w:rsidR="00E82444" w:rsidRPr="00CA7D85" w:rsidRDefault="00E82444" w:rsidP="003F1FFB">
            <w:pPr>
              <w:pStyle w:val="TAL"/>
            </w:pPr>
            <w:r w:rsidRPr="00CA7D85">
              <w:t xml:space="preserve">            }</w:t>
            </w:r>
          </w:p>
        </w:tc>
        <w:tc>
          <w:tcPr>
            <w:tcW w:w="2268" w:type="dxa"/>
          </w:tcPr>
          <w:p w14:paraId="50A43CA9" w14:textId="77777777" w:rsidR="00E82444" w:rsidRPr="00CA7D85" w:rsidRDefault="00E82444" w:rsidP="003F1FFB">
            <w:pPr>
              <w:pStyle w:val="TAL"/>
            </w:pPr>
          </w:p>
        </w:tc>
        <w:tc>
          <w:tcPr>
            <w:tcW w:w="1701" w:type="dxa"/>
          </w:tcPr>
          <w:p w14:paraId="47B7F257" w14:textId="77777777" w:rsidR="00E82444" w:rsidRPr="00CA7D85" w:rsidRDefault="00E82444" w:rsidP="003F1FFB">
            <w:pPr>
              <w:pStyle w:val="TAL"/>
            </w:pPr>
          </w:p>
        </w:tc>
        <w:tc>
          <w:tcPr>
            <w:tcW w:w="1251" w:type="dxa"/>
          </w:tcPr>
          <w:p w14:paraId="76D8D05D" w14:textId="77777777" w:rsidR="00E82444" w:rsidRPr="00CA7D85" w:rsidRDefault="00E82444" w:rsidP="003F1FFB">
            <w:pPr>
              <w:pStyle w:val="TAL"/>
            </w:pPr>
          </w:p>
        </w:tc>
      </w:tr>
      <w:tr w:rsidR="007D0E2D" w:rsidRPr="00CA7D85" w14:paraId="4C3C25F9" w14:textId="77777777" w:rsidTr="00EC22C8">
        <w:tc>
          <w:tcPr>
            <w:tcW w:w="4500" w:type="dxa"/>
          </w:tcPr>
          <w:p w14:paraId="04832732" w14:textId="77777777" w:rsidR="007D0E2D" w:rsidRPr="00CA7D85" w:rsidRDefault="007D0E2D" w:rsidP="00EC22C8">
            <w:pPr>
              <w:pStyle w:val="TAL"/>
            </w:pPr>
            <w:r w:rsidRPr="00CA7D85">
              <w:t xml:space="preserve">            radioBearerConfig2</w:t>
            </w:r>
          </w:p>
        </w:tc>
        <w:tc>
          <w:tcPr>
            <w:tcW w:w="2268" w:type="dxa"/>
          </w:tcPr>
          <w:p w14:paraId="368366AE" w14:textId="77777777" w:rsidR="007D0E2D" w:rsidRPr="00CA7D85" w:rsidRDefault="007D0E2D" w:rsidP="00EC22C8">
            <w:pPr>
              <w:pStyle w:val="TAL"/>
            </w:pPr>
            <w:r w:rsidRPr="00CA7D85">
              <w:t>OCTET STRING (CONTAINING RadioBearerConfig)</w:t>
            </w:r>
            <w:r w:rsidR="00F14166" w:rsidRPr="00CA7D85">
              <w:t xml:space="preserve"> as defined in TS 38.508-1 [4], with condition DRBn, Split and SecondaryKeys</w:t>
            </w:r>
          </w:p>
        </w:tc>
        <w:tc>
          <w:tcPr>
            <w:tcW w:w="1701" w:type="dxa"/>
          </w:tcPr>
          <w:p w14:paraId="6A06FFEB" w14:textId="77777777" w:rsidR="007D0E2D" w:rsidRPr="00CA7D85" w:rsidRDefault="007D0E2D" w:rsidP="00EC22C8">
            <w:pPr>
              <w:pStyle w:val="TAL"/>
            </w:pPr>
          </w:p>
        </w:tc>
        <w:tc>
          <w:tcPr>
            <w:tcW w:w="1251" w:type="dxa"/>
          </w:tcPr>
          <w:p w14:paraId="2994CAFD" w14:textId="77777777" w:rsidR="007D0E2D" w:rsidRPr="00CA7D85" w:rsidRDefault="007D0E2D" w:rsidP="00EC22C8">
            <w:pPr>
              <w:pStyle w:val="TAL"/>
            </w:pPr>
          </w:p>
        </w:tc>
      </w:tr>
      <w:tr w:rsidR="00E82444" w:rsidRPr="00CA7D85" w14:paraId="5E76B09F" w14:textId="77777777" w:rsidTr="003F1FFB">
        <w:tc>
          <w:tcPr>
            <w:tcW w:w="4500" w:type="dxa"/>
          </w:tcPr>
          <w:p w14:paraId="3A89A809" w14:textId="77777777" w:rsidR="00E82444" w:rsidRPr="00CA7D85" w:rsidRDefault="00E82444" w:rsidP="003F1FFB">
            <w:pPr>
              <w:pStyle w:val="TAL"/>
            </w:pPr>
            <w:r w:rsidRPr="00CA7D85">
              <w:t xml:space="preserve">          }</w:t>
            </w:r>
          </w:p>
        </w:tc>
        <w:tc>
          <w:tcPr>
            <w:tcW w:w="2268" w:type="dxa"/>
          </w:tcPr>
          <w:p w14:paraId="4E002E4C" w14:textId="77777777" w:rsidR="00E82444" w:rsidRPr="00CA7D85" w:rsidRDefault="00E82444" w:rsidP="003F1FFB">
            <w:pPr>
              <w:pStyle w:val="TAL"/>
            </w:pPr>
          </w:p>
        </w:tc>
        <w:tc>
          <w:tcPr>
            <w:tcW w:w="1701" w:type="dxa"/>
          </w:tcPr>
          <w:p w14:paraId="77FCE8F5" w14:textId="77777777" w:rsidR="00E82444" w:rsidRPr="00CA7D85" w:rsidRDefault="00E82444" w:rsidP="003F1FFB">
            <w:pPr>
              <w:pStyle w:val="TAL"/>
            </w:pPr>
          </w:p>
        </w:tc>
        <w:tc>
          <w:tcPr>
            <w:tcW w:w="1251" w:type="dxa"/>
          </w:tcPr>
          <w:p w14:paraId="3C81E68E" w14:textId="77777777" w:rsidR="00E82444" w:rsidRPr="00CA7D85" w:rsidRDefault="00E82444" w:rsidP="003F1FFB">
            <w:pPr>
              <w:pStyle w:val="TAL"/>
            </w:pPr>
          </w:p>
        </w:tc>
      </w:tr>
      <w:tr w:rsidR="00E82444" w:rsidRPr="00CA7D85" w14:paraId="698A976A" w14:textId="77777777" w:rsidTr="003F1FFB">
        <w:tc>
          <w:tcPr>
            <w:tcW w:w="4500" w:type="dxa"/>
          </w:tcPr>
          <w:p w14:paraId="0A62B834" w14:textId="77777777" w:rsidR="00E82444" w:rsidRPr="00CA7D85" w:rsidRDefault="00E82444" w:rsidP="003F1FFB">
            <w:pPr>
              <w:pStyle w:val="TAL"/>
            </w:pPr>
            <w:r w:rsidRPr="00CA7D85">
              <w:t xml:space="preserve">        }</w:t>
            </w:r>
          </w:p>
        </w:tc>
        <w:tc>
          <w:tcPr>
            <w:tcW w:w="2268" w:type="dxa"/>
          </w:tcPr>
          <w:p w14:paraId="084160B6" w14:textId="77777777" w:rsidR="00E82444" w:rsidRPr="00CA7D85" w:rsidRDefault="00E82444" w:rsidP="003F1FFB">
            <w:pPr>
              <w:pStyle w:val="TAL"/>
            </w:pPr>
          </w:p>
        </w:tc>
        <w:tc>
          <w:tcPr>
            <w:tcW w:w="1701" w:type="dxa"/>
          </w:tcPr>
          <w:p w14:paraId="4F27D3F9" w14:textId="77777777" w:rsidR="00E82444" w:rsidRPr="00CA7D85" w:rsidRDefault="00E82444" w:rsidP="003F1FFB">
            <w:pPr>
              <w:pStyle w:val="TAL"/>
            </w:pPr>
          </w:p>
        </w:tc>
        <w:tc>
          <w:tcPr>
            <w:tcW w:w="1251" w:type="dxa"/>
          </w:tcPr>
          <w:p w14:paraId="45FBD797" w14:textId="77777777" w:rsidR="00E82444" w:rsidRPr="00CA7D85" w:rsidRDefault="00E82444" w:rsidP="003F1FFB">
            <w:pPr>
              <w:pStyle w:val="TAL"/>
            </w:pPr>
          </w:p>
        </w:tc>
      </w:tr>
      <w:tr w:rsidR="00E82444" w:rsidRPr="00CA7D85" w14:paraId="4AC345A4" w14:textId="77777777" w:rsidTr="003F1FFB">
        <w:tc>
          <w:tcPr>
            <w:tcW w:w="4500" w:type="dxa"/>
          </w:tcPr>
          <w:p w14:paraId="04DFBC5E" w14:textId="77777777" w:rsidR="00E82444" w:rsidRPr="00CA7D85" w:rsidRDefault="00E82444" w:rsidP="003F1FFB">
            <w:pPr>
              <w:pStyle w:val="TAL"/>
            </w:pPr>
            <w:r w:rsidRPr="00CA7D85">
              <w:t xml:space="preserve">      }</w:t>
            </w:r>
          </w:p>
        </w:tc>
        <w:tc>
          <w:tcPr>
            <w:tcW w:w="2268" w:type="dxa"/>
          </w:tcPr>
          <w:p w14:paraId="164A031F" w14:textId="77777777" w:rsidR="00E82444" w:rsidRPr="00CA7D85" w:rsidRDefault="00E82444" w:rsidP="003F1FFB">
            <w:pPr>
              <w:pStyle w:val="TAL"/>
            </w:pPr>
          </w:p>
        </w:tc>
        <w:tc>
          <w:tcPr>
            <w:tcW w:w="1701" w:type="dxa"/>
          </w:tcPr>
          <w:p w14:paraId="30666CBE" w14:textId="77777777" w:rsidR="00E82444" w:rsidRPr="00CA7D85" w:rsidRDefault="00E82444" w:rsidP="003F1FFB">
            <w:pPr>
              <w:pStyle w:val="TAL"/>
            </w:pPr>
          </w:p>
        </w:tc>
        <w:tc>
          <w:tcPr>
            <w:tcW w:w="1251" w:type="dxa"/>
          </w:tcPr>
          <w:p w14:paraId="64667C81" w14:textId="77777777" w:rsidR="00E82444" w:rsidRPr="00CA7D85" w:rsidRDefault="00E82444" w:rsidP="003F1FFB">
            <w:pPr>
              <w:pStyle w:val="TAL"/>
            </w:pPr>
          </w:p>
        </w:tc>
      </w:tr>
      <w:tr w:rsidR="00E82444" w:rsidRPr="00CA7D85" w14:paraId="57DFA5FC" w14:textId="77777777" w:rsidTr="003F1FFB">
        <w:tc>
          <w:tcPr>
            <w:tcW w:w="4500" w:type="dxa"/>
          </w:tcPr>
          <w:p w14:paraId="40538A2E" w14:textId="77777777" w:rsidR="00E82444" w:rsidRPr="00CA7D85" w:rsidRDefault="00E82444" w:rsidP="003F1FFB">
            <w:pPr>
              <w:pStyle w:val="TAL"/>
            </w:pPr>
            <w:r w:rsidRPr="00CA7D85">
              <w:t xml:space="preserve">    }</w:t>
            </w:r>
          </w:p>
        </w:tc>
        <w:tc>
          <w:tcPr>
            <w:tcW w:w="2268" w:type="dxa"/>
          </w:tcPr>
          <w:p w14:paraId="5FE8EC3D" w14:textId="77777777" w:rsidR="00E82444" w:rsidRPr="00CA7D85" w:rsidRDefault="00E82444" w:rsidP="003F1FFB">
            <w:pPr>
              <w:pStyle w:val="TAL"/>
            </w:pPr>
          </w:p>
        </w:tc>
        <w:tc>
          <w:tcPr>
            <w:tcW w:w="1701" w:type="dxa"/>
          </w:tcPr>
          <w:p w14:paraId="05BBBEB9" w14:textId="77777777" w:rsidR="00E82444" w:rsidRPr="00CA7D85" w:rsidRDefault="00E82444" w:rsidP="003F1FFB">
            <w:pPr>
              <w:pStyle w:val="TAL"/>
            </w:pPr>
          </w:p>
        </w:tc>
        <w:tc>
          <w:tcPr>
            <w:tcW w:w="1251" w:type="dxa"/>
          </w:tcPr>
          <w:p w14:paraId="0E907B87" w14:textId="77777777" w:rsidR="00E82444" w:rsidRPr="00CA7D85" w:rsidRDefault="00E82444" w:rsidP="003F1FFB">
            <w:pPr>
              <w:pStyle w:val="TAL"/>
            </w:pPr>
          </w:p>
        </w:tc>
      </w:tr>
      <w:tr w:rsidR="00E82444" w:rsidRPr="00CA7D85" w14:paraId="3997FD90" w14:textId="77777777" w:rsidTr="003F1FFB">
        <w:tc>
          <w:tcPr>
            <w:tcW w:w="4500" w:type="dxa"/>
          </w:tcPr>
          <w:p w14:paraId="39EF9A60" w14:textId="77777777" w:rsidR="00E82444" w:rsidRPr="00CA7D85" w:rsidRDefault="00E82444" w:rsidP="003F1FFB">
            <w:pPr>
              <w:pStyle w:val="TAL"/>
            </w:pPr>
            <w:r w:rsidRPr="00CA7D85">
              <w:t xml:space="preserve">  }</w:t>
            </w:r>
          </w:p>
        </w:tc>
        <w:tc>
          <w:tcPr>
            <w:tcW w:w="2268" w:type="dxa"/>
          </w:tcPr>
          <w:p w14:paraId="380228F2" w14:textId="77777777" w:rsidR="00E82444" w:rsidRPr="00CA7D85" w:rsidRDefault="00E82444" w:rsidP="003F1FFB">
            <w:pPr>
              <w:pStyle w:val="TAL"/>
            </w:pPr>
          </w:p>
        </w:tc>
        <w:tc>
          <w:tcPr>
            <w:tcW w:w="1701" w:type="dxa"/>
          </w:tcPr>
          <w:p w14:paraId="45E99E1C" w14:textId="77777777" w:rsidR="00E82444" w:rsidRPr="00CA7D85" w:rsidRDefault="00E82444" w:rsidP="003F1FFB">
            <w:pPr>
              <w:pStyle w:val="TAL"/>
            </w:pPr>
          </w:p>
        </w:tc>
        <w:tc>
          <w:tcPr>
            <w:tcW w:w="1251" w:type="dxa"/>
          </w:tcPr>
          <w:p w14:paraId="2E637BFA" w14:textId="77777777" w:rsidR="00E82444" w:rsidRPr="00CA7D85" w:rsidRDefault="00E82444" w:rsidP="003F1FFB">
            <w:pPr>
              <w:pStyle w:val="TAL"/>
            </w:pPr>
          </w:p>
        </w:tc>
      </w:tr>
    </w:tbl>
    <w:p w14:paraId="16E74BB1" w14:textId="77777777" w:rsidR="00F14166" w:rsidRPr="00CA7D85" w:rsidRDefault="00F14166" w:rsidP="00F14166"/>
    <w:p w14:paraId="424F78A0" w14:textId="77777777" w:rsidR="00F14166" w:rsidRPr="00CA7D85" w:rsidRDefault="00F14166" w:rsidP="00F14166">
      <w:pPr>
        <w:pStyle w:val="TH"/>
      </w:pPr>
      <w:r w:rsidRPr="00CA7D85">
        <w:t>Table 8.2.2.4.5.3.3-1A:</w:t>
      </w:r>
      <w:r w:rsidRPr="00CA7D85">
        <w:rPr>
          <w:i/>
          <w:iCs/>
        </w:rPr>
        <w:t xml:space="preserve"> </w:t>
      </w:r>
      <w:r w:rsidRPr="00CA7D85">
        <w:rPr>
          <w:iCs/>
        </w:rPr>
        <w:t xml:space="preserve">PDU SESSION MODIFICATION COMMAND </w:t>
      </w:r>
      <w:r w:rsidRPr="00CA7D85">
        <w:t>(step 1, Table 8.2.2.5.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14166" w:rsidRPr="00CA7D85" w14:paraId="35517857" w14:textId="77777777" w:rsidTr="00872949">
        <w:tc>
          <w:tcPr>
            <w:tcW w:w="9738" w:type="dxa"/>
            <w:gridSpan w:val="4"/>
            <w:shd w:val="clear" w:color="auto" w:fill="auto"/>
          </w:tcPr>
          <w:p w14:paraId="7DD37C38" w14:textId="77777777" w:rsidR="00F14166" w:rsidRPr="00CA7D85" w:rsidRDefault="00F14166" w:rsidP="00872949">
            <w:pPr>
              <w:pStyle w:val="TAL"/>
            </w:pPr>
            <w:r w:rsidRPr="00CA7D85">
              <w:t>Derivation Path: TS 38.508-1 [4], Table 4.7.2-9.</w:t>
            </w:r>
          </w:p>
        </w:tc>
      </w:tr>
      <w:tr w:rsidR="00F14166" w:rsidRPr="00CA7D85" w14:paraId="03BBFC42" w14:textId="77777777" w:rsidTr="00872949">
        <w:tblPrEx>
          <w:tblCellMar>
            <w:left w:w="108" w:type="dxa"/>
            <w:right w:w="108" w:type="dxa"/>
          </w:tblCellMar>
        </w:tblPrEx>
        <w:tc>
          <w:tcPr>
            <w:tcW w:w="4535" w:type="dxa"/>
            <w:shd w:val="clear" w:color="auto" w:fill="auto"/>
          </w:tcPr>
          <w:p w14:paraId="11826F29" w14:textId="77777777" w:rsidR="00F14166" w:rsidRPr="00CA7D85" w:rsidRDefault="00F14166" w:rsidP="00872949">
            <w:pPr>
              <w:pStyle w:val="TAH"/>
            </w:pPr>
            <w:r w:rsidRPr="00CA7D85">
              <w:t>Information Element</w:t>
            </w:r>
          </w:p>
        </w:tc>
        <w:tc>
          <w:tcPr>
            <w:tcW w:w="2267" w:type="dxa"/>
            <w:shd w:val="clear" w:color="auto" w:fill="auto"/>
          </w:tcPr>
          <w:p w14:paraId="53EF2B4B" w14:textId="77777777" w:rsidR="00F14166" w:rsidRPr="00CA7D85" w:rsidRDefault="00F14166" w:rsidP="00872949">
            <w:pPr>
              <w:pStyle w:val="TAH"/>
            </w:pPr>
            <w:r w:rsidRPr="00CA7D85">
              <w:t>Value/remark</w:t>
            </w:r>
          </w:p>
        </w:tc>
        <w:tc>
          <w:tcPr>
            <w:tcW w:w="1700" w:type="dxa"/>
            <w:shd w:val="clear" w:color="auto" w:fill="auto"/>
          </w:tcPr>
          <w:p w14:paraId="195CCD51" w14:textId="77777777" w:rsidR="00F14166" w:rsidRPr="00CA7D85" w:rsidRDefault="00F14166" w:rsidP="00872949">
            <w:pPr>
              <w:pStyle w:val="TAH"/>
            </w:pPr>
            <w:r w:rsidRPr="00CA7D85">
              <w:t>Comment</w:t>
            </w:r>
          </w:p>
        </w:tc>
        <w:tc>
          <w:tcPr>
            <w:tcW w:w="1245" w:type="dxa"/>
            <w:shd w:val="clear" w:color="auto" w:fill="auto"/>
          </w:tcPr>
          <w:p w14:paraId="183D5393" w14:textId="77777777" w:rsidR="00F14166" w:rsidRPr="00CA7D85" w:rsidRDefault="00F14166" w:rsidP="00872949">
            <w:pPr>
              <w:pStyle w:val="TAH"/>
            </w:pPr>
            <w:r w:rsidRPr="00CA7D85">
              <w:t>Condition</w:t>
            </w:r>
          </w:p>
        </w:tc>
      </w:tr>
      <w:tr w:rsidR="00F14166" w:rsidRPr="00CA7D85" w14:paraId="00B74D74" w14:textId="77777777" w:rsidTr="00872949">
        <w:tblPrEx>
          <w:tblCellMar>
            <w:left w:w="108" w:type="dxa"/>
            <w:right w:w="108" w:type="dxa"/>
          </w:tblCellMar>
        </w:tblPrEx>
        <w:tc>
          <w:tcPr>
            <w:tcW w:w="4535" w:type="dxa"/>
            <w:shd w:val="clear" w:color="auto" w:fill="auto"/>
          </w:tcPr>
          <w:p w14:paraId="5DC918E3" w14:textId="77777777" w:rsidR="00F14166" w:rsidRPr="00CA7D85" w:rsidRDefault="00F14166" w:rsidP="00872949">
            <w:pPr>
              <w:pStyle w:val="TAL"/>
            </w:pPr>
            <w:r w:rsidRPr="00CA7D85">
              <w:t>PDU session ID</w:t>
            </w:r>
          </w:p>
        </w:tc>
        <w:tc>
          <w:tcPr>
            <w:tcW w:w="2267" w:type="dxa"/>
            <w:shd w:val="clear" w:color="auto" w:fill="auto"/>
          </w:tcPr>
          <w:p w14:paraId="06CC9D0D" w14:textId="77777777" w:rsidR="00F14166" w:rsidRPr="00CA7D85" w:rsidRDefault="00F14166" w:rsidP="00872949">
            <w:pPr>
              <w:pStyle w:val="TAL"/>
              <w:rPr>
                <w:rStyle w:val="TALCar"/>
              </w:rPr>
            </w:pPr>
            <w:r w:rsidRPr="00CA7D85">
              <w:rPr>
                <w:rStyle w:val="TALCar"/>
              </w:rPr>
              <w:t>The same as the PDU session ID in PDU SESSION ESTABLISHMENT REQUEST associated with the Internet PDU session if available or with the first PDU session</w:t>
            </w:r>
          </w:p>
        </w:tc>
        <w:tc>
          <w:tcPr>
            <w:tcW w:w="1700" w:type="dxa"/>
            <w:shd w:val="clear" w:color="auto" w:fill="auto"/>
          </w:tcPr>
          <w:p w14:paraId="72B1B45E" w14:textId="77777777" w:rsidR="00F14166" w:rsidRPr="00CA7D85" w:rsidRDefault="00F14166" w:rsidP="00872949">
            <w:pPr>
              <w:pStyle w:val="TAL"/>
            </w:pPr>
          </w:p>
        </w:tc>
        <w:tc>
          <w:tcPr>
            <w:tcW w:w="1245" w:type="dxa"/>
            <w:shd w:val="clear" w:color="auto" w:fill="auto"/>
          </w:tcPr>
          <w:p w14:paraId="26616047" w14:textId="77777777" w:rsidR="00F14166" w:rsidRPr="00CA7D85" w:rsidRDefault="00F14166" w:rsidP="00872949">
            <w:pPr>
              <w:pStyle w:val="TAL"/>
            </w:pPr>
          </w:p>
        </w:tc>
      </w:tr>
      <w:tr w:rsidR="00F14166" w:rsidRPr="00CA7D85" w14:paraId="7EEB3678" w14:textId="77777777" w:rsidTr="00872949">
        <w:tblPrEx>
          <w:tblCellMar>
            <w:left w:w="108" w:type="dxa"/>
            <w:right w:w="108" w:type="dxa"/>
          </w:tblCellMar>
        </w:tblPrEx>
        <w:tc>
          <w:tcPr>
            <w:tcW w:w="4535" w:type="dxa"/>
            <w:shd w:val="clear" w:color="auto" w:fill="auto"/>
          </w:tcPr>
          <w:p w14:paraId="1322FD76" w14:textId="77777777" w:rsidR="00F14166" w:rsidRPr="00CA7D85" w:rsidRDefault="00F14166" w:rsidP="00872949">
            <w:pPr>
              <w:pStyle w:val="TAL"/>
            </w:pPr>
            <w:r w:rsidRPr="00CA7D85">
              <w:t>Authorized QoS rules</w:t>
            </w:r>
          </w:p>
        </w:tc>
        <w:tc>
          <w:tcPr>
            <w:tcW w:w="2267" w:type="dxa"/>
            <w:shd w:val="clear" w:color="auto" w:fill="auto"/>
          </w:tcPr>
          <w:p w14:paraId="406252B0" w14:textId="77777777" w:rsidR="00F14166" w:rsidRPr="00CA7D85" w:rsidRDefault="00F14166" w:rsidP="00872949">
            <w:pPr>
              <w:pStyle w:val="TAL"/>
            </w:pPr>
            <w:r w:rsidRPr="00CA7D85">
              <w:t>One entry</w:t>
            </w:r>
          </w:p>
        </w:tc>
        <w:tc>
          <w:tcPr>
            <w:tcW w:w="1700" w:type="dxa"/>
            <w:shd w:val="clear" w:color="auto" w:fill="auto"/>
          </w:tcPr>
          <w:p w14:paraId="170AFF79" w14:textId="77777777" w:rsidR="00F14166" w:rsidRPr="00CA7D85" w:rsidRDefault="00F14166" w:rsidP="00872949">
            <w:pPr>
              <w:pStyle w:val="TAL"/>
            </w:pPr>
          </w:p>
        </w:tc>
        <w:tc>
          <w:tcPr>
            <w:tcW w:w="1245" w:type="dxa"/>
            <w:shd w:val="clear" w:color="auto" w:fill="auto"/>
          </w:tcPr>
          <w:p w14:paraId="1BF7725E" w14:textId="77777777" w:rsidR="00F14166" w:rsidRPr="00CA7D85" w:rsidRDefault="00F14166" w:rsidP="00872949">
            <w:pPr>
              <w:pStyle w:val="TAL"/>
            </w:pPr>
          </w:p>
        </w:tc>
      </w:tr>
      <w:tr w:rsidR="00F14166" w:rsidRPr="00CA7D85" w14:paraId="0CF22E94" w14:textId="77777777" w:rsidTr="00872949">
        <w:tblPrEx>
          <w:tblCellMar>
            <w:left w:w="108" w:type="dxa"/>
            <w:right w:w="108" w:type="dxa"/>
          </w:tblCellMar>
        </w:tblPrEx>
        <w:tc>
          <w:tcPr>
            <w:tcW w:w="4535" w:type="dxa"/>
            <w:shd w:val="clear" w:color="auto" w:fill="auto"/>
          </w:tcPr>
          <w:p w14:paraId="20958DE2" w14:textId="77777777" w:rsidR="00F14166" w:rsidRPr="00CA7D85" w:rsidRDefault="00F14166" w:rsidP="00872949">
            <w:pPr>
              <w:pStyle w:val="TAL"/>
            </w:pPr>
            <w:r w:rsidRPr="00CA7D85">
              <w:t xml:space="preserve">  QoS rule [1]</w:t>
            </w:r>
          </w:p>
        </w:tc>
        <w:tc>
          <w:tcPr>
            <w:tcW w:w="2267" w:type="dxa"/>
            <w:shd w:val="clear" w:color="auto" w:fill="auto"/>
          </w:tcPr>
          <w:p w14:paraId="2470ED59" w14:textId="77777777" w:rsidR="00F14166" w:rsidRPr="00CA7D85" w:rsidRDefault="00F14166" w:rsidP="00872949">
            <w:pPr>
              <w:pStyle w:val="TAL"/>
            </w:pPr>
            <w:r w:rsidRPr="00CA7D85">
              <w:t xml:space="preserve">Reference QoS rule #5 as defined in TS 38.508-1 [4], Table 4.8.2.1-5. </w:t>
            </w:r>
          </w:p>
        </w:tc>
        <w:tc>
          <w:tcPr>
            <w:tcW w:w="1700" w:type="dxa"/>
            <w:shd w:val="clear" w:color="auto" w:fill="auto"/>
          </w:tcPr>
          <w:p w14:paraId="1B4E256F" w14:textId="77777777" w:rsidR="00F14166" w:rsidRPr="00CA7D85" w:rsidRDefault="00F14166" w:rsidP="00872949">
            <w:pPr>
              <w:pStyle w:val="TAL"/>
            </w:pPr>
            <w:r w:rsidRPr="00CA7D85">
              <w:t>QFI=5</w:t>
            </w:r>
          </w:p>
        </w:tc>
        <w:tc>
          <w:tcPr>
            <w:tcW w:w="1245" w:type="dxa"/>
            <w:shd w:val="clear" w:color="auto" w:fill="auto"/>
          </w:tcPr>
          <w:p w14:paraId="1FFECC59" w14:textId="77777777" w:rsidR="00F14166" w:rsidRPr="00CA7D85" w:rsidRDefault="00F14166" w:rsidP="00872949">
            <w:pPr>
              <w:pStyle w:val="TAL"/>
            </w:pPr>
          </w:p>
        </w:tc>
      </w:tr>
      <w:tr w:rsidR="00F14166" w:rsidRPr="00CA7D85" w14:paraId="05BE6D92" w14:textId="77777777" w:rsidTr="00872949">
        <w:tblPrEx>
          <w:tblCellMar>
            <w:left w:w="108" w:type="dxa"/>
            <w:right w:w="108" w:type="dxa"/>
          </w:tblCellMar>
        </w:tblPrEx>
        <w:tc>
          <w:tcPr>
            <w:tcW w:w="4535" w:type="dxa"/>
            <w:shd w:val="clear" w:color="auto" w:fill="auto"/>
          </w:tcPr>
          <w:p w14:paraId="41F198BD" w14:textId="77777777" w:rsidR="00F14166" w:rsidRPr="00CA7D85" w:rsidRDefault="00F14166" w:rsidP="00872949">
            <w:pPr>
              <w:pStyle w:val="TAL"/>
            </w:pPr>
            <w:r w:rsidRPr="00CA7D85">
              <w:t>Authorized QoS flow descriptions</w:t>
            </w:r>
          </w:p>
        </w:tc>
        <w:tc>
          <w:tcPr>
            <w:tcW w:w="2267" w:type="dxa"/>
            <w:shd w:val="clear" w:color="auto" w:fill="auto"/>
          </w:tcPr>
          <w:p w14:paraId="6C7D749B" w14:textId="77777777" w:rsidR="00F14166" w:rsidRPr="00CA7D85" w:rsidRDefault="00F14166" w:rsidP="00872949">
            <w:pPr>
              <w:pStyle w:val="TAL"/>
            </w:pPr>
            <w:r w:rsidRPr="00CA7D85">
              <w:t>One entry</w:t>
            </w:r>
          </w:p>
        </w:tc>
        <w:tc>
          <w:tcPr>
            <w:tcW w:w="1700" w:type="dxa"/>
            <w:shd w:val="clear" w:color="auto" w:fill="auto"/>
          </w:tcPr>
          <w:p w14:paraId="23EF585E" w14:textId="77777777" w:rsidR="00F14166" w:rsidRPr="00CA7D85" w:rsidRDefault="00F14166" w:rsidP="00872949">
            <w:pPr>
              <w:pStyle w:val="TAL"/>
            </w:pPr>
          </w:p>
        </w:tc>
        <w:tc>
          <w:tcPr>
            <w:tcW w:w="1245" w:type="dxa"/>
            <w:shd w:val="clear" w:color="auto" w:fill="auto"/>
          </w:tcPr>
          <w:p w14:paraId="301DE3F1" w14:textId="77777777" w:rsidR="00F14166" w:rsidRPr="00CA7D85" w:rsidRDefault="00F14166" w:rsidP="00872949">
            <w:pPr>
              <w:pStyle w:val="TAL"/>
            </w:pPr>
          </w:p>
        </w:tc>
      </w:tr>
      <w:tr w:rsidR="00F14166" w:rsidRPr="00CA7D85" w14:paraId="33D98B65" w14:textId="77777777" w:rsidTr="00872949">
        <w:tblPrEx>
          <w:tblCellMar>
            <w:left w:w="108" w:type="dxa"/>
            <w:right w:w="108" w:type="dxa"/>
          </w:tblCellMar>
        </w:tblPrEx>
        <w:tc>
          <w:tcPr>
            <w:tcW w:w="4535" w:type="dxa"/>
            <w:shd w:val="clear" w:color="auto" w:fill="auto"/>
          </w:tcPr>
          <w:p w14:paraId="757E256B" w14:textId="77777777" w:rsidR="00F14166" w:rsidRPr="00CA7D85" w:rsidRDefault="00F14166" w:rsidP="00872949">
            <w:pPr>
              <w:pStyle w:val="TAL"/>
            </w:pPr>
            <w:r w:rsidRPr="00CA7D85">
              <w:t xml:space="preserve">  QoS flow [1]</w:t>
            </w:r>
          </w:p>
        </w:tc>
        <w:tc>
          <w:tcPr>
            <w:tcW w:w="2267" w:type="dxa"/>
            <w:shd w:val="clear" w:color="auto" w:fill="auto"/>
          </w:tcPr>
          <w:p w14:paraId="036E8099" w14:textId="77777777" w:rsidR="00F14166" w:rsidRPr="00CA7D85" w:rsidRDefault="00F14166" w:rsidP="00872949">
            <w:pPr>
              <w:pStyle w:val="TAL"/>
            </w:pPr>
            <w:r w:rsidRPr="00CA7D85">
              <w:t>Reference QoS flow #5 as defined in TS 38.508-1 [4], Table 4.8.2.3-5.</w:t>
            </w:r>
          </w:p>
        </w:tc>
        <w:tc>
          <w:tcPr>
            <w:tcW w:w="1700" w:type="dxa"/>
            <w:shd w:val="clear" w:color="auto" w:fill="auto"/>
          </w:tcPr>
          <w:p w14:paraId="41481179" w14:textId="77777777" w:rsidR="00F14166" w:rsidRPr="00CA7D85" w:rsidRDefault="00F14166" w:rsidP="00872949">
            <w:pPr>
              <w:pStyle w:val="TAL"/>
            </w:pPr>
            <w:r w:rsidRPr="00CA7D85">
              <w:t>QFI=5</w:t>
            </w:r>
          </w:p>
        </w:tc>
        <w:tc>
          <w:tcPr>
            <w:tcW w:w="1245" w:type="dxa"/>
            <w:shd w:val="clear" w:color="auto" w:fill="auto"/>
          </w:tcPr>
          <w:p w14:paraId="04D32906" w14:textId="77777777" w:rsidR="00F14166" w:rsidRPr="00CA7D85" w:rsidRDefault="00F14166" w:rsidP="00872949">
            <w:pPr>
              <w:pStyle w:val="TAL"/>
            </w:pPr>
          </w:p>
        </w:tc>
      </w:tr>
    </w:tbl>
    <w:p w14:paraId="3BC56EB8" w14:textId="77777777" w:rsidR="00E82444" w:rsidRPr="00CA7D85" w:rsidRDefault="00E82444" w:rsidP="00E82444"/>
    <w:p w14:paraId="20355832" w14:textId="77777777" w:rsidR="00E82444" w:rsidRPr="00CA7D85" w:rsidRDefault="00E82444" w:rsidP="00E82444">
      <w:pPr>
        <w:pStyle w:val="TH"/>
      </w:pPr>
      <w:r w:rsidRPr="00CA7D85">
        <w:t xml:space="preserve">Table 8.2.2.5.2.3.3-2: </w:t>
      </w:r>
      <w:r w:rsidR="00F14166" w:rsidRPr="00CA7D85">
        <w:t>Void</w:t>
      </w:r>
    </w:p>
    <w:p w14:paraId="3985375A" w14:textId="77777777" w:rsidR="00E82444" w:rsidRPr="00CA7D85" w:rsidRDefault="00E82444" w:rsidP="00E82444"/>
    <w:p w14:paraId="46A95295" w14:textId="77777777" w:rsidR="00E82444" w:rsidRPr="00CA7D85" w:rsidRDefault="00E82444" w:rsidP="00E82444">
      <w:pPr>
        <w:pStyle w:val="TH"/>
      </w:pPr>
      <w:r w:rsidRPr="00CA7D85">
        <w:lastRenderedPageBreak/>
        <w:t xml:space="preserve">Table 8.2.2.5.2.3.3-3: </w:t>
      </w:r>
      <w:r w:rsidR="00F14166" w:rsidRPr="00CA7D85">
        <w:rPr>
          <w:i/>
          <w:iCs/>
        </w:rPr>
        <w:t>Void</w:t>
      </w:r>
    </w:p>
    <w:p w14:paraId="68D204A1" w14:textId="77777777" w:rsidR="00E82444" w:rsidRPr="00CA7D85" w:rsidRDefault="00E82444" w:rsidP="00E82444"/>
    <w:p w14:paraId="5C0880E8" w14:textId="77777777" w:rsidR="00E82444" w:rsidRPr="00CA7D85" w:rsidRDefault="00E82444" w:rsidP="00E82444">
      <w:pPr>
        <w:pStyle w:val="TH"/>
      </w:pPr>
      <w:r w:rsidRPr="00CA7D85">
        <w:t xml:space="preserve">Table 8.2.2.5.2.3.3-4: </w:t>
      </w:r>
      <w:r w:rsidRPr="00CA7D85">
        <w:rPr>
          <w:i/>
        </w:rPr>
        <w:t xml:space="preserve">RRCReconfiguration </w:t>
      </w:r>
      <w:r w:rsidRPr="00CA7D85">
        <w:t>(step 4, Table 8.2.2.5.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E82444" w:rsidRPr="00CA7D85" w14:paraId="1AC9C5B7" w14:textId="77777777" w:rsidTr="003F1FFB">
        <w:tc>
          <w:tcPr>
            <w:tcW w:w="9720" w:type="dxa"/>
            <w:gridSpan w:val="4"/>
          </w:tcPr>
          <w:p w14:paraId="4D463E1D" w14:textId="4757B751" w:rsidR="00E82444" w:rsidRPr="00CA7D85" w:rsidRDefault="001953B5" w:rsidP="003F1FFB">
            <w:pPr>
              <w:pStyle w:val="TAL"/>
            </w:pPr>
            <w:r w:rsidRPr="00CA7D85">
              <w:t>Derivation Path: TS 38.5</w:t>
            </w:r>
            <w:r w:rsidR="00E82444" w:rsidRPr="00CA7D85">
              <w:t>08-1 [4], Table 4.6.1-13</w:t>
            </w:r>
          </w:p>
        </w:tc>
      </w:tr>
      <w:tr w:rsidR="00E82444" w:rsidRPr="00CA7D85" w14:paraId="55DCAB3A" w14:textId="77777777" w:rsidTr="003F1FFB">
        <w:tblPrEx>
          <w:tblCellMar>
            <w:left w:w="108" w:type="dxa"/>
            <w:right w:w="108" w:type="dxa"/>
          </w:tblCellMar>
        </w:tblPrEx>
        <w:tc>
          <w:tcPr>
            <w:tcW w:w="4500" w:type="dxa"/>
          </w:tcPr>
          <w:p w14:paraId="49B2B587" w14:textId="77777777" w:rsidR="00E82444" w:rsidRPr="00CA7D85" w:rsidRDefault="00E82444" w:rsidP="003F1FFB">
            <w:pPr>
              <w:pStyle w:val="TAH"/>
            </w:pPr>
            <w:r w:rsidRPr="00CA7D85">
              <w:t>Information Element</w:t>
            </w:r>
          </w:p>
        </w:tc>
        <w:tc>
          <w:tcPr>
            <w:tcW w:w="2268" w:type="dxa"/>
          </w:tcPr>
          <w:p w14:paraId="67EAD0C9" w14:textId="77777777" w:rsidR="00E82444" w:rsidRPr="00CA7D85" w:rsidRDefault="00E82444" w:rsidP="003F1FFB">
            <w:pPr>
              <w:pStyle w:val="TAH"/>
            </w:pPr>
            <w:r w:rsidRPr="00CA7D85">
              <w:t>Value/remark</w:t>
            </w:r>
          </w:p>
        </w:tc>
        <w:tc>
          <w:tcPr>
            <w:tcW w:w="1701" w:type="dxa"/>
          </w:tcPr>
          <w:p w14:paraId="36589992" w14:textId="77777777" w:rsidR="00E82444" w:rsidRPr="00CA7D85" w:rsidRDefault="00E82444" w:rsidP="003F1FFB">
            <w:pPr>
              <w:pStyle w:val="TAH"/>
            </w:pPr>
            <w:r w:rsidRPr="00CA7D85">
              <w:t>Comment</w:t>
            </w:r>
          </w:p>
        </w:tc>
        <w:tc>
          <w:tcPr>
            <w:tcW w:w="1251" w:type="dxa"/>
          </w:tcPr>
          <w:p w14:paraId="000834C2" w14:textId="77777777" w:rsidR="00E82444" w:rsidRPr="00CA7D85" w:rsidRDefault="00E82444" w:rsidP="003F1FFB">
            <w:pPr>
              <w:pStyle w:val="TAH"/>
            </w:pPr>
            <w:r w:rsidRPr="00CA7D85">
              <w:t>Condition</w:t>
            </w:r>
          </w:p>
        </w:tc>
      </w:tr>
      <w:tr w:rsidR="00E82444" w:rsidRPr="00CA7D85" w14:paraId="0657F236" w14:textId="77777777" w:rsidTr="003F1FFB">
        <w:tblPrEx>
          <w:tblCellMar>
            <w:left w:w="108" w:type="dxa"/>
            <w:right w:w="108" w:type="dxa"/>
          </w:tblCellMar>
        </w:tblPrEx>
        <w:tc>
          <w:tcPr>
            <w:tcW w:w="4500" w:type="dxa"/>
          </w:tcPr>
          <w:p w14:paraId="0DA1A51E" w14:textId="77777777" w:rsidR="00E82444" w:rsidRPr="00CA7D85" w:rsidRDefault="00E82444" w:rsidP="003F1FFB">
            <w:pPr>
              <w:pStyle w:val="TAL"/>
            </w:pPr>
            <w:r w:rsidRPr="00CA7D85">
              <w:t>RRCReconfiguration ::= SEQUENCE {</w:t>
            </w:r>
          </w:p>
        </w:tc>
        <w:tc>
          <w:tcPr>
            <w:tcW w:w="2268" w:type="dxa"/>
          </w:tcPr>
          <w:p w14:paraId="0D48373C" w14:textId="77777777" w:rsidR="00E82444" w:rsidRPr="00CA7D85" w:rsidRDefault="00E82444" w:rsidP="003F1FFB">
            <w:pPr>
              <w:pStyle w:val="TAL"/>
            </w:pPr>
          </w:p>
        </w:tc>
        <w:tc>
          <w:tcPr>
            <w:tcW w:w="1701" w:type="dxa"/>
          </w:tcPr>
          <w:p w14:paraId="267BA947" w14:textId="77777777" w:rsidR="00E82444" w:rsidRPr="00CA7D85" w:rsidRDefault="00E82444" w:rsidP="003F1FFB">
            <w:pPr>
              <w:pStyle w:val="TAL"/>
            </w:pPr>
          </w:p>
        </w:tc>
        <w:tc>
          <w:tcPr>
            <w:tcW w:w="1251" w:type="dxa"/>
          </w:tcPr>
          <w:p w14:paraId="7119D046" w14:textId="77777777" w:rsidR="00E82444" w:rsidRPr="00CA7D85" w:rsidRDefault="00E82444" w:rsidP="003F1FFB">
            <w:pPr>
              <w:pStyle w:val="TAL"/>
            </w:pPr>
          </w:p>
        </w:tc>
      </w:tr>
      <w:tr w:rsidR="00E82444" w:rsidRPr="00CA7D85" w14:paraId="516CC9FA" w14:textId="77777777" w:rsidTr="003F1FFB">
        <w:tblPrEx>
          <w:tblCellMar>
            <w:left w:w="108" w:type="dxa"/>
            <w:right w:w="108" w:type="dxa"/>
          </w:tblCellMar>
        </w:tblPrEx>
        <w:tc>
          <w:tcPr>
            <w:tcW w:w="4500" w:type="dxa"/>
          </w:tcPr>
          <w:p w14:paraId="76F3C0EE" w14:textId="77777777" w:rsidR="00E82444" w:rsidRPr="00CA7D85" w:rsidRDefault="00E82444" w:rsidP="003F1FFB">
            <w:pPr>
              <w:pStyle w:val="TAL"/>
            </w:pPr>
            <w:r w:rsidRPr="00CA7D85">
              <w:t xml:space="preserve">  criticalExtensions CHOICE {</w:t>
            </w:r>
          </w:p>
        </w:tc>
        <w:tc>
          <w:tcPr>
            <w:tcW w:w="2268" w:type="dxa"/>
          </w:tcPr>
          <w:p w14:paraId="003D56F6" w14:textId="77777777" w:rsidR="00E82444" w:rsidRPr="00CA7D85" w:rsidRDefault="00E82444" w:rsidP="003F1FFB">
            <w:pPr>
              <w:pStyle w:val="TAL"/>
            </w:pPr>
          </w:p>
        </w:tc>
        <w:tc>
          <w:tcPr>
            <w:tcW w:w="1701" w:type="dxa"/>
          </w:tcPr>
          <w:p w14:paraId="4C3DCF71" w14:textId="77777777" w:rsidR="00E82444" w:rsidRPr="00CA7D85" w:rsidRDefault="00E82444" w:rsidP="003F1FFB">
            <w:pPr>
              <w:pStyle w:val="TAL"/>
            </w:pPr>
          </w:p>
        </w:tc>
        <w:tc>
          <w:tcPr>
            <w:tcW w:w="1251" w:type="dxa"/>
          </w:tcPr>
          <w:p w14:paraId="7A4C051B" w14:textId="77777777" w:rsidR="00E82444" w:rsidRPr="00CA7D85" w:rsidRDefault="00E82444" w:rsidP="003F1FFB">
            <w:pPr>
              <w:pStyle w:val="TAL"/>
            </w:pPr>
          </w:p>
        </w:tc>
      </w:tr>
      <w:tr w:rsidR="00E82444" w:rsidRPr="00CA7D85" w14:paraId="5DA73A10" w14:textId="77777777" w:rsidTr="003F1FFB">
        <w:tblPrEx>
          <w:tblCellMar>
            <w:left w:w="108" w:type="dxa"/>
            <w:right w:w="108" w:type="dxa"/>
          </w:tblCellMar>
        </w:tblPrEx>
        <w:tc>
          <w:tcPr>
            <w:tcW w:w="4500" w:type="dxa"/>
          </w:tcPr>
          <w:p w14:paraId="558D6EAF" w14:textId="77777777" w:rsidR="00E82444" w:rsidRPr="00CA7D85" w:rsidRDefault="00E82444" w:rsidP="003F1FFB">
            <w:pPr>
              <w:pStyle w:val="TAL"/>
            </w:pPr>
            <w:r w:rsidRPr="00CA7D85">
              <w:t xml:space="preserve">    rrcReconfiguration SEQUENCE {</w:t>
            </w:r>
          </w:p>
        </w:tc>
        <w:tc>
          <w:tcPr>
            <w:tcW w:w="2268" w:type="dxa"/>
          </w:tcPr>
          <w:p w14:paraId="2DDC1ADF" w14:textId="77777777" w:rsidR="00E82444" w:rsidRPr="00CA7D85" w:rsidRDefault="00E82444" w:rsidP="003F1FFB">
            <w:pPr>
              <w:pStyle w:val="TAL"/>
            </w:pPr>
          </w:p>
        </w:tc>
        <w:tc>
          <w:tcPr>
            <w:tcW w:w="1701" w:type="dxa"/>
          </w:tcPr>
          <w:p w14:paraId="6FFFBB0B" w14:textId="77777777" w:rsidR="00E82444" w:rsidRPr="00CA7D85" w:rsidRDefault="00E82444" w:rsidP="003F1FFB">
            <w:pPr>
              <w:pStyle w:val="TAL"/>
            </w:pPr>
          </w:p>
        </w:tc>
        <w:tc>
          <w:tcPr>
            <w:tcW w:w="1251" w:type="dxa"/>
          </w:tcPr>
          <w:p w14:paraId="40B793A0" w14:textId="77777777" w:rsidR="00E82444" w:rsidRPr="00CA7D85" w:rsidRDefault="00E82444" w:rsidP="003F1FFB">
            <w:pPr>
              <w:pStyle w:val="TAL"/>
            </w:pPr>
          </w:p>
        </w:tc>
      </w:tr>
      <w:tr w:rsidR="00E82444" w:rsidRPr="00CA7D85" w14:paraId="34DB168F" w14:textId="77777777" w:rsidTr="003F1FFB">
        <w:tblPrEx>
          <w:tblCellMar>
            <w:left w:w="108" w:type="dxa"/>
            <w:right w:w="108" w:type="dxa"/>
          </w:tblCellMar>
        </w:tblPrEx>
        <w:tc>
          <w:tcPr>
            <w:tcW w:w="4500" w:type="dxa"/>
            <w:shd w:val="clear" w:color="auto" w:fill="auto"/>
          </w:tcPr>
          <w:p w14:paraId="736B68F4" w14:textId="77777777" w:rsidR="00E82444" w:rsidRPr="00CA7D85" w:rsidRDefault="00E82444" w:rsidP="003F1FFB">
            <w:pPr>
              <w:pStyle w:val="TAL"/>
            </w:pPr>
            <w:r w:rsidRPr="00CA7D85">
              <w:t xml:space="preserve">        nonCriticalExtension SEQUENCE {</w:t>
            </w:r>
          </w:p>
        </w:tc>
        <w:tc>
          <w:tcPr>
            <w:tcW w:w="2268" w:type="dxa"/>
            <w:shd w:val="clear" w:color="auto" w:fill="auto"/>
          </w:tcPr>
          <w:p w14:paraId="7AA63D1E" w14:textId="77777777" w:rsidR="00E82444" w:rsidRPr="00CA7D85" w:rsidRDefault="00E82444" w:rsidP="003F1FFB">
            <w:pPr>
              <w:pStyle w:val="TAL"/>
            </w:pPr>
          </w:p>
        </w:tc>
        <w:tc>
          <w:tcPr>
            <w:tcW w:w="1701" w:type="dxa"/>
            <w:shd w:val="clear" w:color="auto" w:fill="auto"/>
          </w:tcPr>
          <w:p w14:paraId="56839811" w14:textId="77777777" w:rsidR="00E82444" w:rsidRPr="00CA7D85" w:rsidRDefault="00E82444" w:rsidP="003F1FFB">
            <w:pPr>
              <w:pStyle w:val="TAL"/>
            </w:pPr>
          </w:p>
        </w:tc>
        <w:tc>
          <w:tcPr>
            <w:tcW w:w="1251" w:type="dxa"/>
            <w:shd w:val="clear" w:color="auto" w:fill="auto"/>
          </w:tcPr>
          <w:p w14:paraId="116D9ADF" w14:textId="77777777" w:rsidR="00E82444" w:rsidRPr="00CA7D85" w:rsidRDefault="00E82444" w:rsidP="003F1FFB">
            <w:pPr>
              <w:pStyle w:val="TAL"/>
            </w:pPr>
          </w:p>
        </w:tc>
      </w:tr>
      <w:tr w:rsidR="00E82444" w:rsidRPr="00CA7D85" w14:paraId="06973027" w14:textId="77777777" w:rsidTr="003F1FFB">
        <w:tblPrEx>
          <w:tblCellMar>
            <w:left w:w="108" w:type="dxa"/>
            <w:right w:w="108" w:type="dxa"/>
          </w:tblCellMar>
        </w:tblPrEx>
        <w:tc>
          <w:tcPr>
            <w:tcW w:w="4500" w:type="dxa"/>
          </w:tcPr>
          <w:p w14:paraId="53FD329B" w14:textId="77777777" w:rsidR="00E82444" w:rsidRPr="00CA7D85" w:rsidRDefault="00E82444" w:rsidP="003F1FFB">
            <w:pPr>
              <w:pStyle w:val="TAL"/>
            </w:pPr>
            <w:r w:rsidRPr="00CA7D85">
              <w:t xml:space="preserve">          nonCriticalExtension SEQUENCE {</w:t>
            </w:r>
          </w:p>
        </w:tc>
        <w:tc>
          <w:tcPr>
            <w:tcW w:w="2268" w:type="dxa"/>
          </w:tcPr>
          <w:p w14:paraId="338B492A" w14:textId="77777777" w:rsidR="00E82444" w:rsidRPr="00CA7D85" w:rsidRDefault="00E82444" w:rsidP="003F1FFB">
            <w:pPr>
              <w:pStyle w:val="TAL"/>
            </w:pPr>
          </w:p>
        </w:tc>
        <w:tc>
          <w:tcPr>
            <w:tcW w:w="1701" w:type="dxa"/>
          </w:tcPr>
          <w:p w14:paraId="01829678" w14:textId="77777777" w:rsidR="00E82444" w:rsidRPr="00CA7D85" w:rsidRDefault="00E82444" w:rsidP="003F1FFB">
            <w:pPr>
              <w:pStyle w:val="TAL"/>
            </w:pPr>
          </w:p>
        </w:tc>
        <w:tc>
          <w:tcPr>
            <w:tcW w:w="1251" w:type="dxa"/>
          </w:tcPr>
          <w:p w14:paraId="09D334A4" w14:textId="77777777" w:rsidR="00E82444" w:rsidRPr="00CA7D85" w:rsidRDefault="00E82444" w:rsidP="003F1FFB">
            <w:pPr>
              <w:pStyle w:val="TAL"/>
            </w:pPr>
          </w:p>
        </w:tc>
      </w:tr>
      <w:tr w:rsidR="007D0E2D" w:rsidRPr="00CA7D85" w14:paraId="2675A095" w14:textId="77777777" w:rsidTr="00EC22C8">
        <w:tc>
          <w:tcPr>
            <w:tcW w:w="4500" w:type="dxa"/>
          </w:tcPr>
          <w:p w14:paraId="711F0C76" w14:textId="77777777" w:rsidR="007D0E2D" w:rsidRPr="00CA7D85" w:rsidRDefault="007D0E2D" w:rsidP="00EC22C8">
            <w:pPr>
              <w:pStyle w:val="TAL"/>
            </w:pPr>
            <w:r w:rsidRPr="00CA7D85">
              <w:t xml:space="preserve">            radioBearerConfig2</w:t>
            </w:r>
          </w:p>
        </w:tc>
        <w:tc>
          <w:tcPr>
            <w:tcW w:w="2268" w:type="dxa"/>
          </w:tcPr>
          <w:p w14:paraId="4F2E0D94" w14:textId="77777777" w:rsidR="007D0E2D" w:rsidRPr="00CA7D85" w:rsidRDefault="007D0E2D" w:rsidP="00EC22C8">
            <w:pPr>
              <w:pStyle w:val="TAL"/>
            </w:pPr>
            <w:r w:rsidRPr="00CA7D85">
              <w:t>OCTET STRING (CONTAINING RadioBearerConfig_SCG-Mod)</w:t>
            </w:r>
          </w:p>
        </w:tc>
        <w:tc>
          <w:tcPr>
            <w:tcW w:w="1701" w:type="dxa"/>
          </w:tcPr>
          <w:p w14:paraId="34CBCEFE" w14:textId="77777777" w:rsidR="007D0E2D" w:rsidRPr="00CA7D85" w:rsidRDefault="007D0E2D" w:rsidP="00EC22C8">
            <w:pPr>
              <w:pStyle w:val="TAL"/>
            </w:pPr>
          </w:p>
        </w:tc>
        <w:tc>
          <w:tcPr>
            <w:tcW w:w="1251" w:type="dxa"/>
          </w:tcPr>
          <w:p w14:paraId="09D0B327" w14:textId="77777777" w:rsidR="007D0E2D" w:rsidRPr="00CA7D85" w:rsidRDefault="007D0E2D" w:rsidP="00EC22C8">
            <w:pPr>
              <w:pStyle w:val="TAL"/>
            </w:pPr>
          </w:p>
        </w:tc>
      </w:tr>
      <w:tr w:rsidR="00E82444" w:rsidRPr="00CA7D85" w14:paraId="7B58806E" w14:textId="77777777" w:rsidTr="003F1FFB">
        <w:tc>
          <w:tcPr>
            <w:tcW w:w="4500" w:type="dxa"/>
          </w:tcPr>
          <w:p w14:paraId="099E3D90" w14:textId="77777777" w:rsidR="00E82444" w:rsidRPr="00CA7D85" w:rsidRDefault="00E82444" w:rsidP="003F1FFB">
            <w:pPr>
              <w:pStyle w:val="TAL"/>
            </w:pPr>
            <w:r w:rsidRPr="00CA7D85">
              <w:t xml:space="preserve">          }</w:t>
            </w:r>
          </w:p>
        </w:tc>
        <w:tc>
          <w:tcPr>
            <w:tcW w:w="2268" w:type="dxa"/>
          </w:tcPr>
          <w:p w14:paraId="16AC7117" w14:textId="77777777" w:rsidR="00E82444" w:rsidRPr="00CA7D85" w:rsidRDefault="00E82444" w:rsidP="003F1FFB">
            <w:pPr>
              <w:pStyle w:val="TAL"/>
            </w:pPr>
          </w:p>
        </w:tc>
        <w:tc>
          <w:tcPr>
            <w:tcW w:w="1701" w:type="dxa"/>
          </w:tcPr>
          <w:p w14:paraId="707B4689" w14:textId="77777777" w:rsidR="00E82444" w:rsidRPr="00CA7D85" w:rsidRDefault="00E82444" w:rsidP="003F1FFB">
            <w:pPr>
              <w:pStyle w:val="TAL"/>
            </w:pPr>
          </w:p>
        </w:tc>
        <w:tc>
          <w:tcPr>
            <w:tcW w:w="1251" w:type="dxa"/>
          </w:tcPr>
          <w:p w14:paraId="444DE50A" w14:textId="77777777" w:rsidR="00E82444" w:rsidRPr="00CA7D85" w:rsidRDefault="00E82444" w:rsidP="003F1FFB">
            <w:pPr>
              <w:pStyle w:val="TAL"/>
            </w:pPr>
          </w:p>
        </w:tc>
      </w:tr>
      <w:tr w:rsidR="00E82444" w:rsidRPr="00CA7D85" w14:paraId="05BC092E" w14:textId="77777777" w:rsidTr="003F1FFB">
        <w:tc>
          <w:tcPr>
            <w:tcW w:w="4500" w:type="dxa"/>
          </w:tcPr>
          <w:p w14:paraId="0D43E6F6" w14:textId="77777777" w:rsidR="00E82444" w:rsidRPr="00CA7D85" w:rsidRDefault="00E82444" w:rsidP="003F1FFB">
            <w:pPr>
              <w:pStyle w:val="TAL"/>
            </w:pPr>
            <w:r w:rsidRPr="00CA7D85">
              <w:t xml:space="preserve">        }</w:t>
            </w:r>
          </w:p>
        </w:tc>
        <w:tc>
          <w:tcPr>
            <w:tcW w:w="2268" w:type="dxa"/>
          </w:tcPr>
          <w:p w14:paraId="01002D88" w14:textId="77777777" w:rsidR="00E82444" w:rsidRPr="00CA7D85" w:rsidRDefault="00E82444" w:rsidP="003F1FFB">
            <w:pPr>
              <w:pStyle w:val="TAL"/>
            </w:pPr>
          </w:p>
        </w:tc>
        <w:tc>
          <w:tcPr>
            <w:tcW w:w="1701" w:type="dxa"/>
          </w:tcPr>
          <w:p w14:paraId="7EDF7CCA" w14:textId="77777777" w:rsidR="00E82444" w:rsidRPr="00CA7D85" w:rsidRDefault="00E82444" w:rsidP="003F1FFB">
            <w:pPr>
              <w:pStyle w:val="TAL"/>
            </w:pPr>
          </w:p>
        </w:tc>
        <w:tc>
          <w:tcPr>
            <w:tcW w:w="1251" w:type="dxa"/>
          </w:tcPr>
          <w:p w14:paraId="5EC34F0A" w14:textId="77777777" w:rsidR="00E82444" w:rsidRPr="00CA7D85" w:rsidRDefault="00E82444" w:rsidP="003F1FFB">
            <w:pPr>
              <w:pStyle w:val="TAL"/>
            </w:pPr>
          </w:p>
        </w:tc>
      </w:tr>
      <w:tr w:rsidR="00E82444" w:rsidRPr="00CA7D85" w14:paraId="0746DD25" w14:textId="77777777" w:rsidTr="003F1FFB">
        <w:tc>
          <w:tcPr>
            <w:tcW w:w="4500" w:type="dxa"/>
          </w:tcPr>
          <w:p w14:paraId="19B8D552" w14:textId="77777777" w:rsidR="00E82444" w:rsidRPr="00CA7D85" w:rsidRDefault="00E82444" w:rsidP="003F1FFB">
            <w:pPr>
              <w:pStyle w:val="TAL"/>
            </w:pPr>
            <w:r w:rsidRPr="00CA7D85">
              <w:t xml:space="preserve">      }</w:t>
            </w:r>
          </w:p>
        </w:tc>
        <w:tc>
          <w:tcPr>
            <w:tcW w:w="2268" w:type="dxa"/>
          </w:tcPr>
          <w:p w14:paraId="62DC79B0" w14:textId="77777777" w:rsidR="00E82444" w:rsidRPr="00CA7D85" w:rsidRDefault="00E82444" w:rsidP="003F1FFB">
            <w:pPr>
              <w:pStyle w:val="TAL"/>
            </w:pPr>
          </w:p>
        </w:tc>
        <w:tc>
          <w:tcPr>
            <w:tcW w:w="1701" w:type="dxa"/>
          </w:tcPr>
          <w:p w14:paraId="3F35390B" w14:textId="77777777" w:rsidR="00E82444" w:rsidRPr="00CA7D85" w:rsidRDefault="00E82444" w:rsidP="003F1FFB">
            <w:pPr>
              <w:pStyle w:val="TAL"/>
            </w:pPr>
          </w:p>
        </w:tc>
        <w:tc>
          <w:tcPr>
            <w:tcW w:w="1251" w:type="dxa"/>
          </w:tcPr>
          <w:p w14:paraId="77DA283E" w14:textId="77777777" w:rsidR="00E82444" w:rsidRPr="00CA7D85" w:rsidRDefault="00E82444" w:rsidP="003F1FFB">
            <w:pPr>
              <w:pStyle w:val="TAL"/>
            </w:pPr>
          </w:p>
        </w:tc>
      </w:tr>
      <w:tr w:rsidR="00E82444" w:rsidRPr="00CA7D85" w14:paraId="6DE1A5EE" w14:textId="77777777" w:rsidTr="003F1FFB">
        <w:tc>
          <w:tcPr>
            <w:tcW w:w="4500" w:type="dxa"/>
          </w:tcPr>
          <w:p w14:paraId="449E896A" w14:textId="77777777" w:rsidR="00E82444" w:rsidRPr="00CA7D85" w:rsidRDefault="00E82444" w:rsidP="003F1FFB">
            <w:pPr>
              <w:pStyle w:val="TAL"/>
            </w:pPr>
            <w:r w:rsidRPr="00CA7D85">
              <w:t xml:space="preserve">    }</w:t>
            </w:r>
          </w:p>
        </w:tc>
        <w:tc>
          <w:tcPr>
            <w:tcW w:w="2268" w:type="dxa"/>
          </w:tcPr>
          <w:p w14:paraId="110A9176" w14:textId="77777777" w:rsidR="00E82444" w:rsidRPr="00CA7D85" w:rsidRDefault="00E82444" w:rsidP="003F1FFB">
            <w:pPr>
              <w:pStyle w:val="TAL"/>
            </w:pPr>
          </w:p>
        </w:tc>
        <w:tc>
          <w:tcPr>
            <w:tcW w:w="1701" w:type="dxa"/>
          </w:tcPr>
          <w:p w14:paraId="5D7B0933" w14:textId="77777777" w:rsidR="00E82444" w:rsidRPr="00CA7D85" w:rsidRDefault="00E82444" w:rsidP="003F1FFB">
            <w:pPr>
              <w:pStyle w:val="TAL"/>
            </w:pPr>
          </w:p>
        </w:tc>
        <w:tc>
          <w:tcPr>
            <w:tcW w:w="1251" w:type="dxa"/>
          </w:tcPr>
          <w:p w14:paraId="541CBF3F" w14:textId="77777777" w:rsidR="00E82444" w:rsidRPr="00CA7D85" w:rsidRDefault="00E82444" w:rsidP="003F1FFB">
            <w:pPr>
              <w:pStyle w:val="TAL"/>
            </w:pPr>
          </w:p>
        </w:tc>
      </w:tr>
      <w:tr w:rsidR="00E82444" w:rsidRPr="00CA7D85" w14:paraId="3E57D456" w14:textId="77777777" w:rsidTr="003F1FFB">
        <w:tc>
          <w:tcPr>
            <w:tcW w:w="4500" w:type="dxa"/>
          </w:tcPr>
          <w:p w14:paraId="04A797B2" w14:textId="77777777" w:rsidR="00E82444" w:rsidRPr="00CA7D85" w:rsidRDefault="00E82444" w:rsidP="003F1FFB">
            <w:pPr>
              <w:pStyle w:val="TAL"/>
            </w:pPr>
            <w:r w:rsidRPr="00CA7D85">
              <w:t xml:space="preserve">  }</w:t>
            </w:r>
          </w:p>
        </w:tc>
        <w:tc>
          <w:tcPr>
            <w:tcW w:w="2268" w:type="dxa"/>
          </w:tcPr>
          <w:p w14:paraId="2C73416F" w14:textId="77777777" w:rsidR="00E82444" w:rsidRPr="00CA7D85" w:rsidRDefault="00E82444" w:rsidP="003F1FFB">
            <w:pPr>
              <w:pStyle w:val="TAL"/>
            </w:pPr>
          </w:p>
        </w:tc>
        <w:tc>
          <w:tcPr>
            <w:tcW w:w="1701" w:type="dxa"/>
          </w:tcPr>
          <w:p w14:paraId="5CA21AE3" w14:textId="77777777" w:rsidR="00E82444" w:rsidRPr="00CA7D85" w:rsidRDefault="00E82444" w:rsidP="003F1FFB">
            <w:pPr>
              <w:pStyle w:val="TAL"/>
            </w:pPr>
          </w:p>
        </w:tc>
        <w:tc>
          <w:tcPr>
            <w:tcW w:w="1251" w:type="dxa"/>
          </w:tcPr>
          <w:p w14:paraId="51EE4EF4" w14:textId="77777777" w:rsidR="00E82444" w:rsidRPr="00CA7D85" w:rsidRDefault="00E82444" w:rsidP="003F1FFB">
            <w:pPr>
              <w:pStyle w:val="TAL"/>
            </w:pPr>
          </w:p>
        </w:tc>
      </w:tr>
    </w:tbl>
    <w:p w14:paraId="4A79BE15" w14:textId="77777777" w:rsidR="00E82444" w:rsidRPr="00CA7D85" w:rsidRDefault="00E82444" w:rsidP="00E82444"/>
    <w:p w14:paraId="3B7E1979" w14:textId="77777777" w:rsidR="00E82444" w:rsidRPr="00CA7D85" w:rsidRDefault="00E82444" w:rsidP="00E82444">
      <w:pPr>
        <w:pStyle w:val="TH"/>
      </w:pPr>
      <w:r w:rsidRPr="00CA7D85">
        <w:t xml:space="preserve">Table 8.2.2.5.2.3.3-5: </w:t>
      </w:r>
      <w:r w:rsidR="007D0E2D" w:rsidRPr="00CA7D85">
        <w:t>RadioBearerConfig_SCG-Mod</w:t>
      </w:r>
      <w:r w:rsidRPr="00CA7D85">
        <w:rPr>
          <w:i/>
        </w:rPr>
        <w:t xml:space="preserve"> </w:t>
      </w:r>
      <w:r w:rsidRPr="00CA7D85">
        <w:t>(Table 8.2.2.5.2.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82444" w:rsidRPr="00CA7D85" w14:paraId="05C8E0E7" w14:textId="77777777" w:rsidTr="003F1FFB">
        <w:tc>
          <w:tcPr>
            <w:tcW w:w="9747" w:type="dxa"/>
            <w:gridSpan w:val="4"/>
          </w:tcPr>
          <w:p w14:paraId="6FA41BBC" w14:textId="787BD152" w:rsidR="00E82444" w:rsidRPr="00CA7D85" w:rsidRDefault="001953B5" w:rsidP="003F1FFB">
            <w:pPr>
              <w:pStyle w:val="TAL"/>
            </w:pPr>
            <w:r w:rsidRPr="00CA7D85">
              <w:t>Derivation Path: TS 38.5</w:t>
            </w:r>
            <w:r w:rsidR="00E82444" w:rsidRPr="00CA7D85">
              <w:t>08-1 [4], Table 4.6.3-132</w:t>
            </w:r>
          </w:p>
        </w:tc>
      </w:tr>
      <w:tr w:rsidR="00E82444" w:rsidRPr="00CA7D85" w14:paraId="5C52E296" w14:textId="77777777" w:rsidTr="003F1FFB">
        <w:tc>
          <w:tcPr>
            <w:tcW w:w="4535" w:type="dxa"/>
          </w:tcPr>
          <w:p w14:paraId="0668BD16" w14:textId="77777777" w:rsidR="00E82444" w:rsidRPr="00CA7D85" w:rsidRDefault="00E82444" w:rsidP="003F1FFB">
            <w:pPr>
              <w:pStyle w:val="TAH"/>
            </w:pPr>
            <w:r w:rsidRPr="00CA7D85">
              <w:t>Information Element</w:t>
            </w:r>
          </w:p>
        </w:tc>
        <w:tc>
          <w:tcPr>
            <w:tcW w:w="2267" w:type="dxa"/>
          </w:tcPr>
          <w:p w14:paraId="7B2AAD2F" w14:textId="77777777" w:rsidR="00E82444" w:rsidRPr="00CA7D85" w:rsidRDefault="00E82444" w:rsidP="003F1FFB">
            <w:pPr>
              <w:pStyle w:val="TAH"/>
            </w:pPr>
            <w:r w:rsidRPr="00CA7D85">
              <w:t>Value/remark</w:t>
            </w:r>
          </w:p>
        </w:tc>
        <w:tc>
          <w:tcPr>
            <w:tcW w:w="1700" w:type="dxa"/>
          </w:tcPr>
          <w:p w14:paraId="2F42ED1F" w14:textId="77777777" w:rsidR="00E82444" w:rsidRPr="00CA7D85" w:rsidRDefault="00E82444" w:rsidP="003F1FFB">
            <w:pPr>
              <w:pStyle w:val="TAH"/>
            </w:pPr>
            <w:r w:rsidRPr="00CA7D85">
              <w:t>Comment</w:t>
            </w:r>
          </w:p>
        </w:tc>
        <w:tc>
          <w:tcPr>
            <w:tcW w:w="1245" w:type="dxa"/>
          </w:tcPr>
          <w:p w14:paraId="358F7A48" w14:textId="77777777" w:rsidR="00E82444" w:rsidRPr="00CA7D85" w:rsidRDefault="00E82444" w:rsidP="003F1FFB">
            <w:pPr>
              <w:pStyle w:val="TAH"/>
            </w:pPr>
            <w:r w:rsidRPr="00CA7D85">
              <w:t>Condition</w:t>
            </w:r>
          </w:p>
        </w:tc>
      </w:tr>
      <w:tr w:rsidR="00E82444" w:rsidRPr="00CA7D85" w14:paraId="523A1917" w14:textId="77777777" w:rsidTr="003F1FFB">
        <w:tc>
          <w:tcPr>
            <w:tcW w:w="4535" w:type="dxa"/>
          </w:tcPr>
          <w:p w14:paraId="72CB8ACD" w14:textId="77777777" w:rsidR="00E82444" w:rsidRPr="00CA7D85" w:rsidRDefault="00E82444" w:rsidP="003F1FFB">
            <w:pPr>
              <w:pStyle w:val="TAL"/>
            </w:pPr>
            <w:r w:rsidRPr="00CA7D85">
              <w:t xml:space="preserve">RadioBearerConfig ::= </w:t>
            </w:r>
            <w:r w:rsidRPr="00CA7D85">
              <w:rPr>
                <w:snapToGrid w:val="0"/>
              </w:rPr>
              <w:t xml:space="preserve">SEQUENCE </w:t>
            </w:r>
            <w:r w:rsidRPr="00CA7D85">
              <w:t>{</w:t>
            </w:r>
          </w:p>
        </w:tc>
        <w:tc>
          <w:tcPr>
            <w:tcW w:w="2267" w:type="dxa"/>
          </w:tcPr>
          <w:p w14:paraId="0598D369" w14:textId="77777777" w:rsidR="00E82444" w:rsidRPr="00CA7D85" w:rsidRDefault="00E82444" w:rsidP="003F1FFB">
            <w:pPr>
              <w:pStyle w:val="TAL"/>
            </w:pPr>
          </w:p>
        </w:tc>
        <w:tc>
          <w:tcPr>
            <w:tcW w:w="1700" w:type="dxa"/>
          </w:tcPr>
          <w:p w14:paraId="52F31D37" w14:textId="77777777" w:rsidR="00E82444" w:rsidRPr="00CA7D85" w:rsidRDefault="00E82444" w:rsidP="003F1FFB">
            <w:pPr>
              <w:pStyle w:val="TAL"/>
            </w:pPr>
          </w:p>
        </w:tc>
        <w:tc>
          <w:tcPr>
            <w:tcW w:w="1245" w:type="dxa"/>
          </w:tcPr>
          <w:p w14:paraId="53B4980D" w14:textId="77777777" w:rsidR="00E82444" w:rsidRPr="00CA7D85" w:rsidRDefault="00E82444" w:rsidP="003F1FFB">
            <w:pPr>
              <w:pStyle w:val="TAL"/>
            </w:pPr>
          </w:p>
        </w:tc>
      </w:tr>
      <w:tr w:rsidR="00E82444" w:rsidRPr="00CA7D85" w14:paraId="3FC54A6C" w14:textId="77777777" w:rsidTr="003F1FFB">
        <w:tc>
          <w:tcPr>
            <w:tcW w:w="4535" w:type="dxa"/>
          </w:tcPr>
          <w:p w14:paraId="19E1768D" w14:textId="77777777" w:rsidR="00E82444" w:rsidRPr="00CA7D85" w:rsidRDefault="00E82444" w:rsidP="003F1FFB">
            <w:pPr>
              <w:pStyle w:val="TAL"/>
            </w:pPr>
            <w:r w:rsidRPr="00CA7D85">
              <w:t xml:space="preserve">  drb-ToAddModList SEQUENCE (SIZE (1..maxDRB)) OF </w:t>
            </w:r>
            <w:r w:rsidR="00584D9F" w:rsidRPr="00CA7D85">
              <w:t>DRB-ToAddMod</w:t>
            </w:r>
            <w:r w:rsidRPr="00CA7D85">
              <w:t xml:space="preserve"> {</w:t>
            </w:r>
          </w:p>
        </w:tc>
        <w:tc>
          <w:tcPr>
            <w:tcW w:w="2267" w:type="dxa"/>
          </w:tcPr>
          <w:p w14:paraId="798DC7FA" w14:textId="77777777" w:rsidR="00E82444" w:rsidRPr="00CA7D85" w:rsidRDefault="00E82444" w:rsidP="003F1FFB">
            <w:pPr>
              <w:pStyle w:val="TAL"/>
            </w:pPr>
            <w:r w:rsidRPr="00CA7D85">
              <w:t>1 entry</w:t>
            </w:r>
          </w:p>
        </w:tc>
        <w:tc>
          <w:tcPr>
            <w:tcW w:w="1700" w:type="dxa"/>
          </w:tcPr>
          <w:p w14:paraId="4F3DA9F8" w14:textId="77777777" w:rsidR="00E82444" w:rsidRPr="00CA7D85" w:rsidRDefault="00E82444" w:rsidP="003F1FFB">
            <w:pPr>
              <w:pStyle w:val="TAL"/>
            </w:pPr>
          </w:p>
        </w:tc>
        <w:tc>
          <w:tcPr>
            <w:tcW w:w="1245" w:type="dxa"/>
          </w:tcPr>
          <w:p w14:paraId="0BAE7B85" w14:textId="77777777" w:rsidR="00E82444" w:rsidRPr="00CA7D85" w:rsidRDefault="00E82444" w:rsidP="003F1FFB">
            <w:pPr>
              <w:pStyle w:val="TAL"/>
            </w:pPr>
          </w:p>
        </w:tc>
      </w:tr>
      <w:tr w:rsidR="00584D9F" w:rsidRPr="00CA7D85" w14:paraId="39629DE4" w14:textId="77777777" w:rsidTr="003F1FFB">
        <w:tc>
          <w:tcPr>
            <w:tcW w:w="4535" w:type="dxa"/>
          </w:tcPr>
          <w:p w14:paraId="0EC4F86A" w14:textId="77777777" w:rsidR="00584D9F" w:rsidRPr="00CA7D85" w:rsidRDefault="00584D9F" w:rsidP="00584D9F">
            <w:pPr>
              <w:pStyle w:val="TAL"/>
            </w:pPr>
            <w:r w:rsidRPr="00CA7D85">
              <w:t xml:space="preserve">    DRB-ToAddMod[1] SEQUENCE {</w:t>
            </w:r>
          </w:p>
        </w:tc>
        <w:tc>
          <w:tcPr>
            <w:tcW w:w="2267" w:type="dxa"/>
          </w:tcPr>
          <w:p w14:paraId="357AB28E" w14:textId="77777777" w:rsidR="00584D9F" w:rsidRPr="00CA7D85" w:rsidRDefault="00584D9F" w:rsidP="00584D9F">
            <w:pPr>
              <w:pStyle w:val="TAL"/>
            </w:pPr>
          </w:p>
        </w:tc>
        <w:tc>
          <w:tcPr>
            <w:tcW w:w="1700" w:type="dxa"/>
          </w:tcPr>
          <w:p w14:paraId="3F20C655" w14:textId="77777777" w:rsidR="00584D9F" w:rsidRPr="00CA7D85" w:rsidRDefault="00584D9F" w:rsidP="00584D9F">
            <w:pPr>
              <w:pStyle w:val="TAL"/>
            </w:pPr>
            <w:r w:rsidRPr="00CA7D85">
              <w:t>entry 1</w:t>
            </w:r>
          </w:p>
        </w:tc>
        <w:tc>
          <w:tcPr>
            <w:tcW w:w="1245" w:type="dxa"/>
          </w:tcPr>
          <w:p w14:paraId="67656F10" w14:textId="77777777" w:rsidR="00584D9F" w:rsidRPr="00CA7D85" w:rsidRDefault="00584D9F" w:rsidP="00584D9F">
            <w:pPr>
              <w:pStyle w:val="TAL"/>
            </w:pPr>
          </w:p>
        </w:tc>
      </w:tr>
      <w:tr w:rsidR="00584D9F" w:rsidRPr="00CA7D85" w14:paraId="61C35151" w14:textId="77777777" w:rsidTr="003F1FFB">
        <w:tc>
          <w:tcPr>
            <w:tcW w:w="4535" w:type="dxa"/>
          </w:tcPr>
          <w:p w14:paraId="17500EF2" w14:textId="77777777" w:rsidR="00584D9F" w:rsidRPr="00CA7D85" w:rsidRDefault="00584D9F" w:rsidP="00584D9F">
            <w:pPr>
              <w:pStyle w:val="TAL"/>
            </w:pPr>
            <w:r w:rsidRPr="00CA7D85">
              <w:t xml:space="preserve">      drb-Identity</w:t>
            </w:r>
          </w:p>
        </w:tc>
        <w:tc>
          <w:tcPr>
            <w:tcW w:w="2267" w:type="dxa"/>
          </w:tcPr>
          <w:p w14:paraId="755A0897" w14:textId="77777777" w:rsidR="00584D9F" w:rsidRPr="00CA7D85" w:rsidRDefault="00584D9F" w:rsidP="00584D9F">
            <w:pPr>
              <w:pStyle w:val="TAL"/>
            </w:pPr>
            <w:r w:rsidRPr="00CA7D85">
              <w:t>DRBn</w:t>
            </w:r>
          </w:p>
        </w:tc>
        <w:tc>
          <w:tcPr>
            <w:tcW w:w="1700" w:type="dxa"/>
          </w:tcPr>
          <w:p w14:paraId="1A088F48" w14:textId="77777777" w:rsidR="00584D9F" w:rsidRPr="00CA7D85" w:rsidRDefault="00584D9F" w:rsidP="00584D9F">
            <w:pPr>
              <w:pStyle w:val="TAL"/>
            </w:pPr>
            <w:r w:rsidRPr="00CA7D85">
              <w:t>n set to the same DRB ID as in Table 8.2.2.5.2.3.3-2</w:t>
            </w:r>
          </w:p>
        </w:tc>
        <w:tc>
          <w:tcPr>
            <w:tcW w:w="1245" w:type="dxa"/>
          </w:tcPr>
          <w:p w14:paraId="556D6B89" w14:textId="77777777" w:rsidR="00584D9F" w:rsidRPr="00CA7D85" w:rsidRDefault="00584D9F" w:rsidP="00584D9F">
            <w:pPr>
              <w:pStyle w:val="TAL"/>
            </w:pPr>
          </w:p>
        </w:tc>
      </w:tr>
      <w:tr w:rsidR="00584D9F" w:rsidRPr="00CA7D85" w14:paraId="59AD9D90" w14:textId="77777777" w:rsidTr="003F1FFB">
        <w:tc>
          <w:tcPr>
            <w:tcW w:w="4535" w:type="dxa"/>
          </w:tcPr>
          <w:p w14:paraId="1D137582" w14:textId="77777777" w:rsidR="00584D9F" w:rsidRPr="00CA7D85" w:rsidRDefault="00584D9F" w:rsidP="00584D9F">
            <w:pPr>
              <w:pStyle w:val="TAL"/>
            </w:pPr>
            <w:r w:rsidRPr="00CA7D85">
              <w:t xml:space="preserve">      pdcp-Config</w:t>
            </w:r>
          </w:p>
        </w:tc>
        <w:tc>
          <w:tcPr>
            <w:tcW w:w="2267" w:type="dxa"/>
          </w:tcPr>
          <w:p w14:paraId="0E8FB0FB" w14:textId="77777777" w:rsidR="00584D9F" w:rsidRPr="00CA7D85" w:rsidRDefault="00584D9F" w:rsidP="00584D9F">
            <w:pPr>
              <w:pStyle w:val="TAL"/>
            </w:pPr>
            <w:r w:rsidRPr="00CA7D85">
              <w:t>PDCP-Config</w:t>
            </w:r>
          </w:p>
        </w:tc>
        <w:tc>
          <w:tcPr>
            <w:tcW w:w="1700" w:type="dxa"/>
          </w:tcPr>
          <w:p w14:paraId="39853BDD" w14:textId="77777777" w:rsidR="00584D9F" w:rsidRPr="00CA7D85" w:rsidRDefault="00584D9F" w:rsidP="00584D9F">
            <w:pPr>
              <w:pStyle w:val="TAL"/>
            </w:pPr>
          </w:p>
        </w:tc>
        <w:tc>
          <w:tcPr>
            <w:tcW w:w="1245" w:type="dxa"/>
          </w:tcPr>
          <w:p w14:paraId="47566D58" w14:textId="77777777" w:rsidR="00584D9F" w:rsidRPr="00CA7D85" w:rsidRDefault="00584D9F" w:rsidP="00584D9F">
            <w:pPr>
              <w:pStyle w:val="TAL"/>
            </w:pPr>
          </w:p>
        </w:tc>
      </w:tr>
      <w:tr w:rsidR="00584D9F" w:rsidRPr="00CA7D85" w14:paraId="40ADD115" w14:textId="77777777" w:rsidTr="003F1FFB">
        <w:tc>
          <w:tcPr>
            <w:tcW w:w="4535" w:type="dxa"/>
          </w:tcPr>
          <w:p w14:paraId="748279EC" w14:textId="77777777" w:rsidR="00584D9F" w:rsidRPr="00CA7D85" w:rsidRDefault="00584D9F" w:rsidP="00584D9F">
            <w:pPr>
              <w:pStyle w:val="TAL"/>
            </w:pPr>
            <w:r w:rsidRPr="00CA7D85">
              <w:t xml:space="preserve">    }</w:t>
            </w:r>
          </w:p>
        </w:tc>
        <w:tc>
          <w:tcPr>
            <w:tcW w:w="2267" w:type="dxa"/>
          </w:tcPr>
          <w:p w14:paraId="4C8C400E" w14:textId="77777777" w:rsidR="00584D9F" w:rsidRPr="00CA7D85" w:rsidRDefault="00584D9F" w:rsidP="00584D9F">
            <w:pPr>
              <w:pStyle w:val="TAL"/>
            </w:pPr>
          </w:p>
        </w:tc>
        <w:tc>
          <w:tcPr>
            <w:tcW w:w="1700" w:type="dxa"/>
          </w:tcPr>
          <w:p w14:paraId="3B823386" w14:textId="77777777" w:rsidR="00584D9F" w:rsidRPr="00CA7D85" w:rsidRDefault="00584D9F" w:rsidP="00584D9F">
            <w:pPr>
              <w:pStyle w:val="TAL"/>
            </w:pPr>
          </w:p>
        </w:tc>
        <w:tc>
          <w:tcPr>
            <w:tcW w:w="1245" w:type="dxa"/>
          </w:tcPr>
          <w:p w14:paraId="0CFF7EBD" w14:textId="77777777" w:rsidR="00584D9F" w:rsidRPr="00CA7D85" w:rsidRDefault="00584D9F" w:rsidP="00584D9F">
            <w:pPr>
              <w:pStyle w:val="TAL"/>
            </w:pPr>
          </w:p>
        </w:tc>
      </w:tr>
      <w:tr w:rsidR="00584D9F" w:rsidRPr="00CA7D85" w14:paraId="2D52E53C" w14:textId="77777777" w:rsidTr="003F1FFB">
        <w:tc>
          <w:tcPr>
            <w:tcW w:w="4535" w:type="dxa"/>
          </w:tcPr>
          <w:p w14:paraId="673AE3D9" w14:textId="77777777" w:rsidR="00584D9F" w:rsidRPr="00CA7D85" w:rsidRDefault="00584D9F" w:rsidP="00584D9F">
            <w:pPr>
              <w:pStyle w:val="TAL"/>
            </w:pPr>
            <w:r w:rsidRPr="00CA7D85">
              <w:t xml:space="preserve">  }</w:t>
            </w:r>
          </w:p>
        </w:tc>
        <w:tc>
          <w:tcPr>
            <w:tcW w:w="2267" w:type="dxa"/>
          </w:tcPr>
          <w:p w14:paraId="5943F823" w14:textId="77777777" w:rsidR="00584D9F" w:rsidRPr="00CA7D85" w:rsidRDefault="00584D9F" w:rsidP="00584D9F">
            <w:pPr>
              <w:pStyle w:val="TAL"/>
            </w:pPr>
          </w:p>
        </w:tc>
        <w:tc>
          <w:tcPr>
            <w:tcW w:w="1700" w:type="dxa"/>
          </w:tcPr>
          <w:p w14:paraId="1F933DAB" w14:textId="77777777" w:rsidR="00584D9F" w:rsidRPr="00CA7D85" w:rsidRDefault="00584D9F" w:rsidP="00584D9F">
            <w:pPr>
              <w:pStyle w:val="TAL"/>
            </w:pPr>
          </w:p>
        </w:tc>
        <w:tc>
          <w:tcPr>
            <w:tcW w:w="1245" w:type="dxa"/>
          </w:tcPr>
          <w:p w14:paraId="6EB192A0" w14:textId="77777777" w:rsidR="00584D9F" w:rsidRPr="00CA7D85" w:rsidRDefault="00584D9F" w:rsidP="00584D9F">
            <w:pPr>
              <w:pStyle w:val="TAL"/>
            </w:pPr>
          </w:p>
        </w:tc>
      </w:tr>
      <w:tr w:rsidR="00584D9F" w:rsidRPr="00CA7D85" w14:paraId="31B63099" w14:textId="77777777" w:rsidTr="003F1FFB">
        <w:tc>
          <w:tcPr>
            <w:tcW w:w="4535" w:type="dxa"/>
          </w:tcPr>
          <w:p w14:paraId="6030F1DB" w14:textId="77777777" w:rsidR="00584D9F" w:rsidRPr="00CA7D85" w:rsidRDefault="00584D9F" w:rsidP="00584D9F">
            <w:pPr>
              <w:pStyle w:val="TAL"/>
            </w:pPr>
            <w:r w:rsidRPr="00CA7D85">
              <w:t>}</w:t>
            </w:r>
          </w:p>
        </w:tc>
        <w:tc>
          <w:tcPr>
            <w:tcW w:w="2267" w:type="dxa"/>
          </w:tcPr>
          <w:p w14:paraId="50BB4E33" w14:textId="77777777" w:rsidR="00584D9F" w:rsidRPr="00CA7D85" w:rsidRDefault="00584D9F" w:rsidP="00584D9F">
            <w:pPr>
              <w:pStyle w:val="TAL"/>
            </w:pPr>
          </w:p>
        </w:tc>
        <w:tc>
          <w:tcPr>
            <w:tcW w:w="1700" w:type="dxa"/>
          </w:tcPr>
          <w:p w14:paraId="3CB3ED18" w14:textId="77777777" w:rsidR="00584D9F" w:rsidRPr="00CA7D85" w:rsidRDefault="00584D9F" w:rsidP="00584D9F">
            <w:pPr>
              <w:pStyle w:val="TAL"/>
            </w:pPr>
          </w:p>
        </w:tc>
        <w:tc>
          <w:tcPr>
            <w:tcW w:w="1245" w:type="dxa"/>
          </w:tcPr>
          <w:p w14:paraId="5D9B8124" w14:textId="77777777" w:rsidR="00584D9F" w:rsidRPr="00CA7D85" w:rsidRDefault="00584D9F" w:rsidP="00584D9F">
            <w:pPr>
              <w:pStyle w:val="TAL"/>
            </w:pPr>
          </w:p>
        </w:tc>
      </w:tr>
    </w:tbl>
    <w:p w14:paraId="3573345A" w14:textId="77777777" w:rsidR="00E82444" w:rsidRPr="00CA7D85" w:rsidRDefault="00E82444" w:rsidP="00E82444"/>
    <w:p w14:paraId="1FAC2136" w14:textId="77777777" w:rsidR="00E82444" w:rsidRPr="00CA7D85" w:rsidRDefault="00E82444" w:rsidP="00E82444">
      <w:pPr>
        <w:pStyle w:val="TH"/>
      </w:pPr>
      <w:r w:rsidRPr="00CA7D85">
        <w:t xml:space="preserve">Table 8.2.2.5.2.3.3-6: </w:t>
      </w:r>
      <w:r w:rsidRPr="00CA7D85">
        <w:rPr>
          <w:i/>
          <w:iCs/>
        </w:rPr>
        <w:t>PDCP-Config</w:t>
      </w:r>
      <w:r w:rsidRPr="00CA7D85">
        <w:rPr>
          <w:i/>
        </w:rPr>
        <w:t xml:space="preserve"> </w:t>
      </w:r>
      <w:r w:rsidRPr="00CA7D85">
        <w:t>(Table 8.2.2.5.2.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82444" w:rsidRPr="00CA7D85" w14:paraId="1B84D866" w14:textId="77777777" w:rsidTr="003F1FFB">
        <w:tc>
          <w:tcPr>
            <w:tcW w:w="9747" w:type="dxa"/>
            <w:gridSpan w:val="4"/>
          </w:tcPr>
          <w:p w14:paraId="2982D728" w14:textId="22AEA333" w:rsidR="00E82444" w:rsidRPr="00CA7D85" w:rsidRDefault="001953B5" w:rsidP="003F1FFB">
            <w:pPr>
              <w:pStyle w:val="TAL"/>
            </w:pPr>
            <w:r w:rsidRPr="00CA7D85">
              <w:t>Derivation Path: TS 38.5</w:t>
            </w:r>
            <w:r w:rsidR="00E82444" w:rsidRPr="00CA7D85">
              <w:t>08-1 [4], Table 4.6.3-99</w:t>
            </w:r>
          </w:p>
        </w:tc>
      </w:tr>
      <w:tr w:rsidR="00E82444" w:rsidRPr="00CA7D85" w14:paraId="33EEF1A3" w14:textId="77777777" w:rsidTr="003F1FFB">
        <w:tc>
          <w:tcPr>
            <w:tcW w:w="4535" w:type="dxa"/>
          </w:tcPr>
          <w:p w14:paraId="526E83BD" w14:textId="77777777" w:rsidR="00E82444" w:rsidRPr="00CA7D85" w:rsidRDefault="00E82444" w:rsidP="003F1FFB">
            <w:pPr>
              <w:pStyle w:val="TAH"/>
            </w:pPr>
            <w:r w:rsidRPr="00CA7D85">
              <w:t>Information Element</w:t>
            </w:r>
          </w:p>
        </w:tc>
        <w:tc>
          <w:tcPr>
            <w:tcW w:w="2267" w:type="dxa"/>
          </w:tcPr>
          <w:p w14:paraId="74C0DCD2" w14:textId="77777777" w:rsidR="00E82444" w:rsidRPr="00CA7D85" w:rsidRDefault="00E82444" w:rsidP="003F1FFB">
            <w:pPr>
              <w:pStyle w:val="TAH"/>
            </w:pPr>
            <w:r w:rsidRPr="00CA7D85">
              <w:t>Value/remark</w:t>
            </w:r>
          </w:p>
        </w:tc>
        <w:tc>
          <w:tcPr>
            <w:tcW w:w="1700" w:type="dxa"/>
          </w:tcPr>
          <w:p w14:paraId="25E46B76" w14:textId="77777777" w:rsidR="00E82444" w:rsidRPr="00CA7D85" w:rsidRDefault="00E82444" w:rsidP="003F1FFB">
            <w:pPr>
              <w:pStyle w:val="TAH"/>
            </w:pPr>
            <w:r w:rsidRPr="00CA7D85">
              <w:t>Comment</w:t>
            </w:r>
          </w:p>
        </w:tc>
        <w:tc>
          <w:tcPr>
            <w:tcW w:w="1245" w:type="dxa"/>
          </w:tcPr>
          <w:p w14:paraId="46FB5B6B" w14:textId="77777777" w:rsidR="00E82444" w:rsidRPr="00CA7D85" w:rsidRDefault="00E82444" w:rsidP="003F1FFB">
            <w:pPr>
              <w:pStyle w:val="TAH"/>
            </w:pPr>
            <w:r w:rsidRPr="00CA7D85">
              <w:t>Condition</w:t>
            </w:r>
          </w:p>
        </w:tc>
      </w:tr>
      <w:tr w:rsidR="00E82444" w:rsidRPr="00CA7D85" w14:paraId="2263FF77" w14:textId="77777777" w:rsidTr="003F1FFB">
        <w:tc>
          <w:tcPr>
            <w:tcW w:w="4535" w:type="dxa"/>
          </w:tcPr>
          <w:p w14:paraId="70B8C4EA" w14:textId="77777777" w:rsidR="00E82444" w:rsidRPr="00CA7D85" w:rsidRDefault="00E82444" w:rsidP="003F1FFB">
            <w:pPr>
              <w:pStyle w:val="TAL"/>
            </w:pPr>
            <w:r w:rsidRPr="00CA7D85">
              <w:t xml:space="preserve">PDCP-Config ::= </w:t>
            </w:r>
            <w:r w:rsidRPr="00CA7D85">
              <w:rPr>
                <w:snapToGrid w:val="0"/>
              </w:rPr>
              <w:t xml:space="preserve">SEQUENCE </w:t>
            </w:r>
            <w:r w:rsidRPr="00CA7D85">
              <w:t>{</w:t>
            </w:r>
          </w:p>
        </w:tc>
        <w:tc>
          <w:tcPr>
            <w:tcW w:w="2267" w:type="dxa"/>
          </w:tcPr>
          <w:p w14:paraId="7B6748E1" w14:textId="77777777" w:rsidR="00E82444" w:rsidRPr="00CA7D85" w:rsidRDefault="00E82444" w:rsidP="003F1FFB">
            <w:pPr>
              <w:pStyle w:val="TAL"/>
            </w:pPr>
          </w:p>
        </w:tc>
        <w:tc>
          <w:tcPr>
            <w:tcW w:w="1700" w:type="dxa"/>
          </w:tcPr>
          <w:p w14:paraId="4463D3F4" w14:textId="77777777" w:rsidR="00E82444" w:rsidRPr="00CA7D85" w:rsidRDefault="00E82444" w:rsidP="003F1FFB">
            <w:pPr>
              <w:pStyle w:val="TAL"/>
            </w:pPr>
          </w:p>
        </w:tc>
        <w:tc>
          <w:tcPr>
            <w:tcW w:w="1245" w:type="dxa"/>
          </w:tcPr>
          <w:p w14:paraId="44C706FD" w14:textId="77777777" w:rsidR="00E82444" w:rsidRPr="00CA7D85" w:rsidRDefault="00E82444" w:rsidP="003F1FFB">
            <w:pPr>
              <w:pStyle w:val="TAL"/>
            </w:pPr>
          </w:p>
        </w:tc>
      </w:tr>
      <w:tr w:rsidR="00E82444" w:rsidRPr="00CA7D85" w14:paraId="6B0597A2" w14:textId="77777777" w:rsidTr="003F1FFB">
        <w:tc>
          <w:tcPr>
            <w:tcW w:w="4535" w:type="dxa"/>
          </w:tcPr>
          <w:p w14:paraId="714C2CC1" w14:textId="77777777" w:rsidR="00E82444" w:rsidRPr="00CA7D85" w:rsidRDefault="00E82444" w:rsidP="003F1FFB">
            <w:pPr>
              <w:pStyle w:val="TAL"/>
            </w:pPr>
            <w:r w:rsidRPr="00CA7D85">
              <w:t xml:space="preserve">  drb </w:t>
            </w:r>
            <w:r w:rsidRPr="00CA7D85">
              <w:rPr>
                <w:snapToGrid w:val="0"/>
              </w:rPr>
              <w:t xml:space="preserve">SEQUENCE </w:t>
            </w:r>
            <w:r w:rsidRPr="00CA7D85">
              <w:t>{</w:t>
            </w:r>
          </w:p>
        </w:tc>
        <w:tc>
          <w:tcPr>
            <w:tcW w:w="2267" w:type="dxa"/>
          </w:tcPr>
          <w:p w14:paraId="125DCE9E" w14:textId="77777777" w:rsidR="00E82444" w:rsidRPr="00CA7D85" w:rsidRDefault="00E82444" w:rsidP="003F1FFB">
            <w:pPr>
              <w:pStyle w:val="TAL"/>
            </w:pPr>
          </w:p>
        </w:tc>
        <w:tc>
          <w:tcPr>
            <w:tcW w:w="1700" w:type="dxa"/>
          </w:tcPr>
          <w:p w14:paraId="33CC4975" w14:textId="77777777" w:rsidR="00E82444" w:rsidRPr="00CA7D85" w:rsidRDefault="00E82444" w:rsidP="003F1FFB">
            <w:pPr>
              <w:pStyle w:val="TAL"/>
            </w:pPr>
          </w:p>
        </w:tc>
        <w:tc>
          <w:tcPr>
            <w:tcW w:w="1245" w:type="dxa"/>
          </w:tcPr>
          <w:p w14:paraId="3F2AE0F9" w14:textId="77777777" w:rsidR="00E82444" w:rsidRPr="00CA7D85" w:rsidRDefault="00E82444" w:rsidP="003F1FFB">
            <w:pPr>
              <w:pStyle w:val="TAL"/>
            </w:pPr>
          </w:p>
        </w:tc>
      </w:tr>
      <w:tr w:rsidR="00E82444" w:rsidRPr="00CA7D85" w14:paraId="25CF52B6" w14:textId="77777777" w:rsidTr="003F1FFB">
        <w:tc>
          <w:tcPr>
            <w:tcW w:w="4535" w:type="dxa"/>
          </w:tcPr>
          <w:p w14:paraId="50970043" w14:textId="77777777" w:rsidR="00E82444" w:rsidRPr="00CA7D85" w:rsidRDefault="00E82444" w:rsidP="003F1FFB">
            <w:pPr>
              <w:pStyle w:val="TAL"/>
            </w:pPr>
            <w:r w:rsidRPr="00CA7D85">
              <w:t xml:space="preserve">    discardTimer</w:t>
            </w:r>
          </w:p>
        </w:tc>
        <w:tc>
          <w:tcPr>
            <w:tcW w:w="2267" w:type="dxa"/>
          </w:tcPr>
          <w:p w14:paraId="4BF1DF15" w14:textId="77777777" w:rsidR="00E82444" w:rsidRPr="00CA7D85" w:rsidRDefault="00E82444" w:rsidP="003F1FFB">
            <w:pPr>
              <w:pStyle w:val="TAL"/>
            </w:pPr>
            <w:r w:rsidRPr="00CA7D85">
              <w:t>ms500</w:t>
            </w:r>
          </w:p>
        </w:tc>
        <w:tc>
          <w:tcPr>
            <w:tcW w:w="1700" w:type="dxa"/>
          </w:tcPr>
          <w:p w14:paraId="1908132E" w14:textId="77777777" w:rsidR="00E82444" w:rsidRPr="00CA7D85" w:rsidRDefault="00E82444" w:rsidP="003F1FFB">
            <w:pPr>
              <w:pStyle w:val="TAL"/>
            </w:pPr>
            <w:r w:rsidRPr="00CA7D85">
              <w:t>Other than default value.</w:t>
            </w:r>
          </w:p>
        </w:tc>
        <w:tc>
          <w:tcPr>
            <w:tcW w:w="1245" w:type="dxa"/>
          </w:tcPr>
          <w:p w14:paraId="65D48A6D" w14:textId="77777777" w:rsidR="00E82444" w:rsidRPr="00CA7D85" w:rsidRDefault="00E82444" w:rsidP="003F1FFB">
            <w:pPr>
              <w:pStyle w:val="TAL"/>
            </w:pPr>
          </w:p>
        </w:tc>
      </w:tr>
      <w:tr w:rsidR="00E82444" w:rsidRPr="00CA7D85" w14:paraId="37030B1A" w14:textId="77777777" w:rsidTr="003F1FFB">
        <w:tc>
          <w:tcPr>
            <w:tcW w:w="4535" w:type="dxa"/>
          </w:tcPr>
          <w:p w14:paraId="1DA4E52A" w14:textId="77777777" w:rsidR="00E82444" w:rsidRPr="00CA7D85" w:rsidRDefault="00E82444" w:rsidP="003F1FFB">
            <w:pPr>
              <w:pStyle w:val="TAL"/>
            </w:pPr>
            <w:r w:rsidRPr="00CA7D85">
              <w:t xml:space="preserve">  }</w:t>
            </w:r>
          </w:p>
        </w:tc>
        <w:tc>
          <w:tcPr>
            <w:tcW w:w="2267" w:type="dxa"/>
          </w:tcPr>
          <w:p w14:paraId="59F835F4" w14:textId="77777777" w:rsidR="00E82444" w:rsidRPr="00CA7D85" w:rsidRDefault="00E82444" w:rsidP="003F1FFB">
            <w:pPr>
              <w:pStyle w:val="TAL"/>
            </w:pPr>
          </w:p>
        </w:tc>
        <w:tc>
          <w:tcPr>
            <w:tcW w:w="1700" w:type="dxa"/>
          </w:tcPr>
          <w:p w14:paraId="223AA63D" w14:textId="77777777" w:rsidR="00E82444" w:rsidRPr="00CA7D85" w:rsidRDefault="00E82444" w:rsidP="003F1FFB">
            <w:pPr>
              <w:pStyle w:val="TAL"/>
            </w:pPr>
          </w:p>
        </w:tc>
        <w:tc>
          <w:tcPr>
            <w:tcW w:w="1245" w:type="dxa"/>
          </w:tcPr>
          <w:p w14:paraId="3F082869" w14:textId="77777777" w:rsidR="00E82444" w:rsidRPr="00CA7D85" w:rsidRDefault="00E82444" w:rsidP="003F1FFB">
            <w:pPr>
              <w:pStyle w:val="TAL"/>
            </w:pPr>
          </w:p>
        </w:tc>
      </w:tr>
      <w:tr w:rsidR="00E82444" w:rsidRPr="00CA7D85" w14:paraId="2DE1EAE1" w14:textId="77777777" w:rsidTr="003F1FFB">
        <w:tc>
          <w:tcPr>
            <w:tcW w:w="4535" w:type="dxa"/>
          </w:tcPr>
          <w:p w14:paraId="0ACDBED0" w14:textId="77777777" w:rsidR="00E82444" w:rsidRPr="00CA7D85" w:rsidRDefault="00E82444" w:rsidP="003F1FFB">
            <w:pPr>
              <w:pStyle w:val="TAL"/>
            </w:pPr>
            <w:r w:rsidRPr="00CA7D85">
              <w:t>}</w:t>
            </w:r>
          </w:p>
        </w:tc>
        <w:tc>
          <w:tcPr>
            <w:tcW w:w="2267" w:type="dxa"/>
          </w:tcPr>
          <w:p w14:paraId="121DE74A" w14:textId="77777777" w:rsidR="00E82444" w:rsidRPr="00CA7D85" w:rsidRDefault="00E82444" w:rsidP="003F1FFB">
            <w:pPr>
              <w:pStyle w:val="TAL"/>
            </w:pPr>
          </w:p>
        </w:tc>
        <w:tc>
          <w:tcPr>
            <w:tcW w:w="1700" w:type="dxa"/>
          </w:tcPr>
          <w:p w14:paraId="203EBE6D" w14:textId="77777777" w:rsidR="00E82444" w:rsidRPr="00CA7D85" w:rsidRDefault="00E82444" w:rsidP="003F1FFB">
            <w:pPr>
              <w:pStyle w:val="TAL"/>
            </w:pPr>
          </w:p>
        </w:tc>
        <w:tc>
          <w:tcPr>
            <w:tcW w:w="1245" w:type="dxa"/>
          </w:tcPr>
          <w:p w14:paraId="221C2C73" w14:textId="77777777" w:rsidR="00E82444" w:rsidRPr="00CA7D85" w:rsidRDefault="00E82444" w:rsidP="003F1FFB">
            <w:pPr>
              <w:pStyle w:val="TAL"/>
            </w:pPr>
          </w:p>
        </w:tc>
      </w:tr>
    </w:tbl>
    <w:p w14:paraId="4EFC8EEE" w14:textId="77777777" w:rsidR="00E82444" w:rsidRPr="00CA7D85" w:rsidRDefault="00E82444" w:rsidP="00E82444"/>
    <w:p w14:paraId="4A042E75" w14:textId="77777777" w:rsidR="00E82444" w:rsidRPr="00CA7D85" w:rsidRDefault="00E82444" w:rsidP="00E82444">
      <w:pPr>
        <w:pStyle w:val="TH"/>
      </w:pPr>
      <w:r w:rsidRPr="00CA7D85">
        <w:lastRenderedPageBreak/>
        <w:t xml:space="preserve">Table 8.2.2.5.2.3.3-7: </w:t>
      </w:r>
      <w:r w:rsidRPr="00CA7D85">
        <w:rPr>
          <w:bCs/>
          <w:i/>
          <w:iCs/>
        </w:rPr>
        <w:t>RRCReconfiguration</w:t>
      </w:r>
      <w:r w:rsidRPr="00CA7D85">
        <w:t xml:space="preserve"> (step 7, Table 8.2.2.5.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E82444" w:rsidRPr="00CA7D85" w14:paraId="7AE850EA" w14:textId="77777777" w:rsidTr="003F1FFB">
        <w:tc>
          <w:tcPr>
            <w:tcW w:w="9720" w:type="dxa"/>
            <w:gridSpan w:val="4"/>
          </w:tcPr>
          <w:p w14:paraId="1D770ADC" w14:textId="3F31F14D" w:rsidR="00E82444" w:rsidRPr="00CA7D85" w:rsidRDefault="001953B5" w:rsidP="003F1FFB">
            <w:pPr>
              <w:pStyle w:val="TAL"/>
            </w:pPr>
            <w:r w:rsidRPr="00CA7D85">
              <w:t>Derivation Path: TS 38.5</w:t>
            </w:r>
            <w:r w:rsidR="00E82444" w:rsidRPr="00CA7D85">
              <w:t>08 [4], Table 4.6.1-13</w:t>
            </w:r>
          </w:p>
        </w:tc>
      </w:tr>
      <w:tr w:rsidR="00E82444" w:rsidRPr="00CA7D85" w14:paraId="0EA91D3E" w14:textId="77777777" w:rsidTr="003F1FFB">
        <w:tblPrEx>
          <w:tblCellMar>
            <w:left w:w="108" w:type="dxa"/>
            <w:right w:w="108" w:type="dxa"/>
          </w:tblCellMar>
        </w:tblPrEx>
        <w:tc>
          <w:tcPr>
            <w:tcW w:w="4500" w:type="dxa"/>
          </w:tcPr>
          <w:p w14:paraId="3D752DA6" w14:textId="77777777" w:rsidR="00E82444" w:rsidRPr="00CA7D85" w:rsidRDefault="00E82444" w:rsidP="003F1FFB">
            <w:pPr>
              <w:pStyle w:val="TAH"/>
              <w:rPr>
                <w:lang w:eastAsia="de-DE"/>
              </w:rPr>
            </w:pPr>
            <w:r w:rsidRPr="00CA7D85">
              <w:rPr>
                <w:lang w:eastAsia="de-DE"/>
              </w:rPr>
              <w:t>Information Element</w:t>
            </w:r>
          </w:p>
        </w:tc>
        <w:tc>
          <w:tcPr>
            <w:tcW w:w="2268" w:type="dxa"/>
          </w:tcPr>
          <w:p w14:paraId="536510E5" w14:textId="77777777" w:rsidR="00E82444" w:rsidRPr="00CA7D85" w:rsidRDefault="00E82444" w:rsidP="003F1FFB">
            <w:pPr>
              <w:pStyle w:val="TAH"/>
              <w:rPr>
                <w:lang w:eastAsia="de-DE"/>
              </w:rPr>
            </w:pPr>
            <w:r w:rsidRPr="00CA7D85">
              <w:rPr>
                <w:lang w:eastAsia="de-DE"/>
              </w:rPr>
              <w:t>Value/remark</w:t>
            </w:r>
          </w:p>
        </w:tc>
        <w:tc>
          <w:tcPr>
            <w:tcW w:w="1701" w:type="dxa"/>
          </w:tcPr>
          <w:p w14:paraId="674607FE" w14:textId="77777777" w:rsidR="00E82444" w:rsidRPr="00CA7D85" w:rsidRDefault="00E82444" w:rsidP="003F1FFB">
            <w:pPr>
              <w:pStyle w:val="TAH"/>
              <w:rPr>
                <w:lang w:eastAsia="de-DE"/>
              </w:rPr>
            </w:pPr>
            <w:r w:rsidRPr="00CA7D85">
              <w:rPr>
                <w:lang w:eastAsia="de-DE"/>
              </w:rPr>
              <w:t>Comment</w:t>
            </w:r>
          </w:p>
        </w:tc>
        <w:tc>
          <w:tcPr>
            <w:tcW w:w="1251" w:type="dxa"/>
          </w:tcPr>
          <w:p w14:paraId="04AD7D35" w14:textId="77777777" w:rsidR="00E82444" w:rsidRPr="00CA7D85" w:rsidRDefault="00E82444" w:rsidP="003F1FFB">
            <w:pPr>
              <w:pStyle w:val="TAH"/>
              <w:rPr>
                <w:lang w:eastAsia="de-DE"/>
              </w:rPr>
            </w:pPr>
            <w:r w:rsidRPr="00CA7D85">
              <w:rPr>
                <w:lang w:eastAsia="de-DE"/>
              </w:rPr>
              <w:t>Condition</w:t>
            </w:r>
          </w:p>
        </w:tc>
      </w:tr>
      <w:tr w:rsidR="00E82444" w:rsidRPr="00CA7D85" w14:paraId="70BD18E8" w14:textId="77777777" w:rsidTr="003F1FFB">
        <w:tblPrEx>
          <w:tblCellMar>
            <w:left w:w="108" w:type="dxa"/>
            <w:right w:w="108" w:type="dxa"/>
          </w:tblCellMar>
        </w:tblPrEx>
        <w:tc>
          <w:tcPr>
            <w:tcW w:w="4500" w:type="dxa"/>
          </w:tcPr>
          <w:p w14:paraId="08D395D7" w14:textId="77777777" w:rsidR="00E82444" w:rsidRPr="00CA7D85" w:rsidRDefault="00E82444" w:rsidP="003F1FFB">
            <w:pPr>
              <w:pStyle w:val="TAL"/>
            </w:pPr>
            <w:r w:rsidRPr="00CA7D85">
              <w:t>RRCReconfiguration ::= SEQUENCE {</w:t>
            </w:r>
          </w:p>
        </w:tc>
        <w:tc>
          <w:tcPr>
            <w:tcW w:w="2268" w:type="dxa"/>
          </w:tcPr>
          <w:p w14:paraId="38280311" w14:textId="77777777" w:rsidR="00E82444" w:rsidRPr="00CA7D85" w:rsidRDefault="00E82444" w:rsidP="003F1FFB">
            <w:pPr>
              <w:pStyle w:val="TAL"/>
            </w:pPr>
          </w:p>
        </w:tc>
        <w:tc>
          <w:tcPr>
            <w:tcW w:w="1701" w:type="dxa"/>
          </w:tcPr>
          <w:p w14:paraId="720A7239" w14:textId="77777777" w:rsidR="00E82444" w:rsidRPr="00CA7D85" w:rsidRDefault="00E82444" w:rsidP="003F1FFB">
            <w:pPr>
              <w:pStyle w:val="TAL"/>
            </w:pPr>
          </w:p>
        </w:tc>
        <w:tc>
          <w:tcPr>
            <w:tcW w:w="1251" w:type="dxa"/>
          </w:tcPr>
          <w:p w14:paraId="15CCE6C0" w14:textId="77777777" w:rsidR="00E82444" w:rsidRPr="00CA7D85" w:rsidRDefault="00E82444" w:rsidP="003F1FFB">
            <w:pPr>
              <w:pStyle w:val="TAL"/>
            </w:pPr>
          </w:p>
        </w:tc>
      </w:tr>
      <w:tr w:rsidR="00E82444" w:rsidRPr="00CA7D85" w14:paraId="75F48C19" w14:textId="77777777" w:rsidTr="003F1FFB">
        <w:tblPrEx>
          <w:tblCellMar>
            <w:left w:w="108" w:type="dxa"/>
            <w:right w:w="108" w:type="dxa"/>
          </w:tblCellMar>
        </w:tblPrEx>
        <w:tc>
          <w:tcPr>
            <w:tcW w:w="4500" w:type="dxa"/>
          </w:tcPr>
          <w:p w14:paraId="21716F39" w14:textId="77777777" w:rsidR="00E82444" w:rsidRPr="00CA7D85" w:rsidRDefault="00E82444" w:rsidP="003F1FFB">
            <w:pPr>
              <w:pStyle w:val="TAL"/>
            </w:pPr>
            <w:r w:rsidRPr="00CA7D85">
              <w:t xml:space="preserve">  criticalExtensions CHOICE {</w:t>
            </w:r>
          </w:p>
        </w:tc>
        <w:tc>
          <w:tcPr>
            <w:tcW w:w="2268" w:type="dxa"/>
          </w:tcPr>
          <w:p w14:paraId="17C4A9C3" w14:textId="77777777" w:rsidR="00E82444" w:rsidRPr="00CA7D85" w:rsidRDefault="00E82444" w:rsidP="003F1FFB">
            <w:pPr>
              <w:pStyle w:val="TAL"/>
            </w:pPr>
          </w:p>
        </w:tc>
        <w:tc>
          <w:tcPr>
            <w:tcW w:w="1701" w:type="dxa"/>
          </w:tcPr>
          <w:p w14:paraId="6EB15F53" w14:textId="77777777" w:rsidR="00E82444" w:rsidRPr="00CA7D85" w:rsidRDefault="00E82444" w:rsidP="003F1FFB">
            <w:pPr>
              <w:pStyle w:val="TAL"/>
            </w:pPr>
          </w:p>
        </w:tc>
        <w:tc>
          <w:tcPr>
            <w:tcW w:w="1251" w:type="dxa"/>
          </w:tcPr>
          <w:p w14:paraId="25A2E9EA" w14:textId="77777777" w:rsidR="00E82444" w:rsidRPr="00CA7D85" w:rsidRDefault="00E82444" w:rsidP="003F1FFB">
            <w:pPr>
              <w:pStyle w:val="TAL"/>
            </w:pPr>
          </w:p>
        </w:tc>
      </w:tr>
      <w:tr w:rsidR="00E82444" w:rsidRPr="00CA7D85" w14:paraId="64ED6B93" w14:textId="77777777" w:rsidTr="003F1FFB">
        <w:tblPrEx>
          <w:tblCellMar>
            <w:left w:w="108" w:type="dxa"/>
            <w:right w:w="108" w:type="dxa"/>
          </w:tblCellMar>
        </w:tblPrEx>
        <w:tc>
          <w:tcPr>
            <w:tcW w:w="4500" w:type="dxa"/>
          </w:tcPr>
          <w:p w14:paraId="41AF8FF8" w14:textId="77777777" w:rsidR="00E82444" w:rsidRPr="00CA7D85" w:rsidRDefault="00E82444" w:rsidP="003F1FFB">
            <w:pPr>
              <w:pStyle w:val="TAL"/>
            </w:pPr>
            <w:r w:rsidRPr="00CA7D85">
              <w:t xml:space="preserve">    rrcReconfiguration SEQUENCE {</w:t>
            </w:r>
          </w:p>
        </w:tc>
        <w:tc>
          <w:tcPr>
            <w:tcW w:w="2268" w:type="dxa"/>
          </w:tcPr>
          <w:p w14:paraId="073304B9" w14:textId="77777777" w:rsidR="00E82444" w:rsidRPr="00CA7D85" w:rsidRDefault="00E82444" w:rsidP="003F1FFB">
            <w:pPr>
              <w:pStyle w:val="TAL"/>
            </w:pPr>
          </w:p>
        </w:tc>
        <w:tc>
          <w:tcPr>
            <w:tcW w:w="1701" w:type="dxa"/>
          </w:tcPr>
          <w:p w14:paraId="4B48E8B3" w14:textId="77777777" w:rsidR="00E82444" w:rsidRPr="00CA7D85" w:rsidRDefault="00E82444" w:rsidP="003F1FFB">
            <w:pPr>
              <w:pStyle w:val="TAL"/>
            </w:pPr>
          </w:p>
        </w:tc>
        <w:tc>
          <w:tcPr>
            <w:tcW w:w="1251" w:type="dxa"/>
          </w:tcPr>
          <w:p w14:paraId="4713FD68" w14:textId="77777777" w:rsidR="00E82444" w:rsidRPr="00CA7D85" w:rsidRDefault="00E82444" w:rsidP="003F1FFB">
            <w:pPr>
              <w:pStyle w:val="TAL"/>
            </w:pPr>
          </w:p>
        </w:tc>
      </w:tr>
      <w:tr w:rsidR="00E82444" w:rsidRPr="00CA7D85" w14:paraId="45BFFFE5" w14:textId="77777777" w:rsidTr="003F1FFB">
        <w:tblPrEx>
          <w:tblCellMar>
            <w:left w:w="108" w:type="dxa"/>
            <w:right w:w="108" w:type="dxa"/>
          </w:tblCellMar>
        </w:tblPrEx>
        <w:tc>
          <w:tcPr>
            <w:tcW w:w="4500" w:type="dxa"/>
          </w:tcPr>
          <w:p w14:paraId="0344DCB8" w14:textId="77777777" w:rsidR="00E82444" w:rsidRPr="00CA7D85" w:rsidRDefault="00E82444" w:rsidP="003F1FFB">
            <w:pPr>
              <w:pStyle w:val="TAL"/>
            </w:pPr>
            <w:r w:rsidRPr="00CA7D85">
              <w:t xml:space="preserve">        nonCriticalExtension SEQUENCE {</w:t>
            </w:r>
          </w:p>
        </w:tc>
        <w:tc>
          <w:tcPr>
            <w:tcW w:w="2268" w:type="dxa"/>
          </w:tcPr>
          <w:p w14:paraId="03D42B0E" w14:textId="77777777" w:rsidR="00E82444" w:rsidRPr="00CA7D85" w:rsidRDefault="00E82444" w:rsidP="003F1FFB">
            <w:pPr>
              <w:pStyle w:val="TAL"/>
            </w:pPr>
          </w:p>
        </w:tc>
        <w:tc>
          <w:tcPr>
            <w:tcW w:w="1701" w:type="dxa"/>
          </w:tcPr>
          <w:p w14:paraId="7D847201" w14:textId="77777777" w:rsidR="00E82444" w:rsidRPr="00CA7D85" w:rsidRDefault="00E82444" w:rsidP="003F1FFB">
            <w:pPr>
              <w:pStyle w:val="TAL"/>
            </w:pPr>
          </w:p>
        </w:tc>
        <w:tc>
          <w:tcPr>
            <w:tcW w:w="1251" w:type="dxa"/>
          </w:tcPr>
          <w:p w14:paraId="5D1690DB" w14:textId="77777777" w:rsidR="00E82444" w:rsidRPr="00CA7D85" w:rsidRDefault="00E82444" w:rsidP="003F1FFB">
            <w:pPr>
              <w:pStyle w:val="TAL"/>
            </w:pPr>
          </w:p>
        </w:tc>
      </w:tr>
      <w:tr w:rsidR="00F14166" w:rsidRPr="00CA7D85" w14:paraId="1848B2B7" w14:textId="77777777" w:rsidTr="00872949">
        <w:tblPrEx>
          <w:tblCellMar>
            <w:left w:w="108" w:type="dxa"/>
            <w:right w:w="108" w:type="dxa"/>
          </w:tblCellMar>
        </w:tblPrEx>
        <w:tc>
          <w:tcPr>
            <w:tcW w:w="4500" w:type="dxa"/>
          </w:tcPr>
          <w:p w14:paraId="71C8C1F7" w14:textId="77777777" w:rsidR="00F14166" w:rsidRPr="00CA7D85" w:rsidRDefault="00F14166" w:rsidP="00872949">
            <w:pPr>
              <w:pStyle w:val="TAL"/>
            </w:pPr>
            <w:r w:rsidRPr="00CA7D85">
              <w:rPr>
                <w:rFonts w:eastAsia="SimSun"/>
              </w:rPr>
              <w:t xml:space="preserve">          masterCellGroup</w:t>
            </w:r>
          </w:p>
        </w:tc>
        <w:tc>
          <w:tcPr>
            <w:tcW w:w="2268" w:type="dxa"/>
          </w:tcPr>
          <w:p w14:paraId="3DC60F66" w14:textId="77777777" w:rsidR="00F14166" w:rsidRPr="00CA7D85" w:rsidRDefault="00F14166" w:rsidP="00872949">
            <w:pPr>
              <w:pStyle w:val="TAL"/>
            </w:pPr>
            <w:r w:rsidRPr="00CA7D85">
              <w:rPr>
                <w:rFonts w:eastAsia="SimSun"/>
              </w:rPr>
              <w:t>CellGroupConfig_Split_RLC-Rel</w:t>
            </w:r>
          </w:p>
        </w:tc>
        <w:tc>
          <w:tcPr>
            <w:tcW w:w="1701" w:type="dxa"/>
          </w:tcPr>
          <w:p w14:paraId="7249A0D5" w14:textId="77777777" w:rsidR="00F14166" w:rsidRPr="00CA7D85" w:rsidRDefault="00F14166" w:rsidP="00872949">
            <w:pPr>
              <w:pStyle w:val="TAL"/>
            </w:pPr>
          </w:p>
        </w:tc>
        <w:tc>
          <w:tcPr>
            <w:tcW w:w="1251" w:type="dxa"/>
          </w:tcPr>
          <w:p w14:paraId="0DABF0FC" w14:textId="77777777" w:rsidR="00F14166" w:rsidRPr="00CA7D85" w:rsidRDefault="00F14166" w:rsidP="00872949">
            <w:pPr>
              <w:pStyle w:val="TAL"/>
            </w:pPr>
          </w:p>
        </w:tc>
      </w:tr>
      <w:tr w:rsidR="00E82444" w:rsidRPr="00CA7D85" w14:paraId="5DABC2F6" w14:textId="77777777" w:rsidTr="003F1FFB">
        <w:tblPrEx>
          <w:tblCellMar>
            <w:left w:w="108" w:type="dxa"/>
            <w:right w:w="108" w:type="dxa"/>
          </w:tblCellMar>
        </w:tblPrEx>
        <w:tc>
          <w:tcPr>
            <w:tcW w:w="4500" w:type="dxa"/>
            <w:shd w:val="clear" w:color="auto" w:fill="auto"/>
          </w:tcPr>
          <w:p w14:paraId="37FCCEAD" w14:textId="77777777" w:rsidR="00E82444" w:rsidRPr="00CA7D85" w:rsidRDefault="00E82444" w:rsidP="003F1FFB">
            <w:pPr>
              <w:pStyle w:val="TAL"/>
            </w:pPr>
            <w:r w:rsidRPr="00CA7D85">
              <w:t xml:space="preserve">          nonCriticalExtension SEQUENCE {</w:t>
            </w:r>
          </w:p>
        </w:tc>
        <w:tc>
          <w:tcPr>
            <w:tcW w:w="2268" w:type="dxa"/>
            <w:shd w:val="clear" w:color="auto" w:fill="auto"/>
          </w:tcPr>
          <w:p w14:paraId="7891A586" w14:textId="77777777" w:rsidR="00E82444" w:rsidRPr="00CA7D85" w:rsidRDefault="00E82444" w:rsidP="003F1FFB">
            <w:pPr>
              <w:pStyle w:val="TAL"/>
            </w:pPr>
          </w:p>
        </w:tc>
        <w:tc>
          <w:tcPr>
            <w:tcW w:w="1701" w:type="dxa"/>
            <w:shd w:val="clear" w:color="auto" w:fill="auto"/>
          </w:tcPr>
          <w:p w14:paraId="06880E5A" w14:textId="77777777" w:rsidR="00E82444" w:rsidRPr="00CA7D85" w:rsidRDefault="00E82444" w:rsidP="003F1FFB">
            <w:pPr>
              <w:pStyle w:val="TAL"/>
            </w:pPr>
          </w:p>
        </w:tc>
        <w:tc>
          <w:tcPr>
            <w:tcW w:w="1251" w:type="dxa"/>
            <w:shd w:val="clear" w:color="auto" w:fill="auto"/>
          </w:tcPr>
          <w:p w14:paraId="2C9B5229" w14:textId="77777777" w:rsidR="00E82444" w:rsidRPr="00CA7D85" w:rsidRDefault="00E82444" w:rsidP="003F1FFB">
            <w:pPr>
              <w:pStyle w:val="TAL"/>
            </w:pPr>
          </w:p>
        </w:tc>
      </w:tr>
      <w:tr w:rsidR="00E82444" w:rsidRPr="00CA7D85" w14:paraId="21D79B21" w14:textId="77777777" w:rsidTr="003F1FFB">
        <w:tblPrEx>
          <w:tblCellMar>
            <w:left w:w="108" w:type="dxa"/>
            <w:right w:w="108" w:type="dxa"/>
          </w:tblCellMar>
        </w:tblPrEx>
        <w:tc>
          <w:tcPr>
            <w:tcW w:w="4500" w:type="dxa"/>
          </w:tcPr>
          <w:p w14:paraId="21634FEE" w14:textId="77777777" w:rsidR="00E82444" w:rsidRPr="00CA7D85" w:rsidRDefault="00E82444" w:rsidP="003F1FFB">
            <w:pPr>
              <w:pStyle w:val="TAL"/>
            </w:pPr>
            <w:r w:rsidRPr="00CA7D85">
              <w:t xml:space="preserve">            mrdc-SecondaryCellGroupConfig CHOICE {</w:t>
            </w:r>
          </w:p>
        </w:tc>
        <w:tc>
          <w:tcPr>
            <w:tcW w:w="2268" w:type="dxa"/>
          </w:tcPr>
          <w:p w14:paraId="79FE1AE6" w14:textId="77777777" w:rsidR="00E82444" w:rsidRPr="00CA7D85" w:rsidRDefault="00E82444" w:rsidP="003F1FFB">
            <w:pPr>
              <w:pStyle w:val="TAL"/>
            </w:pPr>
          </w:p>
        </w:tc>
        <w:tc>
          <w:tcPr>
            <w:tcW w:w="1701" w:type="dxa"/>
          </w:tcPr>
          <w:p w14:paraId="245AE7A9" w14:textId="77777777" w:rsidR="00E82444" w:rsidRPr="00CA7D85" w:rsidRDefault="00E82444" w:rsidP="003F1FFB">
            <w:pPr>
              <w:pStyle w:val="TAL"/>
            </w:pPr>
          </w:p>
        </w:tc>
        <w:tc>
          <w:tcPr>
            <w:tcW w:w="1251" w:type="dxa"/>
          </w:tcPr>
          <w:p w14:paraId="4E760CD8" w14:textId="77777777" w:rsidR="00E82444" w:rsidRPr="00CA7D85" w:rsidRDefault="00E82444" w:rsidP="003F1FFB">
            <w:pPr>
              <w:pStyle w:val="TAL"/>
            </w:pPr>
          </w:p>
        </w:tc>
      </w:tr>
      <w:tr w:rsidR="00E82444" w:rsidRPr="00CA7D85" w14:paraId="1BE8EE80" w14:textId="77777777" w:rsidTr="003F1FFB">
        <w:tblPrEx>
          <w:tblCellMar>
            <w:left w:w="108" w:type="dxa"/>
            <w:right w:w="108" w:type="dxa"/>
          </w:tblCellMar>
        </w:tblPrEx>
        <w:tc>
          <w:tcPr>
            <w:tcW w:w="4500" w:type="dxa"/>
          </w:tcPr>
          <w:p w14:paraId="6767009A" w14:textId="77777777" w:rsidR="00E82444" w:rsidRPr="00CA7D85" w:rsidRDefault="00E82444" w:rsidP="003F1FFB">
            <w:pPr>
              <w:pStyle w:val="TAL"/>
            </w:pPr>
            <w:r w:rsidRPr="00CA7D85">
              <w:t xml:space="preserve">              setup SEQUENCE {</w:t>
            </w:r>
          </w:p>
        </w:tc>
        <w:tc>
          <w:tcPr>
            <w:tcW w:w="2268" w:type="dxa"/>
          </w:tcPr>
          <w:p w14:paraId="758EF5F3" w14:textId="77777777" w:rsidR="00E82444" w:rsidRPr="00CA7D85" w:rsidRDefault="00E82444" w:rsidP="003F1FFB">
            <w:pPr>
              <w:pStyle w:val="TAL"/>
            </w:pPr>
          </w:p>
        </w:tc>
        <w:tc>
          <w:tcPr>
            <w:tcW w:w="1701" w:type="dxa"/>
          </w:tcPr>
          <w:p w14:paraId="087E5B99" w14:textId="77777777" w:rsidR="00E82444" w:rsidRPr="00CA7D85" w:rsidRDefault="00E82444" w:rsidP="003F1FFB">
            <w:pPr>
              <w:pStyle w:val="TAL"/>
            </w:pPr>
          </w:p>
        </w:tc>
        <w:tc>
          <w:tcPr>
            <w:tcW w:w="1251" w:type="dxa"/>
          </w:tcPr>
          <w:p w14:paraId="728CBAD8" w14:textId="77777777" w:rsidR="00E82444" w:rsidRPr="00CA7D85" w:rsidRDefault="00E82444" w:rsidP="003F1FFB">
            <w:pPr>
              <w:pStyle w:val="TAL"/>
            </w:pPr>
          </w:p>
        </w:tc>
      </w:tr>
      <w:tr w:rsidR="00E82444" w:rsidRPr="00CA7D85" w14:paraId="5F552EB0" w14:textId="77777777" w:rsidTr="003F1FFB">
        <w:tblPrEx>
          <w:tblCellMar>
            <w:left w:w="108" w:type="dxa"/>
            <w:right w:w="108" w:type="dxa"/>
          </w:tblCellMar>
        </w:tblPrEx>
        <w:tc>
          <w:tcPr>
            <w:tcW w:w="4500" w:type="dxa"/>
          </w:tcPr>
          <w:p w14:paraId="52126C0E" w14:textId="77777777" w:rsidR="00E82444" w:rsidRPr="00CA7D85" w:rsidRDefault="00E82444" w:rsidP="003F1FFB">
            <w:pPr>
              <w:pStyle w:val="TAL"/>
            </w:pPr>
            <w:r w:rsidRPr="00CA7D85">
              <w:t xml:space="preserve">                mrdc-ReleaseAndAdd</w:t>
            </w:r>
          </w:p>
        </w:tc>
        <w:tc>
          <w:tcPr>
            <w:tcW w:w="2268" w:type="dxa"/>
          </w:tcPr>
          <w:p w14:paraId="27C840D6" w14:textId="77777777" w:rsidR="00E82444" w:rsidRPr="00CA7D85" w:rsidRDefault="00E82444" w:rsidP="003F1FFB">
            <w:pPr>
              <w:pStyle w:val="TAL"/>
            </w:pPr>
            <w:r w:rsidRPr="00CA7D85">
              <w:t>true</w:t>
            </w:r>
          </w:p>
        </w:tc>
        <w:tc>
          <w:tcPr>
            <w:tcW w:w="1701" w:type="dxa"/>
          </w:tcPr>
          <w:p w14:paraId="486C0CDC" w14:textId="77777777" w:rsidR="00E82444" w:rsidRPr="00CA7D85" w:rsidRDefault="00E82444" w:rsidP="003F1FFB">
            <w:pPr>
              <w:pStyle w:val="TAL"/>
            </w:pPr>
          </w:p>
        </w:tc>
        <w:tc>
          <w:tcPr>
            <w:tcW w:w="1251" w:type="dxa"/>
          </w:tcPr>
          <w:p w14:paraId="743639D2" w14:textId="77777777" w:rsidR="00E82444" w:rsidRPr="00CA7D85" w:rsidRDefault="00E82444" w:rsidP="003F1FFB">
            <w:pPr>
              <w:pStyle w:val="TAL"/>
            </w:pPr>
          </w:p>
        </w:tc>
      </w:tr>
      <w:tr w:rsidR="00E82444" w:rsidRPr="00CA7D85" w14:paraId="2348A087" w14:textId="77777777" w:rsidTr="003F1FFB">
        <w:tc>
          <w:tcPr>
            <w:tcW w:w="4500" w:type="dxa"/>
          </w:tcPr>
          <w:p w14:paraId="61ED0A73" w14:textId="77777777" w:rsidR="00E82444" w:rsidRPr="00CA7D85" w:rsidRDefault="00E82444" w:rsidP="003F1FFB">
            <w:pPr>
              <w:pStyle w:val="TAL"/>
            </w:pPr>
            <w:r w:rsidRPr="00CA7D85">
              <w:t xml:space="preserve">              }</w:t>
            </w:r>
          </w:p>
        </w:tc>
        <w:tc>
          <w:tcPr>
            <w:tcW w:w="2268" w:type="dxa"/>
          </w:tcPr>
          <w:p w14:paraId="5DB6C8EC" w14:textId="77777777" w:rsidR="00E82444" w:rsidRPr="00CA7D85" w:rsidRDefault="00E82444" w:rsidP="003F1FFB">
            <w:pPr>
              <w:pStyle w:val="TAL"/>
            </w:pPr>
          </w:p>
        </w:tc>
        <w:tc>
          <w:tcPr>
            <w:tcW w:w="1701" w:type="dxa"/>
          </w:tcPr>
          <w:p w14:paraId="4846FC32" w14:textId="77777777" w:rsidR="00E82444" w:rsidRPr="00CA7D85" w:rsidRDefault="00E82444" w:rsidP="003F1FFB">
            <w:pPr>
              <w:pStyle w:val="TAL"/>
            </w:pPr>
          </w:p>
        </w:tc>
        <w:tc>
          <w:tcPr>
            <w:tcW w:w="1251" w:type="dxa"/>
          </w:tcPr>
          <w:p w14:paraId="6645EAAB" w14:textId="77777777" w:rsidR="00E82444" w:rsidRPr="00CA7D85" w:rsidRDefault="00E82444" w:rsidP="003F1FFB">
            <w:pPr>
              <w:pStyle w:val="TAL"/>
            </w:pPr>
          </w:p>
        </w:tc>
      </w:tr>
      <w:tr w:rsidR="00E82444" w:rsidRPr="00CA7D85" w14:paraId="7CA2EA16" w14:textId="77777777" w:rsidTr="003F1FFB">
        <w:tc>
          <w:tcPr>
            <w:tcW w:w="4500" w:type="dxa"/>
          </w:tcPr>
          <w:p w14:paraId="34431EEE" w14:textId="77777777" w:rsidR="00E82444" w:rsidRPr="00CA7D85" w:rsidRDefault="00E82444" w:rsidP="003F1FFB">
            <w:pPr>
              <w:pStyle w:val="TAL"/>
            </w:pPr>
            <w:r w:rsidRPr="00CA7D85">
              <w:t xml:space="preserve">            }</w:t>
            </w:r>
          </w:p>
        </w:tc>
        <w:tc>
          <w:tcPr>
            <w:tcW w:w="2268" w:type="dxa"/>
          </w:tcPr>
          <w:p w14:paraId="0E0659AB" w14:textId="77777777" w:rsidR="00E82444" w:rsidRPr="00CA7D85" w:rsidRDefault="00E82444" w:rsidP="003F1FFB">
            <w:pPr>
              <w:pStyle w:val="TAL"/>
            </w:pPr>
          </w:p>
        </w:tc>
        <w:tc>
          <w:tcPr>
            <w:tcW w:w="1701" w:type="dxa"/>
          </w:tcPr>
          <w:p w14:paraId="24AABA5B" w14:textId="77777777" w:rsidR="00E82444" w:rsidRPr="00CA7D85" w:rsidRDefault="00E82444" w:rsidP="003F1FFB">
            <w:pPr>
              <w:pStyle w:val="TAL"/>
            </w:pPr>
          </w:p>
        </w:tc>
        <w:tc>
          <w:tcPr>
            <w:tcW w:w="1251" w:type="dxa"/>
          </w:tcPr>
          <w:p w14:paraId="44BC089B" w14:textId="77777777" w:rsidR="00E82444" w:rsidRPr="00CA7D85" w:rsidRDefault="00E82444" w:rsidP="003F1FFB">
            <w:pPr>
              <w:pStyle w:val="TAL"/>
            </w:pPr>
          </w:p>
        </w:tc>
      </w:tr>
      <w:tr w:rsidR="007D0E2D" w:rsidRPr="00CA7D85" w14:paraId="54469FEF" w14:textId="77777777" w:rsidTr="00EC22C8">
        <w:tc>
          <w:tcPr>
            <w:tcW w:w="4500" w:type="dxa"/>
          </w:tcPr>
          <w:p w14:paraId="10FB4EA6" w14:textId="77777777" w:rsidR="007D0E2D" w:rsidRPr="00CA7D85" w:rsidRDefault="007D0E2D" w:rsidP="00EC22C8">
            <w:pPr>
              <w:pStyle w:val="TAL"/>
            </w:pPr>
            <w:r w:rsidRPr="00CA7D85">
              <w:t xml:space="preserve">            radioBearerConfig2</w:t>
            </w:r>
          </w:p>
        </w:tc>
        <w:tc>
          <w:tcPr>
            <w:tcW w:w="2268" w:type="dxa"/>
          </w:tcPr>
          <w:p w14:paraId="1404E523" w14:textId="77777777" w:rsidR="007D0E2D" w:rsidRPr="00CA7D85" w:rsidRDefault="007D0E2D" w:rsidP="00EC22C8">
            <w:pPr>
              <w:pStyle w:val="TAL"/>
            </w:pPr>
            <w:r w:rsidRPr="00CA7D85">
              <w:t>OCTET STRING (CONTAINING RadioBearerConfig_SCG-Rel)</w:t>
            </w:r>
          </w:p>
        </w:tc>
        <w:tc>
          <w:tcPr>
            <w:tcW w:w="1701" w:type="dxa"/>
          </w:tcPr>
          <w:p w14:paraId="1AD73759" w14:textId="77777777" w:rsidR="007D0E2D" w:rsidRPr="00CA7D85" w:rsidRDefault="007D0E2D" w:rsidP="00EC22C8">
            <w:pPr>
              <w:pStyle w:val="TAL"/>
            </w:pPr>
          </w:p>
        </w:tc>
        <w:tc>
          <w:tcPr>
            <w:tcW w:w="1251" w:type="dxa"/>
          </w:tcPr>
          <w:p w14:paraId="4D731DAF" w14:textId="77777777" w:rsidR="007D0E2D" w:rsidRPr="00CA7D85" w:rsidRDefault="007D0E2D" w:rsidP="00EC22C8">
            <w:pPr>
              <w:pStyle w:val="TAL"/>
            </w:pPr>
          </w:p>
        </w:tc>
      </w:tr>
      <w:tr w:rsidR="00E82444" w:rsidRPr="00CA7D85" w14:paraId="426AE3BE" w14:textId="77777777" w:rsidTr="003F1FFB">
        <w:tc>
          <w:tcPr>
            <w:tcW w:w="4500" w:type="dxa"/>
          </w:tcPr>
          <w:p w14:paraId="34727A1A" w14:textId="77777777" w:rsidR="00E82444" w:rsidRPr="00CA7D85" w:rsidRDefault="00E82444" w:rsidP="003F1FFB">
            <w:pPr>
              <w:pStyle w:val="TAL"/>
            </w:pPr>
            <w:r w:rsidRPr="00CA7D85">
              <w:t xml:space="preserve">          }</w:t>
            </w:r>
          </w:p>
        </w:tc>
        <w:tc>
          <w:tcPr>
            <w:tcW w:w="2268" w:type="dxa"/>
          </w:tcPr>
          <w:p w14:paraId="26C30EF7" w14:textId="77777777" w:rsidR="00E82444" w:rsidRPr="00CA7D85" w:rsidRDefault="00E82444" w:rsidP="003F1FFB">
            <w:pPr>
              <w:pStyle w:val="TAL"/>
            </w:pPr>
          </w:p>
        </w:tc>
        <w:tc>
          <w:tcPr>
            <w:tcW w:w="1701" w:type="dxa"/>
          </w:tcPr>
          <w:p w14:paraId="2421D334" w14:textId="77777777" w:rsidR="00E82444" w:rsidRPr="00CA7D85" w:rsidRDefault="00E82444" w:rsidP="003F1FFB">
            <w:pPr>
              <w:pStyle w:val="TAL"/>
            </w:pPr>
          </w:p>
        </w:tc>
        <w:tc>
          <w:tcPr>
            <w:tcW w:w="1251" w:type="dxa"/>
          </w:tcPr>
          <w:p w14:paraId="40B03194" w14:textId="77777777" w:rsidR="00E82444" w:rsidRPr="00CA7D85" w:rsidRDefault="00E82444" w:rsidP="003F1FFB">
            <w:pPr>
              <w:pStyle w:val="TAL"/>
            </w:pPr>
          </w:p>
        </w:tc>
      </w:tr>
      <w:tr w:rsidR="00E82444" w:rsidRPr="00CA7D85" w14:paraId="4B6F679A" w14:textId="77777777" w:rsidTr="003F1FFB">
        <w:tc>
          <w:tcPr>
            <w:tcW w:w="4500" w:type="dxa"/>
          </w:tcPr>
          <w:p w14:paraId="19AFB5DC" w14:textId="77777777" w:rsidR="00E82444" w:rsidRPr="00CA7D85" w:rsidRDefault="00E82444" w:rsidP="003F1FFB">
            <w:pPr>
              <w:pStyle w:val="TAL"/>
            </w:pPr>
            <w:r w:rsidRPr="00CA7D85">
              <w:t xml:space="preserve">        }</w:t>
            </w:r>
          </w:p>
        </w:tc>
        <w:tc>
          <w:tcPr>
            <w:tcW w:w="2268" w:type="dxa"/>
          </w:tcPr>
          <w:p w14:paraId="04E0777E" w14:textId="77777777" w:rsidR="00E82444" w:rsidRPr="00CA7D85" w:rsidRDefault="00E82444" w:rsidP="003F1FFB">
            <w:pPr>
              <w:pStyle w:val="TAL"/>
            </w:pPr>
          </w:p>
        </w:tc>
        <w:tc>
          <w:tcPr>
            <w:tcW w:w="1701" w:type="dxa"/>
          </w:tcPr>
          <w:p w14:paraId="3254C396" w14:textId="77777777" w:rsidR="00E82444" w:rsidRPr="00CA7D85" w:rsidRDefault="00E82444" w:rsidP="003F1FFB">
            <w:pPr>
              <w:pStyle w:val="TAL"/>
            </w:pPr>
          </w:p>
        </w:tc>
        <w:tc>
          <w:tcPr>
            <w:tcW w:w="1251" w:type="dxa"/>
          </w:tcPr>
          <w:p w14:paraId="78E02EC6" w14:textId="77777777" w:rsidR="00E82444" w:rsidRPr="00CA7D85" w:rsidRDefault="00E82444" w:rsidP="003F1FFB">
            <w:pPr>
              <w:pStyle w:val="TAL"/>
            </w:pPr>
          </w:p>
        </w:tc>
      </w:tr>
      <w:tr w:rsidR="00E82444" w:rsidRPr="00CA7D85" w14:paraId="79CFDAA6" w14:textId="77777777" w:rsidTr="003F1FFB">
        <w:tc>
          <w:tcPr>
            <w:tcW w:w="4500" w:type="dxa"/>
          </w:tcPr>
          <w:p w14:paraId="0BE65A96" w14:textId="77777777" w:rsidR="00E82444" w:rsidRPr="00CA7D85" w:rsidRDefault="00E82444" w:rsidP="003F1FFB">
            <w:pPr>
              <w:pStyle w:val="TAL"/>
            </w:pPr>
            <w:r w:rsidRPr="00CA7D85">
              <w:t xml:space="preserve">      }</w:t>
            </w:r>
          </w:p>
        </w:tc>
        <w:tc>
          <w:tcPr>
            <w:tcW w:w="2268" w:type="dxa"/>
          </w:tcPr>
          <w:p w14:paraId="1F2DE597" w14:textId="77777777" w:rsidR="00E82444" w:rsidRPr="00CA7D85" w:rsidRDefault="00E82444" w:rsidP="003F1FFB">
            <w:pPr>
              <w:pStyle w:val="TAL"/>
            </w:pPr>
          </w:p>
        </w:tc>
        <w:tc>
          <w:tcPr>
            <w:tcW w:w="1701" w:type="dxa"/>
          </w:tcPr>
          <w:p w14:paraId="3ECD9511" w14:textId="77777777" w:rsidR="00E82444" w:rsidRPr="00CA7D85" w:rsidRDefault="00E82444" w:rsidP="003F1FFB">
            <w:pPr>
              <w:pStyle w:val="TAL"/>
            </w:pPr>
          </w:p>
        </w:tc>
        <w:tc>
          <w:tcPr>
            <w:tcW w:w="1251" w:type="dxa"/>
          </w:tcPr>
          <w:p w14:paraId="6FDC8464" w14:textId="77777777" w:rsidR="00E82444" w:rsidRPr="00CA7D85" w:rsidRDefault="00E82444" w:rsidP="003F1FFB">
            <w:pPr>
              <w:pStyle w:val="TAL"/>
            </w:pPr>
          </w:p>
        </w:tc>
      </w:tr>
      <w:tr w:rsidR="00E82444" w:rsidRPr="00CA7D85" w14:paraId="513A59E0" w14:textId="77777777" w:rsidTr="003F1FFB">
        <w:tc>
          <w:tcPr>
            <w:tcW w:w="4500" w:type="dxa"/>
          </w:tcPr>
          <w:p w14:paraId="360408EB" w14:textId="77777777" w:rsidR="00E82444" w:rsidRPr="00CA7D85" w:rsidRDefault="00E82444" w:rsidP="003F1FFB">
            <w:pPr>
              <w:pStyle w:val="TAL"/>
            </w:pPr>
            <w:r w:rsidRPr="00CA7D85">
              <w:t xml:space="preserve">    }</w:t>
            </w:r>
          </w:p>
        </w:tc>
        <w:tc>
          <w:tcPr>
            <w:tcW w:w="2268" w:type="dxa"/>
          </w:tcPr>
          <w:p w14:paraId="53D6E787" w14:textId="77777777" w:rsidR="00E82444" w:rsidRPr="00CA7D85" w:rsidRDefault="00E82444" w:rsidP="003F1FFB">
            <w:pPr>
              <w:pStyle w:val="TAL"/>
            </w:pPr>
          </w:p>
        </w:tc>
        <w:tc>
          <w:tcPr>
            <w:tcW w:w="1701" w:type="dxa"/>
          </w:tcPr>
          <w:p w14:paraId="767CFCCF" w14:textId="77777777" w:rsidR="00E82444" w:rsidRPr="00CA7D85" w:rsidRDefault="00E82444" w:rsidP="003F1FFB">
            <w:pPr>
              <w:pStyle w:val="TAL"/>
            </w:pPr>
          </w:p>
        </w:tc>
        <w:tc>
          <w:tcPr>
            <w:tcW w:w="1251" w:type="dxa"/>
          </w:tcPr>
          <w:p w14:paraId="33FB7814" w14:textId="77777777" w:rsidR="00E82444" w:rsidRPr="00CA7D85" w:rsidRDefault="00E82444" w:rsidP="003F1FFB">
            <w:pPr>
              <w:pStyle w:val="TAL"/>
            </w:pPr>
          </w:p>
        </w:tc>
      </w:tr>
      <w:tr w:rsidR="00E82444" w:rsidRPr="00CA7D85" w14:paraId="0B0B7A02" w14:textId="77777777" w:rsidTr="003F1FFB">
        <w:tc>
          <w:tcPr>
            <w:tcW w:w="4500" w:type="dxa"/>
          </w:tcPr>
          <w:p w14:paraId="4696D292" w14:textId="77777777" w:rsidR="00E82444" w:rsidRPr="00CA7D85" w:rsidRDefault="00E82444" w:rsidP="003F1FFB">
            <w:pPr>
              <w:pStyle w:val="TAL"/>
            </w:pPr>
            <w:r w:rsidRPr="00CA7D85">
              <w:t xml:space="preserve">  }</w:t>
            </w:r>
          </w:p>
        </w:tc>
        <w:tc>
          <w:tcPr>
            <w:tcW w:w="2268" w:type="dxa"/>
          </w:tcPr>
          <w:p w14:paraId="23190FF8" w14:textId="77777777" w:rsidR="00E82444" w:rsidRPr="00CA7D85" w:rsidRDefault="00E82444" w:rsidP="003F1FFB">
            <w:pPr>
              <w:pStyle w:val="TAL"/>
            </w:pPr>
          </w:p>
        </w:tc>
        <w:tc>
          <w:tcPr>
            <w:tcW w:w="1701" w:type="dxa"/>
          </w:tcPr>
          <w:p w14:paraId="13866A46" w14:textId="77777777" w:rsidR="00E82444" w:rsidRPr="00CA7D85" w:rsidRDefault="00E82444" w:rsidP="003F1FFB">
            <w:pPr>
              <w:pStyle w:val="TAL"/>
            </w:pPr>
          </w:p>
        </w:tc>
        <w:tc>
          <w:tcPr>
            <w:tcW w:w="1251" w:type="dxa"/>
          </w:tcPr>
          <w:p w14:paraId="26A7B65B" w14:textId="77777777" w:rsidR="00E82444" w:rsidRPr="00CA7D85" w:rsidRDefault="00E82444" w:rsidP="003F1FFB">
            <w:pPr>
              <w:pStyle w:val="TAL"/>
            </w:pPr>
          </w:p>
        </w:tc>
      </w:tr>
    </w:tbl>
    <w:p w14:paraId="52545400" w14:textId="77777777" w:rsidR="00E82444" w:rsidRPr="00CA7D85" w:rsidRDefault="00E82444" w:rsidP="00E82444"/>
    <w:p w14:paraId="08276376" w14:textId="77777777" w:rsidR="00E82444" w:rsidRPr="00CA7D85" w:rsidRDefault="00E82444" w:rsidP="00E82444">
      <w:pPr>
        <w:pStyle w:val="TH"/>
      </w:pPr>
      <w:r w:rsidRPr="00CA7D85">
        <w:t xml:space="preserve">Table 8.2.2.5.2.3.3-8: </w:t>
      </w:r>
      <w:r w:rsidR="007D0E2D" w:rsidRPr="00CA7D85">
        <w:t>RadioBearerConfig_SCG-Rel</w:t>
      </w:r>
      <w:r w:rsidR="007D0E2D" w:rsidRPr="00CA7D85" w:rsidDel="009420DE">
        <w:t xml:space="preserve"> </w:t>
      </w:r>
      <w:r w:rsidRPr="00CA7D85">
        <w:t>(Table 8.2.2.5.2.3.3-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82444" w:rsidRPr="00CA7D85" w14:paraId="520EFB7B" w14:textId="77777777" w:rsidTr="003F1FFB">
        <w:tc>
          <w:tcPr>
            <w:tcW w:w="9747" w:type="dxa"/>
            <w:gridSpan w:val="4"/>
          </w:tcPr>
          <w:p w14:paraId="6A1F6913" w14:textId="5BA126F8" w:rsidR="00E82444" w:rsidRPr="00CA7D85" w:rsidRDefault="001953B5" w:rsidP="003F1FFB">
            <w:pPr>
              <w:pStyle w:val="TAL"/>
            </w:pPr>
            <w:r w:rsidRPr="00CA7D85">
              <w:t>Derivation Path: TS 38.5</w:t>
            </w:r>
            <w:r w:rsidR="00E82444" w:rsidRPr="00CA7D85">
              <w:t>08-1 [4], Table 4.6.3-132</w:t>
            </w:r>
          </w:p>
        </w:tc>
      </w:tr>
      <w:tr w:rsidR="00E82444" w:rsidRPr="00CA7D85" w14:paraId="0337E248" w14:textId="77777777" w:rsidTr="003F1FFB">
        <w:tc>
          <w:tcPr>
            <w:tcW w:w="4535" w:type="dxa"/>
          </w:tcPr>
          <w:p w14:paraId="23D28802" w14:textId="77777777" w:rsidR="00E82444" w:rsidRPr="00CA7D85" w:rsidRDefault="00E82444" w:rsidP="003F1FFB">
            <w:pPr>
              <w:pStyle w:val="TAH"/>
            </w:pPr>
            <w:r w:rsidRPr="00CA7D85">
              <w:t>Information Element</w:t>
            </w:r>
          </w:p>
        </w:tc>
        <w:tc>
          <w:tcPr>
            <w:tcW w:w="2267" w:type="dxa"/>
          </w:tcPr>
          <w:p w14:paraId="5EB884E6" w14:textId="77777777" w:rsidR="00E82444" w:rsidRPr="00CA7D85" w:rsidRDefault="00E82444" w:rsidP="003F1FFB">
            <w:pPr>
              <w:pStyle w:val="TAH"/>
            </w:pPr>
            <w:r w:rsidRPr="00CA7D85">
              <w:t>Value/remark</w:t>
            </w:r>
          </w:p>
        </w:tc>
        <w:tc>
          <w:tcPr>
            <w:tcW w:w="1700" w:type="dxa"/>
          </w:tcPr>
          <w:p w14:paraId="67CF5307" w14:textId="77777777" w:rsidR="00E82444" w:rsidRPr="00CA7D85" w:rsidRDefault="00E82444" w:rsidP="003F1FFB">
            <w:pPr>
              <w:pStyle w:val="TAH"/>
            </w:pPr>
            <w:r w:rsidRPr="00CA7D85">
              <w:t>Comment</w:t>
            </w:r>
          </w:p>
        </w:tc>
        <w:tc>
          <w:tcPr>
            <w:tcW w:w="1245" w:type="dxa"/>
          </w:tcPr>
          <w:p w14:paraId="17B12DD4" w14:textId="77777777" w:rsidR="00E82444" w:rsidRPr="00CA7D85" w:rsidRDefault="00E82444" w:rsidP="003F1FFB">
            <w:pPr>
              <w:pStyle w:val="TAH"/>
            </w:pPr>
            <w:r w:rsidRPr="00CA7D85">
              <w:t>Condition</w:t>
            </w:r>
          </w:p>
        </w:tc>
      </w:tr>
      <w:tr w:rsidR="00E82444" w:rsidRPr="00CA7D85" w14:paraId="4F70F647" w14:textId="77777777" w:rsidTr="003F1FFB">
        <w:tc>
          <w:tcPr>
            <w:tcW w:w="4535" w:type="dxa"/>
          </w:tcPr>
          <w:p w14:paraId="11F0837B" w14:textId="77777777" w:rsidR="00E82444" w:rsidRPr="00CA7D85" w:rsidRDefault="00E82444" w:rsidP="003F1FFB">
            <w:pPr>
              <w:pStyle w:val="TAL"/>
            </w:pPr>
            <w:r w:rsidRPr="00CA7D85">
              <w:t>RadioBearerConfig ::= SEQUENCE {</w:t>
            </w:r>
          </w:p>
        </w:tc>
        <w:tc>
          <w:tcPr>
            <w:tcW w:w="2267" w:type="dxa"/>
          </w:tcPr>
          <w:p w14:paraId="52F0B650" w14:textId="77777777" w:rsidR="00E82444" w:rsidRPr="00CA7D85" w:rsidRDefault="00E82444" w:rsidP="003F1FFB">
            <w:pPr>
              <w:pStyle w:val="TAL"/>
            </w:pPr>
          </w:p>
        </w:tc>
        <w:tc>
          <w:tcPr>
            <w:tcW w:w="1700" w:type="dxa"/>
          </w:tcPr>
          <w:p w14:paraId="778F077B" w14:textId="77777777" w:rsidR="00E82444" w:rsidRPr="00CA7D85" w:rsidRDefault="00E82444" w:rsidP="003F1FFB">
            <w:pPr>
              <w:pStyle w:val="TAL"/>
            </w:pPr>
          </w:p>
        </w:tc>
        <w:tc>
          <w:tcPr>
            <w:tcW w:w="1245" w:type="dxa"/>
          </w:tcPr>
          <w:p w14:paraId="451EF384" w14:textId="77777777" w:rsidR="00E82444" w:rsidRPr="00CA7D85" w:rsidRDefault="00E82444" w:rsidP="003F1FFB">
            <w:pPr>
              <w:pStyle w:val="TAL"/>
            </w:pPr>
          </w:p>
        </w:tc>
      </w:tr>
      <w:tr w:rsidR="00E82444" w:rsidRPr="00CA7D85" w14:paraId="00B9981A" w14:textId="77777777" w:rsidTr="003F1FFB">
        <w:tc>
          <w:tcPr>
            <w:tcW w:w="4535" w:type="dxa"/>
          </w:tcPr>
          <w:p w14:paraId="3BA4EE24" w14:textId="77777777" w:rsidR="00E82444" w:rsidRPr="00CA7D85" w:rsidRDefault="00E82444" w:rsidP="003F1FFB">
            <w:pPr>
              <w:pStyle w:val="TAL"/>
            </w:pPr>
            <w:r w:rsidRPr="00CA7D85">
              <w:t xml:space="preserve">  drb-ToReleaseList</w:t>
            </w:r>
          </w:p>
        </w:tc>
        <w:tc>
          <w:tcPr>
            <w:tcW w:w="2267" w:type="dxa"/>
          </w:tcPr>
          <w:p w14:paraId="4150A795" w14:textId="77777777" w:rsidR="00E82444" w:rsidRPr="00CA7D85" w:rsidRDefault="007D0E2D" w:rsidP="003F1FFB">
            <w:pPr>
              <w:pStyle w:val="TAL"/>
            </w:pPr>
            <w:r w:rsidRPr="00CA7D85">
              <w:t>DRBn</w:t>
            </w:r>
          </w:p>
        </w:tc>
        <w:tc>
          <w:tcPr>
            <w:tcW w:w="1700" w:type="dxa"/>
          </w:tcPr>
          <w:p w14:paraId="4E39C410" w14:textId="77777777" w:rsidR="00E82444" w:rsidRPr="00CA7D85" w:rsidRDefault="007D0E2D" w:rsidP="003F1FFB">
            <w:pPr>
              <w:pStyle w:val="TAL"/>
            </w:pPr>
            <w:r w:rsidRPr="00CA7D85">
              <w:t>n set to the same DRB ID as in Table 8.2.2.5.2.3.3-2</w:t>
            </w:r>
          </w:p>
        </w:tc>
        <w:tc>
          <w:tcPr>
            <w:tcW w:w="1245" w:type="dxa"/>
          </w:tcPr>
          <w:p w14:paraId="192377DA" w14:textId="77777777" w:rsidR="00E82444" w:rsidRPr="00CA7D85" w:rsidRDefault="00E82444" w:rsidP="003F1FFB">
            <w:pPr>
              <w:pStyle w:val="TAL"/>
            </w:pPr>
          </w:p>
        </w:tc>
      </w:tr>
      <w:tr w:rsidR="00E82444" w:rsidRPr="00CA7D85" w14:paraId="5AE9BF5D" w14:textId="77777777" w:rsidTr="003F1FFB">
        <w:tc>
          <w:tcPr>
            <w:tcW w:w="4535" w:type="dxa"/>
          </w:tcPr>
          <w:p w14:paraId="6B0CCFDF" w14:textId="77777777" w:rsidR="00E82444" w:rsidRPr="00CA7D85" w:rsidRDefault="00E82444" w:rsidP="003F1FFB">
            <w:pPr>
              <w:pStyle w:val="TAL"/>
            </w:pPr>
            <w:r w:rsidRPr="00CA7D85">
              <w:t>}</w:t>
            </w:r>
          </w:p>
        </w:tc>
        <w:tc>
          <w:tcPr>
            <w:tcW w:w="2267" w:type="dxa"/>
          </w:tcPr>
          <w:p w14:paraId="658F8137" w14:textId="77777777" w:rsidR="00E82444" w:rsidRPr="00CA7D85" w:rsidRDefault="00E82444" w:rsidP="003F1FFB">
            <w:pPr>
              <w:pStyle w:val="TAL"/>
            </w:pPr>
          </w:p>
        </w:tc>
        <w:tc>
          <w:tcPr>
            <w:tcW w:w="1700" w:type="dxa"/>
          </w:tcPr>
          <w:p w14:paraId="4D5D133D" w14:textId="77777777" w:rsidR="00E82444" w:rsidRPr="00CA7D85" w:rsidRDefault="00E82444" w:rsidP="003F1FFB">
            <w:pPr>
              <w:pStyle w:val="TAL"/>
            </w:pPr>
          </w:p>
        </w:tc>
        <w:tc>
          <w:tcPr>
            <w:tcW w:w="1245" w:type="dxa"/>
          </w:tcPr>
          <w:p w14:paraId="06B7F975" w14:textId="77777777" w:rsidR="00E82444" w:rsidRPr="00CA7D85" w:rsidRDefault="00E82444" w:rsidP="003F1FFB">
            <w:pPr>
              <w:pStyle w:val="TAL"/>
            </w:pPr>
          </w:p>
        </w:tc>
      </w:tr>
    </w:tbl>
    <w:p w14:paraId="545F4606" w14:textId="77777777" w:rsidR="00F14166" w:rsidRPr="00CA7D85" w:rsidRDefault="00F14166" w:rsidP="00F14166"/>
    <w:p w14:paraId="660E3BF4" w14:textId="77777777" w:rsidR="00F14166" w:rsidRPr="00CA7D85" w:rsidRDefault="00F14166" w:rsidP="00F14166">
      <w:pPr>
        <w:pStyle w:val="TH"/>
      </w:pPr>
      <w:r w:rsidRPr="00CA7D85">
        <w:t xml:space="preserve">Table 8.2.2.5.2.3.3-9: </w:t>
      </w:r>
      <w:r w:rsidRPr="00CA7D85">
        <w:rPr>
          <w:rFonts w:eastAsia="SimSun"/>
        </w:rPr>
        <w:t xml:space="preserve">CellGroupConfig_Split_RLC-Rel </w:t>
      </w:r>
      <w:r w:rsidRPr="00CA7D85">
        <w:t>(Table 8.2.2.5.2.3.3-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4166" w:rsidRPr="00CA7D85" w14:paraId="7CD44F76" w14:textId="77777777" w:rsidTr="00872949">
        <w:tc>
          <w:tcPr>
            <w:tcW w:w="9747" w:type="dxa"/>
            <w:gridSpan w:val="4"/>
          </w:tcPr>
          <w:p w14:paraId="4B1EEF6F" w14:textId="2F7EF72F" w:rsidR="00F14166" w:rsidRPr="00CA7D85" w:rsidRDefault="001953B5" w:rsidP="00872949">
            <w:pPr>
              <w:pStyle w:val="TAL"/>
            </w:pPr>
            <w:r w:rsidRPr="00CA7D85">
              <w:t>Derivation Path: TS 38.5</w:t>
            </w:r>
            <w:r w:rsidR="00F14166" w:rsidRPr="00CA7D85">
              <w:t>08-1 [4], Table 4.6.3-19</w:t>
            </w:r>
          </w:p>
        </w:tc>
      </w:tr>
      <w:tr w:rsidR="00F14166" w:rsidRPr="00CA7D85" w14:paraId="67102CCF" w14:textId="77777777" w:rsidTr="00872949">
        <w:tc>
          <w:tcPr>
            <w:tcW w:w="4535" w:type="dxa"/>
          </w:tcPr>
          <w:p w14:paraId="77F94F69" w14:textId="77777777" w:rsidR="00F14166" w:rsidRPr="00CA7D85" w:rsidRDefault="00F14166" w:rsidP="00872949">
            <w:pPr>
              <w:pStyle w:val="TAH"/>
            </w:pPr>
            <w:r w:rsidRPr="00CA7D85">
              <w:t>Information Element</w:t>
            </w:r>
          </w:p>
        </w:tc>
        <w:tc>
          <w:tcPr>
            <w:tcW w:w="2267" w:type="dxa"/>
          </w:tcPr>
          <w:p w14:paraId="32685E90" w14:textId="77777777" w:rsidR="00F14166" w:rsidRPr="00CA7D85" w:rsidRDefault="00F14166" w:rsidP="00872949">
            <w:pPr>
              <w:pStyle w:val="TAH"/>
            </w:pPr>
            <w:r w:rsidRPr="00CA7D85">
              <w:t>Value/remark</w:t>
            </w:r>
          </w:p>
        </w:tc>
        <w:tc>
          <w:tcPr>
            <w:tcW w:w="1700" w:type="dxa"/>
          </w:tcPr>
          <w:p w14:paraId="6900980C" w14:textId="77777777" w:rsidR="00F14166" w:rsidRPr="00CA7D85" w:rsidRDefault="00F14166" w:rsidP="00872949">
            <w:pPr>
              <w:pStyle w:val="TAH"/>
            </w:pPr>
            <w:r w:rsidRPr="00CA7D85">
              <w:t>Comment</w:t>
            </w:r>
          </w:p>
        </w:tc>
        <w:tc>
          <w:tcPr>
            <w:tcW w:w="1245" w:type="dxa"/>
          </w:tcPr>
          <w:p w14:paraId="56D5E71D" w14:textId="77777777" w:rsidR="00F14166" w:rsidRPr="00CA7D85" w:rsidRDefault="00F14166" w:rsidP="00872949">
            <w:pPr>
              <w:pStyle w:val="TAH"/>
            </w:pPr>
            <w:r w:rsidRPr="00CA7D85">
              <w:t>Condition</w:t>
            </w:r>
          </w:p>
        </w:tc>
      </w:tr>
      <w:tr w:rsidR="00F14166" w:rsidRPr="00CA7D85" w14:paraId="24A9E780" w14:textId="77777777" w:rsidTr="00872949">
        <w:tc>
          <w:tcPr>
            <w:tcW w:w="4535" w:type="dxa"/>
          </w:tcPr>
          <w:p w14:paraId="7293E2E7" w14:textId="77777777" w:rsidR="00F14166" w:rsidRPr="00CA7D85" w:rsidRDefault="00F14166" w:rsidP="00872949">
            <w:pPr>
              <w:pStyle w:val="TAL"/>
            </w:pPr>
            <w:r w:rsidRPr="00CA7D85">
              <w:t xml:space="preserve">CellGroupConfig ::= </w:t>
            </w:r>
            <w:r w:rsidRPr="00CA7D85">
              <w:rPr>
                <w:snapToGrid w:val="0"/>
              </w:rPr>
              <w:t xml:space="preserve">SEQUENCE </w:t>
            </w:r>
            <w:r w:rsidRPr="00CA7D85">
              <w:t>{</w:t>
            </w:r>
          </w:p>
        </w:tc>
        <w:tc>
          <w:tcPr>
            <w:tcW w:w="2267" w:type="dxa"/>
          </w:tcPr>
          <w:p w14:paraId="2E74B2BA" w14:textId="77777777" w:rsidR="00F14166" w:rsidRPr="00CA7D85" w:rsidRDefault="00F14166" w:rsidP="00872949">
            <w:pPr>
              <w:pStyle w:val="TAL"/>
            </w:pPr>
          </w:p>
        </w:tc>
        <w:tc>
          <w:tcPr>
            <w:tcW w:w="1700" w:type="dxa"/>
          </w:tcPr>
          <w:p w14:paraId="4DF95852" w14:textId="77777777" w:rsidR="00F14166" w:rsidRPr="00CA7D85" w:rsidRDefault="00F14166" w:rsidP="00872949">
            <w:pPr>
              <w:pStyle w:val="TAL"/>
            </w:pPr>
          </w:p>
        </w:tc>
        <w:tc>
          <w:tcPr>
            <w:tcW w:w="1245" w:type="dxa"/>
          </w:tcPr>
          <w:p w14:paraId="71BE17F4" w14:textId="77777777" w:rsidR="00F14166" w:rsidRPr="00CA7D85" w:rsidRDefault="00F14166" w:rsidP="00872949">
            <w:pPr>
              <w:pStyle w:val="TAL"/>
            </w:pPr>
          </w:p>
        </w:tc>
      </w:tr>
      <w:tr w:rsidR="00F14166" w:rsidRPr="00CA7D85" w14:paraId="5C239AEB" w14:textId="77777777" w:rsidTr="00872949">
        <w:tc>
          <w:tcPr>
            <w:tcW w:w="4535" w:type="dxa"/>
          </w:tcPr>
          <w:p w14:paraId="2522D6B8" w14:textId="77777777" w:rsidR="00F14166" w:rsidRPr="00CA7D85" w:rsidRDefault="00F14166" w:rsidP="00872949">
            <w:pPr>
              <w:pStyle w:val="TAL"/>
            </w:pPr>
            <w:r w:rsidRPr="00CA7D85">
              <w:t xml:space="preserve">  rlc-BearerToReleaseList SEQUENCE </w:t>
            </w:r>
            <w:r w:rsidRPr="00CA7D85">
              <w:rPr>
                <w:lang w:eastAsia="zh-CN"/>
              </w:rPr>
              <w:t>{</w:t>
            </w:r>
          </w:p>
        </w:tc>
        <w:tc>
          <w:tcPr>
            <w:tcW w:w="2267" w:type="dxa"/>
          </w:tcPr>
          <w:p w14:paraId="449413AE" w14:textId="77777777" w:rsidR="00F14166" w:rsidRPr="00CA7D85" w:rsidRDefault="00F14166" w:rsidP="00872949">
            <w:pPr>
              <w:pStyle w:val="TAL"/>
            </w:pPr>
            <w:r w:rsidRPr="00CA7D85">
              <w:t>1 entry</w:t>
            </w:r>
          </w:p>
        </w:tc>
        <w:tc>
          <w:tcPr>
            <w:tcW w:w="1700" w:type="dxa"/>
          </w:tcPr>
          <w:p w14:paraId="7FC3D4F2" w14:textId="77777777" w:rsidR="00F14166" w:rsidRPr="00CA7D85" w:rsidRDefault="00F14166" w:rsidP="00872949">
            <w:pPr>
              <w:pStyle w:val="TAL"/>
            </w:pPr>
          </w:p>
        </w:tc>
        <w:tc>
          <w:tcPr>
            <w:tcW w:w="1245" w:type="dxa"/>
          </w:tcPr>
          <w:p w14:paraId="16CD46D8" w14:textId="77777777" w:rsidR="00F14166" w:rsidRPr="00CA7D85" w:rsidRDefault="00F14166" w:rsidP="00872949">
            <w:pPr>
              <w:pStyle w:val="TAL"/>
            </w:pPr>
          </w:p>
        </w:tc>
      </w:tr>
      <w:tr w:rsidR="00F14166" w:rsidRPr="00CA7D85" w14:paraId="7479365C" w14:textId="77777777" w:rsidTr="00872949">
        <w:tc>
          <w:tcPr>
            <w:tcW w:w="4535" w:type="dxa"/>
          </w:tcPr>
          <w:p w14:paraId="5CFB0A07" w14:textId="77777777" w:rsidR="00F14166" w:rsidRPr="00CA7D85" w:rsidRDefault="00F14166" w:rsidP="00872949">
            <w:pPr>
              <w:pStyle w:val="TAL"/>
            </w:pPr>
            <w:r w:rsidRPr="00CA7D85">
              <w:t xml:space="preserve">    logicalChannelIdentity</w:t>
            </w:r>
          </w:p>
        </w:tc>
        <w:tc>
          <w:tcPr>
            <w:tcW w:w="2267" w:type="dxa"/>
          </w:tcPr>
          <w:p w14:paraId="25BC9486" w14:textId="77777777" w:rsidR="00F14166" w:rsidRPr="00CA7D85" w:rsidRDefault="00F14166" w:rsidP="00872949">
            <w:pPr>
              <w:pStyle w:val="TAL"/>
            </w:pPr>
            <w:r w:rsidRPr="00CA7D85">
              <w:t>LogicalChannelIdentity with condition DRBn</w:t>
            </w:r>
          </w:p>
        </w:tc>
        <w:tc>
          <w:tcPr>
            <w:tcW w:w="1700" w:type="dxa"/>
          </w:tcPr>
          <w:p w14:paraId="4E9A9452" w14:textId="77777777" w:rsidR="00F14166" w:rsidRPr="00CA7D85" w:rsidRDefault="00F14166" w:rsidP="00872949">
            <w:pPr>
              <w:pStyle w:val="TAL"/>
            </w:pPr>
            <w:r w:rsidRPr="00CA7D85">
              <w:t>n is set to the same DRB ID as in Table 8.2.2.5.2.3.3-2</w:t>
            </w:r>
          </w:p>
        </w:tc>
        <w:tc>
          <w:tcPr>
            <w:tcW w:w="1245" w:type="dxa"/>
          </w:tcPr>
          <w:p w14:paraId="1B38FE1C" w14:textId="77777777" w:rsidR="00F14166" w:rsidRPr="00CA7D85" w:rsidRDefault="00F14166" w:rsidP="00872949">
            <w:pPr>
              <w:pStyle w:val="TAL"/>
            </w:pPr>
          </w:p>
        </w:tc>
      </w:tr>
      <w:tr w:rsidR="00F14166" w:rsidRPr="00CA7D85" w14:paraId="72D6F581" w14:textId="77777777" w:rsidTr="00872949">
        <w:tc>
          <w:tcPr>
            <w:tcW w:w="4535" w:type="dxa"/>
          </w:tcPr>
          <w:p w14:paraId="69275E7B" w14:textId="77777777" w:rsidR="00F14166" w:rsidRPr="00CA7D85" w:rsidRDefault="00F14166" w:rsidP="00872949">
            <w:pPr>
              <w:pStyle w:val="TAL"/>
            </w:pPr>
            <w:r w:rsidRPr="00CA7D85">
              <w:t xml:space="preserve">  }</w:t>
            </w:r>
          </w:p>
        </w:tc>
        <w:tc>
          <w:tcPr>
            <w:tcW w:w="2267" w:type="dxa"/>
          </w:tcPr>
          <w:p w14:paraId="266086A7" w14:textId="77777777" w:rsidR="00F14166" w:rsidRPr="00CA7D85" w:rsidRDefault="00F14166" w:rsidP="00872949">
            <w:pPr>
              <w:pStyle w:val="TAL"/>
            </w:pPr>
          </w:p>
        </w:tc>
        <w:tc>
          <w:tcPr>
            <w:tcW w:w="1700" w:type="dxa"/>
          </w:tcPr>
          <w:p w14:paraId="601A72B5" w14:textId="77777777" w:rsidR="00F14166" w:rsidRPr="00CA7D85" w:rsidRDefault="00F14166" w:rsidP="00872949">
            <w:pPr>
              <w:pStyle w:val="TAL"/>
            </w:pPr>
          </w:p>
        </w:tc>
        <w:tc>
          <w:tcPr>
            <w:tcW w:w="1245" w:type="dxa"/>
          </w:tcPr>
          <w:p w14:paraId="71AF72E0" w14:textId="77777777" w:rsidR="00F14166" w:rsidRPr="00CA7D85" w:rsidRDefault="00F14166" w:rsidP="00872949">
            <w:pPr>
              <w:pStyle w:val="TAL"/>
            </w:pPr>
          </w:p>
        </w:tc>
      </w:tr>
      <w:tr w:rsidR="00F14166" w:rsidRPr="00CA7D85" w14:paraId="49F42048" w14:textId="77777777" w:rsidTr="00872949">
        <w:tc>
          <w:tcPr>
            <w:tcW w:w="4535" w:type="dxa"/>
          </w:tcPr>
          <w:p w14:paraId="3B955910" w14:textId="77777777" w:rsidR="00F14166" w:rsidRPr="00CA7D85" w:rsidRDefault="00F14166" w:rsidP="00872949">
            <w:pPr>
              <w:pStyle w:val="TAL"/>
            </w:pPr>
            <w:r w:rsidRPr="00CA7D85">
              <w:t>}</w:t>
            </w:r>
          </w:p>
        </w:tc>
        <w:tc>
          <w:tcPr>
            <w:tcW w:w="2267" w:type="dxa"/>
          </w:tcPr>
          <w:p w14:paraId="6B8696BF" w14:textId="77777777" w:rsidR="00F14166" w:rsidRPr="00CA7D85" w:rsidRDefault="00F14166" w:rsidP="00872949">
            <w:pPr>
              <w:pStyle w:val="TAL"/>
            </w:pPr>
          </w:p>
        </w:tc>
        <w:tc>
          <w:tcPr>
            <w:tcW w:w="1700" w:type="dxa"/>
          </w:tcPr>
          <w:p w14:paraId="255218B8" w14:textId="77777777" w:rsidR="00F14166" w:rsidRPr="00CA7D85" w:rsidRDefault="00F14166" w:rsidP="00872949">
            <w:pPr>
              <w:pStyle w:val="TAL"/>
            </w:pPr>
          </w:p>
        </w:tc>
        <w:tc>
          <w:tcPr>
            <w:tcW w:w="1245" w:type="dxa"/>
          </w:tcPr>
          <w:p w14:paraId="598B2415" w14:textId="77777777" w:rsidR="00F14166" w:rsidRPr="00CA7D85" w:rsidRDefault="00F14166" w:rsidP="00872949">
            <w:pPr>
              <w:pStyle w:val="TAL"/>
            </w:pPr>
          </w:p>
        </w:tc>
      </w:tr>
    </w:tbl>
    <w:p w14:paraId="35873E27" w14:textId="77777777" w:rsidR="00E82444" w:rsidRPr="00CA7D85" w:rsidRDefault="00E82444" w:rsidP="00E82444"/>
    <w:p w14:paraId="20682966" w14:textId="7D1EF50D" w:rsidR="00F14166" w:rsidRPr="00CA7D85" w:rsidRDefault="00F14166" w:rsidP="00F14166">
      <w:pPr>
        <w:pStyle w:val="TH"/>
      </w:pPr>
      <w:r w:rsidRPr="00CA7D85">
        <w:t xml:space="preserve">Table 8.2.2.5.2.3.3-10: </w:t>
      </w:r>
      <w:r w:rsidRPr="00CA7D85">
        <w:rPr>
          <w:bCs/>
          <w:i/>
          <w:iCs/>
        </w:rPr>
        <w:t>RRCReconfigurationComplete</w:t>
      </w:r>
      <w:r w:rsidRPr="00CA7D85">
        <w:rPr>
          <w:i/>
        </w:rPr>
        <w:t xml:space="preserve"> </w:t>
      </w:r>
      <w:r w:rsidRPr="00CA7D85">
        <w:t>(step 2, Table 8.2.2.5.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20"/>
      </w:tblGrid>
      <w:tr w:rsidR="00F14166" w:rsidRPr="00CA7D85" w14:paraId="0CDD57C5" w14:textId="77777777" w:rsidTr="00872949">
        <w:tc>
          <w:tcPr>
            <w:tcW w:w="9720" w:type="dxa"/>
          </w:tcPr>
          <w:p w14:paraId="5708EF9E" w14:textId="341BF364" w:rsidR="00F14166" w:rsidRPr="00CA7D85" w:rsidRDefault="001953B5" w:rsidP="00872949">
            <w:pPr>
              <w:pStyle w:val="TAL"/>
            </w:pPr>
            <w:r w:rsidRPr="00CA7D85">
              <w:t>Derivation Path: TS 38.5</w:t>
            </w:r>
            <w:r w:rsidR="00F14166" w:rsidRPr="00CA7D85">
              <w:t>08 [4], Table 4.6.1-14 with condition NR-DC</w:t>
            </w:r>
          </w:p>
        </w:tc>
      </w:tr>
    </w:tbl>
    <w:p w14:paraId="227CCC1A" w14:textId="77777777" w:rsidR="00F14166" w:rsidRPr="00CA7D85" w:rsidRDefault="00F14166" w:rsidP="00E82444"/>
    <w:p w14:paraId="34CAA634" w14:textId="77777777" w:rsidR="00BB2637" w:rsidRPr="00CA7D85" w:rsidRDefault="00BB2637" w:rsidP="00BB2637">
      <w:pPr>
        <w:pStyle w:val="Heading5"/>
        <w:rPr>
          <w:rFonts w:eastAsia="MS Mincho"/>
          <w:lang w:eastAsia="en-US"/>
        </w:rPr>
      </w:pPr>
      <w:r w:rsidRPr="00CA7D85">
        <w:rPr>
          <w:rFonts w:eastAsia="Yu Mincho"/>
        </w:rPr>
        <w:lastRenderedPageBreak/>
        <w:t>8.2.2.5.3</w:t>
      </w:r>
      <w:r w:rsidRPr="00CA7D85">
        <w:rPr>
          <w:rFonts w:eastAsia="MS Mincho"/>
        </w:rPr>
        <w:tab/>
        <w:t>PSCell addition, modification and release / Split DRB / NE-DC</w:t>
      </w:r>
    </w:p>
    <w:p w14:paraId="5D56EA30" w14:textId="77777777" w:rsidR="00BB2637" w:rsidRPr="00CA7D85" w:rsidRDefault="00BB2637" w:rsidP="00BB2637">
      <w:pPr>
        <w:pStyle w:val="H6"/>
        <w:rPr>
          <w:rFonts w:eastAsia="Yu Mincho"/>
        </w:rPr>
      </w:pPr>
      <w:r w:rsidRPr="00CA7D85">
        <w:t>8.2.2.5.3.1</w:t>
      </w:r>
      <w:r w:rsidRPr="00CA7D85">
        <w:tab/>
        <w:t>Test Purpose (TP)</w:t>
      </w:r>
    </w:p>
    <w:p w14:paraId="6A631059" w14:textId="77777777" w:rsidR="00BB2637" w:rsidRPr="00CA7D85" w:rsidRDefault="00BB2637" w:rsidP="00BB2637">
      <w:pPr>
        <w:pStyle w:val="H6"/>
        <w:rPr>
          <w:rFonts w:eastAsia="MS Mincho"/>
        </w:rPr>
      </w:pPr>
      <w:r w:rsidRPr="00CA7D85">
        <w:rPr>
          <w:rFonts w:eastAsia="MS Mincho"/>
        </w:rPr>
        <w:t>(1)</w:t>
      </w:r>
    </w:p>
    <w:p w14:paraId="75770929" w14:textId="77777777" w:rsidR="00BB2637" w:rsidRPr="00CA7D85" w:rsidRDefault="00BB2637" w:rsidP="00BB2637">
      <w:pPr>
        <w:pStyle w:val="PL"/>
        <w:rPr>
          <w:rFonts w:eastAsia="Yu Mincho"/>
          <w:noProof w:val="0"/>
        </w:rPr>
      </w:pPr>
      <w:r w:rsidRPr="00CA7D85">
        <w:rPr>
          <w:b/>
          <w:bCs/>
          <w:noProof w:val="0"/>
        </w:rPr>
        <w:t>with</w:t>
      </w:r>
      <w:r w:rsidRPr="00CA7D85">
        <w:rPr>
          <w:noProof w:val="0"/>
        </w:rPr>
        <w:t xml:space="preserve"> { UE in NR RRC_CONNECTED state }</w:t>
      </w:r>
    </w:p>
    <w:p w14:paraId="72A75A22" w14:textId="77777777" w:rsidR="00BB2637" w:rsidRPr="00CA7D85" w:rsidRDefault="00BB2637" w:rsidP="00BB2637">
      <w:pPr>
        <w:pStyle w:val="PL"/>
        <w:rPr>
          <w:noProof w:val="0"/>
        </w:rPr>
      </w:pPr>
      <w:r w:rsidRPr="00CA7D85">
        <w:rPr>
          <w:b/>
          <w:bCs/>
          <w:noProof w:val="0"/>
        </w:rPr>
        <w:t xml:space="preserve">ensure that </w:t>
      </w:r>
      <w:r w:rsidRPr="00CA7D85">
        <w:rPr>
          <w:noProof w:val="0"/>
        </w:rPr>
        <w:t>{</w:t>
      </w:r>
    </w:p>
    <w:p w14:paraId="1939CE74" w14:textId="77777777" w:rsidR="00BB2637" w:rsidRPr="00CA7D85" w:rsidRDefault="00BB2637" w:rsidP="00BB2637">
      <w:pPr>
        <w:pStyle w:val="PL"/>
        <w:rPr>
          <w:noProof w:val="0"/>
        </w:rPr>
      </w:pPr>
      <w:r w:rsidRPr="00CA7D85">
        <w:rPr>
          <w:b/>
          <w:bCs/>
          <w:noProof w:val="0"/>
        </w:rPr>
        <w:t xml:space="preserve">  when </w:t>
      </w:r>
      <w:r w:rsidRPr="00CA7D85">
        <w:rPr>
          <w:noProof w:val="0"/>
        </w:rPr>
        <w:t>{ UE receives an RRCReconfiguration message to add an E-UTRA PSCell with Split DRB }</w:t>
      </w:r>
    </w:p>
    <w:p w14:paraId="59B1F49B" w14:textId="77777777" w:rsidR="00BB2637" w:rsidRPr="00CA7D85" w:rsidRDefault="00BB2637" w:rsidP="00BB2637">
      <w:pPr>
        <w:pStyle w:val="PL"/>
        <w:rPr>
          <w:noProof w:val="0"/>
        </w:rPr>
      </w:pPr>
      <w:r w:rsidRPr="00CA7D85">
        <w:rPr>
          <w:b/>
          <w:bCs/>
          <w:noProof w:val="0"/>
        </w:rPr>
        <w:t xml:space="preserve">    then </w:t>
      </w:r>
      <w:r w:rsidRPr="00CA7D85">
        <w:rPr>
          <w:noProof w:val="0"/>
        </w:rPr>
        <w:t>{ UE configures the PSCell with Split DRB and sends an RRCReconfigurationComplete message }</w:t>
      </w:r>
    </w:p>
    <w:p w14:paraId="1B01CE8E" w14:textId="77777777" w:rsidR="00BB2637" w:rsidRPr="00CA7D85" w:rsidRDefault="00BB2637" w:rsidP="00BB2637">
      <w:pPr>
        <w:pStyle w:val="PL"/>
        <w:rPr>
          <w:noProof w:val="0"/>
        </w:rPr>
      </w:pPr>
      <w:r w:rsidRPr="00CA7D85">
        <w:rPr>
          <w:noProof w:val="0"/>
        </w:rPr>
        <w:t xml:space="preserve">            }</w:t>
      </w:r>
    </w:p>
    <w:p w14:paraId="2F5DD4CF" w14:textId="77777777" w:rsidR="00BB2637" w:rsidRPr="00CA7D85" w:rsidRDefault="00BB2637" w:rsidP="00BB2637">
      <w:pPr>
        <w:pStyle w:val="PL"/>
        <w:rPr>
          <w:noProof w:val="0"/>
        </w:rPr>
      </w:pPr>
    </w:p>
    <w:p w14:paraId="3DB9DE05" w14:textId="77777777" w:rsidR="00BB2637" w:rsidRPr="00CA7D85" w:rsidRDefault="00BB2637" w:rsidP="00BB2637">
      <w:pPr>
        <w:pStyle w:val="H6"/>
      </w:pPr>
      <w:r w:rsidRPr="00CA7D85">
        <w:t>(2)</w:t>
      </w:r>
    </w:p>
    <w:p w14:paraId="1E8730F9" w14:textId="77777777" w:rsidR="00BB2637" w:rsidRPr="00CA7D85" w:rsidRDefault="00BB2637" w:rsidP="00BB2637">
      <w:pPr>
        <w:pStyle w:val="PL"/>
        <w:rPr>
          <w:noProof w:val="0"/>
        </w:rPr>
      </w:pPr>
      <w:r w:rsidRPr="00CA7D85">
        <w:rPr>
          <w:b/>
          <w:bCs/>
          <w:noProof w:val="0"/>
        </w:rPr>
        <w:t>with</w:t>
      </w:r>
      <w:r w:rsidRPr="00CA7D85">
        <w:rPr>
          <w:noProof w:val="0"/>
        </w:rPr>
        <w:t xml:space="preserve"> { UE in NR RRC_CONNECTED state with NE-DC, and, MCG(s) (NR PDCP) and SCG }</w:t>
      </w:r>
    </w:p>
    <w:p w14:paraId="436E7B0D" w14:textId="77777777" w:rsidR="00BB2637" w:rsidRPr="00CA7D85" w:rsidRDefault="00BB2637" w:rsidP="00BB2637">
      <w:pPr>
        <w:pStyle w:val="PL"/>
        <w:rPr>
          <w:noProof w:val="0"/>
        </w:rPr>
      </w:pPr>
      <w:r w:rsidRPr="00CA7D85">
        <w:rPr>
          <w:b/>
          <w:bCs/>
          <w:noProof w:val="0"/>
        </w:rPr>
        <w:t>ensure that</w:t>
      </w:r>
      <w:r w:rsidRPr="00CA7D85">
        <w:rPr>
          <w:noProof w:val="0"/>
        </w:rPr>
        <w:t xml:space="preserve"> {</w:t>
      </w:r>
    </w:p>
    <w:p w14:paraId="00737D37" w14:textId="77777777" w:rsidR="00BB2637" w:rsidRPr="00CA7D85" w:rsidRDefault="00BB2637" w:rsidP="00BB2637">
      <w:pPr>
        <w:pStyle w:val="PL"/>
        <w:rPr>
          <w:noProof w:val="0"/>
        </w:rPr>
      </w:pPr>
      <w:r w:rsidRPr="00CA7D85">
        <w:rPr>
          <w:b/>
          <w:bCs/>
          <w:noProof w:val="0"/>
        </w:rPr>
        <w:t xml:space="preserve">  when</w:t>
      </w:r>
      <w:r w:rsidRPr="00CA7D85">
        <w:rPr>
          <w:noProof w:val="0"/>
        </w:rPr>
        <w:t xml:space="preserve"> { UE receives an RRCReconfiguration message to modify Split DRB }</w:t>
      </w:r>
    </w:p>
    <w:p w14:paraId="69975223" w14:textId="77777777" w:rsidR="00BB2637" w:rsidRPr="00CA7D85" w:rsidRDefault="00BB2637" w:rsidP="00BB2637">
      <w:pPr>
        <w:pStyle w:val="PL"/>
        <w:rPr>
          <w:noProof w:val="0"/>
        </w:rPr>
      </w:pPr>
      <w:r w:rsidRPr="00CA7D85">
        <w:rPr>
          <w:b/>
          <w:bCs/>
          <w:noProof w:val="0"/>
        </w:rPr>
        <w:t xml:space="preserve">    then</w:t>
      </w:r>
      <w:r w:rsidRPr="00CA7D85">
        <w:rPr>
          <w:noProof w:val="0"/>
        </w:rPr>
        <w:t xml:space="preserve"> { UE reconfigures the Split DRB and sends an RRCReconfigurationComplete message }</w:t>
      </w:r>
    </w:p>
    <w:p w14:paraId="6D36FA88" w14:textId="77777777" w:rsidR="00BB2637" w:rsidRPr="00CA7D85" w:rsidRDefault="00BB2637" w:rsidP="00BB2637">
      <w:pPr>
        <w:pStyle w:val="PL"/>
        <w:rPr>
          <w:noProof w:val="0"/>
        </w:rPr>
      </w:pPr>
      <w:r w:rsidRPr="00CA7D85">
        <w:rPr>
          <w:noProof w:val="0"/>
        </w:rPr>
        <w:t xml:space="preserve">            }</w:t>
      </w:r>
    </w:p>
    <w:p w14:paraId="71361556" w14:textId="77777777" w:rsidR="00BB2637" w:rsidRPr="00CA7D85" w:rsidRDefault="00BB2637" w:rsidP="00BB2637">
      <w:pPr>
        <w:pStyle w:val="PL"/>
        <w:rPr>
          <w:noProof w:val="0"/>
        </w:rPr>
      </w:pPr>
    </w:p>
    <w:p w14:paraId="42DD6DAB" w14:textId="77777777" w:rsidR="00BB2637" w:rsidRPr="00CA7D85" w:rsidRDefault="00BB2637" w:rsidP="00BB2637">
      <w:pPr>
        <w:pStyle w:val="H6"/>
      </w:pPr>
      <w:r w:rsidRPr="00CA7D85">
        <w:t>(3)</w:t>
      </w:r>
    </w:p>
    <w:p w14:paraId="43C5027A" w14:textId="77777777" w:rsidR="00BB2637" w:rsidRPr="00CA7D85" w:rsidRDefault="00BB2637" w:rsidP="00BB2637">
      <w:pPr>
        <w:pStyle w:val="PL"/>
        <w:rPr>
          <w:noProof w:val="0"/>
        </w:rPr>
      </w:pPr>
      <w:r w:rsidRPr="00CA7D85">
        <w:rPr>
          <w:b/>
          <w:bCs/>
          <w:noProof w:val="0"/>
        </w:rPr>
        <w:t xml:space="preserve">with </w:t>
      </w:r>
      <w:r w:rsidRPr="00CA7D85">
        <w:rPr>
          <w:noProof w:val="0"/>
        </w:rPr>
        <w:t>{ UE in NR RRC_CONNECTED state with NE-DC, and, MCG(s) (NR PDCP) and SCG }</w:t>
      </w:r>
    </w:p>
    <w:p w14:paraId="77FCD57D" w14:textId="77777777" w:rsidR="00BB2637" w:rsidRPr="00CA7D85" w:rsidRDefault="00BB2637" w:rsidP="00BB2637">
      <w:pPr>
        <w:pStyle w:val="PL"/>
        <w:rPr>
          <w:noProof w:val="0"/>
        </w:rPr>
      </w:pPr>
      <w:r w:rsidRPr="00CA7D85">
        <w:rPr>
          <w:b/>
          <w:bCs/>
          <w:noProof w:val="0"/>
        </w:rPr>
        <w:t xml:space="preserve">ensure that </w:t>
      </w:r>
      <w:r w:rsidRPr="00CA7D85">
        <w:rPr>
          <w:noProof w:val="0"/>
        </w:rPr>
        <w:t>{</w:t>
      </w:r>
    </w:p>
    <w:p w14:paraId="39970E14" w14:textId="77777777" w:rsidR="00BB2637" w:rsidRPr="00CA7D85" w:rsidRDefault="00BB2637" w:rsidP="00BB2637">
      <w:pPr>
        <w:pStyle w:val="PL"/>
        <w:rPr>
          <w:noProof w:val="0"/>
        </w:rPr>
      </w:pPr>
      <w:r w:rsidRPr="00CA7D85">
        <w:rPr>
          <w:b/>
          <w:bCs/>
          <w:noProof w:val="0"/>
        </w:rPr>
        <w:t xml:space="preserve">  when </w:t>
      </w:r>
      <w:r w:rsidRPr="00CA7D85">
        <w:rPr>
          <w:noProof w:val="0"/>
        </w:rPr>
        <w:t>{ UE receives an RRCReconfiguration message to release E-UTRA PSCell with Split DRB }</w:t>
      </w:r>
    </w:p>
    <w:p w14:paraId="7303DDDE" w14:textId="3B6B8DD1" w:rsidR="00BB2637" w:rsidRPr="00CA7D85" w:rsidRDefault="00BB2637" w:rsidP="00BB2637">
      <w:pPr>
        <w:pStyle w:val="PL"/>
        <w:rPr>
          <w:noProof w:val="0"/>
        </w:rPr>
      </w:pPr>
      <w:r w:rsidRPr="00CA7D85">
        <w:rPr>
          <w:b/>
          <w:bCs/>
          <w:noProof w:val="0"/>
        </w:rPr>
        <w:t xml:space="preserve">    then </w:t>
      </w:r>
      <w:r w:rsidRPr="00CA7D85">
        <w:rPr>
          <w:noProof w:val="0"/>
        </w:rPr>
        <w:t>{ UE releases the PSCell and Split DRB and sends an RRCReconfigurationComplete message }</w:t>
      </w:r>
    </w:p>
    <w:p w14:paraId="6C42029F" w14:textId="46D56AE6" w:rsidR="00BB2637" w:rsidRPr="00CA7D85" w:rsidRDefault="00BB2637" w:rsidP="00BB2637">
      <w:pPr>
        <w:pStyle w:val="PL"/>
        <w:rPr>
          <w:noProof w:val="0"/>
        </w:rPr>
      </w:pPr>
      <w:r w:rsidRPr="00CA7D85">
        <w:rPr>
          <w:noProof w:val="0"/>
        </w:rPr>
        <w:t xml:space="preserve">            }</w:t>
      </w:r>
    </w:p>
    <w:p w14:paraId="0472C2EA" w14:textId="77777777" w:rsidR="00BB2637" w:rsidRPr="00CA7D85" w:rsidRDefault="00BB2637" w:rsidP="00A7283B">
      <w:pPr>
        <w:pStyle w:val="PL"/>
        <w:rPr>
          <w:noProof w:val="0"/>
        </w:rPr>
      </w:pPr>
    </w:p>
    <w:p w14:paraId="64541538" w14:textId="52464140" w:rsidR="00BB2637" w:rsidRPr="00CA7D85" w:rsidRDefault="00BB2637">
      <w:pPr>
        <w:pStyle w:val="H6"/>
      </w:pPr>
      <w:r w:rsidRPr="00CA7D85">
        <w:t>8.2.2.5.3.2</w:t>
      </w:r>
      <w:r w:rsidRPr="00CA7D85">
        <w:tab/>
        <w:t>Conformance requirements</w:t>
      </w:r>
    </w:p>
    <w:p w14:paraId="08BEF092" w14:textId="77777777" w:rsidR="00BB2637" w:rsidRPr="00CA7D85" w:rsidRDefault="00BB2637" w:rsidP="00BB2637">
      <w:pPr>
        <w:rPr>
          <w:lang w:eastAsia="sv-SE"/>
        </w:rPr>
      </w:pPr>
      <w:r w:rsidRPr="00CA7D85">
        <w:t xml:space="preserve">References: The conformance requirements covered in the present test case are specified in: TS 38.331, clauses 5.3.5.3, 5.3.5.5.1, 5.3.5.5.7, </w:t>
      </w:r>
      <w:r w:rsidRPr="00CA7D85">
        <w:rPr>
          <w:rFonts w:eastAsia="Batang"/>
        </w:rPr>
        <w:t>TS 36.331,</w:t>
      </w:r>
      <w:r w:rsidRPr="00CA7D85">
        <w:t xml:space="preserve"> clauses </w:t>
      </w:r>
      <w:r w:rsidRPr="00CA7D85">
        <w:rPr>
          <w:rFonts w:eastAsia="Batang"/>
        </w:rPr>
        <w:t>5.3.5.3</w:t>
      </w:r>
      <w:r w:rsidRPr="00CA7D85">
        <w:t>, 5.3.10.10</w:t>
      </w:r>
      <w:r w:rsidRPr="00CA7D85">
        <w:rPr>
          <w:rFonts w:eastAsia="Batang"/>
        </w:rPr>
        <w:t>.</w:t>
      </w:r>
      <w:r w:rsidRPr="00CA7D85">
        <w:t xml:space="preserve"> Unless otherwise stated these are Rel-15 requirements.</w:t>
      </w:r>
    </w:p>
    <w:p w14:paraId="201FC1BF" w14:textId="77777777" w:rsidR="00BB2637" w:rsidRPr="00CA7D85" w:rsidRDefault="00BB2637" w:rsidP="00BB2637">
      <w:pPr>
        <w:rPr>
          <w:lang w:eastAsia="en-US"/>
        </w:rPr>
      </w:pPr>
      <w:r w:rsidRPr="00CA7D85">
        <w:t>[TS 38.331, clause 5.3.5.3]</w:t>
      </w:r>
    </w:p>
    <w:p w14:paraId="7D587268" w14:textId="77777777" w:rsidR="00BB2637" w:rsidRPr="00CA7D85" w:rsidRDefault="00BB2637" w:rsidP="00BB2637">
      <w:r w:rsidRPr="00CA7D85">
        <w:t xml:space="preserve">The UE shall perform the following actions upon reception of the </w:t>
      </w:r>
      <w:r w:rsidRPr="00CA7D85">
        <w:rPr>
          <w:i/>
        </w:rPr>
        <w:t>RRCReconfiguration,</w:t>
      </w:r>
      <w:r w:rsidRPr="00CA7D85">
        <w:t xml:space="preserve"> or upon execution of the conditional reconfiguration (CHO or CPC):</w:t>
      </w:r>
    </w:p>
    <w:p w14:paraId="4529FE8F" w14:textId="77777777" w:rsidR="00BB2637" w:rsidRPr="00CA7D85" w:rsidRDefault="00BB2637" w:rsidP="00BB2637">
      <w:pPr>
        <w:ind w:left="568" w:hanging="284"/>
        <w:rPr>
          <w:lang w:eastAsia="x-none"/>
        </w:rPr>
      </w:pPr>
      <w:r w:rsidRPr="00CA7D85">
        <w:rPr>
          <w:lang w:eastAsia="x-none"/>
        </w:rPr>
        <w:t>…</w:t>
      </w:r>
    </w:p>
    <w:p w14:paraId="77179AAC" w14:textId="77777777" w:rsidR="00BB2637" w:rsidRPr="00CA7D85" w:rsidRDefault="00BB2637" w:rsidP="00BB2637">
      <w:pPr>
        <w:pStyle w:val="B1"/>
        <w:rPr>
          <w:lang w:eastAsia="en-US"/>
        </w:rPr>
      </w:pPr>
      <w:r w:rsidRPr="00CA7D85">
        <w:t>1&gt;</w:t>
      </w:r>
      <w:r w:rsidRPr="00CA7D85">
        <w:tab/>
        <w:t xml:space="preserve">if the </w:t>
      </w:r>
      <w:r w:rsidRPr="00CA7D85">
        <w:rPr>
          <w:i/>
        </w:rPr>
        <w:t>RRCReconfiguration</w:t>
      </w:r>
      <w:r w:rsidRPr="00CA7D85">
        <w:t xml:space="preserve"> includes the </w:t>
      </w:r>
      <w:r w:rsidRPr="00CA7D85">
        <w:rPr>
          <w:i/>
        </w:rPr>
        <w:t>secondaryCellGroup</w:t>
      </w:r>
      <w:r w:rsidRPr="00CA7D85">
        <w:t>:</w:t>
      </w:r>
    </w:p>
    <w:p w14:paraId="5F95B9CF" w14:textId="77777777" w:rsidR="00BB2637" w:rsidRPr="00CA7D85" w:rsidRDefault="00BB2637" w:rsidP="00BB2637">
      <w:pPr>
        <w:pStyle w:val="B2"/>
      </w:pPr>
      <w:r w:rsidRPr="00CA7D85">
        <w:t>2&gt;</w:t>
      </w:r>
      <w:r w:rsidRPr="00CA7D85">
        <w:tab/>
        <w:t>perform the cell group configuration for the SCG according to 5.3.5.5;</w:t>
      </w:r>
    </w:p>
    <w:p w14:paraId="0E0627D3" w14:textId="77777777" w:rsidR="00BB2637" w:rsidRPr="00CA7D85" w:rsidRDefault="00BB2637" w:rsidP="00BB2637">
      <w:pPr>
        <w:pStyle w:val="B1"/>
        <w:rPr>
          <w:i/>
        </w:rPr>
      </w:pPr>
      <w:r w:rsidRPr="00CA7D85">
        <w:t>1&gt;</w:t>
      </w:r>
      <w:r w:rsidRPr="00CA7D85">
        <w:tab/>
        <w:t xml:space="preserve">if the </w:t>
      </w:r>
      <w:r w:rsidRPr="00CA7D85">
        <w:rPr>
          <w:i/>
        </w:rPr>
        <w:t>RRCReconfiguration</w:t>
      </w:r>
      <w:r w:rsidRPr="00CA7D85">
        <w:t xml:space="preserve"> includes the </w:t>
      </w:r>
      <w:r w:rsidRPr="00CA7D85">
        <w:rPr>
          <w:i/>
        </w:rPr>
        <w:t>mrdc-SecondaryCellGroupConfig:</w:t>
      </w:r>
    </w:p>
    <w:p w14:paraId="1D32732A" w14:textId="77777777" w:rsidR="00BB2637" w:rsidRPr="00CA7D85" w:rsidRDefault="00BB2637" w:rsidP="00BB2637">
      <w:pPr>
        <w:pStyle w:val="B2"/>
        <w:rPr>
          <w:rFonts w:eastAsia="Batang"/>
        </w:rPr>
      </w:pPr>
      <w:r w:rsidRPr="00CA7D85">
        <w:rPr>
          <w:rFonts w:eastAsia="Batang"/>
        </w:rPr>
        <w:t>2&gt;</w:t>
      </w:r>
      <w:r w:rsidRPr="00CA7D85">
        <w:rPr>
          <w:rFonts w:eastAsia="Batang"/>
        </w:rPr>
        <w:tab/>
        <w:t xml:space="preserve">if the </w:t>
      </w:r>
      <w:r w:rsidRPr="00CA7D85">
        <w:rPr>
          <w:rFonts w:eastAsia="Batang"/>
          <w:i/>
        </w:rPr>
        <w:t>mrdc-SecondaryCellGroupConfig</w:t>
      </w:r>
      <w:r w:rsidRPr="00CA7D85">
        <w:rPr>
          <w:rFonts w:eastAsia="Batang"/>
        </w:rPr>
        <w:t xml:space="preserve"> is set to </w:t>
      </w:r>
      <w:r w:rsidRPr="00CA7D85">
        <w:rPr>
          <w:rFonts w:eastAsia="Batang"/>
          <w:i/>
        </w:rPr>
        <w:t>setup</w:t>
      </w:r>
      <w:r w:rsidRPr="00CA7D85">
        <w:rPr>
          <w:rFonts w:eastAsia="Batang"/>
        </w:rPr>
        <w:t>:</w:t>
      </w:r>
    </w:p>
    <w:p w14:paraId="3378DDDD" w14:textId="77777777" w:rsidR="00BB2637" w:rsidRPr="00CA7D85" w:rsidRDefault="00BB2637" w:rsidP="00BB2637">
      <w:pPr>
        <w:pStyle w:val="B3"/>
        <w:rPr>
          <w:rFonts w:eastAsia="Batang"/>
        </w:rPr>
      </w:pPr>
      <w:r w:rsidRPr="00CA7D85">
        <w:rPr>
          <w:rFonts w:eastAsia="Batang"/>
        </w:rPr>
        <w:t>3&gt;</w:t>
      </w:r>
      <w:r w:rsidRPr="00CA7D85">
        <w:rPr>
          <w:rFonts w:eastAsia="Batang"/>
        </w:rPr>
        <w:tab/>
        <w:t xml:space="preserve">if the </w:t>
      </w:r>
      <w:r w:rsidRPr="00CA7D85">
        <w:rPr>
          <w:rFonts w:eastAsia="Batang"/>
          <w:i/>
        </w:rPr>
        <w:t>mrdc-SecondaryCellGroupConfig</w:t>
      </w:r>
      <w:r w:rsidRPr="00CA7D85">
        <w:rPr>
          <w:rFonts w:eastAsia="Batang"/>
        </w:rPr>
        <w:t xml:space="preserve"> includes </w:t>
      </w:r>
      <w:r w:rsidRPr="00CA7D85">
        <w:rPr>
          <w:rFonts w:eastAsia="Batang"/>
          <w:i/>
        </w:rPr>
        <w:t>mrdc-ReleaseAndAdd</w:t>
      </w:r>
      <w:r w:rsidRPr="00CA7D85">
        <w:rPr>
          <w:rFonts w:eastAsia="Batang"/>
        </w:rPr>
        <w:t>:</w:t>
      </w:r>
    </w:p>
    <w:p w14:paraId="3EE42554" w14:textId="77777777" w:rsidR="00BB2637" w:rsidRPr="00CA7D85" w:rsidRDefault="00BB2637" w:rsidP="00BB2637">
      <w:pPr>
        <w:pStyle w:val="B4"/>
        <w:rPr>
          <w:rFonts w:eastAsia="Batang"/>
        </w:rPr>
      </w:pPr>
      <w:r w:rsidRPr="00CA7D85">
        <w:rPr>
          <w:rFonts w:eastAsia="Batang"/>
        </w:rPr>
        <w:t>4&gt;</w:t>
      </w:r>
      <w:r w:rsidRPr="00CA7D85">
        <w:rPr>
          <w:rFonts w:eastAsia="Batang"/>
        </w:rPr>
        <w:tab/>
        <w:t>perform MR-DC release as specified in clause 5.3.5.10;</w:t>
      </w:r>
    </w:p>
    <w:p w14:paraId="5178CA47" w14:textId="77777777" w:rsidR="00BB2637" w:rsidRPr="00CA7D85" w:rsidRDefault="00BB2637" w:rsidP="00BB2637">
      <w:pPr>
        <w:pStyle w:val="B3"/>
        <w:rPr>
          <w:rFonts w:eastAsia="Batang"/>
        </w:rPr>
      </w:pPr>
      <w:r w:rsidRPr="00CA7D85">
        <w:t>3&gt;</w:t>
      </w:r>
      <w:r w:rsidRPr="00CA7D85">
        <w:tab/>
        <w:t xml:space="preserve">if the received </w:t>
      </w:r>
      <w:r w:rsidRPr="00CA7D85">
        <w:rPr>
          <w:i/>
        </w:rPr>
        <w:t>mrdc-SecondaryCellGroup</w:t>
      </w:r>
      <w:r w:rsidRPr="00CA7D85">
        <w:t xml:space="preserve"> is set to </w:t>
      </w:r>
      <w:r w:rsidRPr="00CA7D85">
        <w:rPr>
          <w:i/>
        </w:rPr>
        <w:t>nr-SCG</w:t>
      </w:r>
      <w:r w:rsidRPr="00CA7D85">
        <w:t>:</w:t>
      </w:r>
    </w:p>
    <w:p w14:paraId="21F4D991" w14:textId="77777777" w:rsidR="00BB2637" w:rsidRPr="00CA7D85" w:rsidRDefault="00BB2637" w:rsidP="00BB2637">
      <w:pPr>
        <w:pStyle w:val="B4"/>
        <w:rPr>
          <w:rFonts w:eastAsia="Yu Mincho"/>
        </w:rPr>
      </w:pPr>
      <w:r w:rsidRPr="00CA7D85">
        <w:rPr>
          <w:rFonts w:eastAsia="Batang"/>
        </w:rPr>
        <w:t>4&gt;</w:t>
      </w:r>
      <w:r w:rsidRPr="00CA7D85">
        <w:rPr>
          <w:rFonts w:eastAsia="Batang"/>
        </w:rPr>
        <w:tab/>
        <w:t xml:space="preserve">perform the RRC reconfiguration according to 5.3.5.3 for the </w:t>
      </w:r>
      <w:r w:rsidRPr="00CA7D85">
        <w:rPr>
          <w:rFonts w:eastAsia="Batang"/>
          <w:i/>
        </w:rPr>
        <w:t>RRCReconfiguration</w:t>
      </w:r>
      <w:r w:rsidRPr="00CA7D85">
        <w:rPr>
          <w:rFonts w:eastAsia="Batang"/>
        </w:rPr>
        <w:t xml:space="preserve"> message included in </w:t>
      </w:r>
      <w:r w:rsidRPr="00CA7D85">
        <w:rPr>
          <w:rFonts w:eastAsia="Batang"/>
          <w:i/>
        </w:rPr>
        <w:t>nr-SCG</w:t>
      </w:r>
      <w:r w:rsidRPr="00CA7D85">
        <w:rPr>
          <w:rFonts w:eastAsia="Batang"/>
        </w:rPr>
        <w:t>;</w:t>
      </w:r>
    </w:p>
    <w:p w14:paraId="494B4600" w14:textId="77777777" w:rsidR="00BB2637" w:rsidRPr="00CA7D85" w:rsidRDefault="00BB2637" w:rsidP="00BB2637">
      <w:pPr>
        <w:pStyle w:val="B3"/>
        <w:rPr>
          <w:rFonts w:eastAsia="Batang"/>
        </w:rPr>
      </w:pPr>
      <w:r w:rsidRPr="00CA7D85">
        <w:t>3&gt;</w:t>
      </w:r>
      <w:r w:rsidRPr="00CA7D85">
        <w:tab/>
        <w:t xml:space="preserve">if the received </w:t>
      </w:r>
      <w:r w:rsidRPr="00CA7D85">
        <w:rPr>
          <w:i/>
        </w:rPr>
        <w:t>mrdc-SecondaryCellGroup</w:t>
      </w:r>
      <w:r w:rsidRPr="00CA7D85">
        <w:t xml:space="preserve"> is set to </w:t>
      </w:r>
      <w:r w:rsidRPr="00CA7D85">
        <w:rPr>
          <w:i/>
        </w:rPr>
        <w:t>eutra-SCG</w:t>
      </w:r>
      <w:r w:rsidRPr="00CA7D85">
        <w:t>:</w:t>
      </w:r>
    </w:p>
    <w:p w14:paraId="67C93BEC" w14:textId="77777777" w:rsidR="00BB2637" w:rsidRPr="00CA7D85" w:rsidRDefault="00BB2637" w:rsidP="00BB2637">
      <w:pPr>
        <w:pStyle w:val="B4"/>
        <w:rPr>
          <w:rFonts w:eastAsia="Batang"/>
        </w:rPr>
      </w:pPr>
      <w:r w:rsidRPr="00CA7D85">
        <w:rPr>
          <w:rFonts w:eastAsia="Batang"/>
        </w:rPr>
        <w:t>4&gt;</w:t>
      </w:r>
      <w:r w:rsidRPr="00CA7D85">
        <w:rPr>
          <w:rFonts w:eastAsia="Batang"/>
        </w:rPr>
        <w:tab/>
        <w:t xml:space="preserve">perform the RRC connection reconfiguration as specified in TS 36.331 [10], clause 5.3.5.3 for the </w:t>
      </w:r>
      <w:r w:rsidRPr="00CA7D85">
        <w:rPr>
          <w:rFonts w:eastAsia="Batang"/>
          <w:i/>
        </w:rPr>
        <w:t>RRCConnectionReconfiguration</w:t>
      </w:r>
      <w:r w:rsidRPr="00CA7D85">
        <w:rPr>
          <w:rFonts w:eastAsia="Batang"/>
        </w:rPr>
        <w:t xml:space="preserve"> message included in </w:t>
      </w:r>
      <w:r w:rsidRPr="00CA7D85">
        <w:rPr>
          <w:rFonts w:eastAsia="Batang"/>
          <w:i/>
        </w:rPr>
        <w:t>eutra-SCG</w:t>
      </w:r>
      <w:r w:rsidRPr="00CA7D85">
        <w:rPr>
          <w:rFonts w:eastAsia="Batang"/>
        </w:rPr>
        <w:t>;</w:t>
      </w:r>
    </w:p>
    <w:p w14:paraId="2E0CC957" w14:textId="77777777" w:rsidR="00BB2637" w:rsidRPr="00CA7D85" w:rsidRDefault="00BB2637" w:rsidP="00BB2637">
      <w:pPr>
        <w:pStyle w:val="B2"/>
        <w:rPr>
          <w:rFonts w:eastAsia="Batang"/>
        </w:rPr>
      </w:pPr>
      <w:r w:rsidRPr="00CA7D85">
        <w:rPr>
          <w:rFonts w:eastAsia="Batang"/>
        </w:rPr>
        <w:t>2&gt;</w:t>
      </w:r>
      <w:r w:rsidRPr="00CA7D85">
        <w:rPr>
          <w:rFonts w:eastAsia="Batang"/>
        </w:rPr>
        <w:tab/>
        <w:t>else (</w:t>
      </w:r>
      <w:r w:rsidRPr="00CA7D85">
        <w:rPr>
          <w:rFonts w:eastAsia="Batang"/>
          <w:i/>
        </w:rPr>
        <w:t>mrdc-SecondaryCellGroupConfig</w:t>
      </w:r>
      <w:r w:rsidRPr="00CA7D85">
        <w:rPr>
          <w:rFonts w:eastAsia="Batang"/>
        </w:rPr>
        <w:t xml:space="preserve"> is set to </w:t>
      </w:r>
      <w:r w:rsidRPr="00CA7D85">
        <w:rPr>
          <w:rFonts w:eastAsia="Batang"/>
          <w:i/>
        </w:rPr>
        <w:t>release</w:t>
      </w:r>
      <w:r w:rsidRPr="00CA7D85">
        <w:rPr>
          <w:rFonts w:eastAsia="Batang"/>
        </w:rPr>
        <w:t>):</w:t>
      </w:r>
    </w:p>
    <w:p w14:paraId="3B94EB11" w14:textId="77777777" w:rsidR="00BB2637" w:rsidRPr="00CA7D85" w:rsidRDefault="00BB2637" w:rsidP="00BB2637">
      <w:pPr>
        <w:pStyle w:val="B3"/>
        <w:rPr>
          <w:rFonts w:eastAsia="Batang"/>
        </w:rPr>
      </w:pPr>
      <w:r w:rsidRPr="00CA7D85">
        <w:rPr>
          <w:rFonts w:eastAsia="Batang"/>
        </w:rPr>
        <w:t>3&gt;</w:t>
      </w:r>
      <w:r w:rsidRPr="00CA7D85">
        <w:rPr>
          <w:rFonts w:eastAsia="Batang"/>
        </w:rPr>
        <w:tab/>
        <w:t>perform MR-DC release as specified in clause 5.3.5.10;</w:t>
      </w:r>
    </w:p>
    <w:p w14:paraId="5B0ACA8F" w14:textId="77777777" w:rsidR="00BB2637" w:rsidRPr="00CA7D85" w:rsidRDefault="00BB2637" w:rsidP="00BB2637">
      <w:pPr>
        <w:pStyle w:val="B1"/>
        <w:rPr>
          <w:rFonts w:eastAsia="Yu Mincho"/>
        </w:rPr>
      </w:pPr>
      <w:r w:rsidRPr="00CA7D85">
        <w:t>1&gt;</w:t>
      </w:r>
      <w:r w:rsidRPr="00CA7D85">
        <w:tab/>
        <w:t xml:space="preserve">if the </w:t>
      </w:r>
      <w:r w:rsidRPr="00CA7D85">
        <w:rPr>
          <w:i/>
        </w:rPr>
        <w:t>RRCReconfiguration</w:t>
      </w:r>
      <w:r w:rsidRPr="00CA7D85">
        <w:t xml:space="preserve"> message includes the </w:t>
      </w:r>
      <w:r w:rsidRPr="00CA7D85">
        <w:rPr>
          <w:i/>
        </w:rPr>
        <w:t>radioBearerConfig</w:t>
      </w:r>
      <w:r w:rsidRPr="00CA7D85">
        <w:t>:</w:t>
      </w:r>
    </w:p>
    <w:p w14:paraId="4809B28E" w14:textId="77777777" w:rsidR="00BB2637" w:rsidRPr="00CA7D85" w:rsidRDefault="00BB2637" w:rsidP="00BB2637">
      <w:pPr>
        <w:pStyle w:val="B2"/>
      </w:pPr>
      <w:r w:rsidRPr="00CA7D85">
        <w:lastRenderedPageBreak/>
        <w:t>2&gt;</w:t>
      </w:r>
      <w:r w:rsidRPr="00CA7D85">
        <w:tab/>
        <w:t>perform the radio bearer configuration according to 5.3.5.6;</w:t>
      </w:r>
    </w:p>
    <w:p w14:paraId="3713CCED" w14:textId="77777777" w:rsidR="00BB2637" w:rsidRPr="00CA7D85" w:rsidRDefault="00BB2637" w:rsidP="00BB2637">
      <w:pPr>
        <w:pStyle w:val="B1"/>
      </w:pPr>
      <w:r w:rsidRPr="00CA7D85">
        <w:t>1&gt;</w:t>
      </w:r>
      <w:r w:rsidRPr="00CA7D85">
        <w:tab/>
        <w:t xml:space="preserve">if the </w:t>
      </w:r>
      <w:r w:rsidRPr="00CA7D85">
        <w:rPr>
          <w:i/>
        </w:rPr>
        <w:t>RRCReconfiguration</w:t>
      </w:r>
      <w:r w:rsidRPr="00CA7D85">
        <w:t xml:space="preserve"> message includes the </w:t>
      </w:r>
      <w:r w:rsidRPr="00CA7D85">
        <w:rPr>
          <w:i/>
        </w:rPr>
        <w:t>radioBearerConfig2</w:t>
      </w:r>
      <w:r w:rsidRPr="00CA7D85">
        <w:t>:</w:t>
      </w:r>
    </w:p>
    <w:p w14:paraId="0DA963B0" w14:textId="77777777" w:rsidR="00BB2637" w:rsidRPr="00CA7D85" w:rsidRDefault="00BB2637" w:rsidP="00BB2637">
      <w:pPr>
        <w:pStyle w:val="B2"/>
      </w:pPr>
      <w:r w:rsidRPr="00CA7D85">
        <w:t>2&gt;</w:t>
      </w:r>
      <w:r w:rsidRPr="00CA7D85">
        <w:tab/>
        <w:t>perform the radio bearer configuration according to 5.3.5.6;</w:t>
      </w:r>
    </w:p>
    <w:p w14:paraId="36620445" w14:textId="77777777" w:rsidR="00BB2637" w:rsidRPr="00CA7D85" w:rsidRDefault="00BB2637" w:rsidP="00BB2637">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694AA0C8" w14:textId="77777777" w:rsidR="00BB2637" w:rsidRPr="00CA7D85" w:rsidRDefault="00BB2637" w:rsidP="00BB2637">
      <w:pPr>
        <w:pStyle w:val="B2"/>
      </w:pPr>
      <w:r w:rsidRPr="00CA7D85">
        <w:t>2&gt;</w:t>
      </w:r>
      <w:r w:rsidRPr="00CA7D85">
        <w:tab/>
        <w:t>perform the measurement configuration procedure as specified in 5.5.2;</w:t>
      </w:r>
    </w:p>
    <w:p w14:paraId="6F071110" w14:textId="77777777" w:rsidR="00BB2637" w:rsidRPr="00CA7D85" w:rsidRDefault="00BB2637" w:rsidP="00BB2637">
      <w:pPr>
        <w:pStyle w:val="B1"/>
      </w:pPr>
      <w:r w:rsidRPr="00CA7D85">
        <w:t>…</w:t>
      </w:r>
    </w:p>
    <w:p w14:paraId="7D268F0A" w14:textId="77777777" w:rsidR="00BB2637" w:rsidRPr="00CA7D85" w:rsidRDefault="00BB2637" w:rsidP="00BB2637">
      <w:pPr>
        <w:pStyle w:val="B1"/>
      </w:pPr>
      <w:r w:rsidRPr="00CA7D85">
        <w:t>1&gt;</w:t>
      </w:r>
      <w:r w:rsidRPr="00CA7D85">
        <w:tab/>
        <w:t>set the content of the</w:t>
      </w:r>
      <w:r w:rsidRPr="00CA7D85">
        <w:rPr>
          <w:i/>
        </w:rPr>
        <w:t xml:space="preserve"> RRCReconfigurationComplete</w:t>
      </w:r>
      <w:r w:rsidRPr="00CA7D85">
        <w:t xml:space="preserve"> message as follows:</w:t>
      </w:r>
    </w:p>
    <w:p w14:paraId="4B4A7921" w14:textId="77777777" w:rsidR="00BB2637" w:rsidRPr="00CA7D85" w:rsidRDefault="00BB2637" w:rsidP="00BB2637">
      <w:pPr>
        <w:pStyle w:val="B1"/>
      </w:pPr>
      <w:r w:rsidRPr="00CA7D85">
        <w:t>…</w:t>
      </w:r>
    </w:p>
    <w:p w14:paraId="0315C2A1" w14:textId="77777777" w:rsidR="00BB2637" w:rsidRPr="00CA7D85" w:rsidRDefault="00BB2637" w:rsidP="00BB2637">
      <w:pPr>
        <w:pStyle w:val="B2"/>
      </w:pPr>
      <w:r w:rsidRPr="00CA7D85">
        <w:t>2&gt;</w:t>
      </w:r>
      <w:r w:rsidRPr="00CA7D85">
        <w:tab/>
        <w:t xml:space="preserve">if the </w:t>
      </w:r>
      <w:r w:rsidRPr="00CA7D85">
        <w:rPr>
          <w:i/>
        </w:rPr>
        <w:t>RRCReconfiguration</w:t>
      </w:r>
      <w:r w:rsidRPr="00CA7D85">
        <w:t xml:space="preserve"> message includes the </w:t>
      </w:r>
      <w:r w:rsidRPr="00CA7D85">
        <w:rPr>
          <w:i/>
        </w:rPr>
        <w:t>mrdc-SecondaryCellGroupConfig</w:t>
      </w:r>
      <w:r w:rsidRPr="00CA7D85">
        <w:t xml:space="preserve"> with </w:t>
      </w:r>
      <w:r w:rsidRPr="00CA7D85">
        <w:rPr>
          <w:i/>
          <w:iCs/>
        </w:rPr>
        <w:t>mrdc-SecondaryCellGroup</w:t>
      </w:r>
      <w:r w:rsidRPr="00CA7D85">
        <w:t xml:space="preserve"> set to </w:t>
      </w:r>
      <w:r w:rsidRPr="00CA7D85">
        <w:rPr>
          <w:i/>
        </w:rPr>
        <w:t>eutra-SCG</w:t>
      </w:r>
      <w:r w:rsidRPr="00CA7D85">
        <w:t>:</w:t>
      </w:r>
    </w:p>
    <w:p w14:paraId="74D85395" w14:textId="77777777" w:rsidR="00BB2637" w:rsidRPr="00CA7D85" w:rsidRDefault="00BB2637" w:rsidP="00BB2637">
      <w:pPr>
        <w:pStyle w:val="B3"/>
      </w:pPr>
      <w:r w:rsidRPr="00CA7D85">
        <w:t>3&gt;</w:t>
      </w:r>
      <w:r w:rsidRPr="00CA7D85">
        <w:tab/>
        <w:t xml:space="preserve">include in the </w:t>
      </w:r>
      <w:r w:rsidRPr="00CA7D85">
        <w:rPr>
          <w:i/>
        </w:rPr>
        <w:t>eutra-SCG-Response</w:t>
      </w:r>
      <w:r w:rsidRPr="00CA7D85">
        <w:t xml:space="preserve"> the E-UTRA </w:t>
      </w:r>
      <w:r w:rsidRPr="00CA7D85">
        <w:rPr>
          <w:i/>
          <w:iCs/>
        </w:rPr>
        <w:t>RRCConnectionReconfigurationComplete</w:t>
      </w:r>
      <w:r w:rsidRPr="00CA7D85">
        <w:t xml:space="preserve"> message in accordance with TS 36.331 [10] clause 5.3.5.3;</w:t>
      </w:r>
    </w:p>
    <w:p w14:paraId="2A0B64B5" w14:textId="77777777" w:rsidR="00BB2637" w:rsidRPr="00CA7D85" w:rsidRDefault="00BB2637" w:rsidP="00BB2637">
      <w:pPr>
        <w:pStyle w:val="B1"/>
      </w:pPr>
      <w:r w:rsidRPr="00CA7D85">
        <w:t>…</w:t>
      </w:r>
    </w:p>
    <w:p w14:paraId="12233B9D" w14:textId="77777777" w:rsidR="00BB2637" w:rsidRPr="00CA7D85" w:rsidRDefault="00BB2637" w:rsidP="00BB2637">
      <w:pPr>
        <w:rPr>
          <w:lang w:eastAsia="sv-SE"/>
        </w:rPr>
      </w:pPr>
      <w:r w:rsidRPr="00CA7D85">
        <w:t>[TS 38.331, clause 5.3.5.5.1]</w:t>
      </w:r>
    </w:p>
    <w:p w14:paraId="6CB2B0ED" w14:textId="77777777" w:rsidR="00BB2637" w:rsidRPr="00CA7D85" w:rsidRDefault="00BB2637" w:rsidP="00BB2637">
      <w:pPr>
        <w:rPr>
          <w:rFonts w:eastAsia="MS Mincho"/>
          <w:lang w:eastAsia="en-US"/>
        </w:rPr>
      </w:pPr>
      <w:r w:rsidRPr="00CA7D85">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A7D85">
        <w:rPr>
          <w:i/>
        </w:rPr>
        <w:t>CellGroupConfig</w:t>
      </w:r>
      <w:r w:rsidRPr="00CA7D85">
        <w:t xml:space="preserve"> IE.</w:t>
      </w:r>
    </w:p>
    <w:p w14:paraId="1E3A6B76" w14:textId="77777777" w:rsidR="00BB2637" w:rsidRPr="00CA7D85" w:rsidRDefault="00BB2637" w:rsidP="00BB2637">
      <w:pPr>
        <w:rPr>
          <w:rFonts w:eastAsia="Yu Mincho"/>
        </w:rPr>
      </w:pPr>
      <w:r w:rsidRPr="00CA7D85">
        <w:t xml:space="preserve">The UE performs the following actions based on a received </w:t>
      </w:r>
      <w:r w:rsidRPr="00CA7D85">
        <w:rPr>
          <w:i/>
        </w:rPr>
        <w:t>CellGroupConfig</w:t>
      </w:r>
      <w:r w:rsidRPr="00CA7D85">
        <w:t xml:space="preserve"> IE:</w:t>
      </w:r>
    </w:p>
    <w:p w14:paraId="42394EFB" w14:textId="77777777" w:rsidR="00BB2637" w:rsidRPr="00CA7D85" w:rsidRDefault="00BB2637" w:rsidP="00BB2637">
      <w:pPr>
        <w:pStyle w:val="B1"/>
      </w:pPr>
      <w:r w:rsidRPr="00CA7D85">
        <w:t>…</w:t>
      </w:r>
    </w:p>
    <w:p w14:paraId="2B97C71B" w14:textId="77777777" w:rsidR="00BB2637" w:rsidRPr="00CA7D85" w:rsidRDefault="00BB2637" w:rsidP="00BB2637">
      <w:pPr>
        <w:pStyle w:val="B1"/>
      </w:pPr>
      <w:r w:rsidRPr="00CA7D85">
        <w:t>1&gt;</w:t>
      </w:r>
      <w:r w:rsidRPr="00CA7D85">
        <w:tab/>
        <w:t xml:space="preserve">if the </w:t>
      </w:r>
      <w:r w:rsidRPr="00CA7D85">
        <w:rPr>
          <w:i/>
        </w:rPr>
        <w:t>CellGroupConfig</w:t>
      </w:r>
      <w:r w:rsidRPr="00CA7D85">
        <w:t xml:space="preserve"> contains the </w:t>
      </w:r>
      <w:r w:rsidRPr="00CA7D85">
        <w:rPr>
          <w:i/>
        </w:rPr>
        <w:t>spCellConfig</w:t>
      </w:r>
      <w:r w:rsidRPr="00CA7D85">
        <w:t>:</w:t>
      </w:r>
    </w:p>
    <w:p w14:paraId="78BE1B11" w14:textId="77777777" w:rsidR="00BB2637" w:rsidRPr="00CA7D85" w:rsidRDefault="00BB2637" w:rsidP="00BB2637">
      <w:pPr>
        <w:pStyle w:val="B2"/>
      </w:pPr>
      <w:r w:rsidRPr="00CA7D85">
        <w:t>2&gt;</w:t>
      </w:r>
      <w:r w:rsidRPr="00CA7D85">
        <w:tab/>
        <w:t>configure the SpCell as specified in 5.3.5.5.7;</w:t>
      </w:r>
    </w:p>
    <w:p w14:paraId="30214739" w14:textId="77777777" w:rsidR="00BB2637" w:rsidRPr="00CA7D85" w:rsidRDefault="00BB2637" w:rsidP="00BB2637">
      <w:pPr>
        <w:pStyle w:val="B1"/>
      </w:pPr>
      <w:r w:rsidRPr="00CA7D85">
        <w:t>…</w:t>
      </w:r>
    </w:p>
    <w:p w14:paraId="07B62CDA" w14:textId="77777777" w:rsidR="00BB2637" w:rsidRPr="00CA7D85" w:rsidRDefault="00BB2637" w:rsidP="00BB2637">
      <w:pPr>
        <w:rPr>
          <w:lang w:eastAsia="sv-SE"/>
        </w:rPr>
      </w:pPr>
      <w:r w:rsidRPr="00CA7D85">
        <w:t>[TS 38.331, clause 5.3.5.5.7]</w:t>
      </w:r>
    </w:p>
    <w:p w14:paraId="72E3642F" w14:textId="77777777" w:rsidR="00BB2637" w:rsidRPr="00CA7D85" w:rsidRDefault="00BB2637" w:rsidP="00BB2637">
      <w:pPr>
        <w:rPr>
          <w:lang w:eastAsia="en-US"/>
        </w:rPr>
      </w:pPr>
      <w:r w:rsidRPr="00CA7D85">
        <w:t>The UE shall:</w:t>
      </w:r>
    </w:p>
    <w:p w14:paraId="188759BC" w14:textId="77777777" w:rsidR="00BB2637" w:rsidRPr="00CA7D85" w:rsidRDefault="00BB2637" w:rsidP="00BB2637">
      <w:pPr>
        <w:pStyle w:val="B1"/>
      </w:pPr>
      <w:r w:rsidRPr="00CA7D85">
        <w:t>…</w:t>
      </w:r>
    </w:p>
    <w:p w14:paraId="1B8A421D" w14:textId="77777777" w:rsidR="00BB2637" w:rsidRPr="00CA7D85" w:rsidRDefault="00BB2637" w:rsidP="00BB2637">
      <w:pPr>
        <w:pStyle w:val="B1"/>
      </w:pPr>
      <w:r w:rsidRPr="00CA7D85">
        <w:t>1&gt;</w:t>
      </w:r>
      <w:r w:rsidRPr="00CA7D85">
        <w:tab/>
        <w:t xml:space="preserve">if the </w:t>
      </w:r>
      <w:r w:rsidRPr="00CA7D85">
        <w:rPr>
          <w:i/>
        </w:rPr>
        <w:t>SpCellConfig</w:t>
      </w:r>
      <w:r w:rsidRPr="00CA7D85">
        <w:t xml:space="preserve"> contains </w:t>
      </w:r>
      <w:r w:rsidRPr="00CA7D85">
        <w:rPr>
          <w:i/>
        </w:rPr>
        <w:t>spCellConfigDedicated</w:t>
      </w:r>
      <w:r w:rsidRPr="00CA7D85">
        <w:t>:</w:t>
      </w:r>
    </w:p>
    <w:p w14:paraId="22170A95" w14:textId="77777777" w:rsidR="00BB2637" w:rsidRPr="00CA7D85" w:rsidRDefault="00BB2637" w:rsidP="00BB2637">
      <w:pPr>
        <w:pStyle w:val="B2"/>
      </w:pPr>
      <w:r w:rsidRPr="00CA7D85">
        <w:t>2&gt;</w:t>
      </w:r>
      <w:r w:rsidRPr="00CA7D85">
        <w:tab/>
        <w:t xml:space="preserve">configure the SpCell in accordance with the </w:t>
      </w:r>
      <w:r w:rsidRPr="00CA7D85">
        <w:rPr>
          <w:i/>
        </w:rPr>
        <w:t>spCellConfigDedicated</w:t>
      </w:r>
      <w:r w:rsidRPr="00CA7D85">
        <w:t>;</w:t>
      </w:r>
    </w:p>
    <w:p w14:paraId="68FDCADF" w14:textId="77777777" w:rsidR="00BB2637" w:rsidRPr="00CA7D85" w:rsidRDefault="00BB2637" w:rsidP="00BB2637">
      <w:pPr>
        <w:pStyle w:val="B2"/>
      </w:pPr>
      <w:r w:rsidRPr="00CA7D85">
        <w:t>2&gt;</w:t>
      </w:r>
      <w:r w:rsidRPr="00CA7D85">
        <w:tab/>
        <w:t xml:space="preserve">consider the bandwidth part indicated in </w:t>
      </w:r>
      <w:r w:rsidRPr="00CA7D85">
        <w:rPr>
          <w:i/>
        </w:rPr>
        <w:t>firstActiveUplinkBWP-Id</w:t>
      </w:r>
      <w:r w:rsidRPr="00CA7D85">
        <w:t xml:space="preserve"> if configured to be the active uplink bandwidth part;</w:t>
      </w:r>
    </w:p>
    <w:p w14:paraId="6B5CB78F" w14:textId="77777777" w:rsidR="00BB2637" w:rsidRPr="00CA7D85" w:rsidRDefault="00BB2637" w:rsidP="00BB2637">
      <w:pPr>
        <w:pStyle w:val="B2"/>
      </w:pPr>
      <w:r w:rsidRPr="00CA7D85">
        <w:t>2&gt;</w:t>
      </w:r>
      <w:r w:rsidRPr="00CA7D85">
        <w:tab/>
        <w:t xml:space="preserve">consider the bandwidth part indicated in </w:t>
      </w:r>
      <w:r w:rsidRPr="00CA7D85">
        <w:rPr>
          <w:i/>
        </w:rPr>
        <w:t>firstActiveDownlinkBWP-Id</w:t>
      </w:r>
      <w:r w:rsidRPr="00CA7D85">
        <w:t xml:space="preserve"> if configured to be the active downlink bandwidth part;</w:t>
      </w:r>
    </w:p>
    <w:p w14:paraId="5EFACE07" w14:textId="77777777" w:rsidR="00BB2637" w:rsidRPr="00CA7D85" w:rsidRDefault="00BB2637" w:rsidP="00BB2637">
      <w:pPr>
        <w:pStyle w:val="B2"/>
      </w:pPr>
      <w:r w:rsidRPr="00CA7D85">
        <w:t>2&gt;</w:t>
      </w:r>
      <w:r w:rsidRPr="00CA7D85">
        <w:tab/>
        <w:t xml:space="preserve">if any of the reference signal(s) that are used for radio link monitoring are reconfigured by the received </w:t>
      </w:r>
      <w:r w:rsidRPr="00CA7D85">
        <w:rPr>
          <w:i/>
        </w:rPr>
        <w:t>spCellConfigDedicated</w:t>
      </w:r>
      <w:r w:rsidRPr="00CA7D85">
        <w:t>:</w:t>
      </w:r>
    </w:p>
    <w:p w14:paraId="56BEBDBB" w14:textId="77777777" w:rsidR="00BB2637" w:rsidRPr="00CA7D85" w:rsidRDefault="00BB2637" w:rsidP="00BB2637">
      <w:pPr>
        <w:pStyle w:val="B3"/>
      </w:pPr>
      <w:r w:rsidRPr="00CA7D85">
        <w:t>3&gt;</w:t>
      </w:r>
      <w:r w:rsidRPr="00CA7D85">
        <w:tab/>
        <w:t>stop timer T310 for the corresponding SpCell, if running;</w:t>
      </w:r>
    </w:p>
    <w:p w14:paraId="6E818AF1" w14:textId="77777777" w:rsidR="00BB2637" w:rsidRPr="00CA7D85" w:rsidRDefault="00BB2637" w:rsidP="00BB2637">
      <w:pPr>
        <w:pStyle w:val="B3"/>
      </w:pPr>
      <w:r w:rsidRPr="00CA7D85">
        <w:t>3&gt;</w:t>
      </w:r>
      <w:r w:rsidRPr="00CA7D85">
        <w:tab/>
        <w:t>stop timer T312 for the corresponding SpCell, if running;</w:t>
      </w:r>
    </w:p>
    <w:p w14:paraId="7ABC41D9" w14:textId="77777777" w:rsidR="00BB2637" w:rsidRPr="00CA7D85" w:rsidRDefault="00BB2637" w:rsidP="00BB2637">
      <w:pPr>
        <w:pStyle w:val="B3"/>
        <w:rPr>
          <w:lang w:eastAsia="zh-CN"/>
        </w:rPr>
      </w:pPr>
      <w:r w:rsidRPr="00CA7D85">
        <w:t>3&gt;</w:t>
      </w:r>
      <w:r w:rsidRPr="00CA7D85">
        <w:tab/>
        <w:t>reset the counters N310 and N311.</w:t>
      </w:r>
    </w:p>
    <w:p w14:paraId="23371D3E" w14:textId="77777777" w:rsidR="00BB2637" w:rsidRPr="00CA7D85" w:rsidRDefault="00BB2637" w:rsidP="00BB2637">
      <w:pPr>
        <w:rPr>
          <w:lang w:eastAsia="en-US"/>
        </w:rPr>
      </w:pPr>
      <w:r w:rsidRPr="00CA7D85">
        <w:t>[TS 36.331, clause 5.3.5.3]</w:t>
      </w:r>
    </w:p>
    <w:p w14:paraId="14698D4C" w14:textId="77777777" w:rsidR="00BB2637" w:rsidRPr="00CA7D85" w:rsidRDefault="00BB2637" w:rsidP="00BB2637">
      <w:r w:rsidRPr="00CA7D85">
        <w:lastRenderedPageBreak/>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305E51CF" w14:textId="77777777" w:rsidR="00BB2637" w:rsidRPr="00CA7D85" w:rsidRDefault="00BB2637" w:rsidP="00BB2637">
      <w:pPr>
        <w:ind w:left="568" w:hanging="284"/>
      </w:pPr>
      <w:r w:rsidRPr="00CA7D85">
        <w:t>…</w:t>
      </w:r>
    </w:p>
    <w:p w14:paraId="2D754AB1" w14:textId="77777777" w:rsidR="00BB2637" w:rsidRPr="00CA7D85" w:rsidRDefault="00BB2637" w:rsidP="00BB2637">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scg-Configuration</w:t>
      </w:r>
      <w:r w:rsidRPr="00CA7D85">
        <w:t>; or</w:t>
      </w:r>
    </w:p>
    <w:p w14:paraId="07BF2FA3" w14:textId="77777777" w:rsidR="00BB2637" w:rsidRPr="00CA7D85" w:rsidRDefault="00BB2637" w:rsidP="00BB2637">
      <w:pPr>
        <w:pStyle w:val="B1"/>
      </w:pPr>
      <w:r w:rsidRPr="00CA7D85">
        <w:t>1&gt;</w:t>
      </w:r>
      <w:r w:rsidRPr="00CA7D85">
        <w:tab/>
        <w:t xml:space="preserve">if the current UE configuration includes one or more split DRBs configured with </w:t>
      </w:r>
      <w:r w:rsidRPr="00CA7D85">
        <w:rPr>
          <w:i/>
        </w:rPr>
        <w:t>pdcp-Config</w:t>
      </w:r>
      <w:r w:rsidRPr="00CA7D85">
        <w:t xml:space="preserve"> and the received </w:t>
      </w:r>
      <w:r w:rsidRPr="00CA7D85">
        <w:rPr>
          <w:i/>
        </w:rPr>
        <w:t>RRCConnectionReconfiguration</w:t>
      </w:r>
      <w:r w:rsidRPr="00CA7D85">
        <w:t xml:space="preserve"> includes </w:t>
      </w:r>
      <w:r w:rsidRPr="00CA7D85">
        <w:rPr>
          <w:i/>
        </w:rPr>
        <w:t>radioResourceConfigDedicated</w:t>
      </w:r>
      <w:r w:rsidRPr="00CA7D85">
        <w:t xml:space="preserve"> including </w:t>
      </w:r>
      <w:r w:rsidRPr="00CA7D85">
        <w:rPr>
          <w:i/>
        </w:rPr>
        <w:t>drb-ToAddModList</w:t>
      </w:r>
      <w:r w:rsidRPr="00CA7D85">
        <w:t>:</w:t>
      </w:r>
    </w:p>
    <w:p w14:paraId="4C9330B1" w14:textId="77777777" w:rsidR="00BB2637" w:rsidRPr="00CA7D85" w:rsidRDefault="00BB2637" w:rsidP="00BB2637">
      <w:pPr>
        <w:pStyle w:val="B2"/>
      </w:pPr>
      <w:r w:rsidRPr="00CA7D85">
        <w:t>2&gt;</w:t>
      </w:r>
      <w:r w:rsidRPr="00CA7D85">
        <w:tab/>
        <w:t>perform SCG reconfiguration as specified in 5.3.10.10;</w:t>
      </w:r>
    </w:p>
    <w:p w14:paraId="45BFE425" w14:textId="77777777" w:rsidR="00BB2637" w:rsidRPr="00CA7D85" w:rsidRDefault="00BB2637" w:rsidP="00BB2637">
      <w:pPr>
        <w:ind w:left="568" w:hanging="284"/>
      </w:pPr>
      <w:r w:rsidRPr="00CA7D85">
        <w:t>…</w:t>
      </w:r>
    </w:p>
    <w:p w14:paraId="6DA04438" w14:textId="77777777" w:rsidR="00BB2637" w:rsidRPr="00CA7D85" w:rsidRDefault="00BB2637" w:rsidP="00BB2637">
      <w:pPr>
        <w:pStyle w:val="B1"/>
      </w:pPr>
      <w:r w:rsidRPr="00CA7D85">
        <w:t>1&gt;</w:t>
      </w:r>
      <w:r w:rsidRPr="00CA7D85">
        <w:tab/>
        <w:t>set the content of</w:t>
      </w:r>
      <w:r w:rsidRPr="00CA7D85">
        <w:rPr>
          <w:lang w:eastAsia="zh-CN"/>
        </w:rPr>
        <w:t xml:space="preserve"> </w:t>
      </w:r>
      <w:r w:rsidRPr="00CA7D85">
        <w:rPr>
          <w:i/>
        </w:rPr>
        <w:t>RRCConnectionReconfigurationComplete</w:t>
      </w:r>
      <w:r w:rsidRPr="00CA7D85">
        <w:t xml:space="preserve"> message as follows:</w:t>
      </w:r>
    </w:p>
    <w:p w14:paraId="3865FDF3" w14:textId="77777777" w:rsidR="00BB2637" w:rsidRPr="00CA7D85" w:rsidRDefault="00BB2637" w:rsidP="00BB2637">
      <w:pPr>
        <w:pStyle w:val="B2"/>
      </w:pPr>
      <w:r w:rsidRPr="00CA7D85">
        <w:t>2&gt;</w:t>
      </w:r>
      <w:r w:rsidRPr="00CA7D85">
        <w:tab/>
        <w:t xml:space="preserve">if the </w:t>
      </w:r>
      <w:r w:rsidRPr="00CA7D85">
        <w:rPr>
          <w:i/>
        </w:rPr>
        <w:t>RRCConnectionReconfiguration</w:t>
      </w:r>
      <w:r w:rsidRPr="00CA7D85">
        <w:t xml:space="preserve"> message includes </w:t>
      </w:r>
      <w:r w:rsidRPr="00CA7D85">
        <w:rPr>
          <w:i/>
        </w:rPr>
        <w:t>perCC-GapIndicationRequest</w:t>
      </w:r>
      <w:r w:rsidRPr="00CA7D85">
        <w:t>:</w:t>
      </w:r>
    </w:p>
    <w:p w14:paraId="3BCC1271" w14:textId="77777777" w:rsidR="00BB2637" w:rsidRPr="00CA7D85" w:rsidRDefault="00BB2637" w:rsidP="00BB2637">
      <w:pPr>
        <w:pStyle w:val="B3"/>
      </w:pPr>
      <w:r w:rsidRPr="00CA7D85">
        <w:t>3&gt;</w:t>
      </w:r>
      <w:r w:rsidRPr="00CA7D85">
        <w:tab/>
        <w:t xml:space="preserve">include </w:t>
      </w:r>
      <w:r w:rsidRPr="00CA7D85">
        <w:rPr>
          <w:i/>
        </w:rPr>
        <w:t>perCC-GapIndicationList</w:t>
      </w:r>
      <w:r w:rsidRPr="00CA7D85">
        <w:t xml:space="preserve"> and </w:t>
      </w:r>
      <w:r w:rsidRPr="00CA7D85">
        <w:rPr>
          <w:i/>
        </w:rPr>
        <w:t>numFreqEffective</w:t>
      </w:r>
      <w:r w:rsidRPr="00CA7D85">
        <w:t>;</w:t>
      </w:r>
    </w:p>
    <w:p w14:paraId="1EEC579D" w14:textId="77777777" w:rsidR="00BB2637" w:rsidRPr="00CA7D85" w:rsidRDefault="00BB2637" w:rsidP="00BB2637">
      <w:pPr>
        <w:pStyle w:val="B2"/>
      </w:pPr>
      <w:r w:rsidRPr="00CA7D85">
        <w:t>2&gt;</w:t>
      </w:r>
      <w:r w:rsidRPr="00CA7D85">
        <w:tab/>
        <w:t>if the frequencies are configured for reduced measurement performance:</w:t>
      </w:r>
    </w:p>
    <w:p w14:paraId="6BE9DE5A" w14:textId="77777777" w:rsidR="00BB2637" w:rsidRPr="00CA7D85" w:rsidRDefault="00BB2637" w:rsidP="00BB2637">
      <w:pPr>
        <w:pStyle w:val="B3"/>
      </w:pPr>
      <w:r w:rsidRPr="00CA7D85">
        <w:t>3&gt;</w:t>
      </w:r>
      <w:r w:rsidRPr="00CA7D85">
        <w:tab/>
        <w:t xml:space="preserve">include </w:t>
      </w:r>
      <w:r w:rsidRPr="00CA7D85">
        <w:rPr>
          <w:i/>
        </w:rPr>
        <w:t>numFreqEffectiveReduced</w:t>
      </w:r>
      <w:r w:rsidRPr="00CA7D85">
        <w:t>;</w:t>
      </w:r>
    </w:p>
    <w:p w14:paraId="06040501" w14:textId="77777777" w:rsidR="00BB2637" w:rsidRPr="00CA7D85" w:rsidRDefault="00BB2637" w:rsidP="00BB2637">
      <w:pPr>
        <w:pStyle w:val="B2"/>
      </w:pPr>
      <w:r w:rsidRPr="00CA7D85">
        <w:t>2&gt;</w:t>
      </w:r>
      <w:r w:rsidRPr="00CA7D85">
        <w:tab/>
        <w:t xml:space="preserve">if the received </w:t>
      </w:r>
      <w:r w:rsidRPr="00CA7D85">
        <w:rPr>
          <w:i/>
        </w:rPr>
        <w:t>RRCConnectionReconfiguration</w:t>
      </w:r>
      <w:r w:rsidRPr="00CA7D85">
        <w:t xml:space="preserve"> message included </w:t>
      </w:r>
      <w:r w:rsidRPr="00CA7D85">
        <w:rPr>
          <w:i/>
        </w:rPr>
        <w:t>nr-SecondaryCellGroupConfig</w:t>
      </w:r>
      <w:r w:rsidRPr="00CA7D85">
        <w:t>:</w:t>
      </w:r>
    </w:p>
    <w:p w14:paraId="6340B6D3" w14:textId="77777777" w:rsidR="00BB2637" w:rsidRPr="00CA7D85" w:rsidRDefault="00BB2637" w:rsidP="00BB2637">
      <w:pPr>
        <w:pStyle w:val="B3"/>
      </w:pPr>
      <w:r w:rsidRPr="00CA7D85">
        <w:t>3&gt;</w:t>
      </w:r>
      <w:r w:rsidRPr="00CA7D85">
        <w:tab/>
        <w:t xml:space="preserve">include </w:t>
      </w:r>
      <w:r w:rsidRPr="00CA7D85">
        <w:rPr>
          <w:i/>
        </w:rPr>
        <w:t>scg-ConfigResponseNR</w:t>
      </w:r>
      <w:r w:rsidRPr="00CA7D85">
        <w:t xml:space="preserve"> in accordance with TS 38.331 [82], clause 5.3.5.3;</w:t>
      </w:r>
    </w:p>
    <w:p w14:paraId="44B2B716" w14:textId="77777777" w:rsidR="00BB2637" w:rsidRPr="00CA7D85" w:rsidRDefault="00BB2637" w:rsidP="00BB2637">
      <w:pPr>
        <w:pStyle w:val="B1"/>
      </w:pPr>
      <w:r w:rsidRPr="00CA7D85">
        <w:t>1&gt;</w:t>
      </w:r>
      <w:r w:rsidRPr="00CA7D85">
        <w:tab/>
        <w:t>if the UE is configured with NE-DC:</w:t>
      </w:r>
    </w:p>
    <w:p w14:paraId="17269931" w14:textId="77777777" w:rsidR="00BB2637" w:rsidRPr="00CA7D85" w:rsidRDefault="00BB2637" w:rsidP="00BB2637">
      <w:pPr>
        <w:pStyle w:val="B2"/>
      </w:pPr>
      <w:r w:rsidRPr="00CA7D85">
        <w:t>2&gt;</w:t>
      </w:r>
      <w:r w:rsidRPr="00CA7D85">
        <w:tab/>
      </w:r>
      <w:r w:rsidRPr="00CA7D85">
        <w:rPr>
          <w:lang w:eastAsia="zh-CN"/>
        </w:rPr>
        <w:t xml:space="preserve">if the received </w:t>
      </w:r>
      <w:r w:rsidRPr="00CA7D85">
        <w:rPr>
          <w:i/>
        </w:rPr>
        <w:t>RRCConnectionReconfiguration</w:t>
      </w:r>
      <w:r w:rsidRPr="00CA7D85">
        <w:t xml:space="preserve"> message </w:t>
      </w:r>
      <w:r w:rsidRPr="00CA7D85">
        <w:rPr>
          <w:lang w:eastAsia="zh-CN"/>
        </w:rPr>
        <w:t xml:space="preserve">was included in an NR </w:t>
      </w:r>
      <w:r w:rsidRPr="00CA7D85">
        <w:rPr>
          <w:i/>
          <w:iCs/>
          <w:lang w:eastAsia="zh-CN"/>
        </w:rPr>
        <w:t>RRCResume</w:t>
      </w:r>
      <w:r w:rsidRPr="00CA7D85">
        <w:rPr>
          <w:lang w:eastAsia="zh-CN"/>
        </w:rPr>
        <w:t xml:space="preserve"> message:</w:t>
      </w:r>
    </w:p>
    <w:p w14:paraId="3ECFAA3E" w14:textId="77777777" w:rsidR="00BB2637" w:rsidRPr="00CA7D85" w:rsidRDefault="00BB2637" w:rsidP="00BB2637">
      <w:pPr>
        <w:pStyle w:val="B3"/>
        <w:rPr>
          <w:lang w:eastAsia="zh-CN"/>
        </w:rPr>
      </w:pPr>
      <w:r w:rsidRPr="00CA7D85">
        <w:rPr>
          <w:lang w:eastAsia="zh-CN"/>
        </w:rPr>
        <w:t>3&gt;</w:t>
      </w:r>
      <w:r w:rsidRPr="00CA7D85">
        <w:rPr>
          <w:lang w:eastAsia="zh-CN"/>
        </w:rPr>
        <w:tab/>
        <w:t xml:space="preserve">transfer the </w:t>
      </w:r>
      <w:r w:rsidRPr="00CA7D85">
        <w:rPr>
          <w:i/>
          <w:lang w:eastAsia="zh-CN"/>
        </w:rPr>
        <w:t>RRCConnectionReconfigurationComplete</w:t>
      </w:r>
      <w:r w:rsidRPr="00CA7D85">
        <w:rPr>
          <w:lang w:eastAsia="zh-CN"/>
        </w:rPr>
        <w:t xml:space="preserve"> message via SRB1 embedded in NR RRC message </w:t>
      </w:r>
      <w:r w:rsidRPr="00CA7D85">
        <w:rPr>
          <w:i/>
          <w:lang w:eastAsia="zh-CN"/>
        </w:rPr>
        <w:t>RRCResumeComplete</w:t>
      </w:r>
      <w:r w:rsidRPr="00CA7D85">
        <w:rPr>
          <w:lang w:eastAsia="zh-CN"/>
        </w:rPr>
        <w:t xml:space="preserve"> as specified in TS 38.331 [82],</w:t>
      </w:r>
      <w:r w:rsidRPr="00CA7D85">
        <w:t xml:space="preserve"> clause 5.3.13.4</w:t>
      </w:r>
      <w:r w:rsidRPr="00CA7D85">
        <w:rPr>
          <w:lang w:eastAsia="zh-CN"/>
        </w:rPr>
        <w:t>;</w:t>
      </w:r>
    </w:p>
    <w:p w14:paraId="3FC2E444" w14:textId="77777777" w:rsidR="00BB2637" w:rsidRPr="00CA7D85" w:rsidRDefault="00BB2637" w:rsidP="00BB2637">
      <w:pPr>
        <w:pStyle w:val="B2"/>
        <w:rPr>
          <w:lang w:eastAsia="en-US"/>
        </w:rPr>
      </w:pPr>
      <w:r w:rsidRPr="00CA7D85">
        <w:t>2&gt;</w:t>
      </w:r>
      <w:r w:rsidRPr="00CA7D85">
        <w:tab/>
      </w:r>
      <w:r w:rsidRPr="00CA7D85">
        <w:rPr>
          <w:lang w:eastAsia="zh-CN"/>
        </w:rPr>
        <w:t>else:</w:t>
      </w:r>
    </w:p>
    <w:p w14:paraId="32BBD314" w14:textId="77777777" w:rsidR="00BB2637" w:rsidRPr="00CA7D85" w:rsidRDefault="00BB2637" w:rsidP="00BB2637">
      <w:pPr>
        <w:pStyle w:val="B3"/>
      </w:pPr>
      <w:r w:rsidRPr="00CA7D85">
        <w:t>3&gt;</w:t>
      </w:r>
      <w:r w:rsidRPr="00CA7D85">
        <w:tab/>
        <w:t xml:space="preserve">transfer the </w:t>
      </w:r>
      <w:r w:rsidRPr="00CA7D85">
        <w:rPr>
          <w:i/>
        </w:rPr>
        <w:t>RRCConnectionReconfigurationComplete</w:t>
      </w:r>
      <w:r w:rsidRPr="00CA7D85">
        <w:t xml:space="preserve"> message via SRB1 embedded in NR RRC message </w:t>
      </w:r>
      <w:r w:rsidRPr="00CA7D85">
        <w:rPr>
          <w:i/>
        </w:rPr>
        <w:t xml:space="preserve">RRCReconfigurationComplete </w:t>
      </w:r>
      <w:r w:rsidRPr="00CA7D85">
        <w:t>as specified in TS 38.331 [82]</w:t>
      </w:r>
      <w:r w:rsidRPr="00CA7D85">
        <w:rPr>
          <w:lang w:eastAsia="zh-CN"/>
        </w:rPr>
        <w:t>, clause 5.3.5.3</w:t>
      </w:r>
      <w:r w:rsidRPr="00CA7D85">
        <w:t>;</w:t>
      </w:r>
    </w:p>
    <w:p w14:paraId="6A9D7FF4" w14:textId="77777777" w:rsidR="00BB2637" w:rsidRPr="00CA7D85" w:rsidRDefault="00BB2637" w:rsidP="00BB2637">
      <w:pPr>
        <w:pStyle w:val="B1"/>
      </w:pPr>
      <w:r w:rsidRPr="00CA7D85">
        <w:t>1&gt;</w:t>
      </w:r>
      <w:r w:rsidRPr="00CA7D85">
        <w:tab/>
        <w:t>else:</w:t>
      </w:r>
    </w:p>
    <w:p w14:paraId="37429DBD" w14:textId="77777777" w:rsidR="00BB2637" w:rsidRPr="00CA7D85" w:rsidRDefault="00BB2637" w:rsidP="00BB2637">
      <w:pPr>
        <w:pStyle w:val="B2"/>
      </w:pPr>
      <w:r w:rsidRPr="00CA7D85">
        <w:t>2&gt;</w:t>
      </w:r>
      <w:r w:rsidRPr="00CA7D85">
        <w:tab/>
        <w:t xml:space="preserve">submit the </w:t>
      </w:r>
      <w:r w:rsidRPr="00CA7D85">
        <w:rPr>
          <w:i/>
        </w:rPr>
        <w:t>RRCConnectionReconfigurationComplete</w:t>
      </w:r>
      <w:r w:rsidRPr="00CA7D85">
        <w:t xml:space="preserve"> message to lower layers for transmission using the new configuration, upon which the procedure ends;</w:t>
      </w:r>
    </w:p>
    <w:p w14:paraId="11AA3D4B" w14:textId="77777777" w:rsidR="00BB2637" w:rsidRPr="00CA7D85" w:rsidRDefault="00BB2637" w:rsidP="00BB2637">
      <w:r w:rsidRPr="00CA7D85">
        <w:t>[TS 36.331, clause 5.3.10.10]</w:t>
      </w:r>
    </w:p>
    <w:p w14:paraId="4AFE33B9" w14:textId="77777777" w:rsidR="00BB2637" w:rsidRPr="00CA7D85" w:rsidRDefault="00BB2637" w:rsidP="00BB2637">
      <w:r w:rsidRPr="00CA7D85">
        <w:t>The UE shall:</w:t>
      </w:r>
    </w:p>
    <w:p w14:paraId="15131301" w14:textId="77777777" w:rsidR="00BB2637" w:rsidRPr="00CA7D85" w:rsidRDefault="00BB2637" w:rsidP="00BB2637">
      <w:pPr>
        <w:rPr>
          <w:lang w:eastAsia="zh-CN"/>
        </w:rPr>
      </w:pPr>
      <w:r w:rsidRPr="00CA7D85">
        <w:rPr>
          <w:lang w:eastAsia="zh-CN"/>
        </w:rPr>
        <w:t>…</w:t>
      </w:r>
    </w:p>
    <w:p w14:paraId="17CCDC31" w14:textId="77777777" w:rsidR="00BB2637" w:rsidRPr="00CA7D85" w:rsidRDefault="00BB2637" w:rsidP="00BB2637">
      <w:pPr>
        <w:pStyle w:val="B1"/>
        <w:rPr>
          <w:lang w:eastAsia="en-US"/>
        </w:rPr>
      </w:pPr>
      <w:r w:rsidRPr="00CA7D85">
        <w:t>1&gt;</w:t>
      </w:r>
      <w:r w:rsidRPr="00CA7D85">
        <w:tab/>
        <w:t xml:space="preserve">if </w:t>
      </w:r>
      <w:r w:rsidRPr="00CA7D85">
        <w:rPr>
          <w:i/>
        </w:rPr>
        <w:t>scg-Configuration</w:t>
      </w:r>
      <w:r w:rsidRPr="00CA7D85">
        <w:t xml:space="preserve"> is received and is set to </w:t>
      </w:r>
      <w:r w:rsidRPr="00CA7D85">
        <w:rPr>
          <w:i/>
        </w:rPr>
        <w:t>release</w:t>
      </w:r>
      <w:r w:rsidRPr="00CA7D85">
        <w:t xml:space="preserve"> or includes the </w:t>
      </w:r>
      <w:r w:rsidRPr="00CA7D85">
        <w:rPr>
          <w:i/>
        </w:rPr>
        <w:t>mobilityControlInfoSCG</w:t>
      </w:r>
      <w:r w:rsidRPr="00CA7D85">
        <w:t xml:space="preserve"> (i.e. SCG release/ change):</w:t>
      </w:r>
    </w:p>
    <w:p w14:paraId="2927FA93" w14:textId="77777777" w:rsidR="00BB2637" w:rsidRPr="00CA7D85" w:rsidRDefault="00BB2637" w:rsidP="00BB2637">
      <w:pPr>
        <w:pStyle w:val="B2"/>
      </w:pPr>
      <w:r w:rsidRPr="00CA7D85">
        <w:t>2&gt;</w:t>
      </w:r>
      <w:r w:rsidRPr="00CA7D85">
        <w:tab/>
        <w:t xml:space="preserve">if </w:t>
      </w:r>
      <w:r w:rsidRPr="00CA7D85">
        <w:rPr>
          <w:i/>
        </w:rPr>
        <w:t>mobilityControlInfo</w:t>
      </w:r>
      <w:r w:rsidRPr="00CA7D85">
        <w:t xml:space="preserve"> is not received (i.e. SCG release/ change without HO):</w:t>
      </w:r>
    </w:p>
    <w:p w14:paraId="7DC4AAC5" w14:textId="77777777" w:rsidR="00BB2637" w:rsidRPr="00CA7D85" w:rsidRDefault="00BB2637" w:rsidP="00BB2637">
      <w:pPr>
        <w:pStyle w:val="B3"/>
      </w:pPr>
      <w:r w:rsidRPr="00CA7D85">
        <w:t>3&gt;</w:t>
      </w:r>
      <w:r w:rsidRPr="00CA7D85">
        <w:tab/>
        <w:t>reset SCG MAC, if configured;</w:t>
      </w:r>
    </w:p>
    <w:p w14:paraId="7CD851CE" w14:textId="77777777" w:rsidR="00BB2637" w:rsidRPr="00CA7D85" w:rsidRDefault="00BB2637" w:rsidP="00BB2637">
      <w:pPr>
        <w:pStyle w:val="B3"/>
      </w:pPr>
      <w:r w:rsidRPr="00CA7D85">
        <w:t>3&gt;</w:t>
      </w:r>
      <w:r w:rsidRPr="00CA7D85">
        <w:tab/>
        <w:t>if the UE is not configured with NE-DC:</w:t>
      </w:r>
    </w:p>
    <w:p w14:paraId="11C750FD" w14:textId="77777777" w:rsidR="00BB2637" w:rsidRPr="00CA7D85" w:rsidRDefault="00BB2637" w:rsidP="00BB2637">
      <w:pPr>
        <w:pStyle w:val="B4"/>
      </w:pPr>
      <w:r w:rsidRPr="00CA7D85">
        <w:t>4&gt;</w:t>
      </w:r>
      <w:r w:rsidRPr="00CA7D85">
        <w:tab/>
        <w:t xml:space="preserve">for each </w:t>
      </w:r>
      <w:r w:rsidRPr="00CA7D85">
        <w:rPr>
          <w:i/>
        </w:rPr>
        <w:t>drb-Identity</w:t>
      </w:r>
      <w:r w:rsidRPr="00CA7D85">
        <w:t xml:space="preserve"> value that is part of the current UE configuration:</w:t>
      </w:r>
    </w:p>
    <w:p w14:paraId="267AA4D9" w14:textId="77777777" w:rsidR="00BB2637" w:rsidRPr="00CA7D85" w:rsidRDefault="00BB2637" w:rsidP="00BB2637">
      <w:pPr>
        <w:pStyle w:val="B5"/>
      </w:pPr>
      <w:r w:rsidRPr="00CA7D85">
        <w:t>5&gt;</w:t>
      </w:r>
      <w:r w:rsidRPr="00CA7D85">
        <w:tab/>
        <w:t xml:space="preserve">if the DRB indicated by </w:t>
      </w:r>
      <w:r w:rsidRPr="00CA7D85">
        <w:rPr>
          <w:i/>
        </w:rPr>
        <w:t>drb-Identity</w:t>
      </w:r>
      <w:r w:rsidRPr="00CA7D85">
        <w:t xml:space="preserve"> is an SCG DRB:</w:t>
      </w:r>
    </w:p>
    <w:p w14:paraId="4A12CF61" w14:textId="77777777" w:rsidR="00BB2637" w:rsidRPr="00CA7D85" w:rsidRDefault="00BB2637" w:rsidP="00BB2637">
      <w:pPr>
        <w:pStyle w:val="B6"/>
      </w:pPr>
      <w:r w:rsidRPr="00CA7D85">
        <w:t>6&gt;</w:t>
      </w:r>
      <w:r w:rsidRPr="00CA7D85">
        <w:tab/>
        <w:t>re-establish the PDCP entity and the SCG RLC entity or entities;</w:t>
      </w:r>
    </w:p>
    <w:p w14:paraId="4EAA9F11" w14:textId="77777777" w:rsidR="00BB2637" w:rsidRPr="00CA7D85" w:rsidRDefault="00BB2637" w:rsidP="00BB2637">
      <w:pPr>
        <w:pStyle w:val="B5"/>
      </w:pPr>
      <w:r w:rsidRPr="00CA7D85">
        <w:t>5&gt;</w:t>
      </w:r>
      <w:r w:rsidRPr="00CA7D85">
        <w:tab/>
        <w:t xml:space="preserve">if the DRB indicated by </w:t>
      </w:r>
      <w:r w:rsidRPr="00CA7D85">
        <w:rPr>
          <w:i/>
        </w:rPr>
        <w:t>drb-Identity</w:t>
      </w:r>
      <w:r w:rsidRPr="00CA7D85">
        <w:t xml:space="preserve"> is a split DRB:</w:t>
      </w:r>
    </w:p>
    <w:p w14:paraId="02A53F6C" w14:textId="77777777" w:rsidR="00BB2637" w:rsidRPr="00CA7D85" w:rsidRDefault="00BB2637" w:rsidP="00BB2637">
      <w:pPr>
        <w:pStyle w:val="B6"/>
      </w:pPr>
      <w:r w:rsidRPr="00CA7D85">
        <w:lastRenderedPageBreak/>
        <w:t>6&gt;</w:t>
      </w:r>
      <w:r w:rsidRPr="00CA7D85">
        <w:tab/>
        <w:t>perform PDCP data recovery and re-establish the SCG RLC entity;</w:t>
      </w:r>
    </w:p>
    <w:p w14:paraId="187EC976" w14:textId="77777777" w:rsidR="00BB2637" w:rsidRPr="00CA7D85" w:rsidRDefault="00BB2637" w:rsidP="00BB2637">
      <w:pPr>
        <w:pStyle w:val="B5"/>
      </w:pPr>
      <w:r w:rsidRPr="00CA7D85">
        <w:t>5&gt;</w:t>
      </w:r>
      <w:r w:rsidRPr="00CA7D85">
        <w:tab/>
        <w:t xml:space="preserve">if the DRB indicated by </w:t>
      </w:r>
      <w:r w:rsidRPr="00CA7D85">
        <w:rPr>
          <w:i/>
        </w:rPr>
        <w:t>drb-Identity</w:t>
      </w:r>
      <w:r w:rsidRPr="00CA7D85">
        <w:t xml:space="preserve"> is an MCG DRB; and</w:t>
      </w:r>
    </w:p>
    <w:p w14:paraId="53036253" w14:textId="77777777" w:rsidR="00BB2637" w:rsidRPr="00CA7D85" w:rsidRDefault="00BB2637" w:rsidP="00BB2637">
      <w:pPr>
        <w:pStyle w:val="B5"/>
      </w:pPr>
      <w:r w:rsidRPr="00CA7D85">
        <w:t>5&gt;</w:t>
      </w:r>
      <w:r w:rsidRPr="00CA7D85">
        <w:tab/>
      </w:r>
      <w:r w:rsidRPr="00CA7D85">
        <w:rPr>
          <w:i/>
        </w:rPr>
        <w:t>drb-ToAddModListSCG</w:t>
      </w:r>
      <w:r w:rsidRPr="00CA7D85">
        <w:t xml:space="preserve"> is received and includes the </w:t>
      </w:r>
      <w:r w:rsidRPr="00CA7D85">
        <w:rPr>
          <w:i/>
        </w:rPr>
        <w:t>drb-Identity</w:t>
      </w:r>
      <w:r w:rsidRPr="00CA7D85">
        <w:t xml:space="preserve"> value, while for this entry </w:t>
      </w:r>
      <w:r w:rsidRPr="00CA7D85">
        <w:rPr>
          <w:i/>
        </w:rPr>
        <w:t>drb-Type</w:t>
      </w:r>
      <w:r w:rsidRPr="00CA7D85">
        <w:t xml:space="preserve"> is included and set to </w:t>
      </w:r>
      <w:r w:rsidRPr="00CA7D85">
        <w:rPr>
          <w:i/>
        </w:rPr>
        <w:t>scg</w:t>
      </w:r>
      <w:r w:rsidRPr="00CA7D85">
        <w:t xml:space="preserve"> (i.e. MCG to SCG):</w:t>
      </w:r>
    </w:p>
    <w:p w14:paraId="43DFEC4F" w14:textId="77777777" w:rsidR="00BB2637" w:rsidRPr="00CA7D85" w:rsidRDefault="00BB2637" w:rsidP="00BB2637">
      <w:pPr>
        <w:pStyle w:val="B6"/>
      </w:pPr>
      <w:r w:rsidRPr="00CA7D85">
        <w:t>6&gt;</w:t>
      </w:r>
      <w:r w:rsidRPr="00CA7D85">
        <w:tab/>
        <w:t>re-establish the PDCP entity and the MCG RLC entity or entities;</w:t>
      </w:r>
    </w:p>
    <w:p w14:paraId="00796A98" w14:textId="77777777" w:rsidR="00BB2637" w:rsidRPr="00CA7D85" w:rsidRDefault="00BB2637" w:rsidP="00BB2637">
      <w:pPr>
        <w:pStyle w:val="B3"/>
      </w:pPr>
      <w:r w:rsidRPr="00CA7D85">
        <w:t>3&gt;</w:t>
      </w:r>
      <w:r w:rsidRPr="00CA7D85">
        <w:tab/>
        <w:t xml:space="preserve">configure lower layers to consider the </w:t>
      </w:r>
      <w:r w:rsidRPr="00CA7D85">
        <w:rPr>
          <w:lang w:eastAsia="zh-TW"/>
        </w:rPr>
        <w:t xml:space="preserve">SCG </w:t>
      </w:r>
      <w:r w:rsidRPr="00CA7D85">
        <w:t>SCell(s), except for the PSCell, to be in deactivated state;</w:t>
      </w:r>
    </w:p>
    <w:p w14:paraId="4CFAFF2B" w14:textId="77777777" w:rsidR="00BB2637" w:rsidRPr="00CA7D85" w:rsidRDefault="00BB2637" w:rsidP="00BB2637">
      <w:pPr>
        <w:pStyle w:val="B1"/>
      </w:pPr>
      <w:r w:rsidRPr="00CA7D85">
        <w:t>1&gt;</w:t>
      </w:r>
      <w:r w:rsidRPr="00CA7D85">
        <w:tab/>
        <w:t xml:space="preserve">if </w:t>
      </w:r>
      <w:r w:rsidRPr="00CA7D85">
        <w:rPr>
          <w:i/>
        </w:rPr>
        <w:t>scg-Configuration</w:t>
      </w:r>
      <w:r w:rsidRPr="00CA7D85">
        <w:rPr>
          <w:iCs/>
        </w:rPr>
        <w:t xml:space="preserve"> </w:t>
      </w:r>
      <w:r w:rsidRPr="00CA7D85">
        <w:t xml:space="preserve">is received and </w:t>
      </w:r>
      <w:r w:rsidRPr="00CA7D85">
        <w:rPr>
          <w:iCs/>
        </w:rPr>
        <w:t xml:space="preserve">is set to </w:t>
      </w:r>
      <w:r w:rsidRPr="00CA7D85">
        <w:rPr>
          <w:i/>
          <w:iCs/>
        </w:rPr>
        <w:t>release</w:t>
      </w:r>
      <w:r w:rsidRPr="00CA7D85">
        <w:rPr>
          <w:iCs/>
        </w:rPr>
        <w:t>:</w:t>
      </w:r>
    </w:p>
    <w:p w14:paraId="541BE612" w14:textId="77777777" w:rsidR="00BB2637" w:rsidRPr="00CA7D85" w:rsidRDefault="00BB2637" w:rsidP="00BB2637">
      <w:pPr>
        <w:pStyle w:val="B2"/>
      </w:pPr>
      <w:r w:rsidRPr="00CA7D85">
        <w:t>2&gt;</w:t>
      </w:r>
      <w:r w:rsidRPr="00CA7D85">
        <w:tab/>
        <w:t xml:space="preserve">release the entire SCG configuration, except for the DRB configuration (i.e. as configured by </w:t>
      </w:r>
      <w:r w:rsidRPr="00CA7D85">
        <w:rPr>
          <w:i/>
        </w:rPr>
        <w:t>drb-ToAddModListSCG</w:t>
      </w:r>
      <w:r w:rsidRPr="00CA7D85">
        <w:t>);</w:t>
      </w:r>
    </w:p>
    <w:p w14:paraId="4D56107D" w14:textId="77777777" w:rsidR="00BB2637" w:rsidRPr="00CA7D85" w:rsidRDefault="00BB2637" w:rsidP="00BB2637">
      <w:pPr>
        <w:pStyle w:val="B2"/>
        <w:rPr>
          <w:rFonts w:eastAsia="SimSun"/>
          <w:lang w:eastAsia="zh-CN"/>
        </w:rPr>
      </w:pPr>
      <w:r w:rsidRPr="00CA7D85">
        <w:rPr>
          <w:rFonts w:eastAsia="SimSun"/>
          <w:lang w:eastAsia="zh-CN"/>
        </w:rPr>
        <w:t>2&gt;</w:t>
      </w:r>
      <w:r w:rsidRPr="00CA7D85">
        <w:rPr>
          <w:rFonts w:eastAsia="SimSun"/>
          <w:lang w:eastAsia="zh-CN"/>
        </w:rPr>
        <w:tab/>
        <w:t xml:space="preserve">if the current UE configuration includes one or more split or SCG DRBs and the received </w:t>
      </w:r>
      <w:r w:rsidRPr="00CA7D85">
        <w:rPr>
          <w:rFonts w:eastAsia="SimSun"/>
          <w:i/>
          <w:lang w:eastAsia="zh-CN"/>
        </w:rPr>
        <w:t>RRCConnectionReconfiguration</w:t>
      </w:r>
      <w:r w:rsidRPr="00CA7D85">
        <w:rPr>
          <w:rFonts w:eastAsia="SimSun"/>
          <w:lang w:eastAsia="zh-CN"/>
        </w:rPr>
        <w:t xml:space="preserve"> message includes </w:t>
      </w:r>
      <w:r w:rsidRPr="00CA7D85">
        <w:rPr>
          <w:rFonts w:eastAsia="SimSun"/>
          <w:i/>
          <w:lang w:eastAsia="zh-CN"/>
        </w:rPr>
        <w:t>radioResourceConfigDedicated</w:t>
      </w:r>
      <w:r w:rsidRPr="00CA7D85">
        <w:rPr>
          <w:rFonts w:eastAsia="SimSun"/>
          <w:lang w:eastAsia="zh-CN"/>
        </w:rPr>
        <w:t xml:space="preserve"> including </w:t>
      </w:r>
      <w:r w:rsidRPr="00CA7D85">
        <w:rPr>
          <w:rFonts w:eastAsia="SimSun"/>
          <w:i/>
          <w:lang w:eastAsia="zh-CN"/>
        </w:rPr>
        <w:t>drb-ToAddModList</w:t>
      </w:r>
      <w:r w:rsidRPr="00CA7D85">
        <w:rPr>
          <w:rFonts w:eastAsia="SimSun"/>
          <w:lang w:eastAsia="zh-CN"/>
        </w:rPr>
        <w:t>:</w:t>
      </w:r>
    </w:p>
    <w:p w14:paraId="79C35DFA" w14:textId="77777777" w:rsidR="00BB2637" w:rsidRPr="00CA7D85" w:rsidRDefault="00BB2637" w:rsidP="00BB2637">
      <w:pPr>
        <w:pStyle w:val="B3"/>
        <w:rPr>
          <w:rFonts w:eastAsia="Yu Mincho"/>
          <w:lang w:eastAsia="en-US"/>
        </w:rPr>
      </w:pPr>
      <w:r w:rsidRPr="00CA7D85">
        <w:rPr>
          <w:rFonts w:eastAsia="SimSun"/>
          <w:lang w:eastAsia="zh-CN"/>
        </w:rPr>
        <w:t>3&gt;</w:t>
      </w:r>
      <w:r w:rsidRPr="00CA7D85">
        <w:rPr>
          <w:rFonts w:eastAsia="SimSun"/>
          <w:lang w:eastAsia="zh-CN"/>
        </w:rPr>
        <w:tab/>
        <w:t xml:space="preserve">reconfigure the SCG or split DRB by </w:t>
      </w:r>
      <w:r w:rsidRPr="00CA7D85">
        <w:rPr>
          <w:rFonts w:eastAsia="SimSun"/>
          <w:i/>
          <w:lang w:eastAsia="zh-CN"/>
        </w:rPr>
        <w:t>drb-ToAddModList</w:t>
      </w:r>
      <w:r w:rsidRPr="00CA7D85">
        <w:rPr>
          <w:rFonts w:eastAsia="SimSun"/>
          <w:lang w:eastAsia="zh-CN"/>
        </w:rPr>
        <w:t xml:space="preserve"> as specified in 5.3.10.12;</w:t>
      </w:r>
    </w:p>
    <w:p w14:paraId="56F94677" w14:textId="77777777" w:rsidR="00BB2637" w:rsidRPr="00CA7D85" w:rsidRDefault="00BB2637" w:rsidP="00BB2637">
      <w:pPr>
        <w:pStyle w:val="B2"/>
      </w:pPr>
      <w:r w:rsidRPr="00CA7D85">
        <w:t>2&gt;</w:t>
      </w:r>
      <w:r w:rsidRPr="00CA7D85">
        <w:tab/>
        <w:t>stop timer T313, if running;</w:t>
      </w:r>
    </w:p>
    <w:p w14:paraId="34112CCE" w14:textId="77777777" w:rsidR="00BB2637" w:rsidRPr="00CA7D85" w:rsidRDefault="00BB2637" w:rsidP="00BB2637">
      <w:pPr>
        <w:pStyle w:val="B2"/>
      </w:pPr>
      <w:r w:rsidRPr="00CA7D85">
        <w:t>2&gt;</w:t>
      </w:r>
      <w:r w:rsidRPr="00CA7D85">
        <w:tab/>
        <w:t>stop timer T307, if running;</w:t>
      </w:r>
    </w:p>
    <w:p w14:paraId="11F0B20E" w14:textId="77777777" w:rsidR="00BB2637" w:rsidRPr="00CA7D85" w:rsidRDefault="00BB2637" w:rsidP="00BB2637">
      <w:pPr>
        <w:pStyle w:val="B1"/>
      </w:pPr>
      <w:r w:rsidRPr="00CA7D85">
        <w:t>1&gt;</w:t>
      </w:r>
      <w:r w:rsidRPr="00CA7D85">
        <w:tab/>
        <w:t>else:</w:t>
      </w:r>
    </w:p>
    <w:p w14:paraId="59EB870B" w14:textId="77777777" w:rsidR="00BB2637" w:rsidRPr="00CA7D85" w:rsidRDefault="00BB2637" w:rsidP="00BB2637">
      <w:pPr>
        <w:pStyle w:val="B2"/>
      </w:pPr>
      <w:r w:rsidRPr="00CA7D85">
        <w:t>2&gt;</w:t>
      </w:r>
      <w:r w:rsidRPr="00CA7D85">
        <w:tab/>
        <w:t xml:space="preserve">if </w:t>
      </w:r>
      <w:r w:rsidRPr="00CA7D85">
        <w:rPr>
          <w:i/>
        </w:rPr>
        <w:t>scg-ConfigPartMCG</w:t>
      </w:r>
      <w:r w:rsidRPr="00CA7D85">
        <w:t xml:space="preserve"> is received and includes the </w:t>
      </w:r>
      <w:r w:rsidRPr="00CA7D85">
        <w:rPr>
          <w:i/>
        </w:rPr>
        <w:t>scg-Counter</w:t>
      </w:r>
      <w:r w:rsidRPr="00CA7D85">
        <w:t>:</w:t>
      </w:r>
    </w:p>
    <w:p w14:paraId="3BA8A789" w14:textId="77777777" w:rsidR="00BB2637" w:rsidRPr="00CA7D85" w:rsidRDefault="00BB2637" w:rsidP="00BB2637">
      <w:pPr>
        <w:pStyle w:val="B3"/>
      </w:pPr>
      <w:r w:rsidRPr="00CA7D85">
        <w:t>3&gt;</w:t>
      </w:r>
      <w:r w:rsidRPr="00CA7D85">
        <w:tab/>
        <w:t>update the S-K</w:t>
      </w:r>
      <w:r w:rsidRPr="00CA7D85">
        <w:rPr>
          <w:vertAlign w:val="subscript"/>
        </w:rPr>
        <w:t>eNB</w:t>
      </w:r>
      <w:r w:rsidRPr="00CA7D85">
        <w:t xml:space="preserve"> key based on the K</w:t>
      </w:r>
      <w:r w:rsidRPr="00CA7D85">
        <w:rPr>
          <w:vertAlign w:val="subscript"/>
        </w:rPr>
        <w:t>eNB</w:t>
      </w:r>
      <w:r w:rsidRPr="00CA7D85">
        <w:t xml:space="preserve"> key and using the received </w:t>
      </w:r>
      <w:r w:rsidRPr="00CA7D85">
        <w:rPr>
          <w:i/>
        </w:rPr>
        <w:t>scg-Counter</w:t>
      </w:r>
      <w:r w:rsidRPr="00CA7D85">
        <w:t xml:space="preserve"> value, as specified in TS 33.401 [32];</w:t>
      </w:r>
    </w:p>
    <w:p w14:paraId="502FF3E2" w14:textId="77777777" w:rsidR="00BB2637" w:rsidRPr="00CA7D85" w:rsidRDefault="00BB2637" w:rsidP="00BB2637">
      <w:pPr>
        <w:pStyle w:val="B3"/>
      </w:pPr>
      <w:r w:rsidRPr="00CA7D85">
        <w:t>3&gt;</w:t>
      </w:r>
      <w:r w:rsidRPr="00CA7D85">
        <w:tab/>
        <w:t xml:space="preserve">derive </w:t>
      </w:r>
      <w:r w:rsidRPr="00CA7D85">
        <w:rPr>
          <w:lang w:eastAsia="zh-CN"/>
        </w:rPr>
        <w:t xml:space="preserve">the </w:t>
      </w:r>
      <w:r w:rsidRPr="00CA7D85">
        <w:t>K</w:t>
      </w:r>
      <w:r w:rsidRPr="00CA7D85">
        <w:rPr>
          <w:vertAlign w:val="subscript"/>
        </w:rPr>
        <w:t>UPenc</w:t>
      </w:r>
      <w:r w:rsidRPr="00CA7D85">
        <w:rPr>
          <w:lang w:eastAsia="zh-CN"/>
        </w:rPr>
        <w:t xml:space="preserve"> key</w:t>
      </w:r>
      <w:r w:rsidRPr="00CA7D85">
        <w:t xml:space="preserve"> associated with the </w:t>
      </w:r>
      <w:r w:rsidRPr="00CA7D85">
        <w:rPr>
          <w:i/>
        </w:rPr>
        <w:t>cipheringAlgorithmSCG</w:t>
      </w:r>
      <w:r w:rsidRPr="00CA7D85">
        <w:t xml:space="preserve"> included in </w:t>
      </w:r>
      <w:r w:rsidRPr="00CA7D85">
        <w:rPr>
          <w:i/>
        </w:rPr>
        <w:t>mobilityControlInfoSCG</w:t>
      </w:r>
      <w:r w:rsidRPr="00CA7D85">
        <w:t xml:space="preserve"> within the received </w:t>
      </w:r>
      <w:r w:rsidRPr="00CA7D85">
        <w:rPr>
          <w:i/>
        </w:rPr>
        <w:t>scg-ConfigPartSCG</w:t>
      </w:r>
      <w:r w:rsidRPr="00CA7D85">
        <w:t>, as specified in TS 33.401 [32];</w:t>
      </w:r>
    </w:p>
    <w:p w14:paraId="5AABF905" w14:textId="77777777" w:rsidR="00BB2637" w:rsidRPr="00CA7D85" w:rsidRDefault="00BB2637" w:rsidP="00BB2637">
      <w:pPr>
        <w:pStyle w:val="B3"/>
      </w:pPr>
      <w:r w:rsidRPr="00CA7D85">
        <w:t>3&gt;</w:t>
      </w:r>
      <w:r w:rsidRPr="00CA7D85">
        <w:tab/>
        <w:t>configure lower layers to apply the ciphering algorithm and the K</w:t>
      </w:r>
      <w:r w:rsidRPr="00CA7D85">
        <w:rPr>
          <w:vertAlign w:val="subscript"/>
        </w:rPr>
        <w:t>UPenc</w:t>
      </w:r>
      <w:r w:rsidRPr="00CA7D85">
        <w:rPr>
          <w:lang w:eastAsia="zh-CN"/>
        </w:rPr>
        <w:t xml:space="preserve"> key</w:t>
      </w:r>
      <w:r w:rsidRPr="00CA7D85">
        <w:t>;</w:t>
      </w:r>
    </w:p>
    <w:p w14:paraId="127D1F71" w14:textId="77777777" w:rsidR="00BB2637" w:rsidRPr="00CA7D85" w:rsidRDefault="00BB2637" w:rsidP="00BB2637">
      <w:pPr>
        <w:pStyle w:val="B2"/>
      </w:pPr>
      <w:r w:rsidRPr="00CA7D85">
        <w:t>2&gt;</w:t>
      </w:r>
      <w:r w:rsidRPr="00CA7D85">
        <w:tab/>
        <w:t xml:space="preserve">if </w:t>
      </w:r>
      <w:r w:rsidRPr="00CA7D85">
        <w:rPr>
          <w:i/>
        </w:rPr>
        <w:t>scg-ConfigPartSCG</w:t>
      </w:r>
      <w:r w:rsidRPr="00CA7D85">
        <w:t xml:space="preserve"> is received and includes the </w:t>
      </w:r>
      <w:r w:rsidRPr="00CA7D85">
        <w:rPr>
          <w:i/>
        </w:rPr>
        <w:t>radioResourceConfigDedicatedSCG</w:t>
      </w:r>
      <w:r w:rsidRPr="00CA7D85">
        <w:t>:</w:t>
      </w:r>
    </w:p>
    <w:p w14:paraId="652BF7BB" w14:textId="77777777" w:rsidR="00BB2637" w:rsidRPr="00CA7D85" w:rsidRDefault="00BB2637" w:rsidP="00BB2637">
      <w:pPr>
        <w:pStyle w:val="B3"/>
      </w:pPr>
      <w:r w:rsidRPr="00CA7D85">
        <w:t>3&gt;</w:t>
      </w:r>
      <w:r w:rsidRPr="00CA7D85">
        <w:tab/>
        <w:t>reconfigure the dedicated radio resource configuration for the SCG as specified in 5.3.10.11;</w:t>
      </w:r>
    </w:p>
    <w:p w14:paraId="62CBBE49" w14:textId="77777777" w:rsidR="00BB2637" w:rsidRPr="00CA7D85" w:rsidRDefault="00BB2637" w:rsidP="00BB2637">
      <w:pPr>
        <w:pStyle w:val="B2"/>
      </w:pPr>
      <w:r w:rsidRPr="00CA7D85">
        <w:t>2&gt;</w:t>
      </w:r>
      <w:r w:rsidRPr="00CA7D85">
        <w:tab/>
        <w:t xml:space="preserve">if the current UE configuration includes one or more split or SCG DRBs and the received </w:t>
      </w:r>
      <w:r w:rsidRPr="00CA7D85">
        <w:rPr>
          <w:i/>
        </w:rPr>
        <w:t>RRCConnectionReconfiguration</w:t>
      </w:r>
      <w:r w:rsidRPr="00CA7D85">
        <w:t xml:space="preserve"> message includes </w:t>
      </w:r>
      <w:r w:rsidRPr="00CA7D85">
        <w:rPr>
          <w:i/>
        </w:rPr>
        <w:t>radioResourceConfigDedicated</w:t>
      </w:r>
      <w:r w:rsidRPr="00CA7D85">
        <w:t xml:space="preserve"> including </w:t>
      </w:r>
      <w:r w:rsidRPr="00CA7D85">
        <w:rPr>
          <w:i/>
        </w:rPr>
        <w:t>drb-ToAddModList</w:t>
      </w:r>
      <w:r w:rsidRPr="00CA7D85">
        <w:t>:</w:t>
      </w:r>
    </w:p>
    <w:p w14:paraId="3D4FF24D" w14:textId="77777777" w:rsidR="00BB2637" w:rsidRPr="00CA7D85" w:rsidRDefault="00BB2637" w:rsidP="00BB2637">
      <w:pPr>
        <w:pStyle w:val="B3"/>
      </w:pPr>
      <w:r w:rsidRPr="00CA7D85">
        <w:t>3&gt;</w:t>
      </w:r>
      <w:r w:rsidRPr="00CA7D85">
        <w:tab/>
        <w:t xml:space="preserve">reconfigure the SCG or split DRB by </w:t>
      </w:r>
      <w:r w:rsidRPr="00CA7D85">
        <w:rPr>
          <w:i/>
        </w:rPr>
        <w:t>drb-ToAddModList</w:t>
      </w:r>
      <w:r w:rsidRPr="00CA7D85">
        <w:t xml:space="preserve"> as specified in 5.3.10.12;</w:t>
      </w:r>
    </w:p>
    <w:p w14:paraId="3F0F5082" w14:textId="77777777" w:rsidR="00BB2637" w:rsidRPr="00CA7D85" w:rsidRDefault="00BB2637" w:rsidP="00BB2637">
      <w:pPr>
        <w:pStyle w:val="B2"/>
      </w:pPr>
      <w:r w:rsidRPr="00CA7D85">
        <w:t>2&gt;</w:t>
      </w:r>
      <w:r w:rsidRPr="00CA7D85">
        <w:tab/>
        <w:t xml:space="preserve">if </w:t>
      </w:r>
      <w:r w:rsidRPr="00CA7D85">
        <w:rPr>
          <w:i/>
        </w:rPr>
        <w:t>scg-ConfigPartSCG</w:t>
      </w:r>
      <w:r w:rsidRPr="00CA7D85">
        <w:t xml:space="preserve"> is received and includes </w:t>
      </w:r>
      <w:r w:rsidRPr="00CA7D85">
        <w:rPr>
          <w:i/>
        </w:rPr>
        <w:t>measConfigSN</w:t>
      </w:r>
      <w:r w:rsidRPr="00CA7D85">
        <w:t>:</w:t>
      </w:r>
    </w:p>
    <w:p w14:paraId="49907194" w14:textId="77777777" w:rsidR="00BB2637" w:rsidRPr="00CA7D85" w:rsidRDefault="00BB2637" w:rsidP="00BB2637">
      <w:pPr>
        <w:pStyle w:val="B3"/>
      </w:pPr>
      <w:r w:rsidRPr="00CA7D85">
        <w:t>3&gt;</w:t>
      </w:r>
      <w:r w:rsidRPr="00CA7D85">
        <w:tab/>
        <w:t xml:space="preserve">for </w:t>
      </w:r>
      <w:r w:rsidRPr="00CA7D85">
        <w:rPr>
          <w:i/>
        </w:rPr>
        <w:t xml:space="preserve">measConfigSN </w:t>
      </w:r>
      <w:r w:rsidRPr="00CA7D85">
        <w:t xml:space="preserve">perform the actions as specified in 5.5.2 for </w:t>
      </w:r>
      <w:r w:rsidRPr="00CA7D85">
        <w:rPr>
          <w:i/>
        </w:rPr>
        <w:t>measConfig</w:t>
      </w:r>
      <w:r w:rsidRPr="00CA7D85">
        <w:t xml:space="preserve"> unless explicitly stated otherwise;</w:t>
      </w:r>
    </w:p>
    <w:p w14:paraId="45621940" w14:textId="77777777" w:rsidR="00BB2637" w:rsidRPr="00CA7D85" w:rsidRDefault="00BB2637" w:rsidP="00BB2637">
      <w:pPr>
        <w:pStyle w:val="B2"/>
      </w:pPr>
      <w:r w:rsidRPr="00CA7D85">
        <w:t>2&gt;</w:t>
      </w:r>
      <w:r w:rsidRPr="00CA7D85">
        <w:tab/>
        <w:t xml:space="preserve">if </w:t>
      </w:r>
      <w:r w:rsidRPr="00CA7D85">
        <w:rPr>
          <w:i/>
        </w:rPr>
        <w:t>scg-ConfigPartSCG</w:t>
      </w:r>
      <w:r w:rsidRPr="00CA7D85">
        <w:t xml:space="preserve"> is received and includes the </w:t>
      </w:r>
      <w:r w:rsidRPr="00CA7D85">
        <w:rPr>
          <w:i/>
        </w:rPr>
        <w:t>sCellToReleaseListSCG</w:t>
      </w:r>
      <w:r w:rsidRPr="00CA7D85">
        <w:t>:</w:t>
      </w:r>
    </w:p>
    <w:p w14:paraId="5F6F87F6" w14:textId="77777777" w:rsidR="00BB2637" w:rsidRPr="00CA7D85" w:rsidRDefault="00BB2637" w:rsidP="00BB2637">
      <w:pPr>
        <w:pStyle w:val="B3"/>
      </w:pPr>
      <w:r w:rsidRPr="00CA7D85">
        <w:t>3&gt;</w:t>
      </w:r>
      <w:r w:rsidRPr="00CA7D85">
        <w:tab/>
        <w:t>perform SCell release for the SCG as specified in 5.3.10.3a;</w:t>
      </w:r>
    </w:p>
    <w:p w14:paraId="54BFCECB" w14:textId="77777777" w:rsidR="00BB2637" w:rsidRPr="00CA7D85" w:rsidRDefault="00BB2637" w:rsidP="00BB2637">
      <w:pPr>
        <w:pStyle w:val="B2"/>
        <w:rPr>
          <w:lang w:eastAsia="en-US"/>
        </w:rPr>
      </w:pPr>
      <w:r w:rsidRPr="00CA7D85">
        <w:t>2&gt;</w:t>
      </w:r>
      <w:r w:rsidRPr="00CA7D85">
        <w:tab/>
        <w:t xml:space="preserve">if </w:t>
      </w:r>
      <w:r w:rsidRPr="00CA7D85">
        <w:rPr>
          <w:i/>
        </w:rPr>
        <w:t>scg-ConfigPartSCG</w:t>
      </w:r>
      <w:r w:rsidRPr="00CA7D85">
        <w:t xml:space="preserve"> is received and includes the </w:t>
      </w:r>
      <w:r w:rsidRPr="00CA7D85">
        <w:rPr>
          <w:i/>
        </w:rPr>
        <w:t>pSCellToAddMod</w:t>
      </w:r>
      <w:r w:rsidRPr="00CA7D85">
        <w:t>:</w:t>
      </w:r>
    </w:p>
    <w:p w14:paraId="5D6D2733" w14:textId="77777777" w:rsidR="00BB2637" w:rsidRPr="00CA7D85" w:rsidRDefault="00BB2637" w:rsidP="00BB2637">
      <w:pPr>
        <w:pStyle w:val="B3"/>
      </w:pPr>
      <w:r w:rsidRPr="00CA7D85">
        <w:t>3&gt;</w:t>
      </w:r>
      <w:r w:rsidRPr="00CA7D85">
        <w:tab/>
        <w:t>perform PSCell addition or modification as specified in 5.3.10.3c;</w:t>
      </w:r>
    </w:p>
    <w:p w14:paraId="3F85A71E" w14:textId="77777777" w:rsidR="00BB2637" w:rsidRPr="00CA7D85" w:rsidRDefault="00BB2637" w:rsidP="00BB2637">
      <w:pPr>
        <w:pStyle w:val="NO"/>
        <w:rPr>
          <w:lang w:eastAsia="en-US"/>
        </w:rPr>
      </w:pPr>
      <w:r w:rsidRPr="00CA7D85">
        <w:t>NOTE 0:</w:t>
      </w:r>
      <w:r w:rsidRPr="00CA7D85">
        <w:tab/>
        <w:t>This procedure is also used to release the PSCell e.g. PSCell change, SI change for the PSCell.</w:t>
      </w:r>
    </w:p>
    <w:p w14:paraId="056910B4" w14:textId="77777777" w:rsidR="00BB2637" w:rsidRPr="00CA7D85" w:rsidRDefault="00BB2637" w:rsidP="00BB2637">
      <w:pPr>
        <w:pStyle w:val="B2"/>
      </w:pPr>
      <w:r w:rsidRPr="00CA7D85">
        <w:t>2&gt;</w:t>
      </w:r>
      <w:r w:rsidRPr="00CA7D85">
        <w:tab/>
        <w:t xml:space="preserve">if </w:t>
      </w:r>
      <w:r w:rsidRPr="00CA7D85">
        <w:rPr>
          <w:i/>
        </w:rPr>
        <w:t>scg-ConfigPartSCG</w:t>
      </w:r>
      <w:r w:rsidRPr="00CA7D85">
        <w:t xml:space="preserve"> is received and includes the </w:t>
      </w:r>
      <w:r w:rsidRPr="00CA7D85">
        <w:rPr>
          <w:i/>
        </w:rPr>
        <w:t>sCellToAddModListSCG</w:t>
      </w:r>
      <w:r w:rsidRPr="00CA7D85">
        <w:t>:</w:t>
      </w:r>
    </w:p>
    <w:p w14:paraId="2AB284F6" w14:textId="77777777" w:rsidR="00BB2637" w:rsidRPr="00CA7D85" w:rsidRDefault="00BB2637" w:rsidP="00BB2637">
      <w:pPr>
        <w:pStyle w:val="B3"/>
      </w:pPr>
      <w:r w:rsidRPr="00CA7D85">
        <w:t>3&gt;</w:t>
      </w:r>
      <w:r w:rsidRPr="00CA7D85">
        <w:tab/>
        <w:t>perform SCell addition or modification as specified in 5.3.10.3b;</w:t>
      </w:r>
    </w:p>
    <w:p w14:paraId="1DA3945B" w14:textId="77777777" w:rsidR="00BB2637" w:rsidRPr="00CA7D85" w:rsidRDefault="00BB2637" w:rsidP="00BB2637">
      <w:pPr>
        <w:pStyle w:val="B2"/>
        <w:rPr>
          <w:lang w:eastAsia="zh-TW"/>
        </w:rPr>
      </w:pPr>
      <w:r w:rsidRPr="00CA7D85">
        <w:rPr>
          <w:lang w:eastAsia="zh-TW"/>
        </w:rPr>
        <w:t>2&gt;</w:t>
      </w:r>
      <w:r w:rsidRPr="00CA7D85">
        <w:rPr>
          <w:lang w:eastAsia="zh-TW"/>
        </w:rPr>
        <w:tab/>
      </w:r>
      <w:r w:rsidRPr="00CA7D85">
        <w:t>configure lower layers in accordance with mobilityControlInfoSCG, if received</w:t>
      </w:r>
      <w:r w:rsidRPr="00CA7D85">
        <w:rPr>
          <w:lang w:eastAsia="zh-TW"/>
        </w:rPr>
        <w:t>;</w:t>
      </w:r>
    </w:p>
    <w:p w14:paraId="277F295F" w14:textId="77777777" w:rsidR="00BB2637" w:rsidRPr="00CA7D85" w:rsidRDefault="00BB2637" w:rsidP="00BB2637">
      <w:pPr>
        <w:pStyle w:val="B2"/>
        <w:rPr>
          <w:lang w:eastAsia="en-US"/>
        </w:rPr>
      </w:pPr>
      <w:r w:rsidRPr="00CA7D85">
        <w:lastRenderedPageBreak/>
        <w:t>2&gt;</w:t>
      </w:r>
      <w:r w:rsidRPr="00CA7D85">
        <w:tab/>
        <w:t xml:space="preserve">if </w:t>
      </w:r>
      <w:r w:rsidRPr="00CA7D85">
        <w:rPr>
          <w:i/>
        </w:rPr>
        <w:t>rach-SkipSCG</w:t>
      </w:r>
      <w:r w:rsidRPr="00CA7D85">
        <w:t xml:space="preserve"> is configured:</w:t>
      </w:r>
    </w:p>
    <w:p w14:paraId="5462F1D5" w14:textId="77777777" w:rsidR="00BB2637" w:rsidRPr="00CA7D85" w:rsidRDefault="00BB2637" w:rsidP="00BB2637">
      <w:pPr>
        <w:pStyle w:val="B3"/>
      </w:pPr>
      <w:r w:rsidRPr="00CA7D85">
        <w:t>3&gt;</w:t>
      </w:r>
      <w:r w:rsidRPr="00CA7D85">
        <w:tab/>
        <w:t xml:space="preserve">configure lower layers to apply the </w:t>
      </w:r>
      <w:r w:rsidRPr="00CA7D85">
        <w:rPr>
          <w:i/>
        </w:rPr>
        <w:t>rach-SkipSCG</w:t>
      </w:r>
      <w:r w:rsidRPr="00CA7D85">
        <w:t xml:space="preserve"> for the target SCG, as specified in TS 36.213 [23] and TS 36.321 [6];</w:t>
      </w:r>
    </w:p>
    <w:p w14:paraId="72E46DCA" w14:textId="77777777" w:rsidR="00BB2637" w:rsidRPr="00CA7D85" w:rsidRDefault="00BB2637" w:rsidP="00BB2637">
      <w:pPr>
        <w:pStyle w:val="B2"/>
      </w:pPr>
      <w:r w:rsidRPr="00CA7D85">
        <w:t>2&gt;</w:t>
      </w:r>
      <w:r w:rsidRPr="00CA7D85">
        <w:tab/>
        <w:t xml:space="preserve">if </w:t>
      </w:r>
      <w:r w:rsidRPr="00CA7D85">
        <w:rPr>
          <w:i/>
        </w:rPr>
        <w:t>scg-ConfigPartSCG</w:t>
      </w:r>
      <w:r w:rsidRPr="00CA7D85">
        <w:t xml:space="preserve"> is received and includes the </w:t>
      </w:r>
      <w:r w:rsidRPr="00CA7D85">
        <w:rPr>
          <w:i/>
        </w:rPr>
        <w:t>mobilityControlInfoSCG</w:t>
      </w:r>
      <w:r w:rsidRPr="00CA7D85">
        <w:t xml:space="preserve"> (i.e. SCG change):</w:t>
      </w:r>
    </w:p>
    <w:p w14:paraId="4054D06D" w14:textId="77777777" w:rsidR="00BB2637" w:rsidRPr="00CA7D85" w:rsidRDefault="00BB2637" w:rsidP="00BB2637">
      <w:pPr>
        <w:pStyle w:val="B3"/>
      </w:pPr>
      <w:r w:rsidRPr="00CA7D85">
        <w:t>3&gt;</w:t>
      </w:r>
      <w:r w:rsidRPr="00CA7D85">
        <w:tab/>
        <w:t>resume all SCG DRBs and resume SCG transmission for split DRBs, if suspended;</w:t>
      </w:r>
    </w:p>
    <w:p w14:paraId="10CCAAC2" w14:textId="77777777" w:rsidR="00BB2637" w:rsidRPr="00CA7D85" w:rsidRDefault="00BB2637" w:rsidP="00BB2637">
      <w:pPr>
        <w:pStyle w:val="B3"/>
      </w:pPr>
      <w:r w:rsidRPr="00CA7D85">
        <w:t>3&gt;</w:t>
      </w:r>
      <w:r w:rsidRPr="00CA7D85">
        <w:tab/>
        <w:t>stop timer T313, if running;</w:t>
      </w:r>
    </w:p>
    <w:p w14:paraId="16BFA10E" w14:textId="77777777" w:rsidR="00BB2637" w:rsidRPr="00CA7D85" w:rsidRDefault="00BB2637" w:rsidP="00BB2637">
      <w:pPr>
        <w:pStyle w:val="B3"/>
      </w:pPr>
      <w:r w:rsidRPr="00CA7D85">
        <w:t>3&gt;</w:t>
      </w:r>
      <w:r w:rsidRPr="00CA7D85">
        <w:tab/>
        <w:t xml:space="preserve">start timer T307 with the timer value set to </w:t>
      </w:r>
      <w:r w:rsidRPr="00CA7D85">
        <w:rPr>
          <w:i/>
          <w:iCs/>
        </w:rPr>
        <w:t>t307,</w:t>
      </w:r>
      <w:r w:rsidRPr="00CA7D85">
        <w:t xml:space="preserve"> as included in the </w:t>
      </w:r>
      <w:r w:rsidRPr="00CA7D85">
        <w:rPr>
          <w:i/>
        </w:rPr>
        <w:t>mobilityControlInfoSCG</w:t>
      </w:r>
      <w:r w:rsidRPr="00CA7D85">
        <w:t xml:space="preserve">, if </w:t>
      </w:r>
      <w:r w:rsidRPr="00CA7D85">
        <w:rPr>
          <w:i/>
        </w:rPr>
        <w:t>makeBeforeBreakSCG</w:t>
      </w:r>
      <w:r w:rsidRPr="00CA7D85">
        <w:t xml:space="preserve"> is not configured;</w:t>
      </w:r>
    </w:p>
    <w:p w14:paraId="509261FD" w14:textId="77777777" w:rsidR="00BB2637" w:rsidRPr="00CA7D85" w:rsidRDefault="00BB2637" w:rsidP="00BB2637">
      <w:pPr>
        <w:pStyle w:val="B3"/>
      </w:pPr>
      <w:r w:rsidRPr="00CA7D85">
        <w:t>3&gt;</w:t>
      </w:r>
      <w:r w:rsidRPr="00CA7D85">
        <w:tab/>
        <w:t>start synchronising to the DL of the target PSCell;</w:t>
      </w:r>
    </w:p>
    <w:p w14:paraId="1AC600D4" w14:textId="77777777" w:rsidR="00BB2637" w:rsidRPr="00CA7D85" w:rsidRDefault="00BB2637" w:rsidP="00BB2637">
      <w:pPr>
        <w:pStyle w:val="B3"/>
      </w:pPr>
      <w:r w:rsidRPr="00CA7D85">
        <w:t>3&gt;</w:t>
      </w:r>
      <w:r w:rsidRPr="00CA7D85">
        <w:tab/>
        <w:t xml:space="preserve">initiate the random access procedure on the PSCell, as specified in TS 36.321 [6], if </w:t>
      </w:r>
      <w:r w:rsidRPr="00CA7D85">
        <w:rPr>
          <w:i/>
        </w:rPr>
        <w:t>rach-SkipSCG</w:t>
      </w:r>
      <w:r w:rsidRPr="00CA7D85">
        <w:t xml:space="preserve"> is not configured:</w:t>
      </w:r>
    </w:p>
    <w:p w14:paraId="391A774B" w14:textId="77777777" w:rsidR="00BB2637" w:rsidRPr="00CA7D85" w:rsidRDefault="00BB2637" w:rsidP="00BB2637">
      <w:pPr>
        <w:pStyle w:val="NO"/>
      </w:pPr>
      <w:r w:rsidRPr="00CA7D85">
        <w:t>NOTE 1:</w:t>
      </w:r>
      <w:r w:rsidRPr="00CA7D85">
        <w:tab/>
        <w:t xml:space="preserve">The UE is not required to determine the SFN of the target PSCell by acquiring system information from that cell </w:t>
      </w:r>
      <w:r w:rsidRPr="00CA7D85">
        <w:rPr>
          <w:lang w:eastAsia="ko-KR"/>
        </w:rPr>
        <w:t xml:space="preserve">before performing RACH access in the target </w:t>
      </w:r>
      <w:r w:rsidRPr="00CA7D85">
        <w:t>PSC</w:t>
      </w:r>
      <w:r w:rsidRPr="00CA7D85">
        <w:rPr>
          <w:lang w:eastAsia="ko-KR"/>
        </w:rPr>
        <w:t>ell</w:t>
      </w:r>
      <w:r w:rsidRPr="00CA7D85">
        <w:t>.</w:t>
      </w:r>
    </w:p>
    <w:p w14:paraId="475F4D84" w14:textId="77777777" w:rsidR="00BB2637" w:rsidRPr="00CA7D85" w:rsidRDefault="00BB2637" w:rsidP="00BB2637">
      <w:pPr>
        <w:pStyle w:val="B3"/>
      </w:pPr>
      <w:r w:rsidRPr="00CA7D85">
        <w:t>3&gt;</w:t>
      </w:r>
      <w:r w:rsidRPr="00CA7D85">
        <w:tab/>
        <w:t xml:space="preserve">the procedure ends, except that the following actions are performed when MAC successfully completes the random access procedure on the PSCell or when MAC indicates the successful reception of a PDCCH transmission addressed to C-RNTI and if </w:t>
      </w:r>
      <w:r w:rsidRPr="00CA7D85">
        <w:rPr>
          <w:i/>
        </w:rPr>
        <w:t>rach-skipSCG</w:t>
      </w:r>
      <w:r w:rsidRPr="00CA7D85">
        <w:t xml:space="preserve"> is configured:</w:t>
      </w:r>
    </w:p>
    <w:p w14:paraId="2E2D8F8E" w14:textId="77777777" w:rsidR="00BB2637" w:rsidRPr="00CA7D85" w:rsidRDefault="00BB2637" w:rsidP="00BB2637">
      <w:pPr>
        <w:pStyle w:val="B4"/>
      </w:pPr>
      <w:r w:rsidRPr="00CA7D85">
        <w:t>4&gt;</w:t>
      </w:r>
      <w:r w:rsidRPr="00CA7D85">
        <w:tab/>
        <w:t>stop timer T307;</w:t>
      </w:r>
    </w:p>
    <w:p w14:paraId="24E902D2" w14:textId="77777777" w:rsidR="00BB2637" w:rsidRPr="00CA7D85" w:rsidRDefault="00BB2637" w:rsidP="00BB2637">
      <w:pPr>
        <w:pStyle w:val="B4"/>
      </w:pPr>
      <w:r w:rsidRPr="00CA7D85">
        <w:t>4&gt;</w:t>
      </w:r>
      <w:r w:rsidRPr="00CA7D85">
        <w:tab/>
        <w:t xml:space="preserve">release </w:t>
      </w:r>
      <w:r w:rsidRPr="00CA7D85">
        <w:rPr>
          <w:i/>
        </w:rPr>
        <w:t>rach-SkipSCG</w:t>
      </w:r>
      <w:r w:rsidRPr="00CA7D85">
        <w:t>;</w:t>
      </w:r>
    </w:p>
    <w:p w14:paraId="1A1DE9AA" w14:textId="77777777" w:rsidR="00BB2637" w:rsidRPr="00CA7D85" w:rsidRDefault="00BB2637" w:rsidP="00BB2637">
      <w:pPr>
        <w:pStyle w:val="B4"/>
        <w:rPr>
          <w:rFonts w:eastAsia="SimSun"/>
          <w:lang w:eastAsia="zh-CN"/>
        </w:rPr>
      </w:pPr>
      <w:r w:rsidRPr="00CA7D85">
        <w:t>4&gt;</w:t>
      </w:r>
      <w:r w:rsidRPr="00CA7D85">
        <w:tab/>
        <w:t>apply the parts of the CQI reporting configuration, the scheduling request configuration and the sounding RS configuration that do not require the UE to know the SFN of the target PSCell, if any;</w:t>
      </w:r>
    </w:p>
    <w:p w14:paraId="0899DB27" w14:textId="77777777" w:rsidR="00BB2637" w:rsidRPr="00CA7D85" w:rsidRDefault="00BB2637" w:rsidP="00BB2637">
      <w:pPr>
        <w:pStyle w:val="B4"/>
        <w:rPr>
          <w:rFonts w:eastAsia="Yu Mincho"/>
          <w:lang w:eastAsia="en-US"/>
        </w:rPr>
      </w:pPr>
      <w:r w:rsidRPr="00CA7D85">
        <w:t>4&gt;</w:t>
      </w:r>
      <w:r w:rsidRPr="00CA7D85">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11792A15" w14:textId="77777777" w:rsidR="00BB2637" w:rsidRPr="00CA7D85" w:rsidRDefault="00BB2637" w:rsidP="00A7283B">
      <w:pPr>
        <w:pStyle w:val="NO"/>
      </w:pPr>
      <w:r w:rsidRPr="00CA7D85">
        <w:t>NOTE 2:</w:t>
      </w:r>
      <w:r w:rsidRPr="00CA7D85">
        <w:tab/>
        <w:t>Whenever the UE shall setup or reconfigure a configuration in accordance with a field that is received it applies the new configuration, except for the cases addressed by the above statements.</w:t>
      </w:r>
    </w:p>
    <w:p w14:paraId="705022F8" w14:textId="77777777" w:rsidR="00BB2637" w:rsidRPr="00CA7D85" w:rsidRDefault="00BB2637" w:rsidP="00BB2637">
      <w:pPr>
        <w:pStyle w:val="H6"/>
        <w:rPr>
          <w:lang w:eastAsia="sv-SE"/>
        </w:rPr>
      </w:pPr>
      <w:r w:rsidRPr="00CA7D85">
        <w:t>8.2.2.5.3</w:t>
      </w:r>
      <w:r w:rsidRPr="00CA7D85">
        <w:rPr>
          <w:lang w:eastAsia="sv-SE"/>
        </w:rPr>
        <w:t>.3</w:t>
      </w:r>
      <w:r w:rsidRPr="00CA7D85">
        <w:rPr>
          <w:lang w:eastAsia="sv-SE"/>
        </w:rPr>
        <w:tab/>
        <w:t>Test description</w:t>
      </w:r>
    </w:p>
    <w:p w14:paraId="4D5A7EE7" w14:textId="77777777" w:rsidR="00BB2637" w:rsidRPr="00CA7D85" w:rsidRDefault="00BB2637" w:rsidP="00BB2637">
      <w:pPr>
        <w:pStyle w:val="H6"/>
        <w:rPr>
          <w:lang w:eastAsia="sv-SE"/>
        </w:rPr>
      </w:pPr>
      <w:r w:rsidRPr="00CA7D85">
        <w:t>8.2.2.5.3</w:t>
      </w:r>
      <w:r w:rsidRPr="00CA7D85">
        <w:rPr>
          <w:lang w:eastAsia="sv-SE"/>
        </w:rPr>
        <w:t>.3.1</w:t>
      </w:r>
      <w:r w:rsidRPr="00CA7D85">
        <w:rPr>
          <w:lang w:eastAsia="sv-SE"/>
        </w:rPr>
        <w:tab/>
        <w:t>Pre-test conditions</w:t>
      </w:r>
    </w:p>
    <w:p w14:paraId="23C332AB" w14:textId="77777777" w:rsidR="00BB2637" w:rsidRPr="00CA7D85" w:rsidRDefault="00BB2637" w:rsidP="00BB2637">
      <w:pPr>
        <w:pStyle w:val="H6"/>
        <w:rPr>
          <w:lang w:eastAsia="sv-SE"/>
        </w:rPr>
      </w:pPr>
      <w:r w:rsidRPr="00CA7D85">
        <w:rPr>
          <w:lang w:eastAsia="sv-SE"/>
        </w:rPr>
        <w:t>System Simulator:</w:t>
      </w:r>
    </w:p>
    <w:p w14:paraId="127BA04B" w14:textId="77777777" w:rsidR="00BB2637" w:rsidRPr="00CA7D85" w:rsidRDefault="00BB2637" w:rsidP="00BB2637">
      <w:pPr>
        <w:pStyle w:val="B1"/>
        <w:rPr>
          <w:lang w:eastAsia="sv-SE"/>
        </w:rPr>
      </w:pPr>
      <w:r w:rsidRPr="00CA7D85">
        <w:rPr>
          <w:lang w:eastAsia="sv-SE"/>
        </w:rPr>
        <w:t>-</w:t>
      </w:r>
      <w:r w:rsidRPr="00CA7D85">
        <w:tab/>
      </w:r>
      <w:r w:rsidRPr="00CA7D85">
        <w:rPr>
          <w:lang w:eastAsia="sv-SE"/>
        </w:rPr>
        <w:t>NR Cell 1 is the PCell and EUTRA Cell 1 is the PS Cell.</w:t>
      </w:r>
    </w:p>
    <w:p w14:paraId="2BC10C61" w14:textId="77777777" w:rsidR="00BB2637" w:rsidRPr="00CA7D85" w:rsidRDefault="00BB2637" w:rsidP="00BB2637">
      <w:pPr>
        <w:pStyle w:val="H6"/>
        <w:rPr>
          <w:lang w:eastAsia="sv-SE"/>
        </w:rPr>
      </w:pPr>
      <w:r w:rsidRPr="00CA7D85">
        <w:rPr>
          <w:lang w:eastAsia="sv-SE"/>
        </w:rPr>
        <w:t>UE:</w:t>
      </w:r>
    </w:p>
    <w:p w14:paraId="2804A262" w14:textId="77777777" w:rsidR="00BB2637" w:rsidRPr="00CA7D85" w:rsidRDefault="00BB2637" w:rsidP="00BB2637">
      <w:pPr>
        <w:pStyle w:val="B1"/>
        <w:rPr>
          <w:lang w:eastAsia="sv-SE"/>
        </w:rPr>
      </w:pPr>
      <w:r w:rsidRPr="00CA7D85">
        <w:rPr>
          <w:lang w:eastAsia="sv-SE"/>
        </w:rPr>
        <w:t>-</w:t>
      </w:r>
      <w:r w:rsidRPr="00CA7D85">
        <w:rPr>
          <w:lang w:eastAsia="sv-SE"/>
        </w:rPr>
        <w:tab/>
        <w:t>None</w:t>
      </w:r>
    </w:p>
    <w:p w14:paraId="54D64578" w14:textId="77777777" w:rsidR="00BB2637" w:rsidRPr="00CA7D85" w:rsidRDefault="00BB2637" w:rsidP="00BB2637">
      <w:pPr>
        <w:pStyle w:val="H6"/>
        <w:rPr>
          <w:lang w:eastAsia="sv-SE"/>
        </w:rPr>
      </w:pPr>
      <w:r w:rsidRPr="00CA7D85">
        <w:rPr>
          <w:lang w:eastAsia="sv-SE"/>
        </w:rPr>
        <w:t>Preamble:</w:t>
      </w:r>
    </w:p>
    <w:p w14:paraId="3B33EB74" w14:textId="77777777" w:rsidR="00BB2637" w:rsidRPr="00CA7D85" w:rsidRDefault="00BB2637" w:rsidP="00BB2637">
      <w:pPr>
        <w:pStyle w:val="B1"/>
        <w:rPr>
          <w:lang w:eastAsia="en-US"/>
        </w:rPr>
      </w:pPr>
      <w:r w:rsidRPr="00CA7D85">
        <w:t>-</w:t>
      </w:r>
      <w:r w:rsidRPr="00CA7D85">
        <w:tab/>
        <w:t>If pc_IP_Ping is set to TRUE then, the UE is in state NR RRC_CONNECTED using generic procedure parameter Connectivity (</w:t>
      </w:r>
      <w:r w:rsidRPr="00CA7D85">
        <w:rPr>
          <w:i/>
        </w:rPr>
        <w:t>NR</w:t>
      </w:r>
      <w:r w:rsidRPr="00CA7D85">
        <w:t>), according to TS 38.508-1 [4], clause 4.5.4.</w:t>
      </w:r>
    </w:p>
    <w:p w14:paraId="51DC9955" w14:textId="77777777" w:rsidR="00BB2637" w:rsidRPr="00CA7D85" w:rsidRDefault="00BB2637" w:rsidP="00BB2637">
      <w:pPr>
        <w:pStyle w:val="B1"/>
      </w:pPr>
      <w:r w:rsidRPr="00CA7D85">
        <w:t>-</w:t>
      </w:r>
      <w:r w:rsidRPr="00CA7D85">
        <w:tab/>
        <w:t>Else, the UE is in state NR RRC_CONNECTED using generic procedure parameter Connectivity (</w:t>
      </w:r>
      <w:r w:rsidRPr="00CA7D85">
        <w:rPr>
          <w:i/>
        </w:rPr>
        <w:t>NR</w:t>
      </w:r>
      <w:r w:rsidRPr="00CA7D85">
        <w:t>), Test Mode (</w:t>
      </w:r>
      <w:r w:rsidRPr="00CA7D85">
        <w:rPr>
          <w:i/>
        </w:rPr>
        <w:t>On</w:t>
      </w:r>
      <w:r w:rsidRPr="00CA7D85">
        <w:t>) associated with UE test loop mode B configured on NR Cell 1 according to TS 38.508-1 [4], clause 4.5.4.</w:t>
      </w:r>
    </w:p>
    <w:p w14:paraId="16F323B4" w14:textId="77777777" w:rsidR="00BB2637" w:rsidRPr="00CA7D85" w:rsidRDefault="00BB2637" w:rsidP="00BB2637">
      <w:pPr>
        <w:pStyle w:val="H6"/>
        <w:rPr>
          <w:lang w:eastAsia="sv-SE"/>
        </w:rPr>
      </w:pPr>
      <w:r w:rsidRPr="00CA7D85">
        <w:lastRenderedPageBreak/>
        <w:t>8.2.2.5.3</w:t>
      </w:r>
      <w:r w:rsidRPr="00CA7D85">
        <w:rPr>
          <w:lang w:eastAsia="sv-SE"/>
        </w:rPr>
        <w:t>.3.2</w:t>
      </w:r>
      <w:r w:rsidRPr="00CA7D85">
        <w:rPr>
          <w:lang w:eastAsia="sv-SE"/>
        </w:rPr>
        <w:tab/>
        <w:t>Test procedure sequence</w:t>
      </w:r>
    </w:p>
    <w:p w14:paraId="08AD715B" w14:textId="77777777" w:rsidR="00BB2637" w:rsidRPr="00CA7D85" w:rsidRDefault="00BB2637" w:rsidP="00BB2637">
      <w:pPr>
        <w:pStyle w:val="TH"/>
        <w:rPr>
          <w:lang w:eastAsia="en-US"/>
        </w:rPr>
      </w:pPr>
      <w:r w:rsidRPr="00CA7D85">
        <w:t>Table 8.2.2.5.3</w:t>
      </w:r>
      <w:r w:rsidRPr="00CA7D85">
        <w:rPr>
          <w:lang w:eastAsia="sv-SE"/>
        </w:rPr>
        <w:t>.3.2</w:t>
      </w:r>
      <w:r w:rsidRPr="00CA7D85">
        <w:t>-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B2637" w:rsidRPr="00CA7D85" w14:paraId="5A0BCE72" w14:textId="77777777" w:rsidTr="00F2248F">
        <w:tc>
          <w:tcPr>
            <w:tcW w:w="649" w:type="dxa"/>
            <w:tcBorders>
              <w:top w:val="single" w:sz="4" w:space="0" w:color="auto"/>
              <w:left w:val="single" w:sz="4" w:space="0" w:color="auto"/>
              <w:bottom w:val="nil"/>
              <w:right w:val="single" w:sz="4" w:space="0" w:color="auto"/>
            </w:tcBorders>
            <w:hideMark/>
          </w:tcPr>
          <w:p w14:paraId="00E2760C" w14:textId="77777777" w:rsidR="00BB2637" w:rsidRPr="00CA7D85" w:rsidRDefault="00BB2637">
            <w:pPr>
              <w:pStyle w:val="TAH"/>
            </w:pPr>
            <w:r w:rsidRPr="00CA7D85">
              <w:t>St</w:t>
            </w:r>
          </w:p>
        </w:tc>
        <w:tc>
          <w:tcPr>
            <w:tcW w:w="3970" w:type="dxa"/>
            <w:tcBorders>
              <w:top w:val="single" w:sz="4" w:space="0" w:color="auto"/>
              <w:left w:val="single" w:sz="4" w:space="0" w:color="auto"/>
              <w:bottom w:val="nil"/>
              <w:right w:val="single" w:sz="4" w:space="0" w:color="auto"/>
            </w:tcBorders>
            <w:hideMark/>
          </w:tcPr>
          <w:p w14:paraId="0AD75080" w14:textId="77777777" w:rsidR="00BB2637" w:rsidRPr="00CA7D85" w:rsidRDefault="00BB2637">
            <w:pPr>
              <w:pStyle w:val="TAH"/>
            </w:pPr>
            <w:r w:rsidRPr="00CA7D8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01380370" w14:textId="77777777" w:rsidR="00BB2637" w:rsidRPr="00CA7D85" w:rsidRDefault="00BB2637">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5CE8A2DC" w14:textId="77777777" w:rsidR="00BB2637" w:rsidRPr="00CA7D85" w:rsidRDefault="00BB2637">
            <w:pPr>
              <w:pStyle w:val="TAH"/>
            </w:pPr>
            <w:r w:rsidRPr="00CA7D85">
              <w:t>TP</w:t>
            </w:r>
          </w:p>
        </w:tc>
        <w:tc>
          <w:tcPr>
            <w:tcW w:w="892" w:type="dxa"/>
            <w:tcBorders>
              <w:top w:val="single" w:sz="4" w:space="0" w:color="auto"/>
              <w:left w:val="single" w:sz="4" w:space="0" w:color="auto"/>
              <w:bottom w:val="nil"/>
              <w:right w:val="single" w:sz="4" w:space="0" w:color="auto"/>
            </w:tcBorders>
            <w:hideMark/>
          </w:tcPr>
          <w:p w14:paraId="63BCB8D6" w14:textId="77777777" w:rsidR="00BB2637" w:rsidRPr="00CA7D85" w:rsidRDefault="00BB2637">
            <w:pPr>
              <w:pStyle w:val="TAH"/>
            </w:pPr>
            <w:r w:rsidRPr="00CA7D85">
              <w:t>Verdict</w:t>
            </w:r>
          </w:p>
        </w:tc>
      </w:tr>
      <w:tr w:rsidR="00BB2637" w:rsidRPr="00CA7D85" w14:paraId="09A3257B" w14:textId="77777777" w:rsidTr="00F2248F">
        <w:tc>
          <w:tcPr>
            <w:tcW w:w="649" w:type="dxa"/>
            <w:tcBorders>
              <w:top w:val="nil"/>
              <w:left w:val="single" w:sz="4" w:space="0" w:color="auto"/>
              <w:bottom w:val="single" w:sz="4" w:space="0" w:color="auto"/>
              <w:right w:val="single" w:sz="4" w:space="0" w:color="auto"/>
            </w:tcBorders>
          </w:tcPr>
          <w:p w14:paraId="11FBCA0D" w14:textId="77777777" w:rsidR="00BB2637" w:rsidRPr="00CA7D85" w:rsidRDefault="00BB2637">
            <w:pPr>
              <w:keepNext/>
              <w:keepLines/>
              <w:spacing w:after="0"/>
              <w:jc w:val="center"/>
              <w:rPr>
                <w:rFonts w:ascii="Arial" w:hAnsi="Arial"/>
                <w:b/>
                <w:sz w:val="18"/>
              </w:rPr>
            </w:pPr>
          </w:p>
        </w:tc>
        <w:tc>
          <w:tcPr>
            <w:tcW w:w="3970" w:type="dxa"/>
            <w:tcBorders>
              <w:top w:val="nil"/>
              <w:left w:val="single" w:sz="4" w:space="0" w:color="auto"/>
              <w:bottom w:val="single" w:sz="4" w:space="0" w:color="auto"/>
              <w:right w:val="single" w:sz="4" w:space="0" w:color="auto"/>
            </w:tcBorders>
          </w:tcPr>
          <w:p w14:paraId="03831803" w14:textId="77777777" w:rsidR="00BB2637" w:rsidRPr="00CA7D85" w:rsidRDefault="00BB2637">
            <w:pPr>
              <w:keepNext/>
              <w:keepLines/>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573CE2E9" w14:textId="77777777" w:rsidR="00BB2637" w:rsidRPr="00CA7D85" w:rsidRDefault="00BB2637">
            <w:pPr>
              <w:pStyle w:val="TAH"/>
            </w:pPr>
            <w:r w:rsidRPr="00CA7D85">
              <w:t>U - S</w:t>
            </w:r>
          </w:p>
        </w:tc>
        <w:tc>
          <w:tcPr>
            <w:tcW w:w="2978" w:type="dxa"/>
            <w:tcBorders>
              <w:top w:val="single" w:sz="4" w:space="0" w:color="auto"/>
              <w:left w:val="single" w:sz="4" w:space="0" w:color="auto"/>
              <w:bottom w:val="single" w:sz="4" w:space="0" w:color="auto"/>
              <w:right w:val="single" w:sz="4" w:space="0" w:color="auto"/>
            </w:tcBorders>
            <w:hideMark/>
          </w:tcPr>
          <w:p w14:paraId="55D9EAD9" w14:textId="77777777" w:rsidR="00BB2637" w:rsidRPr="00CA7D85" w:rsidRDefault="00BB2637">
            <w:pPr>
              <w:pStyle w:val="TAH"/>
            </w:pPr>
            <w:r w:rsidRPr="00CA7D85">
              <w:t>Message</w:t>
            </w:r>
          </w:p>
        </w:tc>
        <w:tc>
          <w:tcPr>
            <w:tcW w:w="567" w:type="dxa"/>
            <w:tcBorders>
              <w:top w:val="nil"/>
              <w:left w:val="single" w:sz="4" w:space="0" w:color="auto"/>
              <w:bottom w:val="single" w:sz="4" w:space="0" w:color="auto"/>
              <w:right w:val="single" w:sz="4" w:space="0" w:color="auto"/>
            </w:tcBorders>
          </w:tcPr>
          <w:p w14:paraId="24135762" w14:textId="77777777" w:rsidR="00BB2637" w:rsidRPr="00CA7D85" w:rsidRDefault="00BB2637">
            <w:pPr>
              <w:keepNext/>
              <w:keepLines/>
              <w:spacing w:after="0"/>
              <w:jc w:val="center"/>
              <w:rPr>
                <w:rFonts w:ascii="Arial" w:hAnsi="Arial"/>
                <w:b/>
                <w:sz w:val="18"/>
              </w:rPr>
            </w:pPr>
          </w:p>
        </w:tc>
        <w:tc>
          <w:tcPr>
            <w:tcW w:w="892" w:type="dxa"/>
            <w:tcBorders>
              <w:top w:val="nil"/>
              <w:left w:val="single" w:sz="4" w:space="0" w:color="auto"/>
              <w:bottom w:val="single" w:sz="4" w:space="0" w:color="auto"/>
              <w:right w:val="single" w:sz="4" w:space="0" w:color="auto"/>
            </w:tcBorders>
          </w:tcPr>
          <w:p w14:paraId="150C0832" w14:textId="77777777" w:rsidR="00BB2637" w:rsidRPr="00CA7D85" w:rsidRDefault="00BB2637">
            <w:pPr>
              <w:keepNext/>
              <w:keepLines/>
              <w:spacing w:after="0"/>
              <w:jc w:val="center"/>
              <w:rPr>
                <w:rFonts w:ascii="Arial" w:hAnsi="Arial"/>
                <w:b/>
                <w:sz w:val="18"/>
              </w:rPr>
            </w:pPr>
          </w:p>
        </w:tc>
      </w:tr>
      <w:tr w:rsidR="00BB2637" w:rsidRPr="00CA7D85" w14:paraId="6A9A189F" w14:textId="77777777" w:rsidTr="00F2248F">
        <w:tc>
          <w:tcPr>
            <w:tcW w:w="649" w:type="dxa"/>
            <w:tcBorders>
              <w:top w:val="single" w:sz="4" w:space="0" w:color="auto"/>
              <w:left w:val="single" w:sz="4" w:space="0" w:color="auto"/>
              <w:bottom w:val="single" w:sz="4" w:space="0" w:color="auto"/>
              <w:right w:val="single" w:sz="4" w:space="0" w:color="auto"/>
            </w:tcBorders>
            <w:hideMark/>
          </w:tcPr>
          <w:p w14:paraId="52E1A5D1" w14:textId="77777777" w:rsidR="00BB2637" w:rsidRPr="00CA7D85" w:rsidRDefault="00BB2637">
            <w:pPr>
              <w:pStyle w:val="TAC"/>
            </w:pPr>
            <w:r w:rsidRPr="00CA7D85">
              <w:t>1</w:t>
            </w:r>
          </w:p>
        </w:tc>
        <w:tc>
          <w:tcPr>
            <w:tcW w:w="3970" w:type="dxa"/>
            <w:tcBorders>
              <w:top w:val="single" w:sz="4" w:space="0" w:color="auto"/>
              <w:left w:val="single" w:sz="4" w:space="0" w:color="auto"/>
              <w:bottom w:val="single" w:sz="4" w:space="0" w:color="auto"/>
              <w:right w:val="single" w:sz="4" w:space="0" w:color="auto"/>
            </w:tcBorders>
            <w:hideMark/>
          </w:tcPr>
          <w:p w14:paraId="35A31D5D" w14:textId="08A86433" w:rsidR="00BB2637" w:rsidRPr="00CA7D85" w:rsidRDefault="00BB2637">
            <w:pPr>
              <w:pStyle w:val="TAL"/>
            </w:pPr>
            <w:r w:rsidRPr="00CA7D85">
              <w:t xml:space="preserve">The SS transmits an </w:t>
            </w:r>
            <w:r w:rsidRPr="00CA7D85">
              <w:rPr>
                <w:i/>
              </w:rPr>
              <w:t>RRCReconfiguration</w:t>
            </w:r>
            <w:r w:rsidRPr="00CA7D85">
              <w:t xml:space="preserve"> message containing </w:t>
            </w:r>
            <w:r w:rsidRPr="00CA7D85">
              <w:rPr>
                <w:rFonts w:eastAsia="Batang"/>
                <w:i/>
              </w:rPr>
              <w:t>RRCConnectionReconfiguration</w:t>
            </w:r>
            <w:r w:rsidRPr="00CA7D85">
              <w:rPr>
                <w:rFonts w:eastAsia="Batang"/>
              </w:rPr>
              <w:t xml:space="preserve"> message</w:t>
            </w:r>
            <w:r w:rsidR="00F2248F" w:rsidRPr="00CA7D85">
              <w:t xml:space="preserve"> and a PDU SESSION MODIFICATION COMMAND</w:t>
            </w:r>
            <w:r w:rsidRPr="00CA7D85">
              <w:rPr>
                <w:rFonts w:eastAsia="Batang"/>
              </w:rPr>
              <w:t xml:space="preserve"> </w:t>
            </w:r>
            <w:r w:rsidRPr="00CA7D85">
              <w:t>to add E-UTRA PSCell with Split DRB.</w:t>
            </w:r>
          </w:p>
        </w:tc>
        <w:tc>
          <w:tcPr>
            <w:tcW w:w="709" w:type="dxa"/>
            <w:tcBorders>
              <w:top w:val="single" w:sz="4" w:space="0" w:color="auto"/>
              <w:left w:val="single" w:sz="4" w:space="0" w:color="auto"/>
              <w:bottom w:val="single" w:sz="4" w:space="0" w:color="auto"/>
              <w:right w:val="single" w:sz="4" w:space="0" w:color="auto"/>
            </w:tcBorders>
            <w:hideMark/>
          </w:tcPr>
          <w:p w14:paraId="4DAA5BD7" w14:textId="77777777" w:rsidR="00BB2637" w:rsidRPr="00CA7D85" w:rsidRDefault="00BB2637">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1B9225E4" w14:textId="77777777" w:rsidR="00BB2637" w:rsidRPr="00CA7D85" w:rsidRDefault="00BB2637">
            <w:pPr>
              <w:pStyle w:val="TAL"/>
              <w:rPr>
                <w:i/>
              </w:rPr>
            </w:pPr>
            <w:r w:rsidRPr="00CA7D85">
              <w:t xml:space="preserve">NR RRC: </w:t>
            </w:r>
            <w:r w:rsidRPr="00CA7D85">
              <w:rPr>
                <w:i/>
              </w:rPr>
              <w:t>RRCReconfiguration</w:t>
            </w:r>
          </w:p>
          <w:p w14:paraId="52B71068" w14:textId="77777777" w:rsidR="00BB2637" w:rsidRPr="00CA7D85" w:rsidRDefault="00BB2637">
            <w:pPr>
              <w:pStyle w:val="TAL"/>
              <w:rPr>
                <w:i/>
              </w:rPr>
            </w:pPr>
            <w:r w:rsidRPr="00CA7D85">
              <w:rPr>
                <w:i/>
              </w:rPr>
              <w:t>(</w:t>
            </w:r>
            <w:r w:rsidRPr="00CA7D85">
              <w:rPr>
                <w:rFonts w:eastAsia="Batang"/>
                <w:i/>
              </w:rPr>
              <w:t>RRCConnectionReconfiguration</w:t>
            </w:r>
            <w:r w:rsidRPr="00CA7D85">
              <w:rPr>
                <w:i/>
              </w:rPr>
              <w:t>)</w:t>
            </w:r>
          </w:p>
          <w:p w14:paraId="50C46D0D" w14:textId="53FD4444" w:rsidR="00F2248F" w:rsidRPr="00CA7D85" w:rsidRDefault="00F2248F">
            <w:pPr>
              <w:pStyle w:val="TAL"/>
              <w:rPr>
                <w:i/>
              </w:rPr>
            </w:pPr>
            <w:r w:rsidRPr="00CA7D85">
              <w:t>5GMM: DL NAS TRANSPORT</w:t>
            </w:r>
            <w:r w:rsidRPr="00CA7D85">
              <w:br/>
              <w:t>5GSM: PDU SESSION MODIFICATION COMMAND</w:t>
            </w:r>
          </w:p>
        </w:tc>
        <w:tc>
          <w:tcPr>
            <w:tcW w:w="567" w:type="dxa"/>
            <w:tcBorders>
              <w:top w:val="single" w:sz="4" w:space="0" w:color="auto"/>
              <w:left w:val="single" w:sz="4" w:space="0" w:color="auto"/>
              <w:bottom w:val="single" w:sz="4" w:space="0" w:color="auto"/>
              <w:right w:val="single" w:sz="4" w:space="0" w:color="auto"/>
            </w:tcBorders>
            <w:hideMark/>
          </w:tcPr>
          <w:p w14:paraId="1A9861AB" w14:textId="77777777" w:rsidR="00BB2637" w:rsidRPr="00CA7D85" w:rsidRDefault="00BB2637">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62E79DB5" w14:textId="77777777" w:rsidR="00BB2637" w:rsidRPr="00CA7D85" w:rsidRDefault="00BB2637">
            <w:pPr>
              <w:pStyle w:val="TAC"/>
            </w:pPr>
            <w:r w:rsidRPr="00CA7D85">
              <w:t>-</w:t>
            </w:r>
          </w:p>
        </w:tc>
      </w:tr>
      <w:tr w:rsidR="00F2248F" w:rsidRPr="00CA7D85" w14:paraId="7FF4D892" w14:textId="77777777" w:rsidTr="00AB4189">
        <w:tc>
          <w:tcPr>
            <w:tcW w:w="649" w:type="dxa"/>
            <w:tcBorders>
              <w:top w:val="single" w:sz="4" w:space="0" w:color="auto"/>
              <w:left w:val="single" w:sz="4" w:space="0" w:color="auto"/>
              <w:bottom w:val="single" w:sz="4" w:space="0" w:color="auto"/>
              <w:right w:val="single" w:sz="4" w:space="0" w:color="auto"/>
            </w:tcBorders>
          </w:tcPr>
          <w:p w14:paraId="74900725" w14:textId="77777777" w:rsidR="00F2248F" w:rsidRPr="00CA7D85" w:rsidRDefault="00F2248F" w:rsidP="00AB4189">
            <w:pPr>
              <w:pStyle w:val="TAC"/>
            </w:pPr>
            <w:r w:rsidRPr="00CA7D85">
              <w:t>-</w:t>
            </w:r>
          </w:p>
        </w:tc>
        <w:tc>
          <w:tcPr>
            <w:tcW w:w="3970" w:type="dxa"/>
            <w:tcBorders>
              <w:top w:val="single" w:sz="4" w:space="0" w:color="auto"/>
              <w:left w:val="single" w:sz="4" w:space="0" w:color="auto"/>
              <w:bottom w:val="single" w:sz="4" w:space="0" w:color="auto"/>
              <w:right w:val="single" w:sz="4" w:space="0" w:color="auto"/>
            </w:tcBorders>
          </w:tcPr>
          <w:p w14:paraId="546F0243" w14:textId="77777777" w:rsidR="00F2248F" w:rsidRPr="00CA7D85" w:rsidRDefault="00F2248F" w:rsidP="00AB4189">
            <w:pPr>
              <w:pStyle w:val="TAL"/>
            </w:pPr>
            <w:r w:rsidRPr="00CA7D85">
              <w:t>EXCEPTION: Depending upon UE implementation, steps 2 and 2A can occur in any order</w:t>
            </w:r>
          </w:p>
        </w:tc>
        <w:tc>
          <w:tcPr>
            <w:tcW w:w="709" w:type="dxa"/>
            <w:tcBorders>
              <w:top w:val="single" w:sz="4" w:space="0" w:color="auto"/>
              <w:left w:val="single" w:sz="4" w:space="0" w:color="auto"/>
              <w:bottom w:val="single" w:sz="4" w:space="0" w:color="auto"/>
              <w:right w:val="single" w:sz="4" w:space="0" w:color="auto"/>
            </w:tcBorders>
          </w:tcPr>
          <w:p w14:paraId="41B6ACDD" w14:textId="77777777" w:rsidR="00F2248F" w:rsidRPr="00CA7D85" w:rsidRDefault="00F2248F" w:rsidP="00AB4189">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tcPr>
          <w:p w14:paraId="1812830A" w14:textId="77777777" w:rsidR="00F2248F" w:rsidRPr="00CA7D85" w:rsidRDefault="00F2248F" w:rsidP="00AB4189">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tcPr>
          <w:p w14:paraId="1939C790" w14:textId="77777777" w:rsidR="00F2248F" w:rsidRPr="00CA7D85" w:rsidRDefault="00F2248F" w:rsidP="00AB4189">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58A9AA3D" w14:textId="77777777" w:rsidR="00F2248F" w:rsidRPr="00CA7D85" w:rsidRDefault="00F2248F" w:rsidP="00AB4189">
            <w:pPr>
              <w:pStyle w:val="TAC"/>
            </w:pPr>
            <w:r w:rsidRPr="00CA7D85">
              <w:t>-</w:t>
            </w:r>
          </w:p>
        </w:tc>
      </w:tr>
      <w:tr w:rsidR="00BB2637" w:rsidRPr="00CA7D85" w14:paraId="349E8E95" w14:textId="77777777" w:rsidTr="00F2248F">
        <w:tc>
          <w:tcPr>
            <w:tcW w:w="649" w:type="dxa"/>
            <w:tcBorders>
              <w:top w:val="single" w:sz="4" w:space="0" w:color="auto"/>
              <w:left w:val="single" w:sz="4" w:space="0" w:color="auto"/>
              <w:bottom w:val="single" w:sz="4" w:space="0" w:color="auto"/>
              <w:right w:val="single" w:sz="4" w:space="0" w:color="auto"/>
            </w:tcBorders>
            <w:hideMark/>
          </w:tcPr>
          <w:p w14:paraId="34AF6CDF" w14:textId="77777777" w:rsidR="00BB2637" w:rsidRPr="00CA7D85" w:rsidRDefault="00BB2637">
            <w:pPr>
              <w:pStyle w:val="TAC"/>
            </w:pPr>
            <w:r w:rsidRPr="00CA7D85">
              <w:t>2</w:t>
            </w:r>
          </w:p>
        </w:tc>
        <w:tc>
          <w:tcPr>
            <w:tcW w:w="3970" w:type="dxa"/>
            <w:tcBorders>
              <w:top w:val="single" w:sz="4" w:space="0" w:color="auto"/>
              <w:left w:val="single" w:sz="4" w:space="0" w:color="auto"/>
              <w:bottom w:val="single" w:sz="4" w:space="0" w:color="auto"/>
              <w:right w:val="single" w:sz="4" w:space="0" w:color="auto"/>
            </w:tcBorders>
            <w:hideMark/>
          </w:tcPr>
          <w:p w14:paraId="48F06A13" w14:textId="77777777" w:rsidR="00BB2637" w:rsidRPr="00CA7D85" w:rsidRDefault="00BB2637">
            <w:pPr>
              <w:pStyle w:val="TAL"/>
            </w:pPr>
            <w:r w:rsidRPr="00CA7D85">
              <w:t xml:space="preserve">Check: Does the UE transmit an </w:t>
            </w:r>
            <w:r w:rsidRPr="00CA7D85">
              <w:rPr>
                <w:i/>
              </w:rPr>
              <w:t xml:space="preserve">RRCReconfigurationComplete </w:t>
            </w:r>
            <w:r w:rsidRPr="00CA7D85">
              <w:t>message including eutra-SCG-Response?</w:t>
            </w:r>
          </w:p>
        </w:tc>
        <w:tc>
          <w:tcPr>
            <w:tcW w:w="709" w:type="dxa"/>
            <w:tcBorders>
              <w:top w:val="single" w:sz="4" w:space="0" w:color="auto"/>
              <w:left w:val="single" w:sz="4" w:space="0" w:color="auto"/>
              <w:bottom w:val="single" w:sz="4" w:space="0" w:color="auto"/>
              <w:right w:val="single" w:sz="4" w:space="0" w:color="auto"/>
            </w:tcBorders>
            <w:hideMark/>
          </w:tcPr>
          <w:p w14:paraId="4A22242F" w14:textId="77777777" w:rsidR="00BB2637" w:rsidRPr="00CA7D85" w:rsidRDefault="00BB2637">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1AD2EB47" w14:textId="77777777" w:rsidR="00BB2637" w:rsidRPr="00CA7D85" w:rsidRDefault="00BB2637">
            <w:pPr>
              <w:pStyle w:val="TAL"/>
              <w:rPr>
                <w:i/>
              </w:rPr>
            </w:pPr>
            <w:r w:rsidRPr="00CA7D85">
              <w:rPr>
                <w:i/>
              </w:rPr>
              <w:t>RRCReconfigurationComplete</w:t>
            </w:r>
          </w:p>
          <w:p w14:paraId="2898D238" w14:textId="77777777" w:rsidR="00BB2637" w:rsidRPr="00CA7D85" w:rsidRDefault="00BB2637">
            <w:pPr>
              <w:pStyle w:val="TAL"/>
            </w:pPr>
            <w:r w:rsidRPr="00CA7D85">
              <w:rPr>
                <w:i/>
              </w:rPr>
              <w:t>(RRCConnectionReconfigurationComplete</w:t>
            </w:r>
            <w:r w:rsidRPr="00CA7D85">
              <w:rPr>
                <w:i/>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9C57681" w14:textId="77777777" w:rsidR="00BB2637" w:rsidRPr="00CA7D85" w:rsidRDefault="00BB2637">
            <w:pPr>
              <w:pStyle w:val="TAC"/>
            </w:pPr>
            <w:r w:rsidRPr="00CA7D85">
              <w:t>1</w:t>
            </w:r>
          </w:p>
        </w:tc>
        <w:tc>
          <w:tcPr>
            <w:tcW w:w="892" w:type="dxa"/>
            <w:tcBorders>
              <w:top w:val="single" w:sz="4" w:space="0" w:color="auto"/>
              <w:left w:val="single" w:sz="4" w:space="0" w:color="auto"/>
              <w:bottom w:val="single" w:sz="4" w:space="0" w:color="auto"/>
              <w:right w:val="single" w:sz="4" w:space="0" w:color="auto"/>
            </w:tcBorders>
            <w:hideMark/>
          </w:tcPr>
          <w:p w14:paraId="775FE344" w14:textId="77777777" w:rsidR="00BB2637" w:rsidRPr="00CA7D85" w:rsidRDefault="00BB2637">
            <w:pPr>
              <w:pStyle w:val="TAC"/>
            </w:pPr>
            <w:r w:rsidRPr="00CA7D85">
              <w:t>P</w:t>
            </w:r>
          </w:p>
        </w:tc>
      </w:tr>
      <w:tr w:rsidR="00F2248F" w:rsidRPr="00CA7D85" w14:paraId="6A208BF6" w14:textId="77777777" w:rsidTr="00AB4189">
        <w:tc>
          <w:tcPr>
            <w:tcW w:w="649" w:type="dxa"/>
            <w:tcBorders>
              <w:top w:val="single" w:sz="4" w:space="0" w:color="auto"/>
              <w:left w:val="single" w:sz="4" w:space="0" w:color="auto"/>
              <w:bottom w:val="single" w:sz="4" w:space="0" w:color="auto"/>
              <w:right w:val="single" w:sz="4" w:space="0" w:color="auto"/>
            </w:tcBorders>
          </w:tcPr>
          <w:p w14:paraId="11F25FAA" w14:textId="77777777" w:rsidR="00F2248F" w:rsidRPr="00CA7D85" w:rsidRDefault="00F2248F" w:rsidP="00F2248F">
            <w:pPr>
              <w:pStyle w:val="TAC"/>
            </w:pPr>
            <w:r w:rsidRPr="00CA7D85">
              <w:t>2A</w:t>
            </w:r>
          </w:p>
        </w:tc>
        <w:tc>
          <w:tcPr>
            <w:tcW w:w="3970" w:type="dxa"/>
            <w:tcBorders>
              <w:top w:val="single" w:sz="4" w:space="0" w:color="auto"/>
              <w:left w:val="single" w:sz="4" w:space="0" w:color="auto"/>
              <w:bottom w:val="single" w:sz="4" w:space="0" w:color="auto"/>
              <w:right w:val="single" w:sz="4" w:space="0" w:color="auto"/>
            </w:tcBorders>
          </w:tcPr>
          <w:p w14:paraId="1A4CA500" w14:textId="77777777" w:rsidR="00F2248F" w:rsidRPr="00CA7D85" w:rsidRDefault="00F2248F" w:rsidP="00F2248F">
            <w:pPr>
              <w:pStyle w:val="TAL"/>
            </w:pPr>
            <w:r w:rsidRPr="00CA7D85">
              <w:t>The UE transmits a ULInformationTransfer message and an PDU SESSION MODIFICATION COMPLETE message.</w:t>
            </w:r>
          </w:p>
        </w:tc>
        <w:tc>
          <w:tcPr>
            <w:tcW w:w="709" w:type="dxa"/>
            <w:tcBorders>
              <w:top w:val="single" w:sz="4" w:space="0" w:color="auto"/>
              <w:left w:val="single" w:sz="4" w:space="0" w:color="auto"/>
              <w:bottom w:val="single" w:sz="4" w:space="0" w:color="auto"/>
              <w:right w:val="single" w:sz="4" w:space="0" w:color="auto"/>
            </w:tcBorders>
          </w:tcPr>
          <w:p w14:paraId="0962A087" w14:textId="77777777" w:rsidR="00F2248F" w:rsidRPr="00CA7D85" w:rsidRDefault="00F2248F" w:rsidP="00F2248F">
            <w:pPr>
              <w:pStyle w:val="TAL"/>
            </w:pPr>
            <w:r w:rsidRPr="00CA7D85">
              <w:t>--&gt;</w:t>
            </w:r>
          </w:p>
        </w:tc>
        <w:tc>
          <w:tcPr>
            <w:tcW w:w="2978" w:type="dxa"/>
            <w:tcBorders>
              <w:top w:val="single" w:sz="4" w:space="0" w:color="auto"/>
              <w:left w:val="single" w:sz="4" w:space="0" w:color="auto"/>
              <w:bottom w:val="single" w:sz="4" w:space="0" w:color="auto"/>
              <w:right w:val="single" w:sz="4" w:space="0" w:color="auto"/>
            </w:tcBorders>
          </w:tcPr>
          <w:p w14:paraId="27B50CD1" w14:textId="77777777" w:rsidR="00F2248F" w:rsidRPr="00CA7D85" w:rsidRDefault="00F2248F" w:rsidP="00F2248F">
            <w:pPr>
              <w:pStyle w:val="TAL"/>
            </w:pPr>
            <w:r w:rsidRPr="00CA7D85">
              <w:t>NR RRC: ULInformationTransfer</w:t>
            </w:r>
          </w:p>
          <w:p w14:paraId="67B970EE" w14:textId="77777777" w:rsidR="00F2248F" w:rsidRPr="00CA7D85" w:rsidRDefault="00F2248F" w:rsidP="00F2248F">
            <w:pPr>
              <w:pStyle w:val="TAL"/>
            </w:pPr>
            <w:r w:rsidRPr="00CA7D85">
              <w:t>5GMM: UL NAS TRANSPORT</w:t>
            </w:r>
          </w:p>
          <w:p w14:paraId="502E3B45" w14:textId="77777777" w:rsidR="00F2248F" w:rsidRPr="00CA7D85" w:rsidRDefault="00F2248F" w:rsidP="00F2248F">
            <w:pPr>
              <w:pStyle w:val="TAL"/>
            </w:pPr>
            <w:r w:rsidRPr="00CA7D85">
              <w:t>5GSM: 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18A4939F" w14:textId="77777777" w:rsidR="00F2248F" w:rsidRPr="00CA7D85" w:rsidRDefault="00F2248F" w:rsidP="00F2248F">
            <w:pPr>
              <w:pStyle w:val="TAL"/>
            </w:pPr>
            <w:r w:rsidRPr="00CA7D85">
              <w:t>-</w:t>
            </w:r>
          </w:p>
        </w:tc>
        <w:tc>
          <w:tcPr>
            <w:tcW w:w="892" w:type="dxa"/>
            <w:tcBorders>
              <w:top w:val="single" w:sz="4" w:space="0" w:color="auto"/>
              <w:left w:val="single" w:sz="4" w:space="0" w:color="auto"/>
              <w:bottom w:val="single" w:sz="4" w:space="0" w:color="auto"/>
              <w:right w:val="single" w:sz="4" w:space="0" w:color="auto"/>
            </w:tcBorders>
          </w:tcPr>
          <w:p w14:paraId="7CBFEE29" w14:textId="77777777" w:rsidR="00F2248F" w:rsidRPr="00CA7D85" w:rsidRDefault="00F2248F" w:rsidP="00F2248F">
            <w:pPr>
              <w:pStyle w:val="TAL"/>
            </w:pPr>
            <w:r w:rsidRPr="00CA7D85">
              <w:t>-</w:t>
            </w:r>
          </w:p>
        </w:tc>
      </w:tr>
      <w:tr w:rsidR="00BB2637" w:rsidRPr="00CA7D85" w14:paraId="20734BCA" w14:textId="77777777" w:rsidTr="00F2248F">
        <w:tc>
          <w:tcPr>
            <w:tcW w:w="649" w:type="dxa"/>
            <w:tcBorders>
              <w:top w:val="single" w:sz="4" w:space="0" w:color="auto"/>
              <w:left w:val="single" w:sz="4" w:space="0" w:color="auto"/>
              <w:bottom w:val="single" w:sz="4" w:space="0" w:color="auto"/>
              <w:right w:val="single" w:sz="4" w:space="0" w:color="auto"/>
            </w:tcBorders>
            <w:hideMark/>
          </w:tcPr>
          <w:p w14:paraId="41D0ACBE" w14:textId="77777777" w:rsidR="00BB2637" w:rsidRPr="00CA7D85" w:rsidRDefault="00BB2637">
            <w:pPr>
              <w:pStyle w:val="TAC"/>
            </w:pPr>
            <w:r w:rsidRPr="00CA7D85">
              <w:t>3</w:t>
            </w:r>
          </w:p>
        </w:tc>
        <w:tc>
          <w:tcPr>
            <w:tcW w:w="3970" w:type="dxa"/>
            <w:tcBorders>
              <w:top w:val="single" w:sz="4" w:space="0" w:color="auto"/>
              <w:left w:val="single" w:sz="4" w:space="0" w:color="auto"/>
              <w:bottom w:val="single" w:sz="4" w:space="0" w:color="auto"/>
              <w:right w:val="single" w:sz="4" w:space="0" w:color="auto"/>
            </w:tcBorders>
            <w:hideMark/>
          </w:tcPr>
          <w:p w14:paraId="7D7FBADA" w14:textId="77777777" w:rsidR="00BB2637" w:rsidRPr="00CA7D85" w:rsidRDefault="00BB2637">
            <w:pPr>
              <w:pStyle w:val="TAL"/>
            </w:pPr>
            <w:r w:rsidRPr="00CA7D85">
              <w:t>Check: Does the test result of generic test procedure in TS 38.508-1 subclause 4.9.1 indicate that the UE is capable of exchanging IP data on Split DRB?</w:t>
            </w:r>
          </w:p>
        </w:tc>
        <w:tc>
          <w:tcPr>
            <w:tcW w:w="709" w:type="dxa"/>
            <w:tcBorders>
              <w:top w:val="single" w:sz="4" w:space="0" w:color="auto"/>
              <w:left w:val="single" w:sz="4" w:space="0" w:color="auto"/>
              <w:bottom w:val="single" w:sz="4" w:space="0" w:color="auto"/>
              <w:right w:val="single" w:sz="4" w:space="0" w:color="auto"/>
            </w:tcBorders>
            <w:hideMark/>
          </w:tcPr>
          <w:p w14:paraId="2830487D" w14:textId="77777777" w:rsidR="00BB2637" w:rsidRPr="00CA7D85" w:rsidRDefault="00BB2637">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5F59B0A9" w14:textId="77777777" w:rsidR="00BB2637" w:rsidRPr="00CA7D85" w:rsidRDefault="00BB2637">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hideMark/>
          </w:tcPr>
          <w:p w14:paraId="0EDB27A7" w14:textId="77777777" w:rsidR="00BB2637" w:rsidRPr="00CA7D85" w:rsidRDefault="00BB2637">
            <w:pPr>
              <w:pStyle w:val="TAC"/>
            </w:pPr>
            <w:r w:rsidRPr="00CA7D85">
              <w:t>1</w:t>
            </w:r>
          </w:p>
        </w:tc>
        <w:tc>
          <w:tcPr>
            <w:tcW w:w="892" w:type="dxa"/>
            <w:tcBorders>
              <w:top w:val="single" w:sz="4" w:space="0" w:color="auto"/>
              <w:left w:val="single" w:sz="4" w:space="0" w:color="auto"/>
              <w:bottom w:val="single" w:sz="4" w:space="0" w:color="auto"/>
              <w:right w:val="single" w:sz="4" w:space="0" w:color="auto"/>
            </w:tcBorders>
            <w:hideMark/>
          </w:tcPr>
          <w:p w14:paraId="088CE67F" w14:textId="77777777" w:rsidR="00BB2637" w:rsidRPr="00CA7D85" w:rsidRDefault="00BB2637">
            <w:pPr>
              <w:pStyle w:val="TAC"/>
            </w:pPr>
            <w:r w:rsidRPr="00CA7D85">
              <w:t>P</w:t>
            </w:r>
          </w:p>
        </w:tc>
      </w:tr>
      <w:tr w:rsidR="00F2248F" w:rsidRPr="00CA7D85" w14:paraId="4E1703A0" w14:textId="77777777" w:rsidTr="00AB4189">
        <w:tc>
          <w:tcPr>
            <w:tcW w:w="649" w:type="dxa"/>
            <w:tcBorders>
              <w:top w:val="single" w:sz="4" w:space="0" w:color="auto"/>
              <w:left w:val="single" w:sz="4" w:space="0" w:color="auto"/>
              <w:bottom w:val="single" w:sz="4" w:space="0" w:color="auto"/>
              <w:right w:val="single" w:sz="4" w:space="0" w:color="auto"/>
            </w:tcBorders>
          </w:tcPr>
          <w:p w14:paraId="5319C68D" w14:textId="77777777" w:rsidR="00F2248F" w:rsidRPr="00CA7D85" w:rsidRDefault="00F2248F" w:rsidP="00F2248F">
            <w:pPr>
              <w:pStyle w:val="TAC"/>
            </w:pPr>
            <w:r w:rsidRPr="00CA7D85">
              <w:t>-</w:t>
            </w:r>
          </w:p>
        </w:tc>
        <w:tc>
          <w:tcPr>
            <w:tcW w:w="3970" w:type="dxa"/>
            <w:tcBorders>
              <w:top w:val="single" w:sz="4" w:space="0" w:color="auto"/>
              <w:left w:val="single" w:sz="4" w:space="0" w:color="auto"/>
              <w:bottom w:val="single" w:sz="4" w:space="0" w:color="auto"/>
              <w:right w:val="single" w:sz="4" w:space="0" w:color="auto"/>
            </w:tcBorders>
          </w:tcPr>
          <w:p w14:paraId="1EE30071" w14:textId="77777777" w:rsidR="00F2248F" w:rsidRPr="00CA7D85" w:rsidRDefault="00F2248F" w:rsidP="00F2248F">
            <w:pPr>
              <w:pStyle w:val="TAL"/>
            </w:pPr>
            <w:r w:rsidRPr="00CA7D85">
              <w:t xml:space="preserve">EXCEPTION: Steps 3Aa1 to 3Aa2 describe behaviour that depends on the UE implementation; the "lower case letter" identifies a step sequence that take place depending on the UE implementation. </w:t>
            </w:r>
          </w:p>
        </w:tc>
        <w:tc>
          <w:tcPr>
            <w:tcW w:w="709" w:type="dxa"/>
            <w:tcBorders>
              <w:top w:val="single" w:sz="4" w:space="0" w:color="auto"/>
              <w:left w:val="single" w:sz="4" w:space="0" w:color="auto"/>
              <w:bottom w:val="single" w:sz="4" w:space="0" w:color="auto"/>
              <w:right w:val="single" w:sz="4" w:space="0" w:color="auto"/>
            </w:tcBorders>
          </w:tcPr>
          <w:p w14:paraId="0594B423" w14:textId="77777777" w:rsidR="00F2248F" w:rsidRPr="00CA7D85" w:rsidRDefault="00F2248F" w:rsidP="00F2248F">
            <w:pPr>
              <w:pStyle w:val="TAL"/>
            </w:pPr>
            <w:r w:rsidRPr="00CA7D85">
              <w:t>-</w:t>
            </w:r>
          </w:p>
        </w:tc>
        <w:tc>
          <w:tcPr>
            <w:tcW w:w="2978" w:type="dxa"/>
            <w:tcBorders>
              <w:top w:val="single" w:sz="4" w:space="0" w:color="auto"/>
              <w:left w:val="single" w:sz="4" w:space="0" w:color="auto"/>
              <w:bottom w:val="single" w:sz="4" w:space="0" w:color="auto"/>
              <w:right w:val="single" w:sz="4" w:space="0" w:color="auto"/>
            </w:tcBorders>
          </w:tcPr>
          <w:p w14:paraId="34CF6853" w14:textId="77777777" w:rsidR="00F2248F" w:rsidRPr="00CA7D85" w:rsidRDefault="00F2248F" w:rsidP="00F2248F">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tcPr>
          <w:p w14:paraId="13E2082E" w14:textId="77777777" w:rsidR="00F2248F" w:rsidRPr="00CA7D85" w:rsidRDefault="00F2248F" w:rsidP="00F2248F">
            <w:pPr>
              <w:pStyle w:val="TAL"/>
            </w:pPr>
          </w:p>
        </w:tc>
        <w:tc>
          <w:tcPr>
            <w:tcW w:w="892" w:type="dxa"/>
            <w:tcBorders>
              <w:top w:val="single" w:sz="4" w:space="0" w:color="auto"/>
              <w:left w:val="single" w:sz="4" w:space="0" w:color="auto"/>
              <w:bottom w:val="single" w:sz="4" w:space="0" w:color="auto"/>
              <w:right w:val="single" w:sz="4" w:space="0" w:color="auto"/>
            </w:tcBorders>
          </w:tcPr>
          <w:p w14:paraId="61607FE3" w14:textId="77777777" w:rsidR="00F2248F" w:rsidRPr="00CA7D85" w:rsidRDefault="00F2248F" w:rsidP="00F2248F">
            <w:pPr>
              <w:pStyle w:val="TAL"/>
            </w:pPr>
          </w:p>
        </w:tc>
      </w:tr>
      <w:tr w:rsidR="00F2248F" w:rsidRPr="00CA7D85" w14:paraId="08B30585" w14:textId="77777777" w:rsidTr="00AB4189">
        <w:tc>
          <w:tcPr>
            <w:tcW w:w="649" w:type="dxa"/>
            <w:tcBorders>
              <w:top w:val="single" w:sz="4" w:space="0" w:color="auto"/>
              <w:left w:val="single" w:sz="4" w:space="0" w:color="auto"/>
              <w:bottom w:val="single" w:sz="4" w:space="0" w:color="auto"/>
              <w:right w:val="single" w:sz="4" w:space="0" w:color="auto"/>
            </w:tcBorders>
          </w:tcPr>
          <w:p w14:paraId="63F2FAFF" w14:textId="77777777" w:rsidR="00F2248F" w:rsidRPr="00CA7D85" w:rsidRDefault="00F2248F" w:rsidP="00F2248F">
            <w:pPr>
              <w:pStyle w:val="TAC"/>
            </w:pPr>
            <w:r w:rsidRPr="00CA7D85">
              <w:t>3Aa1</w:t>
            </w:r>
          </w:p>
        </w:tc>
        <w:tc>
          <w:tcPr>
            <w:tcW w:w="3970" w:type="dxa"/>
            <w:tcBorders>
              <w:top w:val="single" w:sz="4" w:space="0" w:color="auto"/>
              <w:left w:val="single" w:sz="4" w:space="0" w:color="auto"/>
              <w:bottom w:val="single" w:sz="4" w:space="0" w:color="auto"/>
              <w:right w:val="single" w:sz="4" w:space="0" w:color="auto"/>
            </w:tcBorders>
          </w:tcPr>
          <w:p w14:paraId="7B93FBB9" w14:textId="77777777" w:rsidR="00F2248F" w:rsidRPr="00CA7D85" w:rsidRDefault="00F2248F" w:rsidP="00F2248F">
            <w:pPr>
              <w:pStyle w:val="TAL"/>
            </w:pPr>
            <w:r w:rsidRPr="00CA7D85">
              <w:t>IF pc_IP_Ping = FALSE, then, the SS transmits a CLOSE UE TEST LOOP message.</w:t>
            </w:r>
          </w:p>
        </w:tc>
        <w:tc>
          <w:tcPr>
            <w:tcW w:w="709" w:type="dxa"/>
            <w:tcBorders>
              <w:top w:val="single" w:sz="4" w:space="0" w:color="auto"/>
              <w:left w:val="single" w:sz="4" w:space="0" w:color="auto"/>
              <w:bottom w:val="single" w:sz="4" w:space="0" w:color="auto"/>
              <w:right w:val="single" w:sz="4" w:space="0" w:color="auto"/>
            </w:tcBorders>
          </w:tcPr>
          <w:p w14:paraId="772CE868" w14:textId="77777777" w:rsidR="00F2248F" w:rsidRPr="00CA7D85" w:rsidRDefault="00F2248F" w:rsidP="00F2248F">
            <w:pPr>
              <w:pStyle w:val="TAL"/>
            </w:pPr>
            <w:r w:rsidRPr="00CA7D85">
              <w:t>&lt;--</w:t>
            </w:r>
          </w:p>
        </w:tc>
        <w:tc>
          <w:tcPr>
            <w:tcW w:w="2978" w:type="dxa"/>
            <w:tcBorders>
              <w:top w:val="single" w:sz="4" w:space="0" w:color="auto"/>
              <w:left w:val="single" w:sz="4" w:space="0" w:color="auto"/>
              <w:bottom w:val="single" w:sz="4" w:space="0" w:color="auto"/>
              <w:right w:val="single" w:sz="4" w:space="0" w:color="auto"/>
            </w:tcBorders>
          </w:tcPr>
          <w:p w14:paraId="10DCD5E5" w14:textId="77777777" w:rsidR="00F2248F" w:rsidRPr="00CA7D85" w:rsidRDefault="00F2248F" w:rsidP="00F2248F">
            <w:pPr>
              <w:pStyle w:val="TAL"/>
            </w:pPr>
            <w:r w:rsidRPr="00CA7D85">
              <w:t>CLOSE UE TEST LOOP</w:t>
            </w:r>
          </w:p>
        </w:tc>
        <w:tc>
          <w:tcPr>
            <w:tcW w:w="567" w:type="dxa"/>
            <w:tcBorders>
              <w:top w:val="single" w:sz="4" w:space="0" w:color="auto"/>
              <w:left w:val="single" w:sz="4" w:space="0" w:color="auto"/>
              <w:bottom w:val="single" w:sz="4" w:space="0" w:color="auto"/>
              <w:right w:val="single" w:sz="4" w:space="0" w:color="auto"/>
            </w:tcBorders>
          </w:tcPr>
          <w:p w14:paraId="03066C44" w14:textId="77777777" w:rsidR="00F2248F" w:rsidRPr="00CA7D85" w:rsidRDefault="00F2248F" w:rsidP="00F2248F">
            <w:pPr>
              <w:pStyle w:val="TAL"/>
            </w:pPr>
          </w:p>
        </w:tc>
        <w:tc>
          <w:tcPr>
            <w:tcW w:w="892" w:type="dxa"/>
            <w:tcBorders>
              <w:top w:val="single" w:sz="4" w:space="0" w:color="auto"/>
              <w:left w:val="single" w:sz="4" w:space="0" w:color="auto"/>
              <w:bottom w:val="single" w:sz="4" w:space="0" w:color="auto"/>
              <w:right w:val="single" w:sz="4" w:space="0" w:color="auto"/>
            </w:tcBorders>
          </w:tcPr>
          <w:p w14:paraId="2874176A" w14:textId="77777777" w:rsidR="00F2248F" w:rsidRPr="00CA7D85" w:rsidRDefault="00F2248F" w:rsidP="00F2248F">
            <w:pPr>
              <w:pStyle w:val="TAL"/>
            </w:pPr>
          </w:p>
        </w:tc>
      </w:tr>
      <w:tr w:rsidR="00F2248F" w:rsidRPr="00CA7D85" w14:paraId="13A53A6E" w14:textId="77777777" w:rsidTr="00AB4189">
        <w:tc>
          <w:tcPr>
            <w:tcW w:w="649" w:type="dxa"/>
            <w:tcBorders>
              <w:top w:val="single" w:sz="4" w:space="0" w:color="auto"/>
              <w:left w:val="single" w:sz="4" w:space="0" w:color="auto"/>
              <w:bottom w:val="single" w:sz="4" w:space="0" w:color="auto"/>
              <w:right w:val="single" w:sz="4" w:space="0" w:color="auto"/>
            </w:tcBorders>
          </w:tcPr>
          <w:p w14:paraId="56E778C9" w14:textId="77777777" w:rsidR="00F2248F" w:rsidRPr="00CA7D85" w:rsidRDefault="00F2248F" w:rsidP="00F2248F">
            <w:pPr>
              <w:pStyle w:val="TAC"/>
            </w:pPr>
            <w:r w:rsidRPr="00CA7D85">
              <w:t>3Aa2</w:t>
            </w:r>
          </w:p>
        </w:tc>
        <w:tc>
          <w:tcPr>
            <w:tcW w:w="3970" w:type="dxa"/>
            <w:tcBorders>
              <w:top w:val="single" w:sz="4" w:space="0" w:color="auto"/>
              <w:left w:val="single" w:sz="4" w:space="0" w:color="auto"/>
              <w:bottom w:val="single" w:sz="4" w:space="0" w:color="auto"/>
              <w:right w:val="single" w:sz="4" w:space="0" w:color="auto"/>
            </w:tcBorders>
          </w:tcPr>
          <w:p w14:paraId="09119D13" w14:textId="77777777" w:rsidR="00F2248F" w:rsidRPr="00CA7D85" w:rsidRDefault="00F2248F" w:rsidP="00F2248F">
            <w:pPr>
              <w:pStyle w:val="TAL"/>
            </w:pPr>
            <w:r w:rsidRPr="00CA7D85">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03C3A485" w14:textId="77777777" w:rsidR="00F2248F" w:rsidRPr="00CA7D85" w:rsidRDefault="00F2248F" w:rsidP="00F2248F">
            <w:pPr>
              <w:pStyle w:val="TAL"/>
            </w:pPr>
            <w:r w:rsidRPr="00CA7D85">
              <w:t>--&gt;</w:t>
            </w:r>
          </w:p>
        </w:tc>
        <w:tc>
          <w:tcPr>
            <w:tcW w:w="2978" w:type="dxa"/>
            <w:tcBorders>
              <w:top w:val="single" w:sz="4" w:space="0" w:color="auto"/>
              <w:left w:val="single" w:sz="4" w:space="0" w:color="auto"/>
              <w:bottom w:val="single" w:sz="4" w:space="0" w:color="auto"/>
              <w:right w:val="single" w:sz="4" w:space="0" w:color="auto"/>
            </w:tcBorders>
          </w:tcPr>
          <w:p w14:paraId="038B21CA" w14:textId="77777777" w:rsidR="00F2248F" w:rsidRPr="00CA7D85" w:rsidRDefault="00F2248F" w:rsidP="00F2248F">
            <w:pPr>
              <w:pStyle w:val="TAL"/>
            </w:pPr>
            <w:r w:rsidRPr="00CA7D85">
              <w:t>CLOSE UE TEST LOOP COMPLETE</w:t>
            </w:r>
          </w:p>
        </w:tc>
        <w:tc>
          <w:tcPr>
            <w:tcW w:w="567" w:type="dxa"/>
            <w:tcBorders>
              <w:top w:val="single" w:sz="4" w:space="0" w:color="auto"/>
              <w:left w:val="single" w:sz="4" w:space="0" w:color="auto"/>
              <w:bottom w:val="single" w:sz="4" w:space="0" w:color="auto"/>
              <w:right w:val="single" w:sz="4" w:space="0" w:color="auto"/>
            </w:tcBorders>
          </w:tcPr>
          <w:p w14:paraId="0B9C00F4" w14:textId="77777777" w:rsidR="00F2248F" w:rsidRPr="00CA7D85" w:rsidRDefault="00F2248F" w:rsidP="00F2248F">
            <w:pPr>
              <w:pStyle w:val="TAL"/>
            </w:pPr>
          </w:p>
        </w:tc>
        <w:tc>
          <w:tcPr>
            <w:tcW w:w="892" w:type="dxa"/>
            <w:tcBorders>
              <w:top w:val="single" w:sz="4" w:space="0" w:color="auto"/>
              <w:left w:val="single" w:sz="4" w:space="0" w:color="auto"/>
              <w:bottom w:val="single" w:sz="4" w:space="0" w:color="auto"/>
              <w:right w:val="single" w:sz="4" w:space="0" w:color="auto"/>
            </w:tcBorders>
          </w:tcPr>
          <w:p w14:paraId="7ADD3773" w14:textId="77777777" w:rsidR="00F2248F" w:rsidRPr="00CA7D85" w:rsidRDefault="00F2248F" w:rsidP="00F2248F">
            <w:pPr>
              <w:pStyle w:val="TAL"/>
            </w:pPr>
          </w:p>
        </w:tc>
      </w:tr>
      <w:tr w:rsidR="00A83B4E" w:rsidRPr="00CA7D85" w14:paraId="1E2747D1" w14:textId="77777777" w:rsidTr="00AB4189">
        <w:tc>
          <w:tcPr>
            <w:tcW w:w="649" w:type="dxa"/>
            <w:tcBorders>
              <w:top w:val="single" w:sz="4" w:space="0" w:color="auto"/>
              <w:left w:val="single" w:sz="4" w:space="0" w:color="auto"/>
              <w:bottom w:val="single" w:sz="4" w:space="0" w:color="auto"/>
              <w:right w:val="single" w:sz="4" w:space="0" w:color="auto"/>
            </w:tcBorders>
          </w:tcPr>
          <w:p w14:paraId="44BF46FB" w14:textId="77777777" w:rsidR="00A83B4E" w:rsidRPr="00CA7D85" w:rsidRDefault="00A83B4E" w:rsidP="00A83B4E">
            <w:pPr>
              <w:pStyle w:val="TAC"/>
            </w:pPr>
            <w:r w:rsidRPr="00CA7D85">
              <w:t>3B</w:t>
            </w:r>
          </w:p>
        </w:tc>
        <w:tc>
          <w:tcPr>
            <w:tcW w:w="3970" w:type="dxa"/>
            <w:tcBorders>
              <w:top w:val="single" w:sz="4" w:space="0" w:color="auto"/>
              <w:left w:val="single" w:sz="4" w:space="0" w:color="auto"/>
              <w:bottom w:val="single" w:sz="4" w:space="0" w:color="auto"/>
              <w:right w:val="single" w:sz="4" w:space="0" w:color="auto"/>
            </w:tcBorders>
          </w:tcPr>
          <w:p w14:paraId="7912EDC9" w14:textId="77777777" w:rsidR="00A83B4E" w:rsidRPr="00CA7D85" w:rsidRDefault="00A83B4E" w:rsidP="00A83B4E">
            <w:pPr>
              <w:pStyle w:val="TAL"/>
            </w:pPr>
            <w:r w:rsidRPr="00CA7D85">
              <w:t>Check: Does the test result of generic test procedure in TS 38.508-1 subclause 4.9.1 indicate that the UE is capable of exchanging IP data on Split DRB?</w:t>
            </w:r>
          </w:p>
        </w:tc>
        <w:tc>
          <w:tcPr>
            <w:tcW w:w="709" w:type="dxa"/>
            <w:tcBorders>
              <w:top w:val="single" w:sz="4" w:space="0" w:color="auto"/>
              <w:left w:val="single" w:sz="4" w:space="0" w:color="auto"/>
              <w:bottom w:val="single" w:sz="4" w:space="0" w:color="auto"/>
              <w:right w:val="single" w:sz="4" w:space="0" w:color="auto"/>
            </w:tcBorders>
          </w:tcPr>
          <w:p w14:paraId="663939B8" w14:textId="77777777" w:rsidR="00A83B4E" w:rsidRPr="00CA7D85" w:rsidRDefault="00A83B4E" w:rsidP="00A83B4E">
            <w:pPr>
              <w:pStyle w:val="TAL"/>
            </w:pPr>
            <w:r w:rsidRPr="00CA7D85">
              <w:t>-</w:t>
            </w:r>
          </w:p>
        </w:tc>
        <w:tc>
          <w:tcPr>
            <w:tcW w:w="2978" w:type="dxa"/>
            <w:tcBorders>
              <w:top w:val="single" w:sz="4" w:space="0" w:color="auto"/>
              <w:left w:val="single" w:sz="4" w:space="0" w:color="auto"/>
              <w:bottom w:val="single" w:sz="4" w:space="0" w:color="auto"/>
              <w:right w:val="single" w:sz="4" w:space="0" w:color="auto"/>
            </w:tcBorders>
          </w:tcPr>
          <w:p w14:paraId="3C6831DE" w14:textId="77777777" w:rsidR="00A83B4E" w:rsidRPr="00CA7D85" w:rsidRDefault="00A83B4E" w:rsidP="00A83B4E">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tcPr>
          <w:p w14:paraId="044DEC51" w14:textId="77777777" w:rsidR="00A83B4E" w:rsidRPr="00CA7D85" w:rsidRDefault="00A83B4E" w:rsidP="00CD1DEA">
            <w:pPr>
              <w:pStyle w:val="TAC"/>
            </w:pPr>
            <w:r w:rsidRPr="00CA7D85">
              <w:t>1</w:t>
            </w:r>
          </w:p>
        </w:tc>
        <w:tc>
          <w:tcPr>
            <w:tcW w:w="892" w:type="dxa"/>
            <w:tcBorders>
              <w:top w:val="single" w:sz="4" w:space="0" w:color="auto"/>
              <w:left w:val="single" w:sz="4" w:space="0" w:color="auto"/>
              <w:bottom w:val="single" w:sz="4" w:space="0" w:color="auto"/>
              <w:right w:val="single" w:sz="4" w:space="0" w:color="auto"/>
            </w:tcBorders>
          </w:tcPr>
          <w:p w14:paraId="3C6F8AA9" w14:textId="4EC35EBD" w:rsidR="00A83B4E" w:rsidRPr="00CA7D85" w:rsidRDefault="00A83B4E" w:rsidP="00A83B4E">
            <w:pPr>
              <w:pStyle w:val="TAC"/>
            </w:pPr>
            <w:r w:rsidRPr="00CA7D85">
              <w:t>-</w:t>
            </w:r>
          </w:p>
        </w:tc>
      </w:tr>
      <w:tr w:rsidR="00A83B4E" w:rsidRPr="00CA7D85" w14:paraId="5E3890AC" w14:textId="77777777" w:rsidTr="00F2248F">
        <w:tc>
          <w:tcPr>
            <w:tcW w:w="649" w:type="dxa"/>
            <w:tcBorders>
              <w:top w:val="single" w:sz="4" w:space="0" w:color="auto"/>
              <w:left w:val="single" w:sz="4" w:space="0" w:color="auto"/>
              <w:bottom w:val="single" w:sz="4" w:space="0" w:color="auto"/>
              <w:right w:val="single" w:sz="4" w:space="0" w:color="auto"/>
            </w:tcBorders>
            <w:hideMark/>
          </w:tcPr>
          <w:p w14:paraId="022F39F6" w14:textId="77777777" w:rsidR="00A83B4E" w:rsidRPr="00CA7D85" w:rsidRDefault="00A83B4E" w:rsidP="00A83B4E">
            <w:pPr>
              <w:pStyle w:val="TAC"/>
            </w:pPr>
            <w:r w:rsidRPr="00CA7D85">
              <w:t>4</w:t>
            </w:r>
          </w:p>
        </w:tc>
        <w:tc>
          <w:tcPr>
            <w:tcW w:w="3970" w:type="dxa"/>
            <w:tcBorders>
              <w:top w:val="single" w:sz="4" w:space="0" w:color="auto"/>
              <w:left w:val="single" w:sz="4" w:space="0" w:color="auto"/>
              <w:bottom w:val="single" w:sz="4" w:space="0" w:color="auto"/>
              <w:right w:val="single" w:sz="4" w:space="0" w:color="auto"/>
            </w:tcBorders>
            <w:hideMark/>
          </w:tcPr>
          <w:p w14:paraId="68CF40F8" w14:textId="77777777" w:rsidR="00A83B4E" w:rsidRPr="00CA7D85" w:rsidRDefault="00A83B4E" w:rsidP="00A83B4E">
            <w:pPr>
              <w:pStyle w:val="TAL"/>
            </w:pPr>
            <w:r w:rsidRPr="00CA7D85">
              <w:t xml:space="preserve">SS transmits </w:t>
            </w:r>
            <w:r w:rsidRPr="00CA7D85">
              <w:rPr>
                <w:i/>
              </w:rPr>
              <w:t>RRCReconfiguration</w:t>
            </w:r>
            <w:r w:rsidRPr="00CA7D85">
              <w:t xml:space="preserve"> message containing E-UTRA RadioBearerConfig to modify PDCP discardTimer value of Split DRB.</w:t>
            </w:r>
          </w:p>
        </w:tc>
        <w:tc>
          <w:tcPr>
            <w:tcW w:w="709" w:type="dxa"/>
            <w:tcBorders>
              <w:top w:val="single" w:sz="4" w:space="0" w:color="auto"/>
              <w:left w:val="single" w:sz="4" w:space="0" w:color="auto"/>
              <w:bottom w:val="single" w:sz="4" w:space="0" w:color="auto"/>
              <w:right w:val="single" w:sz="4" w:space="0" w:color="auto"/>
            </w:tcBorders>
            <w:hideMark/>
          </w:tcPr>
          <w:p w14:paraId="71FC698C" w14:textId="77777777" w:rsidR="00A83B4E" w:rsidRPr="00CA7D85" w:rsidRDefault="00A83B4E" w:rsidP="00A83B4E">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7B6A0F93" w14:textId="77777777" w:rsidR="00A83B4E" w:rsidRPr="00CA7D85" w:rsidRDefault="00A83B4E" w:rsidP="00A83B4E">
            <w:pPr>
              <w:pStyle w:val="TAL"/>
              <w:rPr>
                <w:i/>
              </w:rPr>
            </w:pPr>
            <w:r w:rsidRPr="00CA7D85">
              <w:t xml:space="preserve">NR RRC: </w:t>
            </w:r>
            <w:r w:rsidRPr="00CA7D85">
              <w:rPr>
                <w:i/>
              </w:rPr>
              <w:t>RRCReconfiguration</w:t>
            </w:r>
          </w:p>
          <w:p w14:paraId="2EE47403" w14:textId="255B5DE3" w:rsidR="00A83B4E" w:rsidRPr="00CA7D85" w:rsidRDefault="00A83B4E" w:rsidP="00A83B4E">
            <w:pPr>
              <w:pStyle w:val="TAL"/>
              <w:rPr>
                <w:i/>
              </w:rPr>
            </w:pPr>
            <w:r w:rsidRPr="00CA7D85">
              <w:rPr>
                <w:i/>
              </w:rPr>
              <w:t>(</w:t>
            </w:r>
            <w:r w:rsidRPr="00CA7D85">
              <w:rPr>
                <w:rFonts w:eastAsia="Batang"/>
                <w:i/>
              </w:rPr>
              <w:t>RRCConnectionReconfiguration</w:t>
            </w: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0D436971" w14:textId="77777777" w:rsidR="00A83B4E" w:rsidRPr="00CA7D85" w:rsidRDefault="00A83B4E" w:rsidP="00A83B4E">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6E30B910" w14:textId="2513FA66" w:rsidR="00A83B4E" w:rsidRPr="00CA7D85" w:rsidRDefault="00A83B4E" w:rsidP="00A83B4E">
            <w:pPr>
              <w:pStyle w:val="TAC"/>
            </w:pPr>
            <w:r w:rsidRPr="00CA7D85">
              <w:t>-</w:t>
            </w:r>
          </w:p>
        </w:tc>
      </w:tr>
      <w:tr w:rsidR="00A83B4E" w:rsidRPr="00CA7D85" w14:paraId="2C779DF6" w14:textId="77777777" w:rsidTr="00F2248F">
        <w:tc>
          <w:tcPr>
            <w:tcW w:w="649" w:type="dxa"/>
            <w:tcBorders>
              <w:top w:val="single" w:sz="4" w:space="0" w:color="auto"/>
              <w:left w:val="single" w:sz="4" w:space="0" w:color="auto"/>
              <w:bottom w:val="single" w:sz="4" w:space="0" w:color="auto"/>
              <w:right w:val="single" w:sz="4" w:space="0" w:color="auto"/>
            </w:tcBorders>
            <w:hideMark/>
          </w:tcPr>
          <w:p w14:paraId="3B130C0C" w14:textId="77777777" w:rsidR="00A83B4E" w:rsidRPr="00CA7D85" w:rsidRDefault="00A83B4E" w:rsidP="00A83B4E">
            <w:pPr>
              <w:pStyle w:val="TAC"/>
            </w:pPr>
            <w:r w:rsidRPr="00CA7D85">
              <w:t>5</w:t>
            </w:r>
          </w:p>
        </w:tc>
        <w:tc>
          <w:tcPr>
            <w:tcW w:w="3970" w:type="dxa"/>
            <w:tcBorders>
              <w:top w:val="single" w:sz="4" w:space="0" w:color="auto"/>
              <w:left w:val="single" w:sz="4" w:space="0" w:color="auto"/>
              <w:bottom w:val="single" w:sz="4" w:space="0" w:color="auto"/>
              <w:right w:val="single" w:sz="4" w:space="0" w:color="auto"/>
            </w:tcBorders>
            <w:hideMark/>
          </w:tcPr>
          <w:p w14:paraId="64C201F9" w14:textId="77777777" w:rsidR="00A83B4E" w:rsidRPr="00CA7D85" w:rsidRDefault="00A83B4E" w:rsidP="00A83B4E">
            <w:pPr>
              <w:pStyle w:val="TAL"/>
            </w:pPr>
            <w:r w:rsidRPr="00CA7D85">
              <w:t xml:space="preserve">Check: Does the UE transmit an </w:t>
            </w:r>
            <w:r w:rsidRPr="00CA7D85">
              <w:rPr>
                <w:i/>
              </w:rPr>
              <w:t xml:space="preserve">RRCReconfigurationComplete </w:t>
            </w:r>
            <w:r w:rsidRPr="00CA7D85">
              <w:t>message?</w:t>
            </w:r>
          </w:p>
        </w:tc>
        <w:tc>
          <w:tcPr>
            <w:tcW w:w="709" w:type="dxa"/>
            <w:tcBorders>
              <w:top w:val="single" w:sz="4" w:space="0" w:color="auto"/>
              <w:left w:val="single" w:sz="4" w:space="0" w:color="auto"/>
              <w:bottom w:val="single" w:sz="4" w:space="0" w:color="auto"/>
              <w:right w:val="single" w:sz="4" w:space="0" w:color="auto"/>
            </w:tcBorders>
            <w:hideMark/>
          </w:tcPr>
          <w:p w14:paraId="01D29097" w14:textId="77777777" w:rsidR="00A83B4E" w:rsidRPr="00CA7D85" w:rsidRDefault="00A83B4E" w:rsidP="00A83B4E">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0601B040" w14:textId="77777777" w:rsidR="00A83B4E" w:rsidRPr="00CA7D85" w:rsidRDefault="00A83B4E" w:rsidP="00A83B4E">
            <w:pPr>
              <w:pStyle w:val="TAL"/>
              <w:rPr>
                <w:i/>
              </w:rPr>
            </w:pPr>
            <w:r w:rsidRPr="00CA7D85">
              <w:rPr>
                <w:i/>
              </w:rPr>
              <w:t>RRCReconfigurationComplete</w:t>
            </w:r>
          </w:p>
          <w:p w14:paraId="09D32DFE" w14:textId="77777777" w:rsidR="00A83B4E" w:rsidRPr="00CA7D85" w:rsidRDefault="00A83B4E" w:rsidP="00A83B4E">
            <w:pPr>
              <w:pStyle w:val="TAL"/>
            </w:pPr>
            <w:r w:rsidRPr="00CA7D85">
              <w:rPr>
                <w:i/>
              </w:rPr>
              <w:t>(RRCConnectionReconfigurationComplete</w:t>
            </w:r>
            <w:r w:rsidRPr="00CA7D85">
              <w:rPr>
                <w:i/>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598303A" w14:textId="77777777" w:rsidR="00A83B4E" w:rsidRPr="00CA7D85" w:rsidRDefault="00A83B4E" w:rsidP="00A83B4E">
            <w:pPr>
              <w:pStyle w:val="TAC"/>
            </w:pPr>
            <w:r w:rsidRPr="00CA7D85">
              <w:t>2</w:t>
            </w:r>
          </w:p>
        </w:tc>
        <w:tc>
          <w:tcPr>
            <w:tcW w:w="892" w:type="dxa"/>
            <w:tcBorders>
              <w:top w:val="single" w:sz="4" w:space="0" w:color="auto"/>
              <w:left w:val="single" w:sz="4" w:space="0" w:color="auto"/>
              <w:bottom w:val="single" w:sz="4" w:space="0" w:color="auto"/>
              <w:right w:val="single" w:sz="4" w:space="0" w:color="auto"/>
            </w:tcBorders>
            <w:hideMark/>
          </w:tcPr>
          <w:p w14:paraId="3A7EC5D0" w14:textId="01E8DB8F" w:rsidR="00A83B4E" w:rsidRPr="00CA7D85" w:rsidRDefault="00A83B4E" w:rsidP="00A83B4E">
            <w:pPr>
              <w:pStyle w:val="TAC"/>
            </w:pPr>
            <w:r w:rsidRPr="00CA7D85">
              <w:t>P</w:t>
            </w:r>
          </w:p>
        </w:tc>
      </w:tr>
      <w:tr w:rsidR="00A83B4E" w:rsidRPr="00CA7D85" w14:paraId="4F51A849" w14:textId="77777777" w:rsidTr="00F2248F">
        <w:tc>
          <w:tcPr>
            <w:tcW w:w="649" w:type="dxa"/>
            <w:tcBorders>
              <w:top w:val="single" w:sz="4" w:space="0" w:color="auto"/>
              <w:left w:val="single" w:sz="4" w:space="0" w:color="auto"/>
              <w:bottom w:val="single" w:sz="4" w:space="0" w:color="auto"/>
              <w:right w:val="single" w:sz="4" w:space="0" w:color="auto"/>
            </w:tcBorders>
            <w:hideMark/>
          </w:tcPr>
          <w:p w14:paraId="03F3B605" w14:textId="77777777" w:rsidR="00A83B4E" w:rsidRPr="00CA7D85" w:rsidRDefault="00A83B4E" w:rsidP="00A83B4E">
            <w:pPr>
              <w:pStyle w:val="TAC"/>
            </w:pPr>
            <w:r w:rsidRPr="00CA7D85">
              <w:t>6</w:t>
            </w:r>
          </w:p>
        </w:tc>
        <w:tc>
          <w:tcPr>
            <w:tcW w:w="3970" w:type="dxa"/>
            <w:tcBorders>
              <w:top w:val="single" w:sz="4" w:space="0" w:color="auto"/>
              <w:left w:val="single" w:sz="4" w:space="0" w:color="auto"/>
              <w:bottom w:val="single" w:sz="4" w:space="0" w:color="auto"/>
              <w:right w:val="single" w:sz="4" w:space="0" w:color="auto"/>
            </w:tcBorders>
            <w:hideMark/>
          </w:tcPr>
          <w:p w14:paraId="379A9484" w14:textId="77777777" w:rsidR="00A83B4E" w:rsidRPr="00CA7D85" w:rsidRDefault="00A83B4E" w:rsidP="00A83B4E">
            <w:pPr>
              <w:pStyle w:val="TAL"/>
            </w:pPr>
            <w:r w:rsidRPr="00CA7D85">
              <w:t>Check: Does the test result of generic test procedure in TS 38.508-1 subclause 4.9.1 indicate that the UE is capable of exchanging IP data on Split DRB?</w:t>
            </w:r>
          </w:p>
        </w:tc>
        <w:tc>
          <w:tcPr>
            <w:tcW w:w="709" w:type="dxa"/>
            <w:tcBorders>
              <w:top w:val="single" w:sz="4" w:space="0" w:color="auto"/>
              <w:left w:val="single" w:sz="4" w:space="0" w:color="auto"/>
              <w:bottom w:val="single" w:sz="4" w:space="0" w:color="auto"/>
              <w:right w:val="single" w:sz="4" w:space="0" w:color="auto"/>
            </w:tcBorders>
            <w:hideMark/>
          </w:tcPr>
          <w:p w14:paraId="4040565B" w14:textId="77777777" w:rsidR="00A83B4E" w:rsidRPr="00CA7D85" w:rsidRDefault="00A83B4E" w:rsidP="00A83B4E">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7F3DC90E" w14:textId="77777777" w:rsidR="00A83B4E" w:rsidRPr="00CA7D85" w:rsidRDefault="00A83B4E" w:rsidP="00A83B4E">
            <w:pPr>
              <w:pStyle w:val="TAL"/>
              <w:rPr>
                <w:i/>
              </w:rPr>
            </w:pPr>
            <w:r w:rsidRPr="00CA7D85">
              <w:t>-</w:t>
            </w:r>
          </w:p>
        </w:tc>
        <w:tc>
          <w:tcPr>
            <w:tcW w:w="567" w:type="dxa"/>
            <w:tcBorders>
              <w:top w:val="single" w:sz="4" w:space="0" w:color="auto"/>
              <w:left w:val="single" w:sz="4" w:space="0" w:color="auto"/>
              <w:bottom w:val="single" w:sz="4" w:space="0" w:color="auto"/>
              <w:right w:val="single" w:sz="4" w:space="0" w:color="auto"/>
            </w:tcBorders>
            <w:hideMark/>
          </w:tcPr>
          <w:p w14:paraId="005722CA" w14:textId="77777777" w:rsidR="00A83B4E" w:rsidRPr="00CA7D85" w:rsidRDefault="00A83B4E" w:rsidP="00A83B4E">
            <w:pPr>
              <w:pStyle w:val="TAC"/>
            </w:pPr>
            <w:r w:rsidRPr="00CA7D85">
              <w:t>2</w:t>
            </w:r>
          </w:p>
        </w:tc>
        <w:tc>
          <w:tcPr>
            <w:tcW w:w="892" w:type="dxa"/>
            <w:tcBorders>
              <w:top w:val="single" w:sz="4" w:space="0" w:color="auto"/>
              <w:left w:val="single" w:sz="4" w:space="0" w:color="auto"/>
              <w:bottom w:val="single" w:sz="4" w:space="0" w:color="auto"/>
              <w:right w:val="single" w:sz="4" w:space="0" w:color="auto"/>
            </w:tcBorders>
            <w:hideMark/>
          </w:tcPr>
          <w:p w14:paraId="29DE46DF" w14:textId="38164623" w:rsidR="00A83B4E" w:rsidRPr="00CA7D85" w:rsidRDefault="00A83B4E" w:rsidP="00A83B4E">
            <w:pPr>
              <w:pStyle w:val="TAC"/>
            </w:pPr>
            <w:r w:rsidRPr="00CA7D85">
              <w:t>-</w:t>
            </w:r>
          </w:p>
        </w:tc>
      </w:tr>
      <w:tr w:rsidR="00A83B4E" w:rsidRPr="00CA7D85" w14:paraId="33B54F58" w14:textId="77777777" w:rsidTr="00F2248F">
        <w:tc>
          <w:tcPr>
            <w:tcW w:w="649" w:type="dxa"/>
            <w:tcBorders>
              <w:top w:val="single" w:sz="4" w:space="0" w:color="auto"/>
              <w:left w:val="single" w:sz="4" w:space="0" w:color="auto"/>
              <w:bottom w:val="single" w:sz="4" w:space="0" w:color="auto"/>
              <w:right w:val="single" w:sz="4" w:space="0" w:color="auto"/>
            </w:tcBorders>
            <w:hideMark/>
          </w:tcPr>
          <w:p w14:paraId="0AB1E77E" w14:textId="77777777" w:rsidR="00A83B4E" w:rsidRPr="00CA7D85" w:rsidRDefault="00A83B4E" w:rsidP="00A83B4E">
            <w:pPr>
              <w:pStyle w:val="TAC"/>
            </w:pPr>
            <w:r w:rsidRPr="00CA7D85">
              <w:t>7</w:t>
            </w:r>
          </w:p>
        </w:tc>
        <w:tc>
          <w:tcPr>
            <w:tcW w:w="3970" w:type="dxa"/>
            <w:tcBorders>
              <w:top w:val="single" w:sz="4" w:space="0" w:color="auto"/>
              <w:left w:val="single" w:sz="4" w:space="0" w:color="auto"/>
              <w:bottom w:val="single" w:sz="4" w:space="0" w:color="auto"/>
              <w:right w:val="single" w:sz="4" w:space="0" w:color="auto"/>
            </w:tcBorders>
            <w:hideMark/>
          </w:tcPr>
          <w:p w14:paraId="660A809F" w14:textId="3A9D2020" w:rsidR="00A83B4E" w:rsidRPr="00CA7D85" w:rsidRDefault="00A83B4E" w:rsidP="00A83B4E">
            <w:pPr>
              <w:pStyle w:val="TAL"/>
            </w:pPr>
            <w:r w:rsidRPr="00CA7D85">
              <w:t xml:space="preserve">SS transmits </w:t>
            </w:r>
            <w:r w:rsidRPr="00CA7D85">
              <w:rPr>
                <w:i/>
              </w:rPr>
              <w:t>RRCReconfiguration</w:t>
            </w:r>
            <w:r w:rsidRPr="00CA7D85">
              <w:t xml:space="preserve"> message and a PDU SESSION MODIFICATION COMMAND to release E-UTRA PSCell and Split DRB.</w:t>
            </w:r>
          </w:p>
        </w:tc>
        <w:tc>
          <w:tcPr>
            <w:tcW w:w="709" w:type="dxa"/>
            <w:tcBorders>
              <w:top w:val="single" w:sz="4" w:space="0" w:color="auto"/>
              <w:left w:val="single" w:sz="4" w:space="0" w:color="auto"/>
              <w:bottom w:val="single" w:sz="4" w:space="0" w:color="auto"/>
              <w:right w:val="single" w:sz="4" w:space="0" w:color="auto"/>
            </w:tcBorders>
            <w:hideMark/>
          </w:tcPr>
          <w:p w14:paraId="3BF54847" w14:textId="77777777" w:rsidR="00A83B4E" w:rsidRPr="00CA7D85" w:rsidRDefault="00A83B4E" w:rsidP="00A83B4E">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4BE29094" w14:textId="77777777" w:rsidR="00A83B4E" w:rsidRPr="00CA7D85" w:rsidRDefault="00A83B4E" w:rsidP="00A83B4E">
            <w:pPr>
              <w:pStyle w:val="TAL"/>
              <w:rPr>
                <w:i/>
              </w:rPr>
            </w:pPr>
            <w:r w:rsidRPr="00CA7D85">
              <w:t xml:space="preserve">NR RRC: </w:t>
            </w:r>
            <w:r w:rsidRPr="00CA7D85">
              <w:rPr>
                <w:i/>
              </w:rPr>
              <w:t>RRCReconfiguration</w:t>
            </w:r>
          </w:p>
          <w:p w14:paraId="63E2C5FE" w14:textId="77777777" w:rsidR="00A83B4E" w:rsidRPr="00CA7D85" w:rsidRDefault="00A83B4E" w:rsidP="00A83B4E">
            <w:pPr>
              <w:pStyle w:val="TAL"/>
              <w:rPr>
                <w:i/>
              </w:rPr>
            </w:pPr>
            <w:r w:rsidRPr="00CA7D85">
              <w:rPr>
                <w:i/>
              </w:rPr>
              <w:t>(</w:t>
            </w:r>
            <w:r w:rsidRPr="00CA7D85">
              <w:rPr>
                <w:rFonts w:eastAsia="Batang"/>
                <w:i/>
              </w:rPr>
              <w:t>RRCConnectionReconfiguration</w:t>
            </w:r>
            <w:r w:rsidRPr="00CA7D85">
              <w:rPr>
                <w:i/>
              </w:rPr>
              <w:t>)</w:t>
            </w:r>
          </w:p>
          <w:p w14:paraId="4DD14DDD" w14:textId="0DD28FB9" w:rsidR="00A83B4E" w:rsidRPr="00CA7D85" w:rsidRDefault="00A83B4E" w:rsidP="00A83B4E">
            <w:pPr>
              <w:pStyle w:val="TAL"/>
            </w:pPr>
            <w:r w:rsidRPr="00CA7D85">
              <w:t>5GMM: DL NAS TRANSPORT</w:t>
            </w:r>
            <w:r w:rsidRPr="00CA7D85">
              <w:br/>
              <w:t>5GSM: PDU SESSION MODIFICATION COMMAND</w:t>
            </w:r>
          </w:p>
        </w:tc>
        <w:tc>
          <w:tcPr>
            <w:tcW w:w="567" w:type="dxa"/>
            <w:tcBorders>
              <w:top w:val="single" w:sz="4" w:space="0" w:color="auto"/>
              <w:left w:val="single" w:sz="4" w:space="0" w:color="auto"/>
              <w:bottom w:val="single" w:sz="4" w:space="0" w:color="auto"/>
              <w:right w:val="single" w:sz="4" w:space="0" w:color="auto"/>
            </w:tcBorders>
            <w:hideMark/>
          </w:tcPr>
          <w:p w14:paraId="71A4F7CA" w14:textId="77777777" w:rsidR="00A83B4E" w:rsidRPr="00CA7D85" w:rsidRDefault="00A83B4E" w:rsidP="00A83B4E">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60C2FEC9" w14:textId="77777777" w:rsidR="00A83B4E" w:rsidRPr="00CA7D85" w:rsidRDefault="00A83B4E" w:rsidP="00A83B4E">
            <w:pPr>
              <w:pStyle w:val="TAC"/>
            </w:pPr>
            <w:r w:rsidRPr="00CA7D85">
              <w:t>-</w:t>
            </w:r>
          </w:p>
        </w:tc>
      </w:tr>
      <w:tr w:rsidR="00A83B4E" w:rsidRPr="00CA7D85" w14:paraId="4E62684E" w14:textId="77777777" w:rsidTr="00F2248F">
        <w:tc>
          <w:tcPr>
            <w:tcW w:w="649" w:type="dxa"/>
            <w:tcBorders>
              <w:top w:val="single" w:sz="4" w:space="0" w:color="auto"/>
              <w:left w:val="single" w:sz="4" w:space="0" w:color="auto"/>
              <w:bottom w:val="single" w:sz="4" w:space="0" w:color="auto"/>
              <w:right w:val="single" w:sz="4" w:space="0" w:color="auto"/>
            </w:tcBorders>
            <w:hideMark/>
          </w:tcPr>
          <w:p w14:paraId="4DB1B324" w14:textId="77777777" w:rsidR="00A83B4E" w:rsidRPr="00CA7D85" w:rsidRDefault="00A83B4E" w:rsidP="00A83B4E">
            <w:pPr>
              <w:pStyle w:val="TAC"/>
            </w:pPr>
            <w:r w:rsidRPr="00CA7D85">
              <w:t>8</w:t>
            </w:r>
          </w:p>
        </w:tc>
        <w:tc>
          <w:tcPr>
            <w:tcW w:w="3970" w:type="dxa"/>
            <w:tcBorders>
              <w:top w:val="single" w:sz="4" w:space="0" w:color="auto"/>
              <w:left w:val="single" w:sz="4" w:space="0" w:color="auto"/>
              <w:bottom w:val="single" w:sz="4" w:space="0" w:color="auto"/>
              <w:right w:val="single" w:sz="4" w:space="0" w:color="auto"/>
            </w:tcBorders>
            <w:hideMark/>
          </w:tcPr>
          <w:p w14:paraId="3532538E" w14:textId="77777777" w:rsidR="00A83B4E" w:rsidRPr="00CA7D85" w:rsidRDefault="00A83B4E" w:rsidP="00A83B4E">
            <w:pPr>
              <w:pStyle w:val="TAL"/>
            </w:pPr>
            <w:r w:rsidRPr="00CA7D85">
              <w:t xml:space="preserve">Check: Does the UE transmit an </w:t>
            </w:r>
            <w:r w:rsidRPr="00CA7D85">
              <w:rPr>
                <w:i/>
              </w:rPr>
              <w:t>RRCReconfigurationComplete</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6BC4281" w14:textId="77777777" w:rsidR="00A83B4E" w:rsidRPr="00CA7D85" w:rsidRDefault="00A83B4E" w:rsidP="00A83B4E">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5F50397C" w14:textId="77777777" w:rsidR="00A83B4E" w:rsidRPr="00CA7D85" w:rsidRDefault="00A83B4E" w:rsidP="00A83B4E">
            <w:pPr>
              <w:pStyle w:val="TAL"/>
              <w:rPr>
                <w:i/>
              </w:rPr>
            </w:pPr>
            <w:r w:rsidRPr="00CA7D85">
              <w:rPr>
                <w:i/>
              </w:rPr>
              <w:t>RRCReconfigurationComplete</w:t>
            </w:r>
          </w:p>
          <w:p w14:paraId="23BA3618" w14:textId="77777777" w:rsidR="00A83B4E" w:rsidRPr="00CA7D85" w:rsidRDefault="00A83B4E" w:rsidP="00A83B4E">
            <w:pPr>
              <w:pStyle w:val="TAL"/>
            </w:pPr>
            <w:r w:rsidRPr="00CA7D85">
              <w:rPr>
                <w:i/>
              </w:rPr>
              <w:t>(RRCConnectionReconfigurationComplete</w:t>
            </w:r>
            <w:r w:rsidRPr="00CA7D85">
              <w:rPr>
                <w:i/>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9BA0DB6" w14:textId="77777777" w:rsidR="00A83B4E" w:rsidRPr="00CA7D85" w:rsidRDefault="00A83B4E" w:rsidP="00A83B4E">
            <w:pPr>
              <w:pStyle w:val="TAC"/>
            </w:pPr>
            <w:r w:rsidRPr="00CA7D85">
              <w:t>3</w:t>
            </w:r>
          </w:p>
        </w:tc>
        <w:tc>
          <w:tcPr>
            <w:tcW w:w="892" w:type="dxa"/>
            <w:tcBorders>
              <w:top w:val="single" w:sz="4" w:space="0" w:color="auto"/>
              <w:left w:val="single" w:sz="4" w:space="0" w:color="auto"/>
              <w:bottom w:val="single" w:sz="4" w:space="0" w:color="auto"/>
              <w:right w:val="single" w:sz="4" w:space="0" w:color="auto"/>
            </w:tcBorders>
            <w:hideMark/>
          </w:tcPr>
          <w:p w14:paraId="31ACD489" w14:textId="77777777" w:rsidR="00A83B4E" w:rsidRPr="00CA7D85" w:rsidRDefault="00A83B4E" w:rsidP="00A83B4E">
            <w:pPr>
              <w:pStyle w:val="TAC"/>
            </w:pPr>
            <w:r w:rsidRPr="00CA7D85">
              <w:t>P</w:t>
            </w:r>
          </w:p>
        </w:tc>
      </w:tr>
      <w:tr w:rsidR="00A83B4E" w:rsidRPr="00CA7D85" w14:paraId="6B18EC59" w14:textId="77777777" w:rsidTr="00AB4189">
        <w:tc>
          <w:tcPr>
            <w:tcW w:w="649" w:type="dxa"/>
            <w:tcBorders>
              <w:top w:val="single" w:sz="4" w:space="0" w:color="auto"/>
              <w:left w:val="single" w:sz="4" w:space="0" w:color="auto"/>
              <w:bottom w:val="single" w:sz="4" w:space="0" w:color="auto"/>
              <w:right w:val="single" w:sz="4" w:space="0" w:color="auto"/>
            </w:tcBorders>
          </w:tcPr>
          <w:p w14:paraId="2696CEEE" w14:textId="77777777" w:rsidR="00A83B4E" w:rsidRPr="00CA7D85" w:rsidRDefault="00A83B4E" w:rsidP="00A83B4E">
            <w:pPr>
              <w:pStyle w:val="TAC"/>
            </w:pPr>
            <w:r w:rsidRPr="00CA7D85">
              <w:t>9</w:t>
            </w:r>
          </w:p>
        </w:tc>
        <w:tc>
          <w:tcPr>
            <w:tcW w:w="3970" w:type="dxa"/>
            <w:tcBorders>
              <w:top w:val="single" w:sz="4" w:space="0" w:color="auto"/>
              <w:left w:val="single" w:sz="4" w:space="0" w:color="auto"/>
              <w:bottom w:val="single" w:sz="4" w:space="0" w:color="auto"/>
              <w:right w:val="single" w:sz="4" w:space="0" w:color="auto"/>
            </w:tcBorders>
          </w:tcPr>
          <w:p w14:paraId="028D549C" w14:textId="77777777" w:rsidR="00A83B4E" w:rsidRPr="00CA7D85" w:rsidRDefault="00A83B4E" w:rsidP="00A83B4E">
            <w:pPr>
              <w:pStyle w:val="TAL"/>
            </w:pPr>
            <w:r w:rsidRPr="00CA7D85">
              <w:t>The UE transmits a ULInformationTransfer message and an PDU SESSION MODIFICATION COMPLETE message.</w:t>
            </w:r>
          </w:p>
        </w:tc>
        <w:tc>
          <w:tcPr>
            <w:tcW w:w="709" w:type="dxa"/>
            <w:tcBorders>
              <w:top w:val="single" w:sz="4" w:space="0" w:color="auto"/>
              <w:left w:val="single" w:sz="4" w:space="0" w:color="auto"/>
              <w:bottom w:val="single" w:sz="4" w:space="0" w:color="auto"/>
              <w:right w:val="single" w:sz="4" w:space="0" w:color="auto"/>
            </w:tcBorders>
          </w:tcPr>
          <w:p w14:paraId="02F3977A" w14:textId="77777777" w:rsidR="00A83B4E" w:rsidRPr="00CA7D85" w:rsidRDefault="00A83B4E" w:rsidP="00A83B4E">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tcPr>
          <w:p w14:paraId="5606DCA4" w14:textId="77777777" w:rsidR="00A83B4E" w:rsidRPr="00CA7D85" w:rsidRDefault="00A83B4E" w:rsidP="00A83B4E">
            <w:pPr>
              <w:pStyle w:val="TAL"/>
            </w:pPr>
            <w:r w:rsidRPr="00CA7D85">
              <w:t>NR RRC: ULInformationTransfer</w:t>
            </w:r>
          </w:p>
          <w:p w14:paraId="604B6EB1" w14:textId="77777777" w:rsidR="00A83B4E" w:rsidRPr="00CA7D85" w:rsidRDefault="00A83B4E" w:rsidP="00A83B4E">
            <w:pPr>
              <w:pStyle w:val="TAL"/>
            </w:pPr>
            <w:r w:rsidRPr="00CA7D85">
              <w:t>5GMM: UL NAS TRANSPORT</w:t>
            </w:r>
          </w:p>
          <w:p w14:paraId="48E25CCF" w14:textId="77777777" w:rsidR="00A83B4E" w:rsidRPr="00CA7D85" w:rsidRDefault="00A83B4E" w:rsidP="00A83B4E">
            <w:pPr>
              <w:pStyle w:val="TAL"/>
              <w:rPr>
                <w:i/>
              </w:rPr>
            </w:pPr>
            <w:r w:rsidRPr="00CA7D85">
              <w:t>5GSM: 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2F0F493E" w14:textId="77777777" w:rsidR="00A83B4E" w:rsidRPr="00CA7D85" w:rsidRDefault="00A83B4E" w:rsidP="00A83B4E">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78799368" w14:textId="77777777" w:rsidR="00A83B4E" w:rsidRPr="00CA7D85" w:rsidRDefault="00A83B4E" w:rsidP="00A83B4E">
            <w:pPr>
              <w:pStyle w:val="TAC"/>
            </w:pPr>
            <w:r w:rsidRPr="00CA7D85">
              <w:t>-</w:t>
            </w:r>
          </w:p>
        </w:tc>
      </w:tr>
    </w:tbl>
    <w:p w14:paraId="30485EB0" w14:textId="77777777" w:rsidR="00BB2637" w:rsidRPr="00CA7D85" w:rsidRDefault="00BB2637">
      <w:pPr>
        <w:rPr>
          <w:lang w:eastAsia="en-US"/>
        </w:rPr>
      </w:pPr>
    </w:p>
    <w:p w14:paraId="6365646C" w14:textId="77777777" w:rsidR="00BB2637" w:rsidRPr="00CA7D85" w:rsidRDefault="00BB2637" w:rsidP="00BB2637">
      <w:pPr>
        <w:pStyle w:val="H6"/>
        <w:rPr>
          <w:lang w:eastAsia="sv-SE"/>
        </w:rPr>
      </w:pPr>
      <w:r w:rsidRPr="00CA7D85">
        <w:lastRenderedPageBreak/>
        <w:t>8.2.2.5.3</w:t>
      </w:r>
      <w:r w:rsidRPr="00CA7D85">
        <w:rPr>
          <w:lang w:eastAsia="sv-SE"/>
        </w:rPr>
        <w:t>.3.3</w:t>
      </w:r>
      <w:r w:rsidRPr="00CA7D85">
        <w:rPr>
          <w:lang w:eastAsia="sv-SE"/>
        </w:rPr>
        <w:tab/>
        <w:t>Specific message contents</w:t>
      </w:r>
    </w:p>
    <w:p w14:paraId="43CA5EF2" w14:textId="77777777" w:rsidR="00BB2637" w:rsidRPr="00CA7D85" w:rsidRDefault="00BB2637" w:rsidP="00BB2637">
      <w:pPr>
        <w:pStyle w:val="TH"/>
        <w:rPr>
          <w:b w:val="0"/>
          <w:lang w:eastAsia="en-US"/>
        </w:rPr>
      </w:pPr>
      <w:r w:rsidRPr="00CA7D85">
        <w:t>Table 8.2.2.5.3</w:t>
      </w:r>
      <w:r w:rsidRPr="00CA7D85">
        <w:rPr>
          <w:lang w:eastAsia="sv-SE"/>
        </w:rPr>
        <w:t>.3.3</w:t>
      </w:r>
      <w:r w:rsidRPr="00CA7D85">
        <w:t xml:space="preserve">-1: </w:t>
      </w:r>
      <w:r w:rsidRPr="00CA7D85">
        <w:rPr>
          <w:bCs/>
          <w:i/>
          <w:iCs/>
        </w:rPr>
        <w:t>RRCReconfiguration</w:t>
      </w:r>
      <w:r w:rsidRPr="00CA7D85">
        <w:rPr>
          <w:i/>
        </w:rPr>
        <w:t xml:space="preserve"> </w:t>
      </w:r>
      <w:r w:rsidRPr="00CA7D85">
        <w:t>(step 1, Table 8.2.2.5.3</w:t>
      </w:r>
      <w:r w:rsidRPr="00CA7D85">
        <w:rPr>
          <w:lang w:eastAsia="sv-SE"/>
        </w:rPr>
        <w:t>.3.2</w:t>
      </w:r>
      <w:r w:rsidRPr="00CA7D85">
        <w:t>-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BB2637" w:rsidRPr="00CA7D85" w14:paraId="0B7BFF10" w14:textId="77777777" w:rsidTr="00BB2637">
        <w:tc>
          <w:tcPr>
            <w:tcW w:w="9741" w:type="dxa"/>
            <w:gridSpan w:val="4"/>
            <w:tcBorders>
              <w:top w:val="single" w:sz="4" w:space="0" w:color="auto"/>
              <w:left w:val="single" w:sz="4" w:space="0" w:color="auto"/>
              <w:bottom w:val="single" w:sz="4" w:space="0" w:color="auto"/>
              <w:right w:val="single" w:sz="4" w:space="0" w:color="auto"/>
            </w:tcBorders>
            <w:hideMark/>
          </w:tcPr>
          <w:p w14:paraId="45A95057" w14:textId="77777777" w:rsidR="00BB2637" w:rsidRPr="00CA7D85" w:rsidRDefault="00BB2637">
            <w:pPr>
              <w:pStyle w:val="TAL"/>
            </w:pPr>
            <w:r w:rsidRPr="00CA7D85">
              <w:t>Derivation Path: TS 38.508-1 [4], Table 4.6.1-13</w:t>
            </w:r>
          </w:p>
        </w:tc>
      </w:tr>
      <w:tr w:rsidR="00BB2637" w:rsidRPr="00CA7D85" w14:paraId="454D6FEA"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4BA0B" w14:textId="77777777" w:rsidR="00BB2637" w:rsidRPr="00CA7D85" w:rsidRDefault="00BB2637">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91F86E" w14:textId="77777777" w:rsidR="00BB2637" w:rsidRPr="00CA7D85" w:rsidRDefault="00BB2637">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49C41" w14:textId="77777777" w:rsidR="00BB2637" w:rsidRPr="00CA7D85" w:rsidRDefault="00BB2637">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1B530A" w14:textId="77777777" w:rsidR="00BB2637" w:rsidRPr="00CA7D85" w:rsidRDefault="00BB2637">
            <w:pPr>
              <w:pStyle w:val="TAH"/>
            </w:pPr>
            <w:r w:rsidRPr="00CA7D85">
              <w:t>Condition</w:t>
            </w:r>
          </w:p>
        </w:tc>
      </w:tr>
      <w:tr w:rsidR="00BB2637" w:rsidRPr="00CA7D85" w14:paraId="7B6DDEA5"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B3036" w14:textId="77777777" w:rsidR="00BB2637" w:rsidRPr="00CA7D85" w:rsidRDefault="00BB2637">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5570A"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90926"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0F402" w14:textId="77777777" w:rsidR="00BB2637" w:rsidRPr="00CA7D85" w:rsidRDefault="00BB2637">
            <w:pPr>
              <w:pStyle w:val="TAL"/>
            </w:pPr>
          </w:p>
        </w:tc>
      </w:tr>
      <w:tr w:rsidR="00BB2637" w:rsidRPr="00CA7D85" w14:paraId="13F7A494"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034BB0" w14:textId="77777777" w:rsidR="00BB2637" w:rsidRPr="00CA7D85" w:rsidRDefault="00BB2637">
            <w:pPr>
              <w:pStyle w:val="TAL"/>
              <w:rPr>
                <w:snapToGrid w:val="0"/>
              </w:rPr>
            </w:pPr>
            <w:r w:rsidRPr="00CA7D85">
              <w:rPr>
                <w:snapToGrid w:val="0"/>
              </w:rPr>
              <w:t xml:space="preserve">  rrc-Transaction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B8092" w14:textId="77777777" w:rsidR="00BB2637" w:rsidRPr="00CA7D85" w:rsidRDefault="00BB2637">
            <w:pPr>
              <w:pStyle w:val="TAL"/>
              <w:rPr>
                <w:snapToGrid w:val="0"/>
              </w:rPr>
            </w:pPr>
            <w:r w:rsidRPr="00CA7D85">
              <w:rPr>
                <w:snapToGrid w:val="0"/>
              </w:rPr>
              <w:t>RRC-TransactionIdentifier</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2E84" w14:textId="77777777" w:rsidR="00BB2637" w:rsidRPr="00CA7D85" w:rsidRDefault="00BB2637">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550C1" w14:textId="77777777" w:rsidR="00BB2637" w:rsidRPr="00CA7D85" w:rsidRDefault="00BB2637">
            <w:pPr>
              <w:pStyle w:val="TAL"/>
              <w:rPr>
                <w:snapToGrid w:val="0"/>
              </w:rPr>
            </w:pPr>
          </w:p>
        </w:tc>
      </w:tr>
      <w:tr w:rsidR="00BB2637" w:rsidRPr="00CA7D85" w14:paraId="5B86138D"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1788A" w14:textId="77777777" w:rsidR="00BB2637" w:rsidRPr="00CA7D85" w:rsidRDefault="00BB2637">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A1782"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93BF"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4BEBD" w14:textId="77777777" w:rsidR="00BB2637" w:rsidRPr="00CA7D85" w:rsidRDefault="00BB2637">
            <w:pPr>
              <w:pStyle w:val="TAL"/>
            </w:pPr>
          </w:p>
        </w:tc>
      </w:tr>
      <w:tr w:rsidR="00BB2637" w:rsidRPr="00CA7D85" w14:paraId="2BB4C525"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8FF95" w14:textId="77777777" w:rsidR="00BB2637" w:rsidRPr="00CA7D85" w:rsidRDefault="00BB2637">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1DE89"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2D45C"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995CE" w14:textId="77777777" w:rsidR="00BB2637" w:rsidRPr="00CA7D85" w:rsidRDefault="00BB2637">
            <w:pPr>
              <w:pStyle w:val="TAL"/>
            </w:pPr>
          </w:p>
        </w:tc>
      </w:tr>
      <w:tr w:rsidR="00BB2637" w:rsidRPr="00CA7D85" w14:paraId="06CCA99F" w14:textId="77777777" w:rsidTr="00BB2637">
        <w:tc>
          <w:tcPr>
            <w:tcW w:w="4536" w:type="dxa"/>
            <w:tcBorders>
              <w:top w:val="nil"/>
              <w:left w:val="single" w:sz="4" w:space="0" w:color="auto"/>
              <w:bottom w:val="nil"/>
              <w:right w:val="single" w:sz="4" w:space="0" w:color="auto"/>
            </w:tcBorders>
            <w:tcMar>
              <w:top w:w="0" w:type="dxa"/>
              <w:left w:w="108" w:type="dxa"/>
              <w:bottom w:w="0" w:type="dxa"/>
              <w:right w:w="108" w:type="dxa"/>
            </w:tcMar>
            <w:hideMark/>
          </w:tcPr>
          <w:p w14:paraId="50FBF6F4" w14:textId="77777777" w:rsidR="00BB2637" w:rsidRPr="00CA7D85" w:rsidRDefault="00BB2637">
            <w:pPr>
              <w:keepNext/>
              <w:keepLines/>
              <w:spacing w:after="0"/>
              <w:rPr>
                <w:rFonts w:ascii="Arial" w:hAnsi="Arial"/>
                <w:sz w:val="18"/>
              </w:rPr>
            </w:pPr>
            <w:r w:rsidRPr="00CA7D85">
              <w:rPr>
                <w:rFonts w:ascii="Arial" w:hAnsi="Arial"/>
                <w:sz w:val="18"/>
              </w:rPr>
              <w:t xml:space="preserve">      radioBearer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DD8A9" w14:textId="77777777" w:rsidR="00BB2637" w:rsidRPr="00CA7D85" w:rsidRDefault="00BB2637">
            <w:pPr>
              <w:keepNext/>
              <w:keepLines/>
              <w:spacing w:after="0"/>
              <w:rPr>
                <w:rFonts w:ascii="Arial" w:hAnsi="Arial"/>
                <w:sz w:val="18"/>
              </w:rPr>
            </w:pPr>
            <w:r w:rsidRPr="00CA7D85">
              <w:rPr>
                <w:rFonts w:ascii="Arial" w:hAnsi="Arial"/>
                <w:sz w:val="18"/>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DCC6B" w14:textId="77777777" w:rsidR="00BB2637" w:rsidRPr="00CA7D85" w:rsidRDefault="00BB2637">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81CFB" w14:textId="77777777" w:rsidR="00BB2637" w:rsidRPr="00CA7D85" w:rsidRDefault="00BB2637">
            <w:pPr>
              <w:keepNext/>
              <w:keepLines/>
              <w:spacing w:after="0"/>
              <w:rPr>
                <w:rFonts w:ascii="Arial" w:hAnsi="Arial"/>
                <w:sz w:val="18"/>
              </w:rPr>
            </w:pPr>
          </w:p>
        </w:tc>
      </w:tr>
      <w:tr w:rsidR="00BB2637" w:rsidRPr="00CA7D85" w14:paraId="1608B338" w14:textId="77777777" w:rsidTr="00BB2637">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493E378" w14:textId="77777777" w:rsidR="00BB2637" w:rsidRPr="00CA7D85" w:rsidRDefault="00BB2637">
            <w:pPr>
              <w:pStyle w:val="TAL"/>
            </w:pPr>
            <w:r w:rsidRPr="00CA7D85">
              <w:t xml:space="preserve">      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A60F6"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ACA3"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B8F0" w14:textId="77777777" w:rsidR="00BB2637" w:rsidRPr="00CA7D85" w:rsidRDefault="00BB2637">
            <w:pPr>
              <w:pStyle w:val="TAL"/>
            </w:pPr>
          </w:p>
        </w:tc>
      </w:tr>
      <w:tr w:rsidR="00BB2637" w:rsidRPr="00CA7D85" w14:paraId="3F971FD6" w14:textId="77777777" w:rsidTr="00BB2637">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6D031A0" w14:textId="77777777" w:rsidR="00BB2637" w:rsidRPr="00CA7D85" w:rsidRDefault="00BB2637">
            <w:pPr>
              <w:pStyle w:val="TAL"/>
            </w:pPr>
            <w:r w:rsidRPr="00CA7D85">
              <w:t xml:space="preserve">      meas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CAF80"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59C50"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A8898" w14:textId="77777777" w:rsidR="00BB2637" w:rsidRPr="00CA7D85" w:rsidRDefault="00BB2637">
            <w:pPr>
              <w:pStyle w:val="TAL"/>
            </w:pPr>
          </w:p>
        </w:tc>
      </w:tr>
      <w:tr w:rsidR="00BB2637" w:rsidRPr="00CA7D85" w14:paraId="1E18A6D2"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AD2EE2" w14:textId="77777777" w:rsidR="00BB2637" w:rsidRPr="00CA7D85" w:rsidRDefault="00BB2637">
            <w:pPr>
              <w:pStyle w:val="TAL"/>
            </w:pPr>
            <w:r w:rsidRPr="00CA7D85">
              <w:t xml:space="preserve">      late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C5B49"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6C86D"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3CD52" w14:textId="77777777" w:rsidR="00BB2637" w:rsidRPr="00CA7D85" w:rsidRDefault="00BB2637">
            <w:pPr>
              <w:pStyle w:val="TAL"/>
            </w:pPr>
          </w:p>
        </w:tc>
      </w:tr>
      <w:tr w:rsidR="00BB2637" w:rsidRPr="00CA7D85" w14:paraId="19ECBD56"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C48C93" w14:textId="77777777" w:rsidR="00BB2637" w:rsidRPr="00CA7D85" w:rsidRDefault="00BB2637">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1A56A"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3AE53"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5F53" w14:textId="77777777" w:rsidR="00BB2637" w:rsidRPr="00CA7D85" w:rsidRDefault="00BB2637">
            <w:pPr>
              <w:pStyle w:val="TAL"/>
            </w:pPr>
          </w:p>
        </w:tc>
      </w:tr>
      <w:tr w:rsidR="00BB2637" w:rsidRPr="00CA7D85" w14:paraId="7B47A4B4" w14:textId="77777777" w:rsidTr="00BB2637">
        <w:tc>
          <w:tcPr>
            <w:tcW w:w="4536" w:type="dxa"/>
            <w:tcBorders>
              <w:top w:val="nil"/>
              <w:left w:val="single" w:sz="4" w:space="0" w:color="auto"/>
              <w:bottom w:val="nil"/>
              <w:right w:val="single" w:sz="4" w:space="0" w:color="auto"/>
            </w:tcBorders>
            <w:tcMar>
              <w:top w:w="0" w:type="dxa"/>
              <w:left w:w="108" w:type="dxa"/>
              <w:bottom w:w="0" w:type="dxa"/>
              <w:right w:w="108" w:type="dxa"/>
            </w:tcMar>
            <w:hideMark/>
          </w:tcPr>
          <w:p w14:paraId="2A2838FA" w14:textId="77777777" w:rsidR="00BB2637" w:rsidRPr="00CA7D85" w:rsidRDefault="00BB2637">
            <w:pPr>
              <w:keepNext/>
              <w:keepLines/>
              <w:spacing w:after="0"/>
              <w:rPr>
                <w:rFonts w:ascii="Arial" w:hAnsi="Arial"/>
                <w:sz w:val="18"/>
              </w:rPr>
            </w:pPr>
            <w:r w:rsidRPr="00CA7D85">
              <w:rPr>
                <w:rFonts w:ascii="Arial" w:hAnsi="Arial"/>
                <w:sz w:val="18"/>
              </w:rPr>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1E9327" w14:textId="77777777" w:rsidR="00BB2637" w:rsidRPr="00CA7D85" w:rsidRDefault="00BB2637">
            <w:pPr>
              <w:keepNext/>
              <w:keepLines/>
              <w:spacing w:after="0"/>
              <w:rPr>
                <w:rFonts w:ascii="Arial" w:hAnsi="Arial"/>
                <w:sz w:val="18"/>
              </w:rPr>
            </w:pPr>
            <w:r w:rsidRPr="00CA7D85">
              <w:rPr>
                <w:rFonts w:ascii="Arial" w:hAnsi="Arial"/>
                <w:sz w:val="18"/>
              </w:rPr>
              <w:t>CellGroupConfig with condition DRBn</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03230" w14:textId="77777777" w:rsidR="00BB2637" w:rsidRPr="00CA7D85" w:rsidRDefault="00BB2637">
            <w:pPr>
              <w:keepNext/>
              <w:keepLines/>
              <w:spacing w:after="0"/>
              <w:rPr>
                <w:rFonts w:ascii="Arial" w:hAnsi="Arial"/>
                <w:sz w:val="18"/>
              </w:rPr>
            </w:pPr>
            <w:r w:rsidRPr="00CA7D85">
              <w:rPr>
                <w:rFonts w:ascii="Arial" w:hAnsi="Arial"/>
                <w:sz w:val="18"/>
              </w:rPr>
              <w:t>OCTET STRING (CONTAINING CellGroup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207F3" w14:textId="77777777" w:rsidR="00BB2637" w:rsidRPr="00CA7D85" w:rsidRDefault="00BB2637">
            <w:pPr>
              <w:keepNext/>
              <w:keepLines/>
              <w:spacing w:after="0"/>
              <w:rPr>
                <w:rFonts w:ascii="Arial" w:hAnsi="Arial"/>
                <w:sz w:val="18"/>
              </w:rPr>
            </w:pPr>
          </w:p>
        </w:tc>
      </w:tr>
      <w:tr w:rsidR="00BB2637" w:rsidRPr="00CA7D85" w14:paraId="0D428E7A"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68CC6" w14:textId="77777777" w:rsidR="00BB2637" w:rsidRPr="00CA7D85" w:rsidRDefault="00BB2637">
            <w:pPr>
              <w:pStyle w:val="TAL"/>
            </w:pPr>
            <w:r w:rsidRPr="00CA7D85">
              <w:t xml:space="preserve">        full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3334F"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4646C"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D4D7D" w14:textId="77777777" w:rsidR="00BB2637" w:rsidRPr="00CA7D85" w:rsidRDefault="00BB2637">
            <w:pPr>
              <w:pStyle w:val="TAL"/>
            </w:pPr>
          </w:p>
        </w:tc>
      </w:tr>
      <w:tr w:rsidR="00BB2637" w:rsidRPr="00CA7D85" w14:paraId="4D236EF9"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609E89" w14:textId="77777777" w:rsidR="00BB2637" w:rsidRPr="00CA7D85" w:rsidRDefault="00BB2637">
            <w:pPr>
              <w:pStyle w:val="TAL"/>
            </w:pPr>
            <w:r w:rsidRPr="00CA7D85">
              <w:t xml:space="preserve">        dedicatedNAS-MessageLi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EBACD"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0F375"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8B70E" w14:textId="77777777" w:rsidR="00BB2637" w:rsidRPr="00CA7D85" w:rsidRDefault="00BB2637">
            <w:pPr>
              <w:pStyle w:val="TAL"/>
            </w:pPr>
          </w:p>
        </w:tc>
      </w:tr>
      <w:tr w:rsidR="00BB2637" w:rsidRPr="00CA7D85" w14:paraId="25906E1B"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652CF5" w14:textId="77777777" w:rsidR="00BB2637" w:rsidRPr="00CA7D85" w:rsidRDefault="00BB2637">
            <w:pPr>
              <w:pStyle w:val="TAL"/>
            </w:pPr>
            <w:r w:rsidRPr="00CA7D85">
              <w:t xml:space="preserve">        masterKeyUpdat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7A9F6D"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2EC11"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72F5B" w14:textId="77777777" w:rsidR="00BB2637" w:rsidRPr="00CA7D85" w:rsidRDefault="00BB2637">
            <w:pPr>
              <w:pStyle w:val="TAL"/>
            </w:pPr>
          </w:p>
        </w:tc>
      </w:tr>
      <w:tr w:rsidR="00BB2637" w:rsidRPr="00CA7D85" w14:paraId="760A3620"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CD68E" w14:textId="77777777" w:rsidR="00BB2637" w:rsidRPr="00CA7D85" w:rsidRDefault="00BB2637">
            <w:pPr>
              <w:pStyle w:val="TAL"/>
            </w:pPr>
            <w:r w:rsidRPr="00CA7D85">
              <w:t xml:space="preserve">        dedicatedSIB1-Deliver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FC9C6"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C6FA6"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3E80E" w14:textId="77777777" w:rsidR="00BB2637" w:rsidRPr="00CA7D85" w:rsidRDefault="00BB2637">
            <w:pPr>
              <w:pStyle w:val="TAL"/>
            </w:pPr>
          </w:p>
        </w:tc>
      </w:tr>
      <w:tr w:rsidR="00BB2637" w:rsidRPr="00CA7D85" w14:paraId="50F1B111"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CB700D" w14:textId="77777777" w:rsidR="00BB2637" w:rsidRPr="00CA7D85" w:rsidRDefault="00BB2637">
            <w:pPr>
              <w:pStyle w:val="TAL"/>
            </w:pPr>
            <w:r w:rsidRPr="00CA7D85">
              <w:t xml:space="preserve">        dedicatedSystemInformationDeliver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6511B"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3CFE"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CCDA" w14:textId="77777777" w:rsidR="00BB2637" w:rsidRPr="00CA7D85" w:rsidRDefault="00BB2637">
            <w:pPr>
              <w:pStyle w:val="TAL"/>
            </w:pPr>
          </w:p>
        </w:tc>
      </w:tr>
      <w:tr w:rsidR="00BB2637" w:rsidRPr="00CA7D85" w14:paraId="01EA9452"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22CC44" w14:textId="77777777" w:rsidR="00BB2637" w:rsidRPr="00CA7D85" w:rsidRDefault="00BB2637">
            <w:pPr>
              <w:pStyle w:val="TAL"/>
            </w:pPr>
            <w:r w:rsidRPr="00CA7D85">
              <w:t xml:space="preserve">        other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3268B"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A742C"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76F02" w14:textId="77777777" w:rsidR="00BB2637" w:rsidRPr="00CA7D85" w:rsidRDefault="00BB2637">
            <w:pPr>
              <w:pStyle w:val="TAL"/>
            </w:pPr>
          </w:p>
        </w:tc>
      </w:tr>
      <w:tr w:rsidR="00BB2637" w:rsidRPr="00CA7D85" w14:paraId="7B4F4646"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48B32E" w14:textId="77777777" w:rsidR="00BB2637" w:rsidRPr="00CA7D85" w:rsidRDefault="00BB2637">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EB7B1"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D2D3"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9B41B" w14:textId="77777777" w:rsidR="00BB2637" w:rsidRPr="00CA7D85" w:rsidRDefault="00BB2637">
            <w:pPr>
              <w:pStyle w:val="TAL"/>
            </w:pPr>
          </w:p>
        </w:tc>
      </w:tr>
      <w:tr w:rsidR="00BB2637" w:rsidRPr="00CA7D85" w14:paraId="3DFF9919"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47DCCC" w14:textId="77777777" w:rsidR="00BB2637" w:rsidRPr="00CA7D85" w:rsidRDefault="00BB2637">
            <w:pPr>
              <w:pStyle w:val="TAL"/>
            </w:pPr>
            <w:r w:rsidRPr="00CA7D85">
              <w:t xml:space="preserve">          otherConfig-v1540</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E5134"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E2297"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1C783" w14:textId="77777777" w:rsidR="00BB2637" w:rsidRPr="00CA7D85" w:rsidRDefault="00BB2637">
            <w:pPr>
              <w:pStyle w:val="TAL"/>
            </w:pPr>
          </w:p>
        </w:tc>
      </w:tr>
      <w:tr w:rsidR="00BB2637" w:rsidRPr="00CA7D85" w14:paraId="4BFA3250"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A129E1" w14:textId="77777777" w:rsidR="00BB2637" w:rsidRPr="00CA7D85" w:rsidRDefault="00BB2637">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04F63"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28113"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E9656" w14:textId="77777777" w:rsidR="00BB2637" w:rsidRPr="00CA7D85" w:rsidRDefault="00BB2637">
            <w:pPr>
              <w:pStyle w:val="TAL"/>
            </w:pPr>
          </w:p>
        </w:tc>
      </w:tr>
      <w:tr w:rsidR="00BB2637" w:rsidRPr="00CA7D85" w14:paraId="5DF17F8A"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9156E" w14:textId="77777777" w:rsidR="00BB2637" w:rsidRPr="00CA7D85" w:rsidRDefault="00BB2637">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80C27"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72349"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18FAC" w14:textId="77777777" w:rsidR="00BB2637" w:rsidRPr="00CA7D85" w:rsidRDefault="00BB2637">
            <w:pPr>
              <w:pStyle w:val="TAL"/>
            </w:pPr>
          </w:p>
        </w:tc>
      </w:tr>
      <w:tr w:rsidR="00BB2637" w:rsidRPr="00CA7D85" w14:paraId="4A274D8B"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6CAF8" w14:textId="77777777" w:rsidR="00BB2637" w:rsidRPr="00CA7D85" w:rsidRDefault="00BB2637">
            <w:pPr>
              <w:pStyle w:val="TAL"/>
            </w:pPr>
            <w:r w:rsidRPr="00CA7D85">
              <w:t xml:space="preserve">              setup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54CE8"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43EB1"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5E10C" w14:textId="77777777" w:rsidR="00BB2637" w:rsidRPr="00CA7D85" w:rsidRDefault="00BB2637">
            <w:pPr>
              <w:pStyle w:val="TAL"/>
            </w:pPr>
          </w:p>
        </w:tc>
      </w:tr>
      <w:tr w:rsidR="00BB2637" w:rsidRPr="00CA7D85" w14:paraId="14E4B769"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6B293" w14:textId="77777777" w:rsidR="00BB2637" w:rsidRPr="00CA7D85" w:rsidRDefault="00BB2637">
            <w:pPr>
              <w:pStyle w:val="TAL"/>
            </w:pPr>
            <w:r w:rsidRPr="00CA7D85">
              <w:t xml:space="preserve">                mrdc-ReleaseAndAd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8D8C84"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478FE"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2AEB2" w14:textId="77777777" w:rsidR="00BB2637" w:rsidRPr="00CA7D85" w:rsidRDefault="00BB2637">
            <w:pPr>
              <w:pStyle w:val="TAL"/>
            </w:pPr>
          </w:p>
        </w:tc>
      </w:tr>
      <w:tr w:rsidR="00BB2637" w:rsidRPr="00CA7D85" w14:paraId="55116EDE"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5CFB55" w14:textId="77777777" w:rsidR="00BB2637" w:rsidRPr="00CA7D85" w:rsidRDefault="00BB2637">
            <w:pPr>
              <w:pStyle w:val="TAL"/>
            </w:pPr>
            <w:r w:rsidRPr="00CA7D85">
              <w:t xml:space="preserve">                mrdc-SecondaryCellGroup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AA97"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76454"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0E5EC" w14:textId="77777777" w:rsidR="00BB2637" w:rsidRPr="00CA7D85" w:rsidRDefault="00BB2637">
            <w:pPr>
              <w:pStyle w:val="TAL"/>
            </w:pPr>
          </w:p>
        </w:tc>
      </w:tr>
      <w:tr w:rsidR="00BB2637" w:rsidRPr="00CA7D85" w14:paraId="0FBDAD3D"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D71637" w14:textId="77777777" w:rsidR="00BB2637" w:rsidRPr="00CA7D85" w:rsidRDefault="00BB2637">
            <w:pPr>
              <w:pStyle w:val="TAL"/>
            </w:pPr>
            <w:r w:rsidRPr="00CA7D85">
              <w:t xml:space="preserve">                  eutra-SC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BEE1C" w14:textId="77777777" w:rsidR="00BB2637" w:rsidRPr="00CA7D85" w:rsidRDefault="00BB2637">
            <w:pPr>
              <w:pStyle w:val="TAL"/>
            </w:pPr>
            <w:r w:rsidRPr="00CA7D85">
              <w:t>OCTET STRING (CONTAINING RRCConnectionReconfiguration)</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6A6F81" w14:textId="77777777" w:rsidR="00BB2637" w:rsidRPr="00CA7D85" w:rsidRDefault="00BB2637"/>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47EB4" w14:textId="77777777" w:rsidR="00BB2637" w:rsidRPr="00CA7D85" w:rsidRDefault="00BB2637">
            <w:pPr>
              <w:pStyle w:val="TAL"/>
              <w:rPr>
                <w:lang w:eastAsia="en-US"/>
              </w:rPr>
            </w:pPr>
          </w:p>
        </w:tc>
      </w:tr>
      <w:tr w:rsidR="00BB2637" w:rsidRPr="00CA7D85" w14:paraId="502BECA5"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ABBB92"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7DC02"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F7E4"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5C462" w14:textId="77777777" w:rsidR="00BB2637" w:rsidRPr="00CA7D85" w:rsidRDefault="00BB2637">
            <w:pPr>
              <w:pStyle w:val="TAL"/>
            </w:pPr>
          </w:p>
        </w:tc>
      </w:tr>
      <w:tr w:rsidR="00BB2637" w:rsidRPr="00CA7D85" w14:paraId="5B10DC8B"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25853"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32E97"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F0072"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0C19F" w14:textId="77777777" w:rsidR="00BB2637" w:rsidRPr="00CA7D85" w:rsidRDefault="00BB2637">
            <w:pPr>
              <w:pStyle w:val="TAL"/>
            </w:pPr>
          </w:p>
        </w:tc>
      </w:tr>
      <w:tr w:rsidR="00BB2637" w:rsidRPr="00CA7D85" w14:paraId="14F978E0"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E9B8C2"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1B269"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62801"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9A19A" w14:textId="77777777" w:rsidR="00BB2637" w:rsidRPr="00CA7D85" w:rsidRDefault="00BB2637">
            <w:pPr>
              <w:pStyle w:val="TAL"/>
            </w:pPr>
          </w:p>
        </w:tc>
      </w:tr>
      <w:tr w:rsidR="00BB2637" w:rsidRPr="00CA7D85" w14:paraId="3B668F93"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9EDA61" w14:textId="77777777" w:rsidR="00BB2637" w:rsidRPr="00CA7D85" w:rsidRDefault="00BB2637">
            <w:pPr>
              <w:pStyle w:val="TAL"/>
            </w:pPr>
            <w:r w:rsidRPr="00CA7D85">
              <w:t xml:space="preserve">            radioBearerConfig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C8D24" w14:textId="77777777" w:rsidR="00BB2637" w:rsidRPr="00CA7D85" w:rsidRDefault="00BB2637">
            <w:pPr>
              <w:pStyle w:val="TAL"/>
            </w:pPr>
            <w:r w:rsidRPr="00CA7D85">
              <w:t>OCTET STRING (CONTAINING RadioBearerConfig) as defined in TS 38.508-1 [4], with condition DRBn, Split and SecondaryKey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F3FA5" w14:textId="77777777" w:rsidR="00BB2637" w:rsidRPr="00CA7D85" w:rsidRDefault="00BB2637">
            <w:pPr>
              <w:pStyle w:val="TAL"/>
            </w:pPr>
            <w:r w:rsidRPr="00CA7D85">
              <w:t>OCTET STRING (CONTAINING RadioBearer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9852C" w14:textId="77777777" w:rsidR="00BB2637" w:rsidRPr="00CA7D85" w:rsidRDefault="00BB2637">
            <w:pPr>
              <w:pStyle w:val="TAL"/>
            </w:pPr>
          </w:p>
        </w:tc>
      </w:tr>
      <w:tr w:rsidR="00BB2637" w:rsidRPr="00CA7D85" w14:paraId="5FC0826A"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EC2C8" w14:textId="77777777" w:rsidR="00BB2637" w:rsidRPr="00CA7D85" w:rsidRDefault="00BB2637">
            <w:pPr>
              <w:pStyle w:val="TAL"/>
            </w:pPr>
            <w:r w:rsidRPr="00CA7D85">
              <w:t xml:space="preserve">            sk-Count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A35E54" w14:textId="77777777" w:rsidR="00BB2637" w:rsidRPr="00CA7D85" w:rsidRDefault="00BB2637">
            <w:pPr>
              <w:pStyle w:val="TAL"/>
            </w:pPr>
            <w:r w:rsidRPr="00CA7D85">
              <w:t>SK-Counter</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9707"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CD191" w14:textId="77777777" w:rsidR="00BB2637" w:rsidRPr="00CA7D85" w:rsidRDefault="00BB2637">
            <w:pPr>
              <w:pStyle w:val="TAL"/>
            </w:pPr>
          </w:p>
        </w:tc>
      </w:tr>
      <w:tr w:rsidR="00BB2637" w:rsidRPr="00CA7D85" w14:paraId="407A58FA"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7F512" w14:textId="77777777" w:rsidR="00BB2637" w:rsidRPr="00CA7D85" w:rsidRDefault="00BB2637">
            <w:pPr>
              <w:pStyle w:val="TAL"/>
            </w:pPr>
            <w:r w:rsidRPr="00CA7D85">
              <w:t xml:space="preserve">            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1A835"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EA5B0"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71FC3" w14:textId="77777777" w:rsidR="00BB2637" w:rsidRPr="00CA7D85" w:rsidRDefault="00BB2637">
            <w:pPr>
              <w:pStyle w:val="TAL"/>
            </w:pPr>
          </w:p>
        </w:tc>
      </w:tr>
      <w:tr w:rsidR="00BB2637" w:rsidRPr="00CA7D85" w14:paraId="41608EFA"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44032"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F7BAF"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8A0ED"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247FC" w14:textId="77777777" w:rsidR="00BB2637" w:rsidRPr="00CA7D85" w:rsidRDefault="00BB2637">
            <w:pPr>
              <w:pStyle w:val="TAL"/>
            </w:pPr>
          </w:p>
        </w:tc>
      </w:tr>
      <w:tr w:rsidR="00BB2637" w:rsidRPr="00CA7D85" w14:paraId="65CB0346"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59E41D"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F778"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25C48"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B1E02" w14:textId="77777777" w:rsidR="00BB2637" w:rsidRPr="00CA7D85" w:rsidRDefault="00BB2637">
            <w:pPr>
              <w:pStyle w:val="TAL"/>
            </w:pPr>
          </w:p>
        </w:tc>
      </w:tr>
      <w:tr w:rsidR="00BB2637" w:rsidRPr="00CA7D85" w14:paraId="0196AAD9"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97863"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C2D47"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E94B"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F9653" w14:textId="77777777" w:rsidR="00BB2637" w:rsidRPr="00CA7D85" w:rsidRDefault="00BB2637">
            <w:pPr>
              <w:pStyle w:val="TAL"/>
            </w:pPr>
          </w:p>
        </w:tc>
      </w:tr>
      <w:tr w:rsidR="00BB2637" w:rsidRPr="00CA7D85" w14:paraId="194A8DBC"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24FF42"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131D7"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1C02F"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6C0AD" w14:textId="77777777" w:rsidR="00BB2637" w:rsidRPr="00CA7D85" w:rsidRDefault="00BB2637">
            <w:pPr>
              <w:pStyle w:val="TAL"/>
            </w:pPr>
          </w:p>
        </w:tc>
      </w:tr>
      <w:tr w:rsidR="00BB2637" w:rsidRPr="00CA7D85" w14:paraId="53707726"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2C1374"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31EC9"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0D01A"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C2912" w14:textId="77777777" w:rsidR="00BB2637" w:rsidRPr="00CA7D85" w:rsidRDefault="00BB2637">
            <w:pPr>
              <w:pStyle w:val="TAL"/>
            </w:pPr>
          </w:p>
        </w:tc>
      </w:tr>
      <w:tr w:rsidR="00BB2637" w:rsidRPr="00CA7D85" w14:paraId="2768479A" w14:textId="77777777" w:rsidTr="00BB263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7BDF4" w14:textId="77777777" w:rsidR="00BB2637" w:rsidRPr="00CA7D85" w:rsidRDefault="00BB2637">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F089E"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A1B"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AD4D" w14:textId="77777777" w:rsidR="00BB2637" w:rsidRPr="00CA7D85" w:rsidRDefault="00BB2637">
            <w:pPr>
              <w:pStyle w:val="TAL"/>
            </w:pPr>
          </w:p>
        </w:tc>
      </w:tr>
    </w:tbl>
    <w:p w14:paraId="668FB6AF" w14:textId="77777777" w:rsidR="00BB2637" w:rsidRPr="00CA7D85" w:rsidRDefault="00BB2637">
      <w:pPr>
        <w:rPr>
          <w:lang w:eastAsia="en-US"/>
        </w:rPr>
      </w:pPr>
    </w:p>
    <w:p w14:paraId="32604C50" w14:textId="77777777" w:rsidR="00BB2637" w:rsidRPr="00CA7D85" w:rsidRDefault="00BB2637" w:rsidP="00BB2637">
      <w:pPr>
        <w:pStyle w:val="TH"/>
      </w:pPr>
      <w:r w:rsidRPr="00CA7D85">
        <w:lastRenderedPageBreak/>
        <w:t>Table 8.2.2.5.3</w:t>
      </w:r>
      <w:r w:rsidRPr="00CA7D85">
        <w:rPr>
          <w:lang w:eastAsia="sv-SE"/>
        </w:rPr>
        <w:t>.3.3</w:t>
      </w:r>
      <w:r w:rsidRPr="00CA7D85">
        <w:t xml:space="preserve">-2: </w:t>
      </w:r>
      <w:r w:rsidRPr="00CA7D85">
        <w:rPr>
          <w:bCs/>
          <w:i/>
          <w:iCs/>
        </w:rPr>
        <w:t>RRCConnectionReconfiguration</w:t>
      </w:r>
      <w:r w:rsidRPr="00CA7D85">
        <w:rPr>
          <w:i/>
        </w:rPr>
        <w:t xml:space="preserve"> </w:t>
      </w:r>
      <w:r w:rsidRPr="00CA7D85">
        <w:t>(Table 8.2.2.5.3</w:t>
      </w:r>
      <w:r w:rsidRPr="00CA7D85">
        <w:rPr>
          <w:lang w:eastAsia="sv-SE"/>
        </w:rPr>
        <w:t>.3.3</w:t>
      </w:r>
      <w:r w:rsidRPr="00CA7D85">
        <w:t>-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BB2637" w:rsidRPr="00CA7D85" w14:paraId="7CAB19D8" w14:textId="77777777" w:rsidTr="00BB2637">
        <w:tc>
          <w:tcPr>
            <w:tcW w:w="9720" w:type="dxa"/>
            <w:gridSpan w:val="4"/>
            <w:tcBorders>
              <w:top w:val="single" w:sz="4" w:space="0" w:color="auto"/>
              <w:left w:val="single" w:sz="4" w:space="0" w:color="auto"/>
              <w:bottom w:val="single" w:sz="4" w:space="0" w:color="auto"/>
              <w:right w:val="single" w:sz="4" w:space="0" w:color="auto"/>
            </w:tcBorders>
            <w:hideMark/>
          </w:tcPr>
          <w:p w14:paraId="335C72C1" w14:textId="77777777" w:rsidR="00BB2637" w:rsidRPr="00CA7D85" w:rsidRDefault="00BB2637">
            <w:pPr>
              <w:pStyle w:val="TAL"/>
            </w:pPr>
            <w:r w:rsidRPr="00CA7D85">
              <w:t>Derivation Path: TS 36.508 [7], Table 4.6.1-8</w:t>
            </w:r>
          </w:p>
        </w:tc>
      </w:tr>
      <w:tr w:rsidR="00BB2637" w:rsidRPr="00CA7D85" w14:paraId="205BC0B3" w14:textId="77777777" w:rsidTr="00BB2637">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0B7B77" w14:textId="77777777" w:rsidR="00BB2637" w:rsidRPr="00CA7D85" w:rsidRDefault="00BB2637">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C51C9" w14:textId="77777777" w:rsidR="00BB2637" w:rsidRPr="00CA7D85" w:rsidRDefault="00BB2637">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2A3F6C" w14:textId="77777777" w:rsidR="00BB2637" w:rsidRPr="00CA7D85" w:rsidRDefault="00BB2637">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CFDCEF" w14:textId="77777777" w:rsidR="00BB2637" w:rsidRPr="00CA7D85" w:rsidRDefault="00BB2637">
            <w:pPr>
              <w:pStyle w:val="TAH"/>
            </w:pPr>
            <w:r w:rsidRPr="00CA7D85">
              <w:t>Condition</w:t>
            </w:r>
          </w:p>
        </w:tc>
      </w:tr>
      <w:tr w:rsidR="00BB2637" w:rsidRPr="00CA7D85" w14:paraId="2AFCBAAF" w14:textId="77777777" w:rsidTr="00BB2637">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FC60E0" w14:textId="77777777" w:rsidR="00BB2637" w:rsidRPr="00CA7D85" w:rsidRDefault="00BB2637">
            <w:pPr>
              <w:pStyle w:val="TAL"/>
            </w:pPr>
            <w:r w:rsidRPr="00CA7D85">
              <w:t>RRCConnection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D6703"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5BED2"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6B3D" w14:textId="77777777" w:rsidR="00BB2637" w:rsidRPr="00CA7D85" w:rsidRDefault="00BB2637">
            <w:pPr>
              <w:pStyle w:val="TAL"/>
            </w:pPr>
          </w:p>
        </w:tc>
      </w:tr>
      <w:tr w:rsidR="00BB2637" w:rsidRPr="00CA7D85" w14:paraId="0ACCDAEF" w14:textId="77777777" w:rsidTr="00BB2637">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295E7" w14:textId="77777777" w:rsidR="00BB2637" w:rsidRPr="00CA7D85" w:rsidRDefault="00BB2637">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D9FF3"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E0FBB"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E6CB3" w14:textId="77777777" w:rsidR="00BB2637" w:rsidRPr="00CA7D85" w:rsidRDefault="00BB2637">
            <w:pPr>
              <w:pStyle w:val="TAL"/>
            </w:pPr>
          </w:p>
        </w:tc>
      </w:tr>
      <w:tr w:rsidR="00BB2637" w:rsidRPr="00CA7D85" w14:paraId="50F05FD2" w14:textId="77777777" w:rsidTr="00BB2637">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7B65F" w14:textId="77777777" w:rsidR="00BB2637" w:rsidRPr="00CA7D85" w:rsidRDefault="00BB2637">
            <w:pPr>
              <w:pStyle w:val="TAL"/>
            </w:pPr>
            <w:r w:rsidRPr="00CA7D85">
              <w:t xml:space="preserve">    c1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C5985"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2F24D"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6232D" w14:textId="77777777" w:rsidR="00BB2637" w:rsidRPr="00CA7D85" w:rsidRDefault="00BB2637">
            <w:pPr>
              <w:pStyle w:val="TAL"/>
            </w:pPr>
          </w:p>
        </w:tc>
      </w:tr>
      <w:tr w:rsidR="00BB2637" w:rsidRPr="00CA7D85" w14:paraId="17EE40FD" w14:textId="77777777" w:rsidTr="00BB2637">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8D97A" w14:textId="77777777" w:rsidR="00BB2637" w:rsidRPr="00CA7D85" w:rsidRDefault="00BB2637">
            <w:pPr>
              <w:pStyle w:val="TAL"/>
            </w:pPr>
            <w:r w:rsidRPr="00CA7D85">
              <w:t xml:space="preserve">      rrcConnectionReconfiguration-r8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BDD28"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03E70"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85915" w14:textId="77777777" w:rsidR="00BB2637" w:rsidRPr="00CA7D85" w:rsidRDefault="00BB2637">
            <w:pPr>
              <w:pStyle w:val="TAL"/>
            </w:pPr>
          </w:p>
        </w:tc>
      </w:tr>
      <w:tr w:rsidR="00BB2637" w:rsidRPr="00CA7D85" w14:paraId="64BC546C" w14:textId="77777777" w:rsidTr="00BB2637">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3FF2E4" w14:textId="77777777" w:rsidR="00BB2637" w:rsidRPr="00CA7D85" w:rsidRDefault="00BB2637">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5EB84"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92D39"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8D0BA" w14:textId="77777777" w:rsidR="00BB2637" w:rsidRPr="00CA7D85" w:rsidRDefault="00BB2637">
            <w:pPr>
              <w:pStyle w:val="TAL"/>
            </w:pPr>
          </w:p>
        </w:tc>
      </w:tr>
      <w:tr w:rsidR="00BB2637" w:rsidRPr="00CA7D85" w14:paraId="06AB7276" w14:textId="77777777" w:rsidTr="00BB2637">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FF9FCF" w14:textId="77777777" w:rsidR="00BB2637" w:rsidRPr="00CA7D85" w:rsidRDefault="00BB2637">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2833F"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1C075"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127AA" w14:textId="77777777" w:rsidR="00BB2637" w:rsidRPr="00CA7D85" w:rsidRDefault="00BB2637">
            <w:pPr>
              <w:pStyle w:val="TAL"/>
            </w:pPr>
          </w:p>
        </w:tc>
      </w:tr>
      <w:tr w:rsidR="00BB2637" w:rsidRPr="00CA7D85" w14:paraId="7DA697B1" w14:textId="77777777" w:rsidTr="00BB2637">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2DA34" w14:textId="77777777" w:rsidR="00BB2637" w:rsidRPr="00CA7D85" w:rsidRDefault="00BB2637">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9E5B7"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E7BD0"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0CEB3" w14:textId="77777777" w:rsidR="00BB2637" w:rsidRPr="00CA7D85" w:rsidRDefault="00BB2637">
            <w:pPr>
              <w:pStyle w:val="TAL"/>
            </w:pPr>
          </w:p>
        </w:tc>
      </w:tr>
      <w:tr w:rsidR="00BB2637" w:rsidRPr="00CA7D85" w14:paraId="56D53668" w14:textId="77777777" w:rsidTr="00BB2637">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166C5D" w14:textId="77777777" w:rsidR="00BB2637" w:rsidRPr="00CA7D85" w:rsidRDefault="00BB2637">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830C9"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45261"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93865" w14:textId="77777777" w:rsidR="00BB2637" w:rsidRPr="00CA7D85" w:rsidRDefault="00BB2637">
            <w:pPr>
              <w:pStyle w:val="TAL"/>
            </w:pPr>
          </w:p>
        </w:tc>
      </w:tr>
      <w:tr w:rsidR="00BB2637" w:rsidRPr="00CA7D85" w14:paraId="2F65F58C" w14:textId="77777777" w:rsidTr="00BB2637">
        <w:tc>
          <w:tcPr>
            <w:tcW w:w="4500" w:type="dxa"/>
            <w:tcBorders>
              <w:top w:val="single" w:sz="4" w:space="0" w:color="auto"/>
              <w:left w:val="single" w:sz="4" w:space="0" w:color="auto"/>
              <w:bottom w:val="single" w:sz="4" w:space="0" w:color="auto"/>
              <w:right w:val="single" w:sz="4" w:space="0" w:color="auto"/>
            </w:tcBorders>
            <w:hideMark/>
          </w:tcPr>
          <w:p w14:paraId="4C952B11" w14:textId="77777777" w:rsidR="00BB2637" w:rsidRPr="00CA7D85" w:rsidRDefault="00BB2637">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11A21713"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125BFCF6"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6E0420A9" w14:textId="77777777" w:rsidR="00BB2637" w:rsidRPr="00CA7D85" w:rsidRDefault="00BB2637">
            <w:pPr>
              <w:pStyle w:val="TAL"/>
            </w:pPr>
          </w:p>
        </w:tc>
      </w:tr>
      <w:tr w:rsidR="00BB2637" w:rsidRPr="00CA7D85" w14:paraId="69A47895" w14:textId="77777777" w:rsidTr="00A7283B">
        <w:tc>
          <w:tcPr>
            <w:tcW w:w="4500" w:type="dxa"/>
            <w:tcBorders>
              <w:top w:val="single" w:sz="4" w:space="0" w:color="auto"/>
              <w:left w:val="single" w:sz="4" w:space="0" w:color="auto"/>
              <w:bottom w:val="single" w:sz="4" w:space="0" w:color="auto"/>
              <w:right w:val="single" w:sz="4" w:space="0" w:color="auto"/>
            </w:tcBorders>
            <w:hideMark/>
          </w:tcPr>
          <w:p w14:paraId="7589C2F7" w14:textId="77777777" w:rsidR="00BB2637" w:rsidRPr="00CA7D85" w:rsidRDefault="00BB2637">
            <w:pPr>
              <w:pStyle w:val="TAL"/>
            </w:pPr>
            <w:r w:rsidRPr="00CA7D85">
              <w:t xml:space="preserve">                  scg-Configuration-r12</w:t>
            </w:r>
          </w:p>
        </w:tc>
        <w:tc>
          <w:tcPr>
            <w:tcW w:w="2268" w:type="dxa"/>
            <w:tcBorders>
              <w:top w:val="single" w:sz="4" w:space="0" w:color="auto"/>
              <w:left w:val="single" w:sz="4" w:space="0" w:color="auto"/>
              <w:bottom w:val="single" w:sz="4" w:space="0" w:color="auto"/>
              <w:right w:val="single" w:sz="4" w:space="0" w:color="auto"/>
            </w:tcBorders>
            <w:hideMark/>
          </w:tcPr>
          <w:p w14:paraId="41096608" w14:textId="77777777" w:rsidR="00BB2637" w:rsidRPr="00CA7D85" w:rsidRDefault="00BB2637">
            <w:pPr>
              <w:pStyle w:val="TAL"/>
            </w:pPr>
            <w:r w:rsidRPr="00CA7D85">
              <w:rPr>
                <w:rFonts w:eastAsia="MS Mincho"/>
              </w:rPr>
              <w:t>SCG-Configuration-r12-NE-DC</w:t>
            </w:r>
          </w:p>
        </w:tc>
        <w:tc>
          <w:tcPr>
            <w:tcW w:w="1701" w:type="dxa"/>
            <w:tcBorders>
              <w:top w:val="single" w:sz="4" w:space="0" w:color="auto"/>
              <w:left w:val="single" w:sz="4" w:space="0" w:color="auto"/>
              <w:bottom w:val="single" w:sz="4" w:space="0" w:color="auto"/>
              <w:right w:val="single" w:sz="4" w:space="0" w:color="auto"/>
            </w:tcBorders>
          </w:tcPr>
          <w:p w14:paraId="209C14C1"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hideMark/>
          </w:tcPr>
          <w:p w14:paraId="1ED4ED68" w14:textId="77777777" w:rsidR="00BB2637" w:rsidRPr="00CA7D85" w:rsidRDefault="00BB2637">
            <w:pPr>
              <w:pStyle w:val="TAL"/>
              <w:rPr>
                <w:lang w:eastAsia="zh-CN"/>
              </w:rPr>
            </w:pPr>
            <w:r w:rsidRPr="00CA7D85">
              <w:rPr>
                <w:lang w:eastAsia="zh-CN"/>
              </w:rPr>
              <w:t>Step 1</w:t>
            </w:r>
          </w:p>
        </w:tc>
      </w:tr>
      <w:tr w:rsidR="00BB2637" w:rsidRPr="00CA7D85" w14:paraId="3499463A" w14:textId="77777777" w:rsidTr="00BB2637">
        <w:tc>
          <w:tcPr>
            <w:tcW w:w="4500" w:type="dxa"/>
            <w:tcBorders>
              <w:top w:val="single" w:sz="4" w:space="0" w:color="auto"/>
              <w:left w:val="single" w:sz="4" w:space="0" w:color="auto"/>
              <w:bottom w:val="single" w:sz="4" w:space="0" w:color="auto"/>
              <w:right w:val="single" w:sz="4" w:space="0" w:color="auto"/>
            </w:tcBorders>
            <w:hideMark/>
          </w:tcPr>
          <w:p w14:paraId="65B2E91B" w14:textId="77777777" w:rsidR="00BB2637" w:rsidRPr="00CA7D85" w:rsidRDefault="00BB2637">
            <w:pPr>
              <w:pStyle w:val="TAL"/>
              <w:rPr>
                <w:lang w:eastAsia="en-US"/>
              </w:rPr>
            </w:pPr>
            <w:r w:rsidRPr="00CA7D85">
              <w:t xml:space="preserve">                </w:t>
            </w:r>
            <w:r w:rsidRPr="00CA7D85">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1BA5B01D"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3E621350"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538BC88A" w14:textId="77777777" w:rsidR="00BB2637" w:rsidRPr="00CA7D85" w:rsidRDefault="00BB2637">
            <w:pPr>
              <w:pStyle w:val="TAL"/>
            </w:pPr>
          </w:p>
        </w:tc>
      </w:tr>
      <w:tr w:rsidR="00BB2637" w:rsidRPr="00CA7D85" w14:paraId="3DD6AD85" w14:textId="77777777" w:rsidTr="00BB2637">
        <w:tc>
          <w:tcPr>
            <w:tcW w:w="4500" w:type="dxa"/>
            <w:tcBorders>
              <w:top w:val="single" w:sz="4" w:space="0" w:color="auto"/>
              <w:left w:val="single" w:sz="4" w:space="0" w:color="auto"/>
              <w:bottom w:val="single" w:sz="4" w:space="0" w:color="auto"/>
              <w:right w:val="single" w:sz="4" w:space="0" w:color="auto"/>
            </w:tcBorders>
            <w:hideMark/>
          </w:tcPr>
          <w:p w14:paraId="7727EEB7"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1FDE5E7"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1469BFD6"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37F14451" w14:textId="77777777" w:rsidR="00BB2637" w:rsidRPr="00CA7D85" w:rsidRDefault="00BB2637">
            <w:pPr>
              <w:pStyle w:val="TAL"/>
            </w:pPr>
          </w:p>
        </w:tc>
      </w:tr>
      <w:tr w:rsidR="00BB2637" w:rsidRPr="00CA7D85" w14:paraId="51D43979" w14:textId="77777777" w:rsidTr="00BB2637">
        <w:tc>
          <w:tcPr>
            <w:tcW w:w="4500" w:type="dxa"/>
            <w:tcBorders>
              <w:top w:val="single" w:sz="4" w:space="0" w:color="auto"/>
              <w:left w:val="single" w:sz="4" w:space="0" w:color="auto"/>
              <w:bottom w:val="single" w:sz="4" w:space="0" w:color="auto"/>
              <w:right w:val="single" w:sz="4" w:space="0" w:color="auto"/>
            </w:tcBorders>
            <w:hideMark/>
          </w:tcPr>
          <w:p w14:paraId="6FCB95D7"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04040BB"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6C0027DD"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5D0632B5" w14:textId="77777777" w:rsidR="00BB2637" w:rsidRPr="00CA7D85" w:rsidRDefault="00BB2637">
            <w:pPr>
              <w:pStyle w:val="TAL"/>
            </w:pPr>
          </w:p>
        </w:tc>
      </w:tr>
      <w:tr w:rsidR="00BB2637" w:rsidRPr="00CA7D85" w14:paraId="46D8F068" w14:textId="77777777" w:rsidTr="00BB2637">
        <w:tc>
          <w:tcPr>
            <w:tcW w:w="4500" w:type="dxa"/>
            <w:tcBorders>
              <w:top w:val="single" w:sz="4" w:space="0" w:color="auto"/>
              <w:left w:val="single" w:sz="4" w:space="0" w:color="auto"/>
              <w:bottom w:val="single" w:sz="4" w:space="0" w:color="auto"/>
              <w:right w:val="single" w:sz="4" w:space="0" w:color="auto"/>
            </w:tcBorders>
            <w:hideMark/>
          </w:tcPr>
          <w:p w14:paraId="55ADAA20"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2647F4C"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647428C6"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574D2D8A" w14:textId="77777777" w:rsidR="00BB2637" w:rsidRPr="00CA7D85" w:rsidRDefault="00BB2637">
            <w:pPr>
              <w:pStyle w:val="TAL"/>
            </w:pPr>
          </w:p>
        </w:tc>
      </w:tr>
      <w:tr w:rsidR="00BB2637" w:rsidRPr="00CA7D85" w14:paraId="1DE2EE41" w14:textId="77777777" w:rsidTr="00BB2637">
        <w:tc>
          <w:tcPr>
            <w:tcW w:w="4500" w:type="dxa"/>
            <w:tcBorders>
              <w:top w:val="single" w:sz="4" w:space="0" w:color="auto"/>
              <w:left w:val="single" w:sz="4" w:space="0" w:color="auto"/>
              <w:bottom w:val="single" w:sz="4" w:space="0" w:color="auto"/>
              <w:right w:val="single" w:sz="4" w:space="0" w:color="auto"/>
            </w:tcBorders>
            <w:hideMark/>
          </w:tcPr>
          <w:p w14:paraId="0B8BA77E"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7A53ADC"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68CFB23B"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02F57700" w14:textId="77777777" w:rsidR="00BB2637" w:rsidRPr="00CA7D85" w:rsidRDefault="00BB2637">
            <w:pPr>
              <w:pStyle w:val="TAL"/>
            </w:pPr>
          </w:p>
        </w:tc>
      </w:tr>
      <w:tr w:rsidR="00BB2637" w:rsidRPr="00CA7D85" w14:paraId="5BD1B98E" w14:textId="77777777" w:rsidTr="00BB2637">
        <w:tc>
          <w:tcPr>
            <w:tcW w:w="4500" w:type="dxa"/>
            <w:tcBorders>
              <w:top w:val="single" w:sz="4" w:space="0" w:color="auto"/>
              <w:left w:val="single" w:sz="4" w:space="0" w:color="auto"/>
              <w:bottom w:val="single" w:sz="4" w:space="0" w:color="auto"/>
              <w:right w:val="single" w:sz="4" w:space="0" w:color="auto"/>
            </w:tcBorders>
            <w:hideMark/>
          </w:tcPr>
          <w:p w14:paraId="25DAF062"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B44B5FE"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7606BBAB"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7B5A8C9F" w14:textId="77777777" w:rsidR="00BB2637" w:rsidRPr="00CA7D85" w:rsidRDefault="00BB2637">
            <w:pPr>
              <w:pStyle w:val="TAL"/>
            </w:pPr>
          </w:p>
        </w:tc>
      </w:tr>
      <w:tr w:rsidR="00BB2637" w:rsidRPr="00CA7D85" w14:paraId="665C6BEF" w14:textId="77777777" w:rsidTr="00BB2637">
        <w:tc>
          <w:tcPr>
            <w:tcW w:w="4500" w:type="dxa"/>
            <w:tcBorders>
              <w:top w:val="single" w:sz="4" w:space="0" w:color="auto"/>
              <w:left w:val="single" w:sz="4" w:space="0" w:color="auto"/>
              <w:bottom w:val="single" w:sz="4" w:space="0" w:color="auto"/>
              <w:right w:val="single" w:sz="4" w:space="0" w:color="auto"/>
            </w:tcBorders>
            <w:hideMark/>
          </w:tcPr>
          <w:p w14:paraId="17C857ED"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BE1E2AE"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23C22745"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6A6957DB" w14:textId="77777777" w:rsidR="00BB2637" w:rsidRPr="00CA7D85" w:rsidRDefault="00BB2637">
            <w:pPr>
              <w:pStyle w:val="TAL"/>
            </w:pPr>
          </w:p>
        </w:tc>
      </w:tr>
      <w:tr w:rsidR="00BB2637" w:rsidRPr="00CA7D85" w14:paraId="576371DB" w14:textId="77777777" w:rsidTr="00BB2637">
        <w:tc>
          <w:tcPr>
            <w:tcW w:w="4500" w:type="dxa"/>
            <w:tcBorders>
              <w:top w:val="single" w:sz="4" w:space="0" w:color="auto"/>
              <w:left w:val="single" w:sz="4" w:space="0" w:color="auto"/>
              <w:bottom w:val="single" w:sz="4" w:space="0" w:color="auto"/>
              <w:right w:val="single" w:sz="4" w:space="0" w:color="auto"/>
            </w:tcBorders>
            <w:hideMark/>
          </w:tcPr>
          <w:p w14:paraId="02A5A7F0"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8285C2F"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2F65412F"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5A8264D7" w14:textId="77777777" w:rsidR="00BB2637" w:rsidRPr="00CA7D85" w:rsidRDefault="00BB2637">
            <w:pPr>
              <w:pStyle w:val="TAL"/>
            </w:pPr>
          </w:p>
        </w:tc>
      </w:tr>
      <w:tr w:rsidR="00BB2637" w:rsidRPr="00CA7D85" w14:paraId="773E9C2A" w14:textId="77777777" w:rsidTr="00BB2637">
        <w:tc>
          <w:tcPr>
            <w:tcW w:w="4500" w:type="dxa"/>
            <w:tcBorders>
              <w:top w:val="single" w:sz="4" w:space="0" w:color="auto"/>
              <w:left w:val="single" w:sz="4" w:space="0" w:color="auto"/>
              <w:bottom w:val="single" w:sz="4" w:space="0" w:color="auto"/>
              <w:right w:val="single" w:sz="4" w:space="0" w:color="auto"/>
            </w:tcBorders>
            <w:hideMark/>
          </w:tcPr>
          <w:p w14:paraId="1D13D207" w14:textId="77777777" w:rsidR="00BB2637" w:rsidRPr="00CA7D85" w:rsidRDefault="00BB2637">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1C6D0680"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Pr>
          <w:p w14:paraId="1D9F1992" w14:textId="77777777" w:rsidR="00BB2637" w:rsidRPr="00CA7D85" w:rsidRDefault="00BB2637">
            <w:pPr>
              <w:pStyle w:val="TAL"/>
            </w:pPr>
          </w:p>
        </w:tc>
        <w:tc>
          <w:tcPr>
            <w:tcW w:w="1251" w:type="dxa"/>
            <w:tcBorders>
              <w:top w:val="single" w:sz="4" w:space="0" w:color="auto"/>
              <w:left w:val="single" w:sz="4" w:space="0" w:color="auto"/>
              <w:bottom w:val="single" w:sz="4" w:space="0" w:color="auto"/>
              <w:right w:val="single" w:sz="4" w:space="0" w:color="auto"/>
            </w:tcBorders>
          </w:tcPr>
          <w:p w14:paraId="7BA4AAEF" w14:textId="77777777" w:rsidR="00BB2637" w:rsidRPr="00CA7D85" w:rsidRDefault="00BB2637">
            <w:pPr>
              <w:pStyle w:val="TAL"/>
            </w:pPr>
          </w:p>
        </w:tc>
      </w:tr>
    </w:tbl>
    <w:p w14:paraId="37F9F583" w14:textId="77777777" w:rsidR="00BB2637" w:rsidRPr="00CA7D85" w:rsidRDefault="00BB2637">
      <w:pPr>
        <w:rPr>
          <w:lang w:eastAsia="en-US"/>
        </w:rPr>
      </w:pPr>
    </w:p>
    <w:p w14:paraId="0B4C7EFB" w14:textId="77777777" w:rsidR="00BB2637" w:rsidRPr="00CA7D85" w:rsidRDefault="00BB2637" w:rsidP="00BB2637">
      <w:pPr>
        <w:pStyle w:val="TH"/>
      </w:pPr>
      <w:r w:rsidRPr="00CA7D85">
        <w:t>Table 8.2.2.5.3</w:t>
      </w:r>
      <w:r w:rsidRPr="00CA7D85">
        <w:rPr>
          <w:lang w:eastAsia="sv-SE"/>
        </w:rPr>
        <w:t>.3.3</w:t>
      </w:r>
      <w:r w:rsidRPr="00CA7D85">
        <w:t xml:space="preserve">-3: </w:t>
      </w:r>
      <w:r w:rsidRPr="00CA7D85">
        <w:rPr>
          <w:i/>
        </w:rPr>
        <w:t xml:space="preserve">SCG-Configuration-r12-NE-DC </w:t>
      </w:r>
      <w:r w:rsidRPr="00CA7D85">
        <w:t>(Table 8.2.2.5.3</w:t>
      </w:r>
      <w:r w:rsidRPr="00CA7D85">
        <w:rPr>
          <w:lang w:eastAsia="sv-SE"/>
        </w:rPr>
        <w:t>.3.3</w:t>
      </w:r>
      <w:r w:rsidRPr="00CA7D85">
        <w:t>-2)</w:t>
      </w:r>
    </w:p>
    <w:tbl>
      <w:tblPr>
        <w:tblW w:w="963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B2637" w:rsidRPr="00CA7D85" w14:paraId="4E2B8586" w14:textId="77777777" w:rsidTr="00F2248F">
        <w:trPr>
          <w:cantSplit/>
        </w:trPr>
        <w:tc>
          <w:tcPr>
            <w:tcW w:w="9635" w:type="dxa"/>
            <w:tcBorders>
              <w:top w:val="single" w:sz="4" w:space="0" w:color="auto"/>
              <w:left w:val="single" w:sz="4" w:space="0" w:color="auto"/>
              <w:bottom w:val="single" w:sz="4" w:space="0" w:color="auto"/>
              <w:right w:val="single" w:sz="4" w:space="0" w:color="auto"/>
            </w:tcBorders>
            <w:hideMark/>
          </w:tcPr>
          <w:p w14:paraId="10B0153D" w14:textId="77777777" w:rsidR="00BB2637" w:rsidRPr="00CA7D85" w:rsidRDefault="00BB2637">
            <w:pPr>
              <w:pStyle w:val="TAL"/>
            </w:pPr>
            <w:r w:rsidRPr="00CA7D85">
              <w:t>Derivation Path: 36.508, Clause 4.6.3, Table 4.6.3-</w:t>
            </w:r>
            <w:r w:rsidRPr="00CA7D85">
              <w:rPr>
                <w:rFonts w:eastAsia="MS Mincho"/>
              </w:rPr>
              <w:t>19G, c</w:t>
            </w:r>
            <w:r w:rsidRPr="00CA7D85">
              <w:t xml:space="preserve">ondition </w:t>
            </w:r>
            <w:r w:rsidRPr="00CA7D85">
              <w:rPr>
                <w:lang w:eastAsia="zh-CN"/>
              </w:rPr>
              <w:t>NE-DC</w:t>
            </w:r>
          </w:p>
        </w:tc>
      </w:tr>
    </w:tbl>
    <w:p w14:paraId="76AE40A4" w14:textId="404F4398" w:rsidR="00BB2637" w:rsidRPr="00CA7D85" w:rsidRDefault="00BB2637">
      <w:pPr>
        <w:rPr>
          <w:lang w:eastAsia="en-US"/>
        </w:rPr>
      </w:pPr>
    </w:p>
    <w:p w14:paraId="42AA1153" w14:textId="77777777" w:rsidR="00F2248F" w:rsidRPr="00CA7D85" w:rsidRDefault="00F2248F" w:rsidP="00F2248F">
      <w:pPr>
        <w:pStyle w:val="TH"/>
        <w:rPr>
          <w:rFonts w:eastAsia="SimSun"/>
          <w:lang w:eastAsia="en-US"/>
        </w:rPr>
      </w:pPr>
      <w:r w:rsidRPr="00CA7D85">
        <w:rPr>
          <w:rFonts w:eastAsia="SimSun"/>
          <w:lang w:eastAsia="en-US"/>
        </w:rPr>
        <w:t>Table 8.2.2.5.3.3.3-3A:</w:t>
      </w:r>
      <w:r w:rsidRPr="00CA7D85">
        <w:rPr>
          <w:rFonts w:eastAsia="SimSun"/>
          <w:i/>
          <w:iCs/>
          <w:lang w:eastAsia="en-US"/>
        </w:rPr>
        <w:t xml:space="preserve"> </w:t>
      </w:r>
      <w:r w:rsidRPr="00CA7D85">
        <w:rPr>
          <w:rFonts w:eastAsia="SimSun"/>
          <w:iCs/>
          <w:lang w:eastAsia="en-US"/>
        </w:rPr>
        <w:t xml:space="preserve">PDU SESSION MODIFICATION COMMAND </w:t>
      </w:r>
      <w:r w:rsidRPr="00CA7D85">
        <w:rPr>
          <w:rFonts w:eastAsia="SimSun"/>
          <w:lang w:eastAsia="en-US"/>
        </w:rPr>
        <w:t>(step 1, Table 8.2.2.5.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F2248F" w:rsidRPr="00CA7D85" w14:paraId="4A947134" w14:textId="77777777" w:rsidTr="00AB4189">
        <w:tc>
          <w:tcPr>
            <w:tcW w:w="9738" w:type="dxa"/>
            <w:gridSpan w:val="4"/>
            <w:shd w:val="clear" w:color="auto" w:fill="auto"/>
          </w:tcPr>
          <w:p w14:paraId="11677F89"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Derivation Path: TS 38.508-1 [4], Table 4.7.2-9.</w:t>
            </w:r>
          </w:p>
        </w:tc>
      </w:tr>
      <w:tr w:rsidR="00F2248F" w:rsidRPr="00CA7D85" w14:paraId="78D27887" w14:textId="77777777" w:rsidTr="00AB4189">
        <w:tblPrEx>
          <w:tblCellMar>
            <w:left w:w="108" w:type="dxa"/>
            <w:right w:w="108" w:type="dxa"/>
          </w:tblCellMar>
        </w:tblPrEx>
        <w:tc>
          <w:tcPr>
            <w:tcW w:w="4535" w:type="dxa"/>
            <w:shd w:val="clear" w:color="auto" w:fill="auto"/>
          </w:tcPr>
          <w:p w14:paraId="3BC7A7D7" w14:textId="77777777" w:rsidR="00F2248F" w:rsidRPr="00CA7D85" w:rsidRDefault="00F2248F" w:rsidP="00AB4189">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Information Element</w:t>
            </w:r>
          </w:p>
        </w:tc>
        <w:tc>
          <w:tcPr>
            <w:tcW w:w="2267" w:type="dxa"/>
            <w:shd w:val="clear" w:color="auto" w:fill="auto"/>
          </w:tcPr>
          <w:p w14:paraId="757EB5AC" w14:textId="77777777" w:rsidR="00F2248F" w:rsidRPr="00CA7D85" w:rsidRDefault="00F2248F" w:rsidP="00AB4189">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Value/remark</w:t>
            </w:r>
          </w:p>
        </w:tc>
        <w:tc>
          <w:tcPr>
            <w:tcW w:w="1700" w:type="dxa"/>
            <w:shd w:val="clear" w:color="auto" w:fill="auto"/>
          </w:tcPr>
          <w:p w14:paraId="190C8E22" w14:textId="77777777" w:rsidR="00F2248F" w:rsidRPr="00CA7D85" w:rsidRDefault="00F2248F" w:rsidP="00AB4189">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Comment</w:t>
            </w:r>
          </w:p>
        </w:tc>
        <w:tc>
          <w:tcPr>
            <w:tcW w:w="1245" w:type="dxa"/>
            <w:shd w:val="clear" w:color="auto" w:fill="auto"/>
          </w:tcPr>
          <w:p w14:paraId="11B57191" w14:textId="77777777" w:rsidR="00F2248F" w:rsidRPr="00CA7D85" w:rsidRDefault="00F2248F" w:rsidP="00AB4189">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Condition</w:t>
            </w:r>
          </w:p>
        </w:tc>
      </w:tr>
      <w:tr w:rsidR="00F2248F" w:rsidRPr="00CA7D85" w14:paraId="037BC697" w14:textId="77777777" w:rsidTr="00AB4189">
        <w:tblPrEx>
          <w:tblCellMar>
            <w:left w:w="108" w:type="dxa"/>
            <w:right w:w="108" w:type="dxa"/>
          </w:tblCellMar>
        </w:tblPrEx>
        <w:tc>
          <w:tcPr>
            <w:tcW w:w="4535" w:type="dxa"/>
            <w:shd w:val="clear" w:color="auto" w:fill="auto"/>
          </w:tcPr>
          <w:p w14:paraId="3D66BD5E"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PDU session ID</w:t>
            </w:r>
          </w:p>
        </w:tc>
        <w:tc>
          <w:tcPr>
            <w:tcW w:w="2267" w:type="dxa"/>
            <w:shd w:val="clear" w:color="auto" w:fill="auto"/>
          </w:tcPr>
          <w:p w14:paraId="297B8F66"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The same as the PDU session ID in PDU SESSION ESTABLISHMENT REQUEST associated with the Internet PDU session if available or with the first PDU session</w:t>
            </w:r>
          </w:p>
        </w:tc>
        <w:tc>
          <w:tcPr>
            <w:tcW w:w="1700" w:type="dxa"/>
            <w:shd w:val="clear" w:color="auto" w:fill="auto"/>
          </w:tcPr>
          <w:p w14:paraId="04390424"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p>
        </w:tc>
        <w:tc>
          <w:tcPr>
            <w:tcW w:w="1245" w:type="dxa"/>
            <w:shd w:val="clear" w:color="auto" w:fill="auto"/>
          </w:tcPr>
          <w:p w14:paraId="1A608284"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p>
        </w:tc>
      </w:tr>
      <w:tr w:rsidR="00F2248F" w:rsidRPr="00CA7D85" w14:paraId="725D8D6A" w14:textId="77777777" w:rsidTr="00AB4189">
        <w:tblPrEx>
          <w:tblCellMar>
            <w:left w:w="108" w:type="dxa"/>
            <w:right w:w="108" w:type="dxa"/>
          </w:tblCellMar>
        </w:tblPrEx>
        <w:tc>
          <w:tcPr>
            <w:tcW w:w="4535" w:type="dxa"/>
            <w:shd w:val="clear" w:color="auto" w:fill="auto"/>
          </w:tcPr>
          <w:p w14:paraId="3E7E5104"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Authorized QoS rules</w:t>
            </w:r>
          </w:p>
        </w:tc>
        <w:tc>
          <w:tcPr>
            <w:tcW w:w="2267" w:type="dxa"/>
            <w:shd w:val="clear" w:color="auto" w:fill="auto"/>
          </w:tcPr>
          <w:p w14:paraId="0EF6EF35"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One entry</w:t>
            </w:r>
          </w:p>
        </w:tc>
        <w:tc>
          <w:tcPr>
            <w:tcW w:w="1700" w:type="dxa"/>
            <w:shd w:val="clear" w:color="auto" w:fill="auto"/>
          </w:tcPr>
          <w:p w14:paraId="3243752F"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p>
        </w:tc>
        <w:tc>
          <w:tcPr>
            <w:tcW w:w="1245" w:type="dxa"/>
            <w:shd w:val="clear" w:color="auto" w:fill="auto"/>
          </w:tcPr>
          <w:p w14:paraId="60F35700"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p>
        </w:tc>
      </w:tr>
      <w:tr w:rsidR="00F2248F" w:rsidRPr="00CA7D85" w14:paraId="2A6F5DC4" w14:textId="77777777" w:rsidTr="00AB4189">
        <w:tblPrEx>
          <w:tblCellMar>
            <w:left w:w="108" w:type="dxa"/>
            <w:right w:w="108" w:type="dxa"/>
          </w:tblCellMar>
        </w:tblPrEx>
        <w:tc>
          <w:tcPr>
            <w:tcW w:w="4535" w:type="dxa"/>
            <w:shd w:val="clear" w:color="auto" w:fill="auto"/>
          </w:tcPr>
          <w:p w14:paraId="0A07035D"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QoS rule </w:t>
            </w:r>
          </w:p>
        </w:tc>
        <w:tc>
          <w:tcPr>
            <w:tcW w:w="2267" w:type="dxa"/>
            <w:shd w:val="clear" w:color="auto" w:fill="auto"/>
          </w:tcPr>
          <w:p w14:paraId="4A18B0F8"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Reference QoS rule #5 as defined in TS 38.508-1 [4], Table 4.8.2.1-5. </w:t>
            </w:r>
          </w:p>
        </w:tc>
        <w:tc>
          <w:tcPr>
            <w:tcW w:w="1700" w:type="dxa"/>
            <w:shd w:val="clear" w:color="auto" w:fill="auto"/>
          </w:tcPr>
          <w:p w14:paraId="3049FE0D"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QFI=5</w:t>
            </w:r>
          </w:p>
        </w:tc>
        <w:tc>
          <w:tcPr>
            <w:tcW w:w="1245" w:type="dxa"/>
            <w:shd w:val="clear" w:color="auto" w:fill="auto"/>
          </w:tcPr>
          <w:p w14:paraId="21A3F80A"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p>
        </w:tc>
      </w:tr>
      <w:tr w:rsidR="00F2248F" w:rsidRPr="00CA7D85" w14:paraId="760C21A1" w14:textId="77777777" w:rsidTr="00AB4189">
        <w:tblPrEx>
          <w:tblCellMar>
            <w:left w:w="108" w:type="dxa"/>
            <w:right w:w="108" w:type="dxa"/>
          </w:tblCellMar>
        </w:tblPrEx>
        <w:tc>
          <w:tcPr>
            <w:tcW w:w="4535" w:type="dxa"/>
            <w:shd w:val="clear" w:color="auto" w:fill="auto"/>
          </w:tcPr>
          <w:p w14:paraId="0D6D02A5"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Authorized QoS flow descriptions</w:t>
            </w:r>
          </w:p>
        </w:tc>
        <w:tc>
          <w:tcPr>
            <w:tcW w:w="2267" w:type="dxa"/>
            <w:shd w:val="clear" w:color="auto" w:fill="auto"/>
          </w:tcPr>
          <w:p w14:paraId="2A0B30A3"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One entry</w:t>
            </w:r>
          </w:p>
        </w:tc>
        <w:tc>
          <w:tcPr>
            <w:tcW w:w="1700" w:type="dxa"/>
            <w:shd w:val="clear" w:color="auto" w:fill="auto"/>
          </w:tcPr>
          <w:p w14:paraId="0A5595A4"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p>
        </w:tc>
        <w:tc>
          <w:tcPr>
            <w:tcW w:w="1245" w:type="dxa"/>
            <w:shd w:val="clear" w:color="auto" w:fill="auto"/>
          </w:tcPr>
          <w:p w14:paraId="105A5F71"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p>
        </w:tc>
      </w:tr>
      <w:tr w:rsidR="00F2248F" w:rsidRPr="00CA7D85" w14:paraId="2CBEE042" w14:textId="77777777" w:rsidTr="00AB4189">
        <w:tblPrEx>
          <w:tblCellMar>
            <w:left w:w="108" w:type="dxa"/>
            <w:right w:w="108" w:type="dxa"/>
          </w:tblCellMar>
        </w:tblPrEx>
        <w:tc>
          <w:tcPr>
            <w:tcW w:w="4535" w:type="dxa"/>
            <w:shd w:val="clear" w:color="auto" w:fill="auto"/>
          </w:tcPr>
          <w:p w14:paraId="4A730471"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QoS flow</w:t>
            </w:r>
          </w:p>
        </w:tc>
        <w:tc>
          <w:tcPr>
            <w:tcW w:w="2267" w:type="dxa"/>
            <w:shd w:val="clear" w:color="auto" w:fill="auto"/>
          </w:tcPr>
          <w:p w14:paraId="397E2CB5"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Reference QoS flow #5 as defined in TS 38.508-1 [4], Table 4.8.2.3-5.</w:t>
            </w:r>
          </w:p>
        </w:tc>
        <w:tc>
          <w:tcPr>
            <w:tcW w:w="1700" w:type="dxa"/>
            <w:shd w:val="clear" w:color="auto" w:fill="auto"/>
          </w:tcPr>
          <w:p w14:paraId="3885E46F"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QFI=5</w:t>
            </w:r>
          </w:p>
        </w:tc>
        <w:tc>
          <w:tcPr>
            <w:tcW w:w="1245" w:type="dxa"/>
            <w:shd w:val="clear" w:color="auto" w:fill="auto"/>
          </w:tcPr>
          <w:p w14:paraId="03995783" w14:textId="77777777" w:rsidR="00F2248F" w:rsidRPr="00CA7D85" w:rsidRDefault="00F2248F" w:rsidP="00AB4189">
            <w:pPr>
              <w:keepNext/>
              <w:keepLines/>
              <w:overflowPunct/>
              <w:autoSpaceDE/>
              <w:autoSpaceDN/>
              <w:adjustRightInd/>
              <w:spacing w:after="0"/>
              <w:textAlignment w:val="auto"/>
              <w:rPr>
                <w:rFonts w:ascii="Arial" w:eastAsia="SimSun" w:hAnsi="Arial"/>
                <w:sz w:val="18"/>
                <w:lang w:eastAsia="en-US"/>
              </w:rPr>
            </w:pPr>
          </w:p>
        </w:tc>
      </w:tr>
    </w:tbl>
    <w:p w14:paraId="3BE105D8" w14:textId="77777777" w:rsidR="00F2248F" w:rsidRPr="00CA7D85" w:rsidRDefault="00F2248F">
      <w:pPr>
        <w:rPr>
          <w:lang w:eastAsia="en-US"/>
        </w:rPr>
      </w:pPr>
    </w:p>
    <w:p w14:paraId="15F2C10D" w14:textId="77777777" w:rsidR="00BB2637" w:rsidRPr="00CA7D85" w:rsidRDefault="00BB2637" w:rsidP="00BB2637">
      <w:pPr>
        <w:pStyle w:val="TH"/>
        <w:rPr>
          <w:b w:val="0"/>
        </w:rPr>
      </w:pPr>
      <w:r w:rsidRPr="00CA7D85">
        <w:lastRenderedPageBreak/>
        <w:t>Table 8.2.2.5.3</w:t>
      </w:r>
      <w:r w:rsidRPr="00CA7D85">
        <w:rPr>
          <w:lang w:eastAsia="sv-SE"/>
        </w:rPr>
        <w:t>.3.3</w:t>
      </w:r>
      <w:r w:rsidRPr="00CA7D85">
        <w:t xml:space="preserve">-4: </w:t>
      </w:r>
      <w:r w:rsidRPr="00CA7D85">
        <w:rPr>
          <w:bCs/>
          <w:i/>
          <w:iCs/>
        </w:rPr>
        <w:t>RRCReconfiguration</w:t>
      </w:r>
      <w:r w:rsidRPr="00CA7D85">
        <w:rPr>
          <w:i/>
        </w:rPr>
        <w:t xml:space="preserve"> </w:t>
      </w:r>
      <w:r w:rsidRPr="00CA7D85">
        <w:t>(</w:t>
      </w:r>
      <w:r w:rsidRPr="00CA7D85">
        <w:rPr>
          <w:lang w:eastAsia="zh-CN"/>
        </w:rPr>
        <w:t xml:space="preserve">step4 </w:t>
      </w:r>
      <w:r w:rsidRPr="00CA7D85">
        <w:t xml:space="preserve">, </w:t>
      </w:r>
      <w:r w:rsidRPr="00CA7D85">
        <w:rPr>
          <w:lang w:eastAsia="zh-CN"/>
        </w:rPr>
        <w:t>step7,</w:t>
      </w:r>
      <w:r w:rsidRPr="00CA7D85">
        <w:t xml:space="preserve"> Table 8.2.2.5.3</w:t>
      </w:r>
      <w:r w:rsidRPr="00CA7D85">
        <w:rPr>
          <w:lang w:eastAsia="sv-SE"/>
        </w:rPr>
        <w:t>.3.2</w:t>
      </w:r>
      <w:r w:rsidRPr="00CA7D85">
        <w:t>-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BB2637" w:rsidRPr="00CA7D85" w14:paraId="114EF41D" w14:textId="77777777" w:rsidTr="00F2248F">
        <w:tc>
          <w:tcPr>
            <w:tcW w:w="9741" w:type="dxa"/>
            <w:gridSpan w:val="4"/>
            <w:tcBorders>
              <w:top w:val="single" w:sz="4" w:space="0" w:color="auto"/>
              <w:left w:val="single" w:sz="4" w:space="0" w:color="auto"/>
              <w:bottom w:val="single" w:sz="4" w:space="0" w:color="auto"/>
              <w:right w:val="single" w:sz="4" w:space="0" w:color="auto"/>
            </w:tcBorders>
            <w:hideMark/>
          </w:tcPr>
          <w:p w14:paraId="1CE4D1BD" w14:textId="77777777" w:rsidR="00BB2637" w:rsidRPr="00CA7D85" w:rsidRDefault="00BB2637">
            <w:pPr>
              <w:pStyle w:val="TAL"/>
            </w:pPr>
            <w:r w:rsidRPr="00CA7D85">
              <w:t>Derivation Path: TS 38.508-1 [4], Table 4.6.1-13</w:t>
            </w:r>
          </w:p>
        </w:tc>
      </w:tr>
      <w:tr w:rsidR="00BB2637" w:rsidRPr="00CA7D85" w14:paraId="2FFC2631"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7B5B5" w14:textId="77777777" w:rsidR="00BB2637" w:rsidRPr="00CA7D85" w:rsidRDefault="00BB2637">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02AAEE" w14:textId="77777777" w:rsidR="00BB2637" w:rsidRPr="00CA7D85" w:rsidRDefault="00BB2637">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6465EC" w14:textId="77777777" w:rsidR="00BB2637" w:rsidRPr="00CA7D85" w:rsidRDefault="00BB2637">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6D312" w14:textId="77777777" w:rsidR="00BB2637" w:rsidRPr="00CA7D85" w:rsidRDefault="00BB2637">
            <w:pPr>
              <w:pStyle w:val="TAH"/>
            </w:pPr>
            <w:r w:rsidRPr="00CA7D85">
              <w:t>Condition</w:t>
            </w:r>
          </w:p>
        </w:tc>
      </w:tr>
      <w:tr w:rsidR="00BB2637" w:rsidRPr="00CA7D85" w14:paraId="34792C2A"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1F8AB" w14:textId="77777777" w:rsidR="00BB2637" w:rsidRPr="00CA7D85" w:rsidRDefault="00BB2637">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DB448"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9E0E1"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516D0" w14:textId="77777777" w:rsidR="00BB2637" w:rsidRPr="00CA7D85" w:rsidRDefault="00BB2637">
            <w:pPr>
              <w:pStyle w:val="TAL"/>
            </w:pPr>
          </w:p>
        </w:tc>
      </w:tr>
      <w:tr w:rsidR="00BB2637" w:rsidRPr="00CA7D85" w14:paraId="26D4C3D6"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A011D0" w14:textId="77777777" w:rsidR="00BB2637" w:rsidRPr="00CA7D85" w:rsidRDefault="00BB2637">
            <w:pPr>
              <w:pStyle w:val="TAL"/>
              <w:rPr>
                <w:snapToGrid w:val="0"/>
              </w:rPr>
            </w:pPr>
            <w:r w:rsidRPr="00CA7D85">
              <w:rPr>
                <w:snapToGrid w:val="0"/>
              </w:rPr>
              <w:t xml:space="preserve">  rrc-Transaction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D82823" w14:textId="77777777" w:rsidR="00BB2637" w:rsidRPr="00CA7D85" w:rsidRDefault="00BB2637">
            <w:pPr>
              <w:pStyle w:val="TAL"/>
              <w:rPr>
                <w:snapToGrid w:val="0"/>
              </w:rPr>
            </w:pPr>
            <w:r w:rsidRPr="00CA7D85">
              <w:rPr>
                <w:snapToGrid w:val="0"/>
              </w:rPr>
              <w:t>RRC-TransactionIdentifier</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89CCE" w14:textId="77777777" w:rsidR="00BB2637" w:rsidRPr="00CA7D85" w:rsidRDefault="00BB2637">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47FBA" w14:textId="77777777" w:rsidR="00BB2637" w:rsidRPr="00CA7D85" w:rsidRDefault="00BB2637">
            <w:pPr>
              <w:pStyle w:val="TAL"/>
              <w:rPr>
                <w:snapToGrid w:val="0"/>
              </w:rPr>
            </w:pPr>
          </w:p>
        </w:tc>
      </w:tr>
      <w:tr w:rsidR="00BB2637" w:rsidRPr="00CA7D85" w14:paraId="57A164E6"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9A43C" w14:textId="77777777" w:rsidR="00BB2637" w:rsidRPr="00CA7D85" w:rsidRDefault="00BB2637">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E742E"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BCF25"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8E65" w14:textId="77777777" w:rsidR="00BB2637" w:rsidRPr="00CA7D85" w:rsidRDefault="00BB2637">
            <w:pPr>
              <w:pStyle w:val="TAL"/>
            </w:pPr>
          </w:p>
        </w:tc>
      </w:tr>
      <w:tr w:rsidR="00BB2637" w:rsidRPr="00CA7D85" w14:paraId="0AB752E4"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8ABD6" w14:textId="77777777" w:rsidR="00BB2637" w:rsidRPr="00CA7D85" w:rsidRDefault="00BB2637">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1A3F"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C8CC6"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15003" w14:textId="77777777" w:rsidR="00BB2637" w:rsidRPr="00CA7D85" w:rsidRDefault="00BB2637">
            <w:pPr>
              <w:pStyle w:val="TAL"/>
            </w:pPr>
          </w:p>
        </w:tc>
      </w:tr>
      <w:tr w:rsidR="00BB2637" w:rsidRPr="00CA7D85" w14:paraId="2398BFE1" w14:textId="77777777" w:rsidTr="00F2248F">
        <w:tc>
          <w:tcPr>
            <w:tcW w:w="4536" w:type="dxa"/>
            <w:tcBorders>
              <w:top w:val="nil"/>
              <w:left w:val="single" w:sz="4" w:space="0" w:color="auto"/>
              <w:bottom w:val="nil"/>
              <w:right w:val="single" w:sz="4" w:space="0" w:color="auto"/>
            </w:tcBorders>
            <w:tcMar>
              <w:top w:w="0" w:type="dxa"/>
              <w:left w:w="108" w:type="dxa"/>
              <w:bottom w:w="0" w:type="dxa"/>
              <w:right w:w="108" w:type="dxa"/>
            </w:tcMar>
            <w:hideMark/>
          </w:tcPr>
          <w:p w14:paraId="35F3B977" w14:textId="77777777" w:rsidR="00BB2637" w:rsidRPr="00CA7D85" w:rsidRDefault="00BB2637">
            <w:pPr>
              <w:keepNext/>
              <w:keepLines/>
              <w:spacing w:after="0"/>
              <w:rPr>
                <w:rFonts w:ascii="Arial" w:hAnsi="Arial"/>
                <w:sz w:val="18"/>
              </w:rPr>
            </w:pPr>
            <w:r w:rsidRPr="00CA7D85">
              <w:rPr>
                <w:rFonts w:ascii="Arial" w:hAnsi="Arial"/>
                <w:sz w:val="18"/>
              </w:rPr>
              <w:t xml:space="preserve">      radioBearer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ECC64" w14:textId="60385E0D" w:rsidR="00BB2637" w:rsidRPr="00CA7D85" w:rsidRDefault="00F2248F" w:rsidP="00F2248F">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40114" w14:textId="77777777" w:rsidR="00BB2637" w:rsidRPr="00CA7D85" w:rsidRDefault="00BB2637">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A338F" w14:textId="77777777" w:rsidR="00BB2637" w:rsidRPr="00CA7D85" w:rsidRDefault="00BB2637">
            <w:pPr>
              <w:keepNext/>
              <w:keepLines/>
              <w:spacing w:after="0"/>
              <w:rPr>
                <w:rFonts w:ascii="Arial" w:hAnsi="Arial"/>
                <w:sz w:val="18"/>
              </w:rPr>
            </w:pPr>
          </w:p>
        </w:tc>
      </w:tr>
      <w:tr w:rsidR="00BB2637" w:rsidRPr="00CA7D85" w14:paraId="197DBBA2" w14:textId="77777777" w:rsidTr="00F2248F">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605E6CB" w14:textId="77777777" w:rsidR="00BB2637" w:rsidRPr="00CA7D85" w:rsidRDefault="00BB2637">
            <w:pPr>
              <w:pStyle w:val="TAL"/>
            </w:pPr>
            <w:r w:rsidRPr="00CA7D85">
              <w:t xml:space="preserve">      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3BB3C"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BD32"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0FD2F" w14:textId="77777777" w:rsidR="00BB2637" w:rsidRPr="00CA7D85" w:rsidRDefault="00BB2637">
            <w:pPr>
              <w:pStyle w:val="TAL"/>
            </w:pPr>
          </w:p>
        </w:tc>
      </w:tr>
      <w:tr w:rsidR="00BB2637" w:rsidRPr="00CA7D85" w14:paraId="379FA977" w14:textId="77777777" w:rsidTr="00F2248F">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793FB3D" w14:textId="77777777" w:rsidR="00BB2637" w:rsidRPr="00CA7D85" w:rsidRDefault="00BB2637">
            <w:pPr>
              <w:pStyle w:val="TAL"/>
            </w:pPr>
            <w:r w:rsidRPr="00CA7D85">
              <w:t xml:space="preserve">      meas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1A0E47"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29FB2"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54AB3" w14:textId="77777777" w:rsidR="00BB2637" w:rsidRPr="00CA7D85" w:rsidRDefault="00BB2637">
            <w:pPr>
              <w:pStyle w:val="TAL"/>
            </w:pPr>
          </w:p>
        </w:tc>
      </w:tr>
      <w:tr w:rsidR="00BB2637" w:rsidRPr="00CA7D85" w14:paraId="6B23809C"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51E6A" w14:textId="77777777" w:rsidR="00BB2637" w:rsidRPr="00CA7D85" w:rsidRDefault="00BB2637">
            <w:pPr>
              <w:pStyle w:val="TAL"/>
            </w:pPr>
            <w:r w:rsidRPr="00CA7D85">
              <w:t xml:space="preserve">      late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DC765E"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ADEB"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E02F1" w14:textId="77777777" w:rsidR="00BB2637" w:rsidRPr="00CA7D85" w:rsidRDefault="00BB2637">
            <w:pPr>
              <w:pStyle w:val="TAL"/>
            </w:pPr>
          </w:p>
        </w:tc>
      </w:tr>
      <w:tr w:rsidR="00BB2637" w:rsidRPr="00CA7D85" w14:paraId="20E4CAB2"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9CF31" w14:textId="77777777" w:rsidR="00BB2637" w:rsidRPr="00CA7D85" w:rsidRDefault="00BB2637">
            <w:pPr>
              <w:pStyle w:val="TAL"/>
            </w:pPr>
            <w:r w:rsidRPr="00CA7D85">
              <w:t xml:space="preserve">      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E61A5"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BE6C"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1A03" w14:textId="693F2392" w:rsidR="00BB2637" w:rsidRPr="00CA7D85" w:rsidRDefault="00F2248F">
            <w:pPr>
              <w:pStyle w:val="TAL"/>
            </w:pPr>
            <w:r w:rsidRPr="00CA7D85">
              <w:rPr>
                <w:lang w:eastAsia="zh-CN"/>
              </w:rPr>
              <w:t>Step 4</w:t>
            </w:r>
          </w:p>
        </w:tc>
      </w:tr>
      <w:tr w:rsidR="00F2248F" w:rsidRPr="00CA7D85" w14:paraId="2AD0EA5E" w14:textId="77777777" w:rsidTr="00AB418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31576" w14:textId="77777777" w:rsidR="00F2248F" w:rsidRPr="00CA7D85" w:rsidRDefault="00F2248F" w:rsidP="00AB418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B1A45" w14:textId="77777777" w:rsidR="00F2248F" w:rsidRPr="00CA7D85" w:rsidRDefault="00F2248F" w:rsidP="00AB418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BB111" w14:textId="77777777" w:rsidR="00F2248F" w:rsidRPr="00CA7D85" w:rsidRDefault="00F2248F" w:rsidP="00AB418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4B782" w14:textId="77777777" w:rsidR="00F2248F" w:rsidRPr="00CA7D85" w:rsidRDefault="00F2248F" w:rsidP="00AB4189">
            <w:pPr>
              <w:pStyle w:val="TAL"/>
              <w:rPr>
                <w:lang w:eastAsia="zh-CN"/>
              </w:rPr>
            </w:pPr>
            <w:r w:rsidRPr="00CA7D85">
              <w:t>Step 7</w:t>
            </w:r>
          </w:p>
        </w:tc>
      </w:tr>
      <w:tr w:rsidR="00F2248F" w:rsidRPr="00CA7D85" w14:paraId="677E7BA4" w14:textId="77777777" w:rsidTr="00AB418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BE09B" w14:textId="77777777" w:rsidR="00F2248F" w:rsidRPr="00CA7D85" w:rsidRDefault="00F2248F" w:rsidP="00AB4189">
            <w:pPr>
              <w:pStyle w:val="TAL"/>
            </w:pPr>
            <w:r w:rsidRPr="00CA7D85">
              <w:rPr>
                <w:rFonts w:eastAsia="SimSun"/>
              </w:rPr>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46695" w14:textId="77777777" w:rsidR="00F2248F" w:rsidRPr="00CA7D85" w:rsidRDefault="00F2248F" w:rsidP="00AB4189">
            <w:pPr>
              <w:pStyle w:val="TAL"/>
            </w:pPr>
            <w:r w:rsidRPr="00CA7D85">
              <w:rPr>
                <w:rFonts w:eastAsia="SimSun"/>
              </w:rPr>
              <w:t>CellGroupConfig_Split_RLC-Re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05EE2" w14:textId="77777777" w:rsidR="00F2248F" w:rsidRPr="00CA7D85" w:rsidRDefault="00F2248F" w:rsidP="00AB4189">
            <w:pPr>
              <w:pStyle w:val="TAL"/>
            </w:pPr>
            <w:r w:rsidRPr="00CA7D85">
              <w:rPr>
                <w:rFonts w:eastAsia="SimSun"/>
                <w:lang w:eastAsia="en-US"/>
              </w:rPr>
              <w:t xml:space="preserve">As specified in Table </w:t>
            </w:r>
            <w:r w:rsidRPr="00CA7D85">
              <w:t>8.2.2.5.3</w:t>
            </w:r>
            <w:r w:rsidRPr="00CA7D85">
              <w:rPr>
                <w:lang w:eastAsia="sv-SE"/>
              </w:rPr>
              <w:t>.3.3</w:t>
            </w:r>
            <w:r w:rsidRPr="00CA7D85">
              <w:t>-</w:t>
            </w:r>
            <w:r w:rsidRPr="00CA7D85">
              <w:rPr>
                <w:lang w:eastAsia="zh-CN"/>
              </w:rPr>
              <w:t>7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4EE80" w14:textId="77777777" w:rsidR="00F2248F" w:rsidRPr="00CA7D85" w:rsidRDefault="00F2248F" w:rsidP="00AB4189">
            <w:pPr>
              <w:pStyle w:val="TAL"/>
            </w:pPr>
          </w:p>
        </w:tc>
      </w:tr>
      <w:tr w:rsidR="00BB2637" w:rsidRPr="00CA7D85" w14:paraId="67D287A6"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0CDD5" w14:textId="77777777" w:rsidR="00BB2637" w:rsidRPr="00CA7D85" w:rsidRDefault="00BB2637">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251C93"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61615"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A05F0" w14:textId="0A0B5EB3" w:rsidR="00BB2637" w:rsidRPr="00CA7D85" w:rsidRDefault="00F2248F">
            <w:pPr>
              <w:pStyle w:val="TAL"/>
            </w:pPr>
            <w:r w:rsidRPr="00CA7D85">
              <w:t>Step 7</w:t>
            </w:r>
          </w:p>
        </w:tc>
      </w:tr>
      <w:tr w:rsidR="00BB2637" w:rsidRPr="00CA7D85" w14:paraId="057F1A6C"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AE5BE" w14:textId="77777777" w:rsidR="00BB2637" w:rsidRPr="00CA7D85" w:rsidRDefault="00BB2637">
            <w:pPr>
              <w:pStyle w:val="TAL"/>
            </w:pPr>
            <w:r w:rsidRPr="00CA7D85">
              <w:t xml:space="preserve">          otherConfig-v1540</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3C55DB" w14:textId="77777777" w:rsidR="00BB2637" w:rsidRPr="00CA7D85" w:rsidRDefault="00BB2637">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6965D"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34586" w14:textId="77777777" w:rsidR="00BB2637" w:rsidRPr="00CA7D85" w:rsidRDefault="00BB2637">
            <w:pPr>
              <w:pStyle w:val="TAL"/>
            </w:pPr>
          </w:p>
        </w:tc>
      </w:tr>
      <w:tr w:rsidR="00BB2637" w:rsidRPr="00CA7D85" w14:paraId="1A308538"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554B5" w14:textId="77777777" w:rsidR="00BB2637" w:rsidRPr="00CA7D85" w:rsidRDefault="00BB2637">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F9BCA"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86DEB"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DD2E6" w14:textId="77777777" w:rsidR="00BB2637" w:rsidRPr="00CA7D85" w:rsidRDefault="00BB2637">
            <w:pPr>
              <w:pStyle w:val="TAL"/>
            </w:pPr>
          </w:p>
        </w:tc>
      </w:tr>
      <w:tr w:rsidR="00BB2637" w:rsidRPr="00CA7D85" w14:paraId="5BE2A133"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369A5" w14:textId="77777777" w:rsidR="00BB2637" w:rsidRPr="00CA7D85" w:rsidRDefault="00BB2637">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B08A"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9708E"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FC9EE" w14:textId="77777777" w:rsidR="00BB2637" w:rsidRPr="00CA7D85" w:rsidRDefault="00BB2637">
            <w:pPr>
              <w:pStyle w:val="TAL"/>
            </w:pPr>
          </w:p>
        </w:tc>
      </w:tr>
      <w:tr w:rsidR="00BB2637" w:rsidRPr="00CA7D85" w14:paraId="6EEEAB2E"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4F178B" w14:textId="6D7D0EBB" w:rsidR="00BB2637" w:rsidRPr="00CA7D85" w:rsidRDefault="00F2248F">
            <w:pPr>
              <w:pStyle w:val="TAL"/>
            </w:pPr>
            <w:r w:rsidRPr="00CA7D85">
              <w:rPr>
                <w:rFonts w:eastAsia="SimSun"/>
                <w:lang w:eastAsia="en-US"/>
              </w:rPr>
              <w:t xml:space="preserve">              </w:t>
            </w:r>
            <w:r w:rsidRPr="00CA7D85">
              <w:rPr>
                <w:rFonts w:eastAsia="SimSun"/>
                <w:lang w:eastAsia="zh-CN"/>
              </w:rPr>
              <w:t>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6E632"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9D691"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960AE" w14:textId="5CD95515" w:rsidR="00BB2637" w:rsidRPr="00CA7D85" w:rsidRDefault="00F2248F">
            <w:pPr>
              <w:pStyle w:val="TAL"/>
            </w:pPr>
            <w:r w:rsidRPr="00CA7D85">
              <w:t>Step 7</w:t>
            </w:r>
          </w:p>
        </w:tc>
      </w:tr>
      <w:tr w:rsidR="00BB2637" w:rsidRPr="00CA7D85" w14:paraId="51353773"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D27F8" w14:textId="71AB1F5B"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34411"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6F406"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7EB2" w14:textId="77777777" w:rsidR="00BB2637" w:rsidRPr="00CA7D85" w:rsidRDefault="00BB2637">
            <w:pPr>
              <w:pStyle w:val="TAL"/>
            </w:pPr>
          </w:p>
        </w:tc>
      </w:tr>
      <w:tr w:rsidR="00F2248F" w:rsidRPr="00CA7D85" w14:paraId="0EE65F77" w14:textId="77777777" w:rsidTr="00AB418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EDAC5" w14:textId="77777777" w:rsidR="00F2248F" w:rsidRPr="00CA7D85" w:rsidRDefault="00F2248F" w:rsidP="00AB4189">
            <w:pPr>
              <w:pStyle w:val="TAL"/>
            </w:pPr>
            <w:r w:rsidRPr="00CA7D85">
              <w:t xml:space="preserve">            </w:t>
            </w:r>
            <w:r w:rsidRPr="00CA7D85">
              <w:rPr>
                <w:rFonts w:eastAsia="SimSun"/>
                <w:lang w:eastAsia="en-US"/>
              </w:rPr>
              <w:t>radioBearerConfig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66D9" w14:textId="77777777" w:rsidR="00F2248F" w:rsidRPr="00CA7D85" w:rsidRDefault="00F2248F" w:rsidP="00AB4189">
            <w:pPr>
              <w:pStyle w:val="TAL"/>
            </w:pPr>
            <w:r w:rsidRPr="00CA7D85">
              <w:rPr>
                <w:rFonts w:eastAsia="SimSun"/>
                <w:lang w:eastAsia="en-US"/>
              </w:rPr>
              <w:t>OCTET STRING (CONTAINING RadioBearerConfig_Split-Mod)</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55DEA" w14:textId="77777777" w:rsidR="00F2248F" w:rsidRPr="00CA7D85" w:rsidRDefault="00F2248F" w:rsidP="00AB4189">
            <w:pPr>
              <w:pStyle w:val="TAL"/>
            </w:pPr>
            <w:r w:rsidRPr="00CA7D85">
              <w:rPr>
                <w:rFonts w:eastAsia="SimSun"/>
                <w:lang w:eastAsia="en-US"/>
              </w:rPr>
              <w:t xml:space="preserve">As specified in Table </w:t>
            </w:r>
            <w:r w:rsidRPr="00CA7D85">
              <w:t>8.2.2.5.3</w:t>
            </w:r>
            <w:r w:rsidRPr="00CA7D85">
              <w:rPr>
                <w:lang w:eastAsia="sv-SE"/>
              </w:rPr>
              <w:t>.3.3</w:t>
            </w:r>
            <w:r w:rsidRPr="00CA7D85">
              <w:t>-</w:t>
            </w:r>
            <w:r w:rsidRPr="00CA7D85">
              <w:rPr>
                <w:lang w:eastAsia="zh-CN"/>
              </w:rPr>
              <w:t>7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08DA2" w14:textId="77777777" w:rsidR="00F2248F" w:rsidRPr="00CA7D85" w:rsidRDefault="00F2248F" w:rsidP="00AB4189">
            <w:pPr>
              <w:pStyle w:val="TAL"/>
            </w:pPr>
            <w:r w:rsidRPr="00CA7D85">
              <w:rPr>
                <w:rFonts w:eastAsia="SimSun"/>
                <w:lang w:eastAsia="zh-CN"/>
              </w:rPr>
              <w:t>Step 4</w:t>
            </w:r>
          </w:p>
        </w:tc>
      </w:tr>
      <w:tr w:rsidR="00F2248F" w:rsidRPr="00CA7D85" w14:paraId="008B19AB" w14:textId="77777777" w:rsidTr="00AB418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90304" w14:textId="77777777" w:rsidR="00F2248F" w:rsidRPr="00CA7D85" w:rsidRDefault="00F2248F" w:rsidP="00AB4189">
            <w:pPr>
              <w:pStyle w:val="TAL"/>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57F6E" w14:textId="77777777" w:rsidR="00F2248F" w:rsidRPr="00CA7D85" w:rsidRDefault="00F2248F" w:rsidP="00AB4189">
            <w:pPr>
              <w:pStyle w:val="TAL"/>
            </w:pPr>
            <w:r w:rsidRPr="00CA7D85">
              <w:rPr>
                <w:rFonts w:eastAsia="SimSun"/>
                <w:lang w:eastAsia="en-US"/>
              </w:rPr>
              <w:t xml:space="preserve">OCTET STRING (CONTAINING </w:t>
            </w:r>
            <w:r w:rsidRPr="00CA7D85">
              <w:t>RadioBearerConfig</w:t>
            </w:r>
            <w:r w:rsidRPr="00CA7D85">
              <w:rPr>
                <w:lang w:eastAsia="zh-CN"/>
              </w:rPr>
              <w:t>_</w:t>
            </w:r>
            <w:r w:rsidRPr="00CA7D85">
              <w:t>Split-</w:t>
            </w:r>
            <w:r w:rsidRPr="00CA7D85">
              <w:rPr>
                <w:lang w:eastAsia="zh-CN"/>
              </w:rPr>
              <w:t>Rel</w:t>
            </w:r>
            <w:r w:rsidRPr="00CA7D85">
              <w:rPr>
                <w:rFonts w:eastAsia="SimSun"/>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663AB" w14:textId="77777777" w:rsidR="00F2248F" w:rsidRPr="00CA7D85" w:rsidRDefault="00F2248F" w:rsidP="00AB4189">
            <w:pPr>
              <w:pStyle w:val="TAL"/>
            </w:pPr>
            <w:r w:rsidRPr="00CA7D85">
              <w:rPr>
                <w:rFonts w:eastAsia="SimSun"/>
                <w:lang w:eastAsia="en-US"/>
              </w:rPr>
              <w:t xml:space="preserve">As specified in Table </w:t>
            </w:r>
            <w:r w:rsidRPr="00CA7D85">
              <w:t>8.2.2.5.3</w:t>
            </w:r>
            <w:r w:rsidRPr="00CA7D85">
              <w:rPr>
                <w:lang w:eastAsia="sv-SE"/>
              </w:rPr>
              <w:t>.3.3</w:t>
            </w:r>
            <w:r w:rsidRPr="00CA7D85">
              <w:t>-</w:t>
            </w:r>
            <w:r w:rsidRPr="00CA7D85">
              <w:rPr>
                <w:lang w:eastAsia="zh-CN"/>
              </w:rPr>
              <w:t>7C</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869E" w14:textId="77777777" w:rsidR="00F2248F" w:rsidRPr="00CA7D85" w:rsidRDefault="00F2248F" w:rsidP="00AB4189">
            <w:pPr>
              <w:pStyle w:val="TAL"/>
            </w:pPr>
            <w:r w:rsidRPr="00CA7D85">
              <w:rPr>
                <w:rFonts w:eastAsia="SimSun"/>
                <w:lang w:eastAsia="zh-CN"/>
              </w:rPr>
              <w:t>Step 7</w:t>
            </w:r>
          </w:p>
        </w:tc>
      </w:tr>
      <w:tr w:rsidR="00BB2637" w:rsidRPr="00CA7D85" w14:paraId="7A0A3BBF"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D06E1"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D9FE3"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B7926"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34FD4" w14:textId="77777777" w:rsidR="00BB2637" w:rsidRPr="00CA7D85" w:rsidRDefault="00BB2637">
            <w:pPr>
              <w:pStyle w:val="TAL"/>
            </w:pPr>
          </w:p>
        </w:tc>
      </w:tr>
      <w:tr w:rsidR="00BB2637" w:rsidRPr="00CA7D85" w14:paraId="2A8470AC"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A31661"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E86B2"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D17"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D0E90" w14:textId="77777777" w:rsidR="00BB2637" w:rsidRPr="00CA7D85" w:rsidRDefault="00BB2637">
            <w:pPr>
              <w:pStyle w:val="TAL"/>
            </w:pPr>
          </w:p>
        </w:tc>
      </w:tr>
      <w:tr w:rsidR="00BB2637" w:rsidRPr="00CA7D85" w14:paraId="3CBCFD70"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E33F77"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68EEC"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5D3A5"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5279A" w14:textId="77777777" w:rsidR="00BB2637" w:rsidRPr="00CA7D85" w:rsidRDefault="00BB2637">
            <w:pPr>
              <w:pStyle w:val="TAL"/>
            </w:pPr>
          </w:p>
        </w:tc>
      </w:tr>
      <w:tr w:rsidR="00BB2637" w:rsidRPr="00CA7D85" w14:paraId="1E701E3D"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5377E5"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B6D99"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186584"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B581D" w14:textId="77777777" w:rsidR="00BB2637" w:rsidRPr="00CA7D85" w:rsidRDefault="00BB2637">
            <w:pPr>
              <w:pStyle w:val="TAL"/>
            </w:pPr>
          </w:p>
        </w:tc>
      </w:tr>
      <w:tr w:rsidR="00BB2637" w:rsidRPr="00CA7D85" w14:paraId="46DB5909"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44CB7F"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FAFF6"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E4EA0"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B3D4B" w14:textId="77777777" w:rsidR="00BB2637" w:rsidRPr="00CA7D85" w:rsidRDefault="00BB2637">
            <w:pPr>
              <w:pStyle w:val="TAL"/>
            </w:pPr>
          </w:p>
        </w:tc>
      </w:tr>
      <w:tr w:rsidR="00BB2637" w:rsidRPr="00CA7D85" w14:paraId="4B5F7937"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39299"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BD9BE"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CFF8E"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4A088" w14:textId="77777777" w:rsidR="00BB2637" w:rsidRPr="00CA7D85" w:rsidRDefault="00BB2637">
            <w:pPr>
              <w:pStyle w:val="TAL"/>
            </w:pPr>
          </w:p>
        </w:tc>
      </w:tr>
      <w:tr w:rsidR="00BB2637" w:rsidRPr="00CA7D85" w14:paraId="55E11446"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BA1DE8" w14:textId="77777777" w:rsidR="00BB2637" w:rsidRPr="00CA7D85" w:rsidRDefault="00BB2637">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A087A"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3F6D5"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F9EE" w14:textId="77777777" w:rsidR="00BB2637" w:rsidRPr="00CA7D85" w:rsidRDefault="00BB2637">
            <w:pPr>
              <w:pStyle w:val="TAL"/>
            </w:pPr>
          </w:p>
        </w:tc>
      </w:tr>
      <w:tr w:rsidR="00BB2637" w:rsidRPr="00CA7D85" w14:paraId="64DB639C" w14:textId="77777777" w:rsidTr="00F2248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3A217" w14:textId="77777777" w:rsidR="00BB2637" w:rsidRPr="00CA7D85" w:rsidRDefault="00BB2637">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E0BF8" w14:textId="77777777" w:rsidR="00BB2637" w:rsidRPr="00CA7D85" w:rsidRDefault="00BB2637">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E0B1B"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CAE67" w14:textId="77777777" w:rsidR="00BB2637" w:rsidRPr="00CA7D85" w:rsidRDefault="00BB2637">
            <w:pPr>
              <w:pStyle w:val="TAL"/>
            </w:pPr>
          </w:p>
        </w:tc>
      </w:tr>
    </w:tbl>
    <w:p w14:paraId="4F8936C1" w14:textId="77777777" w:rsidR="00BB2637" w:rsidRPr="00CA7D85" w:rsidRDefault="00BB2637">
      <w:pPr>
        <w:rPr>
          <w:lang w:eastAsia="en-US"/>
        </w:rPr>
      </w:pPr>
    </w:p>
    <w:p w14:paraId="5E067735" w14:textId="7DF3F165" w:rsidR="00BB2637" w:rsidRPr="00CA7D85" w:rsidRDefault="00BB2637" w:rsidP="00BB2637">
      <w:pPr>
        <w:pStyle w:val="TH"/>
      </w:pPr>
      <w:r w:rsidRPr="00CA7D85">
        <w:t>Table 8.2.2.5.3</w:t>
      </w:r>
      <w:r w:rsidRPr="00CA7D85">
        <w:rPr>
          <w:lang w:eastAsia="sv-SE"/>
        </w:rPr>
        <w:t>.3.3</w:t>
      </w:r>
      <w:r w:rsidRPr="00CA7D85">
        <w:t xml:space="preserve">-5: </w:t>
      </w:r>
      <w:r w:rsidR="00F2248F" w:rsidRPr="00CA7D85">
        <w:t>Void</w:t>
      </w:r>
    </w:p>
    <w:p w14:paraId="304BD2C1" w14:textId="77777777" w:rsidR="00BB2637" w:rsidRPr="00CA7D85" w:rsidRDefault="00BB2637">
      <w:pPr>
        <w:rPr>
          <w:lang w:eastAsia="en-US"/>
        </w:rPr>
      </w:pPr>
    </w:p>
    <w:p w14:paraId="67E0F533" w14:textId="6A76823E" w:rsidR="00BB2637" w:rsidRPr="00CA7D85" w:rsidRDefault="00BB2637" w:rsidP="00BB2637">
      <w:pPr>
        <w:pStyle w:val="TH"/>
      </w:pPr>
      <w:r w:rsidRPr="00CA7D85">
        <w:t>Table 8.2.2.5.3</w:t>
      </w:r>
      <w:r w:rsidRPr="00CA7D85">
        <w:rPr>
          <w:lang w:eastAsia="sv-SE"/>
        </w:rPr>
        <w:t>.3.3</w:t>
      </w:r>
      <w:r w:rsidRPr="00CA7D85">
        <w:t xml:space="preserve">-6: </w:t>
      </w:r>
      <w:r w:rsidR="00F2248F" w:rsidRPr="00CA7D85">
        <w:t>Void</w:t>
      </w:r>
    </w:p>
    <w:p w14:paraId="7B108316" w14:textId="77777777" w:rsidR="00BB2637" w:rsidRPr="00CA7D85" w:rsidRDefault="00BB2637">
      <w:pPr>
        <w:rPr>
          <w:lang w:eastAsia="en-US"/>
        </w:rPr>
      </w:pPr>
    </w:p>
    <w:p w14:paraId="4381E6DE" w14:textId="21329E5E" w:rsidR="00BB2637" w:rsidRPr="00CA7D85" w:rsidRDefault="00BB2637" w:rsidP="00BB2637">
      <w:pPr>
        <w:pStyle w:val="TH"/>
      </w:pPr>
      <w:r w:rsidRPr="00CA7D85">
        <w:t>Table 8.2.2.5.3</w:t>
      </w:r>
      <w:r w:rsidRPr="00CA7D85">
        <w:rPr>
          <w:lang w:eastAsia="sv-SE"/>
        </w:rPr>
        <w:t>.3.3</w:t>
      </w:r>
      <w:r w:rsidRPr="00CA7D85">
        <w:t xml:space="preserve">-7: </w:t>
      </w:r>
      <w:r w:rsidR="00F2248F" w:rsidRPr="00CA7D85">
        <w:t>Void</w:t>
      </w:r>
    </w:p>
    <w:p w14:paraId="513C4761" w14:textId="20D4A595" w:rsidR="00BB2637" w:rsidRPr="00CA7D85" w:rsidRDefault="00BB2637">
      <w:pPr>
        <w:rPr>
          <w:lang w:eastAsia="en-US"/>
        </w:rPr>
      </w:pPr>
    </w:p>
    <w:p w14:paraId="0AE49604" w14:textId="77777777" w:rsidR="00DD0213" w:rsidRPr="00CA7D85" w:rsidRDefault="00DD0213" w:rsidP="00DD0213">
      <w:pPr>
        <w:pStyle w:val="TH"/>
      </w:pPr>
      <w:r w:rsidRPr="00CA7D85">
        <w:lastRenderedPageBreak/>
        <w:t>Table 8.2.2.5.3</w:t>
      </w:r>
      <w:r w:rsidRPr="00CA7D85">
        <w:rPr>
          <w:lang w:eastAsia="sv-SE"/>
        </w:rPr>
        <w:t>.3.3</w:t>
      </w:r>
      <w:r w:rsidRPr="00CA7D85">
        <w:t>-7A: RadioBearerConfig_Split-Mod (Table 8.2.2.5.3</w:t>
      </w:r>
      <w:r w:rsidRPr="00CA7D85">
        <w:rPr>
          <w:lang w:eastAsia="sv-SE"/>
        </w:rPr>
        <w:t>.3.3-</w:t>
      </w:r>
      <w:r w:rsidRPr="00CA7D85">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D0213" w:rsidRPr="00CA7D85" w14:paraId="24BE0487" w14:textId="77777777" w:rsidTr="00AB4189">
        <w:tc>
          <w:tcPr>
            <w:tcW w:w="9747" w:type="dxa"/>
            <w:gridSpan w:val="4"/>
            <w:tcBorders>
              <w:top w:val="single" w:sz="4" w:space="0" w:color="auto"/>
              <w:left w:val="single" w:sz="4" w:space="0" w:color="auto"/>
              <w:bottom w:val="single" w:sz="4" w:space="0" w:color="auto"/>
              <w:right w:val="single" w:sz="4" w:space="0" w:color="auto"/>
            </w:tcBorders>
            <w:hideMark/>
          </w:tcPr>
          <w:p w14:paraId="7E5BD9C3" w14:textId="77777777" w:rsidR="00DD0213" w:rsidRPr="00CA7D85" w:rsidRDefault="00DD0213" w:rsidP="00AB4189">
            <w:pPr>
              <w:pStyle w:val="TAL"/>
            </w:pPr>
            <w:r w:rsidRPr="00CA7D85">
              <w:t>Derivation Path: TS 38.508-1 [4], Table 4.6.1-132</w:t>
            </w:r>
          </w:p>
        </w:tc>
      </w:tr>
      <w:tr w:rsidR="00DD0213" w:rsidRPr="00CA7D85" w14:paraId="5F60B804" w14:textId="77777777" w:rsidTr="00AB4189">
        <w:tc>
          <w:tcPr>
            <w:tcW w:w="4535" w:type="dxa"/>
            <w:tcBorders>
              <w:top w:val="single" w:sz="4" w:space="0" w:color="auto"/>
              <w:left w:val="single" w:sz="4" w:space="0" w:color="auto"/>
              <w:bottom w:val="single" w:sz="4" w:space="0" w:color="auto"/>
              <w:right w:val="single" w:sz="4" w:space="0" w:color="auto"/>
            </w:tcBorders>
            <w:hideMark/>
          </w:tcPr>
          <w:p w14:paraId="28C07E18" w14:textId="77777777" w:rsidR="00DD0213" w:rsidRPr="00CA7D85" w:rsidRDefault="00DD0213" w:rsidP="00AB418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BB22A65" w14:textId="77777777" w:rsidR="00DD0213" w:rsidRPr="00CA7D85" w:rsidRDefault="00DD0213" w:rsidP="00AB418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7D11500F" w14:textId="77777777" w:rsidR="00DD0213" w:rsidRPr="00CA7D85" w:rsidRDefault="00DD0213" w:rsidP="00AB418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1C395AE5" w14:textId="77777777" w:rsidR="00DD0213" w:rsidRPr="00CA7D85" w:rsidRDefault="00DD0213" w:rsidP="00AB4189">
            <w:pPr>
              <w:pStyle w:val="TAH"/>
            </w:pPr>
            <w:r w:rsidRPr="00CA7D85">
              <w:t>Condition</w:t>
            </w:r>
          </w:p>
        </w:tc>
      </w:tr>
      <w:tr w:rsidR="00DD0213" w:rsidRPr="00CA7D85" w14:paraId="5A756521" w14:textId="77777777" w:rsidTr="00AB4189">
        <w:tc>
          <w:tcPr>
            <w:tcW w:w="4535" w:type="dxa"/>
            <w:tcBorders>
              <w:top w:val="single" w:sz="4" w:space="0" w:color="auto"/>
              <w:left w:val="single" w:sz="4" w:space="0" w:color="auto"/>
              <w:bottom w:val="single" w:sz="4" w:space="0" w:color="auto"/>
              <w:right w:val="single" w:sz="4" w:space="0" w:color="auto"/>
            </w:tcBorders>
            <w:hideMark/>
          </w:tcPr>
          <w:p w14:paraId="1C804D78" w14:textId="77777777" w:rsidR="00DD0213" w:rsidRPr="00CA7D85" w:rsidRDefault="00DD0213" w:rsidP="00AB4189">
            <w:pPr>
              <w:pStyle w:val="TAL"/>
            </w:pPr>
            <w:r w:rsidRPr="00CA7D85">
              <w:t xml:space="preserve">RadioBearer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0128AA2C" w14:textId="77777777" w:rsidR="00DD0213" w:rsidRPr="00CA7D85" w:rsidRDefault="00DD0213" w:rsidP="00AB4189">
            <w:pPr>
              <w:pStyle w:val="TAL"/>
            </w:pPr>
          </w:p>
        </w:tc>
        <w:tc>
          <w:tcPr>
            <w:tcW w:w="1700" w:type="dxa"/>
            <w:tcBorders>
              <w:top w:val="single" w:sz="4" w:space="0" w:color="auto"/>
              <w:left w:val="single" w:sz="4" w:space="0" w:color="auto"/>
              <w:bottom w:val="single" w:sz="4" w:space="0" w:color="auto"/>
              <w:right w:val="single" w:sz="4" w:space="0" w:color="auto"/>
            </w:tcBorders>
          </w:tcPr>
          <w:p w14:paraId="10150898" w14:textId="77777777" w:rsidR="00DD0213" w:rsidRPr="00CA7D85" w:rsidRDefault="00DD0213" w:rsidP="00AB4189">
            <w:pPr>
              <w:pStyle w:val="TAL"/>
            </w:pPr>
          </w:p>
        </w:tc>
        <w:tc>
          <w:tcPr>
            <w:tcW w:w="1245" w:type="dxa"/>
            <w:tcBorders>
              <w:top w:val="single" w:sz="4" w:space="0" w:color="auto"/>
              <w:left w:val="single" w:sz="4" w:space="0" w:color="auto"/>
              <w:bottom w:val="single" w:sz="4" w:space="0" w:color="auto"/>
              <w:right w:val="single" w:sz="4" w:space="0" w:color="auto"/>
            </w:tcBorders>
          </w:tcPr>
          <w:p w14:paraId="11F761F3" w14:textId="77777777" w:rsidR="00DD0213" w:rsidRPr="00CA7D85" w:rsidRDefault="00DD0213" w:rsidP="00AB4189">
            <w:pPr>
              <w:pStyle w:val="TAL"/>
            </w:pPr>
          </w:p>
        </w:tc>
      </w:tr>
      <w:tr w:rsidR="00DD0213" w:rsidRPr="00CA7D85" w14:paraId="67CE1052" w14:textId="77777777" w:rsidTr="00AB4189">
        <w:tc>
          <w:tcPr>
            <w:tcW w:w="4535" w:type="dxa"/>
            <w:tcBorders>
              <w:top w:val="single" w:sz="4" w:space="0" w:color="auto"/>
              <w:left w:val="single" w:sz="4" w:space="0" w:color="auto"/>
              <w:bottom w:val="single" w:sz="4" w:space="0" w:color="auto"/>
              <w:right w:val="single" w:sz="4" w:space="0" w:color="auto"/>
            </w:tcBorders>
            <w:hideMark/>
          </w:tcPr>
          <w:p w14:paraId="64B58DDF" w14:textId="77777777" w:rsidR="00DD0213" w:rsidRPr="00CA7D85" w:rsidRDefault="00DD0213" w:rsidP="00AB4189">
            <w:pPr>
              <w:pStyle w:val="TAL"/>
            </w:pPr>
            <w:r w:rsidRPr="00CA7D85">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hideMark/>
          </w:tcPr>
          <w:p w14:paraId="2410954E" w14:textId="77777777" w:rsidR="00DD0213" w:rsidRPr="00CA7D85" w:rsidRDefault="00DD0213" w:rsidP="00AB4189">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2B3C9D64" w14:textId="77777777" w:rsidR="00DD0213" w:rsidRPr="00CA7D85" w:rsidRDefault="00DD0213" w:rsidP="00AB4189">
            <w:pPr>
              <w:pStyle w:val="TAL"/>
            </w:pPr>
          </w:p>
        </w:tc>
        <w:tc>
          <w:tcPr>
            <w:tcW w:w="1245" w:type="dxa"/>
            <w:tcBorders>
              <w:top w:val="single" w:sz="4" w:space="0" w:color="auto"/>
              <w:left w:val="single" w:sz="4" w:space="0" w:color="auto"/>
              <w:bottom w:val="single" w:sz="4" w:space="0" w:color="auto"/>
              <w:right w:val="single" w:sz="4" w:space="0" w:color="auto"/>
            </w:tcBorders>
          </w:tcPr>
          <w:p w14:paraId="4F6EC6D1" w14:textId="77777777" w:rsidR="00DD0213" w:rsidRPr="00CA7D85" w:rsidRDefault="00DD0213" w:rsidP="00AB4189">
            <w:pPr>
              <w:pStyle w:val="TAL"/>
            </w:pPr>
          </w:p>
        </w:tc>
      </w:tr>
      <w:tr w:rsidR="00DD0213" w:rsidRPr="00CA7D85" w14:paraId="76F8D13E" w14:textId="77777777" w:rsidTr="00AB4189">
        <w:tc>
          <w:tcPr>
            <w:tcW w:w="4535" w:type="dxa"/>
            <w:tcBorders>
              <w:top w:val="single" w:sz="4" w:space="0" w:color="auto"/>
              <w:left w:val="single" w:sz="4" w:space="0" w:color="auto"/>
              <w:bottom w:val="single" w:sz="4" w:space="0" w:color="auto"/>
              <w:right w:val="single" w:sz="4" w:space="0" w:color="auto"/>
            </w:tcBorders>
            <w:hideMark/>
          </w:tcPr>
          <w:p w14:paraId="6755162B" w14:textId="77777777" w:rsidR="00DD0213" w:rsidRPr="00CA7D85" w:rsidRDefault="00DD0213" w:rsidP="00AB4189">
            <w:pPr>
              <w:pStyle w:val="TAL"/>
            </w:pPr>
            <w:r w:rsidRPr="00CA7D85">
              <w:t xml:space="preserve">    DRB-ToAddMod[1] SEQUENCE {</w:t>
            </w:r>
          </w:p>
        </w:tc>
        <w:tc>
          <w:tcPr>
            <w:tcW w:w="2267" w:type="dxa"/>
            <w:tcBorders>
              <w:top w:val="single" w:sz="4" w:space="0" w:color="auto"/>
              <w:left w:val="single" w:sz="4" w:space="0" w:color="auto"/>
              <w:bottom w:val="single" w:sz="4" w:space="0" w:color="auto"/>
              <w:right w:val="single" w:sz="4" w:space="0" w:color="auto"/>
            </w:tcBorders>
          </w:tcPr>
          <w:p w14:paraId="46405D8A" w14:textId="77777777" w:rsidR="00DD0213" w:rsidRPr="00CA7D85" w:rsidRDefault="00DD0213" w:rsidP="00AB418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E5162E2" w14:textId="77777777" w:rsidR="00DD0213" w:rsidRPr="00CA7D85" w:rsidRDefault="00DD0213" w:rsidP="00AB4189">
            <w:pPr>
              <w:pStyle w:val="TAL"/>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034B3339" w14:textId="77777777" w:rsidR="00DD0213" w:rsidRPr="00CA7D85" w:rsidRDefault="00DD0213" w:rsidP="00AB4189">
            <w:pPr>
              <w:pStyle w:val="TAL"/>
            </w:pPr>
          </w:p>
        </w:tc>
      </w:tr>
      <w:tr w:rsidR="00DD0213" w:rsidRPr="00CA7D85" w14:paraId="243F47B4" w14:textId="77777777" w:rsidTr="00AB4189">
        <w:tc>
          <w:tcPr>
            <w:tcW w:w="4535" w:type="dxa"/>
            <w:tcBorders>
              <w:top w:val="single" w:sz="4" w:space="0" w:color="auto"/>
              <w:left w:val="single" w:sz="4" w:space="0" w:color="auto"/>
              <w:bottom w:val="single" w:sz="4" w:space="0" w:color="auto"/>
              <w:right w:val="single" w:sz="4" w:space="0" w:color="auto"/>
            </w:tcBorders>
            <w:hideMark/>
          </w:tcPr>
          <w:p w14:paraId="428038ED" w14:textId="77777777" w:rsidR="00DD0213" w:rsidRPr="00CA7D85" w:rsidRDefault="00DD0213" w:rsidP="00AB4189">
            <w:pPr>
              <w:pStyle w:val="TAL"/>
            </w:pPr>
            <w:r w:rsidRPr="00CA7D85">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4C14C12D" w14:textId="77777777" w:rsidR="00DD0213" w:rsidRPr="00CA7D85" w:rsidRDefault="00DD0213" w:rsidP="00AB4189">
            <w:pPr>
              <w:pStyle w:val="TAL"/>
            </w:pPr>
            <w:r w:rsidRPr="00CA7D85">
              <w:t>DRBn</w:t>
            </w:r>
          </w:p>
        </w:tc>
        <w:tc>
          <w:tcPr>
            <w:tcW w:w="1700" w:type="dxa"/>
            <w:tcBorders>
              <w:top w:val="single" w:sz="4" w:space="0" w:color="auto"/>
              <w:left w:val="single" w:sz="4" w:space="0" w:color="auto"/>
              <w:bottom w:val="single" w:sz="4" w:space="0" w:color="auto"/>
              <w:right w:val="single" w:sz="4" w:space="0" w:color="auto"/>
            </w:tcBorders>
            <w:hideMark/>
          </w:tcPr>
          <w:p w14:paraId="5343B676" w14:textId="77777777" w:rsidR="00DD0213" w:rsidRPr="00CA7D85" w:rsidRDefault="00DD0213" w:rsidP="00AB4189">
            <w:pPr>
              <w:pStyle w:val="TAL"/>
            </w:pPr>
            <w:r w:rsidRPr="00CA7D85">
              <w:t>n set to the same DRB ID as in Table 8.2.2.5.3.3.3-1</w:t>
            </w:r>
          </w:p>
        </w:tc>
        <w:tc>
          <w:tcPr>
            <w:tcW w:w="1245" w:type="dxa"/>
            <w:tcBorders>
              <w:top w:val="single" w:sz="4" w:space="0" w:color="auto"/>
              <w:left w:val="single" w:sz="4" w:space="0" w:color="auto"/>
              <w:bottom w:val="single" w:sz="4" w:space="0" w:color="auto"/>
              <w:right w:val="single" w:sz="4" w:space="0" w:color="auto"/>
            </w:tcBorders>
          </w:tcPr>
          <w:p w14:paraId="67BBA1E9" w14:textId="77777777" w:rsidR="00DD0213" w:rsidRPr="00CA7D85" w:rsidRDefault="00DD0213" w:rsidP="00AB4189">
            <w:pPr>
              <w:pStyle w:val="TAL"/>
            </w:pPr>
          </w:p>
        </w:tc>
      </w:tr>
      <w:tr w:rsidR="00DD0213" w:rsidRPr="00CA7D85" w14:paraId="57725609" w14:textId="77777777" w:rsidTr="00AB4189">
        <w:tc>
          <w:tcPr>
            <w:tcW w:w="4535" w:type="dxa"/>
            <w:tcBorders>
              <w:top w:val="single" w:sz="4" w:space="0" w:color="auto"/>
              <w:left w:val="single" w:sz="4" w:space="0" w:color="auto"/>
              <w:bottom w:val="single" w:sz="4" w:space="0" w:color="auto"/>
              <w:right w:val="single" w:sz="4" w:space="0" w:color="auto"/>
            </w:tcBorders>
            <w:hideMark/>
          </w:tcPr>
          <w:p w14:paraId="2AAE98FC" w14:textId="77777777" w:rsidR="00DD0213" w:rsidRPr="00CA7D85" w:rsidRDefault="00DD0213" w:rsidP="00AB4189">
            <w:pPr>
              <w:pStyle w:val="TAL"/>
              <w:rPr>
                <w:lang w:eastAsia="zh-CN"/>
              </w:rPr>
            </w:pPr>
            <w:r w:rsidRPr="00CA7D85">
              <w:t xml:space="preserve">      pdcp-Config</w:t>
            </w:r>
            <w:r w:rsidRPr="00CA7D85">
              <w:rPr>
                <w:lang w:eastAsia="zh-CN"/>
              </w:rPr>
              <w:t xml:space="preserve">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072FD829" w14:textId="77777777" w:rsidR="00DD0213" w:rsidRPr="00CA7D85" w:rsidRDefault="00DD0213" w:rsidP="00AB418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18463DA" w14:textId="77777777" w:rsidR="00DD0213" w:rsidRPr="00CA7D85" w:rsidRDefault="00DD0213" w:rsidP="00AB4189">
            <w:pPr>
              <w:pStyle w:val="TAL"/>
            </w:pPr>
          </w:p>
        </w:tc>
        <w:tc>
          <w:tcPr>
            <w:tcW w:w="1245" w:type="dxa"/>
            <w:tcBorders>
              <w:top w:val="single" w:sz="4" w:space="0" w:color="auto"/>
              <w:left w:val="single" w:sz="4" w:space="0" w:color="auto"/>
              <w:bottom w:val="single" w:sz="4" w:space="0" w:color="auto"/>
              <w:right w:val="single" w:sz="4" w:space="0" w:color="auto"/>
            </w:tcBorders>
          </w:tcPr>
          <w:p w14:paraId="5EF77C8F" w14:textId="77777777" w:rsidR="00DD0213" w:rsidRPr="00CA7D85" w:rsidRDefault="00DD0213" w:rsidP="00AB4189">
            <w:pPr>
              <w:pStyle w:val="TAL"/>
            </w:pPr>
          </w:p>
        </w:tc>
      </w:tr>
      <w:tr w:rsidR="00DD0213" w:rsidRPr="00CA7D85" w14:paraId="0103B636" w14:textId="77777777" w:rsidTr="00AB4189">
        <w:tc>
          <w:tcPr>
            <w:tcW w:w="4535" w:type="dxa"/>
            <w:tcBorders>
              <w:top w:val="single" w:sz="4" w:space="0" w:color="auto"/>
              <w:left w:val="single" w:sz="4" w:space="0" w:color="auto"/>
              <w:bottom w:val="single" w:sz="4" w:space="0" w:color="auto"/>
              <w:right w:val="single" w:sz="4" w:space="0" w:color="auto"/>
            </w:tcBorders>
            <w:hideMark/>
          </w:tcPr>
          <w:p w14:paraId="585B7A2C" w14:textId="77777777" w:rsidR="00DD0213" w:rsidRPr="00CA7D85" w:rsidRDefault="00DD0213" w:rsidP="00AB4189">
            <w:pPr>
              <w:pStyle w:val="TAL"/>
            </w:pPr>
            <w:r w:rsidRPr="00CA7D85">
              <w:t xml:space="preserve">  </w:t>
            </w:r>
            <w:r w:rsidRPr="00CA7D85">
              <w:rPr>
                <w:lang w:eastAsia="zh-CN"/>
              </w:rPr>
              <w:t xml:space="preserve">      </w:t>
            </w:r>
            <w:r w:rsidRPr="00CA7D85">
              <w:t>discardTimer</w:t>
            </w:r>
          </w:p>
        </w:tc>
        <w:tc>
          <w:tcPr>
            <w:tcW w:w="2267" w:type="dxa"/>
            <w:tcBorders>
              <w:top w:val="single" w:sz="4" w:space="0" w:color="auto"/>
              <w:left w:val="single" w:sz="4" w:space="0" w:color="auto"/>
              <w:bottom w:val="single" w:sz="4" w:space="0" w:color="auto"/>
              <w:right w:val="single" w:sz="4" w:space="0" w:color="auto"/>
            </w:tcBorders>
            <w:hideMark/>
          </w:tcPr>
          <w:p w14:paraId="486AE132" w14:textId="77777777" w:rsidR="00DD0213" w:rsidRPr="00CA7D85" w:rsidRDefault="00DD0213" w:rsidP="00AB4189">
            <w:pPr>
              <w:pStyle w:val="TAL"/>
            </w:pPr>
            <w:r w:rsidRPr="00CA7D85">
              <w:t>ms500</w:t>
            </w:r>
          </w:p>
        </w:tc>
        <w:tc>
          <w:tcPr>
            <w:tcW w:w="1700" w:type="dxa"/>
            <w:tcBorders>
              <w:top w:val="single" w:sz="4" w:space="0" w:color="auto"/>
              <w:left w:val="single" w:sz="4" w:space="0" w:color="auto"/>
              <w:bottom w:val="single" w:sz="4" w:space="0" w:color="auto"/>
              <w:right w:val="single" w:sz="4" w:space="0" w:color="auto"/>
            </w:tcBorders>
            <w:hideMark/>
          </w:tcPr>
          <w:p w14:paraId="474E14A1" w14:textId="77777777" w:rsidR="00DD0213" w:rsidRPr="00CA7D85" w:rsidRDefault="00DD0213" w:rsidP="00AB4189">
            <w:pPr>
              <w:pStyle w:val="TAL"/>
            </w:pPr>
            <w:r w:rsidRPr="00CA7D85">
              <w:t>Other than default value.</w:t>
            </w:r>
          </w:p>
        </w:tc>
        <w:tc>
          <w:tcPr>
            <w:tcW w:w="1245" w:type="dxa"/>
            <w:tcBorders>
              <w:top w:val="single" w:sz="4" w:space="0" w:color="auto"/>
              <w:left w:val="single" w:sz="4" w:space="0" w:color="auto"/>
              <w:bottom w:val="single" w:sz="4" w:space="0" w:color="auto"/>
              <w:right w:val="single" w:sz="4" w:space="0" w:color="auto"/>
            </w:tcBorders>
          </w:tcPr>
          <w:p w14:paraId="197A39AF" w14:textId="77777777" w:rsidR="00DD0213" w:rsidRPr="00CA7D85" w:rsidRDefault="00DD0213" w:rsidP="00AB4189">
            <w:pPr>
              <w:pStyle w:val="TAL"/>
            </w:pPr>
          </w:p>
        </w:tc>
      </w:tr>
      <w:tr w:rsidR="00DD0213" w:rsidRPr="00CA7D85" w14:paraId="1659D26F" w14:textId="77777777" w:rsidTr="00AB4189">
        <w:tc>
          <w:tcPr>
            <w:tcW w:w="4535" w:type="dxa"/>
            <w:tcBorders>
              <w:top w:val="single" w:sz="4" w:space="0" w:color="auto"/>
              <w:left w:val="single" w:sz="4" w:space="0" w:color="auto"/>
              <w:bottom w:val="single" w:sz="4" w:space="0" w:color="auto"/>
              <w:right w:val="single" w:sz="4" w:space="0" w:color="auto"/>
            </w:tcBorders>
            <w:hideMark/>
          </w:tcPr>
          <w:p w14:paraId="0671DB9C" w14:textId="77777777" w:rsidR="00DD0213" w:rsidRPr="00CA7D85" w:rsidRDefault="00DD0213" w:rsidP="00AB4189">
            <w:pPr>
              <w:pStyle w:val="TAL"/>
            </w:pPr>
            <w:r w:rsidRPr="00CA7D85">
              <w:t xml:space="preserve"> </w:t>
            </w:r>
            <w:r w:rsidRPr="00CA7D85">
              <w:rPr>
                <w:lang w:eastAsia="zh-CN"/>
              </w:rPr>
              <w:t xml:space="preserve">  </w:t>
            </w: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902A6AB" w14:textId="77777777" w:rsidR="00DD0213" w:rsidRPr="00CA7D85" w:rsidRDefault="00DD0213" w:rsidP="00AB4189">
            <w:pPr>
              <w:pStyle w:val="TAL"/>
            </w:pPr>
          </w:p>
        </w:tc>
        <w:tc>
          <w:tcPr>
            <w:tcW w:w="1700" w:type="dxa"/>
            <w:tcBorders>
              <w:top w:val="single" w:sz="4" w:space="0" w:color="auto"/>
              <w:left w:val="single" w:sz="4" w:space="0" w:color="auto"/>
              <w:bottom w:val="single" w:sz="4" w:space="0" w:color="auto"/>
              <w:right w:val="single" w:sz="4" w:space="0" w:color="auto"/>
            </w:tcBorders>
          </w:tcPr>
          <w:p w14:paraId="55C0DFE5" w14:textId="77777777" w:rsidR="00DD0213" w:rsidRPr="00CA7D85" w:rsidRDefault="00DD0213" w:rsidP="00AB4189">
            <w:pPr>
              <w:pStyle w:val="TAL"/>
            </w:pPr>
          </w:p>
        </w:tc>
        <w:tc>
          <w:tcPr>
            <w:tcW w:w="1245" w:type="dxa"/>
            <w:tcBorders>
              <w:top w:val="single" w:sz="4" w:space="0" w:color="auto"/>
              <w:left w:val="single" w:sz="4" w:space="0" w:color="auto"/>
              <w:bottom w:val="single" w:sz="4" w:space="0" w:color="auto"/>
              <w:right w:val="single" w:sz="4" w:space="0" w:color="auto"/>
            </w:tcBorders>
          </w:tcPr>
          <w:p w14:paraId="635A32C0" w14:textId="77777777" w:rsidR="00DD0213" w:rsidRPr="00CA7D85" w:rsidRDefault="00DD0213" w:rsidP="00AB4189">
            <w:pPr>
              <w:pStyle w:val="TAL"/>
            </w:pPr>
          </w:p>
        </w:tc>
      </w:tr>
      <w:tr w:rsidR="00DD0213" w:rsidRPr="00CA7D85" w14:paraId="394B50C2" w14:textId="77777777" w:rsidTr="00AB4189">
        <w:tc>
          <w:tcPr>
            <w:tcW w:w="4535" w:type="dxa"/>
            <w:tcBorders>
              <w:top w:val="single" w:sz="4" w:space="0" w:color="auto"/>
              <w:left w:val="single" w:sz="4" w:space="0" w:color="auto"/>
              <w:bottom w:val="single" w:sz="4" w:space="0" w:color="auto"/>
              <w:right w:val="single" w:sz="4" w:space="0" w:color="auto"/>
            </w:tcBorders>
            <w:hideMark/>
          </w:tcPr>
          <w:p w14:paraId="0EEAA845" w14:textId="77777777" w:rsidR="00DD0213" w:rsidRPr="00CA7D85" w:rsidRDefault="00DD0213" w:rsidP="00AB418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B461E88" w14:textId="77777777" w:rsidR="00DD0213" w:rsidRPr="00CA7D85" w:rsidRDefault="00DD0213" w:rsidP="00AB4189">
            <w:pPr>
              <w:pStyle w:val="TAL"/>
            </w:pPr>
          </w:p>
        </w:tc>
        <w:tc>
          <w:tcPr>
            <w:tcW w:w="1700" w:type="dxa"/>
            <w:tcBorders>
              <w:top w:val="single" w:sz="4" w:space="0" w:color="auto"/>
              <w:left w:val="single" w:sz="4" w:space="0" w:color="auto"/>
              <w:bottom w:val="single" w:sz="4" w:space="0" w:color="auto"/>
              <w:right w:val="single" w:sz="4" w:space="0" w:color="auto"/>
            </w:tcBorders>
          </w:tcPr>
          <w:p w14:paraId="2C0E1B7A" w14:textId="77777777" w:rsidR="00DD0213" w:rsidRPr="00CA7D85" w:rsidRDefault="00DD0213" w:rsidP="00AB4189">
            <w:pPr>
              <w:pStyle w:val="TAL"/>
            </w:pPr>
          </w:p>
        </w:tc>
        <w:tc>
          <w:tcPr>
            <w:tcW w:w="1245" w:type="dxa"/>
            <w:tcBorders>
              <w:top w:val="single" w:sz="4" w:space="0" w:color="auto"/>
              <w:left w:val="single" w:sz="4" w:space="0" w:color="auto"/>
              <w:bottom w:val="single" w:sz="4" w:space="0" w:color="auto"/>
              <w:right w:val="single" w:sz="4" w:space="0" w:color="auto"/>
            </w:tcBorders>
          </w:tcPr>
          <w:p w14:paraId="3440E985" w14:textId="77777777" w:rsidR="00DD0213" w:rsidRPr="00CA7D85" w:rsidRDefault="00DD0213" w:rsidP="00AB4189">
            <w:pPr>
              <w:pStyle w:val="TAL"/>
            </w:pPr>
          </w:p>
        </w:tc>
      </w:tr>
      <w:tr w:rsidR="00DD0213" w:rsidRPr="00CA7D85" w14:paraId="7627355D" w14:textId="77777777" w:rsidTr="00AB4189">
        <w:tc>
          <w:tcPr>
            <w:tcW w:w="4535" w:type="dxa"/>
            <w:tcBorders>
              <w:top w:val="single" w:sz="4" w:space="0" w:color="auto"/>
              <w:left w:val="single" w:sz="4" w:space="0" w:color="auto"/>
              <w:bottom w:val="single" w:sz="4" w:space="0" w:color="auto"/>
              <w:right w:val="single" w:sz="4" w:space="0" w:color="auto"/>
            </w:tcBorders>
            <w:hideMark/>
          </w:tcPr>
          <w:p w14:paraId="1965FA38" w14:textId="77777777" w:rsidR="00DD0213" w:rsidRPr="00CA7D85" w:rsidRDefault="00DD0213" w:rsidP="00AB418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83D04B7" w14:textId="77777777" w:rsidR="00DD0213" w:rsidRPr="00CA7D85" w:rsidRDefault="00DD0213" w:rsidP="00AB4189">
            <w:pPr>
              <w:pStyle w:val="TAL"/>
            </w:pPr>
          </w:p>
        </w:tc>
        <w:tc>
          <w:tcPr>
            <w:tcW w:w="1700" w:type="dxa"/>
            <w:tcBorders>
              <w:top w:val="single" w:sz="4" w:space="0" w:color="auto"/>
              <w:left w:val="single" w:sz="4" w:space="0" w:color="auto"/>
              <w:bottom w:val="single" w:sz="4" w:space="0" w:color="auto"/>
              <w:right w:val="single" w:sz="4" w:space="0" w:color="auto"/>
            </w:tcBorders>
          </w:tcPr>
          <w:p w14:paraId="57EAE088" w14:textId="77777777" w:rsidR="00DD0213" w:rsidRPr="00CA7D85" w:rsidRDefault="00DD0213" w:rsidP="00AB4189">
            <w:pPr>
              <w:pStyle w:val="TAL"/>
            </w:pPr>
          </w:p>
        </w:tc>
        <w:tc>
          <w:tcPr>
            <w:tcW w:w="1245" w:type="dxa"/>
            <w:tcBorders>
              <w:top w:val="single" w:sz="4" w:space="0" w:color="auto"/>
              <w:left w:val="single" w:sz="4" w:space="0" w:color="auto"/>
              <w:bottom w:val="single" w:sz="4" w:space="0" w:color="auto"/>
              <w:right w:val="single" w:sz="4" w:space="0" w:color="auto"/>
            </w:tcBorders>
          </w:tcPr>
          <w:p w14:paraId="68B4AB94" w14:textId="77777777" w:rsidR="00DD0213" w:rsidRPr="00CA7D85" w:rsidRDefault="00DD0213" w:rsidP="00AB4189">
            <w:pPr>
              <w:pStyle w:val="TAL"/>
            </w:pPr>
          </w:p>
        </w:tc>
      </w:tr>
      <w:tr w:rsidR="00DD0213" w:rsidRPr="00CA7D85" w14:paraId="524C5346" w14:textId="77777777" w:rsidTr="00AB4189">
        <w:tc>
          <w:tcPr>
            <w:tcW w:w="4535" w:type="dxa"/>
            <w:tcBorders>
              <w:top w:val="single" w:sz="4" w:space="0" w:color="auto"/>
              <w:left w:val="single" w:sz="4" w:space="0" w:color="auto"/>
              <w:bottom w:val="single" w:sz="4" w:space="0" w:color="auto"/>
              <w:right w:val="single" w:sz="4" w:space="0" w:color="auto"/>
            </w:tcBorders>
            <w:hideMark/>
          </w:tcPr>
          <w:p w14:paraId="59372081" w14:textId="77777777" w:rsidR="00DD0213" w:rsidRPr="00CA7D85" w:rsidRDefault="00DD0213" w:rsidP="00AB418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32E6C81C" w14:textId="77777777" w:rsidR="00DD0213" w:rsidRPr="00CA7D85" w:rsidRDefault="00DD0213" w:rsidP="00AB4189">
            <w:pPr>
              <w:pStyle w:val="TAL"/>
            </w:pPr>
          </w:p>
        </w:tc>
        <w:tc>
          <w:tcPr>
            <w:tcW w:w="1700" w:type="dxa"/>
            <w:tcBorders>
              <w:top w:val="single" w:sz="4" w:space="0" w:color="auto"/>
              <w:left w:val="single" w:sz="4" w:space="0" w:color="auto"/>
              <w:bottom w:val="single" w:sz="4" w:space="0" w:color="auto"/>
              <w:right w:val="single" w:sz="4" w:space="0" w:color="auto"/>
            </w:tcBorders>
          </w:tcPr>
          <w:p w14:paraId="5A97AC71" w14:textId="77777777" w:rsidR="00DD0213" w:rsidRPr="00CA7D85" w:rsidRDefault="00DD0213" w:rsidP="00AB4189">
            <w:pPr>
              <w:pStyle w:val="TAL"/>
            </w:pPr>
          </w:p>
        </w:tc>
        <w:tc>
          <w:tcPr>
            <w:tcW w:w="1245" w:type="dxa"/>
            <w:tcBorders>
              <w:top w:val="single" w:sz="4" w:space="0" w:color="auto"/>
              <w:left w:val="single" w:sz="4" w:space="0" w:color="auto"/>
              <w:bottom w:val="single" w:sz="4" w:space="0" w:color="auto"/>
              <w:right w:val="single" w:sz="4" w:space="0" w:color="auto"/>
            </w:tcBorders>
          </w:tcPr>
          <w:p w14:paraId="07BF55D4" w14:textId="77777777" w:rsidR="00DD0213" w:rsidRPr="00CA7D85" w:rsidRDefault="00DD0213" w:rsidP="00AB4189">
            <w:pPr>
              <w:pStyle w:val="TAL"/>
            </w:pPr>
          </w:p>
        </w:tc>
      </w:tr>
    </w:tbl>
    <w:p w14:paraId="5523732E" w14:textId="77777777" w:rsidR="00DD0213" w:rsidRPr="00CA7D85" w:rsidRDefault="00DD0213" w:rsidP="00DD0213">
      <w:pPr>
        <w:rPr>
          <w:lang w:eastAsia="en-US"/>
        </w:rPr>
      </w:pPr>
    </w:p>
    <w:p w14:paraId="4C0681E1" w14:textId="77777777" w:rsidR="00DD0213" w:rsidRPr="00CA7D85" w:rsidRDefault="00DD0213" w:rsidP="00DD0213">
      <w:pPr>
        <w:pStyle w:val="TH"/>
      </w:pPr>
      <w:r w:rsidRPr="00CA7D85">
        <w:t xml:space="preserve">Table 8.2.2.5.3.3.3-7B: </w:t>
      </w:r>
      <w:r w:rsidRPr="00CA7D85">
        <w:rPr>
          <w:rFonts w:eastAsia="SimSun"/>
        </w:rPr>
        <w:t xml:space="preserve">CellGroupConfig_Split_RLC-Rel </w:t>
      </w:r>
      <w:r w:rsidRPr="00CA7D85">
        <w:t>(Table 8.2.2.5.3.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D0213" w:rsidRPr="00CA7D85" w14:paraId="21453CF1" w14:textId="77777777" w:rsidTr="00AB4189">
        <w:tc>
          <w:tcPr>
            <w:tcW w:w="9747" w:type="dxa"/>
            <w:gridSpan w:val="4"/>
          </w:tcPr>
          <w:p w14:paraId="30B16A3C" w14:textId="77777777" w:rsidR="00DD0213" w:rsidRPr="00CA7D85" w:rsidRDefault="00DD0213" w:rsidP="00AB4189">
            <w:pPr>
              <w:pStyle w:val="TAL"/>
            </w:pPr>
            <w:r w:rsidRPr="00CA7D85">
              <w:t>Derivation Path: TS 38.508-1 [4], Table 4.6.3-19</w:t>
            </w:r>
          </w:p>
        </w:tc>
      </w:tr>
      <w:tr w:rsidR="00DD0213" w:rsidRPr="00CA7D85" w14:paraId="73BC5F85" w14:textId="77777777" w:rsidTr="00AB4189">
        <w:tc>
          <w:tcPr>
            <w:tcW w:w="4535" w:type="dxa"/>
          </w:tcPr>
          <w:p w14:paraId="783FA56A" w14:textId="77777777" w:rsidR="00DD0213" w:rsidRPr="00CA7D85" w:rsidRDefault="00DD0213" w:rsidP="00AB4189">
            <w:pPr>
              <w:pStyle w:val="TAH"/>
            </w:pPr>
            <w:r w:rsidRPr="00CA7D85">
              <w:t>Information Element</w:t>
            </w:r>
          </w:p>
        </w:tc>
        <w:tc>
          <w:tcPr>
            <w:tcW w:w="2267" w:type="dxa"/>
          </w:tcPr>
          <w:p w14:paraId="3CB9D8BB" w14:textId="77777777" w:rsidR="00DD0213" w:rsidRPr="00CA7D85" w:rsidRDefault="00DD0213" w:rsidP="00AB4189">
            <w:pPr>
              <w:pStyle w:val="TAH"/>
            </w:pPr>
            <w:r w:rsidRPr="00CA7D85">
              <w:t>Value/remark</w:t>
            </w:r>
          </w:p>
        </w:tc>
        <w:tc>
          <w:tcPr>
            <w:tcW w:w="1700" w:type="dxa"/>
          </w:tcPr>
          <w:p w14:paraId="40BC5646" w14:textId="77777777" w:rsidR="00DD0213" w:rsidRPr="00CA7D85" w:rsidRDefault="00DD0213" w:rsidP="00AB4189">
            <w:pPr>
              <w:pStyle w:val="TAH"/>
            </w:pPr>
            <w:r w:rsidRPr="00CA7D85">
              <w:t>Comment</w:t>
            </w:r>
          </w:p>
        </w:tc>
        <w:tc>
          <w:tcPr>
            <w:tcW w:w="1245" w:type="dxa"/>
          </w:tcPr>
          <w:p w14:paraId="14469B31" w14:textId="77777777" w:rsidR="00DD0213" w:rsidRPr="00CA7D85" w:rsidRDefault="00DD0213" w:rsidP="00AB4189">
            <w:pPr>
              <w:pStyle w:val="TAH"/>
            </w:pPr>
            <w:r w:rsidRPr="00CA7D85">
              <w:t>Condition</w:t>
            </w:r>
          </w:p>
        </w:tc>
      </w:tr>
      <w:tr w:rsidR="00DD0213" w:rsidRPr="00CA7D85" w14:paraId="043FF831" w14:textId="77777777" w:rsidTr="00AB4189">
        <w:tc>
          <w:tcPr>
            <w:tcW w:w="4535" w:type="dxa"/>
          </w:tcPr>
          <w:p w14:paraId="1CA95E6A" w14:textId="77777777" w:rsidR="00DD0213" w:rsidRPr="00CA7D85" w:rsidRDefault="00DD0213" w:rsidP="00AB4189">
            <w:pPr>
              <w:pStyle w:val="TAL"/>
            </w:pPr>
            <w:r w:rsidRPr="00CA7D85">
              <w:t xml:space="preserve">CellGroupConfig ::= </w:t>
            </w:r>
            <w:r w:rsidRPr="00CA7D85">
              <w:rPr>
                <w:snapToGrid w:val="0"/>
              </w:rPr>
              <w:t xml:space="preserve">SEQUENCE </w:t>
            </w:r>
            <w:r w:rsidRPr="00CA7D85">
              <w:t>{</w:t>
            </w:r>
          </w:p>
        </w:tc>
        <w:tc>
          <w:tcPr>
            <w:tcW w:w="2267" w:type="dxa"/>
          </w:tcPr>
          <w:p w14:paraId="2897CDF8" w14:textId="77777777" w:rsidR="00DD0213" w:rsidRPr="00CA7D85" w:rsidRDefault="00DD0213" w:rsidP="00AB4189">
            <w:pPr>
              <w:pStyle w:val="TAL"/>
            </w:pPr>
          </w:p>
        </w:tc>
        <w:tc>
          <w:tcPr>
            <w:tcW w:w="1700" w:type="dxa"/>
          </w:tcPr>
          <w:p w14:paraId="62C5652E" w14:textId="77777777" w:rsidR="00DD0213" w:rsidRPr="00CA7D85" w:rsidRDefault="00DD0213" w:rsidP="00AB4189">
            <w:pPr>
              <w:pStyle w:val="TAL"/>
            </w:pPr>
          </w:p>
        </w:tc>
        <w:tc>
          <w:tcPr>
            <w:tcW w:w="1245" w:type="dxa"/>
          </w:tcPr>
          <w:p w14:paraId="49C7777E" w14:textId="77777777" w:rsidR="00DD0213" w:rsidRPr="00CA7D85" w:rsidRDefault="00DD0213" w:rsidP="00AB4189">
            <w:pPr>
              <w:pStyle w:val="TAL"/>
            </w:pPr>
          </w:p>
        </w:tc>
      </w:tr>
      <w:tr w:rsidR="00DD0213" w:rsidRPr="00CA7D85" w14:paraId="31C818DA" w14:textId="77777777" w:rsidTr="00AB4189">
        <w:tc>
          <w:tcPr>
            <w:tcW w:w="4535" w:type="dxa"/>
          </w:tcPr>
          <w:p w14:paraId="252113FE" w14:textId="77777777" w:rsidR="00DD0213" w:rsidRPr="00CA7D85" w:rsidRDefault="00DD0213" w:rsidP="00AB4189">
            <w:pPr>
              <w:pStyle w:val="TAL"/>
            </w:pPr>
            <w:r w:rsidRPr="00CA7D85">
              <w:t xml:space="preserve">  rlc-BearerToReleaseList SEQUENCE </w:t>
            </w:r>
            <w:r w:rsidRPr="00CA7D85">
              <w:rPr>
                <w:lang w:eastAsia="zh-CN"/>
              </w:rPr>
              <w:t>{</w:t>
            </w:r>
          </w:p>
        </w:tc>
        <w:tc>
          <w:tcPr>
            <w:tcW w:w="2267" w:type="dxa"/>
          </w:tcPr>
          <w:p w14:paraId="0108C6DA" w14:textId="77777777" w:rsidR="00DD0213" w:rsidRPr="00CA7D85" w:rsidRDefault="00DD0213" w:rsidP="00AB4189">
            <w:pPr>
              <w:pStyle w:val="TAL"/>
            </w:pPr>
            <w:r w:rsidRPr="00CA7D85">
              <w:t>1 entry</w:t>
            </w:r>
          </w:p>
        </w:tc>
        <w:tc>
          <w:tcPr>
            <w:tcW w:w="1700" w:type="dxa"/>
          </w:tcPr>
          <w:p w14:paraId="48C148ED" w14:textId="77777777" w:rsidR="00DD0213" w:rsidRPr="00CA7D85" w:rsidRDefault="00DD0213" w:rsidP="00AB4189">
            <w:pPr>
              <w:pStyle w:val="TAL"/>
            </w:pPr>
          </w:p>
        </w:tc>
        <w:tc>
          <w:tcPr>
            <w:tcW w:w="1245" w:type="dxa"/>
          </w:tcPr>
          <w:p w14:paraId="3A177AA0" w14:textId="77777777" w:rsidR="00DD0213" w:rsidRPr="00CA7D85" w:rsidRDefault="00DD0213" w:rsidP="00AB4189">
            <w:pPr>
              <w:pStyle w:val="TAL"/>
            </w:pPr>
          </w:p>
        </w:tc>
      </w:tr>
      <w:tr w:rsidR="00DD0213" w:rsidRPr="00CA7D85" w14:paraId="7685A1EA" w14:textId="77777777" w:rsidTr="00AB4189">
        <w:tc>
          <w:tcPr>
            <w:tcW w:w="4535" w:type="dxa"/>
          </w:tcPr>
          <w:p w14:paraId="646E3D08" w14:textId="77777777" w:rsidR="00DD0213" w:rsidRPr="00CA7D85" w:rsidRDefault="00DD0213" w:rsidP="00AB4189">
            <w:pPr>
              <w:pStyle w:val="TAL"/>
            </w:pPr>
            <w:r w:rsidRPr="00CA7D85">
              <w:t xml:space="preserve">    logicalChannelIdentity</w:t>
            </w:r>
          </w:p>
        </w:tc>
        <w:tc>
          <w:tcPr>
            <w:tcW w:w="2267" w:type="dxa"/>
          </w:tcPr>
          <w:p w14:paraId="742853F0" w14:textId="77777777" w:rsidR="00DD0213" w:rsidRPr="00CA7D85" w:rsidRDefault="00DD0213" w:rsidP="00AB4189">
            <w:pPr>
              <w:pStyle w:val="TAL"/>
            </w:pPr>
            <w:r w:rsidRPr="00CA7D85">
              <w:t>LogicalChannelIdentity with condition DRBn</w:t>
            </w:r>
          </w:p>
        </w:tc>
        <w:tc>
          <w:tcPr>
            <w:tcW w:w="1700" w:type="dxa"/>
          </w:tcPr>
          <w:p w14:paraId="4A291DF1" w14:textId="77777777" w:rsidR="00DD0213" w:rsidRPr="00CA7D85" w:rsidRDefault="00DD0213" w:rsidP="00AB4189">
            <w:pPr>
              <w:pStyle w:val="TAL"/>
            </w:pPr>
            <w:r w:rsidRPr="00CA7D85">
              <w:t>n is set to the same DRB ID as in Table 8.2.2.5.2.3.3-2</w:t>
            </w:r>
          </w:p>
        </w:tc>
        <w:tc>
          <w:tcPr>
            <w:tcW w:w="1245" w:type="dxa"/>
          </w:tcPr>
          <w:p w14:paraId="266E74DA" w14:textId="77777777" w:rsidR="00DD0213" w:rsidRPr="00CA7D85" w:rsidRDefault="00DD0213" w:rsidP="00AB4189">
            <w:pPr>
              <w:pStyle w:val="TAL"/>
            </w:pPr>
          </w:p>
        </w:tc>
      </w:tr>
      <w:tr w:rsidR="00DD0213" w:rsidRPr="00CA7D85" w14:paraId="7FFCD42F" w14:textId="77777777" w:rsidTr="00AB4189">
        <w:tc>
          <w:tcPr>
            <w:tcW w:w="4535" w:type="dxa"/>
          </w:tcPr>
          <w:p w14:paraId="7FA17C39" w14:textId="77777777" w:rsidR="00DD0213" w:rsidRPr="00CA7D85" w:rsidRDefault="00DD0213" w:rsidP="00AB4189">
            <w:pPr>
              <w:pStyle w:val="TAL"/>
            </w:pPr>
            <w:r w:rsidRPr="00CA7D85">
              <w:t xml:space="preserve">  }</w:t>
            </w:r>
          </w:p>
        </w:tc>
        <w:tc>
          <w:tcPr>
            <w:tcW w:w="2267" w:type="dxa"/>
          </w:tcPr>
          <w:p w14:paraId="71279E66" w14:textId="77777777" w:rsidR="00DD0213" w:rsidRPr="00CA7D85" w:rsidRDefault="00DD0213" w:rsidP="00AB4189">
            <w:pPr>
              <w:pStyle w:val="TAL"/>
            </w:pPr>
          </w:p>
        </w:tc>
        <w:tc>
          <w:tcPr>
            <w:tcW w:w="1700" w:type="dxa"/>
          </w:tcPr>
          <w:p w14:paraId="17F4AD76" w14:textId="77777777" w:rsidR="00DD0213" w:rsidRPr="00CA7D85" w:rsidRDefault="00DD0213" w:rsidP="00AB4189">
            <w:pPr>
              <w:pStyle w:val="TAL"/>
            </w:pPr>
          </w:p>
        </w:tc>
        <w:tc>
          <w:tcPr>
            <w:tcW w:w="1245" w:type="dxa"/>
          </w:tcPr>
          <w:p w14:paraId="20AF4BD4" w14:textId="77777777" w:rsidR="00DD0213" w:rsidRPr="00CA7D85" w:rsidRDefault="00DD0213" w:rsidP="00AB4189">
            <w:pPr>
              <w:pStyle w:val="TAL"/>
            </w:pPr>
          </w:p>
        </w:tc>
      </w:tr>
      <w:tr w:rsidR="00DD0213" w:rsidRPr="00CA7D85" w14:paraId="7B00C605" w14:textId="77777777" w:rsidTr="00AB4189">
        <w:tc>
          <w:tcPr>
            <w:tcW w:w="4535" w:type="dxa"/>
          </w:tcPr>
          <w:p w14:paraId="21651CEA" w14:textId="77777777" w:rsidR="00DD0213" w:rsidRPr="00CA7D85" w:rsidRDefault="00DD0213" w:rsidP="00AB4189">
            <w:pPr>
              <w:pStyle w:val="TAL"/>
            </w:pPr>
            <w:r w:rsidRPr="00CA7D85">
              <w:t>}</w:t>
            </w:r>
          </w:p>
        </w:tc>
        <w:tc>
          <w:tcPr>
            <w:tcW w:w="2267" w:type="dxa"/>
          </w:tcPr>
          <w:p w14:paraId="3F131101" w14:textId="77777777" w:rsidR="00DD0213" w:rsidRPr="00CA7D85" w:rsidRDefault="00DD0213" w:rsidP="00AB4189">
            <w:pPr>
              <w:pStyle w:val="TAL"/>
            </w:pPr>
          </w:p>
        </w:tc>
        <w:tc>
          <w:tcPr>
            <w:tcW w:w="1700" w:type="dxa"/>
          </w:tcPr>
          <w:p w14:paraId="59801E97" w14:textId="77777777" w:rsidR="00DD0213" w:rsidRPr="00CA7D85" w:rsidRDefault="00DD0213" w:rsidP="00AB4189">
            <w:pPr>
              <w:pStyle w:val="TAL"/>
            </w:pPr>
          </w:p>
        </w:tc>
        <w:tc>
          <w:tcPr>
            <w:tcW w:w="1245" w:type="dxa"/>
          </w:tcPr>
          <w:p w14:paraId="23226EC8" w14:textId="77777777" w:rsidR="00DD0213" w:rsidRPr="00CA7D85" w:rsidRDefault="00DD0213" w:rsidP="00AB4189">
            <w:pPr>
              <w:pStyle w:val="TAL"/>
            </w:pPr>
          </w:p>
        </w:tc>
      </w:tr>
    </w:tbl>
    <w:p w14:paraId="67B9A613" w14:textId="77777777" w:rsidR="00DD0213" w:rsidRPr="00CA7D85" w:rsidRDefault="00DD0213" w:rsidP="00DD0213">
      <w:pPr>
        <w:rPr>
          <w:lang w:eastAsia="en-US"/>
        </w:rPr>
      </w:pPr>
    </w:p>
    <w:p w14:paraId="58251545" w14:textId="77777777" w:rsidR="00DD0213" w:rsidRPr="00CA7D85" w:rsidRDefault="00DD0213" w:rsidP="00DD0213">
      <w:pPr>
        <w:pStyle w:val="TH"/>
      </w:pPr>
      <w:r w:rsidRPr="00CA7D85">
        <w:t>Table 8.2.2.5.3</w:t>
      </w:r>
      <w:r w:rsidRPr="00CA7D85">
        <w:rPr>
          <w:lang w:eastAsia="sv-SE"/>
        </w:rPr>
        <w:t>.3.3</w:t>
      </w:r>
      <w:r w:rsidRPr="00CA7D85">
        <w:t>-</w:t>
      </w:r>
      <w:r w:rsidRPr="00CA7D85">
        <w:rPr>
          <w:lang w:eastAsia="zh-CN"/>
        </w:rPr>
        <w:t>7C</w:t>
      </w:r>
      <w:r w:rsidRPr="00CA7D85">
        <w:t>: RadioBearerConfig</w:t>
      </w:r>
      <w:r w:rsidRPr="00CA7D85">
        <w:rPr>
          <w:lang w:eastAsia="zh-CN"/>
        </w:rPr>
        <w:t>_</w:t>
      </w:r>
      <w:r w:rsidRPr="00CA7D85">
        <w:t>Split-</w:t>
      </w:r>
      <w:r w:rsidRPr="00CA7D85">
        <w:rPr>
          <w:lang w:eastAsia="zh-CN"/>
        </w:rPr>
        <w:t>Rel</w:t>
      </w:r>
      <w:r w:rsidRPr="00CA7D85">
        <w:t xml:space="preserve"> (Table 8.2.2.5.3.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D0213" w:rsidRPr="00CA7D85" w14:paraId="278DBE19" w14:textId="77777777" w:rsidTr="00AB4189">
        <w:tc>
          <w:tcPr>
            <w:tcW w:w="9747" w:type="dxa"/>
            <w:gridSpan w:val="4"/>
            <w:tcBorders>
              <w:top w:val="single" w:sz="4" w:space="0" w:color="auto"/>
              <w:left w:val="single" w:sz="4" w:space="0" w:color="auto"/>
              <w:bottom w:val="single" w:sz="4" w:space="0" w:color="auto"/>
              <w:right w:val="single" w:sz="4" w:space="0" w:color="auto"/>
            </w:tcBorders>
            <w:hideMark/>
          </w:tcPr>
          <w:p w14:paraId="21ADE743" w14:textId="77777777" w:rsidR="00DD0213" w:rsidRPr="00CA7D85" w:rsidRDefault="00DD0213" w:rsidP="00AB4189">
            <w:pPr>
              <w:pStyle w:val="TAL"/>
            </w:pPr>
            <w:r w:rsidRPr="00CA7D85">
              <w:t>Derivation Path: TS 38.508-1 [4], Table 4.6.1-132</w:t>
            </w:r>
          </w:p>
        </w:tc>
      </w:tr>
      <w:tr w:rsidR="00DD0213" w:rsidRPr="00CA7D85" w14:paraId="23FAF3ED" w14:textId="77777777" w:rsidTr="00AB4189">
        <w:tc>
          <w:tcPr>
            <w:tcW w:w="4535" w:type="dxa"/>
            <w:tcBorders>
              <w:top w:val="single" w:sz="4" w:space="0" w:color="auto"/>
              <w:left w:val="single" w:sz="4" w:space="0" w:color="auto"/>
              <w:bottom w:val="single" w:sz="4" w:space="0" w:color="auto"/>
              <w:right w:val="single" w:sz="4" w:space="0" w:color="auto"/>
            </w:tcBorders>
            <w:hideMark/>
          </w:tcPr>
          <w:p w14:paraId="03C286E0" w14:textId="77777777" w:rsidR="00DD0213" w:rsidRPr="00CA7D85" w:rsidRDefault="00DD0213" w:rsidP="00AB418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8BCDEEB" w14:textId="77777777" w:rsidR="00DD0213" w:rsidRPr="00CA7D85" w:rsidRDefault="00DD0213" w:rsidP="00AB418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60C0C944" w14:textId="77777777" w:rsidR="00DD0213" w:rsidRPr="00CA7D85" w:rsidRDefault="00DD0213" w:rsidP="00AB418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5EF6251F" w14:textId="77777777" w:rsidR="00DD0213" w:rsidRPr="00CA7D85" w:rsidRDefault="00DD0213" w:rsidP="00AB4189">
            <w:pPr>
              <w:pStyle w:val="TAH"/>
            </w:pPr>
            <w:r w:rsidRPr="00CA7D85">
              <w:t>Condition</w:t>
            </w:r>
          </w:p>
        </w:tc>
      </w:tr>
      <w:tr w:rsidR="00DD0213" w:rsidRPr="00CA7D85" w14:paraId="2D0D892D" w14:textId="77777777" w:rsidTr="00AB4189">
        <w:tc>
          <w:tcPr>
            <w:tcW w:w="4535" w:type="dxa"/>
            <w:tcBorders>
              <w:top w:val="single" w:sz="4" w:space="0" w:color="auto"/>
              <w:left w:val="single" w:sz="4" w:space="0" w:color="auto"/>
              <w:bottom w:val="single" w:sz="4" w:space="0" w:color="auto"/>
              <w:right w:val="single" w:sz="4" w:space="0" w:color="auto"/>
            </w:tcBorders>
            <w:hideMark/>
          </w:tcPr>
          <w:p w14:paraId="6D6C8085" w14:textId="77777777" w:rsidR="00DD0213" w:rsidRPr="00CA7D85" w:rsidRDefault="00DD0213" w:rsidP="00AB4189">
            <w:pPr>
              <w:pStyle w:val="TAL"/>
            </w:pPr>
            <w:r w:rsidRPr="00CA7D85">
              <w:t xml:space="preserve">RadioBearer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768B5BB5" w14:textId="77777777" w:rsidR="00DD0213" w:rsidRPr="00CA7D85" w:rsidRDefault="00DD0213" w:rsidP="00AB4189">
            <w:pPr>
              <w:pStyle w:val="TAL"/>
            </w:pPr>
          </w:p>
        </w:tc>
        <w:tc>
          <w:tcPr>
            <w:tcW w:w="1700" w:type="dxa"/>
            <w:tcBorders>
              <w:top w:val="single" w:sz="4" w:space="0" w:color="auto"/>
              <w:left w:val="single" w:sz="4" w:space="0" w:color="auto"/>
              <w:bottom w:val="single" w:sz="4" w:space="0" w:color="auto"/>
              <w:right w:val="single" w:sz="4" w:space="0" w:color="auto"/>
            </w:tcBorders>
          </w:tcPr>
          <w:p w14:paraId="5B4A3673" w14:textId="77777777" w:rsidR="00DD0213" w:rsidRPr="00CA7D85" w:rsidRDefault="00DD0213" w:rsidP="00AB4189">
            <w:pPr>
              <w:pStyle w:val="TAL"/>
            </w:pPr>
          </w:p>
        </w:tc>
        <w:tc>
          <w:tcPr>
            <w:tcW w:w="1245" w:type="dxa"/>
            <w:tcBorders>
              <w:top w:val="single" w:sz="4" w:space="0" w:color="auto"/>
              <w:left w:val="single" w:sz="4" w:space="0" w:color="auto"/>
              <w:bottom w:val="single" w:sz="4" w:space="0" w:color="auto"/>
              <w:right w:val="single" w:sz="4" w:space="0" w:color="auto"/>
            </w:tcBorders>
          </w:tcPr>
          <w:p w14:paraId="4917B1D1" w14:textId="77777777" w:rsidR="00DD0213" w:rsidRPr="00CA7D85" w:rsidRDefault="00DD0213" w:rsidP="00AB4189">
            <w:pPr>
              <w:pStyle w:val="TAL"/>
            </w:pPr>
          </w:p>
        </w:tc>
      </w:tr>
      <w:tr w:rsidR="00DD0213" w:rsidRPr="00CA7D85" w14:paraId="403ACED7" w14:textId="77777777" w:rsidTr="00AB4189">
        <w:tc>
          <w:tcPr>
            <w:tcW w:w="4535" w:type="dxa"/>
            <w:tcBorders>
              <w:top w:val="single" w:sz="4" w:space="0" w:color="auto"/>
              <w:left w:val="single" w:sz="4" w:space="0" w:color="auto"/>
              <w:bottom w:val="single" w:sz="4" w:space="0" w:color="auto"/>
              <w:right w:val="single" w:sz="4" w:space="0" w:color="auto"/>
            </w:tcBorders>
            <w:hideMark/>
          </w:tcPr>
          <w:p w14:paraId="7B544C8D" w14:textId="77777777" w:rsidR="00DD0213" w:rsidRPr="00CA7D85" w:rsidRDefault="00DD0213" w:rsidP="00AB4189">
            <w:pPr>
              <w:pStyle w:val="TAL"/>
            </w:pPr>
            <w:r w:rsidRPr="00CA7D85">
              <w:t xml:space="preserve">  drb-ToReleaseList SEQUENCE (SIZE (1..maxDRB)) OF DRB-Identity</w:t>
            </w:r>
            <w:r w:rsidRPr="00CA7D85">
              <w:rPr>
                <w:lang w:eastAsia="zh-CN"/>
              </w:rPr>
              <w:t xml:space="preserv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6C09A8D1" w14:textId="77777777" w:rsidR="00DD0213" w:rsidRPr="00CA7D85" w:rsidRDefault="00DD0213" w:rsidP="00AB4189">
            <w:pPr>
              <w:pStyle w:val="TAL"/>
            </w:pPr>
          </w:p>
        </w:tc>
        <w:tc>
          <w:tcPr>
            <w:tcW w:w="1700" w:type="dxa"/>
            <w:tcBorders>
              <w:top w:val="single" w:sz="4" w:space="0" w:color="auto"/>
              <w:left w:val="single" w:sz="4" w:space="0" w:color="auto"/>
              <w:bottom w:val="single" w:sz="4" w:space="0" w:color="auto"/>
              <w:right w:val="single" w:sz="4" w:space="0" w:color="auto"/>
            </w:tcBorders>
          </w:tcPr>
          <w:p w14:paraId="499E53D5" w14:textId="77777777" w:rsidR="00DD0213" w:rsidRPr="00CA7D85" w:rsidRDefault="00DD0213" w:rsidP="00AB4189">
            <w:pPr>
              <w:pStyle w:val="TAL"/>
            </w:pPr>
          </w:p>
        </w:tc>
        <w:tc>
          <w:tcPr>
            <w:tcW w:w="1245" w:type="dxa"/>
            <w:tcBorders>
              <w:top w:val="single" w:sz="4" w:space="0" w:color="auto"/>
              <w:left w:val="single" w:sz="4" w:space="0" w:color="auto"/>
              <w:bottom w:val="single" w:sz="4" w:space="0" w:color="auto"/>
              <w:right w:val="single" w:sz="4" w:space="0" w:color="auto"/>
            </w:tcBorders>
          </w:tcPr>
          <w:p w14:paraId="5A030099" w14:textId="77777777" w:rsidR="00DD0213" w:rsidRPr="00CA7D85" w:rsidRDefault="00DD0213" w:rsidP="00AB4189">
            <w:pPr>
              <w:pStyle w:val="TAL"/>
            </w:pPr>
          </w:p>
        </w:tc>
      </w:tr>
      <w:tr w:rsidR="00DD0213" w:rsidRPr="00CA7D85" w14:paraId="752DC3B9" w14:textId="77777777" w:rsidTr="00AB4189">
        <w:tc>
          <w:tcPr>
            <w:tcW w:w="4535" w:type="dxa"/>
            <w:tcBorders>
              <w:top w:val="single" w:sz="4" w:space="0" w:color="auto"/>
              <w:left w:val="single" w:sz="4" w:space="0" w:color="auto"/>
              <w:bottom w:val="single" w:sz="4" w:space="0" w:color="auto"/>
              <w:right w:val="single" w:sz="4" w:space="0" w:color="auto"/>
            </w:tcBorders>
            <w:hideMark/>
          </w:tcPr>
          <w:p w14:paraId="2B1DDF1B" w14:textId="77777777" w:rsidR="00DD0213" w:rsidRPr="00CA7D85" w:rsidRDefault="00DD0213" w:rsidP="00AB4189">
            <w:pPr>
              <w:pStyle w:val="TAL"/>
            </w:pPr>
            <w:r w:rsidRPr="00CA7D85">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3404CFD9" w14:textId="77777777" w:rsidR="00DD0213" w:rsidRPr="00CA7D85" w:rsidRDefault="00DD0213" w:rsidP="00AB4189">
            <w:pPr>
              <w:pStyle w:val="TAL"/>
            </w:pPr>
            <w:r w:rsidRPr="00CA7D85">
              <w:t>DRBn</w:t>
            </w:r>
          </w:p>
        </w:tc>
        <w:tc>
          <w:tcPr>
            <w:tcW w:w="1700" w:type="dxa"/>
            <w:tcBorders>
              <w:top w:val="single" w:sz="4" w:space="0" w:color="auto"/>
              <w:left w:val="single" w:sz="4" w:space="0" w:color="auto"/>
              <w:bottom w:val="single" w:sz="4" w:space="0" w:color="auto"/>
              <w:right w:val="single" w:sz="4" w:space="0" w:color="auto"/>
            </w:tcBorders>
            <w:hideMark/>
          </w:tcPr>
          <w:p w14:paraId="37A684C9" w14:textId="77777777" w:rsidR="00DD0213" w:rsidRPr="00CA7D85" w:rsidRDefault="00DD0213" w:rsidP="00AB4189">
            <w:pPr>
              <w:pStyle w:val="TAL"/>
            </w:pPr>
            <w:r w:rsidRPr="00CA7D85">
              <w:t xml:space="preserve">n set to the same DRB ID as in Table </w:t>
            </w:r>
            <w:r w:rsidRPr="00CA7D85">
              <w:rPr>
                <w:lang w:eastAsia="zh-CN"/>
              </w:rPr>
              <w:t>8</w:t>
            </w:r>
            <w:r w:rsidRPr="00CA7D85">
              <w:t>.2.2.4.3</w:t>
            </w:r>
            <w:r w:rsidRPr="00CA7D85">
              <w:rPr>
                <w:lang w:eastAsia="sv-SE"/>
              </w:rPr>
              <w:t>.3.3</w:t>
            </w:r>
            <w:r w:rsidRPr="00CA7D85">
              <w:t>-1</w:t>
            </w:r>
          </w:p>
        </w:tc>
        <w:tc>
          <w:tcPr>
            <w:tcW w:w="1245" w:type="dxa"/>
            <w:tcBorders>
              <w:top w:val="single" w:sz="4" w:space="0" w:color="auto"/>
              <w:left w:val="single" w:sz="4" w:space="0" w:color="auto"/>
              <w:bottom w:val="single" w:sz="4" w:space="0" w:color="auto"/>
              <w:right w:val="single" w:sz="4" w:space="0" w:color="auto"/>
            </w:tcBorders>
          </w:tcPr>
          <w:p w14:paraId="0A40DB67" w14:textId="77777777" w:rsidR="00DD0213" w:rsidRPr="00CA7D85" w:rsidRDefault="00DD0213" w:rsidP="00AB4189">
            <w:pPr>
              <w:pStyle w:val="TAL"/>
            </w:pPr>
          </w:p>
        </w:tc>
      </w:tr>
      <w:tr w:rsidR="00DD0213" w:rsidRPr="00CA7D85" w14:paraId="334C6FA2" w14:textId="77777777" w:rsidTr="00AB4189">
        <w:tc>
          <w:tcPr>
            <w:tcW w:w="4535" w:type="dxa"/>
            <w:tcBorders>
              <w:top w:val="single" w:sz="4" w:space="0" w:color="auto"/>
              <w:left w:val="single" w:sz="4" w:space="0" w:color="auto"/>
              <w:bottom w:val="single" w:sz="4" w:space="0" w:color="auto"/>
              <w:right w:val="single" w:sz="4" w:space="0" w:color="auto"/>
            </w:tcBorders>
            <w:hideMark/>
          </w:tcPr>
          <w:p w14:paraId="77BA9115" w14:textId="77777777" w:rsidR="00DD0213" w:rsidRPr="00CA7D85" w:rsidRDefault="00DD0213" w:rsidP="00AB418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B5CBCA7" w14:textId="77777777" w:rsidR="00DD0213" w:rsidRPr="00CA7D85" w:rsidRDefault="00DD0213" w:rsidP="00AB4189">
            <w:pPr>
              <w:pStyle w:val="TAL"/>
            </w:pPr>
          </w:p>
        </w:tc>
        <w:tc>
          <w:tcPr>
            <w:tcW w:w="1700" w:type="dxa"/>
            <w:tcBorders>
              <w:top w:val="single" w:sz="4" w:space="0" w:color="auto"/>
              <w:left w:val="single" w:sz="4" w:space="0" w:color="auto"/>
              <w:bottom w:val="single" w:sz="4" w:space="0" w:color="auto"/>
              <w:right w:val="single" w:sz="4" w:space="0" w:color="auto"/>
            </w:tcBorders>
          </w:tcPr>
          <w:p w14:paraId="3FBE2D68" w14:textId="77777777" w:rsidR="00DD0213" w:rsidRPr="00CA7D85" w:rsidRDefault="00DD0213" w:rsidP="00AB4189">
            <w:pPr>
              <w:pStyle w:val="TAL"/>
            </w:pPr>
          </w:p>
        </w:tc>
        <w:tc>
          <w:tcPr>
            <w:tcW w:w="1245" w:type="dxa"/>
            <w:tcBorders>
              <w:top w:val="single" w:sz="4" w:space="0" w:color="auto"/>
              <w:left w:val="single" w:sz="4" w:space="0" w:color="auto"/>
              <w:bottom w:val="single" w:sz="4" w:space="0" w:color="auto"/>
              <w:right w:val="single" w:sz="4" w:space="0" w:color="auto"/>
            </w:tcBorders>
          </w:tcPr>
          <w:p w14:paraId="7DE0C758" w14:textId="77777777" w:rsidR="00DD0213" w:rsidRPr="00CA7D85" w:rsidRDefault="00DD0213" w:rsidP="00AB4189">
            <w:pPr>
              <w:pStyle w:val="TAL"/>
            </w:pPr>
          </w:p>
        </w:tc>
      </w:tr>
      <w:tr w:rsidR="00DD0213" w:rsidRPr="00CA7D85" w14:paraId="62A5C463" w14:textId="77777777" w:rsidTr="00AB4189">
        <w:tc>
          <w:tcPr>
            <w:tcW w:w="4535" w:type="dxa"/>
            <w:tcBorders>
              <w:top w:val="single" w:sz="4" w:space="0" w:color="auto"/>
              <w:left w:val="single" w:sz="4" w:space="0" w:color="auto"/>
              <w:bottom w:val="single" w:sz="4" w:space="0" w:color="auto"/>
              <w:right w:val="single" w:sz="4" w:space="0" w:color="auto"/>
            </w:tcBorders>
            <w:hideMark/>
          </w:tcPr>
          <w:p w14:paraId="16636CA6" w14:textId="77777777" w:rsidR="00DD0213" w:rsidRPr="00CA7D85" w:rsidRDefault="00DD0213" w:rsidP="00AB418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F4BEB20" w14:textId="77777777" w:rsidR="00DD0213" w:rsidRPr="00CA7D85" w:rsidRDefault="00DD0213" w:rsidP="00AB4189">
            <w:pPr>
              <w:pStyle w:val="TAL"/>
            </w:pPr>
          </w:p>
        </w:tc>
        <w:tc>
          <w:tcPr>
            <w:tcW w:w="1700" w:type="dxa"/>
            <w:tcBorders>
              <w:top w:val="single" w:sz="4" w:space="0" w:color="auto"/>
              <w:left w:val="single" w:sz="4" w:space="0" w:color="auto"/>
              <w:bottom w:val="single" w:sz="4" w:space="0" w:color="auto"/>
              <w:right w:val="single" w:sz="4" w:space="0" w:color="auto"/>
            </w:tcBorders>
          </w:tcPr>
          <w:p w14:paraId="1E882E20" w14:textId="77777777" w:rsidR="00DD0213" w:rsidRPr="00CA7D85" w:rsidRDefault="00DD0213" w:rsidP="00AB4189">
            <w:pPr>
              <w:pStyle w:val="TAL"/>
            </w:pPr>
          </w:p>
        </w:tc>
        <w:tc>
          <w:tcPr>
            <w:tcW w:w="1245" w:type="dxa"/>
            <w:tcBorders>
              <w:top w:val="single" w:sz="4" w:space="0" w:color="auto"/>
              <w:left w:val="single" w:sz="4" w:space="0" w:color="auto"/>
              <w:bottom w:val="single" w:sz="4" w:space="0" w:color="auto"/>
              <w:right w:val="single" w:sz="4" w:space="0" w:color="auto"/>
            </w:tcBorders>
          </w:tcPr>
          <w:p w14:paraId="695E5312" w14:textId="77777777" w:rsidR="00DD0213" w:rsidRPr="00CA7D85" w:rsidRDefault="00DD0213" w:rsidP="00AB4189">
            <w:pPr>
              <w:pStyle w:val="TAL"/>
            </w:pPr>
          </w:p>
        </w:tc>
      </w:tr>
      <w:tr w:rsidR="00DD0213" w:rsidRPr="00CA7D85" w14:paraId="20199592" w14:textId="77777777" w:rsidTr="00AB4189">
        <w:tc>
          <w:tcPr>
            <w:tcW w:w="4535" w:type="dxa"/>
            <w:tcBorders>
              <w:top w:val="single" w:sz="4" w:space="0" w:color="auto"/>
              <w:left w:val="single" w:sz="4" w:space="0" w:color="auto"/>
              <w:bottom w:val="single" w:sz="4" w:space="0" w:color="auto"/>
              <w:right w:val="single" w:sz="4" w:space="0" w:color="auto"/>
            </w:tcBorders>
            <w:hideMark/>
          </w:tcPr>
          <w:p w14:paraId="0C6BE48E" w14:textId="77777777" w:rsidR="00DD0213" w:rsidRPr="00CA7D85" w:rsidRDefault="00DD0213" w:rsidP="00AB418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222BE637" w14:textId="77777777" w:rsidR="00DD0213" w:rsidRPr="00CA7D85" w:rsidRDefault="00DD0213" w:rsidP="00AB4189">
            <w:pPr>
              <w:pStyle w:val="TAL"/>
            </w:pPr>
          </w:p>
        </w:tc>
        <w:tc>
          <w:tcPr>
            <w:tcW w:w="1700" w:type="dxa"/>
            <w:tcBorders>
              <w:top w:val="single" w:sz="4" w:space="0" w:color="auto"/>
              <w:left w:val="single" w:sz="4" w:space="0" w:color="auto"/>
              <w:bottom w:val="single" w:sz="4" w:space="0" w:color="auto"/>
              <w:right w:val="single" w:sz="4" w:space="0" w:color="auto"/>
            </w:tcBorders>
          </w:tcPr>
          <w:p w14:paraId="092BA287" w14:textId="77777777" w:rsidR="00DD0213" w:rsidRPr="00CA7D85" w:rsidRDefault="00DD0213" w:rsidP="00AB4189">
            <w:pPr>
              <w:pStyle w:val="TAL"/>
            </w:pPr>
          </w:p>
        </w:tc>
        <w:tc>
          <w:tcPr>
            <w:tcW w:w="1245" w:type="dxa"/>
            <w:tcBorders>
              <w:top w:val="single" w:sz="4" w:space="0" w:color="auto"/>
              <w:left w:val="single" w:sz="4" w:space="0" w:color="auto"/>
              <w:bottom w:val="single" w:sz="4" w:space="0" w:color="auto"/>
              <w:right w:val="single" w:sz="4" w:space="0" w:color="auto"/>
            </w:tcBorders>
          </w:tcPr>
          <w:p w14:paraId="6A06C0A6" w14:textId="77777777" w:rsidR="00DD0213" w:rsidRPr="00CA7D85" w:rsidRDefault="00DD0213" w:rsidP="00AB4189">
            <w:pPr>
              <w:pStyle w:val="TAL"/>
            </w:pPr>
          </w:p>
        </w:tc>
      </w:tr>
    </w:tbl>
    <w:p w14:paraId="18E100B3" w14:textId="77777777" w:rsidR="00DD0213" w:rsidRPr="00CA7D85" w:rsidRDefault="00DD0213">
      <w:pPr>
        <w:rPr>
          <w:lang w:eastAsia="en-US"/>
        </w:rPr>
      </w:pPr>
    </w:p>
    <w:p w14:paraId="108B22EB" w14:textId="77777777" w:rsidR="00BB2637" w:rsidRPr="00CA7D85" w:rsidRDefault="00BB2637" w:rsidP="00BB2637">
      <w:pPr>
        <w:pStyle w:val="TH"/>
        <w:rPr>
          <w:rFonts w:eastAsia="MS Mincho"/>
        </w:rPr>
      </w:pPr>
      <w:r w:rsidRPr="00CA7D85">
        <w:lastRenderedPageBreak/>
        <w:t>Table 8.2.2.5.3</w:t>
      </w:r>
      <w:r w:rsidRPr="00CA7D85">
        <w:rPr>
          <w:lang w:eastAsia="sv-SE"/>
        </w:rPr>
        <w:t>.3.3</w:t>
      </w:r>
      <w:r w:rsidRPr="00CA7D85">
        <w:t xml:space="preserve">-8: </w:t>
      </w:r>
      <w:r w:rsidRPr="00CA7D85">
        <w:rPr>
          <w:bCs/>
          <w:i/>
          <w:iCs/>
        </w:rPr>
        <w:t>RRCReconfigurationComplete</w:t>
      </w:r>
      <w:r w:rsidRPr="00CA7D85">
        <w:rPr>
          <w:i/>
        </w:rPr>
        <w:t xml:space="preserve"> </w:t>
      </w:r>
      <w:r w:rsidRPr="00CA7D85">
        <w:t>(step 3, step 6, step 8, Table 8.2.2.5.3</w:t>
      </w:r>
      <w:r w:rsidRPr="00CA7D85">
        <w:rPr>
          <w:lang w:eastAsia="sv-SE"/>
        </w:rPr>
        <w:t>.3.2</w:t>
      </w:r>
      <w:r w:rsidRPr="00CA7D85">
        <w:t>-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BB2637" w:rsidRPr="00CA7D85" w14:paraId="2A10DCDF" w14:textId="77777777" w:rsidTr="00BB2637">
        <w:tc>
          <w:tcPr>
            <w:tcW w:w="9720" w:type="dxa"/>
            <w:gridSpan w:val="4"/>
            <w:tcBorders>
              <w:top w:val="single" w:sz="4" w:space="0" w:color="auto"/>
              <w:left w:val="single" w:sz="4" w:space="0" w:color="auto"/>
              <w:bottom w:val="single" w:sz="4" w:space="0" w:color="auto"/>
              <w:right w:val="single" w:sz="4" w:space="0" w:color="auto"/>
            </w:tcBorders>
            <w:hideMark/>
          </w:tcPr>
          <w:p w14:paraId="44C73A35" w14:textId="77777777" w:rsidR="00BB2637" w:rsidRPr="00CA7D85" w:rsidRDefault="00BB2637">
            <w:pPr>
              <w:pStyle w:val="TAL"/>
            </w:pPr>
            <w:r w:rsidRPr="00CA7D85">
              <w:t xml:space="preserve">Derivation Path: TS 38.508-1 [4], Table 4.6.1-14 </w:t>
            </w:r>
          </w:p>
        </w:tc>
      </w:tr>
      <w:tr w:rsidR="00BB2637" w:rsidRPr="00CA7D85" w14:paraId="36765B60" w14:textId="77777777" w:rsidTr="00BB263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613C7" w14:textId="77777777" w:rsidR="00BB2637" w:rsidRPr="00CA7D85" w:rsidRDefault="00BB2637">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19F0B" w14:textId="77777777" w:rsidR="00BB2637" w:rsidRPr="00CA7D85" w:rsidRDefault="00BB2637">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1F5C76" w14:textId="77777777" w:rsidR="00BB2637" w:rsidRPr="00CA7D85" w:rsidRDefault="00BB2637">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AF143" w14:textId="77777777" w:rsidR="00BB2637" w:rsidRPr="00CA7D85" w:rsidRDefault="00BB2637">
            <w:pPr>
              <w:pStyle w:val="TAH"/>
            </w:pPr>
            <w:r w:rsidRPr="00CA7D85">
              <w:t>Condition</w:t>
            </w:r>
          </w:p>
        </w:tc>
      </w:tr>
      <w:tr w:rsidR="00BB2637" w:rsidRPr="00CA7D85" w14:paraId="6FB34A98" w14:textId="77777777" w:rsidTr="00BB263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9C4903" w14:textId="77777777" w:rsidR="00BB2637" w:rsidRPr="00CA7D85" w:rsidRDefault="00BB2637">
            <w:pPr>
              <w:pStyle w:val="TAL"/>
            </w:pPr>
            <w:r w:rsidRPr="00CA7D85">
              <w:t>RRCReconfigurationComplet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A01D0"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436A5"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1269E" w14:textId="77777777" w:rsidR="00BB2637" w:rsidRPr="00CA7D85" w:rsidRDefault="00BB2637">
            <w:pPr>
              <w:pStyle w:val="TAL"/>
            </w:pPr>
          </w:p>
        </w:tc>
      </w:tr>
      <w:tr w:rsidR="00BB2637" w:rsidRPr="00CA7D85" w14:paraId="3CB78DC3" w14:textId="77777777" w:rsidTr="00BB263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1A932" w14:textId="77777777" w:rsidR="00BB2637" w:rsidRPr="00CA7D85" w:rsidRDefault="00BB2637">
            <w:pPr>
              <w:pStyle w:val="TAL"/>
            </w:pPr>
            <w:r w:rsidRPr="00CA7D85">
              <w:t>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4C64C" w14:textId="77777777" w:rsidR="00BB2637" w:rsidRPr="00CA7D85" w:rsidRDefault="00BB2637">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810FF"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0FA1A" w14:textId="77777777" w:rsidR="00BB2637" w:rsidRPr="00CA7D85" w:rsidRDefault="00BB2637">
            <w:pPr>
              <w:pStyle w:val="TAL"/>
            </w:pPr>
          </w:p>
        </w:tc>
      </w:tr>
      <w:tr w:rsidR="00BB2637" w:rsidRPr="00CA7D85" w14:paraId="5FD6C8FB" w14:textId="77777777" w:rsidTr="00BB263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65544" w14:textId="77777777" w:rsidR="00BB2637" w:rsidRPr="00CA7D85" w:rsidRDefault="00BB2637">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21355"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C607E"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EBFF3" w14:textId="77777777" w:rsidR="00BB2637" w:rsidRPr="00CA7D85" w:rsidRDefault="00BB2637">
            <w:pPr>
              <w:pStyle w:val="TAL"/>
            </w:pPr>
          </w:p>
        </w:tc>
      </w:tr>
      <w:tr w:rsidR="00BB2637" w:rsidRPr="00CA7D85" w14:paraId="4961ACDC" w14:textId="77777777" w:rsidTr="00BB263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E94130" w14:textId="77777777" w:rsidR="00BB2637" w:rsidRPr="00CA7D85" w:rsidRDefault="00BB2637">
            <w:pPr>
              <w:pStyle w:val="TAL"/>
            </w:pPr>
            <w:r w:rsidRPr="00CA7D85">
              <w:t xml:space="preserve">    rrcReconfigurationComplet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BFE2"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BF4BA"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8632E" w14:textId="77777777" w:rsidR="00BB2637" w:rsidRPr="00CA7D85" w:rsidRDefault="00BB2637">
            <w:pPr>
              <w:pStyle w:val="TAL"/>
            </w:pPr>
          </w:p>
        </w:tc>
      </w:tr>
      <w:tr w:rsidR="00BB2637" w:rsidRPr="00CA7D85" w14:paraId="72A44364" w14:textId="77777777" w:rsidTr="00BB263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142E5" w14:textId="77777777" w:rsidR="00BB2637" w:rsidRPr="00CA7D85" w:rsidRDefault="00BB2637">
            <w:pPr>
              <w:pStyle w:val="TAL"/>
            </w:pPr>
            <w:r w:rsidRPr="00CA7D85">
              <w:t xml:space="preserve">      lateNonCriticalExten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E03643" w14:textId="77777777" w:rsidR="00BB2637" w:rsidRPr="00CA7D85" w:rsidRDefault="00BB2637">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E97D5"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AB03" w14:textId="77777777" w:rsidR="00BB2637" w:rsidRPr="00CA7D85" w:rsidRDefault="00BB2637">
            <w:pPr>
              <w:pStyle w:val="TAL"/>
            </w:pPr>
          </w:p>
        </w:tc>
      </w:tr>
      <w:tr w:rsidR="00BB2637" w:rsidRPr="00CA7D85" w14:paraId="0BCB942A" w14:textId="77777777" w:rsidTr="00BB263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A411A" w14:textId="77777777" w:rsidR="00BB2637" w:rsidRPr="00CA7D85" w:rsidRDefault="00BB2637">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039F7"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CA96D"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1C7545" w14:textId="77777777" w:rsidR="00BB2637" w:rsidRPr="00CA7D85" w:rsidRDefault="00BB2637"/>
        </w:tc>
      </w:tr>
      <w:tr w:rsidR="00BB2637" w:rsidRPr="00CA7D85" w14:paraId="6CB046ED" w14:textId="77777777" w:rsidTr="00BB263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FB64C" w14:textId="77777777" w:rsidR="00BB2637" w:rsidRPr="00CA7D85" w:rsidRDefault="00BB2637">
            <w:pPr>
              <w:pStyle w:val="TAL"/>
              <w:rPr>
                <w:lang w:eastAsia="en-US"/>
              </w:rPr>
            </w:pPr>
            <w:r w:rsidRPr="00CA7D85">
              <w:t xml:space="preserve">        uplinkTxDirectCurrentLi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014D70" w14:textId="77777777" w:rsidR="00BB2637" w:rsidRPr="00CA7D85" w:rsidRDefault="00BB2637">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494A3"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6E79C" w14:textId="77777777" w:rsidR="00BB2637" w:rsidRPr="00CA7D85" w:rsidRDefault="00BB2637">
            <w:pPr>
              <w:pStyle w:val="TAL"/>
            </w:pPr>
          </w:p>
        </w:tc>
      </w:tr>
      <w:tr w:rsidR="00BB2637" w:rsidRPr="00CA7D85" w14:paraId="3C2D738E" w14:textId="77777777" w:rsidTr="00BB263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9DEA95" w14:textId="77777777" w:rsidR="00BB2637" w:rsidRPr="00CA7D85" w:rsidRDefault="00BB2637">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D32F7" w14:textId="77777777" w:rsidR="00BB2637" w:rsidRPr="00CA7D85" w:rsidRDefault="00BB263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90997"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1DA39" w14:textId="77777777" w:rsidR="00BB2637" w:rsidRPr="00CA7D85" w:rsidRDefault="00BB2637">
            <w:pPr>
              <w:pStyle w:val="TAL"/>
            </w:pPr>
          </w:p>
        </w:tc>
      </w:tr>
      <w:tr w:rsidR="00BB2637" w:rsidRPr="00CA7D85" w14:paraId="53570654" w14:textId="77777777" w:rsidTr="00BB263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B6E6EE" w14:textId="77777777" w:rsidR="00BB2637" w:rsidRPr="00CA7D85" w:rsidRDefault="00BB2637">
            <w:pPr>
              <w:pStyle w:val="TAL"/>
            </w:pPr>
            <w:r w:rsidRPr="00CA7D85">
              <w:t xml:space="preserve">          scg-Respons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5FD52"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409DB"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F2F3" w14:textId="77777777" w:rsidR="00BB2637" w:rsidRPr="00CA7D85" w:rsidRDefault="00BB2637">
            <w:pPr>
              <w:pStyle w:val="TAL"/>
            </w:pPr>
          </w:p>
        </w:tc>
      </w:tr>
      <w:tr w:rsidR="00BB2637" w:rsidRPr="00CA7D85" w14:paraId="5536E775" w14:textId="77777777" w:rsidTr="00BB263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AAB3E" w14:textId="77777777" w:rsidR="00BB2637" w:rsidRPr="00CA7D85" w:rsidRDefault="00BB2637">
            <w:pPr>
              <w:pStyle w:val="TAL"/>
            </w:pPr>
            <w:r w:rsidRPr="00CA7D85">
              <w:t xml:space="preserve">            eutra-SCG-Respon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A8447C" w14:textId="77777777" w:rsidR="00BB2637" w:rsidRPr="00CA7D85" w:rsidRDefault="00BB2637">
            <w:pPr>
              <w:pStyle w:val="TAL"/>
            </w:pPr>
            <w:r w:rsidRPr="00CA7D85">
              <w:t>RRCConnectionReconfigurationComplet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83685" w14:textId="77777777" w:rsidR="00BB2637" w:rsidRPr="00CA7D85" w:rsidRDefault="00BB2637">
            <w:pPr>
              <w:pStyle w:val="TAL"/>
            </w:pPr>
            <w:r w:rsidRPr="00CA7D85">
              <w:t>OCTET STR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04E41" w14:textId="77777777" w:rsidR="00BB2637" w:rsidRPr="00CA7D85" w:rsidRDefault="00BB2637">
            <w:pPr>
              <w:pStyle w:val="TAL"/>
            </w:pPr>
          </w:p>
        </w:tc>
      </w:tr>
      <w:tr w:rsidR="00BB2637" w:rsidRPr="00CA7D85" w14:paraId="507A10E1" w14:textId="77777777" w:rsidTr="00BB263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5A5729" w14:textId="77777777" w:rsidR="00BB2637" w:rsidRPr="00CA7D85" w:rsidRDefault="00BB2637">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89B3"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56EA6"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288E3" w14:textId="77777777" w:rsidR="00BB2637" w:rsidRPr="00CA7D85" w:rsidRDefault="00BB2637">
            <w:pPr>
              <w:pStyle w:val="TAL"/>
            </w:pPr>
          </w:p>
        </w:tc>
      </w:tr>
      <w:tr w:rsidR="00BB2637" w:rsidRPr="00CA7D85" w14:paraId="7F2E930F" w14:textId="77777777" w:rsidTr="00BB263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E66C37" w14:textId="77777777" w:rsidR="00BB2637" w:rsidRPr="00CA7D85" w:rsidRDefault="00BB2637">
            <w:pPr>
              <w:pStyle w:val="TAL"/>
            </w:pPr>
            <w:r w:rsidRPr="00CA7D85">
              <w:t xml:space="preserve">          nonCriticalExten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28114" w14:textId="77777777" w:rsidR="00BB2637" w:rsidRPr="00CA7D85" w:rsidRDefault="00BB2637">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EA2EC"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D1C97" w14:textId="77777777" w:rsidR="00BB2637" w:rsidRPr="00CA7D85" w:rsidRDefault="00BB2637">
            <w:pPr>
              <w:pStyle w:val="TAL"/>
              <w:rPr>
                <w:lang w:eastAsia="en-US"/>
              </w:rPr>
            </w:pPr>
          </w:p>
        </w:tc>
      </w:tr>
      <w:tr w:rsidR="00BB2637" w:rsidRPr="00CA7D85" w14:paraId="444A864E" w14:textId="77777777" w:rsidTr="00BB263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CCAE38" w14:textId="77777777" w:rsidR="00BB2637" w:rsidRPr="00CA7D85" w:rsidRDefault="00BB2637">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7948"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D77F4"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F9957" w14:textId="77777777" w:rsidR="00BB2637" w:rsidRPr="00CA7D85" w:rsidRDefault="00BB2637">
            <w:pPr>
              <w:pStyle w:val="TAL"/>
            </w:pPr>
          </w:p>
        </w:tc>
      </w:tr>
      <w:tr w:rsidR="00BB2637" w:rsidRPr="00CA7D85" w14:paraId="44B05C04" w14:textId="77777777" w:rsidTr="00BB263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F4728" w14:textId="77777777" w:rsidR="00BB2637" w:rsidRPr="00CA7D85" w:rsidRDefault="00BB2637">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9CE28"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69B7D"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7E4C7" w14:textId="77777777" w:rsidR="00BB2637" w:rsidRPr="00CA7D85" w:rsidRDefault="00BB2637">
            <w:pPr>
              <w:pStyle w:val="TAL"/>
            </w:pPr>
          </w:p>
        </w:tc>
      </w:tr>
      <w:tr w:rsidR="00BB2637" w:rsidRPr="00CA7D85" w14:paraId="7B6D9393" w14:textId="77777777" w:rsidTr="00BB263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6E85C" w14:textId="77777777" w:rsidR="00BB2637" w:rsidRPr="00CA7D85" w:rsidRDefault="00BB2637">
            <w:pPr>
              <w:pStyle w:val="TAL"/>
            </w:pPr>
            <w:r w:rsidRPr="00CA7D85">
              <w:t xml:space="preserve">      nonCriticalExten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CCE245" w14:textId="77777777" w:rsidR="00BB2637" w:rsidRPr="00CA7D85" w:rsidRDefault="00BB2637">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14A89"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5189B" w14:textId="77777777" w:rsidR="00BB2637" w:rsidRPr="00CA7D85" w:rsidRDefault="00BB2637">
            <w:pPr>
              <w:pStyle w:val="TAL"/>
            </w:pPr>
          </w:p>
        </w:tc>
      </w:tr>
      <w:tr w:rsidR="00BB2637" w:rsidRPr="00CA7D85" w14:paraId="1AAEB813" w14:textId="77777777" w:rsidTr="00BB263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C3611F" w14:textId="77777777" w:rsidR="00BB2637" w:rsidRPr="00CA7D85" w:rsidRDefault="00BB2637">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1B044"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D78D"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11490" w14:textId="77777777" w:rsidR="00BB2637" w:rsidRPr="00CA7D85" w:rsidRDefault="00BB2637">
            <w:pPr>
              <w:pStyle w:val="TAL"/>
            </w:pPr>
          </w:p>
        </w:tc>
      </w:tr>
      <w:tr w:rsidR="00BB2637" w:rsidRPr="00CA7D85" w14:paraId="3E40BB54" w14:textId="77777777" w:rsidTr="00BB263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869C6" w14:textId="77777777" w:rsidR="00BB2637" w:rsidRPr="00CA7D85" w:rsidRDefault="00BB2637">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EA598"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3C229"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C882B" w14:textId="77777777" w:rsidR="00BB2637" w:rsidRPr="00CA7D85" w:rsidRDefault="00BB2637">
            <w:pPr>
              <w:pStyle w:val="TAL"/>
            </w:pPr>
          </w:p>
        </w:tc>
      </w:tr>
      <w:tr w:rsidR="00BB2637" w:rsidRPr="00CA7D85" w14:paraId="2532326D" w14:textId="77777777" w:rsidTr="00BB263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F59F5" w14:textId="77777777" w:rsidR="00BB2637" w:rsidRPr="00CA7D85" w:rsidRDefault="00BB2637">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B010A" w14:textId="77777777" w:rsidR="00BB2637" w:rsidRPr="00CA7D85" w:rsidRDefault="00BB263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3D231" w14:textId="77777777" w:rsidR="00BB2637" w:rsidRPr="00CA7D85" w:rsidRDefault="00BB263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3A1C7" w14:textId="77777777" w:rsidR="00BB2637" w:rsidRPr="00CA7D85" w:rsidRDefault="00BB2637">
            <w:pPr>
              <w:pStyle w:val="TAL"/>
            </w:pPr>
          </w:p>
        </w:tc>
      </w:tr>
    </w:tbl>
    <w:p w14:paraId="11C53F11" w14:textId="18D499ED" w:rsidR="00BB2637" w:rsidRPr="00CA7D85" w:rsidRDefault="00BB2637">
      <w:pPr>
        <w:rPr>
          <w:lang w:eastAsia="en-US"/>
        </w:rPr>
      </w:pPr>
    </w:p>
    <w:p w14:paraId="3DCBFF6C" w14:textId="77777777" w:rsidR="00DD0213" w:rsidRPr="00CA7D85" w:rsidRDefault="00DD0213" w:rsidP="00DD0213">
      <w:pPr>
        <w:pStyle w:val="TH"/>
        <w:rPr>
          <w:rFonts w:eastAsia="SimSun"/>
          <w:lang w:eastAsia="en-US"/>
        </w:rPr>
      </w:pPr>
      <w:r w:rsidRPr="00CA7D85">
        <w:rPr>
          <w:rFonts w:eastAsia="SimSun"/>
          <w:lang w:eastAsia="en-US"/>
        </w:rPr>
        <w:t>Table 8.2.2.5.3.3.3-9:</w:t>
      </w:r>
      <w:r w:rsidRPr="00CA7D85">
        <w:rPr>
          <w:rFonts w:eastAsia="SimSun"/>
          <w:i/>
          <w:iCs/>
          <w:lang w:eastAsia="en-US"/>
        </w:rPr>
        <w:t xml:space="preserve"> </w:t>
      </w:r>
      <w:r w:rsidRPr="00CA7D85">
        <w:rPr>
          <w:rFonts w:eastAsia="SimSun"/>
          <w:iCs/>
          <w:lang w:eastAsia="en-US"/>
        </w:rPr>
        <w:t xml:space="preserve">PDU SESSION MODIFICATION COMMAND </w:t>
      </w:r>
      <w:r w:rsidRPr="00CA7D85">
        <w:rPr>
          <w:rFonts w:eastAsia="SimSun"/>
          <w:lang w:eastAsia="en-US"/>
        </w:rPr>
        <w:t>(step 7, Table 8.2.2.5.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DD0213" w:rsidRPr="00CA7D85" w14:paraId="22F90241" w14:textId="77777777" w:rsidTr="00AB4189">
        <w:tc>
          <w:tcPr>
            <w:tcW w:w="9738" w:type="dxa"/>
            <w:gridSpan w:val="4"/>
            <w:shd w:val="clear" w:color="auto" w:fill="auto"/>
          </w:tcPr>
          <w:p w14:paraId="56129C0A"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Derivation Path: TS 38.508-1 [4], Table 4.7.2-9.</w:t>
            </w:r>
          </w:p>
        </w:tc>
      </w:tr>
      <w:tr w:rsidR="00DD0213" w:rsidRPr="00CA7D85" w14:paraId="65FBA50C" w14:textId="77777777" w:rsidTr="00AB4189">
        <w:tblPrEx>
          <w:tblCellMar>
            <w:left w:w="108" w:type="dxa"/>
            <w:right w:w="108" w:type="dxa"/>
          </w:tblCellMar>
        </w:tblPrEx>
        <w:tc>
          <w:tcPr>
            <w:tcW w:w="4535" w:type="dxa"/>
            <w:shd w:val="clear" w:color="auto" w:fill="auto"/>
          </w:tcPr>
          <w:p w14:paraId="45D82A31" w14:textId="77777777" w:rsidR="00DD0213" w:rsidRPr="00CA7D85" w:rsidRDefault="00DD0213" w:rsidP="00AB4189">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Information Element</w:t>
            </w:r>
          </w:p>
        </w:tc>
        <w:tc>
          <w:tcPr>
            <w:tcW w:w="2267" w:type="dxa"/>
            <w:shd w:val="clear" w:color="auto" w:fill="auto"/>
          </w:tcPr>
          <w:p w14:paraId="10D76495" w14:textId="77777777" w:rsidR="00DD0213" w:rsidRPr="00CA7D85" w:rsidRDefault="00DD0213" w:rsidP="00AB4189">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Value/remark</w:t>
            </w:r>
          </w:p>
        </w:tc>
        <w:tc>
          <w:tcPr>
            <w:tcW w:w="1700" w:type="dxa"/>
            <w:shd w:val="clear" w:color="auto" w:fill="auto"/>
          </w:tcPr>
          <w:p w14:paraId="323A663F" w14:textId="77777777" w:rsidR="00DD0213" w:rsidRPr="00CA7D85" w:rsidRDefault="00DD0213" w:rsidP="00AB4189">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Comment</w:t>
            </w:r>
          </w:p>
        </w:tc>
        <w:tc>
          <w:tcPr>
            <w:tcW w:w="1245" w:type="dxa"/>
            <w:shd w:val="clear" w:color="auto" w:fill="auto"/>
          </w:tcPr>
          <w:p w14:paraId="0571489F" w14:textId="77777777" w:rsidR="00DD0213" w:rsidRPr="00CA7D85" w:rsidRDefault="00DD0213" w:rsidP="00AB4189">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Condition</w:t>
            </w:r>
          </w:p>
        </w:tc>
      </w:tr>
      <w:tr w:rsidR="00DD0213" w:rsidRPr="00CA7D85" w14:paraId="41A2E9A6" w14:textId="77777777" w:rsidTr="00AB4189">
        <w:tblPrEx>
          <w:tblCellMar>
            <w:left w:w="108" w:type="dxa"/>
            <w:right w:w="108" w:type="dxa"/>
          </w:tblCellMar>
        </w:tblPrEx>
        <w:tc>
          <w:tcPr>
            <w:tcW w:w="4535" w:type="dxa"/>
            <w:shd w:val="clear" w:color="auto" w:fill="auto"/>
          </w:tcPr>
          <w:p w14:paraId="01F79A6D"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PDU session ID</w:t>
            </w:r>
          </w:p>
        </w:tc>
        <w:tc>
          <w:tcPr>
            <w:tcW w:w="2267" w:type="dxa"/>
            <w:shd w:val="clear" w:color="auto" w:fill="auto"/>
          </w:tcPr>
          <w:p w14:paraId="12EBEBA4"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The same as the PDU session ID in PDU SESSION ESTABLISHMENT REQUEST associated with the Internet PDU session if available or with the first PDU session</w:t>
            </w:r>
          </w:p>
        </w:tc>
        <w:tc>
          <w:tcPr>
            <w:tcW w:w="1700" w:type="dxa"/>
            <w:shd w:val="clear" w:color="auto" w:fill="auto"/>
          </w:tcPr>
          <w:p w14:paraId="7FBBB437"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p>
        </w:tc>
        <w:tc>
          <w:tcPr>
            <w:tcW w:w="1245" w:type="dxa"/>
            <w:shd w:val="clear" w:color="auto" w:fill="auto"/>
          </w:tcPr>
          <w:p w14:paraId="5EFD9751"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p>
        </w:tc>
      </w:tr>
      <w:tr w:rsidR="00DD0213" w:rsidRPr="00CA7D85" w14:paraId="16D4BE41" w14:textId="77777777" w:rsidTr="00AB4189">
        <w:tblPrEx>
          <w:tblCellMar>
            <w:left w:w="108" w:type="dxa"/>
            <w:right w:w="108" w:type="dxa"/>
          </w:tblCellMar>
        </w:tblPrEx>
        <w:tc>
          <w:tcPr>
            <w:tcW w:w="4535" w:type="dxa"/>
            <w:shd w:val="clear" w:color="auto" w:fill="auto"/>
          </w:tcPr>
          <w:p w14:paraId="21EA5C60"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Authorized QoS rules</w:t>
            </w:r>
          </w:p>
        </w:tc>
        <w:tc>
          <w:tcPr>
            <w:tcW w:w="2267" w:type="dxa"/>
            <w:shd w:val="clear" w:color="auto" w:fill="auto"/>
          </w:tcPr>
          <w:p w14:paraId="36E684E6"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One entry</w:t>
            </w:r>
          </w:p>
        </w:tc>
        <w:tc>
          <w:tcPr>
            <w:tcW w:w="1700" w:type="dxa"/>
            <w:shd w:val="clear" w:color="auto" w:fill="auto"/>
          </w:tcPr>
          <w:p w14:paraId="448543F8"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p>
        </w:tc>
        <w:tc>
          <w:tcPr>
            <w:tcW w:w="1245" w:type="dxa"/>
            <w:shd w:val="clear" w:color="auto" w:fill="auto"/>
          </w:tcPr>
          <w:p w14:paraId="478D67D2"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p>
        </w:tc>
      </w:tr>
      <w:tr w:rsidR="00DD0213" w:rsidRPr="00CA7D85" w14:paraId="669F3426" w14:textId="77777777" w:rsidTr="00AB4189">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A938AB8"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QoS rule identifier</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93D9D26"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00000101’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1BC2684A"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QFI=5</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0C279C2D"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p>
        </w:tc>
      </w:tr>
      <w:tr w:rsidR="00DD0213" w:rsidRPr="00CA7D85" w14:paraId="5805678A" w14:textId="77777777" w:rsidTr="00AB4189">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4A092CA"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Rule operation code</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F2C01F6"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010’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6540525"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Delete existing QoS rule</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105640EC"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p>
        </w:tc>
      </w:tr>
      <w:tr w:rsidR="00DD0213" w:rsidRPr="00CA7D85" w14:paraId="71A9AE1D" w14:textId="77777777" w:rsidTr="00AB4189">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261EFC0"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Authorized QoS flow description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23771B0"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4115E15"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295309BF"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p>
        </w:tc>
      </w:tr>
      <w:tr w:rsidR="00DD0213" w:rsidRPr="00CA7D85" w14:paraId="7A09C804" w14:textId="77777777" w:rsidTr="00AB4189">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1589848D"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QoS flow description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7AECBFE"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7D4C702"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68E37B9B"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p>
        </w:tc>
      </w:tr>
      <w:tr w:rsidR="00DD0213" w:rsidRPr="00CA7D85" w14:paraId="32CCD44F" w14:textId="77777777" w:rsidTr="00AB4189">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44B3212"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QFI</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3CCB6AE"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00000101’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4F88F864"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QFI=5</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54AE0398"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p>
        </w:tc>
      </w:tr>
      <w:tr w:rsidR="00DD0213" w:rsidRPr="00CA7D85" w14:paraId="2064BA67" w14:textId="77777777" w:rsidTr="00AB4189">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6F9985D"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Operation code</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057146E"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010’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7B7A87D"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Delete existing QoS flow</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2BC785CC" w14:textId="77777777" w:rsidR="00DD0213" w:rsidRPr="00CA7D85" w:rsidRDefault="00DD0213" w:rsidP="00AB4189">
            <w:pPr>
              <w:keepNext/>
              <w:keepLines/>
              <w:overflowPunct/>
              <w:autoSpaceDE/>
              <w:autoSpaceDN/>
              <w:adjustRightInd/>
              <w:spacing w:after="0"/>
              <w:textAlignment w:val="auto"/>
              <w:rPr>
                <w:rFonts w:ascii="Arial" w:eastAsia="SimSun" w:hAnsi="Arial"/>
                <w:sz w:val="18"/>
                <w:lang w:eastAsia="en-US"/>
              </w:rPr>
            </w:pPr>
          </w:p>
        </w:tc>
      </w:tr>
    </w:tbl>
    <w:p w14:paraId="2F21C695" w14:textId="77777777" w:rsidR="00DD0213" w:rsidRPr="00CA7D85" w:rsidRDefault="00DD0213">
      <w:pPr>
        <w:rPr>
          <w:lang w:eastAsia="en-US"/>
        </w:rPr>
      </w:pPr>
    </w:p>
    <w:p w14:paraId="28AEC961" w14:textId="77777777" w:rsidR="004E235F" w:rsidRPr="00CA7D85" w:rsidRDefault="004E235F" w:rsidP="00E1746F">
      <w:pPr>
        <w:pStyle w:val="Heading4"/>
        <w:rPr>
          <w:rFonts w:eastAsia="MS Mincho"/>
        </w:rPr>
      </w:pPr>
      <w:r w:rsidRPr="00CA7D85">
        <w:rPr>
          <w:rFonts w:eastAsia="MS Mincho"/>
        </w:rPr>
        <w:t>8.2.2.6</w:t>
      </w:r>
      <w:r w:rsidRPr="00CA7D85">
        <w:rPr>
          <w:rFonts w:eastAsia="MS Mincho"/>
        </w:rPr>
        <w:tab/>
        <w:t>Bearer Modification / MCG DRB</w:t>
      </w:r>
      <w:bookmarkEnd w:id="7746"/>
    </w:p>
    <w:p w14:paraId="54705019" w14:textId="77777777" w:rsidR="004E235F" w:rsidRPr="00CA7D85" w:rsidRDefault="004E235F" w:rsidP="00FD201E">
      <w:pPr>
        <w:pStyle w:val="Heading5"/>
        <w:rPr>
          <w:rFonts w:eastAsia="MS Mincho"/>
        </w:rPr>
      </w:pPr>
      <w:bookmarkStart w:id="7747" w:name="_Toc21103323"/>
      <w:r w:rsidRPr="00CA7D85">
        <w:rPr>
          <w:rFonts w:eastAsia="MS Mincho"/>
        </w:rPr>
        <w:t>8.2.2.6.1</w:t>
      </w:r>
      <w:r w:rsidRPr="00CA7D85">
        <w:rPr>
          <w:rFonts w:eastAsia="MS Mincho"/>
        </w:rPr>
        <w:tab/>
        <w:t>Bearer Modification / MCG DRB / SRB / PDCP version change / EN-DC</w:t>
      </w:r>
      <w:bookmarkEnd w:id="7747"/>
    </w:p>
    <w:p w14:paraId="73BDC252" w14:textId="77777777" w:rsidR="004E235F" w:rsidRPr="00CA7D85" w:rsidRDefault="004E235F" w:rsidP="00FD201E">
      <w:pPr>
        <w:pStyle w:val="H6"/>
      </w:pPr>
      <w:r w:rsidRPr="00CA7D85">
        <w:t>8.2.2.6.1.1</w:t>
      </w:r>
      <w:r w:rsidRPr="00CA7D85">
        <w:tab/>
        <w:t>Test Purpose (TP)</w:t>
      </w:r>
    </w:p>
    <w:p w14:paraId="51D4AB90" w14:textId="77777777" w:rsidR="004E235F" w:rsidRPr="00CA7D85" w:rsidRDefault="004E235F" w:rsidP="004E235F">
      <w:pPr>
        <w:pStyle w:val="H6"/>
        <w:rPr>
          <w:rFonts w:eastAsia="MS Mincho"/>
        </w:rPr>
      </w:pPr>
      <w:r w:rsidRPr="00CA7D85">
        <w:rPr>
          <w:rFonts w:eastAsia="MS Mincho"/>
        </w:rPr>
        <w:t>(1)</w:t>
      </w:r>
    </w:p>
    <w:p w14:paraId="66C6A32E" w14:textId="0B9FBFA9" w:rsidR="004E235F" w:rsidRPr="00CA7D85" w:rsidRDefault="004E235F" w:rsidP="004E235F">
      <w:pPr>
        <w:pStyle w:val="PL"/>
        <w:rPr>
          <w:noProof w:val="0"/>
        </w:rPr>
      </w:pPr>
      <w:r w:rsidRPr="00CA7D85">
        <w:rPr>
          <w:b/>
          <w:bCs/>
          <w:noProof w:val="0"/>
        </w:rPr>
        <w:t xml:space="preserve">with </w:t>
      </w:r>
      <w:r w:rsidRPr="00CA7D85">
        <w:rPr>
          <w:noProof w:val="0"/>
        </w:rPr>
        <w:t xml:space="preserve">{ UE in </w:t>
      </w:r>
      <w:r w:rsidR="00E558AE" w:rsidRPr="00CA7D85">
        <w:rPr>
          <w:noProof w:val="0"/>
        </w:rPr>
        <w:t xml:space="preserve">E-UTRA </w:t>
      </w:r>
      <w:r w:rsidRPr="00CA7D85">
        <w:rPr>
          <w:noProof w:val="0"/>
        </w:rPr>
        <w:t>RRC_CONNECTED state}</w:t>
      </w:r>
    </w:p>
    <w:p w14:paraId="6D6EFCD1" w14:textId="77777777" w:rsidR="004E235F" w:rsidRPr="00CA7D85" w:rsidRDefault="004E235F" w:rsidP="004E235F">
      <w:pPr>
        <w:pStyle w:val="PL"/>
        <w:rPr>
          <w:noProof w:val="0"/>
        </w:rPr>
      </w:pPr>
      <w:r w:rsidRPr="00CA7D85">
        <w:rPr>
          <w:b/>
          <w:bCs/>
          <w:noProof w:val="0"/>
        </w:rPr>
        <w:t xml:space="preserve">ensure that </w:t>
      </w:r>
      <w:r w:rsidRPr="00CA7D85">
        <w:rPr>
          <w:noProof w:val="0"/>
        </w:rPr>
        <w:t>{</w:t>
      </w:r>
    </w:p>
    <w:p w14:paraId="55E5C759" w14:textId="77777777" w:rsidR="004E235F" w:rsidRPr="00CA7D85" w:rsidRDefault="004E235F" w:rsidP="004E235F">
      <w:pPr>
        <w:pStyle w:val="PL"/>
        <w:rPr>
          <w:noProof w:val="0"/>
        </w:rPr>
      </w:pPr>
      <w:r w:rsidRPr="00CA7D85">
        <w:rPr>
          <w:b/>
          <w:bCs/>
          <w:noProof w:val="0"/>
        </w:rPr>
        <w:t xml:space="preserve">  when </w:t>
      </w:r>
      <w:r w:rsidRPr="00CA7D85">
        <w:rPr>
          <w:noProof w:val="0"/>
        </w:rPr>
        <w:t>{ UE receives an RRCConnectionReconfiguration with mobility message to change PDCP version of the SRB1 and SRB2 from E-UTRA PDCP to NR PDCP }</w:t>
      </w:r>
    </w:p>
    <w:p w14:paraId="6B1D910C" w14:textId="77777777" w:rsidR="004E235F" w:rsidRPr="00CA7D85" w:rsidRDefault="004E235F" w:rsidP="004E235F">
      <w:pPr>
        <w:pStyle w:val="PL"/>
        <w:rPr>
          <w:noProof w:val="0"/>
        </w:rPr>
      </w:pPr>
      <w:r w:rsidRPr="00CA7D85">
        <w:rPr>
          <w:b/>
          <w:bCs/>
          <w:noProof w:val="0"/>
        </w:rPr>
        <w:t xml:space="preserve">    then </w:t>
      </w:r>
      <w:r w:rsidRPr="00CA7D85">
        <w:rPr>
          <w:noProof w:val="0"/>
        </w:rPr>
        <w:t>{ UE performs PDCP version change and sends an RRCConnectionReconfigurationComplete message }</w:t>
      </w:r>
    </w:p>
    <w:p w14:paraId="685272E4" w14:textId="77777777" w:rsidR="004E235F" w:rsidRPr="00CA7D85" w:rsidRDefault="004E235F" w:rsidP="004E235F">
      <w:pPr>
        <w:pStyle w:val="PL"/>
        <w:rPr>
          <w:noProof w:val="0"/>
        </w:rPr>
      </w:pPr>
      <w:r w:rsidRPr="00CA7D85">
        <w:rPr>
          <w:b/>
          <w:bCs/>
          <w:noProof w:val="0"/>
        </w:rPr>
        <w:t xml:space="preserve">            </w:t>
      </w:r>
      <w:r w:rsidRPr="00CA7D85">
        <w:rPr>
          <w:noProof w:val="0"/>
        </w:rPr>
        <w:t>}</w:t>
      </w:r>
    </w:p>
    <w:p w14:paraId="3E0E86A5" w14:textId="77777777" w:rsidR="004E235F" w:rsidRPr="00CA7D85" w:rsidRDefault="004E235F" w:rsidP="004E235F">
      <w:pPr>
        <w:pStyle w:val="PL"/>
        <w:rPr>
          <w:noProof w:val="0"/>
        </w:rPr>
      </w:pPr>
    </w:p>
    <w:p w14:paraId="4E503E68" w14:textId="77777777" w:rsidR="004E235F" w:rsidRPr="00CA7D85" w:rsidRDefault="004E235F" w:rsidP="004E235F">
      <w:pPr>
        <w:pStyle w:val="H6"/>
        <w:rPr>
          <w:rFonts w:eastAsia="MS Mincho"/>
        </w:rPr>
      </w:pPr>
      <w:r w:rsidRPr="00CA7D85">
        <w:rPr>
          <w:rFonts w:eastAsia="MS Mincho"/>
        </w:rPr>
        <w:lastRenderedPageBreak/>
        <w:t>(2)</w:t>
      </w:r>
    </w:p>
    <w:p w14:paraId="77770D25" w14:textId="5ABA2D0E" w:rsidR="004E235F" w:rsidRPr="00CA7D85" w:rsidRDefault="004E235F" w:rsidP="00FD201E">
      <w:pPr>
        <w:pStyle w:val="PL"/>
        <w:rPr>
          <w:noProof w:val="0"/>
        </w:rPr>
      </w:pPr>
      <w:r w:rsidRPr="00CA7D85">
        <w:rPr>
          <w:b/>
          <w:bCs/>
          <w:noProof w:val="0"/>
        </w:rPr>
        <w:t xml:space="preserve">with </w:t>
      </w:r>
      <w:r w:rsidRPr="00CA7D85">
        <w:rPr>
          <w:noProof w:val="0"/>
        </w:rPr>
        <w:t xml:space="preserve">{ UE in </w:t>
      </w:r>
      <w:r w:rsidR="00E558AE" w:rsidRPr="00CA7D85">
        <w:rPr>
          <w:noProof w:val="0"/>
        </w:rPr>
        <w:t xml:space="preserve">E-UTRA </w:t>
      </w:r>
      <w:r w:rsidRPr="00CA7D85">
        <w:rPr>
          <w:noProof w:val="0"/>
        </w:rPr>
        <w:t>RRC_CONNECTED state with SRB1 and SRB2 using NR PDCP }</w:t>
      </w:r>
    </w:p>
    <w:p w14:paraId="2D403DD4" w14:textId="77777777" w:rsidR="004E235F" w:rsidRPr="00CA7D85" w:rsidRDefault="004E235F" w:rsidP="00FD201E">
      <w:pPr>
        <w:pStyle w:val="PL"/>
        <w:rPr>
          <w:noProof w:val="0"/>
        </w:rPr>
      </w:pPr>
      <w:r w:rsidRPr="00CA7D85">
        <w:rPr>
          <w:b/>
          <w:bCs/>
          <w:noProof w:val="0"/>
        </w:rPr>
        <w:t xml:space="preserve">ensure that </w:t>
      </w:r>
      <w:r w:rsidRPr="00CA7D85">
        <w:rPr>
          <w:noProof w:val="0"/>
        </w:rPr>
        <w:t>{</w:t>
      </w:r>
    </w:p>
    <w:p w14:paraId="1490AB63" w14:textId="77777777" w:rsidR="004E235F" w:rsidRPr="00CA7D85" w:rsidRDefault="004E235F" w:rsidP="00FD201E">
      <w:pPr>
        <w:pStyle w:val="PL"/>
        <w:rPr>
          <w:noProof w:val="0"/>
        </w:rPr>
      </w:pPr>
      <w:r w:rsidRPr="00CA7D85">
        <w:rPr>
          <w:b/>
          <w:bCs/>
          <w:noProof w:val="0"/>
        </w:rPr>
        <w:t xml:space="preserve">  when </w:t>
      </w:r>
      <w:r w:rsidRPr="00CA7D85">
        <w:rPr>
          <w:noProof w:val="0"/>
        </w:rPr>
        <w:t>{ UE receives an RRCConnectionReconfiguration with mobility message to change PDCP version of the MCG DRB from E-UTRA PDCP to NR PDCP }</w:t>
      </w:r>
    </w:p>
    <w:p w14:paraId="0D0B9F61" w14:textId="77777777" w:rsidR="004E235F" w:rsidRPr="00CA7D85" w:rsidRDefault="004E235F" w:rsidP="00FD201E">
      <w:pPr>
        <w:pStyle w:val="PL"/>
        <w:rPr>
          <w:noProof w:val="0"/>
        </w:rPr>
      </w:pPr>
      <w:r w:rsidRPr="00CA7D85">
        <w:rPr>
          <w:b/>
          <w:bCs/>
          <w:noProof w:val="0"/>
        </w:rPr>
        <w:t xml:space="preserve">    then </w:t>
      </w:r>
      <w:r w:rsidRPr="00CA7D85">
        <w:rPr>
          <w:noProof w:val="0"/>
        </w:rPr>
        <w:t>{ UE performs PDCP version change and sends an RRCConnectionReconfigurationComplete message }</w:t>
      </w:r>
    </w:p>
    <w:p w14:paraId="11EDF860" w14:textId="77777777" w:rsidR="004E235F" w:rsidRPr="00CA7D85" w:rsidRDefault="004E235F" w:rsidP="00FD201E">
      <w:pPr>
        <w:pStyle w:val="PL"/>
        <w:rPr>
          <w:noProof w:val="0"/>
        </w:rPr>
      </w:pPr>
      <w:r w:rsidRPr="00CA7D85">
        <w:rPr>
          <w:b/>
          <w:bCs/>
          <w:noProof w:val="0"/>
        </w:rPr>
        <w:t xml:space="preserve">            </w:t>
      </w:r>
      <w:r w:rsidRPr="00CA7D85">
        <w:rPr>
          <w:noProof w:val="0"/>
        </w:rPr>
        <w:t>}</w:t>
      </w:r>
    </w:p>
    <w:p w14:paraId="715E2DD3" w14:textId="77777777" w:rsidR="004E235F" w:rsidRPr="00CA7D85" w:rsidRDefault="004E235F" w:rsidP="00FD201E">
      <w:pPr>
        <w:pStyle w:val="PL"/>
        <w:rPr>
          <w:noProof w:val="0"/>
        </w:rPr>
      </w:pPr>
    </w:p>
    <w:p w14:paraId="4510E546" w14:textId="77777777" w:rsidR="004E235F" w:rsidRPr="00CA7D85" w:rsidRDefault="004E235F" w:rsidP="00FD201E">
      <w:pPr>
        <w:pStyle w:val="H6"/>
      </w:pPr>
      <w:r w:rsidRPr="00CA7D85">
        <w:t>(3)</w:t>
      </w:r>
    </w:p>
    <w:p w14:paraId="34387E61" w14:textId="0BF91F65" w:rsidR="004E235F" w:rsidRPr="00CA7D85" w:rsidRDefault="004E235F" w:rsidP="00FD201E">
      <w:pPr>
        <w:pStyle w:val="PL"/>
        <w:rPr>
          <w:noProof w:val="0"/>
        </w:rPr>
      </w:pPr>
      <w:r w:rsidRPr="00CA7D85">
        <w:rPr>
          <w:b/>
          <w:bCs/>
          <w:noProof w:val="0"/>
        </w:rPr>
        <w:t xml:space="preserve">with </w:t>
      </w:r>
      <w:r w:rsidRPr="00CA7D85">
        <w:rPr>
          <w:noProof w:val="0"/>
        </w:rPr>
        <w:t xml:space="preserve">{ UE in </w:t>
      </w:r>
      <w:r w:rsidR="00E558AE" w:rsidRPr="00CA7D85">
        <w:rPr>
          <w:noProof w:val="0"/>
        </w:rPr>
        <w:t xml:space="preserve">E-UTRA </w:t>
      </w:r>
      <w:r w:rsidRPr="00CA7D85">
        <w:rPr>
          <w:noProof w:val="0"/>
        </w:rPr>
        <w:t>RRC_CONNECTED state with SRB1 and SRB2 using NR PDCP }</w:t>
      </w:r>
    </w:p>
    <w:p w14:paraId="765521CE" w14:textId="77777777" w:rsidR="004E235F" w:rsidRPr="00CA7D85" w:rsidRDefault="004E235F" w:rsidP="00FD201E">
      <w:pPr>
        <w:pStyle w:val="PL"/>
        <w:rPr>
          <w:noProof w:val="0"/>
        </w:rPr>
      </w:pPr>
      <w:r w:rsidRPr="00CA7D85">
        <w:rPr>
          <w:b/>
          <w:bCs/>
          <w:noProof w:val="0"/>
        </w:rPr>
        <w:t>ensure that</w:t>
      </w:r>
      <w:r w:rsidRPr="00CA7D85">
        <w:rPr>
          <w:noProof w:val="0"/>
        </w:rPr>
        <w:t xml:space="preserve"> {</w:t>
      </w:r>
    </w:p>
    <w:p w14:paraId="3AFEE27C" w14:textId="77777777" w:rsidR="004E235F" w:rsidRPr="00CA7D85" w:rsidRDefault="004E235F" w:rsidP="00FD201E">
      <w:pPr>
        <w:pStyle w:val="PL"/>
        <w:rPr>
          <w:noProof w:val="0"/>
        </w:rPr>
      </w:pPr>
      <w:r w:rsidRPr="00CA7D85">
        <w:rPr>
          <w:b/>
          <w:bCs/>
          <w:noProof w:val="0"/>
        </w:rPr>
        <w:t xml:space="preserve">  when </w:t>
      </w:r>
      <w:r w:rsidRPr="00CA7D85">
        <w:rPr>
          <w:noProof w:val="0"/>
        </w:rPr>
        <w:t>{ UE receives an RRCConnectionReconfiguration with mobility message to change PDCP version of the MCG DRB from NR PDCP to E-UTRA PDCP }</w:t>
      </w:r>
    </w:p>
    <w:p w14:paraId="5F437242" w14:textId="77777777" w:rsidR="004E235F" w:rsidRPr="00CA7D85" w:rsidRDefault="004E235F" w:rsidP="00FD201E">
      <w:pPr>
        <w:pStyle w:val="PL"/>
        <w:rPr>
          <w:noProof w:val="0"/>
        </w:rPr>
      </w:pPr>
      <w:r w:rsidRPr="00CA7D85">
        <w:rPr>
          <w:b/>
          <w:bCs/>
          <w:noProof w:val="0"/>
        </w:rPr>
        <w:t xml:space="preserve">    then </w:t>
      </w:r>
      <w:r w:rsidRPr="00CA7D85">
        <w:rPr>
          <w:noProof w:val="0"/>
        </w:rPr>
        <w:t>{ UE performs PDCP version change and sends an RRCConnectionReconfigurationComplete message }</w:t>
      </w:r>
    </w:p>
    <w:p w14:paraId="39832532" w14:textId="77777777" w:rsidR="004E235F" w:rsidRPr="00CA7D85" w:rsidRDefault="004E235F" w:rsidP="00FD201E">
      <w:pPr>
        <w:pStyle w:val="PL"/>
        <w:rPr>
          <w:noProof w:val="0"/>
        </w:rPr>
      </w:pPr>
      <w:r w:rsidRPr="00CA7D85">
        <w:rPr>
          <w:noProof w:val="0"/>
        </w:rPr>
        <w:t xml:space="preserve">            }</w:t>
      </w:r>
    </w:p>
    <w:p w14:paraId="7736B31F" w14:textId="77777777" w:rsidR="004E235F" w:rsidRPr="00CA7D85" w:rsidRDefault="004E235F" w:rsidP="00FD201E">
      <w:pPr>
        <w:pStyle w:val="PL"/>
        <w:rPr>
          <w:noProof w:val="0"/>
        </w:rPr>
      </w:pPr>
    </w:p>
    <w:p w14:paraId="0882A2CD" w14:textId="77777777" w:rsidR="004E235F" w:rsidRPr="00CA7D85" w:rsidRDefault="004E235F" w:rsidP="00FD201E">
      <w:pPr>
        <w:pStyle w:val="H6"/>
      </w:pPr>
      <w:r w:rsidRPr="00CA7D85">
        <w:t>(4)</w:t>
      </w:r>
    </w:p>
    <w:p w14:paraId="16AC53BD" w14:textId="030F87D9" w:rsidR="004E235F" w:rsidRPr="00CA7D85" w:rsidRDefault="004E235F" w:rsidP="004E235F">
      <w:pPr>
        <w:pStyle w:val="PL"/>
        <w:rPr>
          <w:noProof w:val="0"/>
        </w:rPr>
      </w:pPr>
      <w:r w:rsidRPr="00CA7D85">
        <w:rPr>
          <w:b/>
          <w:bCs/>
          <w:noProof w:val="0"/>
        </w:rPr>
        <w:t xml:space="preserve">with </w:t>
      </w:r>
      <w:r w:rsidRPr="00CA7D85">
        <w:rPr>
          <w:noProof w:val="0"/>
        </w:rPr>
        <w:t xml:space="preserve">{ UE in </w:t>
      </w:r>
      <w:r w:rsidR="00E558AE" w:rsidRPr="00CA7D85">
        <w:rPr>
          <w:noProof w:val="0"/>
        </w:rPr>
        <w:t xml:space="preserve">E-UTRA </w:t>
      </w:r>
      <w:r w:rsidRPr="00CA7D85">
        <w:rPr>
          <w:noProof w:val="0"/>
        </w:rPr>
        <w:t>RRC_CONNECTED state with SRB1 and SRB2 using NR PDCP }</w:t>
      </w:r>
    </w:p>
    <w:p w14:paraId="6C153527" w14:textId="77777777" w:rsidR="004E235F" w:rsidRPr="00CA7D85" w:rsidRDefault="004E235F" w:rsidP="004E235F">
      <w:pPr>
        <w:pStyle w:val="PL"/>
        <w:rPr>
          <w:noProof w:val="0"/>
        </w:rPr>
      </w:pPr>
      <w:r w:rsidRPr="00CA7D85">
        <w:rPr>
          <w:b/>
          <w:bCs/>
          <w:noProof w:val="0"/>
        </w:rPr>
        <w:t xml:space="preserve">ensure that </w:t>
      </w:r>
      <w:r w:rsidRPr="00CA7D85">
        <w:rPr>
          <w:noProof w:val="0"/>
        </w:rPr>
        <w:t>{</w:t>
      </w:r>
    </w:p>
    <w:p w14:paraId="04A4FB8E" w14:textId="77777777" w:rsidR="004E235F" w:rsidRPr="00CA7D85" w:rsidRDefault="004E235F" w:rsidP="004E235F">
      <w:pPr>
        <w:pStyle w:val="PL"/>
        <w:rPr>
          <w:noProof w:val="0"/>
        </w:rPr>
      </w:pPr>
      <w:r w:rsidRPr="00CA7D85">
        <w:rPr>
          <w:b/>
          <w:bCs/>
          <w:noProof w:val="0"/>
        </w:rPr>
        <w:t xml:space="preserve">  when </w:t>
      </w:r>
      <w:r w:rsidRPr="00CA7D85">
        <w:rPr>
          <w:noProof w:val="0"/>
        </w:rPr>
        <w:t>{ UE receives an RRCConnectionReconfiguration with mobility message to change PDCP version of the SRB1 and SRB2 from NR PDCP to E-UTRA PDCP }</w:t>
      </w:r>
    </w:p>
    <w:p w14:paraId="485316BB" w14:textId="77777777" w:rsidR="004E235F" w:rsidRPr="00CA7D85" w:rsidRDefault="004E235F" w:rsidP="004E235F">
      <w:pPr>
        <w:pStyle w:val="PL"/>
        <w:rPr>
          <w:noProof w:val="0"/>
        </w:rPr>
      </w:pPr>
      <w:r w:rsidRPr="00CA7D85">
        <w:rPr>
          <w:b/>
          <w:bCs/>
          <w:noProof w:val="0"/>
        </w:rPr>
        <w:t xml:space="preserve">    then </w:t>
      </w:r>
      <w:r w:rsidRPr="00CA7D85">
        <w:rPr>
          <w:noProof w:val="0"/>
        </w:rPr>
        <w:t>{ UE performs PDCP version change and sends an RRCConnectionReconfigurationComplete message }</w:t>
      </w:r>
    </w:p>
    <w:p w14:paraId="369BDADA" w14:textId="77777777" w:rsidR="004E235F" w:rsidRPr="00CA7D85" w:rsidRDefault="004E235F" w:rsidP="004E235F">
      <w:pPr>
        <w:pStyle w:val="PL"/>
        <w:rPr>
          <w:noProof w:val="0"/>
        </w:rPr>
      </w:pPr>
      <w:r w:rsidRPr="00CA7D85">
        <w:rPr>
          <w:b/>
          <w:bCs/>
          <w:noProof w:val="0"/>
        </w:rPr>
        <w:t xml:space="preserve">            </w:t>
      </w:r>
      <w:r w:rsidRPr="00CA7D85">
        <w:rPr>
          <w:noProof w:val="0"/>
        </w:rPr>
        <w:t>}</w:t>
      </w:r>
    </w:p>
    <w:p w14:paraId="1427ABA6" w14:textId="77777777" w:rsidR="004E235F" w:rsidRPr="00CA7D85" w:rsidRDefault="004E235F" w:rsidP="00FD201E">
      <w:pPr>
        <w:pStyle w:val="PL"/>
        <w:rPr>
          <w:noProof w:val="0"/>
        </w:rPr>
      </w:pPr>
    </w:p>
    <w:p w14:paraId="50F0B999" w14:textId="77777777" w:rsidR="004E235F" w:rsidRPr="00CA7D85" w:rsidRDefault="004E235F" w:rsidP="00FD201E">
      <w:pPr>
        <w:pStyle w:val="H6"/>
      </w:pPr>
      <w:r w:rsidRPr="00CA7D85">
        <w:t>8.2.2.6.1.2</w:t>
      </w:r>
      <w:r w:rsidRPr="00CA7D85">
        <w:tab/>
        <w:t>Conformance requirements</w:t>
      </w:r>
    </w:p>
    <w:p w14:paraId="3E0D088F" w14:textId="77777777" w:rsidR="004E235F" w:rsidRPr="00CA7D85" w:rsidRDefault="004E235F" w:rsidP="001C3B82">
      <w:pPr>
        <w:rPr>
          <w:lang w:eastAsia="sv-SE"/>
        </w:rPr>
      </w:pPr>
      <w:r w:rsidRPr="00CA7D85">
        <w:rPr>
          <w:lang w:eastAsia="sv-SE"/>
        </w:rPr>
        <w:t xml:space="preserve">References: The conformance requirements covered in the present TC are specified in: TS 36.331, clause </w:t>
      </w:r>
      <w:r w:rsidR="001C3B82" w:rsidRPr="00CA7D85">
        <w:rPr>
          <w:lang w:eastAsia="sv-SE"/>
        </w:rPr>
        <w:t xml:space="preserve">5.3.1.1, </w:t>
      </w:r>
      <w:r w:rsidRPr="00CA7D85">
        <w:rPr>
          <w:lang w:eastAsia="sv-SE"/>
        </w:rPr>
        <w:t xml:space="preserve">5.3.5.4 and 5.3.10.3, TS 38.331, clauses 5.3.5.3, 5.3.5.5, 5.3.5.5.7, 5.3.5.6, 5.3.5.6.3 and 5.3.5.6.5. </w:t>
      </w:r>
      <w:r w:rsidRPr="00CA7D85">
        <w:t>Unless otherwise stated these are Rel-15 requirements.</w:t>
      </w:r>
    </w:p>
    <w:p w14:paraId="150E37F5" w14:textId="77777777" w:rsidR="001C3B82" w:rsidRPr="00CA7D85" w:rsidRDefault="001C3B82" w:rsidP="001C3B82">
      <w:pPr>
        <w:rPr>
          <w:lang w:eastAsia="sv-SE"/>
        </w:rPr>
      </w:pPr>
      <w:r w:rsidRPr="00CA7D85">
        <w:rPr>
          <w:lang w:eastAsia="sv-SE"/>
        </w:rPr>
        <w:t>[TS 36.331, clause 5.3.1.1]</w:t>
      </w:r>
    </w:p>
    <w:p w14:paraId="5D857BF5" w14:textId="77777777" w:rsidR="001C3B82" w:rsidRPr="00CA7D85" w:rsidRDefault="001C3B82" w:rsidP="001C3B82">
      <w:r w:rsidRPr="00CA7D85">
        <w:t xml:space="preserve">Change to NR PDCP or vice versa, for both SRBs and DRBs, can be performed using an </w:t>
      </w:r>
      <w:r w:rsidRPr="00CA7D85">
        <w:rPr>
          <w:i/>
        </w:rPr>
        <w:t>RRCConnectionReconfiguration</w:t>
      </w:r>
      <w:r w:rsidRPr="00CA7D85">
        <w:t xml:space="preserve"> message including the </w:t>
      </w:r>
      <w:r w:rsidRPr="00CA7D85">
        <w:rPr>
          <w:i/>
        </w:rPr>
        <w:t>mobilityControlInfo</w:t>
      </w:r>
      <w:r w:rsidRPr="00CA7D85">
        <w:t xml:space="preserve"> (handover) by release and addition of the concerned RB (for DRBs) or of the concerned PDCP entity (for SRBs). The same </w:t>
      </w:r>
      <w:r w:rsidRPr="00CA7D85">
        <w:rPr>
          <w:i/>
        </w:rPr>
        <w:t>RRCConnectionReconfiguration</w:t>
      </w:r>
      <w:r w:rsidRPr="00CA7D85">
        <w:t xml:space="preserve"> message may be used to make changes regarding the CG(s) used for transmission. For SRBs, change </w:t>
      </w:r>
      <w:r w:rsidRPr="00CA7D85">
        <w:rPr>
          <w:lang w:eastAsia="zh-CN"/>
        </w:rPr>
        <w:t>from E-UTRA PDCP to NR</w:t>
      </w:r>
      <w:r w:rsidRPr="00CA7D85">
        <w:t xml:space="preserve"> PDCP type may</w:t>
      </w:r>
      <w:r w:rsidR="00327EEB" w:rsidRPr="00CA7D85">
        <w:t>, before initial security activation,</w:t>
      </w:r>
      <w:r w:rsidRPr="00CA7D85">
        <w:t xml:space="preserve"> also be performed using an </w:t>
      </w:r>
      <w:r w:rsidRPr="00CA7D85">
        <w:rPr>
          <w:i/>
        </w:rPr>
        <w:t>RRCConnectionReconfiguration</w:t>
      </w:r>
      <w:r w:rsidRPr="00CA7D85">
        <w:t xml:space="preserve"> message not including the </w:t>
      </w:r>
      <w:r w:rsidRPr="00CA7D85">
        <w:rPr>
          <w:i/>
        </w:rPr>
        <w:t>mobilityControlInfo</w:t>
      </w:r>
      <w:r w:rsidRPr="00CA7D85">
        <w:t>.</w:t>
      </w:r>
    </w:p>
    <w:p w14:paraId="64F14A8E" w14:textId="77777777" w:rsidR="004E235F" w:rsidRPr="00CA7D85" w:rsidRDefault="004E235F" w:rsidP="004E235F">
      <w:pPr>
        <w:rPr>
          <w:lang w:eastAsia="sv-SE"/>
        </w:rPr>
      </w:pPr>
      <w:r w:rsidRPr="00CA7D85">
        <w:rPr>
          <w:lang w:eastAsia="sv-SE"/>
        </w:rPr>
        <w:t>[TS 36.331, clause 5.3.5.4]</w:t>
      </w:r>
    </w:p>
    <w:p w14:paraId="17C620A6" w14:textId="77777777" w:rsidR="004E235F" w:rsidRPr="00CA7D85" w:rsidRDefault="004E235F" w:rsidP="004E235F">
      <w:r w:rsidRPr="00CA7D85">
        <w:t xml:space="preserve">If the </w:t>
      </w:r>
      <w:r w:rsidRPr="00CA7D85">
        <w:rPr>
          <w:i/>
        </w:rPr>
        <w:t>RRCConnectionReconfiguration</w:t>
      </w:r>
      <w:r w:rsidRPr="00CA7D85">
        <w:t xml:space="preserve"> message includes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26DF4BD6" w14:textId="77777777" w:rsidR="004E235F" w:rsidRPr="00CA7D85" w:rsidRDefault="004E235F" w:rsidP="00FD201E">
      <w:pPr>
        <w:pStyle w:val="B1"/>
      </w:pPr>
      <w:r w:rsidRPr="00CA7D85">
        <w:t>1&gt;</w:t>
      </w:r>
      <w:r w:rsidRPr="00CA7D85">
        <w:tab/>
        <w:t>stop timer T310, if running;</w:t>
      </w:r>
    </w:p>
    <w:p w14:paraId="5F6D07D0" w14:textId="77777777" w:rsidR="004E235F" w:rsidRPr="00CA7D85" w:rsidRDefault="004E235F" w:rsidP="00FD201E">
      <w:pPr>
        <w:pStyle w:val="B1"/>
      </w:pPr>
      <w:r w:rsidRPr="00CA7D85">
        <w:t>1&gt;</w:t>
      </w:r>
      <w:r w:rsidRPr="00CA7D85">
        <w:tab/>
        <w:t>stop timer T312, if running;</w:t>
      </w:r>
    </w:p>
    <w:p w14:paraId="74D1A3CE" w14:textId="77777777" w:rsidR="004E235F" w:rsidRPr="00CA7D85" w:rsidRDefault="004E235F" w:rsidP="00FD201E">
      <w:pPr>
        <w:pStyle w:val="B1"/>
      </w:pPr>
      <w:r w:rsidRPr="00CA7D85">
        <w:t>1&gt;</w:t>
      </w:r>
      <w:r w:rsidRPr="00CA7D85">
        <w:tab/>
        <w:t xml:space="preserve">start timer T304 with the timer value set to </w:t>
      </w:r>
      <w:r w:rsidRPr="00CA7D85">
        <w:rPr>
          <w:i/>
          <w:iCs/>
        </w:rPr>
        <w:t>t304,</w:t>
      </w:r>
      <w:r w:rsidRPr="00CA7D85">
        <w:t xml:space="preserve"> as included in the </w:t>
      </w:r>
      <w:r w:rsidRPr="00CA7D85">
        <w:rPr>
          <w:i/>
        </w:rPr>
        <w:t>mobilityControlInfo</w:t>
      </w:r>
      <w:r w:rsidRPr="00CA7D85">
        <w:t>;</w:t>
      </w:r>
    </w:p>
    <w:p w14:paraId="29860F99" w14:textId="77777777" w:rsidR="004E235F" w:rsidRPr="00CA7D85" w:rsidRDefault="004E235F" w:rsidP="00FD201E">
      <w:pPr>
        <w:pStyle w:val="B1"/>
      </w:pPr>
      <w:r w:rsidRPr="00CA7D85">
        <w:t>1&gt;</w:t>
      </w:r>
      <w:r w:rsidRPr="00CA7D85">
        <w:tab/>
        <w:t>stop timer T370, if running;</w:t>
      </w:r>
    </w:p>
    <w:p w14:paraId="17111A81" w14:textId="77777777" w:rsidR="004E235F" w:rsidRPr="00CA7D85" w:rsidRDefault="004E235F" w:rsidP="00FD201E">
      <w:pPr>
        <w:pStyle w:val="B1"/>
      </w:pPr>
      <w:r w:rsidRPr="00CA7D85">
        <w:t>1&gt;</w:t>
      </w:r>
      <w:r w:rsidRPr="00CA7D85">
        <w:tab/>
        <w:t xml:space="preserve">if the </w:t>
      </w:r>
      <w:r w:rsidRPr="00CA7D85">
        <w:rPr>
          <w:i/>
        </w:rPr>
        <w:t>carrierFreq</w:t>
      </w:r>
      <w:r w:rsidRPr="00CA7D85">
        <w:t xml:space="preserve"> is included:</w:t>
      </w:r>
    </w:p>
    <w:p w14:paraId="06328A01" w14:textId="77777777" w:rsidR="004E235F" w:rsidRPr="00CA7D85" w:rsidRDefault="004E235F" w:rsidP="00FD201E">
      <w:pPr>
        <w:pStyle w:val="B2"/>
      </w:pPr>
      <w:r w:rsidRPr="00CA7D85">
        <w:t>2&gt;</w:t>
      </w:r>
      <w:r w:rsidRPr="00CA7D85">
        <w:tab/>
        <w:t xml:space="preserve">consider the target PCell to be one on the frequency indicated by the </w:t>
      </w:r>
      <w:r w:rsidRPr="00CA7D85">
        <w:rPr>
          <w:i/>
        </w:rPr>
        <w:t>carrierFreq</w:t>
      </w:r>
      <w:r w:rsidRPr="00CA7D85">
        <w:t xml:space="preserve"> with a physical cell identity indicated by the </w:t>
      </w:r>
      <w:r w:rsidRPr="00CA7D85">
        <w:rPr>
          <w:i/>
        </w:rPr>
        <w:t>targetPhysCellId</w:t>
      </w:r>
      <w:r w:rsidRPr="00CA7D85">
        <w:t>;</w:t>
      </w:r>
    </w:p>
    <w:p w14:paraId="5BE4F23F" w14:textId="77777777" w:rsidR="004E235F" w:rsidRPr="00CA7D85" w:rsidRDefault="004E235F" w:rsidP="00FD201E">
      <w:pPr>
        <w:pStyle w:val="B1"/>
      </w:pPr>
      <w:r w:rsidRPr="00CA7D85">
        <w:t>1&gt;</w:t>
      </w:r>
      <w:r w:rsidRPr="00CA7D85">
        <w:tab/>
        <w:t>else:</w:t>
      </w:r>
    </w:p>
    <w:p w14:paraId="792E4954" w14:textId="77777777" w:rsidR="004E235F" w:rsidRPr="00CA7D85" w:rsidRDefault="004E235F" w:rsidP="00FD201E">
      <w:pPr>
        <w:pStyle w:val="B2"/>
      </w:pPr>
      <w:r w:rsidRPr="00CA7D85">
        <w:t>2&gt;</w:t>
      </w:r>
      <w:r w:rsidRPr="00CA7D85">
        <w:tab/>
        <w:t xml:space="preserve">consider the target PCell to be one on the frequency of the source PCell with a physical cell identity indicated by the </w:t>
      </w:r>
      <w:r w:rsidRPr="00CA7D85">
        <w:rPr>
          <w:i/>
        </w:rPr>
        <w:t>targetPhysCellId</w:t>
      </w:r>
      <w:r w:rsidRPr="00CA7D85">
        <w:t>;</w:t>
      </w:r>
    </w:p>
    <w:p w14:paraId="7FC011AD" w14:textId="77777777" w:rsidR="004E235F" w:rsidRPr="00CA7D85" w:rsidRDefault="004E235F" w:rsidP="00FD201E">
      <w:pPr>
        <w:pStyle w:val="B1"/>
      </w:pPr>
      <w:r w:rsidRPr="00CA7D85">
        <w:t>1&gt;</w:t>
      </w:r>
      <w:r w:rsidRPr="00CA7D85">
        <w:tab/>
        <w:t>start synchronising to the DL of the target PCell;</w:t>
      </w:r>
    </w:p>
    <w:p w14:paraId="067304ED" w14:textId="77777777" w:rsidR="004E235F" w:rsidRPr="00CA7D85" w:rsidRDefault="004E235F" w:rsidP="00FD201E">
      <w:pPr>
        <w:pStyle w:val="NO"/>
      </w:pPr>
      <w:r w:rsidRPr="00CA7D85">
        <w:lastRenderedPageBreak/>
        <w:t>NOTE 1:</w:t>
      </w:r>
      <w:r w:rsidRPr="00CA7D85">
        <w:tab/>
        <w:t>The UE should perform the handover as soon as possible following the reception of the RRC message triggering the handover, which could be before confirming successful reception (HARQ and ARQ) of this message.</w:t>
      </w:r>
    </w:p>
    <w:p w14:paraId="05909AF1" w14:textId="77777777" w:rsidR="004E235F" w:rsidRPr="00CA7D85" w:rsidRDefault="004E235F" w:rsidP="00FD201E">
      <w:pPr>
        <w:pStyle w:val="B1"/>
      </w:pPr>
      <w:r w:rsidRPr="00CA7D85">
        <w:t>1&gt;</w:t>
      </w:r>
      <w:r w:rsidRPr="00CA7D85">
        <w:tab/>
        <w:t>reset MCG MAC and SCG MAC, if configured;</w:t>
      </w:r>
    </w:p>
    <w:p w14:paraId="1794D4CA" w14:textId="77777777" w:rsidR="004E235F" w:rsidRPr="00CA7D85" w:rsidRDefault="004E235F" w:rsidP="00FD201E">
      <w:pPr>
        <w:pStyle w:val="B1"/>
      </w:pPr>
      <w:r w:rsidRPr="00CA7D85">
        <w:t>1&gt;</w:t>
      </w:r>
      <w:r w:rsidRPr="00CA7D85">
        <w:tab/>
        <w:t xml:space="preserve">re-establish PDCP for all RBs configured with </w:t>
      </w:r>
      <w:r w:rsidRPr="00CA7D85">
        <w:rPr>
          <w:i/>
        </w:rPr>
        <w:t>pdcp-config</w:t>
      </w:r>
      <w:r w:rsidRPr="00CA7D85">
        <w:t xml:space="preserve"> that are established;</w:t>
      </w:r>
    </w:p>
    <w:p w14:paraId="43B3F691" w14:textId="77777777" w:rsidR="004E235F" w:rsidRPr="00CA7D85" w:rsidRDefault="004E235F" w:rsidP="00FD201E">
      <w:pPr>
        <w:pStyle w:val="NO"/>
      </w:pPr>
      <w:r w:rsidRPr="00CA7D85">
        <w:t>NOTE 2:</w:t>
      </w:r>
      <w:r w:rsidRPr="00CA7D85">
        <w:tab/>
        <w:t>The handling of the radio bearers after the successful completion of the PDCP re-establishment, e.g. the re-transmission of unacknowledged PDCP SDUs (as well as the associated status reporting), the handling of the SN and the HFN, is specified in TS 36.323 [8].</w:t>
      </w:r>
    </w:p>
    <w:p w14:paraId="6A06E074" w14:textId="77777777" w:rsidR="004E235F" w:rsidRPr="00CA7D85" w:rsidRDefault="004E235F" w:rsidP="00FD201E">
      <w:pPr>
        <w:pStyle w:val="B1"/>
      </w:pPr>
      <w:r w:rsidRPr="00CA7D85">
        <w:t>1&gt;</w:t>
      </w:r>
      <w:r w:rsidRPr="00CA7D85">
        <w:tab/>
        <w:t>re-establish MCG RLC and SCG RLC, if configured, for all RBs that are established;</w:t>
      </w:r>
    </w:p>
    <w:p w14:paraId="24DDC2CB" w14:textId="77777777" w:rsidR="004E235F" w:rsidRPr="00CA7D85" w:rsidRDefault="004E235F" w:rsidP="00FD201E">
      <w:pPr>
        <w:pStyle w:val="B1"/>
      </w:pPr>
      <w:r w:rsidRPr="00CA7D85">
        <w:t>1&gt;</w:t>
      </w:r>
      <w:r w:rsidRPr="00CA7D85">
        <w:tab/>
        <w:t xml:space="preserve">apply the value of the </w:t>
      </w:r>
      <w:r w:rsidRPr="00CA7D85">
        <w:rPr>
          <w:i/>
        </w:rPr>
        <w:t>newUE-Identity</w:t>
      </w:r>
      <w:r w:rsidRPr="00CA7D85">
        <w:t xml:space="preserve"> as the C-RNTI;</w:t>
      </w:r>
    </w:p>
    <w:p w14:paraId="6A86BADD" w14:textId="77777777" w:rsidR="004E235F" w:rsidRPr="00CA7D85" w:rsidRDefault="004E235F" w:rsidP="00FD201E">
      <w:pPr>
        <w:pStyle w:val="B1"/>
      </w:pPr>
      <w:r w:rsidRPr="00CA7D85">
        <w:t>1&gt;</w:t>
      </w:r>
      <w:r w:rsidRPr="00CA7D85">
        <w:tab/>
        <w:t xml:space="preserve">configure lower layers in accordance with the received </w:t>
      </w:r>
      <w:r w:rsidRPr="00CA7D85">
        <w:rPr>
          <w:i/>
        </w:rPr>
        <w:t>radioResourceConfigCommon</w:t>
      </w:r>
      <w:r w:rsidRPr="00CA7D85">
        <w:t>;</w:t>
      </w:r>
    </w:p>
    <w:p w14:paraId="4DBB9750" w14:textId="77777777" w:rsidR="004E235F" w:rsidRPr="00CA7D85" w:rsidRDefault="004E235F" w:rsidP="00FD201E">
      <w:pPr>
        <w:pStyle w:val="B1"/>
        <w:rPr>
          <w:lang w:eastAsia="zh-CN"/>
        </w:rPr>
      </w:pPr>
      <w:r w:rsidRPr="00CA7D85">
        <w:rPr>
          <w:lang w:eastAsia="zh-TW"/>
        </w:rPr>
        <w:t>1&gt;</w:t>
      </w:r>
      <w:r w:rsidRPr="00CA7D85">
        <w:rPr>
          <w:lang w:eastAsia="zh-TW"/>
        </w:rPr>
        <w:tab/>
      </w:r>
      <w:r w:rsidRPr="00CA7D85">
        <w:t>configure lower layers in accordance with any additional fields, not covered in the previous, if included in the received mobilityControlInfo</w:t>
      </w:r>
      <w:r w:rsidRPr="00CA7D85">
        <w:rPr>
          <w:lang w:eastAsia="zh-TW"/>
        </w:rPr>
        <w:t>;</w:t>
      </w:r>
    </w:p>
    <w:p w14:paraId="30A8A889" w14:textId="77777777" w:rsidR="004E235F" w:rsidRPr="00CA7D85" w:rsidRDefault="004E235F" w:rsidP="00FD201E">
      <w:pPr>
        <w:pStyle w:val="B1"/>
      </w:pPr>
      <w:r w:rsidRPr="00CA7D85">
        <w:t>1&gt;</w:t>
      </w:r>
      <w:r w:rsidRPr="00CA7D85">
        <w:tab/>
        <w:t>if the RRCConnectionReconfiguration message includes the radioResourceConfigDedicated:</w:t>
      </w:r>
    </w:p>
    <w:p w14:paraId="51566CC1" w14:textId="77777777" w:rsidR="004E235F" w:rsidRPr="00CA7D85" w:rsidRDefault="004E235F" w:rsidP="00FD201E">
      <w:pPr>
        <w:pStyle w:val="B2"/>
      </w:pPr>
      <w:r w:rsidRPr="00CA7D85">
        <w:t>2&gt;</w:t>
      </w:r>
      <w:r w:rsidRPr="00CA7D85">
        <w:tab/>
        <w:t>perform the radio resource configuration procedure as specified in 5.3.10;</w:t>
      </w:r>
    </w:p>
    <w:p w14:paraId="7B9711E9" w14:textId="77777777" w:rsidR="004E235F" w:rsidRPr="00CA7D85" w:rsidRDefault="00327EEB" w:rsidP="00FD201E">
      <w:pPr>
        <w:pStyle w:val="B1"/>
      </w:pPr>
      <w:r w:rsidRPr="00CA7D85">
        <w:t>2</w:t>
      </w:r>
      <w:r w:rsidR="004E235F" w:rsidRPr="00CA7D85">
        <w:t>&gt;</w:t>
      </w:r>
      <w:r w:rsidR="004E235F" w:rsidRPr="00CA7D85">
        <w:tab/>
        <w:t xml:space="preserve">store the </w:t>
      </w:r>
      <w:r w:rsidR="004E235F" w:rsidRPr="00CA7D85">
        <w:rPr>
          <w:i/>
          <w:iCs/>
        </w:rPr>
        <w:t>nextHopChainingCount</w:t>
      </w:r>
      <w:r w:rsidR="004E235F" w:rsidRPr="00CA7D85">
        <w:t xml:space="preserve"> value;</w:t>
      </w:r>
    </w:p>
    <w:p w14:paraId="6D9703C3" w14:textId="77777777" w:rsidR="004E235F" w:rsidRPr="00CA7D85" w:rsidRDefault="00327EEB" w:rsidP="00FD201E">
      <w:pPr>
        <w:pStyle w:val="B1"/>
      </w:pPr>
      <w:r w:rsidRPr="00CA7D85">
        <w:t>2</w:t>
      </w:r>
      <w:r w:rsidR="004E235F" w:rsidRPr="00CA7D85">
        <w:t>&gt;</w:t>
      </w:r>
      <w:r w:rsidR="004E235F" w:rsidRPr="00CA7D85">
        <w:tab/>
        <w:t>else:</w:t>
      </w:r>
    </w:p>
    <w:p w14:paraId="5578543D" w14:textId="77777777" w:rsidR="004E235F" w:rsidRPr="00CA7D85" w:rsidRDefault="00327EEB" w:rsidP="00FD201E">
      <w:pPr>
        <w:pStyle w:val="B2"/>
      </w:pPr>
      <w:r w:rsidRPr="00CA7D85">
        <w:t>3</w:t>
      </w:r>
      <w:r w:rsidR="004E235F" w:rsidRPr="00CA7D85">
        <w:t>&gt;</w:t>
      </w:r>
      <w:r w:rsidR="004E235F" w:rsidRPr="00CA7D85">
        <w:tab/>
        <w:t>derive the K</w:t>
      </w:r>
      <w:r w:rsidR="004E235F" w:rsidRPr="00CA7D85">
        <w:rPr>
          <w:vertAlign w:val="subscript"/>
        </w:rPr>
        <w:t>RRCint</w:t>
      </w:r>
      <w:r w:rsidR="004E235F" w:rsidRPr="00CA7D85">
        <w:t xml:space="preserve"> key associated with the current integrity algorithm, as specified in TS 33.401 [32];</w:t>
      </w:r>
    </w:p>
    <w:p w14:paraId="04448081" w14:textId="77777777" w:rsidR="004E235F" w:rsidRPr="00CA7D85" w:rsidRDefault="00327EEB" w:rsidP="00FD201E">
      <w:pPr>
        <w:pStyle w:val="B2"/>
      </w:pPr>
      <w:r w:rsidRPr="00CA7D85">
        <w:t>3</w:t>
      </w:r>
      <w:r w:rsidR="004E235F" w:rsidRPr="00CA7D85">
        <w:t>&gt;</w:t>
      </w:r>
      <w:r w:rsidR="004E235F" w:rsidRPr="00CA7D85">
        <w:tab/>
        <w:t>if connected as an RN:</w:t>
      </w:r>
    </w:p>
    <w:p w14:paraId="53028E42" w14:textId="77777777" w:rsidR="004E235F" w:rsidRPr="00CA7D85" w:rsidRDefault="00327EEB" w:rsidP="00FD201E">
      <w:pPr>
        <w:pStyle w:val="B2"/>
      </w:pPr>
      <w:r w:rsidRPr="00CA7D85">
        <w:t>4</w:t>
      </w:r>
      <w:r w:rsidR="004E235F" w:rsidRPr="00CA7D85">
        <w:t>&gt;</w:t>
      </w:r>
      <w:r w:rsidR="004E235F" w:rsidRPr="00CA7D85">
        <w:tab/>
        <w:t>derive the K</w:t>
      </w:r>
      <w:r w:rsidR="004E235F" w:rsidRPr="00CA7D85">
        <w:rPr>
          <w:vertAlign w:val="subscript"/>
        </w:rPr>
        <w:t>UPint</w:t>
      </w:r>
      <w:r w:rsidR="004E235F" w:rsidRPr="00CA7D85">
        <w:t xml:space="preserve"> key associated with the current integrity algorithm, as specified in TS 33.401 [32];</w:t>
      </w:r>
    </w:p>
    <w:p w14:paraId="24185910" w14:textId="77777777" w:rsidR="004E235F" w:rsidRPr="00CA7D85" w:rsidRDefault="00327EEB" w:rsidP="00FD201E">
      <w:pPr>
        <w:pStyle w:val="B2"/>
      </w:pPr>
      <w:r w:rsidRPr="00CA7D85">
        <w:t>3</w:t>
      </w:r>
      <w:r w:rsidR="004E235F" w:rsidRPr="00CA7D85">
        <w:t>&gt;</w:t>
      </w:r>
      <w:r w:rsidR="004E235F" w:rsidRPr="00CA7D85">
        <w:tab/>
        <w:t>derive the K</w:t>
      </w:r>
      <w:r w:rsidR="004E235F" w:rsidRPr="00CA7D85">
        <w:rPr>
          <w:vertAlign w:val="subscript"/>
        </w:rPr>
        <w:t>RRCenc</w:t>
      </w:r>
      <w:r w:rsidR="004E235F" w:rsidRPr="00CA7D85">
        <w:t xml:space="preserve"> key </w:t>
      </w:r>
      <w:r w:rsidR="004E235F" w:rsidRPr="00CA7D85">
        <w:rPr>
          <w:lang w:eastAsia="zh-CN"/>
        </w:rPr>
        <w:t xml:space="preserve">and the </w:t>
      </w:r>
      <w:r w:rsidR="004E235F" w:rsidRPr="00CA7D85">
        <w:t>K</w:t>
      </w:r>
      <w:r w:rsidR="004E235F" w:rsidRPr="00CA7D85">
        <w:rPr>
          <w:vertAlign w:val="subscript"/>
        </w:rPr>
        <w:t>UPenc</w:t>
      </w:r>
      <w:r w:rsidR="004E235F" w:rsidRPr="00CA7D85">
        <w:rPr>
          <w:lang w:eastAsia="zh-CN"/>
        </w:rPr>
        <w:t xml:space="preserve"> key</w:t>
      </w:r>
      <w:r w:rsidR="004E235F" w:rsidRPr="00CA7D85">
        <w:t xml:space="preserve"> associated with the current ciphering algorithm, as specified in TS 33.401 [32];</w:t>
      </w:r>
    </w:p>
    <w:p w14:paraId="551D818B" w14:textId="77777777" w:rsidR="004E235F" w:rsidRPr="00CA7D85" w:rsidRDefault="004E235F" w:rsidP="00FD201E">
      <w:pPr>
        <w:pStyle w:val="B1"/>
      </w:pPr>
      <w:r w:rsidRPr="00CA7D85">
        <w:t>1&gt;</w:t>
      </w:r>
      <w:r w:rsidRPr="00CA7D85">
        <w:tab/>
        <w:t>configure lower layers to apply the integrity protection algorithm and the K</w:t>
      </w:r>
      <w:r w:rsidRPr="00CA7D85">
        <w:rPr>
          <w:vertAlign w:val="subscript"/>
        </w:rPr>
        <w:t>RRCint</w:t>
      </w:r>
      <w:r w:rsidRPr="00CA7D85">
        <w:t xml:space="preserve"> key, i.e. the integrity protection configuration shall be applied to all subsequent messages received and sent by the UE, including the message used to indicate the successful completion of the procedure;</w:t>
      </w:r>
    </w:p>
    <w:p w14:paraId="67FF9D51" w14:textId="77777777" w:rsidR="004E235F" w:rsidRPr="00CA7D85" w:rsidRDefault="004E235F" w:rsidP="00FD201E">
      <w:pPr>
        <w:pStyle w:val="B1"/>
      </w:pPr>
      <w:r w:rsidRPr="00CA7D85">
        <w:t>1&gt;</w:t>
      </w:r>
      <w:r w:rsidRPr="00CA7D85">
        <w:tab/>
        <w:t>configure lower layers to apply the ciphering algorithm</w:t>
      </w:r>
      <w:r w:rsidRPr="00CA7D85">
        <w:rPr>
          <w:lang w:eastAsia="zh-CN"/>
        </w:rPr>
        <w:t xml:space="preserve">, the </w:t>
      </w:r>
      <w:r w:rsidRPr="00CA7D85">
        <w:t>K</w:t>
      </w:r>
      <w:r w:rsidRPr="00CA7D85">
        <w:rPr>
          <w:vertAlign w:val="subscript"/>
        </w:rPr>
        <w:t>RRCenc</w:t>
      </w:r>
      <w:r w:rsidRPr="00CA7D85">
        <w:t xml:space="preserve"> key</w:t>
      </w:r>
      <w:r w:rsidRPr="00CA7D85">
        <w:rPr>
          <w:lang w:eastAsia="zh-CN"/>
        </w:rPr>
        <w:t xml:space="preserve"> and the </w:t>
      </w:r>
      <w:r w:rsidRPr="00CA7D85">
        <w:t>K</w:t>
      </w:r>
      <w:r w:rsidRPr="00CA7D85">
        <w:rPr>
          <w:vertAlign w:val="subscript"/>
        </w:rPr>
        <w:t>UPenc</w:t>
      </w:r>
      <w:r w:rsidRPr="00CA7D85">
        <w:rPr>
          <w:lang w:eastAsia="zh-CN"/>
        </w:rPr>
        <w:t xml:space="preserve"> key</w:t>
      </w:r>
      <w:r w:rsidRPr="00CA7D85">
        <w:t>, i.e. the ciphering configuration shall be applied to all subsequent messages received and sent by the UE, including the message used to indicate the successful completion of the procedure;</w:t>
      </w:r>
    </w:p>
    <w:p w14:paraId="544314E0" w14:textId="77777777" w:rsidR="004E235F" w:rsidRPr="00CA7D85" w:rsidRDefault="004E235F" w:rsidP="00FD201E">
      <w:pPr>
        <w:pStyle w:val="B1"/>
      </w:pPr>
      <w:r w:rsidRPr="00CA7D85">
        <w:t>1&gt;</w:t>
      </w:r>
      <w:r w:rsidRPr="00CA7D85">
        <w:tab/>
        <w:t>if the received RRCConnectionReconfiguration includes the nr-RadioBearerConfig1:</w:t>
      </w:r>
    </w:p>
    <w:p w14:paraId="2C84B728" w14:textId="77777777" w:rsidR="004E235F" w:rsidRPr="00CA7D85" w:rsidRDefault="004E235F" w:rsidP="00FD201E">
      <w:pPr>
        <w:pStyle w:val="B2"/>
      </w:pPr>
      <w:r w:rsidRPr="00CA7D85">
        <w:t>2&gt;</w:t>
      </w:r>
      <w:r w:rsidRPr="00CA7D85">
        <w:tab/>
        <w:t>perform radio bearer configuration as specified in TS 38.331 [82, 5.3.5.6];</w:t>
      </w:r>
    </w:p>
    <w:p w14:paraId="7A7354F1" w14:textId="77777777" w:rsidR="004E235F" w:rsidRPr="00CA7D85" w:rsidRDefault="004E235F" w:rsidP="00FD201E">
      <w:pPr>
        <w:pStyle w:val="B1"/>
      </w:pPr>
      <w:r w:rsidRPr="00CA7D85">
        <w:t>1&gt;</w:t>
      </w:r>
      <w:r w:rsidRPr="00CA7D85">
        <w:tab/>
        <w:t>set the content of</w:t>
      </w:r>
      <w:r w:rsidRPr="00CA7D85">
        <w:rPr>
          <w:lang w:eastAsia="zh-CN"/>
        </w:rPr>
        <w:t xml:space="preserve"> </w:t>
      </w:r>
      <w:r w:rsidRPr="00CA7D85">
        <w:rPr>
          <w:i/>
        </w:rPr>
        <w:t>RRCConnectionReconfigurationComplete</w:t>
      </w:r>
      <w:r w:rsidRPr="00CA7D85">
        <w:t xml:space="preserve"> message as follows:</w:t>
      </w:r>
    </w:p>
    <w:p w14:paraId="358E9278" w14:textId="77777777" w:rsidR="004E235F" w:rsidRPr="00CA7D85" w:rsidRDefault="004E235F" w:rsidP="00FD201E">
      <w:pPr>
        <w:pStyle w:val="B2"/>
      </w:pPr>
      <w:r w:rsidRPr="00CA7D85">
        <w:t>2&gt;</w:t>
      </w:r>
      <w:r w:rsidRPr="00CA7D85">
        <w:tab/>
        <w:t xml:space="preserve">else if the UE has logged measurements available for E-UTRA and if the RPLMN is included in </w:t>
      </w:r>
      <w:r w:rsidRPr="00CA7D85">
        <w:rPr>
          <w:i/>
          <w:iCs/>
        </w:rPr>
        <w:t xml:space="preserve">plmn-IdentityList </w:t>
      </w:r>
      <w:r w:rsidRPr="00CA7D85">
        <w:rPr>
          <w:lang w:eastAsia="zh-CN"/>
        </w:rPr>
        <w:t xml:space="preserve">stored in </w:t>
      </w:r>
      <w:r w:rsidRPr="00CA7D85">
        <w:rPr>
          <w:i/>
          <w:iCs/>
          <w:lang w:eastAsia="zh-CN"/>
        </w:rPr>
        <w:t>VarLogMeasReport</w:t>
      </w:r>
      <w:r w:rsidRPr="00CA7D85">
        <w:t>:</w:t>
      </w:r>
    </w:p>
    <w:p w14:paraId="3995D53E" w14:textId="77777777" w:rsidR="004E235F" w:rsidRPr="00CA7D85" w:rsidRDefault="004E235F" w:rsidP="00FD201E">
      <w:pPr>
        <w:pStyle w:val="B3"/>
        <w:rPr>
          <w:lang w:eastAsia="zh-CN"/>
        </w:rPr>
      </w:pPr>
      <w:r w:rsidRPr="00CA7D85">
        <w:t>3&gt;</w:t>
      </w:r>
      <w:r w:rsidRPr="00CA7D85">
        <w:tab/>
        <w:t xml:space="preserve">include the </w:t>
      </w:r>
      <w:r w:rsidRPr="00CA7D85">
        <w:rPr>
          <w:i/>
          <w:iCs/>
        </w:rPr>
        <w:t>logMeas</w:t>
      </w:r>
      <w:r w:rsidRPr="00CA7D85">
        <w:rPr>
          <w:i/>
          <w:iCs/>
          <w:lang w:eastAsia="zh-CN"/>
        </w:rPr>
        <w:t>Available</w:t>
      </w:r>
      <w:r w:rsidRPr="00CA7D85">
        <w:rPr>
          <w:lang w:eastAsia="zh-CN"/>
        </w:rPr>
        <w:t>;</w:t>
      </w:r>
    </w:p>
    <w:p w14:paraId="44228896" w14:textId="77777777" w:rsidR="004E235F" w:rsidRPr="00CA7D85" w:rsidRDefault="004E235F" w:rsidP="00FD201E">
      <w:pPr>
        <w:pStyle w:val="B2"/>
      </w:pPr>
      <w:r w:rsidRPr="00CA7D85">
        <w:t>2&gt;</w:t>
      </w:r>
      <w:r w:rsidRPr="00CA7D85">
        <w:tab/>
        <w:t xml:space="preserve">if the UE has connection establishment failure information available in </w:t>
      </w:r>
      <w:r w:rsidRPr="00CA7D85">
        <w:rPr>
          <w:i/>
        </w:rPr>
        <w:t>VarConnEstFailReport</w:t>
      </w:r>
      <w:r w:rsidRPr="00CA7D85">
        <w:t xml:space="preserve"> and if the RPLMN is equal to</w:t>
      </w:r>
      <w:r w:rsidRPr="00CA7D85">
        <w:rPr>
          <w:i/>
        </w:rPr>
        <w:t xml:space="preserve"> plmn-Identity</w:t>
      </w:r>
      <w:r w:rsidRPr="00CA7D85">
        <w:t xml:space="preserve"> stored in </w:t>
      </w:r>
      <w:r w:rsidRPr="00CA7D85">
        <w:rPr>
          <w:i/>
        </w:rPr>
        <w:t>VarConnEstFailReport</w:t>
      </w:r>
      <w:r w:rsidRPr="00CA7D85">
        <w:t>:</w:t>
      </w:r>
    </w:p>
    <w:p w14:paraId="7BDEACE5" w14:textId="77777777" w:rsidR="004E235F" w:rsidRPr="00CA7D85" w:rsidRDefault="004E235F" w:rsidP="00FD201E">
      <w:pPr>
        <w:pStyle w:val="B3"/>
      </w:pPr>
      <w:r w:rsidRPr="00CA7D85">
        <w:t>3&gt;</w:t>
      </w:r>
      <w:r w:rsidRPr="00CA7D85">
        <w:tab/>
        <w:t>include connEstFailInfoAvailable;</w:t>
      </w:r>
    </w:p>
    <w:p w14:paraId="289BB532" w14:textId="77777777" w:rsidR="004E235F" w:rsidRPr="00CA7D85" w:rsidRDefault="004E235F" w:rsidP="00FD201E">
      <w:pPr>
        <w:pStyle w:val="B2"/>
      </w:pPr>
      <w:r w:rsidRPr="00CA7D85">
        <w:t>2&gt;</w:t>
      </w:r>
      <w:r w:rsidRPr="00CA7D85">
        <w:tab/>
        <w:t>if the RRCConnectionReconfiguration message includes perCC-GapIndicationRequest:</w:t>
      </w:r>
    </w:p>
    <w:p w14:paraId="7882F722" w14:textId="77777777" w:rsidR="004E235F" w:rsidRPr="00CA7D85" w:rsidRDefault="004E235F" w:rsidP="00FD201E">
      <w:pPr>
        <w:pStyle w:val="B3"/>
      </w:pPr>
      <w:r w:rsidRPr="00CA7D85">
        <w:t>3&gt;</w:t>
      </w:r>
      <w:r w:rsidRPr="00CA7D85">
        <w:tab/>
        <w:t>include perCC-GapIndicationList and numFreqEffective;</w:t>
      </w:r>
    </w:p>
    <w:p w14:paraId="534FC77D" w14:textId="77777777" w:rsidR="004E235F" w:rsidRPr="00CA7D85" w:rsidRDefault="004E235F" w:rsidP="00FD201E">
      <w:pPr>
        <w:pStyle w:val="B2"/>
      </w:pPr>
      <w:r w:rsidRPr="00CA7D85">
        <w:t>2&gt;</w:t>
      </w:r>
      <w:r w:rsidRPr="00CA7D85">
        <w:tab/>
        <w:t>if the frequencies are configured for reduced measurement performance:</w:t>
      </w:r>
    </w:p>
    <w:p w14:paraId="36A4F53B" w14:textId="77777777" w:rsidR="004E235F" w:rsidRPr="00CA7D85" w:rsidRDefault="004E235F" w:rsidP="00FD201E">
      <w:pPr>
        <w:pStyle w:val="B3"/>
      </w:pPr>
      <w:r w:rsidRPr="00CA7D85">
        <w:lastRenderedPageBreak/>
        <w:t>3&gt;</w:t>
      </w:r>
      <w:r w:rsidRPr="00CA7D85">
        <w:tab/>
        <w:t>include numFreqEffectiveReduced;</w:t>
      </w:r>
    </w:p>
    <w:p w14:paraId="7160A4B5" w14:textId="77777777" w:rsidR="004E235F" w:rsidRPr="00CA7D85" w:rsidRDefault="004E235F" w:rsidP="00FD201E">
      <w:pPr>
        <w:pStyle w:val="B2"/>
      </w:pPr>
      <w:r w:rsidRPr="00CA7D85">
        <w:t>2&gt;</w:t>
      </w:r>
      <w:r w:rsidRPr="00CA7D85">
        <w:tab/>
        <w:t>if the received RRCConnectionReconfiguration message included nr-SecondaryCellGroupConfig:</w:t>
      </w:r>
    </w:p>
    <w:p w14:paraId="239BB083" w14:textId="77777777" w:rsidR="004E235F" w:rsidRPr="00CA7D85" w:rsidRDefault="004E235F" w:rsidP="00FD201E">
      <w:pPr>
        <w:pStyle w:val="B3"/>
      </w:pPr>
      <w:r w:rsidRPr="00CA7D85">
        <w:t>3&gt;</w:t>
      </w:r>
      <w:r w:rsidRPr="00CA7D85">
        <w:tab/>
        <w:t xml:space="preserve">include </w:t>
      </w:r>
      <w:r w:rsidRPr="00CA7D85">
        <w:rPr>
          <w:i/>
        </w:rPr>
        <w:t>scg-ConfigResponseNR</w:t>
      </w:r>
      <w:r w:rsidRPr="00CA7D85">
        <w:t xml:space="preserve"> in accordance with TS 38.331 [82, 5.3.5.3];</w:t>
      </w:r>
    </w:p>
    <w:p w14:paraId="26CF55B4" w14:textId="77777777" w:rsidR="004E235F" w:rsidRPr="00CA7D85" w:rsidRDefault="004E235F" w:rsidP="00FD201E">
      <w:pPr>
        <w:pStyle w:val="B1"/>
      </w:pPr>
      <w:r w:rsidRPr="00CA7D85">
        <w:t>1&gt;</w:t>
      </w:r>
      <w:r w:rsidRPr="00CA7D85">
        <w:tab/>
        <w:t xml:space="preserve">submit the </w:t>
      </w:r>
      <w:r w:rsidRPr="00CA7D85">
        <w:rPr>
          <w:i/>
        </w:rPr>
        <w:t>RRCConnectionReconfigurationComplete</w:t>
      </w:r>
      <w:r w:rsidRPr="00CA7D85">
        <w:t xml:space="preserve"> message to lower layers for transmission;</w:t>
      </w:r>
    </w:p>
    <w:p w14:paraId="7B179222" w14:textId="77777777" w:rsidR="004E235F" w:rsidRPr="00CA7D85" w:rsidRDefault="004E235F" w:rsidP="00FD201E">
      <w:pPr>
        <w:pStyle w:val="B1"/>
      </w:pPr>
      <w:r w:rsidRPr="00CA7D85">
        <w:t>1&gt;</w:t>
      </w:r>
      <w:r w:rsidRPr="00CA7D85">
        <w:tab/>
        <w:t>if MAC successfully completes the random access procedure; or</w:t>
      </w:r>
    </w:p>
    <w:p w14:paraId="524E27F3" w14:textId="77777777" w:rsidR="004E235F" w:rsidRPr="00CA7D85" w:rsidRDefault="004E235F" w:rsidP="004E235F">
      <w:r w:rsidRPr="00CA7D85">
        <w:t>[TS 36.331, clause 5.3.10.3</w:t>
      </w:r>
      <w:r w:rsidR="001C3B82" w:rsidRPr="00CA7D85">
        <w:t>]</w:t>
      </w:r>
    </w:p>
    <w:p w14:paraId="1B5F6A06" w14:textId="77777777" w:rsidR="004E235F" w:rsidRPr="00CA7D85" w:rsidRDefault="004E235F" w:rsidP="004E235F">
      <w:r w:rsidRPr="00CA7D85">
        <w:t>The UE shall:</w:t>
      </w:r>
    </w:p>
    <w:p w14:paraId="36732C5E" w14:textId="77777777" w:rsidR="004E235F" w:rsidRPr="00CA7D85" w:rsidRDefault="004E235F" w:rsidP="00FD201E">
      <w:pPr>
        <w:pStyle w:val="B1"/>
      </w:pPr>
      <w:r w:rsidRPr="00CA7D85">
        <w:t>1&gt;</w:t>
      </w:r>
      <w:r w:rsidRPr="00CA7D85">
        <w:tab/>
        <w:t xml:space="preserve">for each </w:t>
      </w:r>
      <w:r w:rsidRPr="00CA7D85">
        <w:rPr>
          <w:i/>
        </w:rPr>
        <w:t>drb-Identity</w:t>
      </w:r>
      <w:r w:rsidRPr="00CA7D85">
        <w:t xml:space="preserve"> value included in the </w:t>
      </w:r>
      <w:r w:rsidRPr="00CA7D85">
        <w:rPr>
          <w:i/>
        </w:rPr>
        <w:t xml:space="preserve">drb-ToAddModList </w:t>
      </w:r>
      <w:r w:rsidRPr="00CA7D85">
        <w:t>that is part of the current UE configuration (DRB reconfiguration):</w:t>
      </w:r>
    </w:p>
    <w:p w14:paraId="7B79D0DC" w14:textId="77777777" w:rsidR="004E235F" w:rsidRPr="00CA7D85" w:rsidRDefault="004E235F" w:rsidP="00FD201E">
      <w:pPr>
        <w:pStyle w:val="B2"/>
        <w:rPr>
          <w:i/>
        </w:rPr>
      </w:pPr>
      <w:r w:rsidRPr="00CA7D85">
        <w:t>2&gt;</w:t>
      </w:r>
      <w:r w:rsidRPr="00CA7D85">
        <w:tab/>
        <w:t xml:space="preserve">if </w:t>
      </w:r>
      <w:r w:rsidRPr="00CA7D85">
        <w:rPr>
          <w:i/>
        </w:rPr>
        <w:t>drb-ToAddModListSCG</w:t>
      </w:r>
      <w:r w:rsidRPr="00CA7D85">
        <w:t xml:space="preserve"> is not received or does not include the </w:t>
      </w:r>
      <w:r w:rsidRPr="00CA7D85">
        <w:rPr>
          <w:i/>
        </w:rPr>
        <w:t>drb-Identity</w:t>
      </w:r>
      <w:r w:rsidRPr="00CA7D85">
        <w:t xml:space="preserve"> value:</w:t>
      </w:r>
    </w:p>
    <w:p w14:paraId="0B4E8967" w14:textId="77777777" w:rsidR="004E235F" w:rsidRPr="00CA7D85" w:rsidRDefault="004E235F" w:rsidP="00FD201E">
      <w:pPr>
        <w:pStyle w:val="B3"/>
      </w:pPr>
      <w:r w:rsidRPr="00CA7D85">
        <w:t>3&gt;</w:t>
      </w:r>
      <w:r w:rsidRPr="00CA7D85">
        <w:tab/>
        <w:t xml:space="preserve">if the DRB indicated by </w:t>
      </w:r>
      <w:r w:rsidRPr="00CA7D85">
        <w:rPr>
          <w:i/>
        </w:rPr>
        <w:t>drb-Identity</w:t>
      </w:r>
      <w:r w:rsidRPr="00CA7D85">
        <w:t xml:space="preserve"> is an MCG DRB or configured with MCG RLC bearer in EN-DC (reconfigure MCG RLC bearer for EN-DC or reconfigure MCG DRB):</w:t>
      </w:r>
    </w:p>
    <w:p w14:paraId="5EF9E319" w14:textId="77777777" w:rsidR="004E235F" w:rsidRPr="00CA7D85" w:rsidRDefault="004E235F" w:rsidP="00FD201E">
      <w:pPr>
        <w:pStyle w:val="B4"/>
      </w:pPr>
      <w:r w:rsidRPr="00CA7D85">
        <w:t>4&gt;</w:t>
      </w:r>
      <w:r w:rsidRPr="00CA7D85">
        <w:tab/>
        <w:t xml:space="preserve">if the </w:t>
      </w:r>
      <w:r w:rsidRPr="00CA7D85">
        <w:rPr>
          <w:i/>
        </w:rPr>
        <w:t>pdcp-Config</w:t>
      </w:r>
      <w:r w:rsidRPr="00CA7D85">
        <w:t xml:space="preserve"> is included:</w:t>
      </w:r>
    </w:p>
    <w:p w14:paraId="338A1624" w14:textId="77777777" w:rsidR="004E235F" w:rsidRPr="00CA7D85" w:rsidRDefault="004E235F" w:rsidP="00FD201E">
      <w:pPr>
        <w:pStyle w:val="B5"/>
      </w:pPr>
      <w:r w:rsidRPr="00CA7D85">
        <w:t>5&gt;</w:t>
      </w:r>
      <w:r w:rsidRPr="00CA7D85">
        <w:tab/>
        <w:t xml:space="preserve">reconfigure the PDCP entity in accordance with the received </w:t>
      </w:r>
      <w:r w:rsidRPr="00CA7D85">
        <w:rPr>
          <w:i/>
        </w:rPr>
        <w:t>pdcp-Config</w:t>
      </w:r>
      <w:r w:rsidRPr="00CA7D85">
        <w:t>;</w:t>
      </w:r>
    </w:p>
    <w:p w14:paraId="538037AC" w14:textId="77777777" w:rsidR="004E235F" w:rsidRPr="00CA7D85" w:rsidRDefault="004E235F" w:rsidP="00FD201E">
      <w:pPr>
        <w:pStyle w:val="B4"/>
      </w:pPr>
      <w:r w:rsidRPr="00CA7D85">
        <w:t>4&gt;</w:t>
      </w:r>
      <w:r w:rsidRPr="00CA7D85">
        <w:tab/>
        <w:t xml:space="preserve">if the </w:t>
      </w:r>
      <w:r w:rsidRPr="00CA7D85">
        <w:rPr>
          <w:i/>
        </w:rPr>
        <w:t>rlc-Config</w:t>
      </w:r>
      <w:r w:rsidRPr="00CA7D85">
        <w:t xml:space="preserve"> is included:</w:t>
      </w:r>
    </w:p>
    <w:p w14:paraId="78E49E18" w14:textId="77777777" w:rsidR="004E235F" w:rsidRPr="00CA7D85" w:rsidRDefault="004E235F" w:rsidP="00FD201E">
      <w:pPr>
        <w:pStyle w:val="B5"/>
      </w:pPr>
      <w:r w:rsidRPr="00CA7D85">
        <w:t xml:space="preserve">5&gt; if </w:t>
      </w:r>
      <w:r w:rsidRPr="00CA7D85">
        <w:rPr>
          <w:i/>
        </w:rPr>
        <w:t>reestablishRLC</w:t>
      </w:r>
      <w:r w:rsidRPr="00CA7D85">
        <w:t xml:space="preserve"> is received, re-establish the RLC entity of this DRB;</w:t>
      </w:r>
    </w:p>
    <w:p w14:paraId="7591EC09" w14:textId="77777777" w:rsidR="004E235F" w:rsidRPr="00CA7D85" w:rsidRDefault="004E235F" w:rsidP="00FD201E">
      <w:pPr>
        <w:pStyle w:val="B5"/>
      </w:pPr>
      <w:r w:rsidRPr="00CA7D85">
        <w:t>5&gt;</w:t>
      </w:r>
      <w:r w:rsidRPr="00CA7D85">
        <w:tab/>
        <w:t xml:space="preserve">reconfigure the RLC entity or entities in accordance with the received </w:t>
      </w:r>
      <w:r w:rsidRPr="00CA7D85">
        <w:rPr>
          <w:i/>
        </w:rPr>
        <w:t>rlc-Config</w:t>
      </w:r>
      <w:r w:rsidRPr="00CA7D85">
        <w:t>;</w:t>
      </w:r>
    </w:p>
    <w:p w14:paraId="7A191611" w14:textId="77777777" w:rsidR="004E235F" w:rsidRPr="00CA7D85" w:rsidRDefault="004E235F" w:rsidP="00FD201E">
      <w:pPr>
        <w:pStyle w:val="B4"/>
      </w:pPr>
      <w:r w:rsidRPr="00CA7D85">
        <w:t>4&gt;</w:t>
      </w:r>
      <w:r w:rsidRPr="00CA7D85">
        <w:tab/>
        <w:t xml:space="preserve">if the </w:t>
      </w:r>
      <w:r w:rsidRPr="00CA7D85">
        <w:rPr>
          <w:i/>
        </w:rPr>
        <w:t>logicalChannelConfig</w:t>
      </w:r>
      <w:r w:rsidRPr="00CA7D85">
        <w:t xml:space="preserve"> is included:</w:t>
      </w:r>
    </w:p>
    <w:p w14:paraId="2F7093AC" w14:textId="77777777" w:rsidR="004E235F" w:rsidRPr="00CA7D85" w:rsidRDefault="004E235F" w:rsidP="00FD201E">
      <w:pPr>
        <w:pStyle w:val="B5"/>
      </w:pPr>
      <w:r w:rsidRPr="00CA7D85">
        <w:t>5&gt;</w:t>
      </w:r>
      <w:r w:rsidRPr="00CA7D85">
        <w:tab/>
        <w:t xml:space="preserve">reconfigure the DTCH logical channel in accordance with the received </w:t>
      </w:r>
      <w:r w:rsidRPr="00CA7D85">
        <w:rPr>
          <w:i/>
        </w:rPr>
        <w:t>logicalChannelConfig</w:t>
      </w:r>
      <w:r w:rsidRPr="00CA7D85">
        <w:t>;</w:t>
      </w:r>
    </w:p>
    <w:p w14:paraId="0CDDECF4" w14:textId="77777777" w:rsidR="004E235F" w:rsidRPr="00CA7D85" w:rsidRDefault="004E235F" w:rsidP="00FD201E">
      <w:pPr>
        <w:pStyle w:val="NO"/>
      </w:pPr>
      <w:r w:rsidRPr="00CA7D85">
        <w:t>NOTE:</w:t>
      </w:r>
      <w:r w:rsidRPr="00CA7D85">
        <w:tab/>
        <w:t xml:space="preserve">Removal and addition of the same </w:t>
      </w:r>
      <w:r w:rsidRPr="00CA7D85">
        <w:rPr>
          <w:i/>
        </w:rPr>
        <w:t>drb-Identity</w:t>
      </w:r>
      <w:r w:rsidRPr="00CA7D85">
        <w:t xml:space="preserve"> in a single </w:t>
      </w:r>
      <w:r w:rsidRPr="00CA7D85">
        <w:rPr>
          <w:i/>
        </w:rPr>
        <w:t>radioResourceConfigDedicated</w:t>
      </w:r>
      <w:r w:rsidRPr="00CA7D85">
        <w:t xml:space="preserve"> is not supported. In case </w:t>
      </w:r>
      <w:r w:rsidRPr="00CA7D85">
        <w:rPr>
          <w:i/>
        </w:rPr>
        <w:t>drb-Identity</w:t>
      </w:r>
      <w:r w:rsidRPr="00CA7D85">
        <w:t xml:space="preserve"> is removed and added due to handover or re-establishment with the full configuration option, the eNB can use the same value of </w:t>
      </w:r>
      <w:r w:rsidRPr="00CA7D85">
        <w:rPr>
          <w:i/>
        </w:rPr>
        <w:t>drb-Identity</w:t>
      </w:r>
      <w:r w:rsidRPr="00CA7D85">
        <w:t>.</w:t>
      </w:r>
    </w:p>
    <w:p w14:paraId="38D7FA59" w14:textId="77777777" w:rsidR="004E235F" w:rsidRPr="00CA7D85" w:rsidRDefault="004E235F" w:rsidP="004E235F">
      <w:r w:rsidRPr="00CA7D85">
        <w:t>[TS 38.331, clause 5.3.5.3]</w:t>
      </w:r>
    </w:p>
    <w:p w14:paraId="50ABFA87" w14:textId="77777777" w:rsidR="004E235F" w:rsidRPr="00CA7D85" w:rsidRDefault="004E235F" w:rsidP="004E235F">
      <w:r w:rsidRPr="00CA7D85">
        <w:t xml:space="preserve">The UE shall perform the following actions upon reception of the </w:t>
      </w:r>
      <w:r w:rsidRPr="00CA7D85">
        <w:rPr>
          <w:i/>
        </w:rPr>
        <w:t>RRCReconfiguration</w:t>
      </w:r>
      <w:r w:rsidRPr="00CA7D85">
        <w:t>:</w:t>
      </w:r>
    </w:p>
    <w:p w14:paraId="70B6F0D8" w14:textId="77777777" w:rsidR="004E235F" w:rsidRPr="00CA7D85" w:rsidRDefault="004E235F" w:rsidP="00FD201E">
      <w:pPr>
        <w:pStyle w:val="B1"/>
      </w:pPr>
      <w:r w:rsidRPr="00CA7D85">
        <w:t>1&gt;</w:t>
      </w:r>
      <w:r w:rsidRPr="00CA7D85">
        <w:tab/>
        <w:t>if the RRCReconfiguration message contains the radioBearerConfig:</w:t>
      </w:r>
    </w:p>
    <w:p w14:paraId="35428C93" w14:textId="77777777" w:rsidR="004E235F" w:rsidRPr="00CA7D85" w:rsidRDefault="004E235F" w:rsidP="00FD201E">
      <w:pPr>
        <w:pStyle w:val="B2"/>
      </w:pPr>
      <w:r w:rsidRPr="00CA7D85">
        <w:t>2&gt;</w:t>
      </w:r>
      <w:r w:rsidRPr="00CA7D85">
        <w:tab/>
        <w:t>perform the radio bearer configuration according to 5.3.5.6;</w:t>
      </w:r>
    </w:p>
    <w:p w14:paraId="5517B1DA" w14:textId="77777777" w:rsidR="004E235F" w:rsidRPr="00CA7D85" w:rsidRDefault="004E235F" w:rsidP="00FD201E">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090ED8DB" w14:textId="77777777" w:rsidR="004E235F" w:rsidRPr="00CA7D85" w:rsidRDefault="004E235F" w:rsidP="00FD201E">
      <w:pPr>
        <w:pStyle w:val="B2"/>
      </w:pPr>
      <w:r w:rsidRPr="00CA7D85">
        <w:t>2&gt;</w:t>
      </w:r>
      <w:r w:rsidRPr="00CA7D85">
        <w:tab/>
        <w:t>perform the measurement configuration procedure as specified in 5.5.2;</w:t>
      </w:r>
    </w:p>
    <w:p w14:paraId="19A2092D" w14:textId="77777777" w:rsidR="004E235F" w:rsidRPr="00CA7D85" w:rsidRDefault="004E235F" w:rsidP="00FD201E">
      <w:pPr>
        <w:pStyle w:val="B1"/>
      </w:pPr>
      <w:r w:rsidRPr="00CA7D85">
        <w:t xml:space="preserve">1&gt;  if the UE is configured with E-UTRA </w:t>
      </w:r>
      <w:r w:rsidRPr="00CA7D85">
        <w:rPr>
          <w:i/>
        </w:rPr>
        <w:t>nr-SecondaryCellGroupConfig</w:t>
      </w:r>
      <w:r w:rsidRPr="00CA7D85">
        <w:t xml:space="preserve"> (MCG is E-UTRA):</w:t>
      </w:r>
    </w:p>
    <w:p w14:paraId="7846BEFD" w14:textId="77777777" w:rsidR="004E235F" w:rsidRPr="00CA7D85" w:rsidRDefault="004E235F" w:rsidP="00FD201E">
      <w:pPr>
        <w:pStyle w:val="B2"/>
      </w:pPr>
      <w:r w:rsidRPr="00CA7D85">
        <w:t xml:space="preserve">2&gt; if </w:t>
      </w:r>
      <w:r w:rsidRPr="00CA7D85">
        <w:rPr>
          <w:i/>
        </w:rPr>
        <w:t>RRCReconfiguration</w:t>
      </w:r>
      <w:r w:rsidRPr="00CA7D85">
        <w:t xml:space="preserve"> was received via SRB1:</w:t>
      </w:r>
    </w:p>
    <w:p w14:paraId="4D19E03A" w14:textId="77777777" w:rsidR="004E235F" w:rsidRPr="00CA7D85" w:rsidRDefault="004E235F" w:rsidP="00FD201E">
      <w:pPr>
        <w:pStyle w:val="B3"/>
      </w:pPr>
      <w:r w:rsidRPr="00CA7D85">
        <w:t xml:space="preserve">3&gt; construct </w:t>
      </w:r>
      <w:r w:rsidRPr="00CA7D85">
        <w:rPr>
          <w:i/>
        </w:rPr>
        <w:t>RRCReconfigurationComplete</w:t>
      </w:r>
      <w:r w:rsidRPr="00CA7D85">
        <w:t xml:space="preserve"> message and submit it via the EUTRA MCG embedded in E-UTRA RRC message </w:t>
      </w:r>
      <w:r w:rsidRPr="00CA7D85">
        <w:rPr>
          <w:i/>
        </w:rPr>
        <w:t>RRCConnectionReconfigurationComplete</w:t>
      </w:r>
      <w:r w:rsidRPr="00CA7D85">
        <w:t xml:space="preserve"> as specified in TS 36.331 [10];</w:t>
      </w:r>
    </w:p>
    <w:p w14:paraId="74BBF5B2" w14:textId="77777777" w:rsidR="004E235F" w:rsidRPr="00CA7D85" w:rsidRDefault="004E235F" w:rsidP="00FD201E">
      <w:pPr>
        <w:pStyle w:val="B3"/>
      </w:pPr>
      <w:r w:rsidRPr="00CA7D85">
        <w:t>3&gt; if reconfigurationWithSync was included in spCellConfig of an SCG:</w:t>
      </w:r>
    </w:p>
    <w:p w14:paraId="69CDABB1" w14:textId="77777777" w:rsidR="004E235F" w:rsidRPr="00CA7D85" w:rsidRDefault="004E235F" w:rsidP="00FD201E">
      <w:pPr>
        <w:pStyle w:val="B4"/>
      </w:pPr>
      <w:r w:rsidRPr="00CA7D85">
        <w:t>4&gt; initiate the random access procedure on the SpCell, as specified in TS 38.321 [3];</w:t>
      </w:r>
    </w:p>
    <w:p w14:paraId="12409339" w14:textId="77777777" w:rsidR="004E235F" w:rsidRPr="00CA7D85" w:rsidRDefault="004E235F" w:rsidP="00FD201E">
      <w:pPr>
        <w:pStyle w:val="B2"/>
      </w:pPr>
      <w:r w:rsidRPr="00CA7D85">
        <w:t>2&gt; else (</w:t>
      </w:r>
      <w:r w:rsidRPr="00CA7D85">
        <w:rPr>
          <w:i/>
        </w:rPr>
        <w:t>RRCReconfiguration</w:t>
      </w:r>
      <w:r w:rsidRPr="00CA7D85">
        <w:t xml:space="preserve"> was received via SRB3):</w:t>
      </w:r>
    </w:p>
    <w:p w14:paraId="525CB717" w14:textId="77777777" w:rsidR="004E235F" w:rsidRPr="00CA7D85" w:rsidRDefault="004E235F" w:rsidP="00FD201E">
      <w:pPr>
        <w:pStyle w:val="B3"/>
      </w:pPr>
      <w:r w:rsidRPr="00CA7D85">
        <w:t xml:space="preserve">3&gt; submit the </w:t>
      </w:r>
      <w:r w:rsidRPr="00CA7D85">
        <w:rPr>
          <w:i/>
        </w:rPr>
        <w:t>RRCReconfigurationComplete</w:t>
      </w:r>
      <w:r w:rsidRPr="00CA7D85">
        <w:t xml:space="preserve"> message via SRB3 to lower layers for transmission using the new configuration;</w:t>
      </w:r>
    </w:p>
    <w:p w14:paraId="49E8CED6" w14:textId="77777777" w:rsidR="004E235F" w:rsidRPr="00CA7D85" w:rsidRDefault="004E235F" w:rsidP="00FD201E">
      <w:pPr>
        <w:pStyle w:val="NO"/>
      </w:pPr>
      <w:r w:rsidRPr="00CA7D85">
        <w:lastRenderedPageBreak/>
        <w:t>NOTE:</w:t>
      </w:r>
      <w:r w:rsidRPr="00CA7D85">
        <w:tab/>
        <w:t xml:space="preserve">In the case of SRB1, the random access is triggered by RRC layer itself as there is not necessarily other UL transmission. In the case of SRB3, the random access is triggered by the MAC layer due to arrival of </w:t>
      </w:r>
      <w:r w:rsidRPr="00CA7D85">
        <w:rPr>
          <w:i/>
        </w:rPr>
        <w:t>RRCReconfigurationComplete</w:t>
      </w:r>
      <w:r w:rsidRPr="00CA7D85">
        <w:t>.</w:t>
      </w:r>
    </w:p>
    <w:p w14:paraId="0353CDA6" w14:textId="77777777" w:rsidR="004E235F" w:rsidRPr="00CA7D85" w:rsidRDefault="004E235F" w:rsidP="00FD201E">
      <w:pPr>
        <w:pStyle w:val="B1"/>
      </w:pPr>
      <w:r w:rsidRPr="00CA7D85">
        <w:t>1&gt;  if MAC of an NR cell group successfully completes a random access procedure triggered above;</w:t>
      </w:r>
    </w:p>
    <w:p w14:paraId="41050DFB" w14:textId="77777777" w:rsidR="004E235F" w:rsidRPr="00CA7D85" w:rsidRDefault="004E235F" w:rsidP="00FD201E">
      <w:pPr>
        <w:pStyle w:val="B2"/>
      </w:pPr>
      <w:r w:rsidRPr="00CA7D85">
        <w:t>2&gt;  stop timer T304 for that cell group;</w:t>
      </w:r>
    </w:p>
    <w:p w14:paraId="79F62442" w14:textId="77777777" w:rsidR="004E235F" w:rsidRPr="00CA7D85" w:rsidRDefault="004E235F" w:rsidP="00FD201E">
      <w:pPr>
        <w:pStyle w:val="B2"/>
      </w:pPr>
      <w:r w:rsidRPr="00CA7D85">
        <w:t>2&gt;  apply the parts of the CQI reporting configuration, the scheduling request configuration and the sounding RS configuration that do not require the UE to know the SFN of the respective target SpCell, if any;</w:t>
      </w:r>
    </w:p>
    <w:p w14:paraId="72D9F328" w14:textId="77777777" w:rsidR="004E235F" w:rsidRPr="00CA7D85" w:rsidRDefault="004E235F" w:rsidP="00FD201E">
      <w:pPr>
        <w:pStyle w:val="B2"/>
      </w:pPr>
      <w:r w:rsidRPr="00CA7D85">
        <w:t>2&gt;  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E52370D" w14:textId="77777777" w:rsidR="004E235F" w:rsidRPr="00CA7D85" w:rsidRDefault="004E235F" w:rsidP="00FD201E">
      <w:pPr>
        <w:pStyle w:val="B2"/>
      </w:pPr>
      <w:r w:rsidRPr="00CA7D85">
        <w:t>2&gt;  the procedure ends.</w:t>
      </w:r>
    </w:p>
    <w:p w14:paraId="2316A865" w14:textId="77777777" w:rsidR="004E235F" w:rsidRPr="00CA7D85" w:rsidRDefault="004E235F" w:rsidP="004E235F">
      <w:pPr>
        <w:rPr>
          <w:lang w:eastAsia="sv-SE"/>
        </w:rPr>
      </w:pPr>
      <w:r w:rsidRPr="00CA7D85">
        <w:rPr>
          <w:lang w:eastAsia="sv-SE"/>
        </w:rPr>
        <w:t>[TS 38.331, clause 5.3.5.6.3]</w:t>
      </w:r>
    </w:p>
    <w:p w14:paraId="3746E6C9" w14:textId="77777777" w:rsidR="004E235F" w:rsidRPr="00CA7D85" w:rsidRDefault="004E235F" w:rsidP="004E235F">
      <w:pPr>
        <w:rPr>
          <w:rFonts w:eastAsia="MS Mincho"/>
        </w:rPr>
      </w:pPr>
      <w:r w:rsidRPr="00CA7D85">
        <w:t>The UE shall:</w:t>
      </w:r>
    </w:p>
    <w:p w14:paraId="36107A6C" w14:textId="77777777" w:rsidR="004E235F" w:rsidRPr="00CA7D85" w:rsidRDefault="004E235F" w:rsidP="004E235F">
      <w:pPr>
        <w:pStyle w:val="B1"/>
      </w:pPr>
      <w:r w:rsidRPr="00CA7D85">
        <w:t>1&gt;</w:t>
      </w:r>
      <w:r w:rsidRPr="00CA7D85">
        <w:tab/>
        <w:t xml:space="preserve">for each </w:t>
      </w:r>
      <w:r w:rsidRPr="00CA7D85">
        <w:rPr>
          <w:i/>
        </w:rPr>
        <w:t>srb-Identity</w:t>
      </w:r>
      <w:r w:rsidRPr="00CA7D85">
        <w:t xml:space="preserve"> value included in the </w:t>
      </w:r>
      <w:r w:rsidRPr="00CA7D85">
        <w:rPr>
          <w:i/>
        </w:rPr>
        <w:t>srb-ToAddModList</w:t>
      </w:r>
      <w:r w:rsidRPr="00CA7D85">
        <w:t xml:space="preserve"> that is not part of the current UE configuration (SRB establishment or reconfiguration from E-UTRA PDCP to NR PDCP):</w:t>
      </w:r>
    </w:p>
    <w:p w14:paraId="31354D10" w14:textId="77777777" w:rsidR="004E235F" w:rsidRPr="00CA7D85" w:rsidRDefault="004E235F" w:rsidP="004E235F">
      <w:pPr>
        <w:pStyle w:val="B2"/>
      </w:pPr>
      <w:r w:rsidRPr="00CA7D85">
        <w:t>2&gt;</w:t>
      </w:r>
      <w:r w:rsidRPr="00CA7D85">
        <w:tab/>
      </w:r>
      <w:r w:rsidR="00327EEB" w:rsidRPr="00CA7D85">
        <w:t xml:space="preserve">establish a PDCP entity and configure it with the security algorithms according to </w:t>
      </w:r>
      <w:r w:rsidR="00327EEB" w:rsidRPr="00CA7D85">
        <w:rPr>
          <w:i/>
        </w:rPr>
        <w:t>securityConfig</w:t>
      </w:r>
      <w:r w:rsidR="00327EEB" w:rsidRPr="00CA7D85">
        <w:t xml:space="preserve"> and apply the keys (</w:t>
      </w:r>
      <w:r w:rsidR="00327EEB" w:rsidRPr="00CA7D85">
        <w:rPr>
          <w:lang w:eastAsia="zh-CN"/>
        </w:rPr>
        <w:t>K</w:t>
      </w:r>
      <w:r w:rsidR="00327EEB" w:rsidRPr="00CA7D85">
        <w:rPr>
          <w:vertAlign w:val="subscript"/>
          <w:lang w:eastAsia="zh-CN"/>
        </w:rPr>
        <w:t>RRCenc</w:t>
      </w:r>
      <w:r w:rsidR="00327EEB" w:rsidRPr="00CA7D85">
        <w:t xml:space="preserve"> and </w:t>
      </w:r>
      <w:r w:rsidR="00327EEB" w:rsidRPr="00CA7D85">
        <w:rPr>
          <w:lang w:eastAsia="zh-CN"/>
        </w:rPr>
        <w:t>K</w:t>
      </w:r>
      <w:r w:rsidR="00327EEB" w:rsidRPr="00CA7D85">
        <w:rPr>
          <w:vertAlign w:val="subscript"/>
          <w:lang w:eastAsia="zh-CN"/>
        </w:rPr>
        <w:t>RRCint</w:t>
      </w:r>
      <w:r w:rsidR="00327EEB" w:rsidRPr="00CA7D85">
        <w:t>) associated with the master key (K</w:t>
      </w:r>
      <w:r w:rsidR="00327EEB" w:rsidRPr="00CA7D85">
        <w:rPr>
          <w:vertAlign w:val="subscript"/>
        </w:rPr>
        <w:t>eNB</w:t>
      </w:r>
      <w:r w:rsidR="00327EEB" w:rsidRPr="00CA7D85">
        <w:t>/ K</w:t>
      </w:r>
      <w:r w:rsidR="00327EEB" w:rsidRPr="00CA7D85">
        <w:rPr>
          <w:vertAlign w:val="subscript"/>
        </w:rPr>
        <w:t>gNB</w:t>
      </w:r>
      <w:r w:rsidR="00327EEB" w:rsidRPr="00CA7D85">
        <w:t>) or secondary key (S-K</w:t>
      </w:r>
      <w:r w:rsidR="00327EEB" w:rsidRPr="00CA7D85">
        <w:rPr>
          <w:vertAlign w:val="subscript"/>
        </w:rPr>
        <w:t>gNB</w:t>
      </w:r>
      <w:r w:rsidR="00327EEB" w:rsidRPr="00CA7D85">
        <w:t xml:space="preserve">) as indicated in </w:t>
      </w:r>
      <w:r w:rsidR="00327EEB" w:rsidRPr="00CA7D85">
        <w:rPr>
          <w:i/>
        </w:rPr>
        <w:t>keyToUse</w:t>
      </w:r>
      <w:r w:rsidR="00327EEB" w:rsidRPr="00CA7D85">
        <w:t>, if applicable;</w:t>
      </w:r>
    </w:p>
    <w:p w14:paraId="64DA31C2" w14:textId="77777777" w:rsidR="004E235F" w:rsidRPr="00CA7D85" w:rsidRDefault="004E235F" w:rsidP="004E235F">
      <w:pPr>
        <w:pStyle w:val="B2"/>
      </w:pPr>
      <w:r w:rsidRPr="00CA7D85">
        <w:t>2&gt;</w:t>
      </w:r>
      <w:r w:rsidRPr="00CA7D85">
        <w:tab/>
        <w:t xml:space="preserve">if the current UE configuration as configured by E-UTRA in TS 36.331 includes an SRB identified with the same </w:t>
      </w:r>
      <w:r w:rsidRPr="00CA7D85">
        <w:rPr>
          <w:i/>
        </w:rPr>
        <w:t>srb-Identity</w:t>
      </w:r>
      <w:r w:rsidRPr="00CA7D85">
        <w:t xml:space="preserve"> value:</w:t>
      </w:r>
    </w:p>
    <w:p w14:paraId="21B3BC3D" w14:textId="77777777" w:rsidR="004E235F" w:rsidRPr="00CA7D85" w:rsidRDefault="004E235F" w:rsidP="004E235F">
      <w:pPr>
        <w:pStyle w:val="B3"/>
      </w:pPr>
      <w:r w:rsidRPr="00CA7D85">
        <w:t>3&gt;</w:t>
      </w:r>
      <w:r w:rsidRPr="00CA7D85">
        <w:tab/>
        <w:t xml:space="preserve">associate the E-UTRA RLC </w:t>
      </w:r>
      <w:r w:rsidRPr="00CA7D85">
        <w:rPr>
          <w:lang w:eastAsia="zh-CN"/>
        </w:rPr>
        <w:t xml:space="preserve">entity </w:t>
      </w:r>
      <w:r w:rsidRPr="00CA7D85">
        <w:t>and DCCH of this SRB with the NR PDCP entity;</w:t>
      </w:r>
    </w:p>
    <w:p w14:paraId="0749450F" w14:textId="77777777" w:rsidR="004E235F" w:rsidRPr="00CA7D85" w:rsidRDefault="004E235F" w:rsidP="004E235F">
      <w:pPr>
        <w:pStyle w:val="B3"/>
      </w:pPr>
      <w:r w:rsidRPr="00CA7D85">
        <w:t>3&gt;</w:t>
      </w:r>
      <w:r w:rsidRPr="00CA7D85">
        <w:tab/>
        <w:t>release the E-UTRA PDCP entity of this SRB;</w:t>
      </w:r>
    </w:p>
    <w:p w14:paraId="20EAFC36" w14:textId="77777777" w:rsidR="004E235F" w:rsidRPr="00CA7D85" w:rsidRDefault="004E235F" w:rsidP="004E235F">
      <w:pPr>
        <w:pStyle w:val="B2"/>
      </w:pPr>
      <w:r w:rsidRPr="00CA7D85">
        <w:t>2&gt;</w:t>
      </w:r>
      <w:r w:rsidRPr="00CA7D85">
        <w:tab/>
        <w:t xml:space="preserve">if the </w:t>
      </w:r>
      <w:r w:rsidRPr="00CA7D85">
        <w:rPr>
          <w:i/>
        </w:rPr>
        <w:t>pdcp-Config</w:t>
      </w:r>
      <w:r w:rsidRPr="00CA7D85">
        <w:t xml:space="preserve"> is included:</w:t>
      </w:r>
    </w:p>
    <w:p w14:paraId="71DA5A16" w14:textId="77777777" w:rsidR="004E235F" w:rsidRPr="00CA7D85" w:rsidRDefault="004E235F" w:rsidP="004E235F">
      <w:pPr>
        <w:pStyle w:val="B3"/>
      </w:pPr>
      <w:r w:rsidRPr="00CA7D85">
        <w:t>3&gt;</w:t>
      </w:r>
      <w:r w:rsidRPr="00CA7D85">
        <w:tab/>
        <w:t xml:space="preserve">configure the PDCP entity in accordance with the received </w:t>
      </w:r>
      <w:r w:rsidRPr="00CA7D85">
        <w:rPr>
          <w:i/>
        </w:rPr>
        <w:t>pdcp-Config</w:t>
      </w:r>
      <w:r w:rsidRPr="00CA7D85">
        <w:t>;</w:t>
      </w:r>
    </w:p>
    <w:p w14:paraId="60BF0037" w14:textId="77777777" w:rsidR="004E235F" w:rsidRPr="00CA7D85" w:rsidRDefault="004E235F" w:rsidP="004E235F">
      <w:pPr>
        <w:pStyle w:val="B2"/>
      </w:pPr>
      <w:r w:rsidRPr="00CA7D85">
        <w:t>2&gt;</w:t>
      </w:r>
      <w:r w:rsidRPr="00CA7D85">
        <w:tab/>
        <w:t>else:</w:t>
      </w:r>
    </w:p>
    <w:p w14:paraId="1A78327F" w14:textId="77777777" w:rsidR="004E235F" w:rsidRPr="00CA7D85" w:rsidRDefault="004E235F" w:rsidP="004E235F">
      <w:pPr>
        <w:pStyle w:val="B3"/>
      </w:pPr>
      <w:r w:rsidRPr="00CA7D85">
        <w:t>3&gt;</w:t>
      </w:r>
      <w:r w:rsidRPr="00CA7D85">
        <w:tab/>
        <w:t>configure the PDCP entity in accordance with the default configuration defined in 9.2.1 for the corresponding SRB;</w:t>
      </w:r>
    </w:p>
    <w:p w14:paraId="1035F6ED" w14:textId="77777777" w:rsidR="004E235F" w:rsidRPr="00CA7D85" w:rsidRDefault="004E235F" w:rsidP="004E235F">
      <w:pPr>
        <w:pStyle w:val="B1"/>
      </w:pPr>
      <w:r w:rsidRPr="00CA7D85">
        <w:t>1&gt;</w:t>
      </w:r>
      <w:r w:rsidRPr="00CA7D85">
        <w:tab/>
        <w:t xml:space="preserve">for each </w:t>
      </w:r>
      <w:r w:rsidRPr="00CA7D85">
        <w:rPr>
          <w:i/>
        </w:rPr>
        <w:t>srb-Identity</w:t>
      </w:r>
      <w:r w:rsidRPr="00CA7D85">
        <w:t xml:space="preserve"> value included in the </w:t>
      </w:r>
      <w:r w:rsidRPr="00CA7D85">
        <w:rPr>
          <w:i/>
        </w:rPr>
        <w:t>srb-ToAddModList</w:t>
      </w:r>
      <w:r w:rsidRPr="00CA7D85">
        <w:t xml:space="preserve"> that is part of the current UE configuration:</w:t>
      </w:r>
    </w:p>
    <w:p w14:paraId="014E8BD6" w14:textId="77777777" w:rsidR="004E235F" w:rsidRPr="00CA7D85" w:rsidRDefault="004E235F" w:rsidP="004E235F">
      <w:pPr>
        <w:pStyle w:val="B2"/>
      </w:pPr>
      <w:r w:rsidRPr="00CA7D85">
        <w:t>2&gt;</w:t>
      </w:r>
      <w:r w:rsidRPr="00CA7D85">
        <w:tab/>
        <w:t xml:space="preserve">if </w:t>
      </w:r>
      <w:r w:rsidR="00327EEB" w:rsidRPr="00CA7D85">
        <w:t xml:space="preserve">the </w:t>
      </w:r>
      <w:r w:rsidRPr="00CA7D85">
        <w:t>reestablishPDCP is set:</w:t>
      </w:r>
    </w:p>
    <w:p w14:paraId="3D574AE3" w14:textId="77777777" w:rsidR="004E235F" w:rsidRPr="00CA7D85" w:rsidRDefault="004E235F" w:rsidP="004E235F">
      <w:pPr>
        <w:pStyle w:val="B3"/>
      </w:pPr>
      <w:r w:rsidRPr="00CA7D85">
        <w:t>3&gt;</w:t>
      </w:r>
      <w:r w:rsidRPr="00CA7D85">
        <w:tab/>
        <w:t>configure the PDCP entity to apply the integrity protection algorithm and KRRCint key associated with the KeNB/S-KgNB as indicated in keyToUse , i.e. the integrity protection configuration shall be applied to all subsequent messages received and sent by the UE, including the message used to indicate the successful completion of the procedure;</w:t>
      </w:r>
    </w:p>
    <w:p w14:paraId="58E0BE81" w14:textId="77777777" w:rsidR="004E235F" w:rsidRPr="00CA7D85" w:rsidRDefault="004E235F" w:rsidP="004E235F">
      <w:pPr>
        <w:pStyle w:val="B3"/>
      </w:pPr>
      <w:r w:rsidRPr="00CA7D85">
        <w:t>3&gt;</w:t>
      </w:r>
      <w:r w:rsidRPr="00CA7D85">
        <w:tab/>
        <w:t>configure the PDCP entity to apply the ciphering algorithm and K</w:t>
      </w:r>
      <w:r w:rsidRPr="00CA7D85">
        <w:rPr>
          <w:vertAlign w:val="subscript"/>
        </w:rPr>
        <w:t>RRCenc</w:t>
      </w:r>
      <w:r w:rsidRPr="00CA7D85">
        <w:t xml:space="preserve"> key associated with the K</w:t>
      </w:r>
      <w:r w:rsidRPr="00CA7D85">
        <w:rPr>
          <w:vertAlign w:val="subscript"/>
        </w:rPr>
        <w:t>eNB</w:t>
      </w:r>
      <w:r w:rsidRPr="00CA7D85">
        <w:t>/S-K</w:t>
      </w:r>
      <w:r w:rsidRPr="00CA7D85">
        <w:rPr>
          <w:vertAlign w:val="subscript"/>
        </w:rPr>
        <w:t>gNB</w:t>
      </w:r>
      <w:r w:rsidRPr="00CA7D85">
        <w:t xml:space="preserve"> as indicated in </w:t>
      </w:r>
      <w:r w:rsidRPr="00CA7D85">
        <w:rPr>
          <w:i/>
        </w:rPr>
        <w:t>keyToUse</w:t>
      </w:r>
      <w:r w:rsidRPr="00CA7D85">
        <w:t>, i.e. the ciphering configuration shall be applied to all subsequent messages received and sent by the UE, including the message used to indicate the successful completion of the procedure;</w:t>
      </w:r>
    </w:p>
    <w:p w14:paraId="40F95093" w14:textId="77777777" w:rsidR="004E235F" w:rsidRPr="00CA7D85" w:rsidRDefault="004E235F" w:rsidP="004E235F">
      <w:pPr>
        <w:pStyle w:val="B3"/>
      </w:pPr>
      <w:r w:rsidRPr="00CA7D85">
        <w:t>3&gt;</w:t>
      </w:r>
      <w:r w:rsidRPr="00CA7D85">
        <w:tab/>
        <w:t>re-establish the PDCP entity of this SRB as specified in 38.323 [5];</w:t>
      </w:r>
    </w:p>
    <w:p w14:paraId="3794FEF4" w14:textId="77777777" w:rsidR="004E235F" w:rsidRPr="00CA7D85" w:rsidRDefault="004E235F" w:rsidP="004E235F">
      <w:pPr>
        <w:pStyle w:val="B2"/>
      </w:pPr>
      <w:r w:rsidRPr="00CA7D85">
        <w:t>2&gt;</w:t>
      </w:r>
      <w:r w:rsidRPr="00CA7D85">
        <w:tab/>
        <w:t xml:space="preserve">else, if </w:t>
      </w:r>
      <w:r w:rsidR="00327EEB" w:rsidRPr="00CA7D85">
        <w:t xml:space="preserve">the </w:t>
      </w:r>
      <w:r w:rsidRPr="00CA7D85">
        <w:rPr>
          <w:i/>
        </w:rPr>
        <w:t xml:space="preserve">discardOnPDCP </w:t>
      </w:r>
      <w:r w:rsidRPr="00CA7D85">
        <w:t>is set:</w:t>
      </w:r>
    </w:p>
    <w:p w14:paraId="6A05B187" w14:textId="77777777" w:rsidR="004E235F" w:rsidRPr="00CA7D85" w:rsidRDefault="004E235F" w:rsidP="004E235F">
      <w:pPr>
        <w:pStyle w:val="B3"/>
      </w:pPr>
      <w:r w:rsidRPr="00CA7D85">
        <w:t>3&gt;</w:t>
      </w:r>
      <w:r w:rsidRPr="00CA7D85">
        <w:tab/>
        <w:t>trigger the PDCP entity to perform SDU discard as specified in TS 38.323 [5];</w:t>
      </w:r>
    </w:p>
    <w:p w14:paraId="77786E8B" w14:textId="77777777" w:rsidR="004E235F" w:rsidRPr="00CA7D85" w:rsidRDefault="004E235F" w:rsidP="004E235F">
      <w:pPr>
        <w:pStyle w:val="B2"/>
      </w:pPr>
      <w:r w:rsidRPr="00CA7D85">
        <w:t>2&gt;</w:t>
      </w:r>
      <w:r w:rsidRPr="00CA7D85">
        <w:tab/>
        <w:t xml:space="preserve">if the </w:t>
      </w:r>
      <w:r w:rsidRPr="00CA7D85">
        <w:rPr>
          <w:i/>
        </w:rPr>
        <w:t>pdcp-Config</w:t>
      </w:r>
      <w:r w:rsidRPr="00CA7D85">
        <w:t xml:space="preserve"> is included:</w:t>
      </w:r>
    </w:p>
    <w:p w14:paraId="6235B6EA" w14:textId="77777777" w:rsidR="004E235F" w:rsidRPr="00CA7D85" w:rsidRDefault="004E235F" w:rsidP="004E235F">
      <w:pPr>
        <w:pStyle w:val="B3"/>
      </w:pPr>
      <w:r w:rsidRPr="00CA7D85">
        <w:t>3&gt;</w:t>
      </w:r>
      <w:r w:rsidRPr="00CA7D85">
        <w:tab/>
        <w:t xml:space="preserve">reconfigure the PDCP entity in accordance with the received </w:t>
      </w:r>
      <w:r w:rsidRPr="00CA7D85">
        <w:rPr>
          <w:i/>
        </w:rPr>
        <w:t>pdcp-Config</w:t>
      </w:r>
      <w:r w:rsidRPr="00CA7D85">
        <w:t>.</w:t>
      </w:r>
    </w:p>
    <w:p w14:paraId="41B728EB" w14:textId="77777777" w:rsidR="004E235F" w:rsidRPr="00CA7D85" w:rsidRDefault="004E235F" w:rsidP="004E235F">
      <w:pPr>
        <w:rPr>
          <w:lang w:eastAsia="sv-SE"/>
        </w:rPr>
      </w:pPr>
      <w:r w:rsidRPr="00CA7D85">
        <w:rPr>
          <w:lang w:eastAsia="sv-SE"/>
        </w:rPr>
        <w:lastRenderedPageBreak/>
        <w:t>[TS 38.331, clause 5.3.5.6.5]</w:t>
      </w:r>
    </w:p>
    <w:p w14:paraId="2AA98727" w14:textId="77777777" w:rsidR="004E235F" w:rsidRPr="00CA7D85" w:rsidRDefault="004E235F" w:rsidP="004E235F">
      <w:pPr>
        <w:rPr>
          <w:rFonts w:eastAsia="MS Mincho"/>
        </w:rPr>
      </w:pPr>
      <w:r w:rsidRPr="00CA7D85">
        <w:t>The UE shall:</w:t>
      </w:r>
    </w:p>
    <w:p w14:paraId="44B2BD75" w14:textId="77777777" w:rsidR="004E235F" w:rsidRPr="00CA7D85" w:rsidRDefault="004E235F" w:rsidP="00FD201E">
      <w:pPr>
        <w:pStyle w:val="B1"/>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not part of the current UE configuration (DRB establishment including the case when full configuration option is used):</w:t>
      </w:r>
    </w:p>
    <w:p w14:paraId="181B06A0" w14:textId="77777777" w:rsidR="004E235F" w:rsidRPr="00CA7D85" w:rsidRDefault="004E235F" w:rsidP="00FD201E">
      <w:pPr>
        <w:pStyle w:val="B2"/>
      </w:pPr>
      <w:r w:rsidRPr="00CA7D85">
        <w:t>2&gt;</w:t>
      </w:r>
      <w:r w:rsidRPr="00CA7D85">
        <w:tab/>
        <w:t xml:space="preserve">establish a PDCP entity and configure it in accordance with the received </w:t>
      </w:r>
      <w:r w:rsidRPr="00CA7D85">
        <w:rPr>
          <w:i/>
        </w:rPr>
        <w:t>pdcp-Config</w:t>
      </w:r>
      <w:r w:rsidRPr="00CA7D85">
        <w:t>;</w:t>
      </w:r>
    </w:p>
    <w:p w14:paraId="5FD9E8C9" w14:textId="77777777" w:rsidR="004E235F" w:rsidRPr="00CA7D85" w:rsidRDefault="004E235F" w:rsidP="00FD201E">
      <w:pPr>
        <w:pStyle w:val="B2"/>
      </w:pPr>
      <w:r w:rsidRPr="00CA7D85">
        <w:t>2&gt;</w:t>
      </w:r>
      <w:r w:rsidRPr="00CA7D85">
        <w:tab/>
      </w:r>
      <w:r w:rsidR="00327EEB" w:rsidRPr="00CA7D85">
        <w:t xml:space="preserve">configure the PDCP entity with the ciphering algorithms according to </w:t>
      </w:r>
      <w:r w:rsidR="00327EEB" w:rsidRPr="00CA7D85">
        <w:rPr>
          <w:i/>
        </w:rPr>
        <w:t>securityConfig</w:t>
      </w:r>
      <w:r w:rsidR="00327EEB" w:rsidRPr="00CA7D85">
        <w:t xml:space="preserve"> and apply the K</w:t>
      </w:r>
      <w:r w:rsidR="00327EEB" w:rsidRPr="00CA7D85">
        <w:rPr>
          <w:vertAlign w:val="subscript"/>
        </w:rPr>
        <w:t>UPenc</w:t>
      </w:r>
      <w:r w:rsidR="00327EEB" w:rsidRPr="00CA7D85">
        <w:t xml:space="preserve"> key associated with the master key (KeNB/KgNB) or the secondary key (S-KgNB) as indicated in keyToUse;</w:t>
      </w:r>
    </w:p>
    <w:p w14:paraId="45C45DDB" w14:textId="77777777" w:rsidR="004E235F" w:rsidRPr="00CA7D85" w:rsidRDefault="004E235F" w:rsidP="00FD201E">
      <w:pPr>
        <w:pStyle w:val="B2"/>
      </w:pPr>
      <w:r w:rsidRPr="00CA7D85">
        <w:t>2&gt;</w:t>
      </w:r>
      <w:r w:rsidRPr="00CA7D85">
        <w:tab/>
        <w:t xml:space="preserve">if the DRB was configured with the same </w:t>
      </w:r>
      <w:r w:rsidRPr="00CA7D85">
        <w:rPr>
          <w:i/>
        </w:rPr>
        <w:t xml:space="preserve">eps-BearerIdentity </w:t>
      </w:r>
      <w:r w:rsidRPr="00CA7D85">
        <w:t>either by NR or E-UTRA prior to receiving this reconfiguration:</w:t>
      </w:r>
    </w:p>
    <w:p w14:paraId="1951778C" w14:textId="77777777" w:rsidR="004E235F" w:rsidRPr="00CA7D85" w:rsidRDefault="004E235F" w:rsidP="00FD201E">
      <w:pPr>
        <w:pStyle w:val="B3"/>
      </w:pPr>
      <w:r w:rsidRPr="00CA7D85">
        <w:t xml:space="preserve">3&gt; associate the established DRB with the corresponding </w:t>
      </w:r>
      <w:r w:rsidRPr="00CA7D85">
        <w:rPr>
          <w:i/>
        </w:rPr>
        <w:t>eps-BearerIdentity;</w:t>
      </w:r>
    </w:p>
    <w:p w14:paraId="6563F94B" w14:textId="77777777" w:rsidR="004E235F" w:rsidRPr="00CA7D85" w:rsidRDefault="004E235F" w:rsidP="00FD201E">
      <w:pPr>
        <w:pStyle w:val="B2"/>
      </w:pPr>
      <w:r w:rsidRPr="00CA7D85">
        <w:t>2&gt; else:</w:t>
      </w:r>
    </w:p>
    <w:p w14:paraId="475F9E5E" w14:textId="77777777" w:rsidR="004E235F" w:rsidRPr="00CA7D85" w:rsidRDefault="004E235F" w:rsidP="00FD201E">
      <w:pPr>
        <w:pStyle w:val="B3"/>
      </w:pPr>
      <w:r w:rsidRPr="00CA7D85">
        <w:t>3&gt;</w:t>
      </w:r>
      <w:r w:rsidRPr="00CA7D85">
        <w:tab/>
        <w:t xml:space="preserve">indicate the establishment of the DRB(s) and the </w:t>
      </w:r>
      <w:r w:rsidRPr="00CA7D85">
        <w:rPr>
          <w:i/>
        </w:rPr>
        <w:t>eps-BearerIdentity</w:t>
      </w:r>
      <w:r w:rsidRPr="00CA7D85">
        <w:t xml:space="preserve"> of the established DRB(s) to upper layers;</w:t>
      </w:r>
    </w:p>
    <w:p w14:paraId="3A4B5A1C" w14:textId="77777777" w:rsidR="004E235F" w:rsidRPr="00CA7D85" w:rsidRDefault="004E235F" w:rsidP="00FD201E">
      <w:pPr>
        <w:pStyle w:val="B1"/>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part of the current UE configuration:</w:t>
      </w:r>
    </w:p>
    <w:p w14:paraId="77CCB577" w14:textId="77777777" w:rsidR="004E235F" w:rsidRPr="00CA7D85" w:rsidRDefault="004E235F" w:rsidP="00FD201E">
      <w:pPr>
        <w:pStyle w:val="B2"/>
      </w:pPr>
      <w:r w:rsidRPr="00CA7D85">
        <w:t>2&gt;</w:t>
      </w:r>
      <w:r w:rsidRPr="00CA7D85">
        <w:tab/>
        <w:t xml:space="preserve">if </w:t>
      </w:r>
      <w:r w:rsidR="00327EEB" w:rsidRPr="00CA7D85">
        <w:t xml:space="preserve">the </w:t>
      </w:r>
      <w:r w:rsidRPr="00CA7D85">
        <w:t>reestablishPDCP is set:</w:t>
      </w:r>
    </w:p>
    <w:p w14:paraId="035A9982" w14:textId="77777777" w:rsidR="004E235F" w:rsidRPr="00CA7D85" w:rsidRDefault="004E235F" w:rsidP="00FD201E">
      <w:pPr>
        <w:pStyle w:val="B3"/>
      </w:pPr>
      <w:r w:rsidRPr="00CA7D85">
        <w:t>3&gt;</w:t>
      </w:r>
      <w:r w:rsidRPr="00CA7D85">
        <w:tab/>
      </w:r>
      <w:r w:rsidR="00327EEB" w:rsidRPr="00CA7D85">
        <w:t>configure the PDCP entity with the ciphering algorithm and K</w:t>
      </w:r>
      <w:r w:rsidR="00327EEB" w:rsidRPr="00CA7D85">
        <w:rPr>
          <w:vertAlign w:val="subscript"/>
        </w:rPr>
        <w:t>UPenc</w:t>
      </w:r>
      <w:r w:rsidR="00327EEB" w:rsidRPr="00CA7D85">
        <w:t xml:space="preserve"> key associated with the master or secondary key (KeNB/S-KgNB/KgNB) as indicated in </w:t>
      </w:r>
      <w:r w:rsidR="00327EEB" w:rsidRPr="00CA7D85">
        <w:rPr>
          <w:i/>
        </w:rPr>
        <w:t>keyToUse</w:t>
      </w:r>
      <w:r w:rsidR="00327EEB" w:rsidRPr="00CA7D85">
        <w:t>, i.e. the ciphering configuration shall be applied to all subsequent PDCP PDUs received and sent by the UE;</w:t>
      </w:r>
    </w:p>
    <w:p w14:paraId="45BFCCB2" w14:textId="77777777" w:rsidR="004E235F" w:rsidRPr="00CA7D85" w:rsidRDefault="004E235F" w:rsidP="00FD201E">
      <w:pPr>
        <w:pStyle w:val="B3"/>
      </w:pPr>
      <w:r w:rsidRPr="00CA7D85">
        <w:t>3&gt;</w:t>
      </w:r>
      <w:r w:rsidRPr="00CA7D85">
        <w:tab/>
        <w:t>re-establish the PDCP entity of this DRB as specified in 38.323 [5], section 5.1.2;</w:t>
      </w:r>
    </w:p>
    <w:p w14:paraId="6A1C928B" w14:textId="77777777" w:rsidR="004E235F" w:rsidRPr="00CA7D85" w:rsidRDefault="004E235F" w:rsidP="00FD201E">
      <w:pPr>
        <w:pStyle w:val="B2"/>
      </w:pPr>
      <w:r w:rsidRPr="00CA7D85">
        <w:t>2&gt;</w:t>
      </w:r>
      <w:r w:rsidRPr="00CA7D85">
        <w:tab/>
        <w:t xml:space="preserve">else, if </w:t>
      </w:r>
      <w:r w:rsidR="00327EEB" w:rsidRPr="00CA7D85">
        <w:t xml:space="preserve">the </w:t>
      </w:r>
      <w:r w:rsidRPr="00CA7D85">
        <w:rPr>
          <w:i/>
        </w:rPr>
        <w:t xml:space="preserve">recoverPDCP </w:t>
      </w:r>
      <w:r w:rsidRPr="00CA7D85">
        <w:t>is set:</w:t>
      </w:r>
    </w:p>
    <w:p w14:paraId="652EBC14" w14:textId="77777777" w:rsidR="004E235F" w:rsidRPr="00CA7D85" w:rsidRDefault="004E235F" w:rsidP="00FD201E">
      <w:pPr>
        <w:pStyle w:val="B3"/>
      </w:pPr>
      <w:r w:rsidRPr="00CA7D85">
        <w:t>3&gt;</w:t>
      </w:r>
      <w:r w:rsidRPr="00CA7D85">
        <w:tab/>
        <w:t>trigger the PDCP entity of this DRB to perform data recovery as specified in 38.323;</w:t>
      </w:r>
    </w:p>
    <w:p w14:paraId="4CF24673" w14:textId="77777777" w:rsidR="004E235F" w:rsidRPr="00CA7D85" w:rsidRDefault="004E235F" w:rsidP="00FD201E">
      <w:pPr>
        <w:pStyle w:val="B2"/>
      </w:pPr>
      <w:r w:rsidRPr="00CA7D85">
        <w:t>2&gt;</w:t>
      </w:r>
      <w:r w:rsidRPr="00CA7D85">
        <w:tab/>
        <w:t xml:space="preserve">if the </w:t>
      </w:r>
      <w:r w:rsidRPr="00CA7D85">
        <w:rPr>
          <w:i/>
        </w:rPr>
        <w:t>pdcp-Config</w:t>
      </w:r>
      <w:r w:rsidRPr="00CA7D85">
        <w:t xml:space="preserve"> is included:</w:t>
      </w:r>
    </w:p>
    <w:p w14:paraId="058574EF" w14:textId="77777777" w:rsidR="004E235F" w:rsidRPr="00CA7D85" w:rsidRDefault="004E235F" w:rsidP="00FD201E">
      <w:pPr>
        <w:pStyle w:val="B3"/>
      </w:pPr>
      <w:r w:rsidRPr="00CA7D85">
        <w:t>3&gt;</w:t>
      </w:r>
      <w:r w:rsidRPr="00CA7D85">
        <w:tab/>
        <w:t xml:space="preserve">reconfigure the PDCP entity in accordance with the received </w:t>
      </w:r>
      <w:r w:rsidRPr="00CA7D85">
        <w:rPr>
          <w:i/>
        </w:rPr>
        <w:t>pdcp-Config</w:t>
      </w:r>
      <w:r w:rsidRPr="00CA7D85">
        <w:t>.</w:t>
      </w:r>
    </w:p>
    <w:p w14:paraId="6BE3AF6A" w14:textId="77777777" w:rsidR="004E235F" w:rsidRPr="00CA7D85" w:rsidRDefault="004E235F" w:rsidP="00FD201E">
      <w:pPr>
        <w:pStyle w:val="NO"/>
      </w:pPr>
      <w:r w:rsidRPr="00CA7D85">
        <w:t>NOTE 1:</w:t>
      </w:r>
      <w:r w:rsidRPr="00CA7D85">
        <w:tab/>
        <w:t xml:space="preserve">Removal and addition of the same </w:t>
      </w:r>
      <w:r w:rsidRPr="00CA7D85">
        <w:rPr>
          <w:i/>
        </w:rPr>
        <w:t>drb-Identity</w:t>
      </w:r>
      <w:r w:rsidRPr="00CA7D85">
        <w:t xml:space="preserve"> in a single </w:t>
      </w:r>
      <w:r w:rsidRPr="00CA7D85">
        <w:rPr>
          <w:i/>
        </w:rPr>
        <w:t>radioResourceConfig</w:t>
      </w:r>
      <w:r w:rsidRPr="00CA7D85">
        <w:t xml:space="preserve"> is not supported. In case </w:t>
      </w:r>
      <w:r w:rsidRPr="00CA7D85">
        <w:rPr>
          <w:i/>
        </w:rPr>
        <w:t>drb-Identity</w:t>
      </w:r>
      <w:r w:rsidRPr="00CA7D85">
        <w:t xml:space="preserve"> is removed and added due to </w:t>
      </w:r>
      <w:r w:rsidRPr="00CA7D85">
        <w:rPr>
          <w:lang w:eastAsia="zh-CN"/>
        </w:rPr>
        <w:t>reconfiguration with sync</w:t>
      </w:r>
      <w:r w:rsidRPr="00CA7D85">
        <w:t xml:space="preserve"> or re-establishment with the full configuration option, the network can use the same value of </w:t>
      </w:r>
      <w:r w:rsidRPr="00CA7D85">
        <w:rPr>
          <w:i/>
        </w:rPr>
        <w:t>drb-Identity</w:t>
      </w:r>
      <w:r w:rsidRPr="00CA7D85">
        <w:t>.</w:t>
      </w:r>
    </w:p>
    <w:p w14:paraId="18CD775C" w14:textId="77777777" w:rsidR="004E235F" w:rsidRPr="00CA7D85" w:rsidRDefault="004E235F" w:rsidP="00FD201E">
      <w:pPr>
        <w:pStyle w:val="NO"/>
      </w:pPr>
      <w:r w:rsidRPr="00CA7D85">
        <w:t>NOTE 2:</w:t>
      </w:r>
      <w:r w:rsidRPr="00CA7D85">
        <w:tab/>
        <w:t xml:space="preserve">When determining whether a drb-Identity value is part of the current UE configuration, the UE does not distinguish which </w:t>
      </w:r>
      <w:r w:rsidRPr="00CA7D85">
        <w:rPr>
          <w:i/>
        </w:rPr>
        <w:t>RadioBearerConfig</w:t>
      </w:r>
      <w:r w:rsidRPr="00CA7D85">
        <w:t xml:space="preserve"> and </w:t>
      </w:r>
      <w:r w:rsidRPr="00CA7D85">
        <w:rPr>
          <w:i/>
        </w:rPr>
        <w:t>DRB-ToAddModList</w:t>
      </w:r>
      <w:r w:rsidRPr="00CA7D85">
        <w:t xml:space="preserve"> that DRB was originally configured in.  To re-associate a DRB with a different key (KeNB to S-KeNB or vice versa), the network provides the </w:t>
      </w:r>
      <w:r w:rsidRPr="00CA7D85">
        <w:rPr>
          <w:i/>
        </w:rPr>
        <w:t>drb-Identity</w:t>
      </w:r>
      <w:r w:rsidRPr="00CA7D85">
        <w:t xml:space="preserve"> value in the (target) </w:t>
      </w:r>
      <w:r w:rsidRPr="00CA7D85">
        <w:rPr>
          <w:i/>
        </w:rPr>
        <w:t>drb-ToAddModList</w:t>
      </w:r>
      <w:r w:rsidRPr="00CA7D85">
        <w:t xml:space="preserve"> and sets the </w:t>
      </w:r>
      <w:r w:rsidRPr="00CA7D85">
        <w:rPr>
          <w:i/>
        </w:rPr>
        <w:t>reestablish</w:t>
      </w:r>
      <w:r w:rsidRPr="00CA7D85">
        <w:rPr>
          <w:i/>
          <w:lang w:eastAsia="zh-CN"/>
        </w:rPr>
        <w:t>PDCP</w:t>
      </w:r>
      <w:r w:rsidRPr="00CA7D85">
        <w:t xml:space="preserve"> flag. The network does not list the </w:t>
      </w:r>
      <w:r w:rsidRPr="00CA7D85">
        <w:rPr>
          <w:i/>
        </w:rPr>
        <w:t>drb-Identity</w:t>
      </w:r>
      <w:r w:rsidRPr="00CA7D85">
        <w:t xml:space="preserve"> in the (source) </w:t>
      </w:r>
      <w:r w:rsidRPr="00CA7D85">
        <w:rPr>
          <w:i/>
        </w:rPr>
        <w:t>drb-ToReleaseList</w:t>
      </w:r>
      <w:r w:rsidRPr="00CA7D85">
        <w:t xml:space="preserve">.   </w:t>
      </w:r>
    </w:p>
    <w:p w14:paraId="1D68D605" w14:textId="77777777" w:rsidR="004E235F" w:rsidRPr="00CA7D85" w:rsidRDefault="004E235F" w:rsidP="00FD201E">
      <w:pPr>
        <w:pStyle w:val="NO"/>
      </w:pPr>
      <w:r w:rsidRPr="00CA7D85">
        <w:t>NOTE 3:</w:t>
      </w:r>
      <w:r w:rsidRPr="00CA7D85">
        <w:tab/>
        <w:t xml:space="preserve">When setting the </w:t>
      </w:r>
      <w:r w:rsidRPr="00CA7D85">
        <w:rPr>
          <w:i/>
        </w:rPr>
        <w:t>reestablishPDCP</w:t>
      </w:r>
      <w:r w:rsidRPr="00CA7D85">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9E7503C" w14:textId="77777777" w:rsidR="004E235F" w:rsidRPr="00CA7D85" w:rsidRDefault="004E235F" w:rsidP="00FD201E">
      <w:pPr>
        <w:pStyle w:val="NO"/>
      </w:pPr>
      <w:r w:rsidRPr="00CA7D85">
        <w:t xml:space="preserve">NOTE 4: </w:t>
      </w:r>
      <w:r w:rsidRPr="00CA7D85">
        <w:tab/>
        <w:t>In this specification, UE configuration refers to the parameters configured by NR RRC unless otherwise stated.</w:t>
      </w:r>
    </w:p>
    <w:p w14:paraId="19FE0682" w14:textId="77777777" w:rsidR="004E235F" w:rsidRPr="00CA7D85" w:rsidRDefault="004E235F" w:rsidP="00FD201E">
      <w:pPr>
        <w:pStyle w:val="H6"/>
        <w:rPr>
          <w:lang w:eastAsia="sv-SE"/>
        </w:rPr>
      </w:pPr>
      <w:r w:rsidRPr="00CA7D85">
        <w:rPr>
          <w:lang w:eastAsia="sv-SE"/>
        </w:rPr>
        <w:t>8.2.2.6.1.3</w:t>
      </w:r>
      <w:r w:rsidRPr="00CA7D85">
        <w:rPr>
          <w:lang w:eastAsia="sv-SE"/>
        </w:rPr>
        <w:tab/>
        <w:t>Test description</w:t>
      </w:r>
    </w:p>
    <w:p w14:paraId="414C749B" w14:textId="77777777" w:rsidR="004E235F" w:rsidRPr="00CA7D85" w:rsidRDefault="004E235F" w:rsidP="00C2232F">
      <w:pPr>
        <w:pStyle w:val="H6"/>
        <w:rPr>
          <w:lang w:eastAsia="sv-SE"/>
        </w:rPr>
      </w:pPr>
      <w:r w:rsidRPr="00CA7D85">
        <w:rPr>
          <w:lang w:eastAsia="sv-SE"/>
        </w:rPr>
        <w:t>8.2.2.6.1.3.1</w:t>
      </w:r>
      <w:r w:rsidRPr="00CA7D85">
        <w:rPr>
          <w:lang w:eastAsia="sv-SE"/>
        </w:rPr>
        <w:tab/>
        <w:t>Pre-test conditions</w:t>
      </w:r>
    </w:p>
    <w:p w14:paraId="2D222DCF" w14:textId="77777777" w:rsidR="004E235F" w:rsidRPr="00CA7D85" w:rsidRDefault="004E235F" w:rsidP="00FD201E">
      <w:pPr>
        <w:pStyle w:val="H6"/>
        <w:rPr>
          <w:lang w:eastAsia="sv-SE"/>
        </w:rPr>
      </w:pPr>
      <w:r w:rsidRPr="00CA7D85">
        <w:rPr>
          <w:lang w:eastAsia="sv-SE"/>
        </w:rPr>
        <w:t>System Simulator:</w:t>
      </w:r>
    </w:p>
    <w:p w14:paraId="13442D54" w14:textId="77777777" w:rsidR="004E235F" w:rsidRPr="00CA7D85" w:rsidRDefault="004E235F" w:rsidP="00FD201E">
      <w:pPr>
        <w:pStyle w:val="B1"/>
        <w:rPr>
          <w:lang w:eastAsia="sv-SE"/>
        </w:rPr>
      </w:pPr>
      <w:r w:rsidRPr="00CA7D85">
        <w:rPr>
          <w:lang w:eastAsia="sv-SE"/>
        </w:rPr>
        <w:t>-</w:t>
      </w:r>
      <w:r w:rsidRPr="00CA7D85">
        <w:tab/>
      </w:r>
      <w:r w:rsidRPr="00CA7D85">
        <w:rPr>
          <w:lang w:eastAsia="sv-SE"/>
        </w:rPr>
        <w:t>EUTRA Cell 1 is the PCell and NR Cell 1 is the PS Cell.</w:t>
      </w:r>
    </w:p>
    <w:p w14:paraId="398B9BCD" w14:textId="77777777" w:rsidR="004E235F" w:rsidRPr="00CA7D85" w:rsidRDefault="004E235F" w:rsidP="00D97804">
      <w:pPr>
        <w:pStyle w:val="H6"/>
        <w:rPr>
          <w:lang w:eastAsia="sv-SE"/>
        </w:rPr>
      </w:pPr>
      <w:r w:rsidRPr="00CA7D85">
        <w:rPr>
          <w:lang w:eastAsia="sv-SE"/>
        </w:rPr>
        <w:lastRenderedPageBreak/>
        <w:t>UE:</w:t>
      </w:r>
    </w:p>
    <w:p w14:paraId="3BE4C85C" w14:textId="77777777" w:rsidR="004E235F" w:rsidRPr="00CA7D85" w:rsidRDefault="004E235F" w:rsidP="00FD201E">
      <w:pPr>
        <w:pStyle w:val="B1"/>
        <w:rPr>
          <w:lang w:eastAsia="sv-SE"/>
        </w:rPr>
      </w:pPr>
      <w:r w:rsidRPr="00CA7D85">
        <w:rPr>
          <w:lang w:eastAsia="sv-SE"/>
        </w:rPr>
        <w:t>-</w:t>
      </w:r>
      <w:r w:rsidRPr="00CA7D85">
        <w:rPr>
          <w:lang w:eastAsia="sv-SE"/>
        </w:rPr>
        <w:tab/>
        <w:t>None</w:t>
      </w:r>
    </w:p>
    <w:p w14:paraId="52E756CD" w14:textId="77777777" w:rsidR="00327EEB" w:rsidRPr="00CA7D85" w:rsidRDefault="004E235F" w:rsidP="00327EEB">
      <w:pPr>
        <w:pStyle w:val="H6"/>
        <w:rPr>
          <w:lang w:eastAsia="sv-SE"/>
        </w:rPr>
      </w:pPr>
      <w:r w:rsidRPr="00CA7D85">
        <w:rPr>
          <w:lang w:eastAsia="sv-SE"/>
        </w:rPr>
        <w:t xml:space="preserve">Preamble: </w:t>
      </w:r>
    </w:p>
    <w:p w14:paraId="708CC6E0" w14:textId="77777777" w:rsidR="00E558AE" w:rsidRPr="00CA7D85" w:rsidRDefault="00E558AE" w:rsidP="00E558AE">
      <w:pPr>
        <w:ind w:left="568" w:hanging="284"/>
      </w:pPr>
      <w:r w:rsidRPr="00CA7D85">
        <w:t>-</w:t>
      </w:r>
      <w:r w:rsidRPr="00CA7D85">
        <w:tab/>
      </w:r>
      <w:r w:rsidRPr="00CA7D85">
        <w:rPr>
          <w:lang w:eastAsia="en-US"/>
        </w:rPr>
        <w:t>If pc_IP_Ping is set to TRUE then, the UE is in state RRC_CONNECTED using generic procedure parameter Connectivity (</w:t>
      </w:r>
      <w:r w:rsidRPr="00CA7D85">
        <w:rPr>
          <w:i/>
          <w:iCs/>
          <w:lang w:eastAsia="en-US"/>
        </w:rPr>
        <w:t>E-UTRA/EPC</w:t>
      </w:r>
      <w:r w:rsidRPr="00CA7D85">
        <w:rPr>
          <w:lang w:eastAsia="en-US"/>
        </w:rPr>
        <w:t>) established according to TS 38.508-1 [4], clause 4.5.4.</w:t>
      </w:r>
    </w:p>
    <w:p w14:paraId="7C57CEA3" w14:textId="2B5CF51D" w:rsidR="004E235F" w:rsidRPr="00CA7D85" w:rsidRDefault="004E235F" w:rsidP="00FD201E">
      <w:pPr>
        <w:pStyle w:val="B1"/>
      </w:pPr>
      <w:r w:rsidRPr="00CA7D85">
        <w:t>-</w:t>
      </w:r>
      <w:r w:rsidRPr="00CA7D85">
        <w:tab/>
      </w:r>
      <w:r w:rsidR="00327EEB" w:rsidRPr="00CA7D85">
        <w:t>Else,  t</w:t>
      </w:r>
      <w:r w:rsidRPr="00CA7D85">
        <w:t xml:space="preserve">he UE is in state RRC_CONNECTED using generic procedure parameter Connectivity </w:t>
      </w:r>
      <w:r w:rsidR="00E558AE" w:rsidRPr="00CA7D85">
        <w:t>(</w:t>
      </w:r>
      <w:r w:rsidR="00E558AE" w:rsidRPr="00CA7D85">
        <w:rPr>
          <w:i/>
          <w:iCs/>
        </w:rPr>
        <w:t>E-UTRA/EPC</w:t>
      </w:r>
      <w:r w:rsidR="00E558AE" w:rsidRPr="00CA7D85">
        <w:t xml:space="preserve">) </w:t>
      </w:r>
      <w:r w:rsidRPr="00CA7D85">
        <w:t>and Test Mode (</w:t>
      </w:r>
      <w:r w:rsidRPr="00CA7D85">
        <w:rPr>
          <w:i/>
          <w:lang w:eastAsia="sv-SE"/>
        </w:rPr>
        <w:t>On</w:t>
      </w:r>
      <w:r w:rsidRPr="00CA7D85">
        <w:t xml:space="preserve">) associated with UE test loop mode </w:t>
      </w:r>
      <w:r w:rsidR="00327EEB" w:rsidRPr="00CA7D85">
        <w:t>B</w:t>
      </w:r>
      <w:r w:rsidRPr="00CA7D85">
        <w:t xml:space="preserve"> </w:t>
      </w:r>
      <w:r w:rsidR="00327EEB" w:rsidRPr="00CA7D85">
        <w:t xml:space="preserve">configured on E-UTRA Cell 1 </w:t>
      </w:r>
      <w:r w:rsidRPr="00CA7D85">
        <w:t xml:space="preserve">according to TS 38.508-1 [4], </w:t>
      </w:r>
      <w:r w:rsidR="00327EEB" w:rsidRPr="00CA7D85">
        <w:t xml:space="preserve">clause </w:t>
      </w:r>
      <w:r w:rsidRPr="00CA7D85">
        <w:t>4.5.</w:t>
      </w:r>
      <w:r w:rsidR="00327EEB" w:rsidRPr="00CA7D85">
        <w:t>4</w:t>
      </w:r>
      <w:r w:rsidRPr="00CA7D85">
        <w:t>.</w:t>
      </w:r>
    </w:p>
    <w:p w14:paraId="4F9F4B22" w14:textId="77777777" w:rsidR="004E235F" w:rsidRPr="00CA7D85" w:rsidRDefault="004E235F" w:rsidP="00C2232F">
      <w:pPr>
        <w:pStyle w:val="H6"/>
        <w:rPr>
          <w:lang w:eastAsia="sv-SE"/>
        </w:rPr>
      </w:pPr>
      <w:r w:rsidRPr="00CA7D85">
        <w:rPr>
          <w:lang w:eastAsia="sv-SE"/>
        </w:rPr>
        <w:lastRenderedPageBreak/>
        <w:t>8.2.2.6.1.3.2</w:t>
      </w:r>
      <w:r w:rsidRPr="00CA7D85">
        <w:rPr>
          <w:lang w:eastAsia="sv-SE"/>
        </w:rPr>
        <w:tab/>
        <w:t>Test procedure sequence</w:t>
      </w:r>
    </w:p>
    <w:p w14:paraId="2D124460" w14:textId="77777777" w:rsidR="004E235F" w:rsidRPr="00CA7D85" w:rsidRDefault="004E235F" w:rsidP="007639A1">
      <w:pPr>
        <w:pStyle w:val="TH"/>
        <w:rPr>
          <w:lang w:eastAsia="sv-SE"/>
        </w:rPr>
      </w:pPr>
      <w:r w:rsidRPr="00CA7D85">
        <w:rPr>
          <w:lang w:eastAsia="sv-SE"/>
        </w:rPr>
        <w:t>Table 8.2.2.6.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4E235F" w:rsidRPr="00CA7D85" w14:paraId="09C6CD93" w14:textId="77777777" w:rsidTr="00FD201E">
        <w:tc>
          <w:tcPr>
            <w:tcW w:w="643" w:type="dxa"/>
            <w:tcBorders>
              <w:top w:val="single" w:sz="4" w:space="0" w:color="auto"/>
              <w:left w:val="single" w:sz="4" w:space="0" w:color="auto"/>
              <w:bottom w:val="nil"/>
              <w:right w:val="single" w:sz="4" w:space="0" w:color="auto"/>
            </w:tcBorders>
            <w:hideMark/>
          </w:tcPr>
          <w:p w14:paraId="30D5D55E" w14:textId="77777777" w:rsidR="004E235F" w:rsidRPr="00CA7D85" w:rsidRDefault="004E235F" w:rsidP="00FD201E">
            <w:pPr>
              <w:pStyle w:val="TAH"/>
              <w:rPr>
                <w:lang w:eastAsia="en-US"/>
              </w:rPr>
            </w:pPr>
            <w:r w:rsidRPr="00CA7D85">
              <w:rPr>
                <w:lang w:eastAsia="en-US"/>
              </w:rPr>
              <w:t>St</w:t>
            </w:r>
          </w:p>
        </w:tc>
        <w:tc>
          <w:tcPr>
            <w:tcW w:w="4325" w:type="dxa"/>
            <w:tcBorders>
              <w:top w:val="single" w:sz="4" w:space="0" w:color="auto"/>
              <w:left w:val="single" w:sz="4" w:space="0" w:color="auto"/>
              <w:bottom w:val="nil"/>
              <w:right w:val="single" w:sz="4" w:space="0" w:color="auto"/>
            </w:tcBorders>
            <w:hideMark/>
          </w:tcPr>
          <w:p w14:paraId="16673D5C" w14:textId="77777777" w:rsidR="004E235F" w:rsidRPr="00CA7D85" w:rsidRDefault="004E235F" w:rsidP="00FD201E">
            <w:pPr>
              <w:pStyle w:val="TAH"/>
              <w:rPr>
                <w:lang w:eastAsia="en-US"/>
              </w:rPr>
            </w:pPr>
            <w:r w:rsidRPr="00CA7D85">
              <w:rPr>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11A9AD78" w14:textId="77777777" w:rsidR="004E235F" w:rsidRPr="00CA7D85" w:rsidRDefault="004E235F" w:rsidP="00FD201E">
            <w:pPr>
              <w:pStyle w:val="TAH"/>
              <w:rPr>
                <w:lang w:eastAsia="en-US"/>
              </w:rPr>
            </w:pPr>
            <w:r w:rsidRPr="00CA7D85">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35708D2A" w14:textId="77777777" w:rsidR="004E235F" w:rsidRPr="00CA7D85" w:rsidRDefault="004E235F" w:rsidP="00FD201E">
            <w:pPr>
              <w:pStyle w:val="TAH"/>
              <w:rPr>
                <w:lang w:eastAsia="en-US"/>
              </w:rPr>
            </w:pPr>
            <w:r w:rsidRPr="00CA7D85">
              <w:rPr>
                <w:lang w:eastAsia="en-US"/>
              </w:rPr>
              <w:t>TP</w:t>
            </w:r>
          </w:p>
        </w:tc>
        <w:tc>
          <w:tcPr>
            <w:tcW w:w="856" w:type="dxa"/>
            <w:tcBorders>
              <w:top w:val="single" w:sz="4" w:space="0" w:color="auto"/>
              <w:left w:val="single" w:sz="4" w:space="0" w:color="auto"/>
              <w:bottom w:val="nil"/>
              <w:right w:val="single" w:sz="4" w:space="0" w:color="auto"/>
            </w:tcBorders>
            <w:hideMark/>
          </w:tcPr>
          <w:p w14:paraId="39E4636B" w14:textId="77777777" w:rsidR="004E235F" w:rsidRPr="00CA7D85" w:rsidRDefault="004E235F" w:rsidP="00FD201E">
            <w:pPr>
              <w:pStyle w:val="TAH"/>
              <w:rPr>
                <w:lang w:eastAsia="en-US"/>
              </w:rPr>
            </w:pPr>
            <w:r w:rsidRPr="00CA7D85">
              <w:rPr>
                <w:lang w:eastAsia="en-US"/>
              </w:rPr>
              <w:t>Verdict</w:t>
            </w:r>
          </w:p>
        </w:tc>
      </w:tr>
      <w:tr w:rsidR="004E235F" w:rsidRPr="00CA7D85" w14:paraId="0583C5CC" w14:textId="77777777" w:rsidTr="00FD201E">
        <w:tc>
          <w:tcPr>
            <w:tcW w:w="643" w:type="dxa"/>
            <w:tcBorders>
              <w:top w:val="nil"/>
              <w:left w:val="single" w:sz="4" w:space="0" w:color="auto"/>
              <w:bottom w:val="single" w:sz="4" w:space="0" w:color="auto"/>
              <w:right w:val="single" w:sz="4" w:space="0" w:color="auto"/>
            </w:tcBorders>
          </w:tcPr>
          <w:p w14:paraId="2AC941BE" w14:textId="77777777" w:rsidR="004E235F" w:rsidRPr="00CA7D85" w:rsidRDefault="004E235F" w:rsidP="00FD201E">
            <w:pPr>
              <w:pStyle w:val="TAH"/>
              <w:rPr>
                <w:lang w:eastAsia="en-US"/>
              </w:rPr>
            </w:pPr>
          </w:p>
        </w:tc>
        <w:tc>
          <w:tcPr>
            <w:tcW w:w="4325" w:type="dxa"/>
            <w:tcBorders>
              <w:top w:val="nil"/>
              <w:left w:val="single" w:sz="4" w:space="0" w:color="auto"/>
              <w:bottom w:val="single" w:sz="4" w:space="0" w:color="auto"/>
              <w:right w:val="single" w:sz="4" w:space="0" w:color="auto"/>
            </w:tcBorders>
          </w:tcPr>
          <w:p w14:paraId="05EBD87D" w14:textId="77777777" w:rsidR="004E235F" w:rsidRPr="00CA7D85" w:rsidRDefault="004E235F" w:rsidP="00FD201E">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43DCEB4F" w14:textId="77777777" w:rsidR="004E235F" w:rsidRPr="00CA7D85" w:rsidRDefault="004E235F" w:rsidP="00FD201E">
            <w:pPr>
              <w:pStyle w:val="TAH"/>
              <w:rPr>
                <w:lang w:eastAsia="en-US"/>
              </w:rPr>
            </w:pPr>
            <w:r w:rsidRPr="00CA7D85">
              <w:rPr>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0D3BFC83" w14:textId="77777777" w:rsidR="004E235F" w:rsidRPr="00CA7D85" w:rsidRDefault="004E235F" w:rsidP="00FD201E">
            <w:pPr>
              <w:pStyle w:val="TAH"/>
              <w:rPr>
                <w:lang w:eastAsia="en-US"/>
              </w:rPr>
            </w:pPr>
            <w:r w:rsidRPr="00CA7D85">
              <w:rPr>
                <w:lang w:eastAsia="en-US"/>
              </w:rPr>
              <w:t>Message</w:t>
            </w:r>
          </w:p>
        </w:tc>
        <w:tc>
          <w:tcPr>
            <w:tcW w:w="542" w:type="dxa"/>
            <w:tcBorders>
              <w:top w:val="nil"/>
              <w:left w:val="single" w:sz="4" w:space="0" w:color="auto"/>
              <w:bottom w:val="single" w:sz="4" w:space="0" w:color="auto"/>
              <w:right w:val="single" w:sz="4" w:space="0" w:color="auto"/>
            </w:tcBorders>
          </w:tcPr>
          <w:p w14:paraId="5152D3A7" w14:textId="77777777" w:rsidR="004E235F" w:rsidRPr="00CA7D85" w:rsidRDefault="004E235F" w:rsidP="00FD201E">
            <w:pPr>
              <w:pStyle w:val="TAH"/>
              <w:rPr>
                <w:lang w:eastAsia="en-US"/>
              </w:rPr>
            </w:pPr>
          </w:p>
        </w:tc>
        <w:tc>
          <w:tcPr>
            <w:tcW w:w="856" w:type="dxa"/>
            <w:tcBorders>
              <w:top w:val="nil"/>
              <w:left w:val="single" w:sz="4" w:space="0" w:color="auto"/>
              <w:bottom w:val="single" w:sz="4" w:space="0" w:color="auto"/>
              <w:right w:val="single" w:sz="4" w:space="0" w:color="auto"/>
            </w:tcBorders>
          </w:tcPr>
          <w:p w14:paraId="718E91FF" w14:textId="77777777" w:rsidR="004E235F" w:rsidRPr="00CA7D85" w:rsidRDefault="004E235F" w:rsidP="00FD201E">
            <w:pPr>
              <w:pStyle w:val="TAH"/>
              <w:rPr>
                <w:lang w:eastAsia="en-US"/>
              </w:rPr>
            </w:pPr>
          </w:p>
        </w:tc>
      </w:tr>
      <w:tr w:rsidR="004E235F" w:rsidRPr="00CA7D85" w14:paraId="41792977"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tcPr>
          <w:p w14:paraId="2B47D4CA" w14:textId="77777777" w:rsidR="004E235F" w:rsidRPr="00CA7D85" w:rsidRDefault="004E235F" w:rsidP="004E235F">
            <w:pPr>
              <w:pStyle w:val="TAC"/>
              <w:rPr>
                <w:lang w:eastAsia="en-US"/>
              </w:rPr>
            </w:pPr>
            <w:r w:rsidRPr="00CA7D85">
              <w:rPr>
                <w:lang w:eastAsia="en-US"/>
              </w:rPr>
              <w:t>1</w:t>
            </w:r>
          </w:p>
        </w:tc>
        <w:tc>
          <w:tcPr>
            <w:tcW w:w="4325" w:type="dxa"/>
            <w:tcBorders>
              <w:top w:val="single" w:sz="4" w:space="0" w:color="auto"/>
              <w:left w:val="single" w:sz="4" w:space="0" w:color="auto"/>
              <w:bottom w:val="single" w:sz="4" w:space="0" w:color="auto"/>
              <w:right w:val="single" w:sz="4" w:space="0" w:color="auto"/>
            </w:tcBorders>
          </w:tcPr>
          <w:p w14:paraId="7DBB0D44" w14:textId="77777777" w:rsidR="004E235F" w:rsidRPr="00CA7D85" w:rsidRDefault="004E235F" w:rsidP="004E235F">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including </w:t>
            </w:r>
            <w:r w:rsidRPr="00CA7D85">
              <w:rPr>
                <w:i/>
                <w:lang w:eastAsia="en-US"/>
              </w:rPr>
              <w:t>MobilityControlInfo</w:t>
            </w:r>
            <w:r w:rsidRPr="00CA7D85">
              <w:rPr>
                <w:lang w:eastAsia="en-US"/>
              </w:rPr>
              <w:t xml:space="preserve"> IE on E-UTRA Cell 1 to reconfigure SRB1 and SRB2 from E-UTRA PDCP to NR PDCP</w:t>
            </w:r>
          </w:p>
        </w:tc>
        <w:tc>
          <w:tcPr>
            <w:tcW w:w="720" w:type="dxa"/>
            <w:tcBorders>
              <w:top w:val="single" w:sz="4" w:space="0" w:color="auto"/>
              <w:left w:val="single" w:sz="4" w:space="0" w:color="auto"/>
              <w:bottom w:val="single" w:sz="4" w:space="0" w:color="auto"/>
              <w:right w:val="single" w:sz="4" w:space="0" w:color="auto"/>
            </w:tcBorders>
          </w:tcPr>
          <w:p w14:paraId="0BF8D946" w14:textId="77777777" w:rsidR="004E235F" w:rsidRPr="00CA7D85" w:rsidRDefault="004E235F" w:rsidP="004E235F">
            <w:pPr>
              <w:pStyle w:val="TAC"/>
              <w:rPr>
                <w:lang w:eastAsia="en-US"/>
              </w:rPr>
            </w:pPr>
            <w:r w:rsidRPr="00CA7D85">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64B417BD" w14:textId="77777777" w:rsidR="004E235F" w:rsidRPr="00CA7D85" w:rsidRDefault="004E235F" w:rsidP="004E235F">
            <w:pPr>
              <w:pStyle w:val="TAL"/>
              <w:rPr>
                <w:rFonts w:eastAsia="MS Mincho"/>
                <w:i/>
                <w:lang w:eastAsia="en-US"/>
              </w:rPr>
            </w:pPr>
            <w:r w:rsidRPr="00CA7D85">
              <w:rPr>
                <w:rFonts w:eastAsia="MS Mincho"/>
                <w:i/>
                <w:lang w:eastAsia="en-US"/>
              </w:rPr>
              <w:t>RRCConnectionReconfiguration</w:t>
            </w:r>
          </w:p>
        </w:tc>
        <w:tc>
          <w:tcPr>
            <w:tcW w:w="542" w:type="dxa"/>
            <w:tcBorders>
              <w:top w:val="single" w:sz="4" w:space="0" w:color="auto"/>
              <w:left w:val="single" w:sz="4" w:space="0" w:color="auto"/>
              <w:bottom w:val="single" w:sz="4" w:space="0" w:color="auto"/>
              <w:right w:val="single" w:sz="4" w:space="0" w:color="auto"/>
            </w:tcBorders>
          </w:tcPr>
          <w:p w14:paraId="6BFF882C" w14:textId="77777777" w:rsidR="004E235F" w:rsidRPr="00CA7D85" w:rsidRDefault="004E235F" w:rsidP="004E235F">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4517EA02" w14:textId="77777777" w:rsidR="004E235F" w:rsidRPr="00CA7D85" w:rsidRDefault="004E235F" w:rsidP="004E235F">
            <w:pPr>
              <w:pStyle w:val="TAC"/>
              <w:rPr>
                <w:lang w:eastAsia="en-US"/>
              </w:rPr>
            </w:pPr>
            <w:r w:rsidRPr="00CA7D85">
              <w:rPr>
                <w:lang w:eastAsia="en-US"/>
              </w:rPr>
              <w:t>-</w:t>
            </w:r>
          </w:p>
        </w:tc>
      </w:tr>
      <w:tr w:rsidR="004E235F" w:rsidRPr="00CA7D85" w14:paraId="22A15B61"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tcPr>
          <w:p w14:paraId="603892CB" w14:textId="77777777" w:rsidR="004E235F" w:rsidRPr="00CA7D85" w:rsidRDefault="004E235F" w:rsidP="004E235F">
            <w:pPr>
              <w:pStyle w:val="TAC"/>
              <w:rPr>
                <w:lang w:eastAsia="en-US"/>
              </w:rPr>
            </w:pPr>
            <w:r w:rsidRPr="00CA7D85">
              <w:rPr>
                <w:lang w:eastAsia="en-US"/>
              </w:rPr>
              <w:t>2</w:t>
            </w:r>
          </w:p>
        </w:tc>
        <w:tc>
          <w:tcPr>
            <w:tcW w:w="4325" w:type="dxa"/>
            <w:tcBorders>
              <w:top w:val="single" w:sz="4" w:space="0" w:color="auto"/>
              <w:left w:val="single" w:sz="4" w:space="0" w:color="auto"/>
              <w:bottom w:val="single" w:sz="4" w:space="0" w:color="auto"/>
              <w:right w:val="single" w:sz="4" w:space="0" w:color="auto"/>
            </w:tcBorders>
          </w:tcPr>
          <w:p w14:paraId="75646A68" w14:textId="77777777" w:rsidR="004E235F" w:rsidRPr="00CA7D85" w:rsidRDefault="004E235F" w:rsidP="004E235F">
            <w:pPr>
              <w:pStyle w:val="TAL"/>
              <w:rPr>
                <w:lang w:eastAsia="en-US"/>
              </w:rPr>
            </w:pPr>
            <w:r w:rsidRPr="00CA7D85">
              <w:rPr>
                <w:lang w:eastAsia="en-US"/>
              </w:rPr>
              <w:t xml:space="preserve">Check: Does the UE transmit an </w:t>
            </w:r>
            <w:r w:rsidRPr="00CA7D85">
              <w:rPr>
                <w:i/>
                <w:lang w:eastAsia="en-US"/>
              </w:rPr>
              <w:t>RRCConnectionReconfigurationComplete</w:t>
            </w:r>
            <w:r w:rsidRPr="00CA7D85">
              <w:rPr>
                <w:lang w:eastAsia="en-US"/>
              </w:rPr>
              <w:t xml:space="preserve"> message?</w:t>
            </w:r>
          </w:p>
        </w:tc>
        <w:tc>
          <w:tcPr>
            <w:tcW w:w="720" w:type="dxa"/>
            <w:tcBorders>
              <w:top w:val="single" w:sz="4" w:space="0" w:color="auto"/>
              <w:left w:val="single" w:sz="4" w:space="0" w:color="auto"/>
              <w:bottom w:val="single" w:sz="4" w:space="0" w:color="auto"/>
              <w:right w:val="single" w:sz="4" w:space="0" w:color="auto"/>
            </w:tcBorders>
          </w:tcPr>
          <w:p w14:paraId="285310DE" w14:textId="77777777" w:rsidR="004E235F" w:rsidRPr="00CA7D85" w:rsidRDefault="004E235F" w:rsidP="004E235F">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tcPr>
          <w:p w14:paraId="15BADC82" w14:textId="77777777" w:rsidR="004E235F" w:rsidRPr="00CA7D85" w:rsidRDefault="004E235F" w:rsidP="004E235F">
            <w:pPr>
              <w:pStyle w:val="TAL"/>
              <w:rPr>
                <w:rFonts w:eastAsia="MS Mincho"/>
                <w:i/>
                <w:lang w:eastAsia="en-US"/>
              </w:rPr>
            </w:pPr>
            <w:r w:rsidRPr="00CA7D85">
              <w:rPr>
                <w:rFonts w:eastAsia="MS Mincho"/>
                <w:i/>
                <w:lang w:eastAsia="en-US"/>
              </w:rPr>
              <w:t>RRCConnectionReconfigurationComplete</w:t>
            </w:r>
          </w:p>
        </w:tc>
        <w:tc>
          <w:tcPr>
            <w:tcW w:w="542" w:type="dxa"/>
            <w:tcBorders>
              <w:top w:val="single" w:sz="4" w:space="0" w:color="auto"/>
              <w:left w:val="single" w:sz="4" w:space="0" w:color="auto"/>
              <w:bottom w:val="single" w:sz="4" w:space="0" w:color="auto"/>
              <w:right w:val="single" w:sz="4" w:space="0" w:color="auto"/>
            </w:tcBorders>
          </w:tcPr>
          <w:p w14:paraId="3CAA221F" w14:textId="77777777" w:rsidR="004E235F" w:rsidRPr="00CA7D85" w:rsidRDefault="004E235F" w:rsidP="004E235F">
            <w:pPr>
              <w:pStyle w:val="TAC"/>
              <w:rPr>
                <w:lang w:eastAsia="en-US"/>
              </w:rPr>
            </w:pPr>
            <w:r w:rsidRPr="00CA7D85">
              <w:rPr>
                <w:lang w:eastAsia="en-US"/>
              </w:rPr>
              <w:t>1</w:t>
            </w:r>
          </w:p>
        </w:tc>
        <w:tc>
          <w:tcPr>
            <w:tcW w:w="856" w:type="dxa"/>
            <w:tcBorders>
              <w:top w:val="single" w:sz="4" w:space="0" w:color="auto"/>
              <w:left w:val="single" w:sz="4" w:space="0" w:color="auto"/>
              <w:bottom w:val="single" w:sz="4" w:space="0" w:color="auto"/>
              <w:right w:val="single" w:sz="4" w:space="0" w:color="auto"/>
            </w:tcBorders>
          </w:tcPr>
          <w:p w14:paraId="65EBD042" w14:textId="77777777" w:rsidR="004E235F" w:rsidRPr="00CA7D85" w:rsidRDefault="004E235F" w:rsidP="004E235F">
            <w:pPr>
              <w:pStyle w:val="TAC"/>
              <w:rPr>
                <w:lang w:eastAsia="en-US"/>
              </w:rPr>
            </w:pPr>
            <w:r w:rsidRPr="00CA7D85">
              <w:rPr>
                <w:lang w:eastAsia="en-US"/>
              </w:rPr>
              <w:t>P</w:t>
            </w:r>
          </w:p>
        </w:tc>
      </w:tr>
      <w:tr w:rsidR="00327EEB" w:rsidRPr="00CA7D85" w14:paraId="6BC451A1" w14:textId="77777777" w:rsidTr="0007608A">
        <w:trPr>
          <w:trHeight w:val="36"/>
        </w:trPr>
        <w:tc>
          <w:tcPr>
            <w:tcW w:w="643" w:type="dxa"/>
            <w:tcBorders>
              <w:top w:val="single" w:sz="4" w:space="0" w:color="auto"/>
              <w:left w:val="single" w:sz="4" w:space="0" w:color="auto"/>
              <w:bottom w:val="single" w:sz="4" w:space="0" w:color="auto"/>
              <w:right w:val="single" w:sz="4" w:space="0" w:color="auto"/>
            </w:tcBorders>
          </w:tcPr>
          <w:p w14:paraId="233B6531" w14:textId="77777777" w:rsidR="00327EEB" w:rsidRPr="00CA7D85" w:rsidRDefault="00327EEB" w:rsidP="0007608A">
            <w:pPr>
              <w:pStyle w:val="TAC"/>
              <w:rPr>
                <w:lang w:eastAsia="en-US"/>
              </w:rPr>
            </w:pPr>
            <w:r w:rsidRPr="00CA7D85">
              <w:rPr>
                <w:lang w:eastAsia="en-US"/>
              </w:rPr>
              <w:t>-</w:t>
            </w:r>
          </w:p>
        </w:tc>
        <w:tc>
          <w:tcPr>
            <w:tcW w:w="4325" w:type="dxa"/>
            <w:tcBorders>
              <w:top w:val="single" w:sz="4" w:space="0" w:color="auto"/>
              <w:left w:val="single" w:sz="4" w:space="0" w:color="auto"/>
              <w:bottom w:val="single" w:sz="4" w:space="0" w:color="auto"/>
              <w:right w:val="single" w:sz="4" w:space="0" w:color="auto"/>
            </w:tcBorders>
          </w:tcPr>
          <w:p w14:paraId="38A5D12F" w14:textId="77777777" w:rsidR="00327EEB" w:rsidRPr="00CA7D85" w:rsidRDefault="00327EEB" w:rsidP="0007608A">
            <w:pPr>
              <w:pStyle w:val="TAL"/>
              <w:rPr>
                <w:lang w:eastAsia="en-US"/>
              </w:rPr>
            </w:pPr>
            <w:r w:rsidRPr="00CA7D85">
              <w:rPr>
                <w:lang w:eastAsia="en-US"/>
              </w:rPr>
              <w:t xml:space="preserve">EXCEPTION: Steps 3a1 to 3a2 describe behaviour that depends on the UE implementation; the "lower case letter" identifies a step sequence that take place depending on the UE implementation. </w:t>
            </w:r>
          </w:p>
        </w:tc>
        <w:tc>
          <w:tcPr>
            <w:tcW w:w="720" w:type="dxa"/>
            <w:tcBorders>
              <w:top w:val="single" w:sz="4" w:space="0" w:color="auto"/>
              <w:left w:val="single" w:sz="4" w:space="0" w:color="auto"/>
              <w:bottom w:val="single" w:sz="4" w:space="0" w:color="auto"/>
              <w:right w:val="single" w:sz="4" w:space="0" w:color="auto"/>
            </w:tcBorders>
          </w:tcPr>
          <w:p w14:paraId="4C56BD62" w14:textId="77777777" w:rsidR="00327EEB" w:rsidRPr="00CA7D85" w:rsidRDefault="00327EEB" w:rsidP="0007608A">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36AC331E" w14:textId="77777777" w:rsidR="00327EEB" w:rsidRPr="00CA7D85" w:rsidRDefault="00327EEB" w:rsidP="0007608A">
            <w:pPr>
              <w:pStyle w:val="TAL"/>
              <w:rPr>
                <w:rFonts w:eastAsia="MS Mincho"/>
                <w:i/>
                <w:lang w:eastAsia="en-US"/>
              </w:rPr>
            </w:pPr>
            <w:r w:rsidRPr="00CA7D85">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0731C990" w14:textId="77777777" w:rsidR="00327EEB" w:rsidRPr="00CA7D85" w:rsidRDefault="00327EEB" w:rsidP="0007608A">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1C0E4D9D" w14:textId="77777777" w:rsidR="00327EEB" w:rsidRPr="00CA7D85" w:rsidRDefault="00327EEB" w:rsidP="0007608A">
            <w:pPr>
              <w:pStyle w:val="TAC"/>
              <w:rPr>
                <w:lang w:eastAsia="en-US"/>
              </w:rPr>
            </w:pPr>
            <w:r w:rsidRPr="00CA7D85">
              <w:rPr>
                <w:lang w:eastAsia="en-US"/>
              </w:rPr>
              <w:t>-</w:t>
            </w:r>
          </w:p>
        </w:tc>
      </w:tr>
      <w:tr w:rsidR="004E235F" w:rsidRPr="00CA7D85" w14:paraId="60B4E7D9" w14:textId="77777777" w:rsidTr="00FD201E">
        <w:trPr>
          <w:trHeight w:val="36"/>
        </w:trPr>
        <w:tc>
          <w:tcPr>
            <w:tcW w:w="643" w:type="dxa"/>
            <w:tcBorders>
              <w:top w:val="single" w:sz="4" w:space="0" w:color="auto"/>
              <w:left w:val="single" w:sz="4" w:space="0" w:color="auto"/>
              <w:bottom w:val="single" w:sz="4" w:space="0" w:color="auto"/>
              <w:right w:val="single" w:sz="4" w:space="0" w:color="auto"/>
            </w:tcBorders>
            <w:hideMark/>
          </w:tcPr>
          <w:p w14:paraId="657C8645" w14:textId="77777777" w:rsidR="004E235F" w:rsidRPr="00CA7D85" w:rsidRDefault="004E235F" w:rsidP="00FD201E">
            <w:pPr>
              <w:pStyle w:val="TAC"/>
              <w:rPr>
                <w:lang w:eastAsia="en-US"/>
              </w:rPr>
            </w:pPr>
            <w:r w:rsidRPr="00CA7D85">
              <w:rPr>
                <w:lang w:eastAsia="en-US"/>
              </w:rPr>
              <w:t>3</w:t>
            </w:r>
            <w:r w:rsidR="00327EEB" w:rsidRPr="00CA7D85">
              <w:rPr>
                <w:lang w:eastAsia="en-US"/>
              </w:rPr>
              <w:t>a1</w:t>
            </w:r>
          </w:p>
        </w:tc>
        <w:tc>
          <w:tcPr>
            <w:tcW w:w="4325" w:type="dxa"/>
            <w:tcBorders>
              <w:top w:val="single" w:sz="4" w:space="0" w:color="auto"/>
              <w:left w:val="single" w:sz="4" w:space="0" w:color="auto"/>
              <w:bottom w:val="single" w:sz="4" w:space="0" w:color="auto"/>
              <w:right w:val="single" w:sz="4" w:space="0" w:color="auto"/>
            </w:tcBorders>
            <w:hideMark/>
          </w:tcPr>
          <w:p w14:paraId="7537FDC6" w14:textId="77777777" w:rsidR="004E235F" w:rsidRPr="00CA7D85" w:rsidRDefault="00327EEB" w:rsidP="00FD201E">
            <w:pPr>
              <w:pStyle w:val="TAL"/>
              <w:rPr>
                <w:lang w:eastAsia="en-US"/>
              </w:rPr>
            </w:pPr>
            <w:r w:rsidRPr="00CA7D85">
              <w:rPr>
                <w:lang w:eastAsia="en-US"/>
              </w:rPr>
              <w:t>IF pc_IP_Ping = FALSE, then, t</w:t>
            </w:r>
            <w:r w:rsidR="004E235F" w:rsidRPr="00CA7D85">
              <w:rPr>
                <w:lang w:eastAsia="en-US"/>
              </w:rPr>
              <w:t>he SS transmits a CLOSE UE TEST LOOP message.</w:t>
            </w:r>
          </w:p>
        </w:tc>
        <w:tc>
          <w:tcPr>
            <w:tcW w:w="720" w:type="dxa"/>
            <w:tcBorders>
              <w:top w:val="single" w:sz="4" w:space="0" w:color="auto"/>
              <w:left w:val="single" w:sz="4" w:space="0" w:color="auto"/>
              <w:bottom w:val="single" w:sz="4" w:space="0" w:color="auto"/>
              <w:right w:val="single" w:sz="4" w:space="0" w:color="auto"/>
            </w:tcBorders>
            <w:hideMark/>
          </w:tcPr>
          <w:p w14:paraId="000F86AD" w14:textId="77777777" w:rsidR="004E235F" w:rsidRPr="00CA7D85" w:rsidRDefault="004E235F" w:rsidP="00FD201E">
            <w:pPr>
              <w:pStyle w:val="TAC"/>
              <w:rPr>
                <w:lang w:eastAsia="en-US"/>
              </w:rPr>
            </w:pPr>
            <w:r w:rsidRPr="00CA7D85">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6EAE4421" w14:textId="77777777" w:rsidR="004E235F" w:rsidRPr="00CA7D85" w:rsidRDefault="004E235F" w:rsidP="00AB4493">
            <w:pPr>
              <w:pStyle w:val="TAL"/>
              <w:rPr>
                <w:rFonts w:eastAsia="MS Mincho"/>
                <w:lang w:eastAsia="en-US"/>
              </w:rPr>
            </w:pPr>
            <w:r w:rsidRPr="00CA7D85">
              <w:rPr>
                <w:rFonts w:eastAsia="MS Mincho"/>
                <w:lang w:eastAsia="en-US"/>
              </w:rPr>
              <w:t>CLOSE UE TEST LOOP</w:t>
            </w:r>
          </w:p>
        </w:tc>
        <w:tc>
          <w:tcPr>
            <w:tcW w:w="542" w:type="dxa"/>
            <w:tcBorders>
              <w:top w:val="single" w:sz="4" w:space="0" w:color="auto"/>
              <w:left w:val="single" w:sz="4" w:space="0" w:color="auto"/>
              <w:bottom w:val="single" w:sz="4" w:space="0" w:color="auto"/>
              <w:right w:val="single" w:sz="4" w:space="0" w:color="auto"/>
            </w:tcBorders>
            <w:hideMark/>
          </w:tcPr>
          <w:p w14:paraId="2E78A96A" w14:textId="77777777" w:rsidR="004E235F" w:rsidRPr="00CA7D85" w:rsidRDefault="004E235F" w:rsidP="00FD201E">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66081FB2" w14:textId="77777777" w:rsidR="004E235F" w:rsidRPr="00CA7D85" w:rsidRDefault="004E235F" w:rsidP="00FD201E">
            <w:pPr>
              <w:pStyle w:val="TAC"/>
              <w:rPr>
                <w:lang w:eastAsia="en-US"/>
              </w:rPr>
            </w:pPr>
            <w:r w:rsidRPr="00CA7D85">
              <w:rPr>
                <w:lang w:eastAsia="en-US"/>
              </w:rPr>
              <w:t>-</w:t>
            </w:r>
          </w:p>
        </w:tc>
      </w:tr>
      <w:tr w:rsidR="004E235F" w:rsidRPr="00CA7D85" w14:paraId="3C4015D8"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tcPr>
          <w:p w14:paraId="172F5729" w14:textId="77777777" w:rsidR="004E235F" w:rsidRPr="00CA7D85" w:rsidRDefault="00327EEB" w:rsidP="004E235F">
            <w:pPr>
              <w:pStyle w:val="TAC"/>
              <w:rPr>
                <w:lang w:eastAsia="en-US"/>
              </w:rPr>
            </w:pPr>
            <w:r w:rsidRPr="00CA7D85">
              <w:rPr>
                <w:lang w:eastAsia="en-US"/>
              </w:rPr>
              <w:t>3a2</w:t>
            </w:r>
          </w:p>
        </w:tc>
        <w:tc>
          <w:tcPr>
            <w:tcW w:w="4325" w:type="dxa"/>
            <w:tcBorders>
              <w:top w:val="single" w:sz="4" w:space="0" w:color="auto"/>
              <w:left w:val="single" w:sz="4" w:space="0" w:color="auto"/>
              <w:bottom w:val="single" w:sz="4" w:space="0" w:color="auto"/>
              <w:right w:val="single" w:sz="4" w:space="0" w:color="auto"/>
            </w:tcBorders>
          </w:tcPr>
          <w:p w14:paraId="0E2F85E2" w14:textId="77777777" w:rsidR="004E235F" w:rsidRPr="00CA7D85" w:rsidRDefault="004E235F" w:rsidP="004E235F">
            <w:pPr>
              <w:pStyle w:val="TAL"/>
              <w:rPr>
                <w:lang w:eastAsia="en-US"/>
              </w:rPr>
            </w:pPr>
            <w:r w:rsidRPr="00CA7D85">
              <w:rPr>
                <w:lang w:eastAsia="en-US"/>
              </w:rPr>
              <w:t>The UE transmits a CLOSE</w:t>
            </w:r>
            <w:r w:rsidR="007639A1" w:rsidRPr="00CA7D85">
              <w:rPr>
                <w:lang w:eastAsia="en-US"/>
              </w:rPr>
              <w:t xml:space="preserve"> UE TEST LOOP COMPLETE message.</w:t>
            </w:r>
          </w:p>
        </w:tc>
        <w:tc>
          <w:tcPr>
            <w:tcW w:w="720" w:type="dxa"/>
            <w:tcBorders>
              <w:top w:val="single" w:sz="4" w:space="0" w:color="auto"/>
              <w:left w:val="single" w:sz="4" w:space="0" w:color="auto"/>
              <w:bottom w:val="single" w:sz="4" w:space="0" w:color="auto"/>
              <w:right w:val="single" w:sz="4" w:space="0" w:color="auto"/>
            </w:tcBorders>
          </w:tcPr>
          <w:p w14:paraId="502FD53D" w14:textId="77777777" w:rsidR="004E235F" w:rsidRPr="00CA7D85" w:rsidRDefault="004E235F" w:rsidP="004E235F">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tcPr>
          <w:p w14:paraId="56147075" w14:textId="77777777" w:rsidR="004E235F" w:rsidRPr="00CA7D85" w:rsidRDefault="004E235F" w:rsidP="00AB4493">
            <w:pPr>
              <w:pStyle w:val="TAL"/>
              <w:rPr>
                <w:rFonts w:eastAsia="MS Mincho"/>
                <w:lang w:eastAsia="en-US"/>
              </w:rPr>
            </w:pPr>
            <w:r w:rsidRPr="00CA7D85">
              <w:rPr>
                <w:rFonts w:eastAsia="MS Mincho"/>
                <w:lang w:eastAsia="en-US"/>
              </w:rPr>
              <w:t>CLOSE UE TEST LOOP COMPLETE</w:t>
            </w:r>
          </w:p>
        </w:tc>
        <w:tc>
          <w:tcPr>
            <w:tcW w:w="542" w:type="dxa"/>
            <w:tcBorders>
              <w:top w:val="single" w:sz="4" w:space="0" w:color="auto"/>
              <w:left w:val="single" w:sz="4" w:space="0" w:color="auto"/>
              <w:bottom w:val="single" w:sz="4" w:space="0" w:color="auto"/>
              <w:right w:val="single" w:sz="4" w:space="0" w:color="auto"/>
            </w:tcBorders>
          </w:tcPr>
          <w:p w14:paraId="692B1689" w14:textId="77777777" w:rsidR="004E235F" w:rsidRPr="00CA7D85" w:rsidRDefault="004E235F" w:rsidP="004E235F">
            <w:pPr>
              <w:pStyle w:val="TAC"/>
              <w:rPr>
                <w:lang w:eastAsia="en-US"/>
              </w:rPr>
            </w:pPr>
          </w:p>
        </w:tc>
        <w:tc>
          <w:tcPr>
            <w:tcW w:w="856" w:type="dxa"/>
            <w:tcBorders>
              <w:top w:val="single" w:sz="4" w:space="0" w:color="auto"/>
              <w:left w:val="single" w:sz="4" w:space="0" w:color="auto"/>
              <w:bottom w:val="single" w:sz="4" w:space="0" w:color="auto"/>
              <w:right w:val="single" w:sz="4" w:space="0" w:color="auto"/>
            </w:tcBorders>
          </w:tcPr>
          <w:p w14:paraId="350C8466" w14:textId="77777777" w:rsidR="004E235F" w:rsidRPr="00CA7D85" w:rsidRDefault="004E235F" w:rsidP="004E235F">
            <w:pPr>
              <w:pStyle w:val="TAC"/>
              <w:rPr>
                <w:lang w:eastAsia="en-US"/>
              </w:rPr>
            </w:pPr>
          </w:p>
        </w:tc>
      </w:tr>
      <w:tr w:rsidR="004E235F" w:rsidRPr="00CA7D85" w14:paraId="16419FEE"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tcPr>
          <w:p w14:paraId="0192E2AE" w14:textId="77777777" w:rsidR="004E235F" w:rsidRPr="00CA7D85" w:rsidRDefault="00327EEB" w:rsidP="004E235F">
            <w:pPr>
              <w:pStyle w:val="TAC"/>
              <w:rPr>
                <w:lang w:eastAsia="en-US"/>
              </w:rPr>
            </w:pPr>
            <w:r w:rsidRPr="00CA7D85">
              <w:rPr>
                <w:lang w:eastAsia="en-US"/>
              </w:rPr>
              <w:t>4</w:t>
            </w:r>
          </w:p>
        </w:tc>
        <w:tc>
          <w:tcPr>
            <w:tcW w:w="4325" w:type="dxa"/>
            <w:tcBorders>
              <w:top w:val="single" w:sz="4" w:space="0" w:color="auto"/>
              <w:left w:val="single" w:sz="4" w:space="0" w:color="auto"/>
              <w:bottom w:val="single" w:sz="4" w:space="0" w:color="auto"/>
              <w:right w:val="single" w:sz="4" w:space="0" w:color="auto"/>
            </w:tcBorders>
          </w:tcPr>
          <w:p w14:paraId="7B0ECD34" w14:textId="77777777" w:rsidR="004E235F" w:rsidRPr="00CA7D85" w:rsidRDefault="004E235F" w:rsidP="004E235F">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including </w:t>
            </w:r>
            <w:r w:rsidRPr="00CA7D85">
              <w:rPr>
                <w:i/>
                <w:lang w:eastAsia="en-US"/>
              </w:rPr>
              <w:t>MobilityControlInfo</w:t>
            </w:r>
            <w:r w:rsidRPr="00CA7D85">
              <w:rPr>
                <w:lang w:eastAsia="en-US"/>
              </w:rPr>
              <w:t xml:space="preserve"> IE on E-UTRA Cell 1 to reconfigure MCG DRB from E-UTRA PDCP to NR PDCP?</w:t>
            </w:r>
          </w:p>
        </w:tc>
        <w:tc>
          <w:tcPr>
            <w:tcW w:w="720" w:type="dxa"/>
            <w:tcBorders>
              <w:top w:val="single" w:sz="4" w:space="0" w:color="auto"/>
              <w:left w:val="single" w:sz="4" w:space="0" w:color="auto"/>
              <w:bottom w:val="single" w:sz="4" w:space="0" w:color="auto"/>
              <w:right w:val="single" w:sz="4" w:space="0" w:color="auto"/>
            </w:tcBorders>
          </w:tcPr>
          <w:p w14:paraId="01E3333D" w14:textId="77777777" w:rsidR="004E235F" w:rsidRPr="00CA7D85" w:rsidRDefault="004E235F" w:rsidP="004E235F">
            <w:pPr>
              <w:pStyle w:val="TAC"/>
              <w:rPr>
                <w:lang w:eastAsia="en-US"/>
              </w:rPr>
            </w:pPr>
            <w:r w:rsidRPr="00CA7D85">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04316708" w14:textId="77777777" w:rsidR="004E235F" w:rsidRPr="00CA7D85" w:rsidRDefault="004E235F" w:rsidP="00FD201E">
            <w:pPr>
              <w:pStyle w:val="TAL"/>
              <w:rPr>
                <w:rFonts w:eastAsia="MS Mincho"/>
                <w:i/>
                <w:lang w:eastAsia="en-US"/>
              </w:rPr>
            </w:pPr>
            <w:r w:rsidRPr="00CA7D85">
              <w:rPr>
                <w:rFonts w:eastAsia="MS Mincho"/>
                <w:i/>
                <w:lang w:eastAsia="en-US"/>
              </w:rPr>
              <w:t>RRCConnectionReconfiguration</w:t>
            </w:r>
          </w:p>
        </w:tc>
        <w:tc>
          <w:tcPr>
            <w:tcW w:w="542" w:type="dxa"/>
            <w:tcBorders>
              <w:top w:val="single" w:sz="4" w:space="0" w:color="auto"/>
              <w:left w:val="single" w:sz="4" w:space="0" w:color="auto"/>
              <w:bottom w:val="single" w:sz="4" w:space="0" w:color="auto"/>
              <w:right w:val="single" w:sz="4" w:space="0" w:color="auto"/>
            </w:tcBorders>
          </w:tcPr>
          <w:p w14:paraId="764A5667" w14:textId="77777777" w:rsidR="004E235F" w:rsidRPr="00CA7D85" w:rsidRDefault="004E235F" w:rsidP="004E235F">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1CE19C9B" w14:textId="77777777" w:rsidR="004E235F" w:rsidRPr="00CA7D85" w:rsidRDefault="004E235F" w:rsidP="004E235F">
            <w:pPr>
              <w:pStyle w:val="TAC"/>
              <w:rPr>
                <w:lang w:eastAsia="en-US"/>
              </w:rPr>
            </w:pPr>
            <w:r w:rsidRPr="00CA7D85">
              <w:rPr>
                <w:lang w:eastAsia="en-US"/>
              </w:rPr>
              <w:t>-</w:t>
            </w:r>
          </w:p>
        </w:tc>
      </w:tr>
      <w:tr w:rsidR="004E235F" w:rsidRPr="00CA7D85" w14:paraId="2B16F22A"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tcPr>
          <w:p w14:paraId="6EA13B16" w14:textId="77777777" w:rsidR="004E235F" w:rsidRPr="00CA7D85" w:rsidRDefault="00327EEB" w:rsidP="004E235F">
            <w:pPr>
              <w:pStyle w:val="TAC"/>
              <w:rPr>
                <w:lang w:eastAsia="en-US"/>
              </w:rPr>
            </w:pPr>
            <w:r w:rsidRPr="00CA7D85">
              <w:rPr>
                <w:lang w:eastAsia="en-US"/>
              </w:rPr>
              <w:t>5</w:t>
            </w:r>
          </w:p>
        </w:tc>
        <w:tc>
          <w:tcPr>
            <w:tcW w:w="4325" w:type="dxa"/>
            <w:tcBorders>
              <w:top w:val="single" w:sz="4" w:space="0" w:color="auto"/>
              <w:left w:val="single" w:sz="4" w:space="0" w:color="auto"/>
              <w:bottom w:val="single" w:sz="4" w:space="0" w:color="auto"/>
              <w:right w:val="single" w:sz="4" w:space="0" w:color="auto"/>
            </w:tcBorders>
          </w:tcPr>
          <w:p w14:paraId="3A649BBA" w14:textId="77777777" w:rsidR="004E235F" w:rsidRPr="00CA7D85" w:rsidRDefault="004E235F" w:rsidP="004E235F">
            <w:pPr>
              <w:pStyle w:val="TAL"/>
              <w:rPr>
                <w:lang w:eastAsia="en-US"/>
              </w:rPr>
            </w:pPr>
            <w:r w:rsidRPr="00CA7D85">
              <w:rPr>
                <w:lang w:eastAsia="en-US"/>
              </w:rPr>
              <w:t xml:space="preserve">Check: Does the UE transmit an </w:t>
            </w:r>
            <w:r w:rsidRPr="00CA7D85">
              <w:rPr>
                <w:i/>
                <w:lang w:eastAsia="en-US"/>
              </w:rPr>
              <w:t>RRCConnectionReconfigurationComplete</w:t>
            </w:r>
            <w:r w:rsidRPr="00CA7D85">
              <w:rPr>
                <w:lang w:eastAsia="en-US"/>
              </w:rPr>
              <w:t xml:space="preserve"> message?</w:t>
            </w:r>
          </w:p>
          <w:p w14:paraId="40B6F53A" w14:textId="77777777" w:rsidR="004E235F" w:rsidRPr="00CA7D85" w:rsidRDefault="004E235F" w:rsidP="004E235F">
            <w:pPr>
              <w:pStyle w:val="TAL"/>
              <w:rPr>
                <w:lang w:eastAsia="en-US"/>
              </w:rPr>
            </w:pPr>
            <w:r w:rsidRPr="00CA7D85">
              <w:rPr>
                <w:lang w:eastAsia="en-US"/>
              </w:rPr>
              <w:t xml:space="preserve">NOTE: </w:t>
            </w:r>
            <w:r w:rsidRPr="00CA7D85">
              <w:rPr>
                <w:i/>
                <w:lang w:eastAsia="en-US"/>
              </w:rPr>
              <w:t>RRCConnectionReconfiguration</w:t>
            </w:r>
            <w:r w:rsidRPr="00CA7D85">
              <w:rPr>
                <w:lang w:eastAsia="en-US"/>
              </w:rPr>
              <w:t xml:space="preserve"> is transmitted using SRB1. This implicitly verifies SRB1 PDCP version change.</w:t>
            </w:r>
          </w:p>
        </w:tc>
        <w:tc>
          <w:tcPr>
            <w:tcW w:w="720" w:type="dxa"/>
            <w:tcBorders>
              <w:top w:val="single" w:sz="4" w:space="0" w:color="auto"/>
              <w:left w:val="single" w:sz="4" w:space="0" w:color="auto"/>
              <w:bottom w:val="single" w:sz="4" w:space="0" w:color="auto"/>
              <w:right w:val="single" w:sz="4" w:space="0" w:color="auto"/>
            </w:tcBorders>
          </w:tcPr>
          <w:p w14:paraId="45EA96EC" w14:textId="77777777" w:rsidR="004E235F" w:rsidRPr="00CA7D85" w:rsidRDefault="004E235F" w:rsidP="004E235F">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tcPr>
          <w:p w14:paraId="53ACC84E" w14:textId="77777777" w:rsidR="004E235F" w:rsidRPr="00CA7D85" w:rsidRDefault="004E235F" w:rsidP="00FD201E">
            <w:pPr>
              <w:pStyle w:val="TAL"/>
              <w:rPr>
                <w:rFonts w:eastAsia="MS Mincho"/>
                <w:i/>
                <w:lang w:eastAsia="en-US"/>
              </w:rPr>
            </w:pPr>
            <w:r w:rsidRPr="00CA7D85">
              <w:rPr>
                <w:rFonts w:eastAsia="MS Mincho"/>
                <w:i/>
                <w:lang w:eastAsia="en-US"/>
              </w:rPr>
              <w:t>RRCConnectionReconfigurationComplete</w:t>
            </w:r>
          </w:p>
        </w:tc>
        <w:tc>
          <w:tcPr>
            <w:tcW w:w="542" w:type="dxa"/>
            <w:tcBorders>
              <w:top w:val="single" w:sz="4" w:space="0" w:color="auto"/>
              <w:left w:val="single" w:sz="4" w:space="0" w:color="auto"/>
              <w:bottom w:val="single" w:sz="4" w:space="0" w:color="auto"/>
              <w:right w:val="single" w:sz="4" w:space="0" w:color="auto"/>
            </w:tcBorders>
          </w:tcPr>
          <w:p w14:paraId="268D39BF" w14:textId="77777777" w:rsidR="004E235F" w:rsidRPr="00CA7D85" w:rsidRDefault="004E235F" w:rsidP="004E235F">
            <w:pPr>
              <w:pStyle w:val="TAC"/>
              <w:rPr>
                <w:lang w:eastAsia="en-US"/>
              </w:rPr>
            </w:pPr>
            <w:r w:rsidRPr="00CA7D85">
              <w:rPr>
                <w:lang w:eastAsia="en-US"/>
              </w:rPr>
              <w:t>1, 2</w:t>
            </w:r>
          </w:p>
        </w:tc>
        <w:tc>
          <w:tcPr>
            <w:tcW w:w="856" w:type="dxa"/>
            <w:tcBorders>
              <w:top w:val="single" w:sz="4" w:space="0" w:color="auto"/>
              <w:left w:val="single" w:sz="4" w:space="0" w:color="auto"/>
              <w:bottom w:val="single" w:sz="4" w:space="0" w:color="auto"/>
              <w:right w:val="single" w:sz="4" w:space="0" w:color="auto"/>
            </w:tcBorders>
          </w:tcPr>
          <w:p w14:paraId="12ED0CF6" w14:textId="77777777" w:rsidR="004E235F" w:rsidRPr="00CA7D85" w:rsidRDefault="004E235F" w:rsidP="004E235F">
            <w:pPr>
              <w:pStyle w:val="TAC"/>
              <w:rPr>
                <w:lang w:eastAsia="en-US"/>
              </w:rPr>
            </w:pPr>
            <w:r w:rsidRPr="00CA7D85">
              <w:rPr>
                <w:lang w:eastAsia="en-US"/>
              </w:rPr>
              <w:t>P</w:t>
            </w:r>
          </w:p>
        </w:tc>
      </w:tr>
      <w:tr w:rsidR="00A83B4E" w:rsidRPr="00CA7D85" w14:paraId="4B4138AA"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tcPr>
          <w:p w14:paraId="2A5502F6" w14:textId="77777777" w:rsidR="00A83B4E" w:rsidRPr="00CA7D85" w:rsidRDefault="00A83B4E" w:rsidP="00A83B4E">
            <w:pPr>
              <w:pStyle w:val="TAC"/>
              <w:rPr>
                <w:lang w:eastAsia="en-US"/>
              </w:rPr>
            </w:pPr>
            <w:r w:rsidRPr="00CA7D85">
              <w:rPr>
                <w:lang w:eastAsia="en-US"/>
              </w:rPr>
              <w:t>6</w:t>
            </w:r>
          </w:p>
        </w:tc>
        <w:tc>
          <w:tcPr>
            <w:tcW w:w="4325" w:type="dxa"/>
            <w:tcBorders>
              <w:top w:val="single" w:sz="4" w:space="0" w:color="auto"/>
              <w:left w:val="single" w:sz="4" w:space="0" w:color="auto"/>
              <w:bottom w:val="single" w:sz="4" w:space="0" w:color="auto"/>
              <w:right w:val="single" w:sz="4" w:space="0" w:color="auto"/>
            </w:tcBorders>
          </w:tcPr>
          <w:p w14:paraId="1A5F58B5" w14:textId="77777777" w:rsidR="00A83B4E" w:rsidRPr="00CA7D85" w:rsidRDefault="00A83B4E" w:rsidP="00A83B4E">
            <w:pPr>
              <w:pStyle w:val="TAL"/>
              <w:rPr>
                <w:lang w:eastAsia="en-US"/>
              </w:rPr>
            </w:pPr>
            <w:r w:rsidRPr="00CA7D85">
              <w:rPr>
                <w:lang w:eastAsia="en-US"/>
              </w:rPr>
              <w:t>Check: Does the test result of generic test procedure in TS 38.508-1 subclause 4.9.1 indicate that the UE is capable of exchanging IP data on MCG DRB using NR radio path?</w:t>
            </w:r>
          </w:p>
        </w:tc>
        <w:tc>
          <w:tcPr>
            <w:tcW w:w="720" w:type="dxa"/>
            <w:tcBorders>
              <w:top w:val="single" w:sz="4" w:space="0" w:color="auto"/>
              <w:left w:val="single" w:sz="4" w:space="0" w:color="auto"/>
              <w:bottom w:val="single" w:sz="4" w:space="0" w:color="auto"/>
              <w:right w:val="single" w:sz="4" w:space="0" w:color="auto"/>
            </w:tcBorders>
          </w:tcPr>
          <w:p w14:paraId="56DADA37" w14:textId="77777777" w:rsidR="00A83B4E" w:rsidRPr="00CA7D85" w:rsidRDefault="00A83B4E" w:rsidP="00A83B4E">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24F24E3E" w14:textId="77777777" w:rsidR="00A83B4E" w:rsidRPr="00CA7D85" w:rsidRDefault="00A83B4E" w:rsidP="00A83B4E">
            <w:pPr>
              <w:pStyle w:val="TAL"/>
              <w:rPr>
                <w:rFonts w:eastAsia="MS Mincho"/>
                <w:lang w:eastAsia="en-US"/>
              </w:rPr>
            </w:pPr>
            <w:r w:rsidRPr="00CA7D85">
              <w:rPr>
                <w:rFonts w:eastAsia="MS Mincho"/>
                <w:lang w:eastAsia="en-US"/>
              </w:rPr>
              <w:t>-</w:t>
            </w:r>
          </w:p>
        </w:tc>
        <w:tc>
          <w:tcPr>
            <w:tcW w:w="542" w:type="dxa"/>
            <w:tcBorders>
              <w:top w:val="single" w:sz="4" w:space="0" w:color="auto"/>
              <w:left w:val="single" w:sz="4" w:space="0" w:color="auto"/>
              <w:bottom w:val="single" w:sz="4" w:space="0" w:color="auto"/>
              <w:right w:val="single" w:sz="4" w:space="0" w:color="auto"/>
            </w:tcBorders>
          </w:tcPr>
          <w:p w14:paraId="7EB06754" w14:textId="77777777" w:rsidR="00A83B4E" w:rsidRPr="00CA7D85" w:rsidRDefault="00A83B4E" w:rsidP="00A83B4E">
            <w:pPr>
              <w:pStyle w:val="TAC"/>
              <w:rPr>
                <w:lang w:eastAsia="en-US"/>
              </w:rPr>
            </w:pPr>
            <w:r w:rsidRPr="00CA7D85">
              <w:rPr>
                <w:lang w:eastAsia="en-US"/>
              </w:rPr>
              <w:t>2</w:t>
            </w:r>
          </w:p>
        </w:tc>
        <w:tc>
          <w:tcPr>
            <w:tcW w:w="856" w:type="dxa"/>
            <w:tcBorders>
              <w:top w:val="single" w:sz="4" w:space="0" w:color="auto"/>
              <w:left w:val="single" w:sz="4" w:space="0" w:color="auto"/>
              <w:bottom w:val="single" w:sz="4" w:space="0" w:color="auto"/>
              <w:right w:val="single" w:sz="4" w:space="0" w:color="auto"/>
            </w:tcBorders>
          </w:tcPr>
          <w:p w14:paraId="5078F44E" w14:textId="17B335F2" w:rsidR="00A83B4E" w:rsidRPr="00CA7D85" w:rsidRDefault="00A83B4E" w:rsidP="00A83B4E">
            <w:pPr>
              <w:pStyle w:val="TAC"/>
              <w:rPr>
                <w:lang w:eastAsia="en-US"/>
              </w:rPr>
            </w:pPr>
            <w:r w:rsidRPr="00CA7D85">
              <w:t>-</w:t>
            </w:r>
          </w:p>
        </w:tc>
      </w:tr>
      <w:tr w:rsidR="00A83B4E" w:rsidRPr="00CA7D85" w14:paraId="7BA12B12"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tcPr>
          <w:p w14:paraId="2027B3EB" w14:textId="77777777" w:rsidR="00A83B4E" w:rsidRPr="00CA7D85" w:rsidRDefault="00A83B4E" w:rsidP="00A83B4E">
            <w:pPr>
              <w:pStyle w:val="TAC"/>
              <w:rPr>
                <w:lang w:eastAsia="en-US"/>
              </w:rPr>
            </w:pPr>
            <w:r w:rsidRPr="00CA7D85">
              <w:rPr>
                <w:lang w:eastAsia="en-US"/>
              </w:rPr>
              <w:t>7</w:t>
            </w:r>
          </w:p>
        </w:tc>
        <w:tc>
          <w:tcPr>
            <w:tcW w:w="4325" w:type="dxa"/>
            <w:tcBorders>
              <w:top w:val="single" w:sz="4" w:space="0" w:color="auto"/>
              <w:left w:val="single" w:sz="4" w:space="0" w:color="auto"/>
              <w:bottom w:val="single" w:sz="4" w:space="0" w:color="auto"/>
              <w:right w:val="single" w:sz="4" w:space="0" w:color="auto"/>
            </w:tcBorders>
          </w:tcPr>
          <w:p w14:paraId="2E2DEFE6" w14:textId="77777777" w:rsidR="00A83B4E" w:rsidRPr="00CA7D85" w:rsidRDefault="00A83B4E" w:rsidP="00A83B4E">
            <w:pPr>
              <w:pStyle w:val="TAL"/>
              <w:rPr>
                <w:lang w:eastAsia="en-US"/>
              </w:rPr>
            </w:pPr>
            <w:r w:rsidRPr="00CA7D85">
              <w:rPr>
                <w:lang w:eastAsia="en-US"/>
              </w:rPr>
              <w:t xml:space="preserve">The SS transmits an </w:t>
            </w:r>
            <w:r w:rsidRPr="00CA7D85">
              <w:rPr>
                <w:rFonts w:eastAsia="MS Mincho"/>
                <w:i/>
                <w:lang w:eastAsia="en-US"/>
              </w:rPr>
              <w:t>RRCConnectionReconfiguration</w:t>
            </w:r>
            <w:r w:rsidRPr="00CA7D85">
              <w:rPr>
                <w:lang w:eastAsia="en-US"/>
              </w:rPr>
              <w:t xml:space="preserve"> message including </w:t>
            </w:r>
            <w:r w:rsidRPr="00CA7D85">
              <w:rPr>
                <w:i/>
                <w:lang w:eastAsia="en-US"/>
              </w:rPr>
              <w:t>MobilityControlInfo</w:t>
            </w:r>
            <w:r w:rsidRPr="00CA7D85">
              <w:rPr>
                <w:lang w:eastAsia="en-US"/>
              </w:rPr>
              <w:t xml:space="preserve"> IE on E-UTRA Cell 1 to reconfigure MCG DRB from NR PDCP to E-UTRA PDCP?</w:t>
            </w:r>
          </w:p>
        </w:tc>
        <w:tc>
          <w:tcPr>
            <w:tcW w:w="720" w:type="dxa"/>
            <w:tcBorders>
              <w:top w:val="single" w:sz="4" w:space="0" w:color="auto"/>
              <w:left w:val="single" w:sz="4" w:space="0" w:color="auto"/>
              <w:bottom w:val="single" w:sz="4" w:space="0" w:color="auto"/>
              <w:right w:val="single" w:sz="4" w:space="0" w:color="auto"/>
            </w:tcBorders>
          </w:tcPr>
          <w:p w14:paraId="335926DE" w14:textId="77777777" w:rsidR="00A83B4E" w:rsidRPr="00CA7D85" w:rsidRDefault="00A83B4E" w:rsidP="00A83B4E">
            <w:pPr>
              <w:pStyle w:val="TAC"/>
              <w:rPr>
                <w:lang w:eastAsia="en-US"/>
              </w:rPr>
            </w:pPr>
            <w:r w:rsidRPr="00CA7D85">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7E34E418" w14:textId="77777777" w:rsidR="00A83B4E" w:rsidRPr="00CA7D85" w:rsidRDefault="00A83B4E" w:rsidP="00A83B4E">
            <w:pPr>
              <w:pStyle w:val="TAL"/>
              <w:rPr>
                <w:rFonts w:eastAsia="MS Mincho"/>
                <w:i/>
                <w:lang w:eastAsia="en-US"/>
              </w:rPr>
            </w:pPr>
            <w:r w:rsidRPr="00CA7D85">
              <w:rPr>
                <w:rFonts w:eastAsia="MS Mincho"/>
                <w:i/>
                <w:lang w:eastAsia="en-US"/>
              </w:rPr>
              <w:t>RRCConnectionReconfiguration</w:t>
            </w:r>
          </w:p>
        </w:tc>
        <w:tc>
          <w:tcPr>
            <w:tcW w:w="542" w:type="dxa"/>
            <w:tcBorders>
              <w:top w:val="single" w:sz="4" w:space="0" w:color="auto"/>
              <w:left w:val="single" w:sz="4" w:space="0" w:color="auto"/>
              <w:bottom w:val="single" w:sz="4" w:space="0" w:color="auto"/>
              <w:right w:val="single" w:sz="4" w:space="0" w:color="auto"/>
            </w:tcBorders>
          </w:tcPr>
          <w:p w14:paraId="4E1F5791" w14:textId="77777777" w:rsidR="00A83B4E" w:rsidRPr="00CA7D85" w:rsidRDefault="00A83B4E" w:rsidP="00A83B4E">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236F306A" w14:textId="24CBCEE3" w:rsidR="00A83B4E" w:rsidRPr="00CA7D85" w:rsidRDefault="00A83B4E" w:rsidP="00A83B4E">
            <w:pPr>
              <w:pStyle w:val="TAC"/>
              <w:rPr>
                <w:lang w:eastAsia="en-US"/>
              </w:rPr>
            </w:pPr>
            <w:r w:rsidRPr="00CA7D85">
              <w:t>-</w:t>
            </w:r>
          </w:p>
        </w:tc>
      </w:tr>
      <w:tr w:rsidR="00A83B4E" w:rsidRPr="00CA7D85" w14:paraId="7B57C628"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tcPr>
          <w:p w14:paraId="70FE4633" w14:textId="77777777" w:rsidR="00A83B4E" w:rsidRPr="00CA7D85" w:rsidRDefault="00A83B4E" w:rsidP="00A83B4E">
            <w:pPr>
              <w:pStyle w:val="TAC"/>
              <w:rPr>
                <w:lang w:eastAsia="en-US"/>
              </w:rPr>
            </w:pPr>
            <w:r w:rsidRPr="00CA7D85">
              <w:rPr>
                <w:lang w:eastAsia="en-US"/>
              </w:rPr>
              <w:t>8</w:t>
            </w:r>
          </w:p>
        </w:tc>
        <w:tc>
          <w:tcPr>
            <w:tcW w:w="4325" w:type="dxa"/>
            <w:tcBorders>
              <w:top w:val="single" w:sz="4" w:space="0" w:color="auto"/>
              <w:left w:val="single" w:sz="4" w:space="0" w:color="auto"/>
              <w:bottom w:val="single" w:sz="4" w:space="0" w:color="auto"/>
              <w:right w:val="single" w:sz="4" w:space="0" w:color="auto"/>
            </w:tcBorders>
          </w:tcPr>
          <w:p w14:paraId="65D80BAF" w14:textId="77777777" w:rsidR="00A83B4E" w:rsidRPr="00CA7D85" w:rsidRDefault="00A83B4E" w:rsidP="00A83B4E">
            <w:pPr>
              <w:pStyle w:val="TAL"/>
              <w:rPr>
                <w:lang w:eastAsia="en-US"/>
              </w:rPr>
            </w:pPr>
            <w:r w:rsidRPr="00CA7D85">
              <w:rPr>
                <w:lang w:eastAsia="en-US"/>
              </w:rPr>
              <w:t xml:space="preserve">Check: Does the UE transmit an </w:t>
            </w:r>
            <w:r w:rsidRPr="00CA7D85">
              <w:rPr>
                <w:rFonts w:eastAsia="MS Mincho"/>
                <w:i/>
                <w:lang w:eastAsia="en-US"/>
              </w:rPr>
              <w:t xml:space="preserve">RRCConnectionReconfigurationComplete </w:t>
            </w:r>
            <w:r w:rsidRPr="00CA7D85">
              <w:rPr>
                <w:rFonts w:eastAsia="MS Mincho"/>
                <w:lang w:eastAsia="en-US"/>
              </w:rPr>
              <w:t>message?</w:t>
            </w:r>
          </w:p>
        </w:tc>
        <w:tc>
          <w:tcPr>
            <w:tcW w:w="720" w:type="dxa"/>
            <w:tcBorders>
              <w:top w:val="single" w:sz="4" w:space="0" w:color="auto"/>
              <w:left w:val="single" w:sz="4" w:space="0" w:color="auto"/>
              <w:bottom w:val="single" w:sz="4" w:space="0" w:color="auto"/>
              <w:right w:val="single" w:sz="4" w:space="0" w:color="auto"/>
            </w:tcBorders>
          </w:tcPr>
          <w:p w14:paraId="2C452DD7" w14:textId="77777777" w:rsidR="00A83B4E" w:rsidRPr="00CA7D85" w:rsidRDefault="00A83B4E" w:rsidP="00A83B4E">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tcPr>
          <w:p w14:paraId="74FC4ED8" w14:textId="77777777" w:rsidR="00A83B4E" w:rsidRPr="00CA7D85" w:rsidRDefault="00A83B4E" w:rsidP="00A83B4E">
            <w:pPr>
              <w:pStyle w:val="TAL"/>
              <w:rPr>
                <w:rFonts w:eastAsia="MS Mincho"/>
                <w:i/>
                <w:lang w:eastAsia="en-US"/>
              </w:rPr>
            </w:pPr>
            <w:r w:rsidRPr="00CA7D85">
              <w:rPr>
                <w:rFonts w:eastAsia="MS Mincho"/>
                <w:i/>
                <w:lang w:eastAsia="en-US"/>
              </w:rPr>
              <w:t>RRCConnectionReconfigurationComplete</w:t>
            </w:r>
          </w:p>
        </w:tc>
        <w:tc>
          <w:tcPr>
            <w:tcW w:w="542" w:type="dxa"/>
            <w:tcBorders>
              <w:top w:val="single" w:sz="4" w:space="0" w:color="auto"/>
              <w:left w:val="single" w:sz="4" w:space="0" w:color="auto"/>
              <w:bottom w:val="single" w:sz="4" w:space="0" w:color="auto"/>
              <w:right w:val="single" w:sz="4" w:space="0" w:color="auto"/>
            </w:tcBorders>
          </w:tcPr>
          <w:p w14:paraId="0E69A816" w14:textId="77777777" w:rsidR="00A83B4E" w:rsidRPr="00CA7D85" w:rsidRDefault="00A83B4E" w:rsidP="00A83B4E">
            <w:pPr>
              <w:pStyle w:val="TAC"/>
              <w:rPr>
                <w:lang w:eastAsia="en-US"/>
              </w:rPr>
            </w:pPr>
            <w:r w:rsidRPr="00CA7D85">
              <w:rPr>
                <w:lang w:eastAsia="en-US"/>
              </w:rPr>
              <w:t>3</w:t>
            </w:r>
          </w:p>
        </w:tc>
        <w:tc>
          <w:tcPr>
            <w:tcW w:w="856" w:type="dxa"/>
            <w:tcBorders>
              <w:top w:val="single" w:sz="4" w:space="0" w:color="auto"/>
              <w:left w:val="single" w:sz="4" w:space="0" w:color="auto"/>
              <w:bottom w:val="single" w:sz="4" w:space="0" w:color="auto"/>
              <w:right w:val="single" w:sz="4" w:space="0" w:color="auto"/>
            </w:tcBorders>
          </w:tcPr>
          <w:p w14:paraId="066211F6" w14:textId="7788070E" w:rsidR="00A83B4E" w:rsidRPr="00CA7D85" w:rsidRDefault="00A83B4E" w:rsidP="00A83B4E">
            <w:pPr>
              <w:pStyle w:val="TAC"/>
              <w:rPr>
                <w:lang w:eastAsia="en-US"/>
              </w:rPr>
            </w:pPr>
            <w:r w:rsidRPr="00CA7D85">
              <w:t>P</w:t>
            </w:r>
          </w:p>
        </w:tc>
      </w:tr>
      <w:tr w:rsidR="00A83B4E" w:rsidRPr="00CA7D85" w14:paraId="6A8B7CDD"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tcPr>
          <w:p w14:paraId="7159EAC8" w14:textId="77777777" w:rsidR="00A83B4E" w:rsidRPr="00CA7D85" w:rsidRDefault="00A83B4E" w:rsidP="00A83B4E">
            <w:pPr>
              <w:pStyle w:val="TAC"/>
              <w:rPr>
                <w:lang w:eastAsia="en-US"/>
              </w:rPr>
            </w:pPr>
            <w:r w:rsidRPr="00CA7D85">
              <w:rPr>
                <w:lang w:eastAsia="en-US"/>
              </w:rPr>
              <w:t>9</w:t>
            </w:r>
          </w:p>
        </w:tc>
        <w:tc>
          <w:tcPr>
            <w:tcW w:w="4325" w:type="dxa"/>
            <w:tcBorders>
              <w:top w:val="single" w:sz="4" w:space="0" w:color="auto"/>
              <w:left w:val="single" w:sz="4" w:space="0" w:color="auto"/>
              <w:bottom w:val="single" w:sz="4" w:space="0" w:color="auto"/>
              <w:right w:val="single" w:sz="4" w:space="0" w:color="auto"/>
            </w:tcBorders>
          </w:tcPr>
          <w:p w14:paraId="2190FD69" w14:textId="77777777" w:rsidR="00A83B4E" w:rsidRPr="00CA7D85" w:rsidRDefault="00A83B4E" w:rsidP="00A83B4E">
            <w:pPr>
              <w:pStyle w:val="TAL"/>
              <w:rPr>
                <w:lang w:eastAsia="en-US"/>
              </w:rPr>
            </w:pPr>
            <w:r w:rsidRPr="00CA7D85">
              <w:rPr>
                <w:lang w:eastAsia="en-US"/>
              </w:rPr>
              <w:t>Check: Does the test result of generic test procedure in TS 38.508-1 subclause 4.9.1 indicate that the UE is capable of exchanging IP data on MCG DRB using EUTRA radio path?</w:t>
            </w:r>
          </w:p>
        </w:tc>
        <w:tc>
          <w:tcPr>
            <w:tcW w:w="720" w:type="dxa"/>
            <w:tcBorders>
              <w:top w:val="single" w:sz="4" w:space="0" w:color="auto"/>
              <w:left w:val="single" w:sz="4" w:space="0" w:color="auto"/>
              <w:bottom w:val="single" w:sz="4" w:space="0" w:color="auto"/>
              <w:right w:val="single" w:sz="4" w:space="0" w:color="auto"/>
            </w:tcBorders>
          </w:tcPr>
          <w:p w14:paraId="52565745" w14:textId="77777777" w:rsidR="00A83B4E" w:rsidRPr="00CA7D85" w:rsidRDefault="00A83B4E" w:rsidP="00A83B4E">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555EDFC3" w14:textId="77777777" w:rsidR="00A83B4E" w:rsidRPr="00CA7D85" w:rsidRDefault="00A83B4E" w:rsidP="00A83B4E">
            <w:pPr>
              <w:rPr>
                <w:rFonts w:ascii="Arial" w:eastAsia="MS Mincho" w:hAnsi="Arial"/>
                <w:sz w:val="18"/>
              </w:rPr>
            </w:pPr>
            <w:r w:rsidRPr="00CA7D85">
              <w:rPr>
                <w:rFonts w:ascii="Arial" w:eastAsia="MS Mincho" w:hAnsi="Arial"/>
                <w:sz w:val="18"/>
              </w:rPr>
              <w:t>-</w:t>
            </w:r>
          </w:p>
        </w:tc>
        <w:tc>
          <w:tcPr>
            <w:tcW w:w="542" w:type="dxa"/>
            <w:tcBorders>
              <w:top w:val="single" w:sz="4" w:space="0" w:color="auto"/>
              <w:left w:val="single" w:sz="4" w:space="0" w:color="auto"/>
              <w:bottom w:val="single" w:sz="4" w:space="0" w:color="auto"/>
              <w:right w:val="single" w:sz="4" w:space="0" w:color="auto"/>
            </w:tcBorders>
          </w:tcPr>
          <w:p w14:paraId="33BB12AF" w14:textId="77777777" w:rsidR="00A83B4E" w:rsidRPr="00CA7D85" w:rsidRDefault="00A83B4E" w:rsidP="00A83B4E">
            <w:pPr>
              <w:pStyle w:val="TAC"/>
              <w:rPr>
                <w:lang w:eastAsia="en-US"/>
              </w:rPr>
            </w:pPr>
            <w:r w:rsidRPr="00CA7D85">
              <w:rPr>
                <w:lang w:eastAsia="en-US"/>
              </w:rPr>
              <w:t>3</w:t>
            </w:r>
          </w:p>
        </w:tc>
        <w:tc>
          <w:tcPr>
            <w:tcW w:w="856" w:type="dxa"/>
            <w:tcBorders>
              <w:top w:val="single" w:sz="4" w:space="0" w:color="auto"/>
              <w:left w:val="single" w:sz="4" w:space="0" w:color="auto"/>
              <w:bottom w:val="single" w:sz="4" w:space="0" w:color="auto"/>
              <w:right w:val="single" w:sz="4" w:space="0" w:color="auto"/>
            </w:tcBorders>
          </w:tcPr>
          <w:p w14:paraId="2AC88B0F" w14:textId="51293D42" w:rsidR="00A83B4E" w:rsidRPr="00CA7D85" w:rsidRDefault="00A83B4E" w:rsidP="00A83B4E">
            <w:pPr>
              <w:pStyle w:val="TAC"/>
              <w:rPr>
                <w:lang w:eastAsia="en-US"/>
              </w:rPr>
            </w:pPr>
            <w:r w:rsidRPr="00CA7D85">
              <w:t>-</w:t>
            </w:r>
          </w:p>
        </w:tc>
      </w:tr>
      <w:tr w:rsidR="00A83B4E" w:rsidRPr="00CA7D85" w14:paraId="6097A7C4"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tcPr>
          <w:p w14:paraId="04420FE4" w14:textId="77777777" w:rsidR="00A83B4E" w:rsidRPr="00CA7D85" w:rsidRDefault="00A83B4E" w:rsidP="00A83B4E">
            <w:pPr>
              <w:pStyle w:val="TAC"/>
              <w:rPr>
                <w:lang w:eastAsia="en-US"/>
              </w:rPr>
            </w:pPr>
            <w:r w:rsidRPr="00CA7D85">
              <w:rPr>
                <w:lang w:eastAsia="en-US"/>
              </w:rPr>
              <w:t>10</w:t>
            </w:r>
          </w:p>
        </w:tc>
        <w:tc>
          <w:tcPr>
            <w:tcW w:w="4325" w:type="dxa"/>
            <w:tcBorders>
              <w:top w:val="single" w:sz="4" w:space="0" w:color="auto"/>
              <w:left w:val="single" w:sz="4" w:space="0" w:color="auto"/>
              <w:bottom w:val="single" w:sz="4" w:space="0" w:color="auto"/>
              <w:right w:val="single" w:sz="4" w:space="0" w:color="auto"/>
            </w:tcBorders>
          </w:tcPr>
          <w:p w14:paraId="75685CFD" w14:textId="77777777" w:rsidR="00A83B4E" w:rsidRPr="00CA7D85" w:rsidRDefault="00A83B4E" w:rsidP="00A83B4E">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including </w:t>
            </w:r>
            <w:r w:rsidRPr="00CA7D85">
              <w:rPr>
                <w:i/>
                <w:lang w:eastAsia="en-US"/>
              </w:rPr>
              <w:t>MobilityControlInfo</w:t>
            </w:r>
            <w:r w:rsidRPr="00CA7D85">
              <w:rPr>
                <w:lang w:eastAsia="en-US"/>
              </w:rPr>
              <w:t xml:space="preserve"> IE on E-UTRA Cell 1 to reconfigure SRB1 and SRB2 from NR PDCP to E-UTRA PDCP.</w:t>
            </w:r>
          </w:p>
        </w:tc>
        <w:tc>
          <w:tcPr>
            <w:tcW w:w="720" w:type="dxa"/>
            <w:tcBorders>
              <w:top w:val="single" w:sz="4" w:space="0" w:color="auto"/>
              <w:left w:val="single" w:sz="4" w:space="0" w:color="auto"/>
              <w:bottom w:val="single" w:sz="4" w:space="0" w:color="auto"/>
              <w:right w:val="single" w:sz="4" w:space="0" w:color="auto"/>
            </w:tcBorders>
          </w:tcPr>
          <w:p w14:paraId="3FC45AD5" w14:textId="77777777" w:rsidR="00A83B4E" w:rsidRPr="00CA7D85" w:rsidRDefault="00A83B4E" w:rsidP="00A83B4E">
            <w:pPr>
              <w:pStyle w:val="TAC"/>
              <w:rPr>
                <w:lang w:eastAsia="en-US"/>
              </w:rPr>
            </w:pPr>
            <w:r w:rsidRPr="00CA7D85">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6ADD8035" w14:textId="77777777" w:rsidR="00A83B4E" w:rsidRPr="00CA7D85" w:rsidRDefault="00A83B4E" w:rsidP="00A83B4E">
            <w:pPr>
              <w:rPr>
                <w:rFonts w:ascii="Arial" w:eastAsia="MS Mincho" w:hAnsi="Arial"/>
                <w:i/>
                <w:sz w:val="18"/>
              </w:rPr>
            </w:pPr>
            <w:r w:rsidRPr="00CA7D85">
              <w:rPr>
                <w:rFonts w:ascii="Arial" w:eastAsia="MS Mincho" w:hAnsi="Arial"/>
                <w:i/>
                <w:sz w:val="18"/>
              </w:rPr>
              <w:t>RRCConnectionReconfiguration</w:t>
            </w:r>
          </w:p>
        </w:tc>
        <w:tc>
          <w:tcPr>
            <w:tcW w:w="542" w:type="dxa"/>
            <w:tcBorders>
              <w:top w:val="single" w:sz="4" w:space="0" w:color="auto"/>
              <w:left w:val="single" w:sz="4" w:space="0" w:color="auto"/>
              <w:bottom w:val="single" w:sz="4" w:space="0" w:color="auto"/>
              <w:right w:val="single" w:sz="4" w:space="0" w:color="auto"/>
            </w:tcBorders>
          </w:tcPr>
          <w:p w14:paraId="4E8C617F" w14:textId="77777777" w:rsidR="00A83B4E" w:rsidRPr="00CA7D85" w:rsidRDefault="00A83B4E" w:rsidP="00A83B4E">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7A8522DE" w14:textId="77777777" w:rsidR="00A83B4E" w:rsidRPr="00CA7D85" w:rsidRDefault="00A83B4E" w:rsidP="00A83B4E">
            <w:pPr>
              <w:pStyle w:val="TAC"/>
              <w:rPr>
                <w:lang w:eastAsia="en-US"/>
              </w:rPr>
            </w:pPr>
            <w:r w:rsidRPr="00CA7D85">
              <w:rPr>
                <w:lang w:eastAsia="en-US"/>
              </w:rPr>
              <w:t>-</w:t>
            </w:r>
          </w:p>
        </w:tc>
      </w:tr>
      <w:tr w:rsidR="00A83B4E" w:rsidRPr="00CA7D85" w14:paraId="41D85D72"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tcPr>
          <w:p w14:paraId="350BF3A1" w14:textId="77777777" w:rsidR="00A83B4E" w:rsidRPr="00CA7D85" w:rsidRDefault="00A83B4E" w:rsidP="00A83B4E">
            <w:pPr>
              <w:pStyle w:val="TAC"/>
              <w:rPr>
                <w:lang w:eastAsia="en-US"/>
              </w:rPr>
            </w:pPr>
            <w:r w:rsidRPr="00CA7D85">
              <w:rPr>
                <w:lang w:eastAsia="en-US"/>
              </w:rPr>
              <w:t>11</w:t>
            </w:r>
          </w:p>
        </w:tc>
        <w:tc>
          <w:tcPr>
            <w:tcW w:w="4325" w:type="dxa"/>
            <w:tcBorders>
              <w:top w:val="single" w:sz="4" w:space="0" w:color="auto"/>
              <w:left w:val="single" w:sz="4" w:space="0" w:color="auto"/>
              <w:bottom w:val="single" w:sz="4" w:space="0" w:color="auto"/>
              <w:right w:val="single" w:sz="4" w:space="0" w:color="auto"/>
            </w:tcBorders>
          </w:tcPr>
          <w:p w14:paraId="268E30C5" w14:textId="77777777" w:rsidR="00A83B4E" w:rsidRPr="00CA7D85" w:rsidRDefault="00A83B4E" w:rsidP="00A83B4E">
            <w:pPr>
              <w:pStyle w:val="TAL"/>
              <w:rPr>
                <w:lang w:eastAsia="en-US"/>
              </w:rPr>
            </w:pPr>
            <w:r w:rsidRPr="00CA7D85">
              <w:rPr>
                <w:lang w:eastAsia="en-US"/>
              </w:rPr>
              <w:t xml:space="preserve">Check: Does the UE transmit an </w:t>
            </w:r>
            <w:r w:rsidRPr="00CA7D85">
              <w:rPr>
                <w:i/>
                <w:lang w:eastAsia="en-US"/>
              </w:rPr>
              <w:t>RRCConnectionReconfigurationComplete</w:t>
            </w:r>
            <w:r w:rsidRPr="00CA7D85">
              <w:rPr>
                <w:lang w:eastAsia="en-US"/>
              </w:rPr>
              <w:t xml:space="preserve"> message?</w:t>
            </w:r>
          </w:p>
        </w:tc>
        <w:tc>
          <w:tcPr>
            <w:tcW w:w="720" w:type="dxa"/>
            <w:tcBorders>
              <w:top w:val="single" w:sz="4" w:space="0" w:color="auto"/>
              <w:left w:val="single" w:sz="4" w:space="0" w:color="auto"/>
              <w:bottom w:val="single" w:sz="4" w:space="0" w:color="auto"/>
              <w:right w:val="single" w:sz="4" w:space="0" w:color="auto"/>
            </w:tcBorders>
          </w:tcPr>
          <w:p w14:paraId="37F1C1C5" w14:textId="77777777" w:rsidR="00A83B4E" w:rsidRPr="00CA7D85" w:rsidRDefault="00A83B4E" w:rsidP="00A83B4E">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tcPr>
          <w:p w14:paraId="50A371FD" w14:textId="77777777" w:rsidR="00A83B4E" w:rsidRPr="00CA7D85" w:rsidRDefault="00A83B4E" w:rsidP="00A83B4E">
            <w:pPr>
              <w:rPr>
                <w:rFonts w:ascii="Arial" w:eastAsia="MS Mincho" w:hAnsi="Arial"/>
                <w:i/>
                <w:sz w:val="18"/>
              </w:rPr>
            </w:pPr>
            <w:r w:rsidRPr="00CA7D85">
              <w:rPr>
                <w:rFonts w:ascii="Arial" w:eastAsia="MS Mincho" w:hAnsi="Arial"/>
                <w:i/>
                <w:sz w:val="18"/>
              </w:rPr>
              <w:t>RRCConnectionReconfigurationComplete</w:t>
            </w:r>
          </w:p>
        </w:tc>
        <w:tc>
          <w:tcPr>
            <w:tcW w:w="542" w:type="dxa"/>
            <w:tcBorders>
              <w:top w:val="single" w:sz="4" w:space="0" w:color="auto"/>
              <w:left w:val="single" w:sz="4" w:space="0" w:color="auto"/>
              <w:bottom w:val="single" w:sz="4" w:space="0" w:color="auto"/>
              <w:right w:val="single" w:sz="4" w:space="0" w:color="auto"/>
            </w:tcBorders>
          </w:tcPr>
          <w:p w14:paraId="2958E56E" w14:textId="77777777" w:rsidR="00A83B4E" w:rsidRPr="00CA7D85" w:rsidRDefault="00A83B4E" w:rsidP="00A83B4E">
            <w:pPr>
              <w:pStyle w:val="TAC"/>
              <w:rPr>
                <w:lang w:eastAsia="en-US"/>
              </w:rPr>
            </w:pPr>
            <w:r w:rsidRPr="00CA7D85">
              <w:rPr>
                <w:lang w:eastAsia="en-US"/>
              </w:rPr>
              <w:t>4</w:t>
            </w:r>
          </w:p>
        </w:tc>
        <w:tc>
          <w:tcPr>
            <w:tcW w:w="856" w:type="dxa"/>
            <w:tcBorders>
              <w:top w:val="single" w:sz="4" w:space="0" w:color="auto"/>
              <w:left w:val="single" w:sz="4" w:space="0" w:color="auto"/>
              <w:bottom w:val="single" w:sz="4" w:space="0" w:color="auto"/>
              <w:right w:val="single" w:sz="4" w:space="0" w:color="auto"/>
            </w:tcBorders>
          </w:tcPr>
          <w:p w14:paraId="526683BA" w14:textId="77777777" w:rsidR="00A83B4E" w:rsidRPr="00CA7D85" w:rsidRDefault="00A83B4E" w:rsidP="00A83B4E">
            <w:pPr>
              <w:pStyle w:val="TAC"/>
              <w:rPr>
                <w:lang w:eastAsia="en-US"/>
              </w:rPr>
            </w:pPr>
            <w:r w:rsidRPr="00CA7D85">
              <w:rPr>
                <w:lang w:eastAsia="en-US"/>
              </w:rPr>
              <w:t>P</w:t>
            </w:r>
          </w:p>
        </w:tc>
      </w:tr>
    </w:tbl>
    <w:p w14:paraId="2485C751" w14:textId="77777777" w:rsidR="004E235F" w:rsidRPr="00CA7D85" w:rsidRDefault="004E235F" w:rsidP="004E235F">
      <w:pPr>
        <w:rPr>
          <w:lang w:eastAsia="sv-SE"/>
        </w:rPr>
      </w:pPr>
    </w:p>
    <w:p w14:paraId="3B3C2D4B" w14:textId="77777777" w:rsidR="004E235F" w:rsidRPr="00CA7D85" w:rsidRDefault="004E235F" w:rsidP="00C2232F">
      <w:pPr>
        <w:pStyle w:val="H6"/>
        <w:rPr>
          <w:lang w:eastAsia="sv-SE"/>
        </w:rPr>
      </w:pPr>
      <w:r w:rsidRPr="00CA7D85">
        <w:rPr>
          <w:lang w:eastAsia="sv-SE"/>
        </w:rPr>
        <w:lastRenderedPageBreak/>
        <w:t>8.2.2.6.1.3.3</w:t>
      </w:r>
      <w:r w:rsidRPr="00CA7D85">
        <w:rPr>
          <w:lang w:eastAsia="sv-SE"/>
        </w:rPr>
        <w:tab/>
        <w:t>Specific message contents</w:t>
      </w:r>
    </w:p>
    <w:p w14:paraId="0EA258F0" w14:textId="77777777" w:rsidR="004E235F" w:rsidRPr="00CA7D85" w:rsidRDefault="004E235F" w:rsidP="005D47E5">
      <w:pPr>
        <w:pStyle w:val="TH"/>
      </w:pPr>
      <w:r w:rsidRPr="00CA7D85">
        <w:t xml:space="preserve">Table 8.2.2.6.1.3.3-1: </w:t>
      </w:r>
      <w:r w:rsidRPr="00CA7D85">
        <w:rPr>
          <w:i/>
        </w:rPr>
        <w:t>RRCConnectionReconfiguration</w:t>
      </w:r>
      <w:r w:rsidRPr="00CA7D85">
        <w:t xml:space="preserve"> (step 1, Table 8.2.2.6.1.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4E235F" w:rsidRPr="00CA7D85" w14:paraId="338AFBEF" w14:textId="77777777" w:rsidTr="004E235F">
        <w:tc>
          <w:tcPr>
            <w:tcW w:w="9781" w:type="dxa"/>
            <w:gridSpan w:val="4"/>
          </w:tcPr>
          <w:p w14:paraId="053A95A1" w14:textId="3E134825" w:rsidR="004E235F" w:rsidRPr="00CA7D85" w:rsidRDefault="001953B5" w:rsidP="004E235F">
            <w:pPr>
              <w:keepNext/>
              <w:keepLines/>
              <w:spacing w:after="0"/>
              <w:rPr>
                <w:rFonts w:ascii="Arial" w:hAnsi="Arial"/>
                <w:sz w:val="18"/>
              </w:rPr>
            </w:pPr>
            <w:r w:rsidRPr="00CA7D85">
              <w:rPr>
                <w:rFonts w:ascii="Arial" w:hAnsi="Arial"/>
                <w:sz w:val="18"/>
              </w:rPr>
              <w:t>Derivation Path: TS 36.</w:t>
            </w:r>
            <w:r w:rsidR="004E235F" w:rsidRPr="00CA7D85">
              <w:rPr>
                <w:rFonts w:ascii="Arial" w:hAnsi="Arial"/>
                <w:sz w:val="18"/>
              </w:rPr>
              <w:t xml:space="preserve">508 [7], Table 4.6.1-8 with </w:t>
            </w:r>
            <w:r w:rsidR="001C3B82" w:rsidRPr="00CA7D85">
              <w:rPr>
                <w:rFonts w:ascii="Arial" w:hAnsi="Arial"/>
                <w:sz w:val="18"/>
              </w:rPr>
              <w:t>condition HO</w:t>
            </w:r>
          </w:p>
        </w:tc>
      </w:tr>
      <w:tr w:rsidR="004E235F" w:rsidRPr="00CA7D85" w14:paraId="017B43C2" w14:textId="77777777" w:rsidTr="004E235F">
        <w:tblPrEx>
          <w:tblCellMar>
            <w:left w:w="108" w:type="dxa"/>
            <w:right w:w="108" w:type="dxa"/>
          </w:tblCellMar>
        </w:tblPrEx>
        <w:tc>
          <w:tcPr>
            <w:tcW w:w="4537" w:type="dxa"/>
          </w:tcPr>
          <w:p w14:paraId="75EFCD5F" w14:textId="77777777" w:rsidR="004E235F" w:rsidRPr="00CA7D85" w:rsidRDefault="004E235F" w:rsidP="00FD201E">
            <w:pPr>
              <w:pStyle w:val="TAH"/>
              <w:rPr>
                <w:lang w:eastAsia="en-US"/>
              </w:rPr>
            </w:pPr>
            <w:r w:rsidRPr="00CA7D85">
              <w:rPr>
                <w:lang w:eastAsia="en-US"/>
              </w:rPr>
              <w:t>Information Element</w:t>
            </w:r>
          </w:p>
        </w:tc>
        <w:tc>
          <w:tcPr>
            <w:tcW w:w="2268" w:type="dxa"/>
          </w:tcPr>
          <w:p w14:paraId="0BA6B5A5" w14:textId="77777777" w:rsidR="004E235F" w:rsidRPr="00CA7D85" w:rsidRDefault="004E235F" w:rsidP="00FD201E">
            <w:pPr>
              <w:pStyle w:val="TAH"/>
              <w:rPr>
                <w:lang w:eastAsia="en-US"/>
              </w:rPr>
            </w:pPr>
            <w:r w:rsidRPr="00CA7D85">
              <w:rPr>
                <w:lang w:eastAsia="en-US"/>
              </w:rPr>
              <w:t>Value/remark</w:t>
            </w:r>
          </w:p>
        </w:tc>
        <w:tc>
          <w:tcPr>
            <w:tcW w:w="1701" w:type="dxa"/>
          </w:tcPr>
          <w:p w14:paraId="15931F6F" w14:textId="77777777" w:rsidR="004E235F" w:rsidRPr="00CA7D85" w:rsidRDefault="004E235F" w:rsidP="00FD201E">
            <w:pPr>
              <w:pStyle w:val="TAH"/>
              <w:rPr>
                <w:lang w:eastAsia="en-US"/>
              </w:rPr>
            </w:pPr>
            <w:r w:rsidRPr="00CA7D85">
              <w:rPr>
                <w:lang w:eastAsia="en-US"/>
              </w:rPr>
              <w:t>Comment</w:t>
            </w:r>
          </w:p>
        </w:tc>
        <w:tc>
          <w:tcPr>
            <w:tcW w:w="1275" w:type="dxa"/>
          </w:tcPr>
          <w:p w14:paraId="4829AA68" w14:textId="77777777" w:rsidR="004E235F" w:rsidRPr="00CA7D85" w:rsidRDefault="004E235F" w:rsidP="00FD201E">
            <w:pPr>
              <w:pStyle w:val="TAH"/>
              <w:rPr>
                <w:lang w:eastAsia="en-US"/>
              </w:rPr>
            </w:pPr>
            <w:r w:rsidRPr="00CA7D85">
              <w:rPr>
                <w:lang w:eastAsia="en-US"/>
              </w:rPr>
              <w:t>Condition</w:t>
            </w:r>
          </w:p>
        </w:tc>
      </w:tr>
      <w:tr w:rsidR="004E235F" w:rsidRPr="00CA7D85" w14:paraId="0339059F" w14:textId="77777777" w:rsidTr="004E235F">
        <w:tblPrEx>
          <w:tblCellMar>
            <w:left w:w="108" w:type="dxa"/>
            <w:right w:w="108" w:type="dxa"/>
          </w:tblCellMar>
        </w:tblPrEx>
        <w:tc>
          <w:tcPr>
            <w:tcW w:w="4537" w:type="dxa"/>
          </w:tcPr>
          <w:p w14:paraId="70E31322" w14:textId="77777777" w:rsidR="004E235F" w:rsidRPr="00CA7D85" w:rsidRDefault="004E235F" w:rsidP="00FD201E">
            <w:pPr>
              <w:pStyle w:val="TAL"/>
              <w:rPr>
                <w:lang w:eastAsia="en-US"/>
              </w:rPr>
            </w:pPr>
            <w:r w:rsidRPr="00CA7D85">
              <w:rPr>
                <w:lang w:eastAsia="en-US"/>
              </w:rPr>
              <w:t>RRCConnectionReconfiguration ::= SEQUENCE {</w:t>
            </w:r>
          </w:p>
        </w:tc>
        <w:tc>
          <w:tcPr>
            <w:tcW w:w="2268" w:type="dxa"/>
          </w:tcPr>
          <w:p w14:paraId="5261FF41" w14:textId="77777777" w:rsidR="004E235F" w:rsidRPr="00CA7D85" w:rsidRDefault="004E235F" w:rsidP="00FD201E">
            <w:pPr>
              <w:pStyle w:val="TAL"/>
              <w:rPr>
                <w:lang w:eastAsia="en-US"/>
              </w:rPr>
            </w:pPr>
          </w:p>
        </w:tc>
        <w:tc>
          <w:tcPr>
            <w:tcW w:w="1701" w:type="dxa"/>
          </w:tcPr>
          <w:p w14:paraId="148A4864" w14:textId="77777777" w:rsidR="004E235F" w:rsidRPr="00CA7D85" w:rsidRDefault="004E235F" w:rsidP="00FD201E">
            <w:pPr>
              <w:pStyle w:val="TAL"/>
              <w:rPr>
                <w:lang w:eastAsia="en-US"/>
              </w:rPr>
            </w:pPr>
          </w:p>
        </w:tc>
        <w:tc>
          <w:tcPr>
            <w:tcW w:w="1275" w:type="dxa"/>
          </w:tcPr>
          <w:p w14:paraId="1807EDC3" w14:textId="77777777" w:rsidR="004E235F" w:rsidRPr="00CA7D85" w:rsidRDefault="004E235F" w:rsidP="00FD201E">
            <w:pPr>
              <w:pStyle w:val="TAL"/>
              <w:rPr>
                <w:lang w:eastAsia="en-US"/>
              </w:rPr>
            </w:pPr>
          </w:p>
        </w:tc>
      </w:tr>
      <w:tr w:rsidR="004E235F" w:rsidRPr="00CA7D85" w14:paraId="4725650D" w14:textId="77777777" w:rsidTr="004E235F">
        <w:tblPrEx>
          <w:tblCellMar>
            <w:left w:w="108" w:type="dxa"/>
            <w:right w:w="108" w:type="dxa"/>
          </w:tblCellMar>
        </w:tblPrEx>
        <w:tc>
          <w:tcPr>
            <w:tcW w:w="4537" w:type="dxa"/>
          </w:tcPr>
          <w:p w14:paraId="3D994595" w14:textId="77777777" w:rsidR="004E235F" w:rsidRPr="00CA7D85" w:rsidRDefault="004E235F" w:rsidP="00FD201E">
            <w:pPr>
              <w:pStyle w:val="TAL"/>
              <w:rPr>
                <w:lang w:eastAsia="en-US"/>
              </w:rPr>
            </w:pPr>
            <w:r w:rsidRPr="00CA7D85">
              <w:rPr>
                <w:lang w:eastAsia="en-US"/>
              </w:rPr>
              <w:t xml:space="preserve">  criticalExtensions CHOICE {</w:t>
            </w:r>
          </w:p>
        </w:tc>
        <w:tc>
          <w:tcPr>
            <w:tcW w:w="2268" w:type="dxa"/>
          </w:tcPr>
          <w:p w14:paraId="3C0F2E09" w14:textId="77777777" w:rsidR="004E235F" w:rsidRPr="00CA7D85" w:rsidRDefault="004E235F" w:rsidP="00FD201E">
            <w:pPr>
              <w:pStyle w:val="TAL"/>
              <w:rPr>
                <w:lang w:eastAsia="en-US"/>
              </w:rPr>
            </w:pPr>
          </w:p>
        </w:tc>
        <w:tc>
          <w:tcPr>
            <w:tcW w:w="1701" w:type="dxa"/>
          </w:tcPr>
          <w:p w14:paraId="2D65F5FF" w14:textId="77777777" w:rsidR="004E235F" w:rsidRPr="00CA7D85" w:rsidRDefault="004E235F" w:rsidP="00FD201E">
            <w:pPr>
              <w:pStyle w:val="TAL"/>
              <w:rPr>
                <w:lang w:eastAsia="en-US"/>
              </w:rPr>
            </w:pPr>
          </w:p>
        </w:tc>
        <w:tc>
          <w:tcPr>
            <w:tcW w:w="1275" w:type="dxa"/>
          </w:tcPr>
          <w:p w14:paraId="3B9B129A" w14:textId="77777777" w:rsidR="004E235F" w:rsidRPr="00CA7D85" w:rsidRDefault="004E235F" w:rsidP="00FD201E">
            <w:pPr>
              <w:pStyle w:val="TAL"/>
              <w:rPr>
                <w:lang w:eastAsia="en-US"/>
              </w:rPr>
            </w:pPr>
          </w:p>
        </w:tc>
      </w:tr>
      <w:tr w:rsidR="004E235F" w:rsidRPr="00CA7D85" w14:paraId="007ECBA4" w14:textId="77777777" w:rsidTr="004E235F">
        <w:tblPrEx>
          <w:tblCellMar>
            <w:left w:w="108" w:type="dxa"/>
            <w:right w:w="108" w:type="dxa"/>
          </w:tblCellMar>
        </w:tblPrEx>
        <w:tc>
          <w:tcPr>
            <w:tcW w:w="4537" w:type="dxa"/>
          </w:tcPr>
          <w:p w14:paraId="00A28C07" w14:textId="3F9AEFD7" w:rsidR="004E235F" w:rsidRPr="00CA7D85" w:rsidRDefault="004E235F" w:rsidP="00FD201E">
            <w:pPr>
              <w:pStyle w:val="TAL"/>
              <w:rPr>
                <w:lang w:eastAsia="en-US"/>
              </w:rPr>
            </w:pPr>
            <w:r w:rsidRPr="00CA7D85">
              <w:rPr>
                <w:lang w:eastAsia="en-US"/>
              </w:rPr>
              <w:t xml:space="preserve">    c1 </w:t>
            </w:r>
            <w:r w:rsidR="00717A70" w:rsidRPr="00CA7D85">
              <w:rPr>
                <w:lang w:eastAsia="en-US"/>
              </w:rPr>
              <w:t>CHOICE {</w:t>
            </w:r>
          </w:p>
        </w:tc>
        <w:tc>
          <w:tcPr>
            <w:tcW w:w="2268" w:type="dxa"/>
          </w:tcPr>
          <w:p w14:paraId="76E29605" w14:textId="77777777" w:rsidR="004E235F" w:rsidRPr="00CA7D85" w:rsidRDefault="004E235F" w:rsidP="00FD201E">
            <w:pPr>
              <w:pStyle w:val="TAL"/>
              <w:rPr>
                <w:lang w:eastAsia="en-US"/>
              </w:rPr>
            </w:pPr>
          </w:p>
        </w:tc>
        <w:tc>
          <w:tcPr>
            <w:tcW w:w="1701" w:type="dxa"/>
          </w:tcPr>
          <w:p w14:paraId="6DA247D5" w14:textId="77777777" w:rsidR="004E235F" w:rsidRPr="00CA7D85" w:rsidRDefault="004E235F" w:rsidP="00FD201E">
            <w:pPr>
              <w:pStyle w:val="TAL"/>
              <w:rPr>
                <w:lang w:eastAsia="en-US"/>
              </w:rPr>
            </w:pPr>
          </w:p>
        </w:tc>
        <w:tc>
          <w:tcPr>
            <w:tcW w:w="1275" w:type="dxa"/>
          </w:tcPr>
          <w:p w14:paraId="05AAB217" w14:textId="77777777" w:rsidR="004E235F" w:rsidRPr="00CA7D85" w:rsidRDefault="004E235F" w:rsidP="00FD201E">
            <w:pPr>
              <w:pStyle w:val="TAL"/>
              <w:rPr>
                <w:lang w:eastAsia="en-US"/>
              </w:rPr>
            </w:pPr>
          </w:p>
        </w:tc>
      </w:tr>
      <w:tr w:rsidR="004E235F" w:rsidRPr="00CA7D85" w14:paraId="140414AA" w14:textId="77777777" w:rsidTr="004E235F">
        <w:tblPrEx>
          <w:tblCellMar>
            <w:left w:w="108" w:type="dxa"/>
            <w:right w:w="108" w:type="dxa"/>
          </w:tblCellMar>
        </w:tblPrEx>
        <w:tc>
          <w:tcPr>
            <w:tcW w:w="4537" w:type="dxa"/>
            <w:tcBorders>
              <w:bottom w:val="single" w:sz="4" w:space="0" w:color="auto"/>
            </w:tcBorders>
          </w:tcPr>
          <w:p w14:paraId="1B56F74C" w14:textId="77777777" w:rsidR="004E235F" w:rsidRPr="00CA7D85" w:rsidRDefault="004E235F" w:rsidP="00FD201E">
            <w:pPr>
              <w:pStyle w:val="TAL"/>
              <w:rPr>
                <w:lang w:eastAsia="en-US"/>
              </w:rPr>
            </w:pPr>
            <w:r w:rsidRPr="00CA7D85">
              <w:rPr>
                <w:lang w:eastAsia="en-US"/>
              </w:rPr>
              <w:t xml:space="preserve">      rrcConnectionReconfiguration-r8 SEQUENCE {</w:t>
            </w:r>
          </w:p>
        </w:tc>
        <w:tc>
          <w:tcPr>
            <w:tcW w:w="2268" w:type="dxa"/>
          </w:tcPr>
          <w:p w14:paraId="7259D23C" w14:textId="77777777" w:rsidR="004E235F" w:rsidRPr="00CA7D85" w:rsidRDefault="004E235F" w:rsidP="00FD201E">
            <w:pPr>
              <w:pStyle w:val="TAL"/>
              <w:rPr>
                <w:lang w:eastAsia="en-US"/>
              </w:rPr>
            </w:pPr>
          </w:p>
        </w:tc>
        <w:tc>
          <w:tcPr>
            <w:tcW w:w="1701" w:type="dxa"/>
          </w:tcPr>
          <w:p w14:paraId="7AE332E7" w14:textId="77777777" w:rsidR="004E235F" w:rsidRPr="00CA7D85" w:rsidRDefault="004E235F" w:rsidP="00FD201E">
            <w:pPr>
              <w:pStyle w:val="TAL"/>
              <w:rPr>
                <w:lang w:eastAsia="en-US"/>
              </w:rPr>
            </w:pPr>
          </w:p>
        </w:tc>
        <w:tc>
          <w:tcPr>
            <w:tcW w:w="1275" w:type="dxa"/>
          </w:tcPr>
          <w:p w14:paraId="7924CE1D" w14:textId="77777777" w:rsidR="004E235F" w:rsidRPr="00CA7D85" w:rsidRDefault="004E235F" w:rsidP="00FD201E">
            <w:pPr>
              <w:pStyle w:val="TAL"/>
              <w:rPr>
                <w:lang w:eastAsia="en-US"/>
              </w:rPr>
            </w:pPr>
          </w:p>
        </w:tc>
      </w:tr>
      <w:tr w:rsidR="001C3B82" w:rsidRPr="00CA7D85" w14:paraId="312EBDB0" w14:textId="77777777" w:rsidTr="0061067B">
        <w:tblPrEx>
          <w:tblCellMar>
            <w:left w:w="108" w:type="dxa"/>
            <w:right w:w="108" w:type="dxa"/>
          </w:tblCellMar>
        </w:tblPrEx>
        <w:tc>
          <w:tcPr>
            <w:tcW w:w="4537" w:type="dxa"/>
            <w:tcBorders>
              <w:bottom w:val="single" w:sz="4" w:space="0" w:color="auto"/>
            </w:tcBorders>
          </w:tcPr>
          <w:p w14:paraId="7B998769" w14:textId="77777777" w:rsidR="001C3B82" w:rsidRPr="00CA7D85" w:rsidRDefault="001C3B82" w:rsidP="0061067B">
            <w:pPr>
              <w:pStyle w:val="TAL"/>
              <w:rPr>
                <w:lang w:eastAsia="en-US"/>
              </w:rPr>
            </w:pPr>
            <w:r w:rsidRPr="00CA7D85">
              <w:rPr>
                <w:lang w:eastAsia="en-US"/>
              </w:rPr>
              <w:t xml:space="preserve">        mobilityControlInfo</w:t>
            </w:r>
          </w:p>
        </w:tc>
        <w:tc>
          <w:tcPr>
            <w:tcW w:w="2268" w:type="dxa"/>
          </w:tcPr>
          <w:p w14:paraId="4BECB630" w14:textId="77777777" w:rsidR="001C3B82" w:rsidRPr="00CA7D85" w:rsidRDefault="001C3B82" w:rsidP="0061067B">
            <w:pPr>
              <w:pStyle w:val="TAL"/>
              <w:rPr>
                <w:lang w:eastAsia="en-US"/>
              </w:rPr>
            </w:pPr>
            <w:r w:rsidRPr="00CA7D85">
              <w:rPr>
                <w:lang w:eastAsia="en-US"/>
              </w:rPr>
              <w:t>MobilityControlInfo-HO-SameCell</w:t>
            </w:r>
          </w:p>
        </w:tc>
        <w:tc>
          <w:tcPr>
            <w:tcW w:w="1701" w:type="dxa"/>
          </w:tcPr>
          <w:p w14:paraId="531630C5" w14:textId="77777777" w:rsidR="001C3B82" w:rsidRPr="00CA7D85" w:rsidRDefault="001C3B82" w:rsidP="0061067B">
            <w:pPr>
              <w:pStyle w:val="TAL"/>
              <w:rPr>
                <w:lang w:eastAsia="en-US"/>
              </w:rPr>
            </w:pPr>
            <w:r w:rsidRPr="00CA7D85">
              <w:rPr>
                <w:lang w:eastAsia="en-US"/>
              </w:rPr>
              <w:t>As per Table 8.2.2.6.1.3.3-2</w:t>
            </w:r>
          </w:p>
        </w:tc>
        <w:tc>
          <w:tcPr>
            <w:tcW w:w="1275" w:type="dxa"/>
          </w:tcPr>
          <w:p w14:paraId="1559CD89" w14:textId="77777777" w:rsidR="001C3B82" w:rsidRPr="00CA7D85" w:rsidRDefault="001C3B82" w:rsidP="0061067B">
            <w:pPr>
              <w:pStyle w:val="TAL"/>
              <w:rPr>
                <w:lang w:eastAsia="en-US"/>
              </w:rPr>
            </w:pPr>
          </w:p>
        </w:tc>
      </w:tr>
      <w:tr w:rsidR="004E235F" w:rsidRPr="00CA7D85" w14:paraId="5623C55B"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92FD643" w14:textId="77777777" w:rsidR="004E235F" w:rsidRPr="00CA7D85" w:rsidRDefault="004E235F" w:rsidP="00FD201E">
            <w:pPr>
              <w:pStyle w:val="TAL"/>
              <w:rPr>
                <w:lang w:eastAsia="en-US"/>
              </w:rPr>
            </w:pPr>
            <w:r w:rsidRPr="00CA7D85">
              <w:rPr>
                <w:lang w:eastAsia="en-US"/>
              </w:rPr>
              <w:t xml:space="preserve">        nonCriticalExtension SEQUENCE {</w:t>
            </w:r>
          </w:p>
        </w:tc>
        <w:tc>
          <w:tcPr>
            <w:tcW w:w="2268" w:type="dxa"/>
            <w:shd w:val="clear" w:color="auto" w:fill="auto"/>
          </w:tcPr>
          <w:p w14:paraId="6B3BB38F" w14:textId="77777777" w:rsidR="004E235F" w:rsidRPr="00CA7D85" w:rsidRDefault="004E235F" w:rsidP="00FD201E">
            <w:pPr>
              <w:pStyle w:val="TAL"/>
              <w:rPr>
                <w:lang w:eastAsia="en-US"/>
              </w:rPr>
            </w:pPr>
          </w:p>
        </w:tc>
        <w:tc>
          <w:tcPr>
            <w:tcW w:w="1701" w:type="dxa"/>
            <w:shd w:val="clear" w:color="auto" w:fill="auto"/>
          </w:tcPr>
          <w:p w14:paraId="6C647260" w14:textId="77777777" w:rsidR="004E235F" w:rsidRPr="00CA7D85" w:rsidRDefault="004E235F" w:rsidP="00FD201E">
            <w:pPr>
              <w:pStyle w:val="TAL"/>
              <w:rPr>
                <w:lang w:eastAsia="en-US"/>
              </w:rPr>
            </w:pPr>
          </w:p>
        </w:tc>
        <w:tc>
          <w:tcPr>
            <w:tcW w:w="1275" w:type="dxa"/>
            <w:shd w:val="clear" w:color="auto" w:fill="auto"/>
          </w:tcPr>
          <w:p w14:paraId="6484CFC6" w14:textId="77777777" w:rsidR="004E235F" w:rsidRPr="00CA7D85" w:rsidRDefault="004E235F" w:rsidP="00FD201E">
            <w:pPr>
              <w:pStyle w:val="TAL"/>
              <w:rPr>
                <w:lang w:eastAsia="en-US"/>
              </w:rPr>
            </w:pPr>
          </w:p>
        </w:tc>
      </w:tr>
      <w:tr w:rsidR="004E235F" w:rsidRPr="00CA7D85" w14:paraId="762097AA"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5571983" w14:textId="77777777" w:rsidR="004E235F" w:rsidRPr="00CA7D85" w:rsidRDefault="004E235F" w:rsidP="00FD201E">
            <w:pPr>
              <w:pStyle w:val="TAL"/>
              <w:rPr>
                <w:lang w:eastAsia="en-US"/>
              </w:rPr>
            </w:pPr>
            <w:r w:rsidRPr="00CA7D85">
              <w:rPr>
                <w:lang w:eastAsia="en-US"/>
              </w:rPr>
              <w:t xml:space="preserve">          nonCriticalExtension SEQUENCE {</w:t>
            </w:r>
          </w:p>
        </w:tc>
        <w:tc>
          <w:tcPr>
            <w:tcW w:w="2268" w:type="dxa"/>
          </w:tcPr>
          <w:p w14:paraId="697A8E2E" w14:textId="77777777" w:rsidR="004E235F" w:rsidRPr="00CA7D85" w:rsidRDefault="004E235F" w:rsidP="00FD201E">
            <w:pPr>
              <w:pStyle w:val="TAL"/>
              <w:rPr>
                <w:lang w:eastAsia="en-US"/>
              </w:rPr>
            </w:pPr>
          </w:p>
        </w:tc>
        <w:tc>
          <w:tcPr>
            <w:tcW w:w="1701" w:type="dxa"/>
          </w:tcPr>
          <w:p w14:paraId="1DAD6184" w14:textId="77777777" w:rsidR="004E235F" w:rsidRPr="00CA7D85" w:rsidRDefault="004E235F" w:rsidP="00FD201E">
            <w:pPr>
              <w:pStyle w:val="TAL"/>
              <w:rPr>
                <w:lang w:eastAsia="en-US"/>
              </w:rPr>
            </w:pPr>
          </w:p>
        </w:tc>
        <w:tc>
          <w:tcPr>
            <w:tcW w:w="1275" w:type="dxa"/>
          </w:tcPr>
          <w:p w14:paraId="1F82C086" w14:textId="77777777" w:rsidR="004E235F" w:rsidRPr="00CA7D85" w:rsidRDefault="004E235F" w:rsidP="00FD201E">
            <w:pPr>
              <w:pStyle w:val="TAL"/>
              <w:rPr>
                <w:lang w:eastAsia="en-US"/>
              </w:rPr>
            </w:pPr>
          </w:p>
        </w:tc>
      </w:tr>
      <w:tr w:rsidR="004E235F" w:rsidRPr="00CA7D85" w14:paraId="5EA3CBDF"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B673D6E" w14:textId="77777777" w:rsidR="004E235F" w:rsidRPr="00CA7D85" w:rsidRDefault="004E235F" w:rsidP="00FD201E">
            <w:pPr>
              <w:pStyle w:val="TAL"/>
              <w:rPr>
                <w:lang w:eastAsia="en-US"/>
              </w:rPr>
            </w:pPr>
            <w:r w:rsidRPr="00CA7D85">
              <w:rPr>
                <w:lang w:eastAsia="en-US"/>
              </w:rPr>
              <w:t xml:space="preserve">            nonCriticalExtension SEQUENCE {</w:t>
            </w:r>
          </w:p>
        </w:tc>
        <w:tc>
          <w:tcPr>
            <w:tcW w:w="2268" w:type="dxa"/>
          </w:tcPr>
          <w:p w14:paraId="22AC9BB9" w14:textId="77777777" w:rsidR="004E235F" w:rsidRPr="00CA7D85" w:rsidRDefault="004E235F" w:rsidP="00FD201E">
            <w:pPr>
              <w:pStyle w:val="TAL"/>
              <w:rPr>
                <w:lang w:eastAsia="en-US"/>
              </w:rPr>
            </w:pPr>
          </w:p>
        </w:tc>
        <w:tc>
          <w:tcPr>
            <w:tcW w:w="1701" w:type="dxa"/>
          </w:tcPr>
          <w:p w14:paraId="52DEDE39" w14:textId="77777777" w:rsidR="004E235F" w:rsidRPr="00CA7D85" w:rsidRDefault="004E235F" w:rsidP="00FD201E">
            <w:pPr>
              <w:pStyle w:val="TAL"/>
              <w:rPr>
                <w:lang w:eastAsia="en-US"/>
              </w:rPr>
            </w:pPr>
          </w:p>
        </w:tc>
        <w:tc>
          <w:tcPr>
            <w:tcW w:w="1275" w:type="dxa"/>
          </w:tcPr>
          <w:p w14:paraId="4B001EA0" w14:textId="77777777" w:rsidR="004E235F" w:rsidRPr="00CA7D85" w:rsidRDefault="004E235F" w:rsidP="00FD201E">
            <w:pPr>
              <w:pStyle w:val="TAL"/>
              <w:rPr>
                <w:lang w:eastAsia="en-US"/>
              </w:rPr>
            </w:pPr>
          </w:p>
        </w:tc>
      </w:tr>
      <w:tr w:rsidR="004E235F" w:rsidRPr="00CA7D85" w14:paraId="6BDAF94F"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CD10B7E" w14:textId="77777777" w:rsidR="004E235F" w:rsidRPr="00CA7D85" w:rsidRDefault="004E235F" w:rsidP="00FD201E">
            <w:pPr>
              <w:pStyle w:val="TAL"/>
              <w:rPr>
                <w:lang w:eastAsia="en-US"/>
              </w:rPr>
            </w:pPr>
            <w:r w:rsidRPr="00CA7D85">
              <w:rPr>
                <w:lang w:eastAsia="en-US"/>
              </w:rPr>
              <w:t xml:space="preserve">              nonCriticalExtension SEQUENCE {</w:t>
            </w:r>
          </w:p>
        </w:tc>
        <w:tc>
          <w:tcPr>
            <w:tcW w:w="2268" w:type="dxa"/>
          </w:tcPr>
          <w:p w14:paraId="0AB2C6AE" w14:textId="77777777" w:rsidR="004E235F" w:rsidRPr="00CA7D85" w:rsidRDefault="004E235F" w:rsidP="00FD201E">
            <w:pPr>
              <w:pStyle w:val="TAL"/>
              <w:rPr>
                <w:lang w:eastAsia="en-US"/>
              </w:rPr>
            </w:pPr>
          </w:p>
        </w:tc>
        <w:tc>
          <w:tcPr>
            <w:tcW w:w="1701" w:type="dxa"/>
          </w:tcPr>
          <w:p w14:paraId="077CB5E4" w14:textId="77777777" w:rsidR="004E235F" w:rsidRPr="00CA7D85" w:rsidRDefault="004E235F" w:rsidP="00FD201E">
            <w:pPr>
              <w:pStyle w:val="TAL"/>
              <w:rPr>
                <w:lang w:eastAsia="en-US"/>
              </w:rPr>
            </w:pPr>
          </w:p>
        </w:tc>
        <w:tc>
          <w:tcPr>
            <w:tcW w:w="1275" w:type="dxa"/>
          </w:tcPr>
          <w:p w14:paraId="565A938A" w14:textId="77777777" w:rsidR="004E235F" w:rsidRPr="00CA7D85" w:rsidRDefault="004E235F" w:rsidP="00FD201E">
            <w:pPr>
              <w:pStyle w:val="TAL"/>
              <w:rPr>
                <w:lang w:eastAsia="en-US"/>
              </w:rPr>
            </w:pPr>
          </w:p>
        </w:tc>
      </w:tr>
      <w:tr w:rsidR="004E235F" w:rsidRPr="00CA7D85" w14:paraId="2BE81E9D"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A9B4648" w14:textId="77777777" w:rsidR="004E235F" w:rsidRPr="00CA7D85" w:rsidRDefault="004E235F" w:rsidP="00FD201E">
            <w:pPr>
              <w:pStyle w:val="TAL"/>
              <w:rPr>
                <w:lang w:eastAsia="en-US"/>
              </w:rPr>
            </w:pPr>
            <w:r w:rsidRPr="00CA7D85">
              <w:rPr>
                <w:lang w:eastAsia="en-US"/>
              </w:rPr>
              <w:t xml:space="preserve">                nonCriticalExtension SEQUENCE {</w:t>
            </w:r>
          </w:p>
        </w:tc>
        <w:tc>
          <w:tcPr>
            <w:tcW w:w="2268" w:type="dxa"/>
          </w:tcPr>
          <w:p w14:paraId="41E4184A" w14:textId="77777777" w:rsidR="004E235F" w:rsidRPr="00CA7D85" w:rsidRDefault="004E235F" w:rsidP="00FD201E">
            <w:pPr>
              <w:pStyle w:val="TAL"/>
              <w:rPr>
                <w:lang w:eastAsia="en-US"/>
              </w:rPr>
            </w:pPr>
          </w:p>
        </w:tc>
        <w:tc>
          <w:tcPr>
            <w:tcW w:w="1701" w:type="dxa"/>
          </w:tcPr>
          <w:p w14:paraId="6684AA71" w14:textId="77777777" w:rsidR="004E235F" w:rsidRPr="00CA7D85" w:rsidRDefault="004E235F" w:rsidP="00FD201E">
            <w:pPr>
              <w:pStyle w:val="TAL"/>
              <w:rPr>
                <w:lang w:eastAsia="en-US"/>
              </w:rPr>
            </w:pPr>
          </w:p>
        </w:tc>
        <w:tc>
          <w:tcPr>
            <w:tcW w:w="1275" w:type="dxa"/>
          </w:tcPr>
          <w:p w14:paraId="0A8BAFE8" w14:textId="77777777" w:rsidR="004E235F" w:rsidRPr="00CA7D85" w:rsidRDefault="004E235F" w:rsidP="00FD201E">
            <w:pPr>
              <w:pStyle w:val="TAL"/>
              <w:rPr>
                <w:lang w:eastAsia="en-US"/>
              </w:rPr>
            </w:pPr>
          </w:p>
        </w:tc>
      </w:tr>
      <w:tr w:rsidR="004E235F" w:rsidRPr="00CA7D85" w14:paraId="723E1D1B"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02EB43E2" w14:textId="77777777" w:rsidR="004E235F" w:rsidRPr="00CA7D85" w:rsidRDefault="004E235F" w:rsidP="00FD201E">
            <w:pPr>
              <w:pStyle w:val="TAL"/>
              <w:rPr>
                <w:lang w:eastAsia="en-US"/>
              </w:rPr>
            </w:pPr>
            <w:r w:rsidRPr="00CA7D85">
              <w:rPr>
                <w:lang w:eastAsia="en-US"/>
              </w:rPr>
              <w:t xml:space="preserve">                  nonCriticalExtension SEQUENCE {</w:t>
            </w:r>
          </w:p>
        </w:tc>
        <w:tc>
          <w:tcPr>
            <w:tcW w:w="2268" w:type="dxa"/>
          </w:tcPr>
          <w:p w14:paraId="1697D639" w14:textId="77777777" w:rsidR="004E235F" w:rsidRPr="00CA7D85" w:rsidDel="00CE6F39" w:rsidRDefault="004E235F" w:rsidP="00FD201E">
            <w:pPr>
              <w:pStyle w:val="TAL"/>
              <w:rPr>
                <w:lang w:eastAsia="en-US"/>
              </w:rPr>
            </w:pPr>
          </w:p>
        </w:tc>
        <w:tc>
          <w:tcPr>
            <w:tcW w:w="1701" w:type="dxa"/>
          </w:tcPr>
          <w:p w14:paraId="5A020720" w14:textId="77777777" w:rsidR="004E235F" w:rsidRPr="00CA7D85" w:rsidRDefault="004E235F" w:rsidP="00FD201E">
            <w:pPr>
              <w:pStyle w:val="TAL"/>
              <w:rPr>
                <w:lang w:eastAsia="en-US"/>
              </w:rPr>
            </w:pPr>
          </w:p>
        </w:tc>
        <w:tc>
          <w:tcPr>
            <w:tcW w:w="1275" w:type="dxa"/>
          </w:tcPr>
          <w:p w14:paraId="1AD82CDF" w14:textId="77777777" w:rsidR="004E235F" w:rsidRPr="00CA7D85" w:rsidRDefault="004E235F" w:rsidP="00FD201E">
            <w:pPr>
              <w:pStyle w:val="TAL"/>
              <w:rPr>
                <w:lang w:eastAsia="en-US"/>
              </w:rPr>
            </w:pPr>
          </w:p>
        </w:tc>
      </w:tr>
      <w:tr w:rsidR="004E235F" w:rsidRPr="00CA7D85" w14:paraId="638BBCA7"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3EF9A8E" w14:textId="77777777" w:rsidR="004E235F" w:rsidRPr="00CA7D85" w:rsidRDefault="004E235F" w:rsidP="00FD201E">
            <w:pPr>
              <w:pStyle w:val="TAL"/>
              <w:rPr>
                <w:lang w:eastAsia="en-US"/>
              </w:rPr>
            </w:pPr>
            <w:r w:rsidRPr="00CA7D85">
              <w:rPr>
                <w:lang w:eastAsia="en-US"/>
              </w:rPr>
              <w:t xml:space="preserve">                    nonCriticalExtension SEQUENCE {</w:t>
            </w:r>
          </w:p>
        </w:tc>
        <w:tc>
          <w:tcPr>
            <w:tcW w:w="2268" w:type="dxa"/>
          </w:tcPr>
          <w:p w14:paraId="2A091C45" w14:textId="77777777" w:rsidR="004E235F" w:rsidRPr="00CA7D85" w:rsidDel="00CE6F39" w:rsidRDefault="004E235F" w:rsidP="00FD201E">
            <w:pPr>
              <w:pStyle w:val="TAL"/>
              <w:rPr>
                <w:lang w:eastAsia="en-US"/>
              </w:rPr>
            </w:pPr>
          </w:p>
        </w:tc>
        <w:tc>
          <w:tcPr>
            <w:tcW w:w="1701" w:type="dxa"/>
          </w:tcPr>
          <w:p w14:paraId="3A8E3F02" w14:textId="77777777" w:rsidR="004E235F" w:rsidRPr="00CA7D85" w:rsidRDefault="004E235F" w:rsidP="00FD201E">
            <w:pPr>
              <w:pStyle w:val="TAL"/>
              <w:rPr>
                <w:lang w:eastAsia="en-US"/>
              </w:rPr>
            </w:pPr>
          </w:p>
        </w:tc>
        <w:tc>
          <w:tcPr>
            <w:tcW w:w="1275" w:type="dxa"/>
          </w:tcPr>
          <w:p w14:paraId="7E14158D" w14:textId="77777777" w:rsidR="004E235F" w:rsidRPr="00CA7D85" w:rsidRDefault="004E235F" w:rsidP="00FD201E">
            <w:pPr>
              <w:pStyle w:val="TAL"/>
              <w:rPr>
                <w:lang w:eastAsia="en-US"/>
              </w:rPr>
            </w:pPr>
          </w:p>
        </w:tc>
      </w:tr>
      <w:tr w:rsidR="004E235F" w:rsidRPr="00CA7D85" w14:paraId="458F0727"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02D14B62" w14:textId="77777777" w:rsidR="004E235F" w:rsidRPr="00CA7D85" w:rsidRDefault="004E235F" w:rsidP="00FD201E">
            <w:pPr>
              <w:pStyle w:val="TAL"/>
              <w:rPr>
                <w:lang w:eastAsia="en-US"/>
              </w:rPr>
            </w:pPr>
            <w:r w:rsidRPr="00CA7D85">
              <w:rPr>
                <w:lang w:eastAsia="en-US"/>
              </w:rPr>
              <w:t xml:space="preserve">                      nonCriticalExtension SEQUENCE {</w:t>
            </w:r>
          </w:p>
        </w:tc>
        <w:tc>
          <w:tcPr>
            <w:tcW w:w="2268" w:type="dxa"/>
          </w:tcPr>
          <w:p w14:paraId="3245939E" w14:textId="77777777" w:rsidR="004E235F" w:rsidRPr="00CA7D85" w:rsidDel="00CE6F39" w:rsidRDefault="004E235F" w:rsidP="00FD201E">
            <w:pPr>
              <w:pStyle w:val="TAL"/>
              <w:rPr>
                <w:lang w:eastAsia="en-US"/>
              </w:rPr>
            </w:pPr>
          </w:p>
        </w:tc>
        <w:tc>
          <w:tcPr>
            <w:tcW w:w="1701" w:type="dxa"/>
          </w:tcPr>
          <w:p w14:paraId="323CE3E7" w14:textId="77777777" w:rsidR="004E235F" w:rsidRPr="00CA7D85" w:rsidRDefault="004E235F" w:rsidP="00FD201E">
            <w:pPr>
              <w:pStyle w:val="TAL"/>
              <w:rPr>
                <w:lang w:eastAsia="en-US"/>
              </w:rPr>
            </w:pPr>
          </w:p>
        </w:tc>
        <w:tc>
          <w:tcPr>
            <w:tcW w:w="1275" w:type="dxa"/>
          </w:tcPr>
          <w:p w14:paraId="64FFD4AE" w14:textId="77777777" w:rsidR="004E235F" w:rsidRPr="00CA7D85" w:rsidRDefault="004E235F" w:rsidP="00FD201E">
            <w:pPr>
              <w:pStyle w:val="TAL"/>
              <w:rPr>
                <w:lang w:eastAsia="en-US"/>
              </w:rPr>
            </w:pPr>
          </w:p>
        </w:tc>
      </w:tr>
      <w:tr w:rsidR="004E235F" w:rsidRPr="00CA7D85" w14:paraId="4D63C397"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B124B3F" w14:textId="77777777" w:rsidR="004E235F" w:rsidRPr="00CA7D85" w:rsidRDefault="004E235F" w:rsidP="00FD201E">
            <w:pPr>
              <w:pStyle w:val="TAL"/>
              <w:rPr>
                <w:lang w:eastAsia="en-US"/>
              </w:rPr>
            </w:pPr>
            <w:bookmarkStart w:id="7748" w:name="_Hlk514278318"/>
            <w:r w:rsidRPr="00CA7D85">
              <w:rPr>
                <w:lang w:eastAsia="en-US"/>
              </w:rPr>
              <w:t xml:space="preserve">                        nr-Config-r15</w:t>
            </w:r>
          </w:p>
        </w:tc>
        <w:tc>
          <w:tcPr>
            <w:tcW w:w="2268" w:type="dxa"/>
          </w:tcPr>
          <w:p w14:paraId="27DD6ED4" w14:textId="77777777" w:rsidR="004E235F" w:rsidRPr="00CA7D85" w:rsidDel="00CE6F39" w:rsidRDefault="004E235F" w:rsidP="00FD201E">
            <w:pPr>
              <w:pStyle w:val="TAL"/>
              <w:rPr>
                <w:lang w:eastAsia="en-US"/>
              </w:rPr>
            </w:pPr>
            <w:r w:rsidRPr="00CA7D85">
              <w:rPr>
                <w:lang w:eastAsia="en-US"/>
              </w:rPr>
              <w:t>Not present</w:t>
            </w:r>
          </w:p>
        </w:tc>
        <w:tc>
          <w:tcPr>
            <w:tcW w:w="1701" w:type="dxa"/>
          </w:tcPr>
          <w:p w14:paraId="74F184AB" w14:textId="77777777" w:rsidR="004E235F" w:rsidRPr="00CA7D85" w:rsidRDefault="004E235F" w:rsidP="00FD201E">
            <w:pPr>
              <w:pStyle w:val="TAL"/>
              <w:rPr>
                <w:lang w:eastAsia="en-US"/>
              </w:rPr>
            </w:pPr>
          </w:p>
        </w:tc>
        <w:tc>
          <w:tcPr>
            <w:tcW w:w="1275" w:type="dxa"/>
          </w:tcPr>
          <w:p w14:paraId="707B832A" w14:textId="77777777" w:rsidR="004E235F" w:rsidRPr="00CA7D85" w:rsidRDefault="004E235F" w:rsidP="00FD201E">
            <w:pPr>
              <w:pStyle w:val="TAL"/>
              <w:rPr>
                <w:lang w:eastAsia="en-US"/>
              </w:rPr>
            </w:pPr>
          </w:p>
        </w:tc>
      </w:tr>
      <w:tr w:rsidR="004E235F" w:rsidRPr="00CA7D85" w14:paraId="41646E2A"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07534FE6" w14:textId="77777777" w:rsidR="004E235F" w:rsidRPr="00CA7D85" w:rsidRDefault="004E235F" w:rsidP="00FD201E">
            <w:pPr>
              <w:pStyle w:val="TAL"/>
              <w:rPr>
                <w:lang w:eastAsia="en-US"/>
              </w:rPr>
            </w:pPr>
            <w:bookmarkStart w:id="7749" w:name="_Hlk514278601"/>
            <w:bookmarkEnd w:id="7748"/>
            <w:r w:rsidRPr="00CA7D85">
              <w:rPr>
                <w:lang w:eastAsia="en-US"/>
              </w:rPr>
              <w:t xml:space="preserve">                        nr-RadioBearerConfig1-r15</w:t>
            </w:r>
          </w:p>
        </w:tc>
        <w:tc>
          <w:tcPr>
            <w:tcW w:w="2268" w:type="dxa"/>
          </w:tcPr>
          <w:p w14:paraId="222CEE71" w14:textId="77777777" w:rsidR="004E235F" w:rsidRPr="00CA7D85" w:rsidDel="00CE6F39" w:rsidRDefault="004E235F" w:rsidP="00FD201E">
            <w:pPr>
              <w:pStyle w:val="TAL"/>
              <w:rPr>
                <w:lang w:eastAsia="en-US"/>
              </w:rPr>
            </w:pPr>
            <w:r w:rsidRPr="00CA7D85">
              <w:rPr>
                <w:lang w:eastAsia="en-US"/>
              </w:rPr>
              <w:t>OCTET STRING containing RadioBearerConfig-MCG-SRB</w:t>
            </w:r>
          </w:p>
        </w:tc>
        <w:tc>
          <w:tcPr>
            <w:tcW w:w="1701" w:type="dxa"/>
          </w:tcPr>
          <w:p w14:paraId="30C42E42" w14:textId="77777777" w:rsidR="004E235F" w:rsidRPr="00CA7D85" w:rsidRDefault="004E235F" w:rsidP="00FD201E">
            <w:pPr>
              <w:pStyle w:val="TAL"/>
              <w:rPr>
                <w:lang w:eastAsia="en-US"/>
              </w:rPr>
            </w:pPr>
            <w:r w:rsidRPr="00CA7D85">
              <w:rPr>
                <w:lang w:eastAsia="en-US"/>
              </w:rPr>
              <w:t>As per Table 8.2.2.6.1.3.3-</w:t>
            </w:r>
            <w:r w:rsidR="001C3B82" w:rsidRPr="00CA7D85">
              <w:rPr>
                <w:lang w:eastAsia="en-US"/>
              </w:rPr>
              <w:t>3</w:t>
            </w:r>
          </w:p>
        </w:tc>
        <w:tc>
          <w:tcPr>
            <w:tcW w:w="1275" w:type="dxa"/>
          </w:tcPr>
          <w:p w14:paraId="712F5F35" w14:textId="77777777" w:rsidR="004E235F" w:rsidRPr="00CA7D85" w:rsidRDefault="004E235F" w:rsidP="00FD201E">
            <w:pPr>
              <w:pStyle w:val="TAL"/>
              <w:rPr>
                <w:lang w:eastAsia="en-US"/>
              </w:rPr>
            </w:pPr>
          </w:p>
        </w:tc>
      </w:tr>
      <w:bookmarkEnd w:id="7749"/>
      <w:tr w:rsidR="004E235F" w:rsidRPr="00CA7D85" w14:paraId="4E7A948C"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4E3091D" w14:textId="77777777" w:rsidR="004E235F" w:rsidRPr="00CA7D85" w:rsidRDefault="004E235F" w:rsidP="00FD201E">
            <w:pPr>
              <w:pStyle w:val="TAL"/>
              <w:rPr>
                <w:lang w:eastAsia="en-US"/>
              </w:rPr>
            </w:pPr>
            <w:r w:rsidRPr="00CA7D85">
              <w:rPr>
                <w:lang w:eastAsia="en-US"/>
              </w:rPr>
              <w:t xml:space="preserve">                      }</w:t>
            </w:r>
          </w:p>
        </w:tc>
        <w:tc>
          <w:tcPr>
            <w:tcW w:w="2268" w:type="dxa"/>
          </w:tcPr>
          <w:p w14:paraId="54E17ECB" w14:textId="77777777" w:rsidR="004E235F" w:rsidRPr="00CA7D85" w:rsidDel="00CE6F39" w:rsidRDefault="004E235F" w:rsidP="00FD201E">
            <w:pPr>
              <w:pStyle w:val="TAL"/>
              <w:rPr>
                <w:lang w:eastAsia="en-US"/>
              </w:rPr>
            </w:pPr>
          </w:p>
        </w:tc>
        <w:tc>
          <w:tcPr>
            <w:tcW w:w="1701" w:type="dxa"/>
          </w:tcPr>
          <w:p w14:paraId="69CA02BE" w14:textId="77777777" w:rsidR="004E235F" w:rsidRPr="00CA7D85" w:rsidRDefault="004E235F" w:rsidP="00FD201E">
            <w:pPr>
              <w:pStyle w:val="TAL"/>
              <w:rPr>
                <w:lang w:eastAsia="en-US"/>
              </w:rPr>
            </w:pPr>
          </w:p>
        </w:tc>
        <w:tc>
          <w:tcPr>
            <w:tcW w:w="1275" w:type="dxa"/>
          </w:tcPr>
          <w:p w14:paraId="05D81A6E" w14:textId="77777777" w:rsidR="004E235F" w:rsidRPr="00CA7D85" w:rsidRDefault="004E235F" w:rsidP="00FD201E">
            <w:pPr>
              <w:pStyle w:val="TAL"/>
              <w:rPr>
                <w:lang w:eastAsia="en-US"/>
              </w:rPr>
            </w:pPr>
          </w:p>
        </w:tc>
      </w:tr>
      <w:tr w:rsidR="004E235F" w:rsidRPr="00CA7D85" w14:paraId="18DCB5C9"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FA1AD9A" w14:textId="77777777" w:rsidR="004E235F" w:rsidRPr="00CA7D85" w:rsidRDefault="004E235F" w:rsidP="00FD201E">
            <w:pPr>
              <w:pStyle w:val="TAL"/>
              <w:rPr>
                <w:lang w:eastAsia="en-US"/>
              </w:rPr>
            </w:pPr>
            <w:r w:rsidRPr="00CA7D85">
              <w:rPr>
                <w:lang w:eastAsia="en-US"/>
              </w:rPr>
              <w:t xml:space="preserve">                    }</w:t>
            </w:r>
          </w:p>
        </w:tc>
        <w:tc>
          <w:tcPr>
            <w:tcW w:w="2268" w:type="dxa"/>
          </w:tcPr>
          <w:p w14:paraId="088DD89F" w14:textId="77777777" w:rsidR="004E235F" w:rsidRPr="00CA7D85" w:rsidDel="00CE6F39" w:rsidRDefault="004E235F" w:rsidP="00FD201E">
            <w:pPr>
              <w:pStyle w:val="TAL"/>
              <w:rPr>
                <w:lang w:eastAsia="en-US"/>
              </w:rPr>
            </w:pPr>
          </w:p>
        </w:tc>
        <w:tc>
          <w:tcPr>
            <w:tcW w:w="1701" w:type="dxa"/>
          </w:tcPr>
          <w:p w14:paraId="44BBFFE9" w14:textId="77777777" w:rsidR="004E235F" w:rsidRPr="00CA7D85" w:rsidRDefault="004E235F" w:rsidP="00FD201E">
            <w:pPr>
              <w:pStyle w:val="TAL"/>
              <w:rPr>
                <w:lang w:eastAsia="en-US"/>
              </w:rPr>
            </w:pPr>
          </w:p>
        </w:tc>
        <w:tc>
          <w:tcPr>
            <w:tcW w:w="1275" w:type="dxa"/>
          </w:tcPr>
          <w:p w14:paraId="7B5577AA" w14:textId="77777777" w:rsidR="004E235F" w:rsidRPr="00CA7D85" w:rsidRDefault="004E235F" w:rsidP="00FD201E">
            <w:pPr>
              <w:pStyle w:val="TAL"/>
              <w:rPr>
                <w:lang w:eastAsia="en-US"/>
              </w:rPr>
            </w:pPr>
          </w:p>
        </w:tc>
      </w:tr>
      <w:tr w:rsidR="004E235F" w:rsidRPr="00CA7D85" w14:paraId="156EB375"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636B1C4" w14:textId="77777777" w:rsidR="004E235F" w:rsidRPr="00CA7D85" w:rsidRDefault="004E235F" w:rsidP="00FD201E">
            <w:pPr>
              <w:pStyle w:val="TAL"/>
              <w:rPr>
                <w:lang w:eastAsia="en-US"/>
              </w:rPr>
            </w:pPr>
            <w:r w:rsidRPr="00CA7D85">
              <w:rPr>
                <w:lang w:eastAsia="en-US"/>
              </w:rPr>
              <w:t xml:space="preserve">                  }</w:t>
            </w:r>
          </w:p>
        </w:tc>
        <w:tc>
          <w:tcPr>
            <w:tcW w:w="2268" w:type="dxa"/>
          </w:tcPr>
          <w:p w14:paraId="5B4E8C8F" w14:textId="77777777" w:rsidR="004E235F" w:rsidRPr="00CA7D85" w:rsidDel="00CE6F39" w:rsidRDefault="004E235F" w:rsidP="00FD201E">
            <w:pPr>
              <w:pStyle w:val="TAL"/>
              <w:rPr>
                <w:lang w:eastAsia="en-US"/>
              </w:rPr>
            </w:pPr>
          </w:p>
        </w:tc>
        <w:tc>
          <w:tcPr>
            <w:tcW w:w="1701" w:type="dxa"/>
          </w:tcPr>
          <w:p w14:paraId="6F733A6A" w14:textId="77777777" w:rsidR="004E235F" w:rsidRPr="00CA7D85" w:rsidRDefault="004E235F" w:rsidP="00FD201E">
            <w:pPr>
              <w:pStyle w:val="TAL"/>
              <w:rPr>
                <w:lang w:eastAsia="en-US"/>
              </w:rPr>
            </w:pPr>
          </w:p>
        </w:tc>
        <w:tc>
          <w:tcPr>
            <w:tcW w:w="1275" w:type="dxa"/>
          </w:tcPr>
          <w:p w14:paraId="3294E700" w14:textId="77777777" w:rsidR="004E235F" w:rsidRPr="00CA7D85" w:rsidRDefault="004E235F" w:rsidP="00FD201E">
            <w:pPr>
              <w:pStyle w:val="TAL"/>
              <w:rPr>
                <w:lang w:eastAsia="en-US"/>
              </w:rPr>
            </w:pPr>
          </w:p>
        </w:tc>
      </w:tr>
      <w:tr w:rsidR="004E235F" w:rsidRPr="00CA7D85" w14:paraId="51EB71C1"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2E75BC8" w14:textId="77777777" w:rsidR="004E235F" w:rsidRPr="00CA7D85" w:rsidRDefault="004E235F" w:rsidP="00FD201E">
            <w:pPr>
              <w:pStyle w:val="TAL"/>
              <w:rPr>
                <w:lang w:eastAsia="en-US"/>
              </w:rPr>
            </w:pPr>
            <w:r w:rsidRPr="00CA7D85">
              <w:rPr>
                <w:lang w:eastAsia="en-US"/>
              </w:rPr>
              <w:t xml:space="preserve">                }</w:t>
            </w:r>
          </w:p>
        </w:tc>
        <w:tc>
          <w:tcPr>
            <w:tcW w:w="2268" w:type="dxa"/>
          </w:tcPr>
          <w:p w14:paraId="10B8DE0D" w14:textId="77777777" w:rsidR="004E235F" w:rsidRPr="00CA7D85" w:rsidRDefault="004E235F" w:rsidP="00FD201E">
            <w:pPr>
              <w:pStyle w:val="TAL"/>
              <w:rPr>
                <w:lang w:eastAsia="en-US"/>
              </w:rPr>
            </w:pPr>
          </w:p>
        </w:tc>
        <w:tc>
          <w:tcPr>
            <w:tcW w:w="1701" w:type="dxa"/>
          </w:tcPr>
          <w:p w14:paraId="1F2B5CC3" w14:textId="77777777" w:rsidR="004E235F" w:rsidRPr="00CA7D85" w:rsidRDefault="004E235F" w:rsidP="00FD201E">
            <w:pPr>
              <w:pStyle w:val="TAL"/>
              <w:rPr>
                <w:lang w:eastAsia="en-US"/>
              </w:rPr>
            </w:pPr>
          </w:p>
        </w:tc>
        <w:tc>
          <w:tcPr>
            <w:tcW w:w="1275" w:type="dxa"/>
          </w:tcPr>
          <w:p w14:paraId="5D92559E" w14:textId="77777777" w:rsidR="004E235F" w:rsidRPr="00CA7D85" w:rsidRDefault="004E235F" w:rsidP="00FD201E">
            <w:pPr>
              <w:pStyle w:val="TAL"/>
              <w:rPr>
                <w:lang w:eastAsia="en-US"/>
              </w:rPr>
            </w:pPr>
          </w:p>
        </w:tc>
      </w:tr>
      <w:tr w:rsidR="004E235F" w:rsidRPr="00CA7D85" w:rsidDel="00DD51DC" w14:paraId="56097298"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077CD68" w14:textId="77777777" w:rsidR="004E235F" w:rsidRPr="00CA7D85" w:rsidDel="00DD51DC" w:rsidRDefault="004E235F" w:rsidP="00FD201E">
            <w:pPr>
              <w:pStyle w:val="TAL"/>
              <w:rPr>
                <w:lang w:eastAsia="en-US"/>
              </w:rPr>
            </w:pPr>
            <w:r w:rsidRPr="00CA7D85">
              <w:rPr>
                <w:lang w:eastAsia="en-US"/>
              </w:rPr>
              <w:t xml:space="preserve">              }</w:t>
            </w:r>
          </w:p>
        </w:tc>
        <w:tc>
          <w:tcPr>
            <w:tcW w:w="2268" w:type="dxa"/>
          </w:tcPr>
          <w:p w14:paraId="1F0FF5E3" w14:textId="77777777" w:rsidR="004E235F" w:rsidRPr="00CA7D85" w:rsidDel="00DD51DC" w:rsidRDefault="004E235F" w:rsidP="00FD201E">
            <w:pPr>
              <w:pStyle w:val="TAL"/>
              <w:rPr>
                <w:lang w:eastAsia="en-US"/>
              </w:rPr>
            </w:pPr>
          </w:p>
        </w:tc>
        <w:tc>
          <w:tcPr>
            <w:tcW w:w="1701" w:type="dxa"/>
          </w:tcPr>
          <w:p w14:paraId="4258B68B" w14:textId="77777777" w:rsidR="004E235F" w:rsidRPr="00CA7D85" w:rsidDel="00DD51DC" w:rsidRDefault="004E235F" w:rsidP="00FD201E">
            <w:pPr>
              <w:pStyle w:val="TAL"/>
              <w:rPr>
                <w:lang w:eastAsia="en-US"/>
              </w:rPr>
            </w:pPr>
          </w:p>
        </w:tc>
        <w:tc>
          <w:tcPr>
            <w:tcW w:w="1275" w:type="dxa"/>
          </w:tcPr>
          <w:p w14:paraId="605FCB5C" w14:textId="77777777" w:rsidR="004E235F" w:rsidRPr="00CA7D85" w:rsidDel="00DD51DC" w:rsidRDefault="004E235F" w:rsidP="00FD201E">
            <w:pPr>
              <w:pStyle w:val="TAL"/>
              <w:rPr>
                <w:lang w:eastAsia="en-US"/>
              </w:rPr>
            </w:pPr>
          </w:p>
        </w:tc>
      </w:tr>
      <w:tr w:rsidR="004E235F" w:rsidRPr="00CA7D85" w14:paraId="5BD41AA2"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37E19D2" w14:textId="77777777" w:rsidR="004E235F" w:rsidRPr="00CA7D85" w:rsidRDefault="004E235F" w:rsidP="00FD201E">
            <w:pPr>
              <w:pStyle w:val="TAL"/>
              <w:rPr>
                <w:lang w:eastAsia="en-US"/>
              </w:rPr>
            </w:pPr>
            <w:r w:rsidRPr="00CA7D85">
              <w:rPr>
                <w:lang w:eastAsia="en-US"/>
              </w:rPr>
              <w:t xml:space="preserve">            }</w:t>
            </w:r>
          </w:p>
        </w:tc>
        <w:tc>
          <w:tcPr>
            <w:tcW w:w="2268" w:type="dxa"/>
          </w:tcPr>
          <w:p w14:paraId="57B156A5" w14:textId="77777777" w:rsidR="004E235F" w:rsidRPr="00CA7D85" w:rsidRDefault="004E235F" w:rsidP="00FD201E">
            <w:pPr>
              <w:pStyle w:val="TAL"/>
              <w:rPr>
                <w:lang w:eastAsia="en-US"/>
              </w:rPr>
            </w:pPr>
          </w:p>
        </w:tc>
        <w:tc>
          <w:tcPr>
            <w:tcW w:w="1701" w:type="dxa"/>
          </w:tcPr>
          <w:p w14:paraId="4955CB1D" w14:textId="77777777" w:rsidR="004E235F" w:rsidRPr="00CA7D85" w:rsidRDefault="004E235F" w:rsidP="00FD201E">
            <w:pPr>
              <w:pStyle w:val="TAL"/>
              <w:rPr>
                <w:lang w:eastAsia="en-US"/>
              </w:rPr>
            </w:pPr>
          </w:p>
        </w:tc>
        <w:tc>
          <w:tcPr>
            <w:tcW w:w="1275" w:type="dxa"/>
          </w:tcPr>
          <w:p w14:paraId="7B5DE2D6" w14:textId="77777777" w:rsidR="004E235F" w:rsidRPr="00CA7D85" w:rsidRDefault="004E235F" w:rsidP="00FD201E">
            <w:pPr>
              <w:pStyle w:val="TAL"/>
              <w:rPr>
                <w:lang w:eastAsia="en-US"/>
              </w:rPr>
            </w:pPr>
          </w:p>
        </w:tc>
      </w:tr>
      <w:tr w:rsidR="004E235F" w:rsidRPr="00CA7D85" w14:paraId="09D0D097"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30EB275" w14:textId="77777777" w:rsidR="004E235F" w:rsidRPr="00CA7D85" w:rsidRDefault="004E235F" w:rsidP="00FD201E">
            <w:pPr>
              <w:pStyle w:val="TAL"/>
              <w:rPr>
                <w:lang w:eastAsia="en-US"/>
              </w:rPr>
            </w:pPr>
            <w:r w:rsidRPr="00CA7D85">
              <w:rPr>
                <w:lang w:eastAsia="en-US"/>
              </w:rPr>
              <w:t xml:space="preserve">          }</w:t>
            </w:r>
          </w:p>
        </w:tc>
        <w:tc>
          <w:tcPr>
            <w:tcW w:w="2268" w:type="dxa"/>
          </w:tcPr>
          <w:p w14:paraId="15E12B24" w14:textId="77777777" w:rsidR="004E235F" w:rsidRPr="00CA7D85" w:rsidRDefault="004E235F" w:rsidP="00FD201E">
            <w:pPr>
              <w:pStyle w:val="TAL"/>
              <w:rPr>
                <w:lang w:eastAsia="en-US"/>
              </w:rPr>
            </w:pPr>
          </w:p>
        </w:tc>
        <w:tc>
          <w:tcPr>
            <w:tcW w:w="1701" w:type="dxa"/>
          </w:tcPr>
          <w:p w14:paraId="7A40C8A2" w14:textId="77777777" w:rsidR="004E235F" w:rsidRPr="00CA7D85" w:rsidRDefault="004E235F" w:rsidP="00FD201E">
            <w:pPr>
              <w:pStyle w:val="TAL"/>
              <w:rPr>
                <w:lang w:eastAsia="en-US"/>
              </w:rPr>
            </w:pPr>
          </w:p>
        </w:tc>
        <w:tc>
          <w:tcPr>
            <w:tcW w:w="1275" w:type="dxa"/>
          </w:tcPr>
          <w:p w14:paraId="225DF6C6" w14:textId="77777777" w:rsidR="004E235F" w:rsidRPr="00CA7D85" w:rsidRDefault="004E235F" w:rsidP="00FD201E">
            <w:pPr>
              <w:pStyle w:val="TAL"/>
              <w:rPr>
                <w:lang w:eastAsia="en-US"/>
              </w:rPr>
            </w:pPr>
          </w:p>
        </w:tc>
      </w:tr>
      <w:tr w:rsidR="004E235F" w:rsidRPr="00CA7D85" w14:paraId="49A69656" w14:textId="77777777" w:rsidTr="004E235F">
        <w:tblPrEx>
          <w:tblCellMar>
            <w:left w:w="108" w:type="dxa"/>
            <w:right w:w="108" w:type="dxa"/>
          </w:tblCellMar>
        </w:tblPrEx>
        <w:tc>
          <w:tcPr>
            <w:tcW w:w="4537" w:type="dxa"/>
          </w:tcPr>
          <w:p w14:paraId="2ADEEF59" w14:textId="77777777" w:rsidR="004E235F" w:rsidRPr="00CA7D85" w:rsidRDefault="004E235F" w:rsidP="00FD201E">
            <w:pPr>
              <w:pStyle w:val="TAL"/>
              <w:rPr>
                <w:lang w:eastAsia="en-US"/>
              </w:rPr>
            </w:pPr>
            <w:r w:rsidRPr="00CA7D85">
              <w:rPr>
                <w:lang w:eastAsia="en-US"/>
              </w:rPr>
              <w:t xml:space="preserve">        }</w:t>
            </w:r>
          </w:p>
        </w:tc>
        <w:tc>
          <w:tcPr>
            <w:tcW w:w="2268" w:type="dxa"/>
          </w:tcPr>
          <w:p w14:paraId="4590EF8A" w14:textId="77777777" w:rsidR="004E235F" w:rsidRPr="00CA7D85" w:rsidRDefault="004E235F" w:rsidP="00FD201E">
            <w:pPr>
              <w:pStyle w:val="TAL"/>
              <w:rPr>
                <w:lang w:eastAsia="en-US"/>
              </w:rPr>
            </w:pPr>
          </w:p>
        </w:tc>
        <w:tc>
          <w:tcPr>
            <w:tcW w:w="1701" w:type="dxa"/>
          </w:tcPr>
          <w:p w14:paraId="6442628A" w14:textId="77777777" w:rsidR="004E235F" w:rsidRPr="00CA7D85" w:rsidRDefault="004E235F" w:rsidP="00FD201E">
            <w:pPr>
              <w:pStyle w:val="TAL"/>
              <w:rPr>
                <w:lang w:eastAsia="en-US"/>
              </w:rPr>
            </w:pPr>
          </w:p>
        </w:tc>
        <w:tc>
          <w:tcPr>
            <w:tcW w:w="1275" w:type="dxa"/>
          </w:tcPr>
          <w:p w14:paraId="61CB2711" w14:textId="77777777" w:rsidR="004E235F" w:rsidRPr="00CA7D85" w:rsidRDefault="004E235F" w:rsidP="00FD201E">
            <w:pPr>
              <w:pStyle w:val="TAL"/>
              <w:rPr>
                <w:lang w:eastAsia="en-US"/>
              </w:rPr>
            </w:pPr>
          </w:p>
        </w:tc>
      </w:tr>
      <w:tr w:rsidR="004E235F" w:rsidRPr="00CA7D85" w14:paraId="082693F1" w14:textId="77777777" w:rsidTr="004E235F">
        <w:tblPrEx>
          <w:tblCellMar>
            <w:left w:w="108" w:type="dxa"/>
            <w:right w:w="108" w:type="dxa"/>
          </w:tblCellMar>
        </w:tblPrEx>
        <w:tc>
          <w:tcPr>
            <w:tcW w:w="4537" w:type="dxa"/>
          </w:tcPr>
          <w:p w14:paraId="16E22EF2" w14:textId="77777777" w:rsidR="004E235F" w:rsidRPr="00CA7D85" w:rsidRDefault="004E235F" w:rsidP="00FD201E">
            <w:pPr>
              <w:pStyle w:val="TAL"/>
              <w:rPr>
                <w:lang w:eastAsia="en-US"/>
              </w:rPr>
            </w:pPr>
            <w:r w:rsidRPr="00CA7D85">
              <w:rPr>
                <w:lang w:eastAsia="en-US"/>
              </w:rPr>
              <w:t xml:space="preserve">      }</w:t>
            </w:r>
          </w:p>
        </w:tc>
        <w:tc>
          <w:tcPr>
            <w:tcW w:w="2268" w:type="dxa"/>
          </w:tcPr>
          <w:p w14:paraId="7E2FBB40" w14:textId="77777777" w:rsidR="004E235F" w:rsidRPr="00CA7D85" w:rsidRDefault="004E235F" w:rsidP="00FD201E">
            <w:pPr>
              <w:pStyle w:val="TAL"/>
              <w:rPr>
                <w:lang w:eastAsia="en-US"/>
              </w:rPr>
            </w:pPr>
          </w:p>
        </w:tc>
        <w:tc>
          <w:tcPr>
            <w:tcW w:w="1701" w:type="dxa"/>
          </w:tcPr>
          <w:p w14:paraId="082F6F14" w14:textId="77777777" w:rsidR="004E235F" w:rsidRPr="00CA7D85" w:rsidRDefault="004E235F" w:rsidP="00FD201E">
            <w:pPr>
              <w:pStyle w:val="TAL"/>
              <w:rPr>
                <w:lang w:eastAsia="en-US"/>
              </w:rPr>
            </w:pPr>
          </w:p>
        </w:tc>
        <w:tc>
          <w:tcPr>
            <w:tcW w:w="1275" w:type="dxa"/>
          </w:tcPr>
          <w:p w14:paraId="1EC50A3D" w14:textId="77777777" w:rsidR="004E235F" w:rsidRPr="00CA7D85" w:rsidRDefault="004E235F" w:rsidP="00FD201E">
            <w:pPr>
              <w:pStyle w:val="TAL"/>
              <w:rPr>
                <w:lang w:eastAsia="en-US"/>
              </w:rPr>
            </w:pPr>
          </w:p>
        </w:tc>
      </w:tr>
      <w:tr w:rsidR="004E235F" w:rsidRPr="00CA7D85" w14:paraId="7E4E0137" w14:textId="77777777" w:rsidTr="004E235F">
        <w:tblPrEx>
          <w:tblCellMar>
            <w:left w:w="108" w:type="dxa"/>
            <w:right w:w="108" w:type="dxa"/>
          </w:tblCellMar>
        </w:tblPrEx>
        <w:tc>
          <w:tcPr>
            <w:tcW w:w="4537" w:type="dxa"/>
          </w:tcPr>
          <w:p w14:paraId="4B06267E" w14:textId="77777777" w:rsidR="004E235F" w:rsidRPr="00CA7D85" w:rsidRDefault="004E235F" w:rsidP="00FD201E">
            <w:pPr>
              <w:pStyle w:val="TAL"/>
              <w:rPr>
                <w:lang w:eastAsia="en-US"/>
              </w:rPr>
            </w:pPr>
            <w:r w:rsidRPr="00CA7D85">
              <w:rPr>
                <w:lang w:eastAsia="en-US"/>
              </w:rPr>
              <w:t xml:space="preserve">    }</w:t>
            </w:r>
          </w:p>
        </w:tc>
        <w:tc>
          <w:tcPr>
            <w:tcW w:w="2268" w:type="dxa"/>
          </w:tcPr>
          <w:p w14:paraId="45FF947A" w14:textId="77777777" w:rsidR="004E235F" w:rsidRPr="00CA7D85" w:rsidRDefault="004E235F" w:rsidP="00FD201E">
            <w:pPr>
              <w:pStyle w:val="TAL"/>
              <w:rPr>
                <w:lang w:eastAsia="en-US"/>
              </w:rPr>
            </w:pPr>
          </w:p>
        </w:tc>
        <w:tc>
          <w:tcPr>
            <w:tcW w:w="1701" w:type="dxa"/>
          </w:tcPr>
          <w:p w14:paraId="78EFEAF4" w14:textId="77777777" w:rsidR="004E235F" w:rsidRPr="00CA7D85" w:rsidRDefault="004E235F" w:rsidP="00FD201E">
            <w:pPr>
              <w:pStyle w:val="TAL"/>
              <w:rPr>
                <w:lang w:eastAsia="en-US"/>
              </w:rPr>
            </w:pPr>
          </w:p>
        </w:tc>
        <w:tc>
          <w:tcPr>
            <w:tcW w:w="1275" w:type="dxa"/>
          </w:tcPr>
          <w:p w14:paraId="27157C4B" w14:textId="77777777" w:rsidR="004E235F" w:rsidRPr="00CA7D85" w:rsidRDefault="004E235F" w:rsidP="00FD201E">
            <w:pPr>
              <w:pStyle w:val="TAL"/>
              <w:rPr>
                <w:lang w:eastAsia="en-US"/>
              </w:rPr>
            </w:pPr>
          </w:p>
        </w:tc>
      </w:tr>
      <w:tr w:rsidR="004E235F" w:rsidRPr="00CA7D85" w14:paraId="4E751724" w14:textId="77777777" w:rsidTr="004E235F">
        <w:tblPrEx>
          <w:tblCellMar>
            <w:left w:w="108" w:type="dxa"/>
            <w:right w:w="108" w:type="dxa"/>
          </w:tblCellMar>
        </w:tblPrEx>
        <w:tc>
          <w:tcPr>
            <w:tcW w:w="4537" w:type="dxa"/>
          </w:tcPr>
          <w:p w14:paraId="11918F1F" w14:textId="77777777" w:rsidR="004E235F" w:rsidRPr="00CA7D85" w:rsidRDefault="004E235F" w:rsidP="00FD201E">
            <w:pPr>
              <w:pStyle w:val="TAL"/>
              <w:rPr>
                <w:lang w:eastAsia="en-US"/>
              </w:rPr>
            </w:pPr>
            <w:r w:rsidRPr="00CA7D85">
              <w:rPr>
                <w:lang w:eastAsia="en-US"/>
              </w:rPr>
              <w:t xml:space="preserve">  }</w:t>
            </w:r>
          </w:p>
        </w:tc>
        <w:tc>
          <w:tcPr>
            <w:tcW w:w="2268" w:type="dxa"/>
          </w:tcPr>
          <w:p w14:paraId="182C60B8" w14:textId="77777777" w:rsidR="004E235F" w:rsidRPr="00CA7D85" w:rsidRDefault="004E235F" w:rsidP="00FD201E">
            <w:pPr>
              <w:pStyle w:val="TAL"/>
              <w:rPr>
                <w:lang w:eastAsia="en-US"/>
              </w:rPr>
            </w:pPr>
          </w:p>
        </w:tc>
        <w:tc>
          <w:tcPr>
            <w:tcW w:w="1701" w:type="dxa"/>
          </w:tcPr>
          <w:p w14:paraId="79873F1E" w14:textId="77777777" w:rsidR="004E235F" w:rsidRPr="00CA7D85" w:rsidRDefault="004E235F" w:rsidP="00FD201E">
            <w:pPr>
              <w:pStyle w:val="TAL"/>
              <w:rPr>
                <w:lang w:eastAsia="en-US"/>
              </w:rPr>
            </w:pPr>
          </w:p>
        </w:tc>
        <w:tc>
          <w:tcPr>
            <w:tcW w:w="1275" w:type="dxa"/>
          </w:tcPr>
          <w:p w14:paraId="548D5EA7" w14:textId="77777777" w:rsidR="004E235F" w:rsidRPr="00CA7D85" w:rsidRDefault="004E235F" w:rsidP="00FD201E">
            <w:pPr>
              <w:pStyle w:val="TAL"/>
              <w:rPr>
                <w:lang w:eastAsia="en-US"/>
              </w:rPr>
            </w:pPr>
          </w:p>
        </w:tc>
      </w:tr>
      <w:tr w:rsidR="004E235F" w:rsidRPr="00CA7D85" w14:paraId="15CAE27B" w14:textId="77777777" w:rsidTr="004E235F">
        <w:tblPrEx>
          <w:tblCellMar>
            <w:left w:w="108" w:type="dxa"/>
            <w:right w:w="108" w:type="dxa"/>
          </w:tblCellMar>
        </w:tblPrEx>
        <w:tc>
          <w:tcPr>
            <w:tcW w:w="4537" w:type="dxa"/>
          </w:tcPr>
          <w:p w14:paraId="7D059E2F" w14:textId="77777777" w:rsidR="004E235F" w:rsidRPr="00CA7D85" w:rsidRDefault="004E235F" w:rsidP="00FD201E">
            <w:pPr>
              <w:pStyle w:val="TAL"/>
              <w:rPr>
                <w:lang w:eastAsia="en-US"/>
              </w:rPr>
            </w:pPr>
            <w:r w:rsidRPr="00CA7D85">
              <w:rPr>
                <w:lang w:eastAsia="en-US"/>
              </w:rPr>
              <w:t>}</w:t>
            </w:r>
          </w:p>
        </w:tc>
        <w:tc>
          <w:tcPr>
            <w:tcW w:w="2268" w:type="dxa"/>
          </w:tcPr>
          <w:p w14:paraId="5B9276AC" w14:textId="77777777" w:rsidR="004E235F" w:rsidRPr="00CA7D85" w:rsidRDefault="004E235F" w:rsidP="00FD201E">
            <w:pPr>
              <w:pStyle w:val="TAL"/>
              <w:rPr>
                <w:lang w:eastAsia="en-US"/>
              </w:rPr>
            </w:pPr>
          </w:p>
        </w:tc>
        <w:tc>
          <w:tcPr>
            <w:tcW w:w="1701" w:type="dxa"/>
          </w:tcPr>
          <w:p w14:paraId="1CDF793B" w14:textId="77777777" w:rsidR="004E235F" w:rsidRPr="00CA7D85" w:rsidRDefault="004E235F" w:rsidP="00FD201E">
            <w:pPr>
              <w:pStyle w:val="TAL"/>
              <w:rPr>
                <w:lang w:eastAsia="en-US"/>
              </w:rPr>
            </w:pPr>
          </w:p>
        </w:tc>
        <w:tc>
          <w:tcPr>
            <w:tcW w:w="1275" w:type="dxa"/>
          </w:tcPr>
          <w:p w14:paraId="443A909E" w14:textId="77777777" w:rsidR="004E235F" w:rsidRPr="00CA7D85" w:rsidRDefault="004E235F" w:rsidP="00FD201E">
            <w:pPr>
              <w:pStyle w:val="TAL"/>
              <w:rPr>
                <w:lang w:eastAsia="en-US"/>
              </w:rPr>
            </w:pPr>
          </w:p>
        </w:tc>
      </w:tr>
    </w:tbl>
    <w:p w14:paraId="235F3D6F" w14:textId="77777777" w:rsidR="001C3B82" w:rsidRPr="00CA7D85" w:rsidRDefault="001C3B82" w:rsidP="001C3B82"/>
    <w:p w14:paraId="17C4A05F" w14:textId="77777777" w:rsidR="001C3B82" w:rsidRPr="00CA7D85" w:rsidRDefault="001C3B82" w:rsidP="001C3B82">
      <w:pPr>
        <w:pStyle w:val="TH"/>
      </w:pPr>
      <w:r w:rsidRPr="00CA7D85">
        <w:t xml:space="preserve">Table 8.2.2.6.1.3.3-2: </w:t>
      </w:r>
      <w:r w:rsidRPr="00CA7D85">
        <w:rPr>
          <w:i/>
          <w:iCs/>
        </w:rPr>
        <w:t>MobilityControlInfo-HO-SameCell</w:t>
      </w:r>
      <w:r w:rsidRPr="00CA7D85">
        <w:t xml:space="preserve"> (Table 8.2.2.6.1.3.3-1)</w:t>
      </w:r>
    </w:p>
    <w:tbl>
      <w:tblPr>
        <w:tblW w:w="0" w:type="auto"/>
        <w:tblInd w:w="-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16"/>
        <w:gridCol w:w="2227"/>
        <w:gridCol w:w="1740"/>
        <w:gridCol w:w="1227"/>
      </w:tblGrid>
      <w:tr w:rsidR="001C3B82" w:rsidRPr="00CA7D85" w14:paraId="27E5C3DA" w14:textId="77777777" w:rsidTr="0061067B">
        <w:trPr>
          <w:cantSplit/>
        </w:trPr>
        <w:tc>
          <w:tcPr>
            <w:tcW w:w="9810" w:type="dxa"/>
            <w:gridSpan w:val="4"/>
          </w:tcPr>
          <w:p w14:paraId="6D491634" w14:textId="5B43E985" w:rsidR="001C3B82" w:rsidRPr="00CA7D85" w:rsidRDefault="001953B5" w:rsidP="0061067B">
            <w:pPr>
              <w:pStyle w:val="TAL"/>
              <w:rPr>
                <w:lang w:eastAsia="en-US"/>
              </w:rPr>
            </w:pPr>
            <w:r w:rsidRPr="00CA7D85">
              <w:rPr>
                <w:lang w:eastAsia="en-US"/>
              </w:rPr>
              <w:t>Derivation Path: TS 36.</w:t>
            </w:r>
            <w:r w:rsidR="001C3B82" w:rsidRPr="00CA7D85">
              <w:rPr>
                <w:lang w:eastAsia="en-US"/>
              </w:rPr>
              <w:t>508 [7], Table 4.6.5-1</w:t>
            </w:r>
          </w:p>
        </w:tc>
      </w:tr>
      <w:tr w:rsidR="001C3B82" w:rsidRPr="00CA7D85" w14:paraId="0DBF4C25" w14:textId="77777777" w:rsidTr="0061067B">
        <w:tc>
          <w:tcPr>
            <w:tcW w:w="4616" w:type="dxa"/>
          </w:tcPr>
          <w:p w14:paraId="34973885" w14:textId="77777777" w:rsidR="001C3B82" w:rsidRPr="00CA7D85" w:rsidRDefault="001C3B82" w:rsidP="0061067B">
            <w:pPr>
              <w:pStyle w:val="TAH"/>
              <w:rPr>
                <w:lang w:eastAsia="en-US"/>
              </w:rPr>
            </w:pPr>
            <w:r w:rsidRPr="00CA7D85">
              <w:rPr>
                <w:lang w:eastAsia="en-US"/>
              </w:rPr>
              <w:t>Information Element</w:t>
            </w:r>
          </w:p>
        </w:tc>
        <w:tc>
          <w:tcPr>
            <w:tcW w:w="2227" w:type="dxa"/>
          </w:tcPr>
          <w:p w14:paraId="2860143E" w14:textId="77777777" w:rsidR="001C3B82" w:rsidRPr="00CA7D85" w:rsidRDefault="001C3B82" w:rsidP="0061067B">
            <w:pPr>
              <w:pStyle w:val="TAH"/>
              <w:rPr>
                <w:lang w:eastAsia="en-US"/>
              </w:rPr>
            </w:pPr>
            <w:r w:rsidRPr="00CA7D85">
              <w:rPr>
                <w:lang w:eastAsia="en-US"/>
              </w:rPr>
              <w:t>Value/remark</w:t>
            </w:r>
          </w:p>
        </w:tc>
        <w:tc>
          <w:tcPr>
            <w:tcW w:w="1740" w:type="dxa"/>
          </w:tcPr>
          <w:p w14:paraId="08F564C5" w14:textId="77777777" w:rsidR="001C3B82" w:rsidRPr="00CA7D85" w:rsidRDefault="001C3B82" w:rsidP="0061067B">
            <w:pPr>
              <w:pStyle w:val="TAH"/>
              <w:rPr>
                <w:lang w:eastAsia="en-US"/>
              </w:rPr>
            </w:pPr>
            <w:r w:rsidRPr="00CA7D85">
              <w:rPr>
                <w:lang w:eastAsia="en-US"/>
              </w:rPr>
              <w:t>Comment</w:t>
            </w:r>
          </w:p>
        </w:tc>
        <w:tc>
          <w:tcPr>
            <w:tcW w:w="1227" w:type="dxa"/>
          </w:tcPr>
          <w:p w14:paraId="49278FAA" w14:textId="77777777" w:rsidR="001C3B82" w:rsidRPr="00CA7D85" w:rsidRDefault="001C3B82" w:rsidP="0061067B">
            <w:pPr>
              <w:pStyle w:val="TAH"/>
              <w:rPr>
                <w:lang w:eastAsia="en-US"/>
              </w:rPr>
            </w:pPr>
            <w:r w:rsidRPr="00CA7D85">
              <w:rPr>
                <w:lang w:eastAsia="en-US"/>
              </w:rPr>
              <w:t>Condition</w:t>
            </w:r>
          </w:p>
        </w:tc>
      </w:tr>
      <w:tr w:rsidR="001C3B82" w:rsidRPr="00CA7D85" w14:paraId="401C6D9E" w14:textId="77777777" w:rsidTr="0061067B">
        <w:tc>
          <w:tcPr>
            <w:tcW w:w="4616" w:type="dxa"/>
          </w:tcPr>
          <w:p w14:paraId="7ED8E3AE" w14:textId="77777777" w:rsidR="001C3B82" w:rsidRPr="00CA7D85" w:rsidRDefault="001C3B82" w:rsidP="0061067B">
            <w:pPr>
              <w:pStyle w:val="TAL"/>
              <w:rPr>
                <w:lang w:eastAsia="en-US"/>
              </w:rPr>
            </w:pPr>
            <w:r w:rsidRPr="00CA7D85">
              <w:rPr>
                <w:lang w:eastAsia="en-US"/>
              </w:rPr>
              <w:t>MobilityControlInfo-HO ::= SEQUENCE {</w:t>
            </w:r>
          </w:p>
        </w:tc>
        <w:tc>
          <w:tcPr>
            <w:tcW w:w="2227" w:type="dxa"/>
          </w:tcPr>
          <w:p w14:paraId="61A38BE9" w14:textId="77777777" w:rsidR="001C3B82" w:rsidRPr="00CA7D85" w:rsidRDefault="001C3B82" w:rsidP="0061067B">
            <w:pPr>
              <w:pStyle w:val="TAL"/>
              <w:rPr>
                <w:lang w:eastAsia="en-US"/>
              </w:rPr>
            </w:pPr>
          </w:p>
        </w:tc>
        <w:tc>
          <w:tcPr>
            <w:tcW w:w="1740" w:type="dxa"/>
          </w:tcPr>
          <w:p w14:paraId="5A3B53AB" w14:textId="77777777" w:rsidR="001C3B82" w:rsidRPr="00CA7D85" w:rsidRDefault="001C3B82" w:rsidP="0061067B">
            <w:pPr>
              <w:pStyle w:val="TAL"/>
              <w:rPr>
                <w:lang w:eastAsia="en-US"/>
              </w:rPr>
            </w:pPr>
          </w:p>
        </w:tc>
        <w:tc>
          <w:tcPr>
            <w:tcW w:w="1227" w:type="dxa"/>
          </w:tcPr>
          <w:p w14:paraId="3105A1C9" w14:textId="77777777" w:rsidR="001C3B82" w:rsidRPr="00CA7D85" w:rsidRDefault="001C3B82" w:rsidP="0061067B">
            <w:pPr>
              <w:pStyle w:val="TAL"/>
              <w:rPr>
                <w:lang w:eastAsia="en-US"/>
              </w:rPr>
            </w:pPr>
          </w:p>
        </w:tc>
      </w:tr>
      <w:tr w:rsidR="001C3B82" w:rsidRPr="00CA7D85" w14:paraId="79D9E1F7" w14:textId="77777777" w:rsidTr="0061067B">
        <w:tc>
          <w:tcPr>
            <w:tcW w:w="4616" w:type="dxa"/>
          </w:tcPr>
          <w:p w14:paraId="1DA618D2" w14:textId="77777777" w:rsidR="001C3B82" w:rsidRPr="00CA7D85" w:rsidRDefault="001C3B82" w:rsidP="0061067B">
            <w:pPr>
              <w:pStyle w:val="TAL"/>
              <w:rPr>
                <w:lang w:eastAsia="en-US"/>
              </w:rPr>
            </w:pPr>
            <w:r w:rsidRPr="00CA7D85">
              <w:rPr>
                <w:lang w:eastAsia="en-US"/>
              </w:rPr>
              <w:t xml:space="preserve">  targetPhysCellId</w:t>
            </w:r>
          </w:p>
        </w:tc>
        <w:tc>
          <w:tcPr>
            <w:tcW w:w="2227" w:type="dxa"/>
          </w:tcPr>
          <w:p w14:paraId="081302A4" w14:textId="77777777" w:rsidR="001C3B82" w:rsidRPr="00CA7D85" w:rsidRDefault="001C3B82" w:rsidP="0061067B">
            <w:pPr>
              <w:pStyle w:val="TAL"/>
              <w:rPr>
                <w:lang w:eastAsia="en-US"/>
              </w:rPr>
            </w:pPr>
            <w:r w:rsidRPr="00CA7D85">
              <w:rPr>
                <w:lang w:eastAsia="en-US"/>
              </w:rPr>
              <w:t>PhysicalCellIdentity of E-UTRA Cell 1</w:t>
            </w:r>
          </w:p>
        </w:tc>
        <w:tc>
          <w:tcPr>
            <w:tcW w:w="1740" w:type="dxa"/>
          </w:tcPr>
          <w:p w14:paraId="5C58F297" w14:textId="77777777" w:rsidR="001C3B82" w:rsidRPr="00CA7D85" w:rsidRDefault="001C3B82" w:rsidP="0061067B">
            <w:pPr>
              <w:pStyle w:val="TAL"/>
              <w:rPr>
                <w:lang w:eastAsia="en-US"/>
              </w:rPr>
            </w:pPr>
          </w:p>
        </w:tc>
        <w:tc>
          <w:tcPr>
            <w:tcW w:w="1227" w:type="dxa"/>
          </w:tcPr>
          <w:p w14:paraId="5B5F80B7" w14:textId="77777777" w:rsidR="001C3B82" w:rsidRPr="00CA7D85" w:rsidRDefault="001C3B82" w:rsidP="0061067B">
            <w:pPr>
              <w:pStyle w:val="TAL"/>
              <w:rPr>
                <w:lang w:eastAsia="en-US"/>
              </w:rPr>
            </w:pPr>
          </w:p>
        </w:tc>
      </w:tr>
      <w:tr w:rsidR="001C3B82" w:rsidRPr="00CA7D85" w14:paraId="160B879A" w14:textId="77777777" w:rsidTr="0061067B">
        <w:tc>
          <w:tcPr>
            <w:tcW w:w="4616" w:type="dxa"/>
          </w:tcPr>
          <w:p w14:paraId="36BEB9BE" w14:textId="77777777" w:rsidR="001C3B82" w:rsidRPr="00CA7D85" w:rsidRDefault="001C3B82" w:rsidP="0061067B">
            <w:pPr>
              <w:pStyle w:val="TAL"/>
              <w:rPr>
                <w:lang w:eastAsia="en-US"/>
              </w:rPr>
            </w:pPr>
            <w:r w:rsidRPr="00CA7D85">
              <w:rPr>
                <w:lang w:eastAsia="en-US"/>
              </w:rPr>
              <w:t xml:space="preserve">  carrierFreq</w:t>
            </w:r>
          </w:p>
        </w:tc>
        <w:tc>
          <w:tcPr>
            <w:tcW w:w="2227" w:type="dxa"/>
          </w:tcPr>
          <w:p w14:paraId="4DE86EFC" w14:textId="77777777" w:rsidR="001C3B82" w:rsidRPr="00CA7D85" w:rsidRDefault="001C3B82" w:rsidP="0061067B">
            <w:pPr>
              <w:pStyle w:val="TAL"/>
              <w:rPr>
                <w:lang w:eastAsia="en-US"/>
              </w:rPr>
            </w:pPr>
            <w:r w:rsidRPr="00CA7D85">
              <w:rPr>
                <w:lang w:eastAsia="en-US"/>
              </w:rPr>
              <w:t>Not present</w:t>
            </w:r>
          </w:p>
        </w:tc>
        <w:tc>
          <w:tcPr>
            <w:tcW w:w="1740" w:type="dxa"/>
          </w:tcPr>
          <w:p w14:paraId="68F6A5E4" w14:textId="77777777" w:rsidR="001C3B82" w:rsidRPr="00CA7D85" w:rsidRDefault="001C3B82" w:rsidP="0061067B">
            <w:pPr>
              <w:pStyle w:val="TAL"/>
              <w:rPr>
                <w:lang w:eastAsia="en-US"/>
              </w:rPr>
            </w:pPr>
          </w:p>
        </w:tc>
        <w:tc>
          <w:tcPr>
            <w:tcW w:w="1227" w:type="dxa"/>
          </w:tcPr>
          <w:p w14:paraId="59470EB1" w14:textId="77777777" w:rsidR="001C3B82" w:rsidRPr="00CA7D85" w:rsidRDefault="001C3B82" w:rsidP="0061067B">
            <w:pPr>
              <w:pStyle w:val="TAL"/>
              <w:rPr>
                <w:lang w:eastAsia="en-US"/>
              </w:rPr>
            </w:pPr>
          </w:p>
        </w:tc>
      </w:tr>
      <w:tr w:rsidR="001C3B82" w:rsidRPr="00CA7D85" w14:paraId="0645A98A" w14:textId="77777777" w:rsidTr="0061067B">
        <w:tc>
          <w:tcPr>
            <w:tcW w:w="4616" w:type="dxa"/>
          </w:tcPr>
          <w:p w14:paraId="535DD69E" w14:textId="77777777" w:rsidR="001C3B82" w:rsidRPr="00CA7D85" w:rsidRDefault="001C3B82" w:rsidP="0061067B">
            <w:pPr>
              <w:pStyle w:val="TAL"/>
              <w:rPr>
                <w:lang w:eastAsia="en-US"/>
              </w:rPr>
            </w:pPr>
            <w:r w:rsidRPr="00CA7D85">
              <w:rPr>
                <w:lang w:eastAsia="en-US"/>
              </w:rPr>
              <w:t>}</w:t>
            </w:r>
          </w:p>
        </w:tc>
        <w:tc>
          <w:tcPr>
            <w:tcW w:w="2227" w:type="dxa"/>
          </w:tcPr>
          <w:p w14:paraId="51FF43AA" w14:textId="77777777" w:rsidR="001C3B82" w:rsidRPr="00CA7D85" w:rsidRDefault="001C3B82" w:rsidP="0061067B">
            <w:pPr>
              <w:pStyle w:val="TAL"/>
              <w:rPr>
                <w:lang w:eastAsia="en-US"/>
              </w:rPr>
            </w:pPr>
          </w:p>
        </w:tc>
        <w:tc>
          <w:tcPr>
            <w:tcW w:w="1740" w:type="dxa"/>
          </w:tcPr>
          <w:p w14:paraId="48D3A98C" w14:textId="77777777" w:rsidR="001C3B82" w:rsidRPr="00CA7D85" w:rsidRDefault="001C3B82" w:rsidP="0061067B">
            <w:pPr>
              <w:pStyle w:val="TAL"/>
              <w:rPr>
                <w:lang w:eastAsia="en-US"/>
              </w:rPr>
            </w:pPr>
          </w:p>
        </w:tc>
        <w:tc>
          <w:tcPr>
            <w:tcW w:w="1227" w:type="dxa"/>
          </w:tcPr>
          <w:p w14:paraId="7B1C4310" w14:textId="77777777" w:rsidR="001C3B82" w:rsidRPr="00CA7D85" w:rsidRDefault="001C3B82" w:rsidP="0061067B">
            <w:pPr>
              <w:pStyle w:val="TAL"/>
              <w:rPr>
                <w:lang w:eastAsia="en-US"/>
              </w:rPr>
            </w:pPr>
          </w:p>
        </w:tc>
      </w:tr>
    </w:tbl>
    <w:p w14:paraId="3985B5D3" w14:textId="77777777" w:rsidR="004E235F" w:rsidRPr="00CA7D85" w:rsidRDefault="004E235F" w:rsidP="00FD201E">
      <w:pPr>
        <w:rPr>
          <w:rFonts w:eastAsia="MS Mincho"/>
        </w:rPr>
      </w:pPr>
    </w:p>
    <w:p w14:paraId="599D3D50" w14:textId="77777777" w:rsidR="004E235F" w:rsidRPr="00CA7D85" w:rsidRDefault="004E235F" w:rsidP="005D47E5">
      <w:pPr>
        <w:pStyle w:val="TH"/>
        <w:rPr>
          <w:rFonts w:eastAsia="MS Mincho"/>
          <w:i/>
        </w:rPr>
      </w:pPr>
      <w:r w:rsidRPr="00CA7D85">
        <w:rPr>
          <w:rFonts w:eastAsia="MS Mincho"/>
        </w:rPr>
        <w:t>Table 8.2.2.6.1.3.3-</w:t>
      </w:r>
      <w:r w:rsidR="001C3B82" w:rsidRPr="00CA7D85">
        <w:rPr>
          <w:rFonts w:eastAsia="MS Mincho"/>
        </w:rPr>
        <w:t>3</w:t>
      </w:r>
      <w:r w:rsidRPr="00CA7D85">
        <w:rPr>
          <w:rFonts w:eastAsia="MS Mincho"/>
        </w:rPr>
        <w:t xml:space="preserve">: </w:t>
      </w:r>
      <w:r w:rsidRPr="00CA7D85">
        <w:t>RadioBearerConfig-MCG-SRB</w:t>
      </w:r>
      <w:r w:rsidRPr="00CA7D85">
        <w:rPr>
          <w:rFonts w:eastAsia="MS Mincho"/>
        </w:rPr>
        <w:t xml:space="preserve"> (Table 8.2.2.6.1.3.3-1)</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939"/>
      </w:tblGrid>
      <w:tr w:rsidR="004E235F" w:rsidRPr="00CA7D85" w14:paraId="18C1CF3B" w14:textId="77777777" w:rsidTr="004E235F">
        <w:tc>
          <w:tcPr>
            <w:tcW w:w="9939" w:type="dxa"/>
          </w:tcPr>
          <w:p w14:paraId="004601DB" w14:textId="5D4051A4" w:rsidR="004E235F" w:rsidRPr="00CA7D85" w:rsidRDefault="001953B5" w:rsidP="00FD201E">
            <w:pPr>
              <w:pStyle w:val="TAL"/>
              <w:rPr>
                <w:lang w:eastAsia="en-US"/>
              </w:rPr>
            </w:pPr>
            <w:r w:rsidRPr="00CA7D85">
              <w:rPr>
                <w:lang w:eastAsia="en-US"/>
              </w:rPr>
              <w:t>Derivation Path: TS 38.5</w:t>
            </w:r>
            <w:r w:rsidR="004E235F" w:rsidRPr="00CA7D85">
              <w:rPr>
                <w:lang w:eastAsia="en-US"/>
              </w:rPr>
              <w:t>08-1 [4]</w:t>
            </w:r>
            <w:r w:rsidR="00AB4493" w:rsidRPr="00CA7D85">
              <w:rPr>
                <w:lang w:eastAsia="en-US"/>
              </w:rPr>
              <w:t>,</w:t>
            </w:r>
            <w:r w:rsidR="004E235F" w:rsidRPr="00CA7D85">
              <w:rPr>
                <w:lang w:eastAsia="en-US"/>
              </w:rPr>
              <w:t xml:space="preserve"> Table </w:t>
            </w:r>
            <w:r w:rsidR="00053975" w:rsidRPr="00CA7D85">
              <w:rPr>
                <w:lang w:eastAsia="en-US"/>
              </w:rPr>
              <w:t>4.6.3-132</w:t>
            </w:r>
            <w:r w:rsidR="00473673" w:rsidRPr="00CA7D85">
              <w:t xml:space="preserve"> with condition SRB_NR_PDCP</w:t>
            </w:r>
          </w:p>
        </w:tc>
      </w:tr>
    </w:tbl>
    <w:p w14:paraId="5E37C567" w14:textId="77777777" w:rsidR="004E235F" w:rsidRPr="00CA7D85" w:rsidRDefault="004E235F" w:rsidP="00FD201E"/>
    <w:p w14:paraId="1C9CE6C1" w14:textId="77777777" w:rsidR="004E235F" w:rsidRPr="00CA7D85" w:rsidRDefault="004E235F" w:rsidP="005D47E5">
      <w:pPr>
        <w:pStyle w:val="TH"/>
      </w:pPr>
      <w:r w:rsidRPr="00CA7D85">
        <w:lastRenderedPageBreak/>
        <w:t>Table 8.2.2.6.1.3.3-</w:t>
      </w:r>
      <w:r w:rsidR="001C3B82" w:rsidRPr="00CA7D85">
        <w:t>4</w:t>
      </w:r>
      <w:r w:rsidRPr="00CA7D85">
        <w:t xml:space="preserve">: </w:t>
      </w:r>
      <w:r w:rsidRPr="00CA7D85">
        <w:rPr>
          <w:i/>
        </w:rPr>
        <w:t>RRCConnectionReconfiguration</w:t>
      </w:r>
      <w:r w:rsidRPr="00CA7D85">
        <w:t xml:space="preserve"> (step </w:t>
      </w:r>
      <w:r w:rsidR="00327EEB" w:rsidRPr="00CA7D85">
        <w:t>4</w:t>
      </w:r>
      <w:r w:rsidRPr="00CA7D85">
        <w:t>, Table 8.2.2.6.1.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4E235F" w:rsidRPr="00CA7D85" w14:paraId="0FBAD5EF" w14:textId="77777777" w:rsidTr="004E235F">
        <w:tc>
          <w:tcPr>
            <w:tcW w:w="9781" w:type="dxa"/>
            <w:gridSpan w:val="4"/>
          </w:tcPr>
          <w:p w14:paraId="4A4D3A1A" w14:textId="77051D90" w:rsidR="004E235F" w:rsidRPr="00CA7D85" w:rsidRDefault="001953B5" w:rsidP="00FD201E">
            <w:pPr>
              <w:pStyle w:val="TAL"/>
              <w:rPr>
                <w:lang w:eastAsia="en-US"/>
              </w:rPr>
            </w:pPr>
            <w:r w:rsidRPr="00CA7D85">
              <w:rPr>
                <w:lang w:eastAsia="en-US"/>
              </w:rPr>
              <w:t>Derivation Path: TS 36.</w:t>
            </w:r>
            <w:r w:rsidR="004E235F" w:rsidRPr="00CA7D85">
              <w:rPr>
                <w:lang w:eastAsia="en-US"/>
              </w:rPr>
              <w:t xml:space="preserve">508 [7], Table 4.6.1-8 with </w:t>
            </w:r>
            <w:r w:rsidR="001C3B82" w:rsidRPr="00CA7D85">
              <w:rPr>
                <w:lang w:eastAsia="en-US"/>
              </w:rPr>
              <w:t>condition HO</w:t>
            </w:r>
          </w:p>
        </w:tc>
      </w:tr>
      <w:tr w:rsidR="004E235F" w:rsidRPr="00CA7D85" w14:paraId="706385C9" w14:textId="77777777" w:rsidTr="004E235F">
        <w:tblPrEx>
          <w:tblCellMar>
            <w:left w:w="108" w:type="dxa"/>
            <w:right w:w="108" w:type="dxa"/>
          </w:tblCellMar>
        </w:tblPrEx>
        <w:tc>
          <w:tcPr>
            <w:tcW w:w="4537" w:type="dxa"/>
          </w:tcPr>
          <w:p w14:paraId="0DADE72D" w14:textId="77777777" w:rsidR="004E235F" w:rsidRPr="00CA7D85" w:rsidRDefault="004E235F" w:rsidP="004E235F">
            <w:pPr>
              <w:pStyle w:val="TAH"/>
              <w:rPr>
                <w:lang w:eastAsia="en-US"/>
              </w:rPr>
            </w:pPr>
            <w:r w:rsidRPr="00CA7D85">
              <w:rPr>
                <w:lang w:eastAsia="en-US"/>
              </w:rPr>
              <w:t>Information Element</w:t>
            </w:r>
          </w:p>
        </w:tc>
        <w:tc>
          <w:tcPr>
            <w:tcW w:w="2268" w:type="dxa"/>
          </w:tcPr>
          <w:p w14:paraId="638A6969" w14:textId="77777777" w:rsidR="004E235F" w:rsidRPr="00CA7D85" w:rsidRDefault="004E235F" w:rsidP="004E235F">
            <w:pPr>
              <w:pStyle w:val="TAH"/>
              <w:rPr>
                <w:lang w:eastAsia="en-US"/>
              </w:rPr>
            </w:pPr>
            <w:r w:rsidRPr="00CA7D85">
              <w:rPr>
                <w:lang w:eastAsia="en-US"/>
              </w:rPr>
              <w:t>Value/remark</w:t>
            </w:r>
          </w:p>
        </w:tc>
        <w:tc>
          <w:tcPr>
            <w:tcW w:w="1701" w:type="dxa"/>
          </w:tcPr>
          <w:p w14:paraId="4FFAC699" w14:textId="77777777" w:rsidR="004E235F" w:rsidRPr="00CA7D85" w:rsidRDefault="004E235F" w:rsidP="004E235F">
            <w:pPr>
              <w:pStyle w:val="TAH"/>
              <w:rPr>
                <w:lang w:eastAsia="en-US"/>
              </w:rPr>
            </w:pPr>
            <w:r w:rsidRPr="00CA7D85">
              <w:rPr>
                <w:lang w:eastAsia="en-US"/>
              </w:rPr>
              <w:t>Comment</w:t>
            </w:r>
          </w:p>
        </w:tc>
        <w:tc>
          <w:tcPr>
            <w:tcW w:w="1275" w:type="dxa"/>
          </w:tcPr>
          <w:p w14:paraId="62A1B32C" w14:textId="77777777" w:rsidR="004E235F" w:rsidRPr="00CA7D85" w:rsidRDefault="004E235F" w:rsidP="004E235F">
            <w:pPr>
              <w:pStyle w:val="TAH"/>
              <w:rPr>
                <w:lang w:eastAsia="en-US"/>
              </w:rPr>
            </w:pPr>
            <w:r w:rsidRPr="00CA7D85">
              <w:rPr>
                <w:lang w:eastAsia="en-US"/>
              </w:rPr>
              <w:t>Condition</w:t>
            </w:r>
          </w:p>
        </w:tc>
      </w:tr>
      <w:tr w:rsidR="004E235F" w:rsidRPr="00CA7D85" w14:paraId="18FF4B70" w14:textId="77777777" w:rsidTr="004E235F">
        <w:tblPrEx>
          <w:tblCellMar>
            <w:left w:w="108" w:type="dxa"/>
            <w:right w:w="108" w:type="dxa"/>
          </w:tblCellMar>
        </w:tblPrEx>
        <w:tc>
          <w:tcPr>
            <w:tcW w:w="4537" w:type="dxa"/>
          </w:tcPr>
          <w:p w14:paraId="351051F4" w14:textId="77777777" w:rsidR="004E235F" w:rsidRPr="00CA7D85" w:rsidRDefault="004E235F" w:rsidP="004E235F">
            <w:pPr>
              <w:pStyle w:val="TAL"/>
              <w:rPr>
                <w:lang w:eastAsia="en-US"/>
              </w:rPr>
            </w:pPr>
            <w:r w:rsidRPr="00CA7D85">
              <w:rPr>
                <w:lang w:eastAsia="en-US"/>
              </w:rPr>
              <w:t>RRCConnectionReconfiguration ::= SEQUENCE {</w:t>
            </w:r>
          </w:p>
        </w:tc>
        <w:tc>
          <w:tcPr>
            <w:tcW w:w="2268" w:type="dxa"/>
          </w:tcPr>
          <w:p w14:paraId="4E24C0B3" w14:textId="77777777" w:rsidR="004E235F" w:rsidRPr="00CA7D85" w:rsidRDefault="004E235F" w:rsidP="004E235F">
            <w:pPr>
              <w:pStyle w:val="TAL"/>
              <w:rPr>
                <w:lang w:eastAsia="en-US"/>
              </w:rPr>
            </w:pPr>
          </w:p>
        </w:tc>
        <w:tc>
          <w:tcPr>
            <w:tcW w:w="1701" w:type="dxa"/>
          </w:tcPr>
          <w:p w14:paraId="730182AB" w14:textId="77777777" w:rsidR="004E235F" w:rsidRPr="00CA7D85" w:rsidRDefault="004E235F" w:rsidP="004E235F">
            <w:pPr>
              <w:pStyle w:val="TAL"/>
              <w:rPr>
                <w:lang w:eastAsia="en-US"/>
              </w:rPr>
            </w:pPr>
          </w:p>
        </w:tc>
        <w:tc>
          <w:tcPr>
            <w:tcW w:w="1275" w:type="dxa"/>
          </w:tcPr>
          <w:p w14:paraId="1BFECCB0" w14:textId="77777777" w:rsidR="004E235F" w:rsidRPr="00CA7D85" w:rsidRDefault="004E235F" w:rsidP="004E235F">
            <w:pPr>
              <w:pStyle w:val="TAL"/>
              <w:rPr>
                <w:lang w:eastAsia="en-US"/>
              </w:rPr>
            </w:pPr>
          </w:p>
        </w:tc>
      </w:tr>
      <w:tr w:rsidR="004E235F" w:rsidRPr="00CA7D85" w14:paraId="51DE7125" w14:textId="77777777" w:rsidTr="004E235F">
        <w:tblPrEx>
          <w:tblCellMar>
            <w:left w:w="108" w:type="dxa"/>
            <w:right w:w="108" w:type="dxa"/>
          </w:tblCellMar>
        </w:tblPrEx>
        <w:tc>
          <w:tcPr>
            <w:tcW w:w="4537" w:type="dxa"/>
          </w:tcPr>
          <w:p w14:paraId="14FDD6D1" w14:textId="77777777" w:rsidR="004E235F" w:rsidRPr="00CA7D85" w:rsidRDefault="004E235F" w:rsidP="004E235F">
            <w:pPr>
              <w:pStyle w:val="TAL"/>
              <w:rPr>
                <w:lang w:eastAsia="en-US"/>
              </w:rPr>
            </w:pPr>
            <w:r w:rsidRPr="00CA7D85">
              <w:rPr>
                <w:lang w:eastAsia="en-US"/>
              </w:rPr>
              <w:t xml:space="preserve">  criticalExtensions CHOICE {</w:t>
            </w:r>
          </w:p>
        </w:tc>
        <w:tc>
          <w:tcPr>
            <w:tcW w:w="2268" w:type="dxa"/>
          </w:tcPr>
          <w:p w14:paraId="6926BC35" w14:textId="77777777" w:rsidR="004E235F" w:rsidRPr="00CA7D85" w:rsidRDefault="004E235F" w:rsidP="004E235F">
            <w:pPr>
              <w:pStyle w:val="TAL"/>
              <w:rPr>
                <w:lang w:eastAsia="en-US"/>
              </w:rPr>
            </w:pPr>
          </w:p>
        </w:tc>
        <w:tc>
          <w:tcPr>
            <w:tcW w:w="1701" w:type="dxa"/>
          </w:tcPr>
          <w:p w14:paraId="0E0F2482" w14:textId="77777777" w:rsidR="004E235F" w:rsidRPr="00CA7D85" w:rsidRDefault="004E235F" w:rsidP="004E235F">
            <w:pPr>
              <w:pStyle w:val="TAL"/>
              <w:rPr>
                <w:lang w:eastAsia="en-US"/>
              </w:rPr>
            </w:pPr>
          </w:p>
        </w:tc>
        <w:tc>
          <w:tcPr>
            <w:tcW w:w="1275" w:type="dxa"/>
          </w:tcPr>
          <w:p w14:paraId="75F84E3D" w14:textId="77777777" w:rsidR="004E235F" w:rsidRPr="00CA7D85" w:rsidRDefault="004E235F" w:rsidP="004E235F">
            <w:pPr>
              <w:pStyle w:val="TAL"/>
              <w:rPr>
                <w:lang w:eastAsia="en-US"/>
              </w:rPr>
            </w:pPr>
          </w:p>
        </w:tc>
      </w:tr>
      <w:tr w:rsidR="004E235F" w:rsidRPr="00CA7D85" w14:paraId="0946437C" w14:textId="77777777" w:rsidTr="004E235F">
        <w:tblPrEx>
          <w:tblCellMar>
            <w:left w:w="108" w:type="dxa"/>
            <w:right w:w="108" w:type="dxa"/>
          </w:tblCellMar>
        </w:tblPrEx>
        <w:tc>
          <w:tcPr>
            <w:tcW w:w="4537" w:type="dxa"/>
          </w:tcPr>
          <w:p w14:paraId="5DA7835D" w14:textId="35EFE518" w:rsidR="004E235F" w:rsidRPr="00CA7D85" w:rsidRDefault="004E235F" w:rsidP="004E235F">
            <w:pPr>
              <w:pStyle w:val="TAL"/>
              <w:rPr>
                <w:lang w:eastAsia="en-US"/>
              </w:rPr>
            </w:pPr>
            <w:r w:rsidRPr="00CA7D85">
              <w:rPr>
                <w:lang w:eastAsia="en-US"/>
              </w:rPr>
              <w:t xml:space="preserve">    c1 </w:t>
            </w:r>
            <w:r w:rsidR="00717A70" w:rsidRPr="00CA7D85">
              <w:rPr>
                <w:lang w:eastAsia="en-US"/>
              </w:rPr>
              <w:t>CHOICE {</w:t>
            </w:r>
          </w:p>
        </w:tc>
        <w:tc>
          <w:tcPr>
            <w:tcW w:w="2268" w:type="dxa"/>
          </w:tcPr>
          <w:p w14:paraId="7E676857" w14:textId="77777777" w:rsidR="004E235F" w:rsidRPr="00CA7D85" w:rsidRDefault="004E235F" w:rsidP="004E235F">
            <w:pPr>
              <w:pStyle w:val="TAL"/>
              <w:rPr>
                <w:lang w:eastAsia="en-US"/>
              </w:rPr>
            </w:pPr>
          </w:p>
        </w:tc>
        <w:tc>
          <w:tcPr>
            <w:tcW w:w="1701" w:type="dxa"/>
          </w:tcPr>
          <w:p w14:paraId="601ABE7A" w14:textId="77777777" w:rsidR="004E235F" w:rsidRPr="00CA7D85" w:rsidRDefault="004E235F" w:rsidP="004E235F">
            <w:pPr>
              <w:pStyle w:val="TAL"/>
              <w:rPr>
                <w:lang w:eastAsia="en-US"/>
              </w:rPr>
            </w:pPr>
          </w:p>
        </w:tc>
        <w:tc>
          <w:tcPr>
            <w:tcW w:w="1275" w:type="dxa"/>
          </w:tcPr>
          <w:p w14:paraId="7D0A254F" w14:textId="77777777" w:rsidR="004E235F" w:rsidRPr="00CA7D85" w:rsidRDefault="004E235F" w:rsidP="004E235F">
            <w:pPr>
              <w:pStyle w:val="TAL"/>
              <w:rPr>
                <w:lang w:eastAsia="en-US"/>
              </w:rPr>
            </w:pPr>
          </w:p>
        </w:tc>
      </w:tr>
      <w:tr w:rsidR="004E235F" w:rsidRPr="00CA7D85" w14:paraId="66AABE61" w14:textId="77777777" w:rsidTr="004E235F">
        <w:tblPrEx>
          <w:tblCellMar>
            <w:left w:w="108" w:type="dxa"/>
            <w:right w:w="108" w:type="dxa"/>
          </w:tblCellMar>
        </w:tblPrEx>
        <w:tc>
          <w:tcPr>
            <w:tcW w:w="4537" w:type="dxa"/>
            <w:tcBorders>
              <w:bottom w:val="single" w:sz="4" w:space="0" w:color="auto"/>
            </w:tcBorders>
          </w:tcPr>
          <w:p w14:paraId="6797A238" w14:textId="77777777" w:rsidR="004E235F" w:rsidRPr="00CA7D85" w:rsidRDefault="004E235F" w:rsidP="004E235F">
            <w:pPr>
              <w:pStyle w:val="TAL"/>
              <w:rPr>
                <w:lang w:eastAsia="en-US"/>
              </w:rPr>
            </w:pPr>
            <w:r w:rsidRPr="00CA7D85">
              <w:rPr>
                <w:lang w:eastAsia="en-US"/>
              </w:rPr>
              <w:t xml:space="preserve">      rrcConnectionReconfiguration-r8 SEQUENCE {</w:t>
            </w:r>
          </w:p>
        </w:tc>
        <w:tc>
          <w:tcPr>
            <w:tcW w:w="2268" w:type="dxa"/>
          </w:tcPr>
          <w:p w14:paraId="3F3724B2" w14:textId="77777777" w:rsidR="004E235F" w:rsidRPr="00CA7D85" w:rsidRDefault="004E235F" w:rsidP="004E235F">
            <w:pPr>
              <w:pStyle w:val="TAL"/>
              <w:rPr>
                <w:lang w:eastAsia="en-US"/>
              </w:rPr>
            </w:pPr>
          </w:p>
        </w:tc>
        <w:tc>
          <w:tcPr>
            <w:tcW w:w="1701" w:type="dxa"/>
          </w:tcPr>
          <w:p w14:paraId="41879F26" w14:textId="77777777" w:rsidR="004E235F" w:rsidRPr="00CA7D85" w:rsidRDefault="004E235F" w:rsidP="004E235F">
            <w:pPr>
              <w:pStyle w:val="TAL"/>
              <w:rPr>
                <w:lang w:eastAsia="en-US"/>
              </w:rPr>
            </w:pPr>
          </w:p>
        </w:tc>
        <w:tc>
          <w:tcPr>
            <w:tcW w:w="1275" w:type="dxa"/>
          </w:tcPr>
          <w:p w14:paraId="0AF15085" w14:textId="77777777" w:rsidR="004E235F" w:rsidRPr="00CA7D85" w:rsidRDefault="004E235F" w:rsidP="004E235F">
            <w:pPr>
              <w:pStyle w:val="TAL"/>
              <w:rPr>
                <w:lang w:eastAsia="en-US"/>
              </w:rPr>
            </w:pPr>
          </w:p>
        </w:tc>
      </w:tr>
      <w:tr w:rsidR="001C3B82" w:rsidRPr="00CA7D85" w14:paraId="2A098A4C" w14:textId="77777777" w:rsidTr="0061067B">
        <w:tblPrEx>
          <w:tblCellMar>
            <w:left w:w="108" w:type="dxa"/>
            <w:right w:w="108" w:type="dxa"/>
          </w:tblCellMar>
        </w:tblPrEx>
        <w:tc>
          <w:tcPr>
            <w:tcW w:w="4537" w:type="dxa"/>
            <w:tcBorders>
              <w:bottom w:val="single" w:sz="4" w:space="0" w:color="auto"/>
            </w:tcBorders>
          </w:tcPr>
          <w:p w14:paraId="3F5674B1" w14:textId="77777777" w:rsidR="001C3B82" w:rsidRPr="00CA7D85" w:rsidRDefault="001C3B82" w:rsidP="0061067B">
            <w:pPr>
              <w:pStyle w:val="TAL"/>
              <w:rPr>
                <w:lang w:eastAsia="en-US"/>
              </w:rPr>
            </w:pPr>
            <w:r w:rsidRPr="00CA7D85">
              <w:rPr>
                <w:lang w:eastAsia="en-US"/>
              </w:rPr>
              <w:t xml:space="preserve">        mobilityControlInfo</w:t>
            </w:r>
          </w:p>
        </w:tc>
        <w:tc>
          <w:tcPr>
            <w:tcW w:w="2268" w:type="dxa"/>
          </w:tcPr>
          <w:p w14:paraId="72C781E4" w14:textId="77777777" w:rsidR="001C3B82" w:rsidRPr="00CA7D85" w:rsidRDefault="001C3B82" w:rsidP="0061067B">
            <w:pPr>
              <w:pStyle w:val="TAL"/>
              <w:rPr>
                <w:lang w:eastAsia="en-US"/>
              </w:rPr>
            </w:pPr>
            <w:r w:rsidRPr="00CA7D85">
              <w:rPr>
                <w:lang w:eastAsia="en-US"/>
              </w:rPr>
              <w:t>MobilityControlInfo-HO-SameCell</w:t>
            </w:r>
          </w:p>
        </w:tc>
        <w:tc>
          <w:tcPr>
            <w:tcW w:w="1701" w:type="dxa"/>
          </w:tcPr>
          <w:p w14:paraId="6ACEEEA1" w14:textId="77777777" w:rsidR="001C3B82" w:rsidRPr="00CA7D85" w:rsidRDefault="001C3B82" w:rsidP="0061067B">
            <w:pPr>
              <w:pStyle w:val="TAL"/>
              <w:rPr>
                <w:lang w:eastAsia="en-US"/>
              </w:rPr>
            </w:pPr>
            <w:r w:rsidRPr="00CA7D85">
              <w:rPr>
                <w:lang w:eastAsia="en-US"/>
              </w:rPr>
              <w:t>As per Table 8.2.2.6.1.3.3-2</w:t>
            </w:r>
          </w:p>
        </w:tc>
        <w:tc>
          <w:tcPr>
            <w:tcW w:w="1275" w:type="dxa"/>
          </w:tcPr>
          <w:p w14:paraId="1FA5786C" w14:textId="77777777" w:rsidR="001C3B82" w:rsidRPr="00CA7D85" w:rsidRDefault="001C3B82" w:rsidP="0061067B">
            <w:pPr>
              <w:pStyle w:val="TAL"/>
              <w:rPr>
                <w:lang w:eastAsia="en-US"/>
              </w:rPr>
            </w:pPr>
          </w:p>
        </w:tc>
      </w:tr>
      <w:tr w:rsidR="004E235F" w:rsidRPr="00CA7D85" w14:paraId="2F0A940A" w14:textId="77777777" w:rsidTr="004E235F">
        <w:tblPrEx>
          <w:tblCellMar>
            <w:left w:w="108" w:type="dxa"/>
            <w:right w:w="108" w:type="dxa"/>
          </w:tblCellMar>
        </w:tblPrEx>
        <w:tc>
          <w:tcPr>
            <w:tcW w:w="4537" w:type="dxa"/>
            <w:tcBorders>
              <w:bottom w:val="single" w:sz="4" w:space="0" w:color="auto"/>
            </w:tcBorders>
          </w:tcPr>
          <w:p w14:paraId="4B0B4EE4" w14:textId="77777777" w:rsidR="004E235F" w:rsidRPr="00CA7D85" w:rsidRDefault="004E235F" w:rsidP="004E235F">
            <w:pPr>
              <w:pStyle w:val="TAL"/>
              <w:rPr>
                <w:lang w:eastAsia="en-US"/>
              </w:rPr>
            </w:pPr>
            <w:r w:rsidRPr="00CA7D85">
              <w:rPr>
                <w:lang w:eastAsia="en-US"/>
              </w:rPr>
              <w:t xml:space="preserve">        radioResourceConfigDedicated</w:t>
            </w:r>
          </w:p>
        </w:tc>
        <w:tc>
          <w:tcPr>
            <w:tcW w:w="2268" w:type="dxa"/>
          </w:tcPr>
          <w:p w14:paraId="0BDE4D09" w14:textId="77777777" w:rsidR="004E235F" w:rsidRPr="00CA7D85" w:rsidRDefault="004E235F" w:rsidP="004E235F">
            <w:pPr>
              <w:pStyle w:val="TAL"/>
              <w:rPr>
                <w:lang w:eastAsia="en-US"/>
              </w:rPr>
            </w:pPr>
            <w:r w:rsidRPr="00CA7D85">
              <w:rPr>
                <w:lang w:eastAsia="en-US"/>
              </w:rPr>
              <w:t>RadioResourceConfig</w:t>
            </w:r>
            <w:r w:rsidR="001C3B82" w:rsidRPr="00CA7D85">
              <w:rPr>
                <w:lang w:eastAsia="en-US"/>
              </w:rPr>
              <w:t>Dedicated</w:t>
            </w:r>
            <w:r w:rsidR="00473673" w:rsidRPr="00CA7D85">
              <w:rPr>
                <w:rFonts w:cs="Arial"/>
                <w:szCs w:val="18"/>
              </w:rPr>
              <w:t>-MCG-DRB-NR-PDCP</w:t>
            </w:r>
          </w:p>
        </w:tc>
        <w:tc>
          <w:tcPr>
            <w:tcW w:w="1701" w:type="dxa"/>
          </w:tcPr>
          <w:p w14:paraId="6A3DFB54" w14:textId="77777777" w:rsidR="004E235F" w:rsidRPr="00CA7D85" w:rsidRDefault="004E235F" w:rsidP="004E235F">
            <w:pPr>
              <w:pStyle w:val="TAL"/>
              <w:rPr>
                <w:lang w:eastAsia="en-US"/>
              </w:rPr>
            </w:pPr>
            <w:r w:rsidRPr="00CA7D85">
              <w:rPr>
                <w:lang w:eastAsia="en-US"/>
              </w:rPr>
              <w:t>As per Table 8.2.2.6.1.3.3-</w:t>
            </w:r>
            <w:r w:rsidR="001C3B82" w:rsidRPr="00CA7D85">
              <w:rPr>
                <w:lang w:eastAsia="en-US"/>
              </w:rPr>
              <w:t>5</w:t>
            </w:r>
          </w:p>
        </w:tc>
        <w:tc>
          <w:tcPr>
            <w:tcW w:w="1275" w:type="dxa"/>
          </w:tcPr>
          <w:p w14:paraId="66DFB408" w14:textId="77777777" w:rsidR="004E235F" w:rsidRPr="00CA7D85" w:rsidRDefault="004E235F" w:rsidP="004E235F">
            <w:pPr>
              <w:pStyle w:val="TAL"/>
              <w:rPr>
                <w:lang w:eastAsia="en-US"/>
              </w:rPr>
            </w:pPr>
          </w:p>
        </w:tc>
      </w:tr>
      <w:tr w:rsidR="004E235F" w:rsidRPr="00CA7D85" w14:paraId="69C9B2C3"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43DE0425"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shd w:val="clear" w:color="auto" w:fill="auto"/>
          </w:tcPr>
          <w:p w14:paraId="3751E858" w14:textId="77777777" w:rsidR="004E235F" w:rsidRPr="00CA7D85" w:rsidRDefault="004E235F" w:rsidP="004E235F">
            <w:pPr>
              <w:pStyle w:val="TAL"/>
              <w:rPr>
                <w:lang w:eastAsia="en-US"/>
              </w:rPr>
            </w:pPr>
          </w:p>
        </w:tc>
        <w:tc>
          <w:tcPr>
            <w:tcW w:w="1701" w:type="dxa"/>
            <w:shd w:val="clear" w:color="auto" w:fill="auto"/>
          </w:tcPr>
          <w:p w14:paraId="5C4B36D5" w14:textId="77777777" w:rsidR="004E235F" w:rsidRPr="00CA7D85" w:rsidRDefault="004E235F" w:rsidP="004E235F">
            <w:pPr>
              <w:pStyle w:val="TAL"/>
              <w:rPr>
                <w:lang w:eastAsia="en-US"/>
              </w:rPr>
            </w:pPr>
          </w:p>
        </w:tc>
        <w:tc>
          <w:tcPr>
            <w:tcW w:w="1275" w:type="dxa"/>
            <w:shd w:val="clear" w:color="auto" w:fill="auto"/>
          </w:tcPr>
          <w:p w14:paraId="4C83726E" w14:textId="77777777" w:rsidR="004E235F" w:rsidRPr="00CA7D85" w:rsidRDefault="004E235F" w:rsidP="004E235F">
            <w:pPr>
              <w:pStyle w:val="TAL"/>
              <w:rPr>
                <w:lang w:eastAsia="en-US"/>
              </w:rPr>
            </w:pPr>
          </w:p>
        </w:tc>
      </w:tr>
      <w:tr w:rsidR="004E235F" w:rsidRPr="00CA7D85" w14:paraId="191AE1E8"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9DBC3A5"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7EED84DA" w14:textId="77777777" w:rsidR="004E235F" w:rsidRPr="00CA7D85" w:rsidRDefault="004E235F" w:rsidP="004E235F">
            <w:pPr>
              <w:pStyle w:val="TAL"/>
              <w:rPr>
                <w:lang w:eastAsia="en-US"/>
              </w:rPr>
            </w:pPr>
          </w:p>
        </w:tc>
        <w:tc>
          <w:tcPr>
            <w:tcW w:w="1701" w:type="dxa"/>
          </w:tcPr>
          <w:p w14:paraId="790E9F65" w14:textId="77777777" w:rsidR="004E235F" w:rsidRPr="00CA7D85" w:rsidRDefault="004E235F" w:rsidP="004E235F">
            <w:pPr>
              <w:pStyle w:val="TAL"/>
              <w:rPr>
                <w:lang w:eastAsia="en-US"/>
              </w:rPr>
            </w:pPr>
          </w:p>
        </w:tc>
        <w:tc>
          <w:tcPr>
            <w:tcW w:w="1275" w:type="dxa"/>
          </w:tcPr>
          <w:p w14:paraId="4105DDCD" w14:textId="77777777" w:rsidR="004E235F" w:rsidRPr="00CA7D85" w:rsidRDefault="004E235F" w:rsidP="004E235F">
            <w:pPr>
              <w:pStyle w:val="TAL"/>
              <w:rPr>
                <w:lang w:eastAsia="en-US"/>
              </w:rPr>
            </w:pPr>
          </w:p>
        </w:tc>
      </w:tr>
      <w:tr w:rsidR="004E235F" w:rsidRPr="00CA7D85" w14:paraId="17CEBDE9"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759525B"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78B93510" w14:textId="77777777" w:rsidR="004E235F" w:rsidRPr="00CA7D85" w:rsidRDefault="004E235F" w:rsidP="004E235F">
            <w:pPr>
              <w:pStyle w:val="TAL"/>
              <w:rPr>
                <w:lang w:eastAsia="en-US"/>
              </w:rPr>
            </w:pPr>
          </w:p>
        </w:tc>
        <w:tc>
          <w:tcPr>
            <w:tcW w:w="1701" w:type="dxa"/>
          </w:tcPr>
          <w:p w14:paraId="74359601" w14:textId="77777777" w:rsidR="004E235F" w:rsidRPr="00CA7D85" w:rsidRDefault="004E235F" w:rsidP="004E235F">
            <w:pPr>
              <w:pStyle w:val="TAL"/>
              <w:rPr>
                <w:lang w:eastAsia="en-US"/>
              </w:rPr>
            </w:pPr>
          </w:p>
        </w:tc>
        <w:tc>
          <w:tcPr>
            <w:tcW w:w="1275" w:type="dxa"/>
          </w:tcPr>
          <w:p w14:paraId="46C8937B" w14:textId="77777777" w:rsidR="004E235F" w:rsidRPr="00CA7D85" w:rsidRDefault="004E235F" w:rsidP="004E235F">
            <w:pPr>
              <w:pStyle w:val="TAL"/>
              <w:rPr>
                <w:lang w:eastAsia="en-US"/>
              </w:rPr>
            </w:pPr>
          </w:p>
        </w:tc>
      </w:tr>
      <w:tr w:rsidR="004E235F" w:rsidRPr="00CA7D85" w14:paraId="3EA773FD"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1586085"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667BB617" w14:textId="77777777" w:rsidR="004E235F" w:rsidRPr="00CA7D85" w:rsidRDefault="004E235F" w:rsidP="004E235F">
            <w:pPr>
              <w:pStyle w:val="TAL"/>
              <w:rPr>
                <w:lang w:eastAsia="en-US"/>
              </w:rPr>
            </w:pPr>
          </w:p>
        </w:tc>
        <w:tc>
          <w:tcPr>
            <w:tcW w:w="1701" w:type="dxa"/>
          </w:tcPr>
          <w:p w14:paraId="33058039" w14:textId="77777777" w:rsidR="004E235F" w:rsidRPr="00CA7D85" w:rsidRDefault="004E235F" w:rsidP="004E235F">
            <w:pPr>
              <w:pStyle w:val="TAL"/>
              <w:rPr>
                <w:lang w:eastAsia="en-US"/>
              </w:rPr>
            </w:pPr>
          </w:p>
        </w:tc>
        <w:tc>
          <w:tcPr>
            <w:tcW w:w="1275" w:type="dxa"/>
          </w:tcPr>
          <w:p w14:paraId="7514EBD0" w14:textId="77777777" w:rsidR="004E235F" w:rsidRPr="00CA7D85" w:rsidRDefault="004E235F" w:rsidP="004E235F">
            <w:pPr>
              <w:pStyle w:val="TAL"/>
              <w:rPr>
                <w:lang w:eastAsia="en-US"/>
              </w:rPr>
            </w:pPr>
          </w:p>
        </w:tc>
      </w:tr>
      <w:tr w:rsidR="004E235F" w:rsidRPr="00CA7D85" w14:paraId="0AC8C046"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9197A44"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217455E0" w14:textId="77777777" w:rsidR="004E235F" w:rsidRPr="00CA7D85" w:rsidRDefault="004E235F" w:rsidP="004E235F">
            <w:pPr>
              <w:pStyle w:val="TAL"/>
              <w:rPr>
                <w:lang w:eastAsia="en-US"/>
              </w:rPr>
            </w:pPr>
          </w:p>
        </w:tc>
        <w:tc>
          <w:tcPr>
            <w:tcW w:w="1701" w:type="dxa"/>
          </w:tcPr>
          <w:p w14:paraId="070F3DAF" w14:textId="77777777" w:rsidR="004E235F" w:rsidRPr="00CA7D85" w:rsidRDefault="004E235F" w:rsidP="004E235F">
            <w:pPr>
              <w:pStyle w:val="TAL"/>
              <w:rPr>
                <w:lang w:eastAsia="en-US"/>
              </w:rPr>
            </w:pPr>
          </w:p>
        </w:tc>
        <w:tc>
          <w:tcPr>
            <w:tcW w:w="1275" w:type="dxa"/>
          </w:tcPr>
          <w:p w14:paraId="6EBE04BD" w14:textId="77777777" w:rsidR="004E235F" w:rsidRPr="00CA7D85" w:rsidRDefault="004E235F" w:rsidP="004E235F">
            <w:pPr>
              <w:pStyle w:val="TAL"/>
              <w:rPr>
                <w:lang w:eastAsia="en-US"/>
              </w:rPr>
            </w:pPr>
          </w:p>
        </w:tc>
      </w:tr>
      <w:tr w:rsidR="004E235F" w:rsidRPr="00CA7D85" w14:paraId="35F63335"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284E969"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4FFB52E3" w14:textId="77777777" w:rsidR="004E235F" w:rsidRPr="00CA7D85" w:rsidDel="00CE6F39" w:rsidRDefault="004E235F" w:rsidP="004E235F">
            <w:pPr>
              <w:pStyle w:val="TAL"/>
              <w:rPr>
                <w:lang w:eastAsia="en-US"/>
              </w:rPr>
            </w:pPr>
          </w:p>
        </w:tc>
        <w:tc>
          <w:tcPr>
            <w:tcW w:w="1701" w:type="dxa"/>
          </w:tcPr>
          <w:p w14:paraId="77A79DF6" w14:textId="77777777" w:rsidR="004E235F" w:rsidRPr="00CA7D85" w:rsidRDefault="004E235F" w:rsidP="004E235F">
            <w:pPr>
              <w:pStyle w:val="TAL"/>
              <w:rPr>
                <w:lang w:eastAsia="en-US"/>
              </w:rPr>
            </w:pPr>
          </w:p>
        </w:tc>
        <w:tc>
          <w:tcPr>
            <w:tcW w:w="1275" w:type="dxa"/>
          </w:tcPr>
          <w:p w14:paraId="7463DBDA" w14:textId="77777777" w:rsidR="004E235F" w:rsidRPr="00CA7D85" w:rsidRDefault="004E235F" w:rsidP="004E235F">
            <w:pPr>
              <w:pStyle w:val="TAL"/>
              <w:rPr>
                <w:lang w:eastAsia="en-US"/>
              </w:rPr>
            </w:pPr>
          </w:p>
        </w:tc>
      </w:tr>
      <w:tr w:rsidR="004E235F" w:rsidRPr="00CA7D85" w14:paraId="1CCEADCA"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1173938"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32FADF54" w14:textId="77777777" w:rsidR="004E235F" w:rsidRPr="00CA7D85" w:rsidDel="00CE6F39" w:rsidRDefault="004E235F" w:rsidP="004E235F">
            <w:pPr>
              <w:pStyle w:val="TAL"/>
              <w:rPr>
                <w:lang w:eastAsia="en-US"/>
              </w:rPr>
            </w:pPr>
          </w:p>
        </w:tc>
        <w:tc>
          <w:tcPr>
            <w:tcW w:w="1701" w:type="dxa"/>
          </w:tcPr>
          <w:p w14:paraId="5D566604" w14:textId="77777777" w:rsidR="004E235F" w:rsidRPr="00CA7D85" w:rsidRDefault="004E235F" w:rsidP="004E235F">
            <w:pPr>
              <w:pStyle w:val="TAL"/>
              <w:rPr>
                <w:lang w:eastAsia="en-US"/>
              </w:rPr>
            </w:pPr>
          </w:p>
        </w:tc>
        <w:tc>
          <w:tcPr>
            <w:tcW w:w="1275" w:type="dxa"/>
          </w:tcPr>
          <w:p w14:paraId="569492C0" w14:textId="77777777" w:rsidR="004E235F" w:rsidRPr="00CA7D85" w:rsidRDefault="004E235F" w:rsidP="004E235F">
            <w:pPr>
              <w:pStyle w:val="TAL"/>
              <w:rPr>
                <w:lang w:eastAsia="en-US"/>
              </w:rPr>
            </w:pPr>
          </w:p>
        </w:tc>
      </w:tr>
      <w:tr w:rsidR="004E235F" w:rsidRPr="00CA7D85" w14:paraId="3F3A7CA2"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FEDD049"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215C5950" w14:textId="77777777" w:rsidR="004E235F" w:rsidRPr="00CA7D85" w:rsidDel="00CE6F39" w:rsidRDefault="004E235F" w:rsidP="004E235F">
            <w:pPr>
              <w:pStyle w:val="TAL"/>
              <w:rPr>
                <w:lang w:eastAsia="en-US"/>
              </w:rPr>
            </w:pPr>
          </w:p>
        </w:tc>
        <w:tc>
          <w:tcPr>
            <w:tcW w:w="1701" w:type="dxa"/>
          </w:tcPr>
          <w:p w14:paraId="6EDB0EE7" w14:textId="77777777" w:rsidR="004E235F" w:rsidRPr="00CA7D85" w:rsidRDefault="004E235F" w:rsidP="004E235F">
            <w:pPr>
              <w:pStyle w:val="TAL"/>
              <w:rPr>
                <w:lang w:eastAsia="en-US"/>
              </w:rPr>
            </w:pPr>
          </w:p>
        </w:tc>
        <w:tc>
          <w:tcPr>
            <w:tcW w:w="1275" w:type="dxa"/>
          </w:tcPr>
          <w:p w14:paraId="64D7A0A3" w14:textId="77777777" w:rsidR="004E235F" w:rsidRPr="00CA7D85" w:rsidRDefault="004E235F" w:rsidP="004E235F">
            <w:pPr>
              <w:pStyle w:val="TAL"/>
              <w:rPr>
                <w:lang w:eastAsia="en-US"/>
              </w:rPr>
            </w:pPr>
          </w:p>
        </w:tc>
      </w:tr>
      <w:tr w:rsidR="004E235F" w:rsidRPr="00CA7D85" w14:paraId="56AAEA05"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1CC3083" w14:textId="77777777" w:rsidR="004E235F" w:rsidRPr="00CA7D85" w:rsidRDefault="004E235F" w:rsidP="004E235F">
            <w:pPr>
              <w:pStyle w:val="TAL"/>
              <w:rPr>
                <w:lang w:eastAsia="en-US"/>
              </w:rPr>
            </w:pPr>
            <w:r w:rsidRPr="00CA7D85">
              <w:rPr>
                <w:lang w:eastAsia="en-US"/>
              </w:rPr>
              <w:t xml:space="preserve">                        nr-Config-r15</w:t>
            </w:r>
          </w:p>
        </w:tc>
        <w:tc>
          <w:tcPr>
            <w:tcW w:w="2268" w:type="dxa"/>
          </w:tcPr>
          <w:p w14:paraId="516DED60" w14:textId="77777777" w:rsidR="004E235F" w:rsidRPr="00CA7D85" w:rsidDel="00CE6F39" w:rsidRDefault="004E235F" w:rsidP="004E235F">
            <w:pPr>
              <w:pStyle w:val="TAL"/>
              <w:rPr>
                <w:lang w:eastAsia="en-US"/>
              </w:rPr>
            </w:pPr>
            <w:r w:rsidRPr="00CA7D85">
              <w:rPr>
                <w:lang w:eastAsia="en-US"/>
              </w:rPr>
              <w:t>Not present</w:t>
            </w:r>
          </w:p>
        </w:tc>
        <w:tc>
          <w:tcPr>
            <w:tcW w:w="1701" w:type="dxa"/>
          </w:tcPr>
          <w:p w14:paraId="01386946" w14:textId="77777777" w:rsidR="004E235F" w:rsidRPr="00CA7D85" w:rsidRDefault="004E235F" w:rsidP="004E235F">
            <w:pPr>
              <w:pStyle w:val="TAL"/>
              <w:rPr>
                <w:lang w:eastAsia="en-US"/>
              </w:rPr>
            </w:pPr>
          </w:p>
        </w:tc>
        <w:tc>
          <w:tcPr>
            <w:tcW w:w="1275" w:type="dxa"/>
          </w:tcPr>
          <w:p w14:paraId="6C2B5D65" w14:textId="77777777" w:rsidR="004E235F" w:rsidRPr="00CA7D85" w:rsidRDefault="004E235F" w:rsidP="004E235F">
            <w:pPr>
              <w:pStyle w:val="TAL"/>
              <w:rPr>
                <w:lang w:eastAsia="en-US"/>
              </w:rPr>
            </w:pPr>
          </w:p>
        </w:tc>
      </w:tr>
      <w:tr w:rsidR="004E235F" w:rsidRPr="00CA7D85" w14:paraId="60CC5DF4"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5E0B0A2" w14:textId="77777777" w:rsidR="004E235F" w:rsidRPr="00CA7D85" w:rsidRDefault="004E235F" w:rsidP="004E235F">
            <w:pPr>
              <w:pStyle w:val="TAL"/>
              <w:rPr>
                <w:lang w:eastAsia="en-US"/>
              </w:rPr>
            </w:pPr>
            <w:r w:rsidRPr="00CA7D85">
              <w:rPr>
                <w:lang w:eastAsia="en-US"/>
              </w:rPr>
              <w:t xml:space="preserve">                        nr-RadioBearerConfig1-r15</w:t>
            </w:r>
          </w:p>
        </w:tc>
        <w:tc>
          <w:tcPr>
            <w:tcW w:w="2268" w:type="dxa"/>
          </w:tcPr>
          <w:p w14:paraId="47E5297E" w14:textId="77777777" w:rsidR="004E235F" w:rsidRPr="00CA7D85" w:rsidDel="00CE6F39" w:rsidRDefault="004E235F" w:rsidP="004E235F">
            <w:pPr>
              <w:pStyle w:val="TAL"/>
              <w:rPr>
                <w:lang w:eastAsia="en-US"/>
              </w:rPr>
            </w:pPr>
            <w:r w:rsidRPr="00CA7D85">
              <w:rPr>
                <w:lang w:eastAsia="en-US"/>
              </w:rPr>
              <w:t>OCTET STRING containing RadioBearerConfig</w:t>
            </w:r>
            <w:r w:rsidR="004252F1" w:rsidRPr="00CA7D85">
              <w:rPr>
                <w:lang w:eastAsia="en-US"/>
              </w:rPr>
              <w:t xml:space="preserve"> according to TS 38.508-1 [4], Table 4.6.3-132 with conditions </w:t>
            </w:r>
            <w:r w:rsidRPr="00CA7D85">
              <w:rPr>
                <w:lang w:eastAsia="en-US"/>
              </w:rPr>
              <w:t>MCG</w:t>
            </w:r>
            <w:r w:rsidR="004252F1" w:rsidRPr="00CA7D85">
              <w:rPr>
                <w:lang w:eastAsia="en-US"/>
              </w:rPr>
              <w:t>_</w:t>
            </w:r>
            <w:r w:rsidR="00473673" w:rsidRPr="00CA7D85">
              <w:t>NR</w:t>
            </w:r>
            <w:r w:rsidR="004252F1" w:rsidRPr="00CA7D85">
              <w:t>_</w:t>
            </w:r>
            <w:r w:rsidR="00473673" w:rsidRPr="00CA7D85">
              <w:t>PDCP</w:t>
            </w:r>
            <w:r w:rsidR="004252F1" w:rsidRPr="00CA7D85">
              <w:t xml:space="preserve"> AND (</w:t>
            </w:r>
            <w:r w:rsidR="004252F1" w:rsidRPr="00CA7D85">
              <w:rPr>
                <w:lang w:eastAsia="en-US"/>
              </w:rPr>
              <w:t>SRB_NR_PDCP AND Re-establish_PDCP)</w:t>
            </w:r>
          </w:p>
        </w:tc>
        <w:tc>
          <w:tcPr>
            <w:tcW w:w="1701" w:type="dxa"/>
          </w:tcPr>
          <w:p w14:paraId="3D759D51" w14:textId="77777777" w:rsidR="004E235F" w:rsidRPr="00CA7D85" w:rsidRDefault="004E235F" w:rsidP="004E235F">
            <w:pPr>
              <w:pStyle w:val="TAL"/>
              <w:rPr>
                <w:lang w:eastAsia="en-US"/>
              </w:rPr>
            </w:pPr>
          </w:p>
        </w:tc>
        <w:tc>
          <w:tcPr>
            <w:tcW w:w="1275" w:type="dxa"/>
          </w:tcPr>
          <w:p w14:paraId="6420FE65" w14:textId="77777777" w:rsidR="004E235F" w:rsidRPr="00CA7D85" w:rsidRDefault="004E235F" w:rsidP="004E235F">
            <w:pPr>
              <w:pStyle w:val="TAL"/>
              <w:rPr>
                <w:lang w:eastAsia="en-US"/>
              </w:rPr>
            </w:pPr>
          </w:p>
        </w:tc>
      </w:tr>
      <w:tr w:rsidR="004E235F" w:rsidRPr="00CA7D85" w14:paraId="3DF514AB"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B3D3DBF" w14:textId="77777777" w:rsidR="004E235F" w:rsidRPr="00CA7D85" w:rsidRDefault="004E235F" w:rsidP="004E235F">
            <w:pPr>
              <w:pStyle w:val="TAL"/>
              <w:rPr>
                <w:lang w:eastAsia="en-US"/>
              </w:rPr>
            </w:pPr>
            <w:r w:rsidRPr="00CA7D85">
              <w:rPr>
                <w:lang w:eastAsia="en-US"/>
              </w:rPr>
              <w:t xml:space="preserve">                      }</w:t>
            </w:r>
          </w:p>
        </w:tc>
        <w:tc>
          <w:tcPr>
            <w:tcW w:w="2268" w:type="dxa"/>
          </w:tcPr>
          <w:p w14:paraId="177695A4" w14:textId="77777777" w:rsidR="004E235F" w:rsidRPr="00CA7D85" w:rsidDel="00CE6F39" w:rsidRDefault="004E235F" w:rsidP="004E235F">
            <w:pPr>
              <w:pStyle w:val="TAL"/>
              <w:rPr>
                <w:lang w:eastAsia="en-US"/>
              </w:rPr>
            </w:pPr>
          </w:p>
        </w:tc>
        <w:tc>
          <w:tcPr>
            <w:tcW w:w="1701" w:type="dxa"/>
          </w:tcPr>
          <w:p w14:paraId="3B577278" w14:textId="77777777" w:rsidR="004E235F" w:rsidRPr="00CA7D85" w:rsidRDefault="004E235F" w:rsidP="004E235F">
            <w:pPr>
              <w:pStyle w:val="TAL"/>
              <w:rPr>
                <w:lang w:eastAsia="en-US"/>
              </w:rPr>
            </w:pPr>
          </w:p>
        </w:tc>
        <w:tc>
          <w:tcPr>
            <w:tcW w:w="1275" w:type="dxa"/>
          </w:tcPr>
          <w:p w14:paraId="24CF40C9" w14:textId="77777777" w:rsidR="004E235F" w:rsidRPr="00CA7D85" w:rsidRDefault="004E235F" w:rsidP="004E235F">
            <w:pPr>
              <w:pStyle w:val="TAL"/>
              <w:rPr>
                <w:lang w:eastAsia="en-US"/>
              </w:rPr>
            </w:pPr>
          </w:p>
        </w:tc>
      </w:tr>
      <w:tr w:rsidR="004E235F" w:rsidRPr="00CA7D85" w14:paraId="1447C0A6"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E26C00E" w14:textId="77777777" w:rsidR="004E235F" w:rsidRPr="00CA7D85" w:rsidRDefault="004E235F" w:rsidP="004E235F">
            <w:pPr>
              <w:pStyle w:val="TAL"/>
              <w:rPr>
                <w:lang w:eastAsia="en-US"/>
              </w:rPr>
            </w:pPr>
            <w:r w:rsidRPr="00CA7D85">
              <w:rPr>
                <w:lang w:eastAsia="en-US"/>
              </w:rPr>
              <w:t xml:space="preserve">                    }</w:t>
            </w:r>
          </w:p>
        </w:tc>
        <w:tc>
          <w:tcPr>
            <w:tcW w:w="2268" w:type="dxa"/>
          </w:tcPr>
          <w:p w14:paraId="2FA2D46B" w14:textId="77777777" w:rsidR="004E235F" w:rsidRPr="00CA7D85" w:rsidDel="00CE6F39" w:rsidRDefault="004E235F" w:rsidP="004E235F">
            <w:pPr>
              <w:pStyle w:val="TAL"/>
              <w:rPr>
                <w:lang w:eastAsia="en-US"/>
              </w:rPr>
            </w:pPr>
          </w:p>
        </w:tc>
        <w:tc>
          <w:tcPr>
            <w:tcW w:w="1701" w:type="dxa"/>
          </w:tcPr>
          <w:p w14:paraId="14BBE61D" w14:textId="77777777" w:rsidR="004E235F" w:rsidRPr="00CA7D85" w:rsidRDefault="004E235F" w:rsidP="004E235F">
            <w:pPr>
              <w:pStyle w:val="TAL"/>
              <w:rPr>
                <w:lang w:eastAsia="en-US"/>
              </w:rPr>
            </w:pPr>
          </w:p>
        </w:tc>
        <w:tc>
          <w:tcPr>
            <w:tcW w:w="1275" w:type="dxa"/>
          </w:tcPr>
          <w:p w14:paraId="0777A6D4" w14:textId="77777777" w:rsidR="004E235F" w:rsidRPr="00CA7D85" w:rsidRDefault="004E235F" w:rsidP="004E235F">
            <w:pPr>
              <w:pStyle w:val="TAL"/>
              <w:rPr>
                <w:lang w:eastAsia="en-US"/>
              </w:rPr>
            </w:pPr>
          </w:p>
        </w:tc>
      </w:tr>
      <w:tr w:rsidR="004E235F" w:rsidRPr="00CA7D85" w14:paraId="320EDCF4"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FB66B89" w14:textId="77777777" w:rsidR="004E235F" w:rsidRPr="00CA7D85" w:rsidRDefault="004E235F" w:rsidP="004E235F">
            <w:pPr>
              <w:pStyle w:val="TAL"/>
              <w:rPr>
                <w:lang w:eastAsia="en-US"/>
              </w:rPr>
            </w:pPr>
            <w:r w:rsidRPr="00CA7D85">
              <w:rPr>
                <w:lang w:eastAsia="en-US"/>
              </w:rPr>
              <w:t xml:space="preserve">                  }</w:t>
            </w:r>
          </w:p>
        </w:tc>
        <w:tc>
          <w:tcPr>
            <w:tcW w:w="2268" w:type="dxa"/>
          </w:tcPr>
          <w:p w14:paraId="34482855" w14:textId="77777777" w:rsidR="004E235F" w:rsidRPr="00CA7D85" w:rsidDel="00CE6F39" w:rsidRDefault="004E235F" w:rsidP="004E235F">
            <w:pPr>
              <w:pStyle w:val="TAL"/>
              <w:rPr>
                <w:lang w:eastAsia="en-US"/>
              </w:rPr>
            </w:pPr>
          </w:p>
        </w:tc>
        <w:tc>
          <w:tcPr>
            <w:tcW w:w="1701" w:type="dxa"/>
          </w:tcPr>
          <w:p w14:paraId="4F401C3F" w14:textId="77777777" w:rsidR="004E235F" w:rsidRPr="00CA7D85" w:rsidRDefault="004E235F" w:rsidP="004E235F">
            <w:pPr>
              <w:pStyle w:val="TAL"/>
              <w:rPr>
                <w:lang w:eastAsia="en-US"/>
              </w:rPr>
            </w:pPr>
          </w:p>
        </w:tc>
        <w:tc>
          <w:tcPr>
            <w:tcW w:w="1275" w:type="dxa"/>
          </w:tcPr>
          <w:p w14:paraId="69886EC8" w14:textId="77777777" w:rsidR="004E235F" w:rsidRPr="00CA7D85" w:rsidRDefault="004E235F" w:rsidP="004E235F">
            <w:pPr>
              <w:pStyle w:val="TAL"/>
              <w:rPr>
                <w:lang w:eastAsia="en-US"/>
              </w:rPr>
            </w:pPr>
          </w:p>
        </w:tc>
      </w:tr>
      <w:tr w:rsidR="004E235F" w:rsidRPr="00CA7D85" w14:paraId="273503D2"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F3F3E80" w14:textId="77777777" w:rsidR="004E235F" w:rsidRPr="00CA7D85" w:rsidRDefault="004E235F" w:rsidP="004E235F">
            <w:pPr>
              <w:pStyle w:val="TAL"/>
              <w:rPr>
                <w:lang w:eastAsia="en-US"/>
              </w:rPr>
            </w:pPr>
            <w:r w:rsidRPr="00CA7D85">
              <w:rPr>
                <w:lang w:eastAsia="en-US"/>
              </w:rPr>
              <w:t xml:space="preserve">                }</w:t>
            </w:r>
          </w:p>
        </w:tc>
        <w:tc>
          <w:tcPr>
            <w:tcW w:w="2268" w:type="dxa"/>
          </w:tcPr>
          <w:p w14:paraId="384DA7BE" w14:textId="77777777" w:rsidR="004E235F" w:rsidRPr="00CA7D85" w:rsidRDefault="004E235F" w:rsidP="004E235F">
            <w:pPr>
              <w:pStyle w:val="TAL"/>
              <w:rPr>
                <w:lang w:eastAsia="en-US"/>
              </w:rPr>
            </w:pPr>
          </w:p>
        </w:tc>
        <w:tc>
          <w:tcPr>
            <w:tcW w:w="1701" w:type="dxa"/>
          </w:tcPr>
          <w:p w14:paraId="1628E597" w14:textId="77777777" w:rsidR="004E235F" w:rsidRPr="00CA7D85" w:rsidRDefault="004E235F" w:rsidP="004E235F">
            <w:pPr>
              <w:pStyle w:val="TAL"/>
              <w:rPr>
                <w:lang w:eastAsia="en-US"/>
              </w:rPr>
            </w:pPr>
          </w:p>
        </w:tc>
        <w:tc>
          <w:tcPr>
            <w:tcW w:w="1275" w:type="dxa"/>
          </w:tcPr>
          <w:p w14:paraId="39FC82DC" w14:textId="77777777" w:rsidR="004E235F" w:rsidRPr="00CA7D85" w:rsidRDefault="004E235F" w:rsidP="004E235F">
            <w:pPr>
              <w:pStyle w:val="TAL"/>
              <w:rPr>
                <w:lang w:eastAsia="en-US"/>
              </w:rPr>
            </w:pPr>
          </w:p>
        </w:tc>
      </w:tr>
      <w:tr w:rsidR="004E235F" w:rsidRPr="00CA7D85" w:rsidDel="00DD51DC" w14:paraId="254D5874"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7E05739" w14:textId="77777777" w:rsidR="004E235F" w:rsidRPr="00CA7D85" w:rsidDel="00DD51DC" w:rsidRDefault="004E235F" w:rsidP="004E235F">
            <w:pPr>
              <w:pStyle w:val="TAL"/>
              <w:rPr>
                <w:lang w:eastAsia="en-US"/>
              </w:rPr>
            </w:pPr>
            <w:r w:rsidRPr="00CA7D85">
              <w:rPr>
                <w:lang w:eastAsia="en-US"/>
              </w:rPr>
              <w:t xml:space="preserve">              }</w:t>
            </w:r>
          </w:p>
        </w:tc>
        <w:tc>
          <w:tcPr>
            <w:tcW w:w="2268" w:type="dxa"/>
          </w:tcPr>
          <w:p w14:paraId="347EE792" w14:textId="77777777" w:rsidR="004E235F" w:rsidRPr="00CA7D85" w:rsidDel="00DD51DC" w:rsidRDefault="004E235F" w:rsidP="004E235F">
            <w:pPr>
              <w:pStyle w:val="TAL"/>
              <w:rPr>
                <w:lang w:eastAsia="en-US"/>
              </w:rPr>
            </w:pPr>
          </w:p>
        </w:tc>
        <w:tc>
          <w:tcPr>
            <w:tcW w:w="1701" w:type="dxa"/>
          </w:tcPr>
          <w:p w14:paraId="038698EB" w14:textId="77777777" w:rsidR="004E235F" w:rsidRPr="00CA7D85" w:rsidDel="00DD51DC" w:rsidRDefault="004E235F" w:rsidP="004E235F">
            <w:pPr>
              <w:pStyle w:val="TAL"/>
              <w:rPr>
                <w:lang w:eastAsia="en-US"/>
              </w:rPr>
            </w:pPr>
          </w:p>
        </w:tc>
        <w:tc>
          <w:tcPr>
            <w:tcW w:w="1275" w:type="dxa"/>
          </w:tcPr>
          <w:p w14:paraId="5DA530C8" w14:textId="77777777" w:rsidR="004E235F" w:rsidRPr="00CA7D85" w:rsidDel="00DD51DC" w:rsidRDefault="004E235F" w:rsidP="004E235F">
            <w:pPr>
              <w:pStyle w:val="TAL"/>
              <w:rPr>
                <w:lang w:eastAsia="en-US"/>
              </w:rPr>
            </w:pPr>
          </w:p>
        </w:tc>
      </w:tr>
      <w:tr w:rsidR="004E235F" w:rsidRPr="00CA7D85" w14:paraId="71173C1C"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3470DEB" w14:textId="77777777" w:rsidR="004E235F" w:rsidRPr="00CA7D85" w:rsidRDefault="004E235F" w:rsidP="004E235F">
            <w:pPr>
              <w:pStyle w:val="TAL"/>
              <w:rPr>
                <w:lang w:eastAsia="en-US"/>
              </w:rPr>
            </w:pPr>
            <w:r w:rsidRPr="00CA7D85">
              <w:rPr>
                <w:lang w:eastAsia="en-US"/>
              </w:rPr>
              <w:t xml:space="preserve">            }</w:t>
            </w:r>
          </w:p>
        </w:tc>
        <w:tc>
          <w:tcPr>
            <w:tcW w:w="2268" w:type="dxa"/>
          </w:tcPr>
          <w:p w14:paraId="77EDB78D" w14:textId="77777777" w:rsidR="004E235F" w:rsidRPr="00CA7D85" w:rsidRDefault="004E235F" w:rsidP="004E235F">
            <w:pPr>
              <w:pStyle w:val="TAL"/>
              <w:rPr>
                <w:lang w:eastAsia="en-US"/>
              </w:rPr>
            </w:pPr>
          </w:p>
        </w:tc>
        <w:tc>
          <w:tcPr>
            <w:tcW w:w="1701" w:type="dxa"/>
          </w:tcPr>
          <w:p w14:paraId="75A78B7D" w14:textId="77777777" w:rsidR="004E235F" w:rsidRPr="00CA7D85" w:rsidRDefault="004E235F" w:rsidP="004E235F">
            <w:pPr>
              <w:pStyle w:val="TAL"/>
              <w:rPr>
                <w:lang w:eastAsia="en-US"/>
              </w:rPr>
            </w:pPr>
          </w:p>
        </w:tc>
        <w:tc>
          <w:tcPr>
            <w:tcW w:w="1275" w:type="dxa"/>
          </w:tcPr>
          <w:p w14:paraId="379F3093" w14:textId="77777777" w:rsidR="004E235F" w:rsidRPr="00CA7D85" w:rsidRDefault="004E235F" w:rsidP="004E235F">
            <w:pPr>
              <w:pStyle w:val="TAL"/>
              <w:rPr>
                <w:lang w:eastAsia="en-US"/>
              </w:rPr>
            </w:pPr>
          </w:p>
        </w:tc>
      </w:tr>
      <w:tr w:rsidR="004E235F" w:rsidRPr="00CA7D85" w14:paraId="6519FFDC" w14:textId="77777777" w:rsidTr="004E23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369EDAB" w14:textId="77777777" w:rsidR="004E235F" w:rsidRPr="00CA7D85" w:rsidRDefault="004E235F" w:rsidP="004E235F">
            <w:pPr>
              <w:pStyle w:val="TAL"/>
              <w:rPr>
                <w:lang w:eastAsia="en-US"/>
              </w:rPr>
            </w:pPr>
            <w:r w:rsidRPr="00CA7D85">
              <w:rPr>
                <w:lang w:eastAsia="en-US"/>
              </w:rPr>
              <w:t xml:space="preserve">          }</w:t>
            </w:r>
          </w:p>
        </w:tc>
        <w:tc>
          <w:tcPr>
            <w:tcW w:w="2268" w:type="dxa"/>
          </w:tcPr>
          <w:p w14:paraId="31CF7763" w14:textId="77777777" w:rsidR="004E235F" w:rsidRPr="00CA7D85" w:rsidRDefault="004E235F" w:rsidP="004E235F">
            <w:pPr>
              <w:pStyle w:val="TAL"/>
              <w:rPr>
                <w:lang w:eastAsia="en-US"/>
              </w:rPr>
            </w:pPr>
          </w:p>
        </w:tc>
        <w:tc>
          <w:tcPr>
            <w:tcW w:w="1701" w:type="dxa"/>
          </w:tcPr>
          <w:p w14:paraId="7F23E8A1" w14:textId="77777777" w:rsidR="004E235F" w:rsidRPr="00CA7D85" w:rsidRDefault="004E235F" w:rsidP="004E235F">
            <w:pPr>
              <w:pStyle w:val="TAL"/>
              <w:rPr>
                <w:lang w:eastAsia="en-US"/>
              </w:rPr>
            </w:pPr>
          </w:p>
        </w:tc>
        <w:tc>
          <w:tcPr>
            <w:tcW w:w="1275" w:type="dxa"/>
          </w:tcPr>
          <w:p w14:paraId="1FA05643" w14:textId="77777777" w:rsidR="004E235F" w:rsidRPr="00CA7D85" w:rsidRDefault="004E235F" w:rsidP="004E235F">
            <w:pPr>
              <w:pStyle w:val="TAL"/>
              <w:rPr>
                <w:lang w:eastAsia="en-US"/>
              </w:rPr>
            </w:pPr>
          </w:p>
        </w:tc>
      </w:tr>
      <w:tr w:rsidR="004E235F" w:rsidRPr="00CA7D85" w14:paraId="09F7AE72" w14:textId="77777777" w:rsidTr="004E235F">
        <w:tblPrEx>
          <w:tblCellMar>
            <w:left w:w="108" w:type="dxa"/>
            <w:right w:w="108" w:type="dxa"/>
          </w:tblCellMar>
        </w:tblPrEx>
        <w:tc>
          <w:tcPr>
            <w:tcW w:w="4537" w:type="dxa"/>
          </w:tcPr>
          <w:p w14:paraId="31798B9E" w14:textId="77777777" w:rsidR="004E235F" w:rsidRPr="00CA7D85" w:rsidRDefault="004E235F" w:rsidP="004E235F">
            <w:pPr>
              <w:pStyle w:val="TAL"/>
              <w:rPr>
                <w:lang w:eastAsia="en-US"/>
              </w:rPr>
            </w:pPr>
            <w:r w:rsidRPr="00CA7D85">
              <w:rPr>
                <w:lang w:eastAsia="en-US"/>
              </w:rPr>
              <w:t xml:space="preserve">        }</w:t>
            </w:r>
          </w:p>
        </w:tc>
        <w:tc>
          <w:tcPr>
            <w:tcW w:w="2268" w:type="dxa"/>
          </w:tcPr>
          <w:p w14:paraId="1EEDE712" w14:textId="77777777" w:rsidR="004E235F" w:rsidRPr="00CA7D85" w:rsidRDefault="004E235F" w:rsidP="004E235F">
            <w:pPr>
              <w:pStyle w:val="TAL"/>
              <w:rPr>
                <w:lang w:eastAsia="en-US"/>
              </w:rPr>
            </w:pPr>
          </w:p>
        </w:tc>
        <w:tc>
          <w:tcPr>
            <w:tcW w:w="1701" w:type="dxa"/>
          </w:tcPr>
          <w:p w14:paraId="27C659A2" w14:textId="77777777" w:rsidR="004E235F" w:rsidRPr="00CA7D85" w:rsidRDefault="004E235F" w:rsidP="004E235F">
            <w:pPr>
              <w:pStyle w:val="TAL"/>
              <w:rPr>
                <w:lang w:eastAsia="en-US"/>
              </w:rPr>
            </w:pPr>
          </w:p>
        </w:tc>
        <w:tc>
          <w:tcPr>
            <w:tcW w:w="1275" w:type="dxa"/>
          </w:tcPr>
          <w:p w14:paraId="7F696940" w14:textId="77777777" w:rsidR="004E235F" w:rsidRPr="00CA7D85" w:rsidRDefault="004E235F" w:rsidP="004E235F">
            <w:pPr>
              <w:pStyle w:val="TAL"/>
              <w:rPr>
                <w:lang w:eastAsia="en-US"/>
              </w:rPr>
            </w:pPr>
          </w:p>
        </w:tc>
      </w:tr>
      <w:tr w:rsidR="004E235F" w:rsidRPr="00CA7D85" w14:paraId="0ACC90D3" w14:textId="77777777" w:rsidTr="004E235F">
        <w:tblPrEx>
          <w:tblCellMar>
            <w:left w:w="108" w:type="dxa"/>
            <w:right w:w="108" w:type="dxa"/>
          </w:tblCellMar>
        </w:tblPrEx>
        <w:tc>
          <w:tcPr>
            <w:tcW w:w="4537" w:type="dxa"/>
          </w:tcPr>
          <w:p w14:paraId="7DEBF7FE" w14:textId="77777777" w:rsidR="004E235F" w:rsidRPr="00CA7D85" w:rsidRDefault="004E235F" w:rsidP="004E235F">
            <w:pPr>
              <w:pStyle w:val="TAL"/>
              <w:rPr>
                <w:lang w:eastAsia="en-US"/>
              </w:rPr>
            </w:pPr>
            <w:r w:rsidRPr="00CA7D85">
              <w:rPr>
                <w:lang w:eastAsia="en-US"/>
              </w:rPr>
              <w:t xml:space="preserve">      }</w:t>
            </w:r>
          </w:p>
        </w:tc>
        <w:tc>
          <w:tcPr>
            <w:tcW w:w="2268" w:type="dxa"/>
          </w:tcPr>
          <w:p w14:paraId="6095CE65" w14:textId="77777777" w:rsidR="004E235F" w:rsidRPr="00CA7D85" w:rsidRDefault="004E235F" w:rsidP="004E235F">
            <w:pPr>
              <w:pStyle w:val="TAL"/>
              <w:rPr>
                <w:lang w:eastAsia="en-US"/>
              </w:rPr>
            </w:pPr>
          </w:p>
        </w:tc>
        <w:tc>
          <w:tcPr>
            <w:tcW w:w="1701" w:type="dxa"/>
          </w:tcPr>
          <w:p w14:paraId="6E1BF419" w14:textId="77777777" w:rsidR="004E235F" w:rsidRPr="00CA7D85" w:rsidRDefault="004E235F" w:rsidP="004E235F">
            <w:pPr>
              <w:pStyle w:val="TAL"/>
              <w:rPr>
                <w:lang w:eastAsia="en-US"/>
              </w:rPr>
            </w:pPr>
          </w:p>
        </w:tc>
        <w:tc>
          <w:tcPr>
            <w:tcW w:w="1275" w:type="dxa"/>
          </w:tcPr>
          <w:p w14:paraId="41704324" w14:textId="77777777" w:rsidR="004E235F" w:rsidRPr="00CA7D85" w:rsidRDefault="004E235F" w:rsidP="004E235F">
            <w:pPr>
              <w:pStyle w:val="TAL"/>
              <w:rPr>
                <w:lang w:eastAsia="en-US"/>
              </w:rPr>
            </w:pPr>
          </w:p>
        </w:tc>
      </w:tr>
      <w:tr w:rsidR="004E235F" w:rsidRPr="00CA7D85" w14:paraId="706BA4ED" w14:textId="77777777" w:rsidTr="004E235F">
        <w:tblPrEx>
          <w:tblCellMar>
            <w:left w:w="108" w:type="dxa"/>
            <w:right w:w="108" w:type="dxa"/>
          </w:tblCellMar>
        </w:tblPrEx>
        <w:tc>
          <w:tcPr>
            <w:tcW w:w="4537" w:type="dxa"/>
          </w:tcPr>
          <w:p w14:paraId="64DCB2D6" w14:textId="77777777" w:rsidR="004E235F" w:rsidRPr="00CA7D85" w:rsidRDefault="004E235F" w:rsidP="004E235F">
            <w:pPr>
              <w:pStyle w:val="TAL"/>
              <w:rPr>
                <w:lang w:eastAsia="en-US"/>
              </w:rPr>
            </w:pPr>
            <w:r w:rsidRPr="00CA7D85">
              <w:rPr>
                <w:lang w:eastAsia="en-US"/>
              </w:rPr>
              <w:t xml:space="preserve">    }</w:t>
            </w:r>
          </w:p>
        </w:tc>
        <w:tc>
          <w:tcPr>
            <w:tcW w:w="2268" w:type="dxa"/>
          </w:tcPr>
          <w:p w14:paraId="01C5A0D3" w14:textId="77777777" w:rsidR="004E235F" w:rsidRPr="00CA7D85" w:rsidRDefault="004E235F" w:rsidP="004E235F">
            <w:pPr>
              <w:pStyle w:val="TAL"/>
              <w:rPr>
                <w:lang w:eastAsia="en-US"/>
              </w:rPr>
            </w:pPr>
          </w:p>
        </w:tc>
        <w:tc>
          <w:tcPr>
            <w:tcW w:w="1701" w:type="dxa"/>
          </w:tcPr>
          <w:p w14:paraId="15B77368" w14:textId="77777777" w:rsidR="004E235F" w:rsidRPr="00CA7D85" w:rsidRDefault="004E235F" w:rsidP="004E235F">
            <w:pPr>
              <w:pStyle w:val="TAL"/>
              <w:rPr>
                <w:lang w:eastAsia="en-US"/>
              </w:rPr>
            </w:pPr>
          </w:p>
        </w:tc>
        <w:tc>
          <w:tcPr>
            <w:tcW w:w="1275" w:type="dxa"/>
          </w:tcPr>
          <w:p w14:paraId="39D30B77" w14:textId="77777777" w:rsidR="004E235F" w:rsidRPr="00CA7D85" w:rsidRDefault="004E235F" w:rsidP="004E235F">
            <w:pPr>
              <w:pStyle w:val="TAL"/>
              <w:rPr>
                <w:lang w:eastAsia="en-US"/>
              </w:rPr>
            </w:pPr>
          </w:p>
        </w:tc>
      </w:tr>
      <w:tr w:rsidR="004E235F" w:rsidRPr="00CA7D85" w14:paraId="54A7DAF9" w14:textId="77777777" w:rsidTr="004E235F">
        <w:tblPrEx>
          <w:tblCellMar>
            <w:left w:w="108" w:type="dxa"/>
            <w:right w:w="108" w:type="dxa"/>
          </w:tblCellMar>
        </w:tblPrEx>
        <w:tc>
          <w:tcPr>
            <w:tcW w:w="4537" w:type="dxa"/>
          </w:tcPr>
          <w:p w14:paraId="6CA309FC" w14:textId="77777777" w:rsidR="004E235F" w:rsidRPr="00CA7D85" w:rsidRDefault="004E235F" w:rsidP="004E235F">
            <w:pPr>
              <w:pStyle w:val="TAL"/>
              <w:rPr>
                <w:lang w:eastAsia="en-US"/>
              </w:rPr>
            </w:pPr>
            <w:r w:rsidRPr="00CA7D85">
              <w:rPr>
                <w:lang w:eastAsia="en-US"/>
              </w:rPr>
              <w:t xml:space="preserve">  }</w:t>
            </w:r>
          </w:p>
        </w:tc>
        <w:tc>
          <w:tcPr>
            <w:tcW w:w="2268" w:type="dxa"/>
          </w:tcPr>
          <w:p w14:paraId="45C30C59" w14:textId="77777777" w:rsidR="004E235F" w:rsidRPr="00CA7D85" w:rsidRDefault="004E235F" w:rsidP="004E235F">
            <w:pPr>
              <w:pStyle w:val="TAL"/>
              <w:rPr>
                <w:lang w:eastAsia="en-US"/>
              </w:rPr>
            </w:pPr>
          </w:p>
        </w:tc>
        <w:tc>
          <w:tcPr>
            <w:tcW w:w="1701" w:type="dxa"/>
          </w:tcPr>
          <w:p w14:paraId="66BD7949" w14:textId="77777777" w:rsidR="004E235F" w:rsidRPr="00CA7D85" w:rsidRDefault="004E235F" w:rsidP="004E235F">
            <w:pPr>
              <w:pStyle w:val="TAL"/>
              <w:rPr>
                <w:lang w:eastAsia="en-US"/>
              </w:rPr>
            </w:pPr>
          </w:p>
        </w:tc>
        <w:tc>
          <w:tcPr>
            <w:tcW w:w="1275" w:type="dxa"/>
          </w:tcPr>
          <w:p w14:paraId="0DE2E640" w14:textId="77777777" w:rsidR="004E235F" w:rsidRPr="00CA7D85" w:rsidRDefault="004E235F" w:rsidP="004E235F">
            <w:pPr>
              <w:pStyle w:val="TAL"/>
              <w:rPr>
                <w:lang w:eastAsia="en-US"/>
              </w:rPr>
            </w:pPr>
          </w:p>
        </w:tc>
      </w:tr>
      <w:tr w:rsidR="004E235F" w:rsidRPr="00CA7D85" w14:paraId="0455C823" w14:textId="77777777" w:rsidTr="004E235F">
        <w:tblPrEx>
          <w:tblCellMar>
            <w:left w:w="108" w:type="dxa"/>
            <w:right w:w="108" w:type="dxa"/>
          </w:tblCellMar>
        </w:tblPrEx>
        <w:tc>
          <w:tcPr>
            <w:tcW w:w="4537" w:type="dxa"/>
          </w:tcPr>
          <w:p w14:paraId="4688655D" w14:textId="77777777" w:rsidR="004E235F" w:rsidRPr="00CA7D85" w:rsidRDefault="004E235F" w:rsidP="004E235F">
            <w:pPr>
              <w:pStyle w:val="TAL"/>
              <w:rPr>
                <w:lang w:eastAsia="en-US"/>
              </w:rPr>
            </w:pPr>
            <w:r w:rsidRPr="00CA7D85">
              <w:rPr>
                <w:lang w:eastAsia="en-US"/>
              </w:rPr>
              <w:t>}</w:t>
            </w:r>
          </w:p>
        </w:tc>
        <w:tc>
          <w:tcPr>
            <w:tcW w:w="2268" w:type="dxa"/>
          </w:tcPr>
          <w:p w14:paraId="79A571A1" w14:textId="77777777" w:rsidR="004E235F" w:rsidRPr="00CA7D85" w:rsidRDefault="004E235F" w:rsidP="004E235F">
            <w:pPr>
              <w:pStyle w:val="TAL"/>
              <w:rPr>
                <w:lang w:eastAsia="en-US"/>
              </w:rPr>
            </w:pPr>
          </w:p>
        </w:tc>
        <w:tc>
          <w:tcPr>
            <w:tcW w:w="1701" w:type="dxa"/>
          </w:tcPr>
          <w:p w14:paraId="5B052D51" w14:textId="77777777" w:rsidR="004E235F" w:rsidRPr="00CA7D85" w:rsidRDefault="004E235F" w:rsidP="004E235F">
            <w:pPr>
              <w:pStyle w:val="TAL"/>
              <w:rPr>
                <w:lang w:eastAsia="en-US"/>
              </w:rPr>
            </w:pPr>
          </w:p>
        </w:tc>
        <w:tc>
          <w:tcPr>
            <w:tcW w:w="1275" w:type="dxa"/>
          </w:tcPr>
          <w:p w14:paraId="70A851C4" w14:textId="77777777" w:rsidR="004E235F" w:rsidRPr="00CA7D85" w:rsidRDefault="004E235F" w:rsidP="004E235F">
            <w:pPr>
              <w:pStyle w:val="TAL"/>
              <w:rPr>
                <w:lang w:eastAsia="en-US"/>
              </w:rPr>
            </w:pPr>
          </w:p>
        </w:tc>
      </w:tr>
    </w:tbl>
    <w:p w14:paraId="69EBAAF9" w14:textId="77777777" w:rsidR="004E235F" w:rsidRPr="00CA7D85" w:rsidRDefault="004E235F" w:rsidP="004E235F"/>
    <w:p w14:paraId="110AFE82" w14:textId="77777777" w:rsidR="004E235F" w:rsidRPr="00CA7D85" w:rsidRDefault="004E235F" w:rsidP="005D47E5">
      <w:pPr>
        <w:pStyle w:val="TH"/>
      </w:pPr>
      <w:r w:rsidRPr="00CA7D85">
        <w:lastRenderedPageBreak/>
        <w:t>Table 8.2.2.6.1.3.3-</w:t>
      </w:r>
      <w:r w:rsidR="001C3B82" w:rsidRPr="00CA7D85">
        <w:t>5</w:t>
      </w:r>
      <w:r w:rsidRPr="00CA7D85">
        <w:t xml:space="preserve">: </w:t>
      </w:r>
      <w:r w:rsidRPr="00CA7D85">
        <w:rPr>
          <w:i/>
        </w:rPr>
        <w:t>RadioResourceConfig</w:t>
      </w:r>
      <w:r w:rsidR="001C3B82" w:rsidRPr="00CA7D85">
        <w:rPr>
          <w:i/>
        </w:rPr>
        <w:t>Dedicated</w:t>
      </w:r>
      <w:r w:rsidRPr="00CA7D85">
        <w:rPr>
          <w:i/>
        </w:rPr>
        <w:t>-</w:t>
      </w:r>
      <w:r w:rsidR="00473673" w:rsidRPr="00CA7D85">
        <w:rPr>
          <w:i/>
        </w:rPr>
        <w:t>MCG-DRB-NR-PDCP</w:t>
      </w:r>
      <w:r w:rsidRPr="00CA7D85">
        <w:rPr>
          <w:i/>
        </w:rPr>
        <w:t xml:space="preserve"> </w:t>
      </w:r>
      <w:r w:rsidRPr="00CA7D85">
        <w:t>(Table 8.2.2.6.1.3.3-</w:t>
      </w:r>
      <w:r w:rsidR="001C3B82" w:rsidRPr="00CA7D85">
        <w:t>4</w:t>
      </w:r>
      <w:r w:rsidRPr="00CA7D8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04"/>
      </w:tblGrid>
      <w:tr w:rsidR="004E235F" w:rsidRPr="00CA7D85" w14:paraId="3D66B3FA" w14:textId="77777777" w:rsidTr="004E235F">
        <w:tc>
          <w:tcPr>
            <w:tcW w:w="9606" w:type="dxa"/>
            <w:gridSpan w:val="4"/>
            <w:shd w:val="clear" w:color="auto" w:fill="auto"/>
          </w:tcPr>
          <w:p w14:paraId="6DD271DA" w14:textId="712CCFB4" w:rsidR="004E235F" w:rsidRPr="00CA7D85" w:rsidRDefault="001953B5" w:rsidP="00FD201E">
            <w:pPr>
              <w:pStyle w:val="TAL"/>
              <w:rPr>
                <w:lang w:eastAsia="en-US"/>
              </w:rPr>
            </w:pPr>
            <w:r w:rsidRPr="00CA7D85">
              <w:rPr>
                <w:lang w:eastAsia="en-US"/>
              </w:rPr>
              <w:t>Derivation Path: TS 36.</w:t>
            </w:r>
            <w:r w:rsidR="004E235F" w:rsidRPr="00CA7D85">
              <w:rPr>
                <w:lang w:eastAsia="en-US"/>
              </w:rPr>
              <w:t xml:space="preserve">508 [7], </w:t>
            </w:r>
            <w:r w:rsidR="00F11725" w:rsidRPr="00CA7D85">
              <w:t>Table 4.6.3-19</w:t>
            </w:r>
          </w:p>
        </w:tc>
      </w:tr>
      <w:tr w:rsidR="004E235F" w:rsidRPr="00CA7D85" w14:paraId="30A227F5" w14:textId="77777777" w:rsidTr="004E235F">
        <w:tc>
          <w:tcPr>
            <w:tcW w:w="4535" w:type="dxa"/>
            <w:shd w:val="clear" w:color="auto" w:fill="auto"/>
          </w:tcPr>
          <w:p w14:paraId="28135A5C" w14:textId="77777777" w:rsidR="004E235F" w:rsidRPr="00CA7D85" w:rsidRDefault="004E235F" w:rsidP="00FD201E">
            <w:pPr>
              <w:pStyle w:val="TAH"/>
              <w:rPr>
                <w:lang w:eastAsia="en-US"/>
              </w:rPr>
            </w:pPr>
            <w:r w:rsidRPr="00CA7D85">
              <w:rPr>
                <w:lang w:eastAsia="en-US"/>
              </w:rPr>
              <w:t>Information Element</w:t>
            </w:r>
          </w:p>
        </w:tc>
        <w:tc>
          <w:tcPr>
            <w:tcW w:w="2267" w:type="dxa"/>
            <w:shd w:val="clear" w:color="auto" w:fill="auto"/>
          </w:tcPr>
          <w:p w14:paraId="097E3B6A" w14:textId="77777777" w:rsidR="004E235F" w:rsidRPr="00CA7D85" w:rsidRDefault="004E235F" w:rsidP="00FD201E">
            <w:pPr>
              <w:pStyle w:val="TAH"/>
              <w:rPr>
                <w:lang w:eastAsia="en-US"/>
              </w:rPr>
            </w:pPr>
            <w:r w:rsidRPr="00CA7D85">
              <w:rPr>
                <w:lang w:eastAsia="en-US"/>
              </w:rPr>
              <w:t>Value/remark</w:t>
            </w:r>
          </w:p>
        </w:tc>
        <w:tc>
          <w:tcPr>
            <w:tcW w:w="1700" w:type="dxa"/>
            <w:shd w:val="clear" w:color="auto" w:fill="auto"/>
          </w:tcPr>
          <w:p w14:paraId="4ABA09A1" w14:textId="77777777" w:rsidR="004E235F" w:rsidRPr="00CA7D85" w:rsidRDefault="004E235F" w:rsidP="00FD201E">
            <w:pPr>
              <w:pStyle w:val="TAH"/>
              <w:rPr>
                <w:lang w:eastAsia="en-US"/>
              </w:rPr>
            </w:pPr>
            <w:r w:rsidRPr="00CA7D85">
              <w:rPr>
                <w:lang w:eastAsia="en-US"/>
              </w:rPr>
              <w:t>Comment</w:t>
            </w:r>
          </w:p>
        </w:tc>
        <w:tc>
          <w:tcPr>
            <w:tcW w:w="1104" w:type="dxa"/>
            <w:shd w:val="clear" w:color="auto" w:fill="auto"/>
          </w:tcPr>
          <w:p w14:paraId="5E104133" w14:textId="77777777" w:rsidR="004E235F" w:rsidRPr="00CA7D85" w:rsidRDefault="004E235F" w:rsidP="00FD201E">
            <w:pPr>
              <w:pStyle w:val="TAH"/>
              <w:rPr>
                <w:lang w:eastAsia="en-US"/>
              </w:rPr>
            </w:pPr>
            <w:r w:rsidRPr="00CA7D85">
              <w:rPr>
                <w:lang w:eastAsia="en-US"/>
              </w:rPr>
              <w:t>Condition</w:t>
            </w:r>
          </w:p>
        </w:tc>
      </w:tr>
      <w:tr w:rsidR="004E235F" w:rsidRPr="00CA7D85" w14:paraId="6A883B4F" w14:textId="77777777" w:rsidTr="004E235F">
        <w:tc>
          <w:tcPr>
            <w:tcW w:w="4535" w:type="dxa"/>
            <w:shd w:val="clear" w:color="auto" w:fill="auto"/>
          </w:tcPr>
          <w:p w14:paraId="57E3A118" w14:textId="77777777" w:rsidR="004E235F" w:rsidRPr="00CA7D85" w:rsidRDefault="004E235F" w:rsidP="00FD201E">
            <w:pPr>
              <w:pStyle w:val="TAL"/>
              <w:rPr>
                <w:lang w:eastAsia="en-US"/>
              </w:rPr>
            </w:pPr>
            <w:r w:rsidRPr="00CA7D85">
              <w:rPr>
                <w:lang w:eastAsia="en-US"/>
              </w:rPr>
              <w:t>RadioResourceConfigDedicated</w:t>
            </w:r>
            <w:r w:rsidR="00F11725" w:rsidRPr="00CA7D85">
              <w:t>-MCG-DRB-NR-PDCP</w:t>
            </w:r>
            <w:r w:rsidRPr="00CA7D85">
              <w:rPr>
                <w:lang w:eastAsia="en-US"/>
              </w:rPr>
              <w:t xml:space="preserve"> ::= SEQUENCE {</w:t>
            </w:r>
          </w:p>
        </w:tc>
        <w:tc>
          <w:tcPr>
            <w:tcW w:w="2267" w:type="dxa"/>
            <w:shd w:val="clear" w:color="auto" w:fill="auto"/>
          </w:tcPr>
          <w:p w14:paraId="52A7ED4F" w14:textId="77777777" w:rsidR="004E235F" w:rsidRPr="00CA7D85" w:rsidRDefault="004E235F" w:rsidP="00FD201E">
            <w:pPr>
              <w:pStyle w:val="TAL"/>
              <w:rPr>
                <w:lang w:eastAsia="en-US"/>
              </w:rPr>
            </w:pPr>
          </w:p>
        </w:tc>
        <w:tc>
          <w:tcPr>
            <w:tcW w:w="1700" w:type="dxa"/>
            <w:shd w:val="clear" w:color="auto" w:fill="auto"/>
          </w:tcPr>
          <w:p w14:paraId="0F47D681" w14:textId="77777777" w:rsidR="004E235F" w:rsidRPr="00CA7D85" w:rsidRDefault="004E235F" w:rsidP="00FD201E">
            <w:pPr>
              <w:pStyle w:val="TAL"/>
              <w:rPr>
                <w:lang w:eastAsia="en-US"/>
              </w:rPr>
            </w:pPr>
          </w:p>
        </w:tc>
        <w:tc>
          <w:tcPr>
            <w:tcW w:w="1104" w:type="dxa"/>
            <w:shd w:val="clear" w:color="auto" w:fill="auto"/>
          </w:tcPr>
          <w:p w14:paraId="51FCCE6E" w14:textId="77777777" w:rsidR="004E235F" w:rsidRPr="00CA7D85" w:rsidRDefault="004E235F" w:rsidP="00FD201E">
            <w:pPr>
              <w:pStyle w:val="TAL"/>
              <w:rPr>
                <w:lang w:eastAsia="en-US"/>
              </w:rPr>
            </w:pPr>
          </w:p>
        </w:tc>
      </w:tr>
      <w:tr w:rsidR="00331D2B" w:rsidRPr="00CA7D85" w14:paraId="5A9D276C" w14:textId="77777777" w:rsidTr="00A253B0">
        <w:tc>
          <w:tcPr>
            <w:tcW w:w="4535" w:type="dxa"/>
            <w:shd w:val="clear" w:color="auto" w:fill="auto"/>
          </w:tcPr>
          <w:p w14:paraId="07582E61" w14:textId="77777777" w:rsidR="00331D2B" w:rsidRPr="00CA7D85" w:rsidRDefault="00331D2B" w:rsidP="00A240D3">
            <w:pPr>
              <w:pStyle w:val="TAL"/>
              <w:rPr>
                <w:snapToGrid w:val="0"/>
                <w:lang w:eastAsia="en-US"/>
              </w:rPr>
            </w:pPr>
            <w:r w:rsidRPr="00CA7D85">
              <w:rPr>
                <w:lang w:eastAsia="en-US"/>
              </w:rPr>
              <w:t xml:space="preserve">  drb-ToAddModList SEQUENCE (SIZE (1..maxDRB)) OF </w:t>
            </w:r>
            <w:r w:rsidR="00584D9F" w:rsidRPr="00CA7D85">
              <w:rPr>
                <w:lang w:eastAsia="en-US"/>
              </w:rPr>
              <w:t>DRB-ToAddMod</w:t>
            </w:r>
            <w:r w:rsidRPr="00CA7D85">
              <w:rPr>
                <w:lang w:eastAsia="en-US"/>
              </w:rPr>
              <w:t xml:space="preserve"> {</w:t>
            </w:r>
          </w:p>
        </w:tc>
        <w:tc>
          <w:tcPr>
            <w:tcW w:w="2267" w:type="dxa"/>
            <w:shd w:val="clear" w:color="auto" w:fill="auto"/>
          </w:tcPr>
          <w:p w14:paraId="5CF7E932" w14:textId="77777777" w:rsidR="00331D2B" w:rsidRPr="00CA7D85" w:rsidRDefault="00331D2B" w:rsidP="00A240D3">
            <w:pPr>
              <w:pStyle w:val="TAL"/>
              <w:rPr>
                <w:lang w:eastAsia="en-US"/>
              </w:rPr>
            </w:pPr>
            <w:r w:rsidRPr="00CA7D85">
              <w:rPr>
                <w:lang w:eastAsia="en-US"/>
              </w:rPr>
              <w:t>1 entry</w:t>
            </w:r>
          </w:p>
        </w:tc>
        <w:tc>
          <w:tcPr>
            <w:tcW w:w="1700" w:type="dxa"/>
            <w:shd w:val="clear" w:color="auto" w:fill="auto"/>
          </w:tcPr>
          <w:p w14:paraId="2DBA1894" w14:textId="77777777" w:rsidR="00331D2B" w:rsidRPr="00CA7D85" w:rsidRDefault="00331D2B" w:rsidP="00A240D3">
            <w:pPr>
              <w:pStyle w:val="TAL"/>
              <w:rPr>
                <w:lang w:eastAsia="en-US"/>
              </w:rPr>
            </w:pPr>
          </w:p>
        </w:tc>
        <w:tc>
          <w:tcPr>
            <w:tcW w:w="1104" w:type="dxa"/>
            <w:shd w:val="clear" w:color="auto" w:fill="auto"/>
          </w:tcPr>
          <w:p w14:paraId="574DB171" w14:textId="77777777" w:rsidR="00331D2B" w:rsidRPr="00CA7D85" w:rsidRDefault="00331D2B" w:rsidP="00A240D3">
            <w:pPr>
              <w:pStyle w:val="TAL"/>
              <w:rPr>
                <w:lang w:eastAsia="en-US"/>
              </w:rPr>
            </w:pPr>
          </w:p>
        </w:tc>
      </w:tr>
      <w:tr w:rsidR="00331D2B" w:rsidRPr="00CA7D85" w14:paraId="375F0FA8" w14:textId="77777777" w:rsidTr="00A253B0">
        <w:tc>
          <w:tcPr>
            <w:tcW w:w="4535" w:type="dxa"/>
            <w:shd w:val="clear" w:color="auto" w:fill="auto"/>
          </w:tcPr>
          <w:p w14:paraId="59FE3F3D" w14:textId="77777777" w:rsidR="00331D2B" w:rsidRPr="00CA7D85" w:rsidRDefault="00331D2B" w:rsidP="00A240D3">
            <w:pPr>
              <w:pStyle w:val="TAL"/>
              <w:rPr>
                <w:snapToGrid w:val="0"/>
                <w:lang w:eastAsia="en-US"/>
              </w:rPr>
            </w:pPr>
            <w:r w:rsidRPr="00CA7D85">
              <w:rPr>
                <w:lang w:eastAsia="en-US"/>
              </w:rPr>
              <w:t xml:space="preserve">    </w:t>
            </w:r>
            <w:r w:rsidR="00584D9F" w:rsidRPr="00CA7D85">
              <w:rPr>
                <w:lang w:eastAsia="en-US"/>
              </w:rPr>
              <w:t>DRB</w:t>
            </w:r>
            <w:r w:rsidRPr="00CA7D85">
              <w:rPr>
                <w:lang w:eastAsia="en-US"/>
              </w:rPr>
              <w:t>-ToAddMod[1]</w:t>
            </w:r>
          </w:p>
        </w:tc>
        <w:tc>
          <w:tcPr>
            <w:tcW w:w="2267" w:type="dxa"/>
            <w:shd w:val="clear" w:color="auto" w:fill="auto"/>
          </w:tcPr>
          <w:p w14:paraId="09CCDB4F" w14:textId="77777777" w:rsidR="00331D2B" w:rsidRPr="00CA7D85" w:rsidRDefault="00331D2B" w:rsidP="00A240D3">
            <w:pPr>
              <w:pStyle w:val="TAL"/>
              <w:rPr>
                <w:lang w:eastAsia="en-US"/>
              </w:rPr>
            </w:pPr>
            <w:r w:rsidRPr="00CA7D85">
              <w:rPr>
                <w:lang w:eastAsia="en-US"/>
              </w:rPr>
              <w:t>DRB-ToAddMod</w:t>
            </w:r>
            <w:r w:rsidRPr="00CA7D85">
              <w:rPr>
                <w:snapToGrid w:val="0"/>
                <w:lang w:eastAsia="en-US"/>
              </w:rPr>
              <w:t>-MCG-DRB-NR-PDCP</w:t>
            </w:r>
          </w:p>
        </w:tc>
        <w:tc>
          <w:tcPr>
            <w:tcW w:w="1700" w:type="dxa"/>
            <w:shd w:val="clear" w:color="auto" w:fill="auto"/>
          </w:tcPr>
          <w:p w14:paraId="13061881" w14:textId="77777777" w:rsidR="00584D9F" w:rsidRPr="00CA7D85" w:rsidRDefault="00584D9F" w:rsidP="00A240D3">
            <w:pPr>
              <w:pStyle w:val="TAL"/>
              <w:rPr>
                <w:lang w:eastAsia="en-US"/>
              </w:rPr>
            </w:pPr>
            <w:r w:rsidRPr="00CA7D85">
              <w:rPr>
                <w:lang w:eastAsia="en-US"/>
              </w:rPr>
              <w:t>entry 1</w:t>
            </w:r>
          </w:p>
          <w:p w14:paraId="6BE6C62E" w14:textId="77777777" w:rsidR="00331D2B" w:rsidRPr="00CA7D85" w:rsidRDefault="00331D2B" w:rsidP="00A240D3">
            <w:pPr>
              <w:pStyle w:val="TAL"/>
              <w:rPr>
                <w:lang w:eastAsia="en-US"/>
              </w:rPr>
            </w:pPr>
            <w:r w:rsidRPr="00CA7D85">
              <w:rPr>
                <w:lang w:eastAsia="en-US"/>
              </w:rPr>
              <w:t>As per Table 8.2.2.6.1.3.3-6</w:t>
            </w:r>
          </w:p>
        </w:tc>
        <w:tc>
          <w:tcPr>
            <w:tcW w:w="1104" w:type="dxa"/>
            <w:shd w:val="clear" w:color="auto" w:fill="auto"/>
          </w:tcPr>
          <w:p w14:paraId="0F4DD131" w14:textId="77777777" w:rsidR="00331D2B" w:rsidRPr="00CA7D85" w:rsidRDefault="00331D2B" w:rsidP="00A240D3">
            <w:pPr>
              <w:pStyle w:val="TAL"/>
              <w:rPr>
                <w:lang w:eastAsia="en-US"/>
              </w:rPr>
            </w:pPr>
          </w:p>
        </w:tc>
      </w:tr>
      <w:tr w:rsidR="00331D2B" w:rsidRPr="00CA7D85" w14:paraId="627F7D8B" w14:textId="77777777" w:rsidTr="00A253B0">
        <w:tc>
          <w:tcPr>
            <w:tcW w:w="4535" w:type="dxa"/>
            <w:shd w:val="clear" w:color="auto" w:fill="auto"/>
          </w:tcPr>
          <w:p w14:paraId="54E8651D" w14:textId="77777777" w:rsidR="00331D2B" w:rsidRPr="00CA7D85" w:rsidRDefault="00331D2B" w:rsidP="00A240D3">
            <w:pPr>
              <w:pStyle w:val="TAL"/>
              <w:rPr>
                <w:snapToGrid w:val="0"/>
                <w:lang w:eastAsia="en-US"/>
              </w:rPr>
            </w:pPr>
            <w:r w:rsidRPr="00CA7D85">
              <w:rPr>
                <w:lang w:eastAsia="en-US"/>
              </w:rPr>
              <w:t xml:space="preserve">  }</w:t>
            </w:r>
          </w:p>
        </w:tc>
        <w:tc>
          <w:tcPr>
            <w:tcW w:w="2267" w:type="dxa"/>
            <w:shd w:val="clear" w:color="auto" w:fill="auto"/>
          </w:tcPr>
          <w:p w14:paraId="727BF581" w14:textId="77777777" w:rsidR="00331D2B" w:rsidRPr="00CA7D85" w:rsidRDefault="00331D2B" w:rsidP="00A240D3">
            <w:pPr>
              <w:pStyle w:val="TAL"/>
              <w:rPr>
                <w:lang w:eastAsia="en-US"/>
              </w:rPr>
            </w:pPr>
          </w:p>
        </w:tc>
        <w:tc>
          <w:tcPr>
            <w:tcW w:w="1700" w:type="dxa"/>
            <w:shd w:val="clear" w:color="auto" w:fill="auto"/>
          </w:tcPr>
          <w:p w14:paraId="18864C41" w14:textId="77777777" w:rsidR="00331D2B" w:rsidRPr="00CA7D85" w:rsidRDefault="00331D2B" w:rsidP="00A240D3">
            <w:pPr>
              <w:pStyle w:val="TAL"/>
              <w:rPr>
                <w:lang w:eastAsia="en-US"/>
              </w:rPr>
            </w:pPr>
          </w:p>
        </w:tc>
        <w:tc>
          <w:tcPr>
            <w:tcW w:w="1104" w:type="dxa"/>
            <w:shd w:val="clear" w:color="auto" w:fill="auto"/>
          </w:tcPr>
          <w:p w14:paraId="73280CC9" w14:textId="77777777" w:rsidR="00331D2B" w:rsidRPr="00CA7D85" w:rsidRDefault="00331D2B" w:rsidP="00A240D3">
            <w:pPr>
              <w:pStyle w:val="TAL"/>
              <w:rPr>
                <w:lang w:eastAsia="en-US"/>
              </w:rPr>
            </w:pPr>
          </w:p>
        </w:tc>
      </w:tr>
      <w:tr w:rsidR="004E235F" w:rsidRPr="00CA7D85" w14:paraId="3740AD9D" w14:textId="77777777" w:rsidTr="004E235F">
        <w:tc>
          <w:tcPr>
            <w:tcW w:w="4535" w:type="dxa"/>
            <w:shd w:val="clear" w:color="auto" w:fill="auto"/>
          </w:tcPr>
          <w:p w14:paraId="50002785" w14:textId="77777777" w:rsidR="004E235F" w:rsidRPr="00CA7D85" w:rsidRDefault="004E235F" w:rsidP="008131E5">
            <w:pPr>
              <w:pStyle w:val="TAL"/>
              <w:rPr>
                <w:lang w:eastAsia="en-US"/>
              </w:rPr>
            </w:pPr>
            <w:r w:rsidRPr="00CA7D85">
              <w:rPr>
                <w:lang w:eastAsia="en-US"/>
              </w:rPr>
              <w:t xml:space="preserve">  </w:t>
            </w:r>
            <w:r w:rsidR="001C3B82" w:rsidRPr="00CA7D85">
              <w:rPr>
                <w:lang w:eastAsia="en-US"/>
              </w:rPr>
              <w:t>drb-ToReleaseList</w:t>
            </w:r>
            <w:r w:rsidR="00584D9F" w:rsidRPr="00CA7D85">
              <w:rPr>
                <w:lang w:eastAsia="en-US"/>
              </w:rPr>
              <w:t xml:space="preserve"> </w:t>
            </w:r>
            <w:r w:rsidRPr="00CA7D85">
              <w:rPr>
                <w:lang w:eastAsia="en-US"/>
              </w:rPr>
              <w:t xml:space="preserve">SEQUENCE (SIZE (1..maxDRB)) OF </w:t>
            </w:r>
            <w:r w:rsidR="00584D9F" w:rsidRPr="00CA7D85">
              <w:t>DRB-Identity</w:t>
            </w:r>
            <w:r w:rsidRPr="00CA7D85">
              <w:rPr>
                <w:lang w:eastAsia="en-US"/>
              </w:rPr>
              <w:t xml:space="preserve"> {</w:t>
            </w:r>
          </w:p>
        </w:tc>
        <w:tc>
          <w:tcPr>
            <w:tcW w:w="2267" w:type="dxa"/>
            <w:shd w:val="clear" w:color="auto" w:fill="auto"/>
          </w:tcPr>
          <w:p w14:paraId="30F8F3FB" w14:textId="77777777" w:rsidR="004E235F" w:rsidRPr="00CA7D85" w:rsidRDefault="004E235F" w:rsidP="00CE66E6">
            <w:pPr>
              <w:pStyle w:val="TAL"/>
              <w:rPr>
                <w:lang w:eastAsia="en-US"/>
              </w:rPr>
            </w:pPr>
            <w:r w:rsidRPr="00CA7D85">
              <w:rPr>
                <w:lang w:eastAsia="en-US"/>
              </w:rPr>
              <w:t>1 entry</w:t>
            </w:r>
          </w:p>
        </w:tc>
        <w:tc>
          <w:tcPr>
            <w:tcW w:w="1700" w:type="dxa"/>
            <w:shd w:val="clear" w:color="auto" w:fill="auto"/>
          </w:tcPr>
          <w:p w14:paraId="59B4B5C7" w14:textId="77777777" w:rsidR="004E235F" w:rsidRPr="00CA7D85" w:rsidRDefault="004E235F" w:rsidP="00A92533">
            <w:pPr>
              <w:pStyle w:val="TAL"/>
              <w:rPr>
                <w:lang w:eastAsia="en-US"/>
              </w:rPr>
            </w:pPr>
          </w:p>
        </w:tc>
        <w:tc>
          <w:tcPr>
            <w:tcW w:w="1104" w:type="dxa"/>
            <w:shd w:val="clear" w:color="auto" w:fill="auto"/>
          </w:tcPr>
          <w:p w14:paraId="04AE8C15" w14:textId="77777777" w:rsidR="004E235F" w:rsidRPr="00CA7D85" w:rsidRDefault="004E235F" w:rsidP="00A92533">
            <w:pPr>
              <w:pStyle w:val="TAL"/>
              <w:rPr>
                <w:lang w:eastAsia="en-US"/>
              </w:rPr>
            </w:pPr>
          </w:p>
        </w:tc>
      </w:tr>
      <w:tr w:rsidR="004E235F" w:rsidRPr="00CA7D85" w14:paraId="34AB505C" w14:textId="77777777" w:rsidTr="004E235F">
        <w:tc>
          <w:tcPr>
            <w:tcW w:w="4535" w:type="dxa"/>
            <w:shd w:val="clear" w:color="auto" w:fill="auto"/>
          </w:tcPr>
          <w:p w14:paraId="47512B6A" w14:textId="77777777" w:rsidR="004E235F" w:rsidRPr="00CA7D85" w:rsidRDefault="004E235F" w:rsidP="008131E5">
            <w:pPr>
              <w:pStyle w:val="TAL"/>
              <w:rPr>
                <w:lang w:eastAsia="en-US"/>
              </w:rPr>
            </w:pPr>
            <w:r w:rsidRPr="00CA7D85">
              <w:rPr>
                <w:lang w:eastAsia="en-US"/>
              </w:rPr>
              <w:t xml:space="preserve">    </w:t>
            </w:r>
            <w:r w:rsidR="00584D9F" w:rsidRPr="00CA7D85">
              <w:rPr>
                <w:lang w:eastAsia="en-US"/>
              </w:rPr>
              <w:t>DRB</w:t>
            </w:r>
            <w:r w:rsidRPr="00CA7D85">
              <w:rPr>
                <w:lang w:eastAsia="en-US"/>
              </w:rPr>
              <w:t>-Identity[1]</w:t>
            </w:r>
          </w:p>
        </w:tc>
        <w:tc>
          <w:tcPr>
            <w:tcW w:w="2267" w:type="dxa"/>
            <w:shd w:val="clear" w:color="auto" w:fill="auto"/>
          </w:tcPr>
          <w:p w14:paraId="0FFB5103" w14:textId="77777777" w:rsidR="004E235F" w:rsidRPr="00CA7D85" w:rsidRDefault="004E235F" w:rsidP="00CE66E6">
            <w:pPr>
              <w:pStyle w:val="TAL"/>
              <w:rPr>
                <w:lang w:eastAsia="en-US"/>
              </w:rPr>
            </w:pPr>
            <w:r w:rsidRPr="00CA7D85">
              <w:rPr>
                <w:lang w:eastAsia="en-US"/>
              </w:rPr>
              <w:t xml:space="preserve">Same as the DRB </w:t>
            </w:r>
            <w:r w:rsidR="001C3B82" w:rsidRPr="00CA7D85">
              <w:rPr>
                <w:lang w:eastAsia="en-US"/>
              </w:rPr>
              <w:t xml:space="preserve">identity </w:t>
            </w:r>
            <w:r w:rsidRPr="00CA7D85">
              <w:rPr>
                <w:lang w:eastAsia="en-US"/>
              </w:rPr>
              <w:t>associated with the default EPS bearer</w:t>
            </w:r>
          </w:p>
        </w:tc>
        <w:tc>
          <w:tcPr>
            <w:tcW w:w="1700" w:type="dxa"/>
            <w:shd w:val="clear" w:color="auto" w:fill="auto"/>
          </w:tcPr>
          <w:p w14:paraId="375F88DA" w14:textId="77777777" w:rsidR="004E235F" w:rsidRPr="00CA7D85" w:rsidRDefault="00584D9F" w:rsidP="00A92533">
            <w:pPr>
              <w:pStyle w:val="TAL"/>
              <w:rPr>
                <w:lang w:eastAsia="en-US"/>
              </w:rPr>
            </w:pPr>
            <w:r w:rsidRPr="00CA7D85">
              <w:rPr>
                <w:lang w:eastAsia="en-US"/>
              </w:rPr>
              <w:t>entry 1</w:t>
            </w:r>
          </w:p>
        </w:tc>
        <w:tc>
          <w:tcPr>
            <w:tcW w:w="1104" w:type="dxa"/>
            <w:shd w:val="clear" w:color="auto" w:fill="auto"/>
          </w:tcPr>
          <w:p w14:paraId="6711E5D7" w14:textId="77777777" w:rsidR="004E235F" w:rsidRPr="00CA7D85" w:rsidRDefault="004E235F" w:rsidP="00A92533">
            <w:pPr>
              <w:pStyle w:val="TAL"/>
              <w:rPr>
                <w:lang w:eastAsia="en-US"/>
              </w:rPr>
            </w:pPr>
          </w:p>
        </w:tc>
      </w:tr>
      <w:tr w:rsidR="004E235F" w:rsidRPr="00CA7D85" w14:paraId="770F6F72" w14:textId="77777777" w:rsidTr="004E235F">
        <w:tc>
          <w:tcPr>
            <w:tcW w:w="4535" w:type="dxa"/>
            <w:shd w:val="clear" w:color="auto" w:fill="auto"/>
          </w:tcPr>
          <w:p w14:paraId="2B369870" w14:textId="77777777" w:rsidR="004E235F" w:rsidRPr="00CA7D85" w:rsidRDefault="004E235F" w:rsidP="008131E5">
            <w:pPr>
              <w:pStyle w:val="TAL"/>
              <w:rPr>
                <w:lang w:eastAsia="en-US"/>
              </w:rPr>
            </w:pPr>
            <w:r w:rsidRPr="00CA7D85">
              <w:rPr>
                <w:lang w:eastAsia="en-US"/>
              </w:rPr>
              <w:t xml:space="preserve">  }</w:t>
            </w:r>
          </w:p>
        </w:tc>
        <w:tc>
          <w:tcPr>
            <w:tcW w:w="2267" w:type="dxa"/>
            <w:shd w:val="clear" w:color="auto" w:fill="auto"/>
          </w:tcPr>
          <w:p w14:paraId="6882D14F" w14:textId="77777777" w:rsidR="004E235F" w:rsidRPr="00CA7D85" w:rsidRDefault="004E235F" w:rsidP="00CE66E6">
            <w:pPr>
              <w:pStyle w:val="TAL"/>
              <w:rPr>
                <w:lang w:eastAsia="en-US"/>
              </w:rPr>
            </w:pPr>
          </w:p>
        </w:tc>
        <w:tc>
          <w:tcPr>
            <w:tcW w:w="1700" w:type="dxa"/>
            <w:shd w:val="clear" w:color="auto" w:fill="auto"/>
          </w:tcPr>
          <w:p w14:paraId="7DA4AE9E" w14:textId="77777777" w:rsidR="004E235F" w:rsidRPr="00CA7D85" w:rsidRDefault="004E235F" w:rsidP="00A92533">
            <w:pPr>
              <w:pStyle w:val="TAL"/>
              <w:rPr>
                <w:lang w:eastAsia="en-US"/>
              </w:rPr>
            </w:pPr>
          </w:p>
        </w:tc>
        <w:tc>
          <w:tcPr>
            <w:tcW w:w="1104" w:type="dxa"/>
            <w:shd w:val="clear" w:color="auto" w:fill="auto"/>
          </w:tcPr>
          <w:p w14:paraId="31CBEB52" w14:textId="77777777" w:rsidR="004E235F" w:rsidRPr="00CA7D85" w:rsidRDefault="004E235F" w:rsidP="00A92533">
            <w:pPr>
              <w:pStyle w:val="TAL"/>
              <w:rPr>
                <w:lang w:eastAsia="en-US"/>
              </w:rPr>
            </w:pPr>
          </w:p>
        </w:tc>
      </w:tr>
      <w:tr w:rsidR="00331D2B" w:rsidRPr="00CA7D85" w14:paraId="4569D86A" w14:textId="77777777" w:rsidTr="00A253B0">
        <w:tc>
          <w:tcPr>
            <w:tcW w:w="4535" w:type="dxa"/>
            <w:shd w:val="clear" w:color="auto" w:fill="auto"/>
          </w:tcPr>
          <w:p w14:paraId="26334D45" w14:textId="77777777" w:rsidR="00331D2B" w:rsidRPr="00CA7D85" w:rsidRDefault="00331D2B" w:rsidP="00A240D3">
            <w:pPr>
              <w:pStyle w:val="TAL"/>
              <w:rPr>
                <w:lang w:eastAsia="en-US"/>
              </w:rPr>
            </w:pPr>
            <w:r w:rsidRPr="00CA7D85">
              <w:rPr>
                <w:lang w:eastAsia="en-US"/>
              </w:rPr>
              <w:t xml:space="preserve">  physicalConfigDedicated</w:t>
            </w:r>
          </w:p>
        </w:tc>
        <w:tc>
          <w:tcPr>
            <w:tcW w:w="2267" w:type="dxa"/>
            <w:shd w:val="clear" w:color="auto" w:fill="auto"/>
          </w:tcPr>
          <w:p w14:paraId="1928166D" w14:textId="77777777" w:rsidR="00331D2B" w:rsidRPr="00CA7D85" w:rsidRDefault="00F11725" w:rsidP="00A240D3">
            <w:pPr>
              <w:pStyle w:val="TAL"/>
              <w:rPr>
                <w:lang w:eastAsia="en-US"/>
              </w:rPr>
            </w:pPr>
            <w:r w:rsidRPr="00CA7D85">
              <w:t>PhysicalConfigDedicated-DEFAULT with condition RBC-HO</w:t>
            </w:r>
          </w:p>
        </w:tc>
        <w:tc>
          <w:tcPr>
            <w:tcW w:w="1700" w:type="dxa"/>
            <w:shd w:val="clear" w:color="auto" w:fill="auto"/>
          </w:tcPr>
          <w:p w14:paraId="31F11C94" w14:textId="77777777" w:rsidR="00331D2B" w:rsidRPr="00CA7D85" w:rsidRDefault="00331D2B" w:rsidP="00A240D3">
            <w:pPr>
              <w:pStyle w:val="TAL"/>
              <w:rPr>
                <w:lang w:eastAsia="en-US"/>
              </w:rPr>
            </w:pPr>
          </w:p>
        </w:tc>
        <w:tc>
          <w:tcPr>
            <w:tcW w:w="1104" w:type="dxa"/>
            <w:shd w:val="clear" w:color="auto" w:fill="auto"/>
          </w:tcPr>
          <w:p w14:paraId="09E23076" w14:textId="77777777" w:rsidR="00331D2B" w:rsidRPr="00CA7D85" w:rsidRDefault="00331D2B" w:rsidP="00A240D3">
            <w:pPr>
              <w:pStyle w:val="TAL"/>
              <w:rPr>
                <w:lang w:eastAsia="en-US"/>
              </w:rPr>
            </w:pPr>
          </w:p>
        </w:tc>
      </w:tr>
      <w:tr w:rsidR="004E235F" w:rsidRPr="00CA7D85" w14:paraId="0EF792E7" w14:textId="77777777" w:rsidTr="004E235F">
        <w:tc>
          <w:tcPr>
            <w:tcW w:w="4535" w:type="dxa"/>
            <w:shd w:val="clear" w:color="auto" w:fill="auto"/>
          </w:tcPr>
          <w:p w14:paraId="08A0212B" w14:textId="77777777" w:rsidR="004E235F" w:rsidRPr="00CA7D85" w:rsidRDefault="004E235F" w:rsidP="008131E5">
            <w:pPr>
              <w:pStyle w:val="TAL"/>
              <w:rPr>
                <w:lang w:eastAsia="en-US"/>
              </w:rPr>
            </w:pPr>
            <w:r w:rsidRPr="00CA7D85">
              <w:rPr>
                <w:lang w:eastAsia="en-US"/>
              </w:rPr>
              <w:t>}</w:t>
            </w:r>
          </w:p>
        </w:tc>
        <w:tc>
          <w:tcPr>
            <w:tcW w:w="2267" w:type="dxa"/>
            <w:shd w:val="clear" w:color="auto" w:fill="auto"/>
          </w:tcPr>
          <w:p w14:paraId="02252D1E" w14:textId="77777777" w:rsidR="004E235F" w:rsidRPr="00CA7D85" w:rsidRDefault="004E235F" w:rsidP="00CE66E6">
            <w:pPr>
              <w:pStyle w:val="TAL"/>
              <w:rPr>
                <w:lang w:eastAsia="en-US"/>
              </w:rPr>
            </w:pPr>
          </w:p>
        </w:tc>
        <w:tc>
          <w:tcPr>
            <w:tcW w:w="1700" w:type="dxa"/>
            <w:shd w:val="clear" w:color="auto" w:fill="auto"/>
          </w:tcPr>
          <w:p w14:paraId="674077BE" w14:textId="77777777" w:rsidR="004E235F" w:rsidRPr="00CA7D85" w:rsidRDefault="004E235F" w:rsidP="00A92533">
            <w:pPr>
              <w:pStyle w:val="TAL"/>
              <w:rPr>
                <w:lang w:eastAsia="en-US"/>
              </w:rPr>
            </w:pPr>
          </w:p>
        </w:tc>
        <w:tc>
          <w:tcPr>
            <w:tcW w:w="1104" w:type="dxa"/>
            <w:shd w:val="clear" w:color="auto" w:fill="auto"/>
          </w:tcPr>
          <w:p w14:paraId="2F3E956F" w14:textId="77777777" w:rsidR="004E235F" w:rsidRPr="00CA7D85" w:rsidRDefault="004E235F" w:rsidP="00A92533">
            <w:pPr>
              <w:pStyle w:val="TAL"/>
              <w:rPr>
                <w:lang w:eastAsia="en-US"/>
              </w:rPr>
            </w:pPr>
          </w:p>
        </w:tc>
      </w:tr>
    </w:tbl>
    <w:p w14:paraId="4ACB57A6" w14:textId="77777777" w:rsidR="00331D2B" w:rsidRPr="00CA7D85" w:rsidRDefault="00331D2B" w:rsidP="002D3C11">
      <w:pPr>
        <w:rPr>
          <w:rFonts w:eastAsia="MS Mincho"/>
        </w:rPr>
      </w:pPr>
    </w:p>
    <w:p w14:paraId="75EE49D4" w14:textId="77777777" w:rsidR="00331D2B" w:rsidRPr="00CA7D85" w:rsidRDefault="00331D2B" w:rsidP="00331D2B">
      <w:pPr>
        <w:pStyle w:val="TH"/>
        <w:rPr>
          <w:rFonts w:eastAsia="MS Mincho"/>
          <w:i/>
        </w:rPr>
      </w:pPr>
      <w:r w:rsidRPr="00CA7D85">
        <w:rPr>
          <w:rFonts w:eastAsia="MS Mincho"/>
        </w:rPr>
        <w:t xml:space="preserve">Table 8.2.2.6.1.3.3-6: </w:t>
      </w:r>
      <w:r w:rsidRPr="00CA7D85">
        <w:t>DRB-ToAddMod</w:t>
      </w:r>
      <w:r w:rsidRPr="00CA7D85">
        <w:rPr>
          <w:snapToGrid w:val="0"/>
        </w:rPr>
        <w:t>-MCG-DRB-NR-PDCP</w:t>
      </w:r>
      <w:r w:rsidRPr="00CA7D85">
        <w:rPr>
          <w:rFonts w:eastAsia="MS Mincho"/>
        </w:rPr>
        <w:t xml:space="preserve"> (Table 8.2.2.6.1.3.3-5)</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31D2B" w:rsidRPr="00CA7D85" w14:paraId="16E44283" w14:textId="77777777" w:rsidTr="00A253B0">
        <w:tc>
          <w:tcPr>
            <w:tcW w:w="9738" w:type="dxa"/>
            <w:gridSpan w:val="4"/>
          </w:tcPr>
          <w:p w14:paraId="519331A4" w14:textId="470E52A8" w:rsidR="00331D2B" w:rsidRPr="00CA7D85" w:rsidRDefault="001953B5" w:rsidP="00A253B0">
            <w:pPr>
              <w:pStyle w:val="TAL"/>
            </w:pPr>
            <w:r w:rsidRPr="00CA7D85">
              <w:t>Derivation Path: TS 36.</w:t>
            </w:r>
            <w:r w:rsidR="00331D2B" w:rsidRPr="00CA7D85">
              <w:t>508 [7], Table 4.8.2.1.7-1</w:t>
            </w:r>
          </w:p>
        </w:tc>
      </w:tr>
      <w:tr w:rsidR="00331D2B" w:rsidRPr="00CA7D85" w14:paraId="146AE377" w14:textId="77777777" w:rsidTr="00A253B0">
        <w:tblPrEx>
          <w:tblCellMar>
            <w:left w:w="108" w:type="dxa"/>
            <w:right w:w="108" w:type="dxa"/>
          </w:tblCellMar>
        </w:tblPrEx>
        <w:tc>
          <w:tcPr>
            <w:tcW w:w="4535" w:type="dxa"/>
            <w:shd w:val="clear" w:color="auto" w:fill="auto"/>
          </w:tcPr>
          <w:p w14:paraId="4DD85E93" w14:textId="77777777" w:rsidR="00331D2B" w:rsidRPr="00CA7D85" w:rsidRDefault="00331D2B" w:rsidP="00A253B0">
            <w:pPr>
              <w:pStyle w:val="TAH"/>
            </w:pPr>
            <w:r w:rsidRPr="00CA7D85">
              <w:t>Information Element</w:t>
            </w:r>
          </w:p>
        </w:tc>
        <w:tc>
          <w:tcPr>
            <w:tcW w:w="2267" w:type="dxa"/>
            <w:shd w:val="clear" w:color="auto" w:fill="auto"/>
          </w:tcPr>
          <w:p w14:paraId="00B11615" w14:textId="77777777" w:rsidR="00331D2B" w:rsidRPr="00CA7D85" w:rsidRDefault="00331D2B" w:rsidP="00A253B0">
            <w:pPr>
              <w:pStyle w:val="TAH"/>
            </w:pPr>
            <w:r w:rsidRPr="00CA7D85">
              <w:t>Value/remark</w:t>
            </w:r>
          </w:p>
        </w:tc>
        <w:tc>
          <w:tcPr>
            <w:tcW w:w="1700" w:type="dxa"/>
            <w:shd w:val="clear" w:color="auto" w:fill="auto"/>
          </w:tcPr>
          <w:p w14:paraId="24A8CD97" w14:textId="77777777" w:rsidR="00331D2B" w:rsidRPr="00CA7D85" w:rsidRDefault="00331D2B" w:rsidP="00A253B0">
            <w:pPr>
              <w:pStyle w:val="TAH"/>
            </w:pPr>
            <w:r w:rsidRPr="00CA7D85">
              <w:t>Comment</w:t>
            </w:r>
          </w:p>
        </w:tc>
        <w:tc>
          <w:tcPr>
            <w:tcW w:w="1245" w:type="dxa"/>
            <w:shd w:val="clear" w:color="auto" w:fill="auto"/>
          </w:tcPr>
          <w:p w14:paraId="7AE3E8E7" w14:textId="77777777" w:rsidR="00331D2B" w:rsidRPr="00CA7D85" w:rsidRDefault="00331D2B" w:rsidP="00A253B0">
            <w:pPr>
              <w:pStyle w:val="TAH"/>
            </w:pPr>
            <w:r w:rsidRPr="00CA7D85">
              <w:t>Condition</w:t>
            </w:r>
          </w:p>
        </w:tc>
      </w:tr>
      <w:tr w:rsidR="00331D2B" w:rsidRPr="00CA7D85" w14:paraId="0685E837" w14:textId="77777777" w:rsidTr="00A253B0">
        <w:tblPrEx>
          <w:tblCellMar>
            <w:left w:w="108" w:type="dxa"/>
            <w:right w:w="108" w:type="dxa"/>
          </w:tblCellMar>
        </w:tblPrEx>
        <w:tc>
          <w:tcPr>
            <w:tcW w:w="4535" w:type="dxa"/>
            <w:shd w:val="clear" w:color="auto" w:fill="auto"/>
          </w:tcPr>
          <w:p w14:paraId="63A4F98F" w14:textId="77777777" w:rsidR="00331D2B" w:rsidRPr="00CA7D85" w:rsidRDefault="00331D2B" w:rsidP="00A253B0">
            <w:pPr>
              <w:pStyle w:val="TAL"/>
            </w:pPr>
            <w:r w:rsidRPr="00CA7D85">
              <w:t>DRB</w:t>
            </w:r>
            <w:r w:rsidRPr="00CA7D85">
              <w:rPr>
                <w:snapToGrid w:val="0"/>
              </w:rPr>
              <w:t xml:space="preserve">-ToAddMod </w:t>
            </w:r>
            <w:r w:rsidRPr="00CA7D85">
              <w:t>::= SEQUENCE {</w:t>
            </w:r>
          </w:p>
        </w:tc>
        <w:tc>
          <w:tcPr>
            <w:tcW w:w="2267" w:type="dxa"/>
            <w:shd w:val="clear" w:color="auto" w:fill="auto"/>
          </w:tcPr>
          <w:p w14:paraId="4B06DF08" w14:textId="77777777" w:rsidR="00331D2B" w:rsidRPr="00CA7D85" w:rsidRDefault="00331D2B" w:rsidP="00A253B0">
            <w:pPr>
              <w:pStyle w:val="TAL"/>
            </w:pPr>
          </w:p>
        </w:tc>
        <w:tc>
          <w:tcPr>
            <w:tcW w:w="1700" w:type="dxa"/>
            <w:shd w:val="clear" w:color="auto" w:fill="auto"/>
          </w:tcPr>
          <w:p w14:paraId="61A707F3" w14:textId="77777777" w:rsidR="00331D2B" w:rsidRPr="00CA7D85" w:rsidRDefault="00331D2B" w:rsidP="00A253B0">
            <w:pPr>
              <w:pStyle w:val="TAL"/>
            </w:pPr>
          </w:p>
        </w:tc>
        <w:tc>
          <w:tcPr>
            <w:tcW w:w="1245" w:type="dxa"/>
            <w:shd w:val="clear" w:color="auto" w:fill="auto"/>
          </w:tcPr>
          <w:p w14:paraId="5FE8F182" w14:textId="77777777" w:rsidR="00331D2B" w:rsidRPr="00CA7D85" w:rsidRDefault="00331D2B" w:rsidP="00A253B0">
            <w:pPr>
              <w:pStyle w:val="TAL"/>
            </w:pPr>
          </w:p>
        </w:tc>
      </w:tr>
      <w:tr w:rsidR="00331D2B" w:rsidRPr="00CA7D85" w14:paraId="62A22912" w14:textId="77777777" w:rsidTr="00A253B0">
        <w:tblPrEx>
          <w:tblCellMar>
            <w:left w:w="108" w:type="dxa"/>
            <w:right w:w="108" w:type="dxa"/>
          </w:tblCellMar>
        </w:tblPrEx>
        <w:tc>
          <w:tcPr>
            <w:tcW w:w="4535" w:type="dxa"/>
            <w:shd w:val="clear" w:color="auto" w:fill="auto"/>
          </w:tcPr>
          <w:p w14:paraId="5A2A2D3E" w14:textId="77777777" w:rsidR="00331D2B" w:rsidRPr="00CA7D85" w:rsidRDefault="00331D2B" w:rsidP="00A253B0">
            <w:pPr>
              <w:pStyle w:val="TAL"/>
            </w:pPr>
            <w:r w:rsidRPr="00CA7D85">
              <w:t xml:space="preserve">  eps-BearerIdentity</w:t>
            </w:r>
          </w:p>
        </w:tc>
        <w:tc>
          <w:tcPr>
            <w:tcW w:w="2267" w:type="dxa"/>
            <w:shd w:val="clear" w:color="auto" w:fill="auto"/>
          </w:tcPr>
          <w:p w14:paraId="1F168442" w14:textId="77777777" w:rsidR="00331D2B" w:rsidRPr="00CA7D85" w:rsidRDefault="00331D2B" w:rsidP="00A253B0">
            <w:pPr>
              <w:pStyle w:val="TAL"/>
            </w:pPr>
            <w:r w:rsidRPr="00CA7D85">
              <w:t>Same as the default EPS bearer Identity</w:t>
            </w:r>
          </w:p>
        </w:tc>
        <w:tc>
          <w:tcPr>
            <w:tcW w:w="1700" w:type="dxa"/>
            <w:shd w:val="clear" w:color="auto" w:fill="auto"/>
          </w:tcPr>
          <w:p w14:paraId="3DDC9E8F" w14:textId="77777777" w:rsidR="00331D2B" w:rsidRPr="00CA7D85" w:rsidRDefault="00331D2B" w:rsidP="00A253B0">
            <w:pPr>
              <w:pStyle w:val="TAL"/>
            </w:pPr>
          </w:p>
        </w:tc>
        <w:tc>
          <w:tcPr>
            <w:tcW w:w="1245" w:type="dxa"/>
            <w:shd w:val="clear" w:color="auto" w:fill="auto"/>
          </w:tcPr>
          <w:p w14:paraId="53BBB1D5" w14:textId="77777777" w:rsidR="00331D2B" w:rsidRPr="00CA7D85" w:rsidRDefault="00331D2B" w:rsidP="00A253B0">
            <w:pPr>
              <w:pStyle w:val="TAL"/>
            </w:pPr>
          </w:p>
        </w:tc>
      </w:tr>
      <w:tr w:rsidR="00331D2B" w:rsidRPr="00CA7D85" w14:paraId="121FEB24" w14:textId="77777777" w:rsidTr="00A253B0">
        <w:tblPrEx>
          <w:tblCellMar>
            <w:left w:w="108" w:type="dxa"/>
            <w:right w:w="108" w:type="dxa"/>
          </w:tblCellMar>
        </w:tblPrEx>
        <w:tc>
          <w:tcPr>
            <w:tcW w:w="4535" w:type="dxa"/>
            <w:tcBorders>
              <w:bottom w:val="single" w:sz="4" w:space="0" w:color="000000"/>
            </w:tcBorders>
            <w:shd w:val="clear" w:color="auto" w:fill="auto"/>
          </w:tcPr>
          <w:p w14:paraId="020E7893" w14:textId="77777777" w:rsidR="00331D2B" w:rsidRPr="00CA7D85" w:rsidRDefault="00331D2B" w:rsidP="00A253B0">
            <w:pPr>
              <w:pStyle w:val="TAL"/>
            </w:pPr>
            <w:r w:rsidRPr="00CA7D85">
              <w:t xml:space="preserve">  drb-Identity</w:t>
            </w:r>
          </w:p>
        </w:tc>
        <w:tc>
          <w:tcPr>
            <w:tcW w:w="2267" w:type="dxa"/>
            <w:shd w:val="clear" w:color="auto" w:fill="auto"/>
          </w:tcPr>
          <w:p w14:paraId="00345B80" w14:textId="77777777" w:rsidR="00331D2B" w:rsidRPr="00CA7D85" w:rsidRDefault="00331D2B" w:rsidP="00A253B0">
            <w:pPr>
              <w:pStyle w:val="TAL"/>
            </w:pPr>
            <w:r w:rsidRPr="00CA7D85">
              <w:t>Same as the DRB identity associated with the default EPS bearer</w:t>
            </w:r>
          </w:p>
        </w:tc>
        <w:tc>
          <w:tcPr>
            <w:tcW w:w="1700" w:type="dxa"/>
            <w:shd w:val="clear" w:color="auto" w:fill="auto"/>
          </w:tcPr>
          <w:p w14:paraId="73A6E48A" w14:textId="77777777" w:rsidR="00331D2B" w:rsidRPr="00CA7D85" w:rsidRDefault="00331D2B" w:rsidP="00A253B0">
            <w:pPr>
              <w:pStyle w:val="TAL"/>
            </w:pPr>
          </w:p>
        </w:tc>
        <w:tc>
          <w:tcPr>
            <w:tcW w:w="1245" w:type="dxa"/>
            <w:shd w:val="clear" w:color="auto" w:fill="auto"/>
          </w:tcPr>
          <w:p w14:paraId="649A64F5" w14:textId="77777777" w:rsidR="00331D2B" w:rsidRPr="00CA7D85" w:rsidRDefault="00331D2B" w:rsidP="00A253B0">
            <w:pPr>
              <w:pStyle w:val="TAL"/>
            </w:pPr>
          </w:p>
        </w:tc>
      </w:tr>
      <w:tr w:rsidR="00331D2B" w:rsidRPr="00CA7D85" w14:paraId="2395CF02" w14:textId="77777777" w:rsidTr="00A253B0">
        <w:tblPrEx>
          <w:tblCellMar>
            <w:left w:w="108" w:type="dxa"/>
            <w:right w:w="108" w:type="dxa"/>
          </w:tblCellMar>
        </w:tblPrEx>
        <w:tc>
          <w:tcPr>
            <w:tcW w:w="4535" w:type="dxa"/>
            <w:tcBorders>
              <w:bottom w:val="nil"/>
            </w:tcBorders>
            <w:shd w:val="clear" w:color="auto" w:fill="auto"/>
          </w:tcPr>
          <w:p w14:paraId="6D8C7946" w14:textId="77777777" w:rsidR="00331D2B" w:rsidRPr="00CA7D85" w:rsidRDefault="00331D2B" w:rsidP="00A253B0">
            <w:pPr>
              <w:pStyle w:val="TAL"/>
            </w:pPr>
            <w:r w:rsidRPr="00CA7D85">
              <w:t xml:space="preserve">  pdcp-Config</w:t>
            </w:r>
          </w:p>
        </w:tc>
        <w:tc>
          <w:tcPr>
            <w:tcW w:w="2267" w:type="dxa"/>
            <w:shd w:val="clear" w:color="auto" w:fill="auto"/>
          </w:tcPr>
          <w:p w14:paraId="41157149" w14:textId="77777777" w:rsidR="00331D2B" w:rsidRPr="00CA7D85" w:rsidRDefault="00331D2B" w:rsidP="00A253B0">
            <w:pPr>
              <w:pStyle w:val="TAL"/>
            </w:pPr>
            <w:r w:rsidRPr="00CA7D85">
              <w:t>Not present</w:t>
            </w:r>
          </w:p>
        </w:tc>
        <w:tc>
          <w:tcPr>
            <w:tcW w:w="1700" w:type="dxa"/>
            <w:shd w:val="clear" w:color="auto" w:fill="auto"/>
          </w:tcPr>
          <w:p w14:paraId="6EA7C4EC" w14:textId="77777777" w:rsidR="00331D2B" w:rsidRPr="00CA7D85" w:rsidRDefault="00331D2B" w:rsidP="00A253B0">
            <w:pPr>
              <w:pStyle w:val="TAL"/>
            </w:pPr>
          </w:p>
        </w:tc>
        <w:tc>
          <w:tcPr>
            <w:tcW w:w="1245" w:type="dxa"/>
            <w:shd w:val="clear" w:color="auto" w:fill="auto"/>
          </w:tcPr>
          <w:p w14:paraId="353A95E9" w14:textId="77777777" w:rsidR="00331D2B" w:rsidRPr="00CA7D85" w:rsidRDefault="00331D2B" w:rsidP="00A253B0">
            <w:pPr>
              <w:pStyle w:val="TAL"/>
            </w:pPr>
          </w:p>
        </w:tc>
      </w:tr>
      <w:tr w:rsidR="00331D2B" w:rsidRPr="00CA7D85" w14:paraId="021A10E0" w14:textId="77777777" w:rsidTr="00A253B0">
        <w:tblPrEx>
          <w:tblCellMar>
            <w:left w:w="108" w:type="dxa"/>
            <w:right w:w="108" w:type="dxa"/>
          </w:tblCellMar>
        </w:tblPrEx>
        <w:tc>
          <w:tcPr>
            <w:tcW w:w="4535" w:type="dxa"/>
            <w:shd w:val="clear" w:color="auto" w:fill="auto"/>
          </w:tcPr>
          <w:p w14:paraId="45333E84" w14:textId="77777777" w:rsidR="00331D2B" w:rsidRPr="00CA7D85" w:rsidRDefault="00331D2B" w:rsidP="00A253B0">
            <w:pPr>
              <w:pStyle w:val="TAL"/>
            </w:pPr>
            <w:r w:rsidRPr="00CA7D85">
              <w:t>}</w:t>
            </w:r>
          </w:p>
        </w:tc>
        <w:tc>
          <w:tcPr>
            <w:tcW w:w="2267" w:type="dxa"/>
            <w:shd w:val="clear" w:color="auto" w:fill="auto"/>
          </w:tcPr>
          <w:p w14:paraId="59F23008" w14:textId="77777777" w:rsidR="00331D2B" w:rsidRPr="00CA7D85" w:rsidRDefault="00331D2B" w:rsidP="00A253B0">
            <w:pPr>
              <w:pStyle w:val="TAL"/>
            </w:pPr>
          </w:p>
        </w:tc>
        <w:tc>
          <w:tcPr>
            <w:tcW w:w="1700" w:type="dxa"/>
            <w:shd w:val="clear" w:color="auto" w:fill="auto"/>
          </w:tcPr>
          <w:p w14:paraId="3B299A31" w14:textId="77777777" w:rsidR="00331D2B" w:rsidRPr="00CA7D85" w:rsidRDefault="00331D2B" w:rsidP="00A253B0">
            <w:pPr>
              <w:pStyle w:val="TAL"/>
            </w:pPr>
          </w:p>
        </w:tc>
        <w:tc>
          <w:tcPr>
            <w:tcW w:w="1245" w:type="dxa"/>
            <w:shd w:val="clear" w:color="auto" w:fill="auto"/>
          </w:tcPr>
          <w:p w14:paraId="460D2A3C" w14:textId="77777777" w:rsidR="00331D2B" w:rsidRPr="00CA7D85" w:rsidRDefault="00331D2B" w:rsidP="00A253B0">
            <w:pPr>
              <w:pStyle w:val="TAL"/>
            </w:pPr>
          </w:p>
        </w:tc>
      </w:tr>
    </w:tbl>
    <w:p w14:paraId="3D060305" w14:textId="77777777" w:rsidR="004E235F" w:rsidRPr="00CA7D85" w:rsidRDefault="004E235F" w:rsidP="004E235F"/>
    <w:p w14:paraId="2AAE9FA7" w14:textId="77777777" w:rsidR="004E235F" w:rsidRPr="00CA7D85" w:rsidRDefault="004E235F" w:rsidP="005D47E5">
      <w:pPr>
        <w:pStyle w:val="TH"/>
        <w:rPr>
          <w:rFonts w:eastAsia="MS Mincho"/>
          <w:i/>
        </w:rPr>
      </w:pPr>
      <w:r w:rsidRPr="00CA7D85">
        <w:rPr>
          <w:rFonts w:eastAsia="MS Mincho"/>
        </w:rPr>
        <w:t>Table 8.2.2.6.1.3.3-</w:t>
      </w:r>
      <w:r w:rsidR="00331D2B" w:rsidRPr="00CA7D85">
        <w:rPr>
          <w:rFonts w:eastAsia="MS Mincho"/>
        </w:rPr>
        <w:t>7</w:t>
      </w:r>
      <w:r w:rsidRPr="00CA7D85">
        <w:rPr>
          <w:rFonts w:eastAsia="MS Mincho"/>
        </w:rPr>
        <w:t xml:space="preserve">: </w:t>
      </w:r>
      <w:r w:rsidR="004252F1" w:rsidRPr="00CA7D85">
        <w:t>Void</w:t>
      </w:r>
    </w:p>
    <w:p w14:paraId="082F8311" w14:textId="77777777" w:rsidR="004E235F" w:rsidRPr="00CA7D85" w:rsidRDefault="004E235F" w:rsidP="004E235F"/>
    <w:p w14:paraId="21C3DBE6" w14:textId="77777777" w:rsidR="004E235F" w:rsidRPr="00CA7D85" w:rsidRDefault="004E235F" w:rsidP="005D47E5">
      <w:pPr>
        <w:pStyle w:val="TH"/>
        <w:rPr>
          <w:rFonts w:eastAsia="MS Mincho"/>
        </w:rPr>
      </w:pPr>
      <w:r w:rsidRPr="00CA7D85">
        <w:rPr>
          <w:rFonts w:eastAsia="MS Mincho"/>
        </w:rPr>
        <w:lastRenderedPageBreak/>
        <w:t>Table 8.2.2.6.1.3.3-</w:t>
      </w:r>
      <w:r w:rsidR="00331D2B" w:rsidRPr="00CA7D85">
        <w:rPr>
          <w:rFonts w:eastAsia="MS Mincho"/>
        </w:rPr>
        <w:t>8</w:t>
      </w:r>
      <w:r w:rsidRPr="00CA7D85">
        <w:rPr>
          <w:rFonts w:eastAsia="MS Mincho"/>
        </w:rPr>
        <w:t xml:space="preserve">: </w:t>
      </w:r>
      <w:r w:rsidRPr="00CA7D85">
        <w:rPr>
          <w:rFonts w:eastAsia="MS Mincho"/>
          <w:i/>
        </w:rPr>
        <w:t>RRCConnectionReconfiguration</w:t>
      </w:r>
      <w:r w:rsidRPr="00CA7D85">
        <w:rPr>
          <w:rFonts w:eastAsia="MS Mincho"/>
        </w:rPr>
        <w:t xml:space="preserve"> (step </w:t>
      </w:r>
      <w:r w:rsidR="00327EEB" w:rsidRPr="00CA7D85">
        <w:rPr>
          <w:rFonts w:eastAsia="MS Mincho"/>
        </w:rPr>
        <w:t>7</w:t>
      </w:r>
      <w:r w:rsidRPr="00CA7D85">
        <w:rPr>
          <w:rFonts w:eastAsia="MS Mincho"/>
        </w:rPr>
        <w:t>, Table 8.2.2.6.1.3.2-1)</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4E235F" w:rsidRPr="00CA7D85" w14:paraId="7EEB5556" w14:textId="77777777" w:rsidTr="004E235F">
        <w:tc>
          <w:tcPr>
            <w:tcW w:w="9939" w:type="dxa"/>
            <w:gridSpan w:val="4"/>
          </w:tcPr>
          <w:p w14:paraId="71D7CD49" w14:textId="2762EFEB" w:rsidR="004E235F" w:rsidRPr="00CA7D85" w:rsidRDefault="001953B5" w:rsidP="00FD201E">
            <w:pPr>
              <w:pStyle w:val="TAL"/>
              <w:rPr>
                <w:lang w:eastAsia="en-US"/>
              </w:rPr>
            </w:pPr>
            <w:r w:rsidRPr="00CA7D85">
              <w:rPr>
                <w:lang w:eastAsia="en-US"/>
              </w:rPr>
              <w:t>Derivation Path: TS 36.</w:t>
            </w:r>
            <w:r w:rsidR="004E235F" w:rsidRPr="00CA7D85">
              <w:rPr>
                <w:lang w:eastAsia="en-US"/>
              </w:rPr>
              <w:t>508 [4]</w:t>
            </w:r>
            <w:r w:rsidR="00AB4493" w:rsidRPr="00CA7D85">
              <w:rPr>
                <w:lang w:eastAsia="en-US"/>
              </w:rPr>
              <w:t>,</w:t>
            </w:r>
            <w:r w:rsidR="004E235F" w:rsidRPr="00CA7D85">
              <w:rPr>
                <w:lang w:eastAsia="en-US"/>
              </w:rPr>
              <w:t xml:space="preserve"> Table 4.6.1-8 with </w:t>
            </w:r>
            <w:r w:rsidR="001C3B82" w:rsidRPr="00CA7D85">
              <w:rPr>
                <w:lang w:eastAsia="en-US"/>
              </w:rPr>
              <w:t>condition HO</w:t>
            </w:r>
          </w:p>
        </w:tc>
      </w:tr>
      <w:tr w:rsidR="004E235F" w:rsidRPr="00CA7D85" w14:paraId="30F4C25F" w14:textId="77777777" w:rsidTr="004E235F">
        <w:tblPrEx>
          <w:tblCellMar>
            <w:left w:w="108" w:type="dxa"/>
            <w:right w:w="108" w:type="dxa"/>
          </w:tblCellMar>
        </w:tblPrEx>
        <w:tc>
          <w:tcPr>
            <w:tcW w:w="4722" w:type="dxa"/>
            <w:shd w:val="clear" w:color="auto" w:fill="auto"/>
          </w:tcPr>
          <w:p w14:paraId="2535D322" w14:textId="77777777" w:rsidR="004E235F" w:rsidRPr="00CA7D85" w:rsidRDefault="004E235F" w:rsidP="00FD201E">
            <w:pPr>
              <w:pStyle w:val="TAH"/>
              <w:rPr>
                <w:lang w:eastAsia="en-US"/>
              </w:rPr>
            </w:pPr>
            <w:r w:rsidRPr="00CA7D85">
              <w:rPr>
                <w:lang w:eastAsia="en-US"/>
              </w:rPr>
              <w:t>Information Element</w:t>
            </w:r>
          </w:p>
        </w:tc>
        <w:tc>
          <w:tcPr>
            <w:tcW w:w="2267" w:type="dxa"/>
            <w:shd w:val="clear" w:color="auto" w:fill="auto"/>
          </w:tcPr>
          <w:p w14:paraId="1CF181D1" w14:textId="77777777" w:rsidR="004E235F" w:rsidRPr="00CA7D85" w:rsidRDefault="004E235F" w:rsidP="00FD201E">
            <w:pPr>
              <w:pStyle w:val="TAH"/>
              <w:rPr>
                <w:lang w:eastAsia="en-US"/>
              </w:rPr>
            </w:pPr>
            <w:r w:rsidRPr="00CA7D85">
              <w:rPr>
                <w:lang w:eastAsia="en-US"/>
              </w:rPr>
              <w:t>Value/remark</w:t>
            </w:r>
          </w:p>
        </w:tc>
        <w:tc>
          <w:tcPr>
            <w:tcW w:w="1700" w:type="dxa"/>
            <w:shd w:val="clear" w:color="auto" w:fill="auto"/>
          </w:tcPr>
          <w:p w14:paraId="780DE6D2" w14:textId="77777777" w:rsidR="004E235F" w:rsidRPr="00CA7D85" w:rsidRDefault="004E235F" w:rsidP="00FD201E">
            <w:pPr>
              <w:pStyle w:val="TAH"/>
              <w:rPr>
                <w:lang w:eastAsia="en-US"/>
              </w:rPr>
            </w:pPr>
            <w:r w:rsidRPr="00CA7D85">
              <w:rPr>
                <w:lang w:eastAsia="en-US"/>
              </w:rPr>
              <w:t>Comment</w:t>
            </w:r>
          </w:p>
        </w:tc>
        <w:tc>
          <w:tcPr>
            <w:tcW w:w="1250" w:type="dxa"/>
            <w:shd w:val="clear" w:color="auto" w:fill="auto"/>
          </w:tcPr>
          <w:p w14:paraId="485CF376" w14:textId="77777777" w:rsidR="004E235F" w:rsidRPr="00CA7D85" w:rsidRDefault="004E235F" w:rsidP="00FD201E">
            <w:pPr>
              <w:pStyle w:val="TAH"/>
              <w:rPr>
                <w:lang w:eastAsia="en-US"/>
              </w:rPr>
            </w:pPr>
            <w:r w:rsidRPr="00CA7D85">
              <w:rPr>
                <w:lang w:eastAsia="en-US"/>
              </w:rPr>
              <w:t>Condition</w:t>
            </w:r>
          </w:p>
        </w:tc>
      </w:tr>
      <w:tr w:rsidR="004E235F" w:rsidRPr="00CA7D85" w14:paraId="4374A64D" w14:textId="77777777" w:rsidTr="004E235F">
        <w:tblPrEx>
          <w:tblCellMar>
            <w:left w:w="108" w:type="dxa"/>
            <w:right w:w="108" w:type="dxa"/>
          </w:tblCellMar>
        </w:tblPrEx>
        <w:tc>
          <w:tcPr>
            <w:tcW w:w="4722" w:type="dxa"/>
            <w:shd w:val="clear" w:color="auto" w:fill="auto"/>
          </w:tcPr>
          <w:p w14:paraId="38D17B72" w14:textId="77777777" w:rsidR="004E235F" w:rsidRPr="00CA7D85" w:rsidRDefault="004E235F" w:rsidP="00FD201E">
            <w:pPr>
              <w:pStyle w:val="TAL"/>
              <w:rPr>
                <w:lang w:eastAsia="en-US"/>
              </w:rPr>
            </w:pPr>
            <w:r w:rsidRPr="00CA7D85">
              <w:rPr>
                <w:lang w:eastAsia="en-US"/>
              </w:rPr>
              <w:t>RRCConnectionReconfiguration ::= SEQUENCE {</w:t>
            </w:r>
          </w:p>
        </w:tc>
        <w:tc>
          <w:tcPr>
            <w:tcW w:w="2267" w:type="dxa"/>
            <w:shd w:val="clear" w:color="auto" w:fill="auto"/>
          </w:tcPr>
          <w:p w14:paraId="5779A273" w14:textId="77777777" w:rsidR="004E235F" w:rsidRPr="00CA7D85" w:rsidRDefault="004E235F" w:rsidP="00FD201E">
            <w:pPr>
              <w:pStyle w:val="TAL"/>
              <w:rPr>
                <w:lang w:eastAsia="en-US"/>
              </w:rPr>
            </w:pPr>
          </w:p>
        </w:tc>
        <w:tc>
          <w:tcPr>
            <w:tcW w:w="1700" w:type="dxa"/>
            <w:shd w:val="clear" w:color="auto" w:fill="auto"/>
          </w:tcPr>
          <w:p w14:paraId="7059EE0A" w14:textId="77777777" w:rsidR="004E235F" w:rsidRPr="00CA7D85" w:rsidRDefault="004E235F" w:rsidP="00FD201E">
            <w:pPr>
              <w:pStyle w:val="TAL"/>
              <w:rPr>
                <w:lang w:eastAsia="en-US"/>
              </w:rPr>
            </w:pPr>
          </w:p>
        </w:tc>
        <w:tc>
          <w:tcPr>
            <w:tcW w:w="1250" w:type="dxa"/>
            <w:shd w:val="clear" w:color="auto" w:fill="auto"/>
          </w:tcPr>
          <w:p w14:paraId="450DF4C9" w14:textId="77777777" w:rsidR="004E235F" w:rsidRPr="00CA7D85" w:rsidRDefault="004E235F" w:rsidP="00FD201E">
            <w:pPr>
              <w:pStyle w:val="TAL"/>
              <w:rPr>
                <w:lang w:eastAsia="en-US"/>
              </w:rPr>
            </w:pPr>
          </w:p>
        </w:tc>
      </w:tr>
      <w:tr w:rsidR="004E235F" w:rsidRPr="00CA7D85" w14:paraId="7DA8F4B9" w14:textId="77777777" w:rsidTr="004E235F">
        <w:tblPrEx>
          <w:tblCellMar>
            <w:left w:w="108" w:type="dxa"/>
            <w:right w:w="108" w:type="dxa"/>
          </w:tblCellMar>
        </w:tblPrEx>
        <w:tc>
          <w:tcPr>
            <w:tcW w:w="4722" w:type="dxa"/>
            <w:shd w:val="clear" w:color="auto" w:fill="auto"/>
          </w:tcPr>
          <w:p w14:paraId="6D1CA54C" w14:textId="77777777" w:rsidR="004E235F" w:rsidRPr="00CA7D85" w:rsidRDefault="004E235F" w:rsidP="00FD201E">
            <w:pPr>
              <w:pStyle w:val="TAL"/>
              <w:rPr>
                <w:lang w:eastAsia="en-US"/>
              </w:rPr>
            </w:pPr>
            <w:r w:rsidRPr="00CA7D85">
              <w:rPr>
                <w:lang w:eastAsia="en-US"/>
              </w:rPr>
              <w:t xml:space="preserve">  criticalExtensions CHOICE {</w:t>
            </w:r>
          </w:p>
        </w:tc>
        <w:tc>
          <w:tcPr>
            <w:tcW w:w="2267" w:type="dxa"/>
            <w:shd w:val="clear" w:color="auto" w:fill="auto"/>
          </w:tcPr>
          <w:p w14:paraId="7EFE3FD4" w14:textId="77777777" w:rsidR="004E235F" w:rsidRPr="00CA7D85" w:rsidRDefault="004E235F" w:rsidP="00FD201E">
            <w:pPr>
              <w:pStyle w:val="TAL"/>
              <w:rPr>
                <w:lang w:eastAsia="en-US"/>
              </w:rPr>
            </w:pPr>
          </w:p>
        </w:tc>
        <w:tc>
          <w:tcPr>
            <w:tcW w:w="1700" w:type="dxa"/>
            <w:shd w:val="clear" w:color="auto" w:fill="auto"/>
          </w:tcPr>
          <w:p w14:paraId="7AE3A584" w14:textId="77777777" w:rsidR="004E235F" w:rsidRPr="00CA7D85" w:rsidRDefault="004E235F" w:rsidP="00FD201E">
            <w:pPr>
              <w:pStyle w:val="TAL"/>
              <w:rPr>
                <w:lang w:eastAsia="en-US"/>
              </w:rPr>
            </w:pPr>
          </w:p>
        </w:tc>
        <w:tc>
          <w:tcPr>
            <w:tcW w:w="1250" w:type="dxa"/>
            <w:shd w:val="clear" w:color="auto" w:fill="auto"/>
          </w:tcPr>
          <w:p w14:paraId="0A51C2C0" w14:textId="77777777" w:rsidR="004E235F" w:rsidRPr="00CA7D85" w:rsidRDefault="004E235F" w:rsidP="00FD201E">
            <w:pPr>
              <w:pStyle w:val="TAL"/>
              <w:rPr>
                <w:lang w:eastAsia="en-US"/>
              </w:rPr>
            </w:pPr>
          </w:p>
        </w:tc>
      </w:tr>
      <w:tr w:rsidR="004E235F" w:rsidRPr="00CA7D85" w14:paraId="7F6B53F9" w14:textId="77777777" w:rsidTr="004E235F">
        <w:tblPrEx>
          <w:tblCellMar>
            <w:left w:w="108" w:type="dxa"/>
            <w:right w:w="108" w:type="dxa"/>
          </w:tblCellMar>
        </w:tblPrEx>
        <w:tc>
          <w:tcPr>
            <w:tcW w:w="4722" w:type="dxa"/>
            <w:shd w:val="clear" w:color="auto" w:fill="auto"/>
          </w:tcPr>
          <w:p w14:paraId="55C14728" w14:textId="77777777" w:rsidR="004E235F" w:rsidRPr="00CA7D85" w:rsidRDefault="004E235F" w:rsidP="00FD201E">
            <w:pPr>
              <w:pStyle w:val="TAL"/>
              <w:rPr>
                <w:lang w:eastAsia="en-US"/>
              </w:rPr>
            </w:pPr>
            <w:r w:rsidRPr="00CA7D85">
              <w:rPr>
                <w:lang w:eastAsia="en-US"/>
              </w:rPr>
              <w:t xml:space="preserve">    c1 CHOICE {</w:t>
            </w:r>
          </w:p>
        </w:tc>
        <w:tc>
          <w:tcPr>
            <w:tcW w:w="2267" w:type="dxa"/>
            <w:shd w:val="clear" w:color="auto" w:fill="auto"/>
          </w:tcPr>
          <w:p w14:paraId="72D39D60" w14:textId="77777777" w:rsidR="004E235F" w:rsidRPr="00CA7D85" w:rsidRDefault="004E235F" w:rsidP="00FD201E">
            <w:pPr>
              <w:pStyle w:val="TAL"/>
              <w:rPr>
                <w:lang w:eastAsia="en-US"/>
              </w:rPr>
            </w:pPr>
          </w:p>
        </w:tc>
        <w:tc>
          <w:tcPr>
            <w:tcW w:w="1700" w:type="dxa"/>
            <w:shd w:val="clear" w:color="auto" w:fill="auto"/>
          </w:tcPr>
          <w:p w14:paraId="3B494F88" w14:textId="77777777" w:rsidR="004E235F" w:rsidRPr="00CA7D85" w:rsidRDefault="004E235F" w:rsidP="00FD201E">
            <w:pPr>
              <w:pStyle w:val="TAL"/>
              <w:rPr>
                <w:lang w:eastAsia="en-US"/>
              </w:rPr>
            </w:pPr>
          </w:p>
        </w:tc>
        <w:tc>
          <w:tcPr>
            <w:tcW w:w="1250" w:type="dxa"/>
            <w:shd w:val="clear" w:color="auto" w:fill="auto"/>
          </w:tcPr>
          <w:p w14:paraId="067CDE5D" w14:textId="77777777" w:rsidR="004E235F" w:rsidRPr="00CA7D85" w:rsidRDefault="004E235F" w:rsidP="00FD201E">
            <w:pPr>
              <w:pStyle w:val="TAL"/>
              <w:rPr>
                <w:lang w:eastAsia="en-US"/>
              </w:rPr>
            </w:pPr>
          </w:p>
        </w:tc>
      </w:tr>
      <w:tr w:rsidR="004E235F" w:rsidRPr="00CA7D85" w14:paraId="6071ABDB" w14:textId="77777777" w:rsidTr="004E235F">
        <w:tblPrEx>
          <w:tblCellMar>
            <w:left w:w="108" w:type="dxa"/>
            <w:right w:w="108" w:type="dxa"/>
          </w:tblCellMar>
        </w:tblPrEx>
        <w:tc>
          <w:tcPr>
            <w:tcW w:w="4722" w:type="dxa"/>
            <w:shd w:val="clear" w:color="auto" w:fill="auto"/>
          </w:tcPr>
          <w:p w14:paraId="53816E84" w14:textId="77777777" w:rsidR="004E235F" w:rsidRPr="00CA7D85" w:rsidRDefault="004E235F" w:rsidP="00FD201E">
            <w:pPr>
              <w:pStyle w:val="TAL"/>
              <w:rPr>
                <w:lang w:eastAsia="en-US"/>
              </w:rPr>
            </w:pPr>
            <w:r w:rsidRPr="00CA7D85">
              <w:rPr>
                <w:lang w:eastAsia="en-US"/>
              </w:rPr>
              <w:t xml:space="preserve">      rrcConnectionReconfiguration-r8 SEQUENCE {</w:t>
            </w:r>
          </w:p>
        </w:tc>
        <w:tc>
          <w:tcPr>
            <w:tcW w:w="2267" w:type="dxa"/>
            <w:shd w:val="clear" w:color="auto" w:fill="auto"/>
          </w:tcPr>
          <w:p w14:paraId="2779AFEC" w14:textId="77777777" w:rsidR="004E235F" w:rsidRPr="00CA7D85" w:rsidRDefault="004E235F" w:rsidP="00FD201E">
            <w:pPr>
              <w:pStyle w:val="TAL"/>
              <w:rPr>
                <w:lang w:eastAsia="en-US"/>
              </w:rPr>
            </w:pPr>
          </w:p>
        </w:tc>
        <w:tc>
          <w:tcPr>
            <w:tcW w:w="1700" w:type="dxa"/>
            <w:shd w:val="clear" w:color="auto" w:fill="auto"/>
          </w:tcPr>
          <w:p w14:paraId="025EAEC7" w14:textId="77777777" w:rsidR="004E235F" w:rsidRPr="00CA7D85" w:rsidRDefault="004E235F" w:rsidP="00FD201E">
            <w:pPr>
              <w:pStyle w:val="TAL"/>
              <w:rPr>
                <w:lang w:eastAsia="en-US"/>
              </w:rPr>
            </w:pPr>
          </w:p>
        </w:tc>
        <w:tc>
          <w:tcPr>
            <w:tcW w:w="1250" w:type="dxa"/>
            <w:shd w:val="clear" w:color="auto" w:fill="auto"/>
          </w:tcPr>
          <w:p w14:paraId="0563CB0F" w14:textId="77777777" w:rsidR="004E235F" w:rsidRPr="00CA7D85" w:rsidRDefault="004E235F" w:rsidP="00FD201E">
            <w:pPr>
              <w:pStyle w:val="TAL"/>
              <w:rPr>
                <w:lang w:eastAsia="en-US"/>
              </w:rPr>
            </w:pPr>
          </w:p>
        </w:tc>
      </w:tr>
      <w:tr w:rsidR="001C3B82" w:rsidRPr="00CA7D85" w14:paraId="79D9DB17" w14:textId="77777777" w:rsidTr="0061067B">
        <w:tblPrEx>
          <w:tblCellMar>
            <w:left w:w="108" w:type="dxa"/>
            <w:right w:w="108" w:type="dxa"/>
          </w:tblCellMar>
        </w:tblPrEx>
        <w:tc>
          <w:tcPr>
            <w:tcW w:w="4722" w:type="dxa"/>
            <w:shd w:val="clear" w:color="auto" w:fill="auto"/>
          </w:tcPr>
          <w:p w14:paraId="03DAE43E" w14:textId="77777777" w:rsidR="001C3B82" w:rsidRPr="00CA7D85" w:rsidRDefault="001C3B82" w:rsidP="0061067B">
            <w:pPr>
              <w:pStyle w:val="TAL"/>
              <w:rPr>
                <w:lang w:eastAsia="en-US"/>
              </w:rPr>
            </w:pPr>
            <w:r w:rsidRPr="00CA7D85">
              <w:rPr>
                <w:lang w:eastAsia="en-US"/>
              </w:rPr>
              <w:t xml:space="preserve">        mobilityControlInfo</w:t>
            </w:r>
          </w:p>
        </w:tc>
        <w:tc>
          <w:tcPr>
            <w:tcW w:w="2267" w:type="dxa"/>
            <w:shd w:val="clear" w:color="auto" w:fill="auto"/>
          </w:tcPr>
          <w:p w14:paraId="7F72D418" w14:textId="77777777" w:rsidR="001C3B82" w:rsidRPr="00CA7D85" w:rsidRDefault="001C3B82" w:rsidP="0061067B">
            <w:pPr>
              <w:pStyle w:val="TAL"/>
              <w:rPr>
                <w:lang w:eastAsia="en-US"/>
              </w:rPr>
            </w:pPr>
            <w:r w:rsidRPr="00CA7D85">
              <w:rPr>
                <w:lang w:eastAsia="en-US"/>
              </w:rPr>
              <w:t>MobilityControlInfo-HO-SameCell</w:t>
            </w:r>
          </w:p>
        </w:tc>
        <w:tc>
          <w:tcPr>
            <w:tcW w:w="1700" w:type="dxa"/>
            <w:shd w:val="clear" w:color="auto" w:fill="auto"/>
          </w:tcPr>
          <w:p w14:paraId="733F980C" w14:textId="77777777" w:rsidR="001C3B82" w:rsidRPr="00CA7D85" w:rsidRDefault="001C3B82" w:rsidP="0061067B">
            <w:pPr>
              <w:pStyle w:val="TAL"/>
              <w:rPr>
                <w:lang w:eastAsia="en-US"/>
              </w:rPr>
            </w:pPr>
            <w:r w:rsidRPr="00CA7D85">
              <w:rPr>
                <w:lang w:eastAsia="en-US"/>
              </w:rPr>
              <w:t>As per Table 8.2.2.6.1.3.3-2</w:t>
            </w:r>
          </w:p>
        </w:tc>
        <w:tc>
          <w:tcPr>
            <w:tcW w:w="1250" w:type="dxa"/>
            <w:shd w:val="clear" w:color="auto" w:fill="auto"/>
          </w:tcPr>
          <w:p w14:paraId="69B903F6" w14:textId="77777777" w:rsidR="001C3B82" w:rsidRPr="00CA7D85" w:rsidRDefault="001C3B82" w:rsidP="0061067B">
            <w:pPr>
              <w:pStyle w:val="TAL"/>
              <w:rPr>
                <w:lang w:eastAsia="en-US"/>
              </w:rPr>
            </w:pPr>
          </w:p>
        </w:tc>
      </w:tr>
      <w:tr w:rsidR="004E235F" w:rsidRPr="00CA7D85" w14:paraId="67C25C62" w14:textId="77777777" w:rsidTr="004E235F">
        <w:tblPrEx>
          <w:tblCellMar>
            <w:left w:w="108" w:type="dxa"/>
            <w:right w:w="108" w:type="dxa"/>
          </w:tblCellMar>
        </w:tblPrEx>
        <w:tc>
          <w:tcPr>
            <w:tcW w:w="4722" w:type="dxa"/>
            <w:shd w:val="clear" w:color="auto" w:fill="auto"/>
          </w:tcPr>
          <w:p w14:paraId="35B702AF" w14:textId="77777777" w:rsidR="004E235F" w:rsidRPr="00CA7D85" w:rsidRDefault="004E235F" w:rsidP="00FD201E">
            <w:pPr>
              <w:pStyle w:val="TAL"/>
              <w:rPr>
                <w:lang w:eastAsia="en-US"/>
              </w:rPr>
            </w:pPr>
            <w:r w:rsidRPr="00CA7D85">
              <w:rPr>
                <w:lang w:eastAsia="en-US"/>
              </w:rPr>
              <w:t xml:space="preserve">        radioResourceConfigDedicated</w:t>
            </w:r>
          </w:p>
        </w:tc>
        <w:tc>
          <w:tcPr>
            <w:tcW w:w="2267" w:type="dxa"/>
            <w:shd w:val="clear" w:color="auto" w:fill="auto"/>
          </w:tcPr>
          <w:p w14:paraId="48EEBAD5" w14:textId="77777777" w:rsidR="004E235F" w:rsidRPr="00CA7D85" w:rsidRDefault="004E235F" w:rsidP="00FD201E">
            <w:pPr>
              <w:pStyle w:val="TAL"/>
              <w:rPr>
                <w:lang w:eastAsia="en-US"/>
              </w:rPr>
            </w:pPr>
            <w:r w:rsidRPr="00CA7D85">
              <w:rPr>
                <w:lang w:eastAsia="en-US"/>
              </w:rPr>
              <w:t>RadioResourceConfigDedicated-DRB</w:t>
            </w:r>
            <w:r w:rsidR="001C3B82" w:rsidRPr="00CA7D85">
              <w:rPr>
                <w:lang w:eastAsia="en-US"/>
              </w:rPr>
              <w:t>-AddMod</w:t>
            </w:r>
          </w:p>
        </w:tc>
        <w:tc>
          <w:tcPr>
            <w:tcW w:w="1700" w:type="dxa"/>
            <w:shd w:val="clear" w:color="auto" w:fill="auto"/>
          </w:tcPr>
          <w:p w14:paraId="09824D42" w14:textId="77777777" w:rsidR="004E235F" w:rsidRPr="00CA7D85" w:rsidRDefault="001C3B82" w:rsidP="00FD201E">
            <w:pPr>
              <w:pStyle w:val="TAL"/>
              <w:rPr>
                <w:lang w:eastAsia="en-US"/>
              </w:rPr>
            </w:pPr>
            <w:r w:rsidRPr="00CA7D85">
              <w:rPr>
                <w:lang w:eastAsia="en-US"/>
              </w:rPr>
              <w:t>As per Table 8.2.2.6.1.3.3-</w:t>
            </w:r>
            <w:r w:rsidR="00331D2B" w:rsidRPr="00CA7D85">
              <w:rPr>
                <w:lang w:eastAsia="en-US"/>
              </w:rPr>
              <w:t>9</w:t>
            </w:r>
          </w:p>
        </w:tc>
        <w:tc>
          <w:tcPr>
            <w:tcW w:w="1250" w:type="dxa"/>
            <w:shd w:val="clear" w:color="auto" w:fill="auto"/>
          </w:tcPr>
          <w:p w14:paraId="66DA8237" w14:textId="77777777" w:rsidR="004E235F" w:rsidRPr="00CA7D85" w:rsidRDefault="004E235F" w:rsidP="00FD201E">
            <w:pPr>
              <w:pStyle w:val="TAL"/>
              <w:rPr>
                <w:lang w:eastAsia="en-US"/>
              </w:rPr>
            </w:pPr>
          </w:p>
        </w:tc>
      </w:tr>
      <w:tr w:rsidR="004E235F" w:rsidRPr="00CA7D85" w14:paraId="6F66C639" w14:textId="77777777" w:rsidTr="004E235F">
        <w:tblPrEx>
          <w:tblCellMar>
            <w:left w:w="108" w:type="dxa"/>
            <w:right w:w="108" w:type="dxa"/>
          </w:tblCellMar>
        </w:tblPrEx>
        <w:tc>
          <w:tcPr>
            <w:tcW w:w="4722" w:type="dxa"/>
            <w:shd w:val="clear" w:color="auto" w:fill="auto"/>
          </w:tcPr>
          <w:p w14:paraId="265F04BA" w14:textId="77777777" w:rsidR="004E235F" w:rsidRPr="00CA7D85" w:rsidRDefault="004E235F" w:rsidP="00FD201E">
            <w:pPr>
              <w:pStyle w:val="TAL"/>
              <w:rPr>
                <w:lang w:eastAsia="en-US"/>
              </w:rPr>
            </w:pPr>
            <w:r w:rsidRPr="00CA7D85">
              <w:rPr>
                <w:lang w:eastAsia="en-US"/>
              </w:rPr>
              <w:t xml:space="preserve">        nonCriticalExtension SEQUENCE {</w:t>
            </w:r>
          </w:p>
        </w:tc>
        <w:tc>
          <w:tcPr>
            <w:tcW w:w="2267" w:type="dxa"/>
            <w:shd w:val="clear" w:color="auto" w:fill="auto"/>
          </w:tcPr>
          <w:p w14:paraId="26452758" w14:textId="77777777" w:rsidR="004E235F" w:rsidRPr="00CA7D85" w:rsidRDefault="004E235F" w:rsidP="00FD201E">
            <w:pPr>
              <w:pStyle w:val="TAL"/>
              <w:rPr>
                <w:lang w:eastAsia="en-US"/>
              </w:rPr>
            </w:pPr>
          </w:p>
        </w:tc>
        <w:tc>
          <w:tcPr>
            <w:tcW w:w="1700" w:type="dxa"/>
            <w:shd w:val="clear" w:color="auto" w:fill="auto"/>
          </w:tcPr>
          <w:p w14:paraId="4603114B" w14:textId="77777777" w:rsidR="004E235F" w:rsidRPr="00CA7D85" w:rsidRDefault="004E235F" w:rsidP="00FD201E">
            <w:pPr>
              <w:pStyle w:val="TAL"/>
              <w:rPr>
                <w:lang w:eastAsia="en-US"/>
              </w:rPr>
            </w:pPr>
          </w:p>
        </w:tc>
        <w:tc>
          <w:tcPr>
            <w:tcW w:w="1250" w:type="dxa"/>
            <w:shd w:val="clear" w:color="auto" w:fill="auto"/>
          </w:tcPr>
          <w:p w14:paraId="7EBB382B" w14:textId="77777777" w:rsidR="004E235F" w:rsidRPr="00CA7D85" w:rsidRDefault="004E235F" w:rsidP="00FD201E">
            <w:pPr>
              <w:pStyle w:val="TAL"/>
              <w:rPr>
                <w:lang w:eastAsia="en-US"/>
              </w:rPr>
            </w:pPr>
          </w:p>
        </w:tc>
      </w:tr>
      <w:tr w:rsidR="004E235F" w:rsidRPr="00CA7D85" w14:paraId="32E65D69" w14:textId="77777777" w:rsidTr="004E235F">
        <w:tblPrEx>
          <w:tblCellMar>
            <w:left w:w="108" w:type="dxa"/>
            <w:right w:w="108" w:type="dxa"/>
          </w:tblCellMar>
        </w:tblPrEx>
        <w:tc>
          <w:tcPr>
            <w:tcW w:w="4722" w:type="dxa"/>
            <w:shd w:val="clear" w:color="auto" w:fill="auto"/>
          </w:tcPr>
          <w:p w14:paraId="54CF7B9B" w14:textId="77777777" w:rsidR="004E235F" w:rsidRPr="00CA7D85" w:rsidRDefault="004E235F" w:rsidP="00FD201E">
            <w:pPr>
              <w:pStyle w:val="TAL"/>
              <w:rPr>
                <w:lang w:eastAsia="en-US"/>
              </w:rPr>
            </w:pPr>
            <w:r w:rsidRPr="00CA7D85">
              <w:rPr>
                <w:lang w:eastAsia="en-US"/>
              </w:rPr>
              <w:t xml:space="preserve">          nonCriticalExtension SEQUENCE {</w:t>
            </w:r>
          </w:p>
        </w:tc>
        <w:tc>
          <w:tcPr>
            <w:tcW w:w="2267" w:type="dxa"/>
            <w:shd w:val="clear" w:color="auto" w:fill="auto"/>
          </w:tcPr>
          <w:p w14:paraId="36C5CFBD" w14:textId="77777777" w:rsidR="004E235F" w:rsidRPr="00CA7D85" w:rsidRDefault="004E235F" w:rsidP="00FD201E">
            <w:pPr>
              <w:pStyle w:val="TAL"/>
              <w:rPr>
                <w:lang w:eastAsia="en-US"/>
              </w:rPr>
            </w:pPr>
          </w:p>
        </w:tc>
        <w:tc>
          <w:tcPr>
            <w:tcW w:w="1700" w:type="dxa"/>
            <w:shd w:val="clear" w:color="auto" w:fill="auto"/>
          </w:tcPr>
          <w:p w14:paraId="5DBF44C0" w14:textId="77777777" w:rsidR="004E235F" w:rsidRPr="00CA7D85" w:rsidRDefault="004E235F" w:rsidP="00FD201E">
            <w:pPr>
              <w:pStyle w:val="TAL"/>
              <w:rPr>
                <w:lang w:eastAsia="en-US"/>
              </w:rPr>
            </w:pPr>
          </w:p>
        </w:tc>
        <w:tc>
          <w:tcPr>
            <w:tcW w:w="1250" w:type="dxa"/>
            <w:shd w:val="clear" w:color="auto" w:fill="auto"/>
          </w:tcPr>
          <w:p w14:paraId="0DBD5158" w14:textId="77777777" w:rsidR="004E235F" w:rsidRPr="00CA7D85" w:rsidRDefault="004E235F" w:rsidP="00FD201E">
            <w:pPr>
              <w:pStyle w:val="TAL"/>
              <w:rPr>
                <w:lang w:eastAsia="en-US"/>
              </w:rPr>
            </w:pPr>
          </w:p>
        </w:tc>
      </w:tr>
      <w:tr w:rsidR="004E235F" w:rsidRPr="00CA7D85" w14:paraId="2C3F5D5C" w14:textId="77777777" w:rsidTr="004E235F">
        <w:tblPrEx>
          <w:tblCellMar>
            <w:left w:w="108" w:type="dxa"/>
            <w:right w:w="108" w:type="dxa"/>
          </w:tblCellMar>
        </w:tblPrEx>
        <w:tc>
          <w:tcPr>
            <w:tcW w:w="4722" w:type="dxa"/>
            <w:shd w:val="clear" w:color="auto" w:fill="auto"/>
          </w:tcPr>
          <w:p w14:paraId="4A9A40B6" w14:textId="77777777" w:rsidR="004E235F" w:rsidRPr="00CA7D85" w:rsidRDefault="004E235F" w:rsidP="00FD201E">
            <w:pPr>
              <w:pStyle w:val="TAL"/>
              <w:rPr>
                <w:lang w:eastAsia="en-US"/>
              </w:rPr>
            </w:pPr>
            <w:r w:rsidRPr="00CA7D85">
              <w:rPr>
                <w:lang w:eastAsia="en-US"/>
              </w:rPr>
              <w:t xml:space="preserve">            nonCriticalExtension SEQUENCE {</w:t>
            </w:r>
          </w:p>
        </w:tc>
        <w:tc>
          <w:tcPr>
            <w:tcW w:w="2267" w:type="dxa"/>
            <w:shd w:val="clear" w:color="auto" w:fill="auto"/>
          </w:tcPr>
          <w:p w14:paraId="1AB16F78" w14:textId="77777777" w:rsidR="004E235F" w:rsidRPr="00CA7D85" w:rsidRDefault="004E235F" w:rsidP="00FD201E">
            <w:pPr>
              <w:pStyle w:val="TAL"/>
              <w:rPr>
                <w:lang w:eastAsia="en-US"/>
              </w:rPr>
            </w:pPr>
          </w:p>
        </w:tc>
        <w:tc>
          <w:tcPr>
            <w:tcW w:w="1700" w:type="dxa"/>
            <w:shd w:val="clear" w:color="auto" w:fill="auto"/>
          </w:tcPr>
          <w:p w14:paraId="240E10E8" w14:textId="77777777" w:rsidR="004E235F" w:rsidRPr="00CA7D85" w:rsidRDefault="004E235F" w:rsidP="00FD201E">
            <w:pPr>
              <w:pStyle w:val="TAL"/>
              <w:rPr>
                <w:lang w:eastAsia="en-US"/>
              </w:rPr>
            </w:pPr>
          </w:p>
        </w:tc>
        <w:tc>
          <w:tcPr>
            <w:tcW w:w="1250" w:type="dxa"/>
            <w:shd w:val="clear" w:color="auto" w:fill="auto"/>
          </w:tcPr>
          <w:p w14:paraId="4AAB649B" w14:textId="77777777" w:rsidR="004E235F" w:rsidRPr="00CA7D85" w:rsidRDefault="004E235F" w:rsidP="00FD201E">
            <w:pPr>
              <w:pStyle w:val="TAL"/>
              <w:rPr>
                <w:lang w:eastAsia="en-US"/>
              </w:rPr>
            </w:pPr>
          </w:p>
        </w:tc>
      </w:tr>
      <w:tr w:rsidR="004E235F" w:rsidRPr="00CA7D85" w14:paraId="1AD9A5A9" w14:textId="77777777" w:rsidTr="004E235F">
        <w:tblPrEx>
          <w:tblCellMar>
            <w:left w:w="108" w:type="dxa"/>
            <w:right w:w="108" w:type="dxa"/>
          </w:tblCellMar>
        </w:tblPrEx>
        <w:tc>
          <w:tcPr>
            <w:tcW w:w="4722" w:type="dxa"/>
            <w:shd w:val="clear" w:color="auto" w:fill="auto"/>
          </w:tcPr>
          <w:p w14:paraId="15ED5E1A" w14:textId="77777777" w:rsidR="004E235F" w:rsidRPr="00CA7D85" w:rsidRDefault="004E235F" w:rsidP="00FD201E">
            <w:pPr>
              <w:pStyle w:val="TAL"/>
              <w:rPr>
                <w:lang w:eastAsia="en-US"/>
              </w:rPr>
            </w:pPr>
            <w:r w:rsidRPr="00CA7D85">
              <w:rPr>
                <w:lang w:eastAsia="en-US"/>
              </w:rPr>
              <w:t xml:space="preserve">              nonCriticalExtension SEQUENCE {</w:t>
            </w:r>
          </w:p>
        </w:tc>
        <w:tc>
          <w:tcPr>
            <w:tcW w:w="2267" w:type="dxa"/>
            <w:shd w:val="clear" w:color="auto" w:fill="auto"/>
          </w:tcPr>
          <w:p w14:paraId="4E3FD074" w14:textId="77777777" w:rsidR="004E235F" w:rsidRPr="00CA7D85" w:rsidRDefault="004E235F" w:rsidP="00FD201E">
            <w:pPr>
              <w:pStyle w:val="TAL"/>
              <w:rPr>
                <w:lang w:eastAsia="en-US"/>
              </w:rPr>
            </w:pPr>
          </w:p>
        </w:tc>
        <w:tc>
          <w:tcPr>
            <w:tcW w:w="1700" w:type="dxa"/>
            <w:shd w:val="clear" w:color="auto" w:fill="auto"/>
          </w:tcPr>
          <w:p w14:paraId="012CD726" w14:textId="77777777" w:rsidR="004E235F" w:rsidRPr="00CA7D85" w:rsidRDefault="004E235F" w:rsidP="00FD201E">
            <w:pPr>
              <w:pStyle w:val="TAL"/>
              <w:rPr>
                <w:lang w:eastAsia="en-US"/>
              </w:rPr>
            </w:pPr>
          </w:p>
        </w:tc>
        <w:tc>
          <w:tcPr>
            <w:tcW w:w="1250" w:type="dxa"/>
            <w:shd w:val="clear" w:color="auto" w:fill="auto"/>
          </w:tcPr>
          <w:p w14:paraId="30467A96" w14:textId="77777777" w:rsidR="004E235F" w:rsidRPr="00CA7D85" w:rsidRDefault="004E235F" w:rsidP="00FD201E">
            <w:pPr>
              <w:pStyle w:val="TAL"/>
              <w:rPr>
                <w:lang w:eastAsia="en-US"/>
              </w:rPr>
            </w:pPr>
          </w:p>
        </w:tc>
      </w:tr>
      <w:tr w:rsidR="004E235F" w:rsidRPr="00CA7D85" w14:paraId="1FA47690" w14:textId="77777777" w:rsidTr="004E235F">
        <w:tblPrEx>
          <w:tblCellMar>
            <w:left w:w="108" w:type="dxa"/>
            <w:right w:w="108" w:type="dxa"/>
          </w:tblCellMar>
        </w:tblPrEx>
        <w:tc>
          <w:tcPr>
            <w:tcW w:w="4722" w:type="dxa"/>
            <w:shd w:val="clear" w:color="auto" w:fill="auto"/>
          </w:tcPr>
          <w:p w14:paraId="2AB50938" w14:textId="77777777" w:rsidR="004E235F" w:rsidRPr="00CA7D85" w:rsidRDefault="004E235F" w:rsidP="00FD201E">
            <w:pPr>
              <w:pStyle w:val="TAL"/>
              <w:rPr>
                <w:lang w:eastAsia="en-US"/>
              </w:rPr>
            </w:pPr>
            <w:r w:rsidRPr="00CA7D85">
              <w:rPr>
                <w:lang w:eastAsia="en-US"/>
              </w:rPr>
              <w:t xml:space="preserve">                nonCriticalExtension SEQUENCE {</w:t>
            </w:r>
          </w:p>
        </w:tc>
        <w:tc>
          <w:tcPr>
            <w:tcW w:w="2267" w:type="dxa"/>
            <w:shd w:val="clear" w:color="auto" w:fill="auto"/>
          </w:tcPr>
          <w:p w14:paraId="7E2F69BE" w14:textId="77777777" w:rsidR="004E235F" w:rsidRPr="00CA7D85" w:rsidRDefault="004E235F" w:rsidP="00FD201E">
            <w:pPr>
              <w:pStyle w:val="TAL"/>
              <w:rPr>
                <w:lang w:eastAsia="en-US"/>
              </w:rPr>
            </w:pPr>
          </w:p>
        </w:tc>
        <w:tc>
          <w:tcPr>
            <w:tcW w:w="1700" w:type="dxa"/>
            <w:shd w:val="clear" w:color="auto" w:fill="auto"/>
          </w:tcPr>
          <w:p w14:paraId="7BF88FA6" w14:textId="77777777" w:rsidR="004E235F" w:rsidRPr="00CA7D85" w:rsidRDefault="004E235F" w:rsidP="00FD201E">
            <w:pPr>
              <w:pStyle w:val="TAL"/>
              <w:rPr>
                <w:lang w:eastAsia="en-US"/>
              </w:rPr>
            </w:pPr>
          </w:p>
        </w:tc>
        <w:tc>
          <w:tcPr>
            <w:tcW w:w="1250" w:type="dxa"/>
            <w:shd w:val="clear" w:color="auto" w:fill="auto"/>
          </w:tcPr>
          <w:p w14:paraId="09ABD203" w14:textId="77777777" w:rsidR="004E235F" w:rsidRPr="00CA7D85" w:rsidRDefault="004E235F" w:rsidP="00FD201E">
            <w:pPr>
              <w:pStyle w:val="TAL"/>
              <w:rPr>
                <w:lang w:eastAsia="en-US"/>
              </w:rPr>
            </w:pPr>
          </w:p>
        </w:tc>
      </w:tr>
      <w:tr w:rsidR="004E235F" w:rsidRPr="00CA7D85" w14:paraId="5EC58FC2" w14:textId="77777777" w:rsidTr="004E235F">
        <w:tblPrEx>
          <w:tblCellMar>
            <w:left w:w="108" w:type="dxa"/>
            <w:right w:w="108" w:type="dxa"/>
          </w:tblCellMar>
        </w:tblPrEx>
        <w:tc>
          <w:tcPr>
            <w:tcW w:w="4722" w:type="dxa"/>
            <w:shd w:val="clear" w:color="auto" w:fill="auto"/>
          </w:tcPr>
          <w:p w14:paraId="03653201" w14:textId="77777777" w:rsidR="004E235F" w:rsidRPr="00CA7D85" w:rsidRDefault="004E235F" w:rsidP="00FD201E">
            <w:pPr>
              <w:pStyle w:val="TAL"/>
              <w:rPr>
                <w:lang w:eastAsia="en-US"/>
              </w:rPr>
            </w:pPr>
            <w:r w:rsidRPr="00CA7D85">
              <w:rPr>
                <w:lang w:eastAsia="en-US"/>
              </w:rPr>
              <w:t xml:space="preserve">                  nonCriticalExtension SEQUENCE {</w:t>
            </w:r>
          </w:p>
        </w:tc>
        <w:tc>
          <w:tcPr>
            <w:tcW w:w="2267" w:type="dxa"/>
            <w:shd w:val="clear" w:color="auto" w:fill="auto"/>
          </w:tcPr>
          <w:p w14:paraId="5C3C12F9" w14:textId="77777777" w:rsidR="004E235F" w:rsidRPr="00CA7D85" w:rsidRDefault="004E235F" w:rsidP="00FD201E">
            <w:pPr>
              <w:pStyle w:val="TAL"/>
              <w:rPr>
                <w:lang w:eastAsia="en-US"/>
              </w:rPr>
            </w:pPr>
          </w:p>
        </w:tc>
        <w:tc>
          <w:tcPr>
            <w:tcW w:w="1700" w:type="dxa"/>
            <w:shd w:val="clear" w:color="auto" w:fill="auto"/>
          </w:tcPr>
          <w:p w14:paraId="07B0C6A8" w14:textId="77777777" w:rsidR="004E235F" w:rsidRPr="00CA7D85" w:rsidRDefault="004E235F" w:rsidP="00FD201E">
            <w:pPr>
              <w:pStyle w:val="TAL"/>
              <w:rPr>
                <w:lang w:eastAsia="en-US"/>
              </w:rPr>
            </w:pPr>
          </w:p>
        </w:tc>
        <w:tc>
          <w:tcPr>
            <w:tcW w:w="1250" w:type="dxa"/>
            <w:shd w:val="clear" w:color="auto" w:fill="auto"/>
          </w:tcPr>
          <w:p w14:paraId="23C1D999" w14:textId="77777777" w:rsidR="004E235F" w:rsidRPr="00CA7D85" w:rsidRDefault="004E235F" w:rsidP="00FD201E">
            <w:pPr>
              <w:pStyle w:val="TAL"/>
              <w:rPr>
                <w:lang w:eastAsia="en-US"/>
              </w:rPr>
            </w:pPr>
          </w:p>
        </w:tc>
      </w:tr>
      <w:tr w:rsidR="004E235F" w:rsidRPr="00CA7D85" w14:paraId="2B12E9CD" w14:textId="77777777" w:rsidTr="004E235F">
        <w:tblPrEx>
          <w:tblCellMar>
            <w:left w:w="108" w:type="dxa"/>
            <w:right w:w="108" w:type="dxa"/>
          </w:tblCellMar>
        </w:tblPrEx>
        <w:tc>
          <w:tcPr>
            <w:tcW w:w="4722" w:type="dxa"/>
            <w:shd w:val="clear" w:color="auto" w:fill="auto"/>
          </w:tcPr>
          <w:p w14:paraId="5C28E2C3" w14:textId="77777777" w:rsidR="004E235F" w:rsidRPr="00CA7D85" w:rsidRDefault="004E235F" w:rsidP="00FD201E">
            <w:pPr>
              <w:pStyle w:val="TAL"/>
              <w:rPr>
                <w:lang w:eastAsia="en-US"/>
              </w:rPr>
            </w:pPr>
            <w:r w:rsidRPr="00CA7D85">
              <w:rPr>
                <w:lang w:eastAsia="en-US"/>
              </w:rPr>
              <w:t xml:space="preserve">                    nonCriticalExtension SEQUENCE {</w:t>
            </w:r>
          </w:p>
        </w:tc>
        <w:tc>
          <w:tcPr>
            <w:tcW w:w="2267" w:type="dxa"/>
            <w:shd w:val="clear" w:color="auto" w:fill="auto"/>
          </w:tcPr>
          <w:p w14:paraId="27903227" w14:textId="77777777" w:rsidR="004E235F" w:rsidRPr="00CA7D85" w:rsidRDefault="004E235F" w:rsidP="00FD201E">
            <w:pPr>
              <w:pStyle w:val="TAL"/>
              <w:rPr>
                <w:lang w:eastAsia="en-US"/>
              </w:rPr>
            </w:pPr>
          </w:p>
        </w:tc>
        <w:tc>
          <w:tcPr>
            <w:tcW w:w="1700" w:type="dxa"/>
            <w:shd w:val="clear" w:color="auto" w:fill="auto"/>
          </w:tcPr>
          <w:p w14:paraId="61E0B771" w14:textId="77777777" w:rsidR="004E235F" w:rsidRPr="00CA7D85" w:rsidRDefault="004E235F" w:rsidP="00FD201E">
            <w:pPr>
              <w:pStyle w:val="TAL"/>
              <w:rPr>
                <w:lang w:eastAsia="en-US"/>
              </w:rPr>
            </w:pPr>
          </w:p>
        </w:tc>
        <w:tc>
          <w:tcPr>
            <w:tcW w:w="1250" w:type="dxa"/>
            <w:shd w:val="clear" w:color="auto" w:fill="auto"/>
          </w:tcPr>
          <w:p w14:paraId="04EA4983" w14:textId="77777777" w:rsidR="004E235F" w:rsidRPr="00CA7D85" w:rsidRDefault="004E235F" w:rsidP="00FD201E">
            <w:pPr>
              <w:pStyle w:val="TAL"/>
              <w:rPr>
                <w:lang w:eastAsia="en-US"/>
              </w:rPr>
            </w:pPr>
          </w:p>
        </w:tc>
      </w:tr>
      <w:tr w:rsidR="004E235F" w:rsidRPr="00CA7D85" w14:paraId="02653519" w14:textId="77777777" w:rsidTr="004E235F">
        <w:tblPrEx>
          <w:tblCellMar>
            <w:left w:w="108" w:type="dxa"/>
            <w:right w:w="108" w:type="dxa"/>
          </w:tblCellMar>
        </w:tblPrEx>
        <w:tc>
          <w:tcPr>
            <w:tcW w:w="4722" w:type="dxa"/>
            <w:shd w:val="clear" w:color="auto" w:fill="auto"/>
          </w:tcPr>
          <w:p w14:paraId="0FA034B1" w14:textId="77777777" w:rsidR="004E235F" w:rsidRPr="00CA7D85" w:rsidRDefault="004E235F" w:rsidP="00FD201E">
            <w:pPr>
              <w:pStyle w:val="TAL"/>
              <w:rPr>
                <w:lang w:eastAsia="en-US"/>
              </w:rPr>
            </w:pPr>
            <w:r w:rsidRPr="00CA7D85">
              <w:rPr>
                <w:lang w:eastAsia="en-US"/>
              </w:rPr>
              <w:t xml:space="preserve">                      nonCriticalExtension SEQUENCE {</w:t>
            </w:r>
          </w:p>
        </w:tc>
        <w:tc>
          <w:tcPr>
            <w:tcW w:w="2267" w:type="dxa"/>
            <w:shd w:val="clear" w:color="auto" w:fill="auto"/>
          </w:tcPr>
          <w:p w14:paraId="10122E44" w14:textId="77777777" w:rsidR="004E235F" w:rsidRPr="00CA7D85" w:rsidRDefault="004E235F" w:rsidP="00FD201E">
            <w:pPr>
              <w:pStyle w:val="TAL"/>
              <w:rPr>
                <w:lang w:eastAsia="en-US"/>
              </w:rPr>
            </w:pPr>
          </w:p>
        </w:tc>
        <w:tc>
          <w:tcPr>
            <w:tcW w:w="1700" w:type="dxa"/>
            <w:shd w:val="clear" w:color="auto" w:fill="auto"/>
          </w:tcPr>
          <w:p w14:paraId="24859084" w14:textId="77777777" w:rsidR="004E235F" w:rsidRPr="00CA7D85" w:rsidRDefault="004E235F" w:rsidP="00FD201E">
            <w:pPr>
              <w:pStyle w:val="TAL"/>
              <w:rPr>
                <w:lang w:eastAsia="en-US"/>
              </w:rPr>
            </w:pPr>
          </w:p>
        </w:tc>
        <w:tc>
          <w:tcPr>
            <w:tcW w:w="1250" w:type="dxa"/>
            <w:shd w:val="clear" w:color="auto" w:fill="auto"/>
          </w:tcPr>
          <w:p w14:paraId="3305D911" w14:textId="77777777" w:rsidR="004E235F" w:rsidRPr="00CA7D85" w:rsidRDefault="004E235F" w:rsidP="00FD201E">
            <w:pPr>
              <w:pStyle w:val="TAL"/>
              <w:rPr>
                <w:lang w:eastAsia="en-US"/>
              </w:rPr>
            </w:pPr>
          </w:p>
        </w:tc>
      </w:tr>
      <w:tr w:rsidR="004E235F" w:rsidRPr="00CA7D85" w14:paraId="624B486C" w14:textId="77777777" w:rsidTr="004E235F">
        <w:tblPrEx>
          <w:tblCellMar>
            <w:left w:w="108" w:type="dxa"/>
            <w:right w:w="108" w:type="dxa"/>
          </w:tblCellMar>
        </w:tblPrEx>
        <w:tc>
          <w:tcPr>
            <w:tcW w:w="4722" w:type="dxa"/>
            <w:shd w:val="clear" w:color="auto" w:fill="auto"/>
          </w:tcPr>
          <w:p w14:paraId="7FB2C457" w14:textId="77777777" w:rsidR="004E235F" w:rsidRPr="00CA7D85" w:rsidRDefault="004E235F" w:rsidP="004E235F">
            <w:pPr>
              <w:pStyle w:val="TAL"/>
              <w:rPr>
                <w:lang w:eastAsia="en-US"/>
              </w:rPr>
            </w:pPr>
            <w:r w:rsidRPr="00CA7D85">
              <w:rPr>
                <w:lang w:eastAsia="en-US"/>
              </w:rPr>
              <w:t xml:space="preserve">                        nr-Config-r15</w:t>
            </w:r>
          </w:p>
        </w:tc>
        <w:tc>
          <w:tcPr>
            <w:tcW w:w="2267" w:type="dxa"/>
            <w:shd w:val="clear" w:color="auto" w:fill="auto"/>
          </w:tcPr>
          <w:p w14:paraId="082329A8" w14:textId="77777777" w:rsidR="004E235F" w:rsidRPr="00CA7D85" w:rsidRDefault="004E235F" w:rsidP="004E235F">
            <w:pPr>
              <w:pStyle w:val="TAL"/>
              <w:rPr>
                <w:lang w:eastAsia="en-US"/>
              </w:rPr>
            </w:pPr>
            <w:r w:rsidRPr="00CA7D85">
              <w:rPr>
                <w:lang w:eastAsia="en-US"/>
              </w:rPr>
              <w:t>Not present</w:t>
            </w:r>
          </w:p>
        </w:tc>
        <w:tc>
          <w:tcPr>
            <w:tcW w:w="1700" w:type="dxa"/>
            <w:shd w:val="clear" w:color="auto" w:fill="auto"/>
          </w:tcPr>
          <w:p w14:paraId="4801D9BD" w14:textId="77777777" w:rsidR="004E235F" w:rsidRPr="00CA7D85" w:rsidRDefault="004E235F" w:rsidP="004E235F">
            <w:pPr>
              <w:pStyle w:val="TAL"/>
              <w:rPr>
                <w:lang w:eastAsia="en-US"/>
              </w:rPr>
            </w:pPr>
          </w:p>
        </w:tc>
        <w:tc>
          <w:tcPr>
            <w:tcW w:w="1250" w:type="dxa"/>
            <w:shd w:val="clear" w:color="auto" w:fill="auto"/>
          </w:tcPr>
          <w:p w14:paraId="0A0AFAFC" w14:textId="77777777" w:rsidR="004E235F" w:rsidRPr="00CA7D85" w:rsidRDefault="004E235F" w:rsidP="004E235F">
            <w:pPr>
              <w:pStyle w:val="TAL"/>
              <w:rPr>
                <w:lang w:eastAsia="en-US"/>
              </w:rPr>
            </w:pPr>
          </w:p>
        </w:tc>
      </w:tr>
      <w:tr w:rsidR="004E235F" w:rsidRPr="00CA7D85" w14:paraId="79D74A32" w14:textId="77777777" w:rsidTr="004E235F">
        <w:tblPrEx>
          <w:tblCellMar>
            <w:left w:w="108" w:type="dxa"/>
            <w:right w:w="108" w:type="dxa"/>
          </w:tblCellMar>
        </w:tblPrEx>
        <w:tc>
          <w:tcPr>
            <w:tcW w:w="4722" w:type="dxa"/>
            <w:shd w:val="clear" w:color="auto" w:fill="auto"/>
          </w:tcPr>
          <w:p w14:paraId="7D263DE2" w14:textId="77777777" w:rsidR="004E235F" w:rsidRPr="00CA7D85" w:rsidRDefault="004E235F" w:rsidP="00FD201E">
            <w:pPr>
              <w:pStyle w:val="TAL"/>
              <w:rPr>
                <w:lang w:eastAsia="en-US"/>
              </w:rPr>
            </w:pPr>
            <w:r w:rsidRPr="00CA7D85">
              <w:rPr>
                <w:lang w:eastAsia="en-US"/>
              </w:rPr>
              <w:t xml:space="preserve">                        nr-RadioBearerConfig1-r15</w:t>
            </w:r>
          </w:p>
        </w:tc>
        <w:tc>
          <w:tcPr>
            <w:tcW w:w="2267" w:type="dxa"/>
            <w:shd w:val="clear" w:color="auto" w:fill="auto"/>
          </w:tcPr>
          <w:p w14:paraId="3F210176" w14:textId="77777777" w:rsidR="004E235F" w:rsidRPr="00CA7D85" w:rsidRDefault="004E235F" w:rsidP="00FD201E">
            <w:pPr>
              <w:pStyle w:val="TAL"/>
              <w:rPr>
                <w:lang w:eastAsia="en-US"/>
              </w:rPr>
            </w:pPr>
            <w:r w:rsidRPr="00CA7D85">
              <w:rPr>
                <w:lang w:eastAsia="en-US"/>
              </w:rPr>
              <w:t>OCTET STRING containing RadioBearerConfig-MCG-DRB-RELEASE</w:t>
            </w:r>
          </w:p>
        </w:tc>
        <w:tc>
          <w:tcPr>
            <w:tcW w:w="1700" w:type="dxa"/>
            <w:shd w:val="clear" w:color="auto" w:fill="auto"/>
          </w:tcPr>
          <w:p w14:paraId="7041D72B" w14:textId="77777777" w:rsidR="004E235F" w:rsidRPr="00CA7D85" w:rsidRDefault="004E235F" w:rsidP="00FD201E">
            <w:pPr>
              <w:pStyle w:val="TAL"/>
              <w:rPr>
                <w:lang w:eastAsia="en-US"/>
              </w:rPr>
            </w:pPr>
            <w:r w:rsidRPr="00CA7D85">
              <w:rPr>
                <w:lang w:eastAsia="en-US"/>
              </w:rPr>
              <w:t>As per Table 8.2.2.6.1.3.3-</w:t>
            </w:r>
            <w:r w:rsidR="00331D2B" w:rsidRPr="00CA7D85">
              <w:rPr>
                <w:lang w:eastAsia="en-US"/>
              </w:rPr>
              <w:t>10</w:t>
            </w:r>
          </w:p>
        </w:tc>
        <w:tc>
          <w:tcPr>
            <w:tcW w:w="1250" w:type="dxa"/>
            <w:shd w:val="clear" w:color="auto" w:fill="auto"/>
          </w:tcPr>
          <w:p w14:paraId="28E87B84" w14:textId="77777777" w:rsidR="004E235F" w:rsidRPr="00CA7D85" w:rsidRDefault="004E235F" w:rsidP="00FD201E">
            <w:pPr>
              <w:pStyle w:val="TAL"/>
              <w:rPr>
                <w:lang w:eastAsia="en-US"/>
              </w:rPr>
            </w:pPr>
          </w:p>
        </w:tc>
      </w:tr>
      <w:tr w:rsidR="004E235F" w:rsidRPr="00CA7D85" w14:paraId="61727593" w14:textId="77777777" w:rsidTr="004E235F">
        <w:tblPrEx>
          <w:tblCellMar>
            <w:left w:w="108" w:type="dxa"/>
            <w:right w:w="108" w:type="dxa"/>
          </w:tblCellMar>
        </w:tblPrEx>
        <w:tc>
          <w:tcPr>
            <w:tcW w:w="4722" w:type="dxa"/>
            <w:shd w:val="clear" w:color="auto" w:fill="auto"/>
          </w:tcPr>
          <w:p w14:paraId="534658CC" w14:textId="77777777" w:rsidR="004E235F" w:rsidRPr="00CA7D85" w:rsidRDefault="004E235F" w:rsidP="00FD201E">
            <w:pPr>
              <w:pStyle w:val="TAL"/>
              <w:rPr>
                <w:lang w:eastAsia="en-US"/>
              </w:rPr>
            </w:pPr>
            <w:r w:rsidRPr="00CA7D85">
              <w:rPr>
                <w:lang w:eastAsia="en-US"/>
              </w:rPr>
              <w:t xml:space="preserve">                      }</w:t>
            </w:r>
          </w:p>
        </w:tc>
        <w:tc>
          <w:tcPr>
            <w:tcW w:w="2267" w:type="dxa"/>
            <w:shd w:val="clear" w:color="auto" w:fill="auto"/>
          </w:tcPr>
          <w:p w14:paraId="4CC97508" w14:textId="77777777" w:rsidR="004E235F" w:rsidRPr="00CA7D85" w:rsidRDefault="004E235F" w:rsidP="00FD201E">
            <w:pPr>
              <w:pStyle w:val="TAL"/>
              <w:rPr>
                <w:lang w:eastAsia="en-US"/>
              </w:rPr>
            </w:pPr>
          </w:p>
        </w:tc>
        <w:tc>
          <w:tcPr>
            <w:tcW w:w="1700" w:type="dxa"/>
            <w:shd w:val="clear" w:color="auto" w:fill="auto"/>
          </w:tcPr>
          <w:p w14:paraId="679B9576" w14:textId="77777777" w:rsidR="004E235F" w:rsidRPr="00CA7D85" w:rsidRDefault="004E235F" w:rsidP="00FD201E">
            <w:pPr>
              <w:pStyle w:val="TAL"/>
              <w:rPr>
                <w:lang w:eastAsia="en-US"/>
              </w:rPr>
            </w:pPr>
          </w:p>
        </w:tc>
        <w:tc>
          <w:tcPr>
            <w:tcW w:w="1250" w:type="dxa"/>
            <w:shd w:val="clear" w:color="auto" w:fill="auto"/>
          </w:tcPr>
          <w:p w14:paraId="56C1BCBD" w14:textId="77777777" w:rsidR="004E235F" w:rsidRPr="00CA7D85" w:rsidRDefault="004E235F" w:rsidP="00FD201E">
            <w:pPr>
              <w:pStyle w:val="TAL"/>
              <w:rPr>
                <w:lang w:eastAsia="en-US"/>
              </w:rPr>
            </w:pPr>
          </w:p>
        </w:tc>
      </w:tr>
      <w:tr w:rsidR="004E235F" w:rsidRPr="00CA7D85" w14:paraId="60CF05E1" w14:textId="77777777" w:rsidTr="004E235F">
        <w:tblPrEx>
          <w:tblCellMar>
            <w:left w:w="108" w:type="dxa"/>
            <w:right w:w="108" w:type="dxa"/>
          </w:tblCellMar>
        </w:tblPrEx>
        <w:tc>
          <w:tcPr>
            <w:tcW w:w="4722" w:type="dxa"/>
            <w:shd w:val="clear" w:color="auto" w:fill="auto"/>
          </w:tcPr>
          <w:p w14:paraId="7F157D36" w14:textId="77777777" w:rsidR="004E235F" w:rsidRPr="00CA7D85" w:rsidRDefault="004E235F" w:rsidP="00FD201E">
            <w:pPr>
              <w:pStyle w:val="TAL"/>
              <w:rPr>
                <w:lang w:eastAsia="en-US"/>
              </w:rPr>
            </w:pPr>
            <w:r w:rsidRPr="00CA7D85">
              <w:rPr>
                <w:lang w:eastAsia="en-US"/>
              </w:rPr>
              <w:t xml:space="preserve">                    }</w:t>
            </w:r>
          </w:p>
        </w:tc>
        <w:tc>
          <w:tcPr>
            <w:tcW w:w="2267" w:type="dxa"/>
            <w:shd w:val="clear" w:color="auto" w:fill="auto"/>
          </w:tcPr>
          <w:p w14:paraId="767187A3" w14:textId="77777777" w:rsidR="004E235F" w:rsidRPr="00CA7D85" w:rsidRDefault="004E235F" w:rsidP="00FD201E">
            <w:pPr>
              <w:pStyle w:val="TAL"/>
              <w:rPr>
                <w:lang w:eastAsia="en-US"/>
              </w:rPr>
            </w:pPr>
          </w:p>
        </w:tc>
        <w:tc>
          <w:tcPr>
            <w:tcW w:w="1700" w:type="dxa"/>
            <w:shd w:val="clear" w:color="auto" w:fill="auto"/>
          </w:tcPr>
          <w:p w14:paraId="7C6D5E57" w14:textId="77777777" w:rsidR="004E235F" w:rsidRPr="00CA7D85" w:rsidRDefault="004E235F" w:rsidP="00FD201E">
            <w:pPr>
              <w:pStyle w:val="TAL"/>
              <w:rPr>
                <w:lang w:eastAsia="en-US"/>
              </w:rPr>
            </w:pPr>
          </w:p>
        </w:tc>
        <w:tc>
          <w:tcPr>
            <w:tcW w:w="1250" w:type="dxa"/>
            <w:shd w:val="clear" w:color="auto" w:fill="auto"/>
          </w:tcPr>
          <w:p w14:paraId="0AC91FA0" w14:textId="77777777" w:rsidR="004E235F" w:rsidRPr="00CA7D85" w:rsidRDefault="004E235F" w:rsidP="00FD201E">
            <w:pPr>
              <w:pStyle w:val="TAL"/>
              <w:rPr>
                <w:lang w:eastAsia="en-US"/>
              </w:rPr>
            </w:pPr>
          </w:p>
        </w:tc>
      </w:tr>
      <w:tr w:rsidR="004E235F" w:rsidRPr="00CA7D85" w14:paraId="6B7AB116" w14:textId="77777777" w:rsidTr="004E235F">
        <w:tblPrEx>
          <w:tblCellMar>
            <w:left w:w="108" w:type="dxa"/>
            <w:right w:w="108" w:type="dxa"/>
          </w:tblCellMar>
        </w:tblPrEx>
        <w:tc>
          <w:tcPr>
            <w:tcW w:w="4722" w:type="dxa"/>
            <w:shd w:val="clear" w:color="auto" w:fill="auto"/>
          </w:tcPr>
          <w:p w14:paraId="012170E5" w14:textId="77777777" w:rsidR="004E235F" w:rsidRPr="00CA7D85" w:rsidRDefault="004E235F" w:rsidP="00FD201E">
            <w:pPr>
              <w:pStyle w:val="TAL"/>
              <w:rPr>
                <w:lang w:eastAsia="en-US"/>
              </w:rPr>
            </w:pPr>
            <w:r w:rsidRPr="00CA7D85">
              <w:rPr>
                <w:lang w:eastAsia="en-US"/>
              </w:rPr>
              <w:t xml:space="preserve">                  }</w:t>
            </w:r>
          </w:p>
        </w:tc>
        <w:tc>
          <w:tcPr>
            <w:tcW w:w="2267" w:type="dxa"/>
            <w:shd w:val="clear" w:color="auto" w:fill="auto"/>
          </w:tcPr>
          <w:p w14:paraId="7AF4A0BC" w14:textId="77777777" w:rsidR="004E235F" w:rsidRPr="00CA7D85" w:rsidRDefault="004E235F" w:rsidP="00FD201E">
            <w:pPr>
              <w:pStyle w:val="TAL"/>
              <w:rPr>
                <w:lang w:eastAsia="en-US"/>
              </w:rPr>
            </w:pPr>
          </w:p>
        </w:tc>
        <w:tc>
          <w:tcPr>
            <w:tcW w:w="1700" w:type="dxa"/>
            <w:shd w:val="clear" w:color="auto" w:fill="auto"/>
          </w:tcPr>
          <w:p w14:paraId="15C73833" w14:textId="77777777" w:rsidR="004E235F" w:rsidRPr="00CA7D85" w:rsidRDefault="004E235F" w:rsidP="00FD201E">
            <w:pPr>
              <w:pStyle w:val="TAL"/>
              <w:rPr>
                <w:lang w:eastAsia="en-US"/>
              </w:rPr>
            </w:pPr>
          </w:p>
        </w:tc>
        <w:tc>
          <w:tcPr>
            <w:tcW w:w="1250" w:type="dxa"/>
            <w:shd w:val="clear" w:color="auto" w:fill="auto"/>
          </w:tcPr>
          <w:p w14:paraId="16C3AAC3" w14:textId="77777777" w:rsidR="004E235F" w:rsidRPr="00CA7D85" w:rsidRDefault="004E235F" w:rsidP="00FD201E">
            <w:pPr>
              <w:pStyle w:val="TAL"/>
              <w:rPr>
                <w:lang w:eastAsia="en-US"/>
              </w:rPr>
            </w:pPr>
          </w:p>
        </w:tc>
      </w:tr>
      <w:tr w:rsidR="004E235F" w:rsidRPr="00CA7D85" w14:paraId="7C14CDBB" w14:textId="77777777" w:rsidTr="004E235F">
        <w:tblPrEx>
          <w:tblCellMar>
            <w:left w:w="108" w:type="dxa"/>
            <w:right w:w="108" w:type="dxa"/>
          </w:tblCellMar>
        </w:tblPrEx>
        <w:tc>
          <w:tcPr>
            <w:tcW w:w="4722" w:type="dxa"/>
            <w:shd w:val="clear" w:color="auto" w:fill="auto"/>
          </w:tcPr>
          <w:p w14:paraId="5CE88650" w14:textId="77777777" w:rsidR="004E235F" w:rsidRPr="00CA7D85" w:rsidRDefault="004E235F" w:rsidP="00FD201E">
            <w:pPr>
              <w:pStyle w:val="TAL"/>
              <w:rPr>
                <w:lang w:eastAsia="en-US"/>
              </w:rPr>
            </w:pPr>
            <w:r w:rsidRPr="00CA7D85">
              <w:rPr>
                <w:lang w:eastAsia="en-US"/>
              </w:rPr>
              <w:t xml:space="preserve">                }</w:t>
            </w:r>
          </w:p>
        </w:tc>
        <w:tc>
          <w:tcPr>
            <w:tcW w:w="2267" w:type="dxa"/>
            <w:shd w:val="clear" w:color="auto" w:fill="auto"/>
          </w:tcPr>
          <w:p w14:paraId="5F758580" w14:textId="77777777" w:rsidR="004E235F" w:rsidRPr="00CA7D85" w:rsidRDefault="004E235F" w:rsidP="00FD201E">
            <w:pPr>
              <w:pStyle w:val="TAL"/>
              <w:rPr>
                <w:lang w:eastAsia="en-US"/>
              </w:rPr>
            </w:pPr>
          </w:p>
        </w:tc>
        <w:tc>
          <w:tcPr>
            <w:tcW w:w="1700" w:type="dxa"/>
            <w:shd w:val="clear" w:color="auto" w:fill="auto"/>
          </w:tcPr>
          <w:p w14:paraId="3A8F628E" w14:textId="77777777" w:rsidR="004E235F" w:rsidRPr="00CA7D85" w:rsidRDefault="004E235F" w:rsidP="00FD201E">
            <w:pPr>
              <w:pStyle w:val="TAL"/>
              <w:rPr>
                <w:lang w:eastAsia="en-US"/>
              </w:rPr>
            </w:pPr>
          </w:p>
        </w:tc>
        <w:tc>
          <w:tcPr>
            <w:tcW w:w="1250" w:type="dxa"/>
            <w:shd w:val="clear" w:color="auto" w:fill="auto"/>
          </w:tcPr>
          <w:p w14:paraId="29C4C05F" w14:textId="77777777" w:rsidR="004E235F" w:rsidRPr="00CA7D85" w:rsidRDefault="004E235F" w:rsidP="00FD201E">
            <w:pPr>
              <w:pStyle w:val="TAL"/>
              <w:rPr>
                <w:lang w:eastAsia="en-US"/>
              </w:rPr>
            </w:pPr>
          </w:p>
        </w:tc>
      </w:tr>
      <w:tr w:rsidR="004E235F" w:rsidRPr="00CA7D85" w14:paraId="1298C05D" w14:textId="77777777" w:rsidTr="004E235F">
        <w:tblPrEx>
          <w:tblCellMar>
            <w:left w:w="108" w:type="dxa"/>
            <w:right w:w="108" w:type="dxa"/>
          </w:tblCellMar>
        </w:tblPrEx>
        <w:tc>
          <w:tcPr>
            <w:tcW w:w="4722" w:type="dxa"/>
            <w:shd w:val="clear" w:color="auto" w:fill="auto"/>
          </w:tcPr>
          <w:p w14:paraId="45257B3D" w14:textId="77777777" w:rsidR="004E235F" w:rsidRPr="00CA7D85" w:rsidRDefault="004E235F" w:rsidP="00FD201E">
            <w:pPr>
              <w:pStyle w:val="TAL"/>
              <w:rPr>
                <w:lang w:eastAsia="en-US"/>
              </w:rPr>
            </w:pPr>
            <w:r w:rsidRPr="00CA7D85">
              <w:rPr>
                <w:lang w:eastAsia="en-US"/>
              </w:rPr>
              <w:t xml:space="preserve">              }</w:t>
            </w:r>
          </w:p>
        </w:tc>
        <w:tc>
          <w:tcPr>
            <w:tcW w:w="2267" w:type="dxa"/>
            <w:shd w:val="clear" w:color="auto" w:fill="auto"/>
          </w:tcPr>
          <w:p w14:paraId="49F5BA30" w14:textId="77777777" w:rsidR="004E235F" w:rsidRPr="00CA7D85" w:rsidRDefault="004E235F" w:rsidP="00FD201E">
            <w:pPr>
              <w:pStyle w:val="TAL"/>
              <w:rPr>
                <w:lang w:eastAsia="en-US"/>
              </w:rPr>
            </w:pPr>
          </w:p>
        </w:tc>
        <w:tc>
          <w:tcPr>
            <w:tcW w:w="1700" w:type="dxa"/>
            <w:shd w:val="clear" w:color="auto" w:fill="auto"/>
          </w:tcPr>
          <w:p w14:paraId="72F493E8" w14:textId="77777777" w:rsidR="004E235F" w:rsidRPr="00CA7D85" w:rsidRDefault="004E235F" w:rsidP="00FD201E">
            <w:pPr>
              <w:pStyle w:val="TAL"/>
              <w:rPr>
                <w:lang w:eastAsia="en-US"/>
              </w:rPr>
            </w:pPr>
          </w:p>
        </w:tc>
        <w:tc>
          <w:tcPr>
            <w:tcW w:w="1250" w:type="dxa"/>
            <w:shd w:val="clear" w:color="auto" w:fill="auto"/>
          </w:tcPr>
          <w:p w14:paraId="2BDB2EA2" w14:textId="77777777" w:rsidR="004E235F" w:rsidRPr="00CA7D85" w:rsidRDefault="004E235F" w:rsidP="00FD201E">
            <w:pPr>
              <w:pStyle w:val="TAL"/>
              <w:rPr>
                <w:lang w:eastAsia="en-US"/>
              </w:rPr>
            </w:pPr>
          </w:p>
        </w:tc>
      </w:tr>
      <w:tr w:rsidR="004E235F" w:rsidRPr="00CA7D85" w14:paraId="68C8D0BF" w14:textId="77777777" w:rsidTr="004E235F">
        <w:tblPrEx>
          <w:tblCellMar>
            <w:left w:w="108" w:type="dxa"/>
            <w:right w:w="108" w:type="dxa"/>
          </w:tblCellMar>
        </w:tblPrEx>
        <w:tc>
          <w:tcPr>
            <w:tcW w:w="4722" w:type="dxa"/>
            <w:shd w:val="clear" w:color="auto" w:fill="auto"/>
          </w:tcPr>
          <w:p w14:paraId="09187C84" w14:textId="77777777" w:rsidR="004E235F" w:rsidRPr="00CA7D85" w:rsidRDefault="004E235F" w:rsidP="00FD201E">
            <w:pPr>
              <w:pStyle w:val="TAL"/>
              <w:rPr>
                <w:lang w:eastAsia="en-US"/>
              </w:rPr>
            </w:pPr>
            <w:r w:rsidRPr="00CA7D85">
              <w:rPr>
                <w:lang w:eastAsia="en-US"/>
              </w:rPr>
              <w:t xml:space="preserve">            }</w:t>
            </w:r>
          </w:p>
        </w:tc>
        <w:tc>
          <w:tcPr>
            <w:tcW w:w="2267" w:type="dxa"/>
            <w:shd w:val="clear" w:color="auto" w:fill="auto"/>
          </w:tcPr>
          <w:p w14:paraId="0B6D876F" w14:textId="77777777" w:rsidR="004E235F" w:rsidRPr="00CA7D85" w:rsidRDefault="004E235F" w:rsidP="00FD201E">
            <w:pPr>
              <w:pStyle w:val="TAL"/>
              <w:rPr>
                <w:lang w:eastAsia="en-US"/>
              </w:rPr>
            </w:pPr>
          </w:p>
        </w:tc>
        <w:tc>
          <w:tcPr>
            <w:tcW w:w="1700" w:type="dxa"/>
            <w:shd w:val="clear" w:color="auto" w:fill="auto"/>
          </w:tcPr>
          <w:p w14:paraId="03F158A3" w14:textId="77777777" w:rsidR="004E235F" w:rsidRPr="00CA7D85" w:rsidRDefault="004E235F" w:rsidP="00FD201E">
            <w:pPr>
              <w:pStyle w:val="TAL"/>
              <w:rPr>
                <w:lang w:eastAsia="en-US"/>
              </w:rPr>
            </w:pPr>
          </w:p>
        </w:tc>
        <w:tc>
          <w:tcPr>
            <w:tcW w:w="1250" w:type="dxa"/>
            <w:shd w:val="clear" w:color="auto" w:fill="auto"/>
          </w:tcPr>
          <w:p w14:paraId="5CE2183D" w14:textId="77777777" w:rsidR="004E235F" w:rsidRPr="00CA7D85" w:rsidRDefault="004E235F" w:rsidP="00FD201E">
            <w:pPr>
              <w:pStyle w:val="TAL"/>
              <w:rPr>
                <w:lang w:eastAsia="en-US"/>
              </w:rPr>
            </w:pPr>
          </w:p>
        </w:tc>
      </w:tr>
      <w:tr w:rsidR="004E235F" w:rsidRPr="00CA7D85" w14:paraId="4BFC9463" w14:textId="77777777" w:rsidTr="004E235F">
        <w:tblPrEx>
          <w:tblCellMar>
            <w:left w:w="108" w:type="dxa"/>
            <w:right w:w="108" w:type="dxa"/>
          </w:tblCellMar>
        </w:tblPrEx>
        <w:tc>
          <w:tcPr>
            <w:tcW w:w="4722" w:type="dxa"/>
            <w:shd w:val="clear" w:color="auto" w:fill="auto"/>
          </w:tcPr>
          <w:p w14:paraId="7AFD2180" w14:textId="77777777" w:rsidR="004E235F" w:rsidRPr="00CA7D85" w:rsidRDefault="004E235F" w:rsidP="00FD201E">
            <w:pPr>
              <w:pStyle w:val="TAL"/>
              <w:rPr>
                <w:lang w:eastAsia="en-US"/>
              </w:rPr>
            </w:pPr>
            <w:r w:rsidRPr="00CA7D85">
              <w:rPr>
                <w:lang w:eastAsia="en-US"/>
              </w:rPr>
              <w:t xml:space="preserve">          }</w:t>
            </w:r>
          </w:p>
        </w:tc>
        <w:tc>
          <w:tcPr>
            <w:tcW w:w="2267" w:type="dxa"/>
            <w:shd w:val="clear" w:color="auto" w:fill="auto"/>
          </w:tcPr>
          <w:p w14:paraId="5BFB1DD7" w14:textId="77777777" w:rsidR="004E235F" w:rsidRPr="00CA7D85" w:rsidRDefault="004E235F" w:rsidP="00FD201E">
            <w:pPr>
              <w:pStyle w:val="TAL"/>
              <w:rPr>
                <w:lang w:eastAsia="en-US"/>
              </w:rPr>
            </w:pPr>
          </w:p>
        </w:tc>
        <w:tc>
          <w:tcPr>
            <w:tcW w:w="1700" w:type="dxa"/>
            <w:shd w:val="clear" w:color="auto" w:fill="auto"/>
          </w:tcPr>
          <w:p w14:paraId="4BB4A223" w14:textId="77777777" w:rsidR="004E235F" w:rsidRPr="00CA7D85" w:rsidRDefault="004E235F" w:rsidP="00FD201E">
            <w:pPr>
              <w:pStyle w:val="TAL"/>
              <w:rPr>
                <w:lang w:eastAsia="en-US"/>
              </w:rPr>
            </w:pPr>
          </w:p>
        </w:tc>
        <w:tc>
          <w:tcPr>
            <w:tcW w:w="1250" w:type="dxa"/>
            <w:shd w:val="clear" w:color="auto" w:fill="auto"/>
          </w:tcPr>
          <w:p w14:paraId="6BBCFB2B" w14:textId="77777777" w:rsidR="004E235F" w:rsidRPr="00CA7D85" w:rsidRDefault="004E235F" w:rsidP="00FD201E">
            <w:pPr>
              <w:pStyle w:val="TAL"/>
              <w:rPr>
                <w:lang w:eastAsia="en-US"/>
              </w:rPr>
            </w:pPr>
          </w:p>
        </w:tc>
      </w:tr>
      <w:tr w:rsidR="004E235F" w:rsidRPr="00CA7D85" w14:paraId="33134165" w14:textId="77777777" w:rsidTr="004E235F">
        <w:tblPrEx>
          <w:tblCellMar>
            <w:left w:w="108" w:type="dxa"/>
            <w:right w:w="108" w:type="dxa"/>
          </w:tblCellMar>
        </w:tblPrEx>
        <w:tc>
          <w:tcPr>
            <w:tcW w:w="4722" w:type="dxa"/>
            <w:shd w:val="clear" w:color="auto" w:fill="auto"/>
          </w:tcPr>
          <w:p w14:paraId="33D565DE" w14:textId="77777777" w:rsidR="004E235F" w:rsidRPr="00CA7D85" w:rsidRDefault="004E235F" w:rsidP="00FD201E">
            <w:pPr>
              <w:pStyle w:val="TAL"/>
              <w:rPr>
                <w:lang w:eastAsia="en-US"/>
              </w:rPr>
            </w:pPr>
            <w:r w:rsidRPr="00CA7D85">
              <w:rPr>
                <w:lang w:eastAsia="en-US"/>
              </w:rPr>
              <w:t xml:space="preserve">        }</w:t>
            </w:r>
          </w:p>
        </w:tc>
        <w:tc>
          <w:tcPr>
            <w:tcW w:w="2267" w:type="dxa"/>
            <w:shd w:val="clear" w:color="auto" w:fill="auto"/>
          </w:tcPr>
          <w:p w14:paraId="1CB1CF91" w14:textId="77777777" w:rsidR="004E235F" w:rsidRPr="00CA7D85" w:rsidRDefault="004E235F" w:rsidP="00FD201E">
            <w:pPr>
              <w:pStyle w:val="TAL"/>
              <w:rPr>
                <w:lang w:eastAsia="en-US"/>
              </w:rPr>
            </w:pPr>
          </w:p>
        </w:tc>
        <w:tc>
          <w:tcPr>
            <w:tcW w:w="1700" w:type="dxa"/>
            <w:shd w:val="clear" w:color="auto" w:fill="auto"/>
          </w:tcPr>
          <w:p w14:paraId="6C749FF3" w14:textId="77777777" w:rsidR="004E235F" w:rsidRPr="00CA7D85" w:rsidRDefault="004E235F" w:rsidP="00FD201E">
            <w:pPr>
              <w:pStyle w:val="TAL"/>
              <w:rPr>
                <w:lang w:eastAsia="en-US"/>
              </w:rPr>
            </w:pPr>
          </w:p>
        </w:tc>
        <w:tc>
          <w:tcPr>
            <w:tcW w:w="1250" w:type="dxa"/>
            <w:shd w:val="clear" w:color="auto" w:fill="auto"/>
          </w:tcPr>
          <w:p w14:paraId="512928E9" w14:textId="77777777" w:rsidR="004E235F" w:rsidRPr="00CA7D85" w:rsidRDefault="004E235F" w:rsidP="00FD201E">
            <w:pPr>
              <w:pStyle w:val="TAL"/>
              <w:rPr>
                <w:lang w:eastAsia="en-US"/>
              </w:rPr>
            </w:pPr>
          </w:p>
        </w:tc>
      </w:tr>
      <w:tr w:rsidR="004E235F" w:rsidRPr="00CA7D85" w14:paraId="6F8E25A5" w14:textId="77777777" w:rsidTr="004E235F">
        <w:tblPrEx>
          <w:tblCellMar>
            <w:left w:w="108" w:type="dxa"/>
            <w:right w:w="108" w:type="dxa"/>
          </w:tblCellMar>
        </w:tblPrEx>
        <w:tc>
          <w:tcPr>
            <w:tcW w:w="4722" w:type="dxa"/>
            <w:shd w:val="clear" w:color="auto" w:fill="auto"/>
          </w:tcPr>
          <w:p w14:paraId="04C095DD" w14:textId="77777777" w:rsidR="004E235F" w:rsidRPr="00CA7D85" w:rsidRDefault="004E235F" w:rsidP="00FD201E">
            <w:pPr>
              <w:pStyle w:val="TAL"/>
              <w:rPr>
                <w:lang w:eastAsia="en-US"/>
              </w:rPr>
            </w:pPr>
            <w:r w:rsidRPr="00CA7D85">
              <w:rPr>
                <w:lang w:eastAsia="en-US"/>
              </w:rPr>
              <w:t xml:space="preserve">      }</w:t>
            </w:r>
          </w:p>
        </w:tc>
        <w:tc>
          <w:tcPr>
            <w:tcW w:w="2267" w:type="dxa"/>
            <w:shd w:val="clear" w:color="auto" w:fill="auto"/>
          </w:tcPr>
          <w:p w14:paraId="6B41EE6A" w14:textId="77777777" w:rsidR="004E235F" w:rsidRPr="00CA7D85" w:rsidRDefault="004E235F" w:rsidP="00FD201E">
            <w:pPr>
              <w:pStyle w:val="TAL"/>
              <w:rPr>
                <w:lang w:eastAsia="en-US"/>
              </w:rPr>
            </w:pPr>
          </w:p>
        </w:tc>
        <w:tc>
          <w:tcPr>
            <w:tcW w:w="1700" w:type="dxa"/>
            <w:shd w:val="clear" w:color="auto" w:fill="auto"/>
          </w:tcPr>
          <w:p w14:paraId="5B643C03" w14:textId="77777777" w:rsidR="004E235F" w:rsidRPr="00CA7D85" w:rsidRDefault="004E235F" w:rsidP="00FD201E">
            <w:pPr>
              <w:pStyle w:val="TAL"/>
              <w:rPr>
                <w:lang w:eastAsia="en-US"/>
              </w:rPr>
            </w:pPr>
          </w:p>
        </w:tc>
        <w:tc>
          <w:tcPr>
            <w:tcW w:w="1250" w:type="dxa"/>
            <w:shd w:val="clear" w:color="auto" w:fill="auto"/>
          </w:tcPr>
          <w:p w14:paraId="2F5F2152" w14:textId="77777777" w:rsidR="004E235F" w:rsidRPr="00CA7D85" w:rsidRDefault="004E235F" w:rsidP="00FD201E">
            <w:pPr>
              <w:pStyle w:val="TAL"/>
              <w:rPr>
                <w:lang w:eastAsia="en-US"/>
              </w:rPr>
            </w:pPr>
          </w:p>
        </w:tc>
      </w:tr>
      <w:tr w:rsidR="004E235F" w:rsidRPr="00CA7D85" w14:paraId="086438FE" w14:textId="77777777" w:rsidTr="004E235F">
        <w:tblPrEx>
          <w:tblCellMar>
            <w:left w:w="108" w:type="dxa"/>
            <w:right w:w="108" w:type="dxa"/>
          </w:tblCellMar>
        </w:tblPrEx>
        <w:tc>
          <w:tcPr>
            <w:tcW w:w="4722" w:type="dxa"/>
            <w:shd w:val="clear" w:color="auto" w:fill="auto"/>
          </w:tcPr>
          <w:p w14:paraId="3B47297F" w14:textId="77777777" w:rsidR="004E235F" w:rsidRPr="00CA7D85" w:rsidRDefault="004E235F" w:rsidP="00FD201E">
            <w:pPr>
              <w:pStyle w:val="TAL"/>
              <w:rPr>
                <w:lang w:eastAsia="en-US"/>
              </w:rPr>
            </w:pPr>
            <w:r w:rsidRPr="00CA7D85">
              <w:rPr>
                <w:lang w:eastAsia="en-US"/>
              </w:rPr>
              <w:t xml:space="preserve">    }</w:t>
            </w:r>
          </w:p>
        </w:tc>
        <w:tc>
          <w:tcPr>
            <w:tcW w:w="2267" w:type="dxa"/>
            <w:shd w:val="clear" w:color="auto" w:fill="auto"/>
          </w:tcPr>
          <w:p w14:paraId="340FBF09" w14:textId="77777777" w:rsidR="004E235F" w:rsidRPr="00CA7D85" w:rsidRDefault="004E235F" w:rsidP="00FD201E">
            <w:pPr>
              <w:pStyle w:val="TAL"/>
              <w:rPr>
                <w:lang w:eastAsia="en-US"/>
              </w:rPr>
            </w:pPr>
          </w:p>
        </w:tc>
        <w:tc>
          <w:tcPr>
            <w:tcW w:w="1700" w:type="dxa"/>
            <w:shd w:val="clear" w:color="auto" w:fill="auto"/>
          </w:tcPr>
          <w:p w14:paraId="5B208433" w14:textId="77777777" w:rsidR="004E235F" w:rsidRPr="00CA7D85" w:rsidRDefault="004E235F" w:rsidP="00FD201E">
            <w:pPr>
              <w:pStyle w:val="TAL"/>
              <w:rPr>
                <w:lang w:eastAsia="en-US"/>
              </w:rPr>
            </w:pPr>
          </w:p>
        </w:tc>
        <w:tc>
          <w:tcPr>
            <w:tcW w:w="1250" w:type="dxa"/>
            <w:shd w:val="clear" w:color="auto" w:fill="auto"/>
          </w:tcPr>
          <w:p w14:paraId="097C80C2" w14:textId="77777777" w:rsidR="004E235F" w:rsidRPr="00CA7D85" w:rsidRDefault="004E235F" w:rsidP="00FD201E">
            <w:pPr>
              <w:pStyle w:val="TAL"/>
              <w:rPr>
                <w:lang w:eastAsia="en-US"/>
              </w:rPr>
            </w:pPr>
          </w:p>
        </w:tc>
      </w:tr>
      <w:tr w:rsidR="004E235F" w:rsidRPr="00CA7D85" w14:paraId="584CB114" w14:textId="77777777" w:rsidTr="004E235F">
        <w:tblPrEx>
          <w:tblCellMar>
            <w:left w:w="108" w:type="dxa"/>
            <w:right w:w="108" w:type="dxa"/>
          </w:tblCellMar>
        </w:tblPrEx>
        <w:tc>
          <w:tcPr>
            <w:tcW w:w="4722" w:type="dxa"/>
            <w:shd w:val="clear" w:color="auto" w:fill="auto"/>
          </w:tcPr>
          <w:p w14:paraId="07EB29B1" w14:textId="77777777" w:rsidR="004E235F" w:rsidRPr="00CA7D85" w:rsidRDefault="004E235F" w:rsidP="00FD201E">
            <w:pPr>
              <w:pStyle w:val="TAL"/>
              <w:rPr>
                <w:lang w:eastAsia="en-US"/>
              </w:rPr>
            </w:pPr>
            <w:r w:rsidRPr="00CA7D85">
              <w:rPr>
                <w:lang w:eastAsia="en-US"/>
              </w:rPr>
              <w:t xml:space="preserve">  }</w:t>
            </w:r>
          </w:p>
        </w:tc>
        <w:tc>
          <w:tcPr>
            <w:tcW w:w="2267" w:type="dxa"/>
            <w:shd w:val="clear" w:color="auto" w:fill="auto"/>
          </w:tcPr>
          <w:p w14:paraId="63AB0E5E" w14:textId="77777777" w:rsidR="004E235F" w:rsidRPr="00CA7D85" w:rsidRDefault="004E235F" w:rsidP="00FD201E">
            <w:pPr>
              <w:pStyle w:val="TAL"/>
              <w:rPr>
                <w:lang w:eastAsia="en-US"/>
              </w:rPr>
            </w:pPr>
          </w:p>
        </w:tc>
        <w:tc>
          <w:tcPr>
            <w:tcW w:w="1700" w:type="dxa"/>
            <w:shd w:val="clear" w:color="auto" w:fill="auto"/>
          </w:tcPr>
          <w:p w14:paraId="3453064A" w14:textId="77777777" w:rsidR="004E235F" w:rsidRPr="00CA7D85" w:rsidRDefault="004E235F" w:rsidP="00FD201E">
            <w:pPr>
              <w:pStyle w:val="TAL"/>
              <w:rPr>
                <w:lang w:eastAsia="en-US"/>
              </w:rPr>
            </w:pPr>
          </w:p>
        </w:tc>
        <w:tc>
          <w:tcPr>
            <w:tcW w:w="1250" w:type="dxa"/>
            <w:shd w:val="clear" w:color="auto" w:fill="auto"/>
          </w:tcPr>
          <w:p w14:paraId="70250C10" w14:textId="77777777" w:rsidR="004E235F" w:rsidRPr="00CA7D85" w:rsidRDefault="004E235F" w:rsidP="00FD201E">
            <w:pPr>
              <w:pStyle w:val="TAL"/>
              <w:rPr>
                <w:lang w:eastAsia="en-US"/>
              </w:rPr>
            </w:pPr>
          </w:p>
        </w:tc>
      </w:tr>
      <w:tr w:rsidR="004E235F" w:rsidRPr="00CA7D85" w14:paraId="79F84938" w14:textId="77777777" w:rsidTr="004E235F">
        <w:tblPrEx>
          <w:tblCellMar>
            <w:left w:w="108" w:type="dxa"/>
            <w:right w:w="108" w:type="dxa"/>
          </w:tblCellMar>
        </w:tblPrEx>
        <w:tc>
          <w:tcPr>
            <w:tcW w:w="4722" w:type="dxa"/>
            <w:shd w:val="clear" w:color="auto" w:fill="auto"/>
          </w:tcPr>
          <w:p w14:paraId="1132426E" w14:textId="77777777" w:rsidR="004E235F" w:rsidRPr="00CA7D85" w:rsidRDefault="004E235F" w:rsidP="00FD201E">
            <w:pPr>
              <w:pStyle w:val="TAL"/>
              <w:rPr>
                <w:lang w:eastAsia="en-US"/>
              </w:rPr>
            </w:pPr>
            <w:r w:rsidRPr="00CA7D85">
              <w:rPr>
                <w:lang w:eastAsia="en-US"/>
              </w:rPr>
              <w:t>}</w:t>
            </w:r>
          </w:p>
        </w:tc>
        <w:tc>
          <w:tcPr>
            <w:tcW w:w="2267" w:type="dxa"/>
            <w:shd w:val="clear" w:color="auto" w:fill="auto"/>
          </w:tcPr>
          <w:p w14:paraId="502B3A98" w14:textId="77777777" w:rsidR="004E235F" w:rsidRPr="00CA7D85" w:rsidRDefault="004E235F" w:rsidP="00FD201E">
            <w:pPr>
              <w:pStyle w:val="TAL"/>
              <w:rPr>
                <w:lang w:eastAsia="en-US"/>
              </w:rPr>
            </w:pPr>
          </w:p>
        </w:tc>
        <w:tc>
          <w:tcPr>
            <w:tcW w:w="1700" w:type="dxa"/>
            <w:shd w:val="clear" w:color="auto" w:fill="auto"/>
          </w:tcPr>
          <w:p w14:paraId="2573C1BF" w14:textId="77777777" w:rsidR="004E235F" w:rsidRPr="00CA7D85" w:rsidRDefault="004E235F" w:rsidP="00FD201E">
            <w:pPr>
              <w:pStyle w:val="TAL"/>
              <w:rPr>
                <w:lang w:eastAsia="en-US"/>
              </w:rPr>
            </w:pPr>
          </w:p>
        </w:tc>
        <w:tc>
          <w:tcPr>
            <w:tcW w:w="1250" w:type="dxa"/>
            <w:shd w:val="clear" w:color="auto" w:fill="auto"/>
          </w:tcPr>
          <w:p w14:paraId="64DC7EC5" w14:textId="77777777" w:rsidR="004E235F" w:rsidRPr="00CA7D85" w:rsidRDefault="004E235F" w:rsidP="00FD201E">
            <w:pPr>
              <w:pStyle w:val="TAL"/>
              <w:rPr>
                <w:lang w:eastAsia="en-US"/>
              </w:rPr>
            </w:pPr>
          </w:p>
        </w:tc>
      </w:tr>
    </w:tbl>
    <w:p w14:paraId="451DDAA3" w14:textId="77777777" w:rsidR="001C3B82" w:rsidRPr="00CA7D85" w:rsidRDefault="001C3B82" w:rsidP="001C3B82"/>
    <w:p w14:paraId="25596B45" w14:textId="77777777" w:rsidR="001C3B82" w:rsidRPr="00CA7D85" w:rsidRDefault="001C3B82" w:rsidP="001C3B82">
      <w:pPr>
        <w:pStyle w:val="TH"/>
      </w:pPr>
      <w:r w:rsidRPr="00CA7D85">
        <w:t>Table 8.2.2.6.1.3.3-</w:t>
      </w:r>
      <w:r w:rsidR="00331D2B" w:rsidRPr="00CA7D85">
        <w:t>9</w:t>
      </w:r>
      <w:r w:rsidRPr="00CA7D85">
        <w:t>: RadioResourceConfigDedicated-DRB-AddMod (Table 8.2.2.6.1.3.3-</w:t>
      </w:r>
      <w:r w:rsidR="00331D2B" w:rsidRPr="00CA7D85">
        <w:t>8</w:t>
      </w:r>
      <w:r w:rsidRPr="00CA7D85">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C3B82" w:rsidRPr="00CA7D85" w14:paraId="0C49D2FD" w14:textId="77777777" w:rsidTr="0061067B">
        <w:tc>
          <w:tcPr>
            <w:tcW w:w="9738" w:type="dxa"/>
            <w:gridSpan w:val="4"/>
          </w:tcPr>
          <w:p w14:paraId="7274F78D" w14:textId="6451B2E2" w:rsidR="001C3B82" w:rsidRPr="00CA7D85" w:rsidRDefault="001953B5" w:rsidP="0061067B">
            <w:pPr>
              <w:pStyle w:val="TAL"/>
              <w:rPr>
                <w:lang w:eastAsia="en-US"/>
              </w:rPr>
            </w:pPr>
            <w:r w:rsidRPr="00CA7D85">
              <w:rPr>
                <w:lang w:eastAsia="en-US"/>
              </w:rPr>
              <w:t>Derivation Path: TS 36.</w:t>
            </w:r>
            <w:r w:rsidR="001C3B82" w:rsidRPr="00CA7D85">
              <w:rPr>
                <w:lang w:eastAsia="en-US"/>
              </w:rPr>
              <w:t>508 [7], Table 4.6.3-17 using DRB configuration from Table 4.8.2.1.7-1</w:t>
            </w:r>
            <w:r w:rsidR="00327EEB" w:rsidRPr="00CA7D85">
              <w:rPr>
                <w:lang w:eastAsia="en-US"/>
              </w:rPr>
              <w:t xml:space="preserve"> with condition AM</w:t>
            </w:r>
          </w:p>
        </w:tc>
      </w:tr>
      <w:tr w:rsidR="001C3B82" w:rsidRPr="00CA7D85" w14:paraId="5EFEFB12" w14:textId="77777777" w:rsidTr="0061067B">
        <w:tblPrEx>
          <w:tblCellMar>
            <w:left w:w="108" w:type="dxa"/>
            <w:right w:w="108" w:type="dxa"/>
          </w:tblCellMar>
        </w:tblPrEx>
        <w:tc>
          <w:tcPr>
            <w:tcW w:w="4535" w:type="dxa"/>
            <w:shd w:val="clear" w:color="auto" w:fill="auto"/>
          </w:tcPr>
          <w:p w14:paraId="072FE3A5" w14:textId="77777777" w:rsidR="001C3B82" w:rsidRPr="00CA7D85" w:rsidRDefault="001C3B82" w:rsidP="0061067B">
            <w:pPr>
              <w:pStyle w:val="TAH"/>
              <w:rPr>
                <w:lang w:eastAsia="en-US"/>
              </w:rPr>
            </w:pPr>
            <w:r w:rsidRPr="00CA7D85">
              <w:rPr>
                <w:lang w:eastAsia="en-US"/>
              </w:rPr>
              <w:t>Information Element</w:t>
            </w:r>
          </w:p>
        </w:tc>
        <w:tc>
          <w:tcPr>
            <w:tcW w:w="2267" w:type="dxa"/>
            <w:shd w:val="clear" w:color="auto" w:fill="auto"/>
          </w:tcPr>
          <w:p w14:paraId="533CD91A" w14:textId="77777777" w:rsidR="001C3B82" w:rsidRPr="00CA7D85" w:rsidRDefault="001C3B82" w:rsidP="0061067B">
            <w:pPr>
              <w:pStyle w:val="TAH"/>
              <w:rPr>
                <w:lang w:eastAsia="en-US"/>
              </w:rPr>
            </w:pPr>
            <w:r w:rsidRPr="00CA7D85">
              <w:rPr>
                <w:lang w:eastAsia="en-US"/>
              </w:rPr>
              <w:t>Value/remark</w:t>
            </w:r>
          </w:p>
        </w:tc>
        <w:tc>
          <w:tcPr>
            <w:tcW w:w="1700" w:type="dxa"/>
            <w:shd w:val="clear" w:color="auto" w:fill="auto"/>
          </w:tcPr>
          <w:p w14:paraId="6061A212" w14:textId="77777777" w:rsidR="001C3B82" w:rsidRPr="00CA7D85" w:rsidRDefault="001C3B82" w:rsidP="0061067B">
            <w:pPr>
              <w:pStyle w:val="TAH"/>
              <w:rPr>
                <w:lang w:eastAsia="en-US"/>
              </w:rPr>
            </w:pPr>
            <w:r w:rsidRPr="00CA7D85">
              <w:rPr>
                <w:lang w:eastAsia="en-US"/>
              </w:rPr>
              <w:t>Comment</w:t>
            </w:r>
          </w:p>
        </w:tc>
        <w:tc>
          <w:tcPr>
            <w:tcW w:w="1245" w:type="dxa"/>
            <w:shd w:val="clear" w:color="auto" w:fill="auto"/>
          </w:tcPr>
          <w:p w14:paraId="1C936E66" w14:textId="77777777" w:rsidR="001C3B82" w:rsidRPr="00CA7D85" w:rsidRDefault="001C3B82" w:rsidP="0061067B">
            <w:pPr>
              <w:pStyle w:val="TAH"/>
              <w:rPr>
                <w:lang w:eastAsia="en-US"/>
              </w:rPr>
            </w:pPr>
            <w:r w:rsidRPr="00CA7D85">
              <w:rPr>
                <w:lang w:eastAsia="en-US"/>
              </w:rPr>
              <w:t>Condition</w:t>
            </w:r>
          </w:p>
        </w:tc>
      </w:tr>
      <w:tr w:rsidR="001C3B82" w:rsidRPr="00CA7D85" w14:paraId="15BE9224" w14:textId="77777777" w:rsidTr="0061067B">
        <w:tblPrEx>
          <w:tblCellMar>
            <w:left w:w="108" w:type="dxa"/>
            <w:right w:w="108" w:type="dxa"/>
          </w:tblCellMar>
        </w:tblPrEx>
        <w:tc>
          <w:tcPr>
            <w:tcW w:w="4535" w:type="dxa"/>
            <w:shd w:val="clear" w:color="auto" w:fill="auto"/>
          </w:tcPr>
          <w:p w14:paraId="76F2CE55" w14:textId="77777777" w:rsidR="001C3B82" w:rsidRPr="00CA7D85" w:rsidRDefault="001C3B82" w:rsidP="0061067B">
            <w:pPr>
              <w:pStyle w:val="TAL"/>
              <w:rPr>
                <w:lang w:eastAsia="en-US"/>
              </w:rPr>
            </w:pPr>
            <w:r w:rsidRPr="00CA7D85">
              <w:rPr>
                <w:lang w:eastAsia="en-US"/>
              </w:rPr>
              <w:t>RadioResourceConfigDedicated-DRB ::= SEQUENCE {</w:t>
            </w:r>
          </w:p>
        </w:tc>
        <w:tc>
          <w:tcPr>
            <w:tcW w:w="2267" w:type="dxa"/>
            <w:shd w:val="clear" w:color="auto" w:fill="auto"/>
          </w:tcPr>
          <w:p w14:paraId="5BE28930" w14:textId="77777777" w:rsidR="001C3B82" w:rsidRPr="00CA7D85" w:rsidRDefault="001C3B82" w:rsidP="0061067B">
            <w:pPr>
              <w:pStyle w:val="TAL"/>
              <w:rPr>
                <w:lang w:eastAsia="en-US"/>
              </w:rPr>
            </w:pPr>
          </w:p>
        </w:tc>
        <w:tc>
          <w:tcPr>
            <w:tcW w:w="1700" w:type="dxa"/>
            <w:shd w:val="clear" w:color="auto" w:fill="auto"/>
          </w:tcPr>
          <w:p w14:paraId="1CB5EF73" w14:textId="77777777" w:rsidR="001C3B82" w:rsidRPr="00CA7D85" w:rsidRDefault="001C3B82" w:rsidP="0061067B">
            <w:pPr>
              <w:pStyle w:val="TAL"/>
              <w:rPr>
                <w:lang w:eastAsia="en-US"/>
              </w:rPr>
            </w:pPr>
          </w:p>
        </w:tc>
        <w:tc>
          <w:tcPr>
            <w:tcW w:w="1245" w:type="dxa"/>
            <w:shd w:val="clear" w:color="auto" w:fill="auto"/>
          </w:tcPr>
          <w:p w14:paraId="0AAFCFAB" w14:textId="77777777" w:rsidR="001C3B82" w:rsidRPr="00CA7D85" w:rsidRDefault="001C3B82" w:rsidP="0061067B">
            <w:pPr>
              <w:pStyle w:val="TAL"/>
              <w:rPr>
                <w:lang w:eastAsia="en-US"/>
              </w:rPr>
            </w:pPr>
          </w:p>
        </w:tc>
      </w:tr>
      <w:tr w:rsidR="001C3B82" w:rsidRPr="00CA7D85" w14:paraId="4C192C3E" w14:textId="77777777" w:rsidTr="0061067B">
        <w:tblPrEx>
          <w:tblCellMar>
            <w:left w:w="108" w:type="dxa"/>
            <w:right w:w="108" w:type="dxa"/>
          </w:tblCellMar>
        </w:tblPrEx>
        <w:tc>
          <w:tcPr>
            <w:tcW w:w="4535" w:type="dxa"/>
            <w:shd w:val="clear" w:color="auto" w:fill="auto"/>
          </w:tcPr>
          <w:p w14:paraId="4AF91956" w14:textId="77777777" w:rsidR="001C3B82" w:rsidRPr="00CA7D85" w:rsidRDefault="001C3B82" w:rsidP="0061067B">
            <w:pPr>
              <w:pStyle w:val="TAL"/>
              <w:rPr>
                <w:lang w:eastAsia="en-US"/>
              </w:rPr>
            </w:pPr>
            <w:r w:rsidRPr="00CA7D85">
              <w:rPr>
                <w:lang w:eastAsia="en-US"/>
              </w:rPr>
              <w:t xml:space="preserve">  drb-ToAddModList SEQUENCE (SIZE (1..maxDRB)) OF </w:t>
            </w:r>
            <w:r w:rsidR="00584D9F" w:rsidRPr="00CA7D85">
              <w:t>DRB-ToAddMod</w:t>
            </w:r>
            <w:r w:rsidRPr="00CA7D85">
              <w:rPr>
                <w:lang w:eastAsia="en-US"/>
              </w:rPr>
              <w:t xml:space="preserve"> {</w:t>
            </w:r>
          </w:p>
        </w:tc>
        <w:tc>
          <w:tcPr>
            <w:tcW w:w="2267" w:type="dxa"/>
            <w:shd w:val="clear" w:color="auto" w:fill="auto"/>
          </w:tcPr>
          <w:p w14:paraId="514DE32A" w14:textId="77777777" w:rsidR="001C3B82" w:rsidRPr="00CA7D85" w:rsidRDefault="00584D9F" w:rsidP="0061067B">
            <w:pPr>
              <w:pStyle w:val="TAL"/>
              <w:rPr>
                <w:lang w:eastAsia="en-US"/>
              </w:rPr>
            </w:pPr>
            <w:r w:rsidRPr="00CA7D85">
              <w:rPr>
                <w:lang w:eastAsia="en-US"/>
              </w:rPr>
              <w:t>1 entry</w:t>
            </w:r>
          </w:p>
        </w:tc>
        <w:tc>
          <w:tcPr>
            <w:tcW w:w="1700" w:type="dxa"/>
            <w:shd w:val="clear" w:color="auto" w:fill="auto"/>
          </w:tcPr>
          <w:p w14:paraId="3410A3D1" w14:textId="77777777" w:rsidR="001C3B82" w:rsidRPr="00CA7D85" w:rsidRDefault="001C3B82" w:rsidP="0061067B">
            <w:pPr>
              <w:pStyle w:val="TAL"/>
              <w:rPr>
                <w:lang w:eastAsia="en-US"/>
              </w:rPr>
            </w:pPr>
          </w:p>
        </w:tc>
        <w:tc>
          <w:tcPr>
            <w:tcW w:w="1245" w:type="dxa"/>
            <w:shd w:val="clear" w:color="auto" w:fill="auto"/>
          </w:tcPr>
          <w:p w14:paraId="7D694F6E" w14:textId="77777777" w:rsidR="001C3B82" w:rsidRPr="00CA7D85" w:rsidRDefault="001C3B82" w:rsidP="0061067B">
            <w:pPr>
              <w:pStyle w:val="TAL"/>
              <w:rPr>
                <w:lang w:eastAsia="en-US"/>
              </w:rPr>
            </w:pPr>
          </w:p>
        </w:tc>
      </w:tr>
      <w:tr w:rsidR="00584D9F" w:rsidRPr="00CA7D85" w14:paraId="5CD41951" w14:textId="77777777" w:rsidTr="0061067B">
        <w:tblPrEx>
          <w:tblCellMar>
            <w:left w:w="108" w:type="dxa"/>
            <w:right w:w="108" w:type="dxa"/>
          </w:tblCellMar>
        </w:tblPrEx>
        <w:tc>
          <w:tcPr>
            <w:tcW w:w="4535" w:type="dxa"/>
            <w:shd w:val="clear" w:color="auto" w:fill="auto"/>
          </w:tcPr>
          <w:p w14:paraId="7CC314F8" w14:textId="77777777" w:rsidR="00584D9F" w:rsidRPr="00CA7D85" w:rsidRDefault="00584D9F" w:rsidP="00584D9F">
            <w:pPr>
              <w:pStyle w:val="TAL"/>
              <w:rPr>
                <w:lang w:eastAsia="en-US"/>
              </w:rPr>
            </w:pPr>
            <w:r w:rsidRPr="00CA7D85">
              <w:t xml:space="preserve">    DRB-ToAddMod[1] </w:t>
            </w:r>
            <w:r w:rsidRPr="00CA7D85">
              <w:rPr>
                <w:snapToGrid w:val="0"/>
                <w:lang w:eastAsia="en-US"/>
              </w:rPr>
              <w:t xml:space="preserve">SEQUENCE </w:t>
            </w:r>
            <w:r w:rsidRPr="00CA7D85">
              <w:rPr>
                <w:lang w:eastAsia="en-US"/>
              </w:rPr>
              <w:t>{</w:t>
            </w:r>
          </w:p>
        </w:tc>
        <w:tc>
          <w:tcPr>
            <w:tcW w:w="2267" w:type="dxa"/>
            <w:shd w:val="clear" w:color="auto" w:fill="auto"/>
          </w:tcPr>
          <w:p w14:paraId="6308751D" w14:textId="77777777" w:rsidR="00584D9F" w:rsidRPr="00CA7D85" w:rsidRDefault="00584D9F" w:rsidP="00584D9F">
            <w:pPr>
              <w:pStyle w:val="TAL"/>
              <w:rPr>
                <w:lang w:eastAsia="en-US"/>
              </w:rPr>
            </w:pPr>
          </w:p>
        </w:tc>
        <w:tc>
          <w:tcPr>
            <w:tcW w:w="1700" w:type="dxa"/>
            <w:shd w:val="clear" w:color="auto" w:fill="auto"/>
          </w:tcPr>
          <w:p w14:paraId="5681BFA9" w14:textId="77777777" w:rsidR="00584D9F" w:rsidRPr="00CA7D85" w:rsidRDefault="00584D9F" w:rsidP="00584D9F">
            <w:pPr>
              <w:pStyle w:val="TAL"/>
              <w:rPr>
                <w:lang w:eastAsia="en-US"/>
              </w:rPr>
            </w:pPr>
            <w:r w:rsidRPr="00CA7D85">
              <w:rPr>
                <w:lang w:eastAsia="en-US"/>
              </w:rPr>
              <w:t>entry 1</w:t>
            </w:r>
          </w:p>
        </w:tc>
        <w:tc>
          <w:tcPr>
            <w:tcW w:w="1245" w:type="dxa"/>
            <w:shd w:val="clear" w:color="auto" w:fill="auto"/>
          </w:tcPr>
          <w:p w14:paraId="4AA2A656" w14:textId="77777777" w:rsidR="00584D9F" w:rsidRPr="00CA7D85" w:rsidRDefault="00584D9F" w:rsidP="00584D9F">
            <w:pPr>
              <w:pStyle w:val="TAL"/>
              <w:rPr>
                <w:lang w:eastAsia="en-US"/>
              </w:rPr>
            </w:pPr>
          </w:p>
        </w:tc>
      </w:tr>
      <w:tr w:rsidR="00584D9F" w:rsidRPr="00CA7D85" w14:paraId="1EF94BAC" w14:textId="77777777" w:rsidTr="0061067B">
        <w:tblPrEx>
          <w:tblCellMar>
            <w:left w:w="108" w:type="dxa"/>
            <w:right w:w="108" w:type="dxa"/>
          </w:tblCellMar>
        </w:tblPrEx>
        <w:tc>
          <w:tcPr>
            <w:tcW w:w="4535" w:type="dxa"/>
            <w:shd w:val="clear" w:color="auto" w:fill="auto"/>
          </w:tcPr>
          <w:p w14:paraId="4FDC1DBA" w14:textId="77777777" w:rsidR="00584D9F" w:rsidRPr="00CA7D85" w:rsidRDefault="00584D9F" w:rsidP="00584D9F">
            <w:pPr>
              <w:pStyle w:val="TAL"/>
              <w:rPr>
                <w:lang w:eastAsia="en-US"/>
              </w:rPr>
            </w:pPr>
            <w:r w:rsidRPr="00CA7D85">
              <w:rPr>
                <w:lang w:eastAsia="en-US"/>
              </w:rPr>
              <w:t xml:space="preserve">      drb-Identity</w:t>
            </w:r>
          </w:p>
        </w:tc>
        <w:tc>
          <w:tcPr>
            <w:tcW w:w="2267" w:type="dxa"/>
            <w:shd w:val="clear" w:color="auto" w:fill="auto"/>
          </w:tcPr>
          <w:p w14:paraId="4A6D5896" w14:textId="77777777" w:rsidR="00584D9F" w:rsidRPr="00CA7D85" w:rsidRDefault="00584D9F" w:rsidP="00584D9F">
            <w:pPr>
              <w:pStyle w:val="TAL"/>
              <w:rPr>
                <w:lang w:eastAsia="en-US"/>
              </w:rPr>
            </w:pPr>
            <w:r w:rsidRPr="00CA7D85">
              <w:rPr>
                <w:lang w:eastAsia="en-US"/>
              </w:rPr>
              <w:t>Same as the DRB associated with the default EPS bearer</w:t>
            </w:r>
          </w:p>
        </w:tc>
        <w:tc>
          <w:tcPr>
            <w:tcW w:w="1700" w:type="dxa"/>
            <w:shd w:val="clear" w:color="auto" w:fill="auto"/>
          </w:tcPr>
          <w:p w14:paraId="5FEC6189" w14:textId="77777777" w:rsidR="00584D9F" w:rsidRPr="00CA7D85" w:rsidRDefault="00584D9F" w:rsidP="00584D9F">
            <w:pPr>
              <w:pStyle w:val="TAL"/>
              <w:rPr>
                <w:lang w:eastAsia="en-US"/>
              </w:rPr>
            </w:pPr>
          </w:p>
        </w:tc>
        <w:tc>
          <w:tcPr>
            <w:tcW w:w="1245" w:type="dxa"/>
            <w:shd w:val="clear" w:color="auto" w:fill="auto"/>
          </w:tcPr>
          <w:p w14:paraId="0A66A5F5" w14:textId="77777777" w:rsidR="00584D9F" w:rsidRPr="00CA7D85" w:rsidRDefault="00584D9F" w:rsidP="00584D9F">
            <w:pPr>
              <w:pStyle w:val="TAL"/>
              <w:rPr>
                <w:lang w:eastAsia="en-US"/>
              </w:rPr>
            </w:pPr>
          </w:p>
        </w:tc>
      </w:tr>
      <w:tr w:rsidR="00584D9F" w:rsidRPr="00CA7D85" w14:paraId="65B4D49D" w14:textId="77777777" w:rsidTr="0016650B">
        <w:tblPrEx>
          <w:tblCellMar>
            <w:left w:w="108" w:type="dxa"/>
            <w:right w:w="108" w:type="dxa"/>
          </w:tblCellMar>
        </w:tblPrEx>
        <w:tc>
          <w:tcPr>
            <w:tcW w:w="4535" w:type="dxa"/>
            <w:shd w:val="clear" w:color="auto" w:fill="auto"/>
          </w:tcPr>
          <w:p w14:paraId="5CD8CAA4" w14:textId="77777777" w:rsidR="00584D9F" w:rsidRPr="00CA7D85" w:rsidRDefault="00584D9F" w:rsidP="0016650B">
            <w:pPr>
              <w:pStyle w:val="TAL"/>
              <w:rPr>
                <w:lang w:eastAsia="en-US"/>
              </w:rPr>
            </w:pPr>
            <w:r w:rsidRPr="00CA7D85">
              <w:rPr>
                <w:lang w:eastAsia="en-US"/>
              </w:rPr>
              <w:t xml:space="preserve">    }</w:t>
            </w:r>
          </w:p>
        </w:tc>
        <w:tc>
          <w:tcPr>
            <w:tcW w:w="2267" w:type="dxa"/>
            <w:shd w:val="clear" w:color="auto" w:fill="auto"/>
          </w:tcPr>
          <w:p w14:paraId="03E2E886" w14:textId="77777777" w:rsidR="00584D9F" w:rsidRPr="00CA7D85" w:rsidRDefault="00584D9F" w:rsidP="0016650B">
            <w:pPr>
              <w:pStyle w:val="TAL"/>
              <w:rPr>
                <w:lang w:eastAsia="en-US"/>
              </w:rPr>
            </w:pPr>
          </w:p>
        </w:tc>
        <w:tc>
          <w:tcPr>
            <w:tcW w:w="1700" w:type="dxa"/>
            <w:shd w:val="clear" w:color="auto" w:fill="auto"/>
          </w:tcPr>
          <w:p w14:paraId="32FF0238" w14:textId="77777777" w:rsidR="00584D9F" w:rsidRPr="00CA7D85" w:rsidRDefault="00584D9F" w:rsidP="0016650B">
            <w:pPr>
              <w:pStyle w:val="TAL"/>
              <w:rPr>
                <w:lang w:eastAsia="en-US"/>
              </w:rPr>
            </w:pPr>
          </w:p>
        </w:tc>
        <w:tc>
          <w:tcPr>
            <w:tcW w:w="1245" w:type="dxa"/>
            <w:shd w:val="clear" w:color="auto" w:fill="auto"/>
          </w:tcPr>
          <w:p w14:paraId="7C04F841" w14:textId="77777777" w:rsidR="00584D9F" w:rsidRPr="00CA7D85" w:rsidRDefault="00584D9F" w:rsidP="0016650B">
            <w:pPr>
              <w:pStyle w:val="TAL"/>
              <w:rPr>
                <w:lang w:eastAsia="en-US"/>
              </w:rPr>
            </w:pPr>
          </w:p>
        </w:tc>
      </w:tr>
      <w:tr w:rsidR="00584D9F" w:rsidRPr="00CA7D85" w14:paraId="38160C5C" w14:textId="77777777" w:rsidTr="0061067B">
        <w:tblPrEx>
          <w:tblCellMar>
            <w:left w:w="108" w:type="dxa"/>
            <w:right w:w="108" w:type="dxa"/>
          </w:tblCellMar>
        </w:tblPrEx>
        <w:tc>
          <w:tcPr>
            <w:tcW w:w="4535" w:type="dxa"/>
            <w:shd w:val="clear" w:color="auto" w:fill="auto"/>
          </w:tcPr>
          <w:p w14:paraId="654D86BD" w14:textId="77777777" w:rsidR="00584D9F" w:rsidRPr="00CA7D85" w:rsidRDefault="00584D9F" w:rsidP="00584D9F">
            <w:pPr>
              <w:pStyle w:val="TAL"/>
              <w:rPr>
                <w:lang w:eastAsia="en-US"/>
              </w:rPr>
            </w:pPr>
            <w:r w:rsidRPr="00CA7D85">
              <w:rPr>
                <w:lang w:eastAsia="en-US"/>
              </w:rPr>
              <w:t xml:space="preserve">  }</w:t>
            </w:r>
          </w:p>
        </w:tc>
        <w:tc>
          <w:tcPr>
            <w:tcW w:w="2267" w:type="dxa"/>
            <w:shd w:val="clear" w:color="auto" w:fill="auto"/>
          </w:tcPr>
          <w:p w14:paraId="6A36FC97" w14:textId="77777777" w:rsidR="00584D9F" w:rsidRPr="00CA7D85" w:rsidRDefault="00584D9F" w:rsidP="00584D9F">
            <w:pPr>
              <w:pStyle w:val="TAL"/>
              <w:rPr>
                <w:lang w:eastAsia="en-US"/>
              </w:rPr>
            </w:pPr>
          </w:p>
        </w:tc>
        <w:tc>
          <w:tcPr>
            <w:tcW w:w="1700" w:type="dxa"/>
            <w:shd w:val="clear" w:color="auto" w:fill="auto"/>
          </w:tcPr>
          <w:p w14:paraId="5A851754" w14:textId="77777777" w:rsidR="00584D9F" w:rsidRPr="00CA7D85" w:rsidRDefault="00584D9F" w:rsidP="00584D9F">
            <w:pPr>
              <w:pStyle w:val="TAL"/>
              <w:rPr>
                <w:lang w:eastAsia="en-US"/>
              </w:rPr>
            </w:pPr>
          </w:p>
        </w:tc>
        <w:tc>
          <w:tcPr>
            <w:tcW w:w="1245" w:type="dxa"/>
            <w:shd w:val="clear" w:color="auto" w:fill="auto"/>
          </w:tcPr>
          <w:p w14:paraId="3EDCCFA0" w14:textId="77777777" w:rsidR="00584D9F" w:rsidRPr="00CA7D85" w:rsidRDefault="00584D9F" w:rsidP="00584D9F">
            <w:pPr>
              <w:pStyle w:val="TAL"/>
              <w:rPr>
                <w:lang w:eastAsia="en-US"/>
              </w:rPr>
            </w:pPr>
          </w:p>
        </w:tc>
      </w:tr>
      <w:tr w:rsidR="00584D9F" w:rsidRPr="00CA7D85" w14:paraId="46829CF0" w14:textId="77777777" w:rsidTr="00127DCD">
        <w:tblPrEx>
          <w:tblCellMar>
            <w:left w:w="108" w:type="dxa"/>
            <w:right w:w="108" w:type="dxa"/>
          </w:tblCellMar>
        </w:tblPrEx>
        <w:tc>
          <w:tcPr>
            <w:tcW w:w="4535" w:type="dxa"/>
            <w:shd w:val="clear" w:color="auto" w:fill="auto"/>
          </w:tcPr>
          <w:p w14:paraId="40E4FA17" w14:textId="77777777" w:rsidR="00584D9F" w:rsidRPr="00CA7D85" w:rsidRDefault="00584D9F" w:rsidP="00584D9F">
            <w:pPr>
              <w:pStyle w:val="TAL"/>
            </w:pPr>
            <w:r w:rsidRPr="00CA7D85">
              <w:t xml:space="preserve">  physicalConfigDedicated</w:t>
            </w:r>
          </w:p>
        </w:tc>
        <w:tc>
          <w:tcPr>
            <w:tcW w:w="2267" w:type="dxa"/>
            <w:shd w:val="clear" w:color="auto" w:fill="auto"/>
          </w:tcPr>
          <w:p w14:paraId="2B5B27F0" w14:textId="77777777" w:rsidR="00584D9F" w:rsidRPr="00CA7D85" w:rsidRDefault="00584D9F" w:rsidP="00584D9F">
            <w:pPr>
              <w:pStyle w:val="TAL"/>
            </w:pPr>
            <w:r w:rsidRPr="00CA7D85">
              <w:t>PhysicalConfigDedicated-DEFAULT using condition RBC-HO</w:t>
            </w:r>
          </w:p>
        </w:tc>
        <w:tc>
          <w:tcPr>
            <w:tcW w:w="1700" w:type="dxa"/>
            <w:shd w:val="clear" w:color="auto" w:fill="auto"/>
          </w:tcPr>
          <w:p w14:paraId="6317E506" w14:textId="77777777" w:rsidR="00584D9F" w:rsidRPr="00CA7D85" w:rsidRDefault="00584D9F" w:rsidP="00584D9F">
            <w:pPr>
              <w:pStyle w:val="TAL"/>
            </w:pPr>
          </w:p>
        </w:tc>
        <w:tc>
          <w:tcPr>
            <w:tcW w:w="1245" w:type="dxa"/>
            <w:shd w:val="clear" w:color="auto" w:fill="auto"/>
          </w:tcPr>
          <w:p w14:paraId="26B9F1EB" w14:textId="77777777" w:rsidR="00584D9F" w:rsidRPr="00CA7D85" w:rsidRDefault="00584D9F" w:rsidP="00584D9F">
            <w:pPr>
              <w:pStyle w:val="TAL"/>
            </w:pPr>
          </w:p>
        </w:tc>
      </w:tr>
      <w:tr w:rsidR="00584D9F" w:rsidRPr="00CA7D85" w14:paraId="0061A3BE" w14:textId="77777777" w:rsidTr="0061067B">
        <w:tblPrEx>
          <w:tblCellMar>
            <w:left w:w="108" w:type="dxa"/>
            <w:right w:w="108" w:type="dxa"/>
          </w:tblCellMar>
        </w:tblPrEx>
        <w:tc>
          <w:tcPr>
            <w:tcW w:w="4535" w:type="dxa"/>
            <w:shd w:val="clear" w:color="auto" w:fill="auto"/>
          </w:tcPr>
          <w:p w14:paraId="1BCB717D" w14:textId="77777777" w:rsidR="00584D9F" w:rsidRPr="00CA7D85" w:rsidRDefault="00584D9F" w:rsidP="00584D9F">
            <w:pPr>
              <w:pStyle w:val="TAL"/>
              <w:rPr>
                <w:lang w:eastAsia="en-US"/>
              </w:rPr>
            </w:pPr>
            <w:r w:rsidRPr="00CA7D85">
              <w:rPr>
                <w:lang w:eastAsia="en-US"/>
              </w:rPr>
              <w:t>}</w:t>
            </w:r>
          </w:p>
        </w:tc>
        <w:tc>
          <w:tcPr>
            <w:tcW w:w="2267" w:type="dxa"/>
            <w:shd w:val="clear" w:color="auto" w:fill="auto"/>
          </w:tcPr>
          <w:p w14:paraId="66CD9B21" w14:textId="77777777" w:rsidR="00584D9F" w:rsidRPr="00CA7D85" w:rsidRDefault="00584D9F" w:rsidP="00584D9F">
            <w:pPr>
              <w:pStyle w:val="TAL"/>
              <w:rPr>
                <w:lang w:eastAsia="en-US"/>
              </w:rPr>
            </w:pPr>
          </w:p>
        </w:tc>
        <w:tc>
          <w:tcPr>
            <w:tcW w:w="1700" w:type="dxa"/>
            <w:shd w:val="clear" w:color="auto" w:fill="auto"/>
          </w:tcPr>
          <w:p w14:paraId="78C52F34" w14:textId="77777777" w:rsidR="00584D9F" w:rsidRPr="00CA7D85" w:rsidRDefault="00584D9F" w:rsidP="00584D9F">
            <w:pPr>
              <w:pStyle w:val="TAL"/>
              <w:rPr>
                <w:lang w:eastAsia="en-US"/>
              </w:rPr>
            </w:pPr>
          </w:p>
        </w:tc>
        <w:tc>
          <w:tcPr>
            <w:tcW w:w="1245" w:type="dxa"/>
            <w:shd w:val="clear" w:color="auto" w:fill="auto"/>
          </w:tcPr>
          <w:p w14:paraId="3FB0E583" w14:textId="77777777" w:rsidR="00584D9F" w:rsidRPr="00CA7D85" w:rsidRDefault="00584D9F" w:rsidP="00584D9F">
            <w:pPr>
              <w:pStyle w:val="TAL"/>
              <w:rPr>
                <w:lang w:eastAsia="en-US"/>
              </w:rPr>
            </w:pPr>
          </w:p>
        </w:tc>
      </w:tr>
    </w:tbl>
    <w:p w14:paraId="3CD358A3" w14:textId="77777777" w:rsidR="004E235F" w:rsidRPr="00CA7D85" w:rsidRDefault="004E235F" w:rsidP="004E235F"/>
    <w:p w14:paraId="12FC29EE" w14:textId="77777777" w:rsidR="004E235F" w:rsidRPr="00CA7D85" w:rsidRDefault="004E235F" w:rsidP="005D47E5">
      <w:pPr>
        <w:pStyle w:val="TH"/>
        <w:rPr>
          <w:rFonts w:eastAsia="MS Mincho"/>
          <w:i/>
        </w:rPr>
      </w:pPr>
      <w:r w:rsidRPr="00CA7D85">
        <w:rPr>
          <w:rFonts w:eastAsia="MS Mincho"/>
        </w:rPr>
        <w:lastRenderedPageBreak/>
        <w:t>Table 8.2.2.6.1.3.3-</w:t>
      </w:r>
      <w:r w:rsidR="00331D2B" w:rsidRPr="00CA7D85">
        <w:rPr>
          <w:rFonts w:eastAsia="MS Mincho"/>
        </w:rPr>
        <w:t>10</w:t>
      </w:r>
      <w:r w:rsidRPr="00CA7D85">
        <w:rPr>
          <w:rFonts w:eastAsia="MS Mincho"/>
        </w:rPr>
        <w:t xml:space="preserve"> </w:t>
      </w:r>
      <w:r w:rsidRPr="00CA7D85">
        <w:rPr>
          <w:sz w:val="18"/>
        </w:rPr>
        <w:t>RadioBearerConfig-MCG-DRB-RELEASE</w:t>
      </w:r>
      <w:r w:rsidRPr="00CA7D85">
        <w:rPr>
          <w:rFonts w:eastAsia="MS Mincho"/>
        </w:rPr>
        <w:t xml:space="preserve"> (Table 8.2.2.6.1.3.3-</w:t>
      </w:r>
      <w:r w:rsidR="00331D2B" w:rsidRPr="00CA7D85">
        <w:rPr>
          <w:rFonts w:eastAsia="MS Mincho"/>
        </w:rPr>
        <w:t>8</w:t>
      </w:r>
      <w:r w:rsidRPr="00CA7D85">
        <w:rPr>
          <w:rFonts w:eastAsia="MS Mincho"/>
        </w:rPr>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4E235F" w:rsidRPr="00CA7D85" w14:paraId="5278A6DE" w14:textId="77777777" w:rsidTr="004E235F">
        <w:tc>
          <w:tcPr>
            <w:tcW w:w="9939" w:type="dxa"/>
            <w:gridSpan w:val="4"/>
          </w:tcPr>
          <w:p w14:paraId="6EE1409D" w14:textId="2B7766C8" w:rsidR="004E235F" w:rsidRPr="00CA7D85" w:rsidRDefault="001953B5" w:rsidP="00FD201E">
            <w:pPr>
              <w:pStyle w:val="TAL"/>
              <w:rPr>
                <w:lang w:eastAsia="en-US"/>
              </w:rPr>
            </w:pPr>
            <w:r w:rsidRPr="00CA7D85">
              <w:rPr>
                <w:lang w:eastAsia="en-US"/>
              </w:rPr>
              <w:t>Derivation Path: TS 38.5</w:t>
            </w:r>
            <w:r w:rsidR="004E235F" w:rsidRPr="00CA7D85">
              <w:rPr>
                <w:lang w:eastAsia="en-US"/>
              </w:rPr>
              <w:t>08-1 [4]</w:t>
            </w:r>
            <w:r w:rsidR="00AB4493" w:rsidRPr="00CA7D85">
              <w:rPr>
                <w:lang w:eastAsia="en-US"/>
              </w:rPr>
              <w:t>,</w:t>
            </w:r>
            <w:r w:rsidR="004E235F" w:rsidRPr="00CA7D85">
              <w:rPr>
                <w:lang w:eastAsia="en-US"/>
              </w:rPr>
              <w:t xml:space="preserve"> Table 4.6.3-</w:t>
            </w:r>
            <w:r w:rsidR="004252F1" w:rsidRPr="00CA7D85">
              <w:rPr>
                <w:lang w:eastAsia="en-US"/>
              </w:rPr>
              <w:t>132 with condition SRB_NR_PDCP AND Re-establish_PDCP</w:t>
            </w:r>
          </w:p>
        </w:tc>
      </w:tr>
      <w:tr w:rsidR="004E235F" w:rsidRPr="00CA7D85" w14:paraId="08900F0D" w14:textId="77777777" w:rsidTr="004E235F">
        <w:tblPrEx>
          <w:tblCellMar>
            <w:left w:w="108" w:type="dxa"/>
            <w:right w:w="108" w:type="dxa"/>
          </w:tblCellMar>
        </w:tblPrEx>
        <w:tc>
          <w:tcPr>
            <w:tcW w:w="4722" w:type="dxa"/>
            <w:shd w:val="clear" w:color="auto" w:fill="auto"/>
          </w:tcPr>
          <w:p w14:paraId="79A678C6" w14:textId="77777777" w:rsidR="004E235F" w:rsidRPr="00CA7D85" w:rsidRDefault="004E235F" w:rsidP="00FD201E">
            <w:pPr>
              <w:pStyle w:val="TAH"/>
              <w:rPr>
                <w:lang w:eastAsia="en-US"/>
              </w:rPr>
            </w:pPr>
            <w:r w:rsidRPr="00CA7D85">
              <w:rPr>
                <w:lang w:eastAsia="en-US"/>
              </w:rPr>
              <w:t>Information Element</w:t>
            </w:r>
          </w:p>
        </w:tc>
        <w:tc>
          <w:tcPr>
            <w:tcW w:w="2267" w:type="dxa"/>
            <w:shd w:val="clear" w:color="auto" w:fill="auto"/>
          </w:tcPr>
          <w:p w14:paraId="027433E0" w14:textId="77777777" w:rsidR="004E235F" w:rsidRPr="00CA7D85" w:rsidRDefault="004E235F" w:rsidP="00FD201E">
            <w:pPr>
              <w:pStyle w:val="TAH"/>
              <w:rPr>
                <w:lang w:eastAsia="en-US"/>
              </w:rPr>
            </w:pPr>
            <w:r w:rsidRPr="00CA7D85">
              <w:rPr>
                <w:lang w:eastAsia="en-US"/>
              </w:rPr>
              <w:t>Value/remark</w:t>
            </w:r>
          </w:p>
        </w:tc>
        <w:tc>
          <w:tcPr>
            <w:tcW w:w="1700" w:type="dxa"/>
            <w:shd w:val="clear" w:color="auto" w:fill="auto"/>
          </w:tcPr>
          <w:p w14:paraId="3EF6DA3D" w14:textId="77777777" w:rsidR="004E235F" w:rsidRPr="00CA7D85" w:rsidRDefault="004E235F" w:rsidP="00FD201E">
            <w:pPr>
              <w:pStyle w:val="TAH"/>
              <w:rPr>
                <w:lang w:eastAsia="en-US"/>
              </w:rPr>
            </w:pPr>
            <w:r w:rsidRPr="00CA7D85">
              <w:rPr>
                <w:lang w:eastAsia="en-US"/>
              </w:rPr>
              <w:t>Comment</w:t>
            </w:r>
          </w:p>
        </w:tc>
        <w:tc>
          <w:tcPr>
            <w:tcW w:w="1250" w:type="dxa"/>
            <w:shd w:val="clear" w:color="auto" w:fill="auto"/>
          </w:tcPr>
          <w:p w14:paraId="1F1F230B" w14:textId="77777777" w:rsidR="004E235F" w:rsidRPr="00CA7D85" w:rsidRDefault="004E235F" w:rsidP="00FD201E">
            <w:pPr>
              <w:pStyle w:val="TAH"/>
              <w:rPr>
                <w:lang w:eastAsia="en-US"/>
              </w:rPr>
            </w:pPr>
            <w:r w:rsidRPr="00CA7D85">
              <w:rPr>
                <w:lang w:eastAsia="en-US"/>
              </w:rPr>
              <w:t>Condition</w:t>
            </w:r>
          </w:p>
        </w:tc>
      </w:tr>
      <w:tr w:rsidR="004E235F" w:rsidRPr="00CA7D85" w14:paraId="227B19CE" w14:textId="77777777" w:rsidTr="004E235F">
        <w:tblPrEx>
          <w:tblCellMar>
            <w:left w:w="108" w:type="dxa"/>
            <w:right w:w="108" w:type="dxa"/>
          </w:tblCellMar>
        </w:tblPrEx>
        <w:tc>
          <w:tcPr>
            <w:tcW w:w="4722" w:type="dxa"/>
            <w:shd w:val="clear" w:color="auto" w:fill="auto"/>
          </w:tcPr>
          <w:p w14:paraId="199E2617" w14:textId="77777777" w:rsidR="004E235F" w:rsidRPr="00CA7D85" w:rsidRDefault="004E235F" w:rsidP="00FD201E">
            <w:pPr>
              <w:pStyle w:val="TAL"/>
              <w:rPr>
                <w:b/>
                <w:lang w:eastAsia="en-US"/>
              </w:rPr>
            </w:pPr>
            <w:r w:rsidRPr="00CA7D85">
              <w:rPr>
                <w:lang w:eastAsia="en-US"/>
              </w:rPr>
              <w:t>RadioBearerConfig ::= SEQUENCE {</w:t>
            </w:r>
          </w:p>
        </w:tc>
        <w:tc>
          <w:tcPr>
            <w:tcW w:w="2267" w:type="dxa"/>
            <w:shd w:val="clear" w:color="auto" w:fill="auto"/>
          </w:tcPr>
          <w:p w14:paraId="6327F4F4" w14:textId="77777777" w:rsidR="004E235F" w:rsidRPr="00CA7D85" w:rsidRDefault="004E235F" w:rsidP="00FD201E">
            <w:pPr>
              <w:pStyle w:val="TAL"/>
              <w:rPr>
                <w:b/>
                <w:lang w:eastAsia="en-US"/>
              </w:rPr>
            </w:pPr>
          </w:p>
        </w:tc>
        <w:tc>
          <w:tcPr>
            <w:tcW w:w="1700" w:type="dxa"/>
            <w:shd w:val="clear" w:color="auto" w:fill="auto"/>
          </w:tcPr>
          <w:p w14:paraId="0EED221D" w14:textId="77777777" w:rsidR="004E235F" w:rsidRPr="00CA7D85" w:rsidRDefault="004E235F" w:rsidP="00FD201E">
            <w:pPr>
              <w:pStyle w:val="TAL"/>
              <w:rPr>
                <w:b/>
                <w:lang w:eastAsia="en-US"/>
              </w:rPr>
            </w:pPr>
          </w:p>
        </w:tc>
        <w:tc>
          <w:tcPr>
            <w:tcW w:w="1250" w:type="dxa"/>
            <w:shd w:val="clear" w:color="auto" w:fill="auto"/>
          </w:tcPr>
          <w:p w14:paraId="3A427479" w14:textId="77777777" w:rsidR="004E235F" w:rsidRPr="00CA7D85" w:rsidRDefault="004E235F" w:rsidP="00FD201E">
            <w:pPr>
              <w:pStyle w:val="TAL"/>
              <w:rPr>
                <w:b/>
                <w:lang w:eastAsia="en-US"/>
              </w:rPr>
            </w:pPr>
          </w:p>
        </w:tc>
      </w:tr>
      <w:tr w:rsidR="004E235F" w:rsidRPr="00CA7D85" w14:paraId="7D654C6C" w14:textId="77777777" w:rsidTr="004E235F">
        <w:tblPrEx>
          <w:tblCellMar>
            <w:left w:w="108" w:type="dxa"/>
            <w:right w:w="108" w:type="dxa"/>
          </w:tblCellMar>
        </w:tblPrEx>
        <w:tc>
          <w:tcPr>
            <w:tcW w:w="4722" w:type="dxa"/>
            <w:shd w:val="clear" w:color="auto" w:fill="auto"/>
          </w:tcPr>
          <w:p w14:paraId="6799B120" w14:textId="77777777" w:rsidR="004E235F" w:rsidRPr="00CA7D85" w:rsidRDefault="004E235F" w:rsidP="00FD201E">
            <w:pPr>
              <w:pStyle w:val="TAL"/>
              <w:rPr>
                <w:b/>
                <w:lang w:eastAsia="en-US"/>
              </w:rPr>
            </w:pPr>
            <w:r w:rsidRPr="00CA7D85">
              <w:rPr>
                <w:lang w:eastAsia="en-US"/>
              </w:rPr>
              <w:t xml:space="preserve">  drb-</w:t>
            </w:r>
            <w:r w:rsidRPr="00CA7D85">
              <w:rPr>
                <w:snapToGrid w:val="0"/>
                <w:lang w:eastAsia="en-US"/>
              </w:rPr>
              <w:t>ToRelease</w:t>
            </w:r>
            <w:r w:rsidRPr="00CA7D85">
              <w:rPr>
                <w:lang w:eastAsia="en-US"/>
              </w:rPr>
              <w:t>List</w:t>
            </w:r>
            <w:r w:rsidRPr="00CA7D85">
              <w:rPr>
                <w:snapToGrid w:val="0"/>
                <w:lang w:eastAsia="en-US"/>
              </w:rPr>
              <w:t xml:space="preserve"> </w:t>
            </w:r>
            <w:r w:rsidRPr="00CA7D85">
              <w:rPr>
                <w:lang w:eastAsia="en-US"/>
              </w:rPr>
              <w:t xml:space="preserve">SEQUENCE (SIZE (1.. maxDRB)) OF </w:t>
            </w:r>
            <w:r w:rsidR="00584D9F" w:rsidRPr="00CA7D85">
              <w:t>DRB-Identity</w:t>
            </w:r>
            <w:r w:rsidRPr="00CA7D85">
              <w:rPr>
                <w:lang w:eastAsia="en-US"/>
              </w:rPr>
              <w:t xml:space="preserve"> {</w:t>
            </w:r>
          </w:p>
        </w:tc>
        <w:tc>
          <w:tcPr>
            <w:tcW w:w="2267" w:type="dxa"/>
            <w:shd w:val="clear" w:color="auto" w:fill="auto"/>
          </w:tcPr>
          <w:p w14:paraId="0E2D08CC" w14:textId="77777777" w:rsidR="004E235F" w:rsidRPr="00CA7D85" w:rsidRDefault="004E235F" w:rsidP="00FD201E">
            <w:pPr>
              <w:pStyle w:val="TAL"/>
              <w:rPr>
                <w:b/>
                <w:lang w:eastAsia="en-US"/>
              </w:rPr>
            </w:pPr>
            <w:r w:rsidRPr="00CA7D85">
              <w:rPr>
                <w:lang w:eastAsia="en-US"/>
              </w:rPr>
              <w:t>1 entry</w:t>
            </w:r>
          </w:p>
        </w:tc>
        <w:tc>
          <w:tcPr>
            <w:tcW w:w="1700" w:type="dxa"/>
            <w:shd w:val="clear" w:color="auto" w:fill="auto"/>
          </w:tcPr>
          <w:p w14:paraId="70B72A5C" w14:textId="77777777" w:rsidR="004E235F" w:rsidRPr="00CA7D85" w:rsidRDefault="004E235F" w:rsidP="00FD201E">
            <w:pPr>
              <w:pStyle w:val="TAL"/>
              <w:rPr>
                <w:b/>
                <w:lang w:eastAsia="en-US"/>
              </w:rPr>
            </w:pPr>
          </w:p>
        </w:tc>
        <w:tc>
          <w:tcPr>
            <w:tcW w:w="1250" w:type="dxa"/>
            <w:shd w:val="clear" w:color="auto" w:fill="auto"/>
          </w:tcPr>
          <w:p w14:paraId="3DE10ABA" w14:textId="77777777" w:rsidR="004E235F" w:rsidRPr="00CA7D85" w:rsidRDefault="004E235F" w:rsidP="00FD201E">
            <w:pPr>
              <w:pStyle w:val="TAL"/>
              <w:rPr>
                <w:b/>
                <w:lang w:eastAsia="en-US"/>
              </w:rPr>
            </w:pPr>
          </w:p>
        </w:tc>
      </w:tr>
      <w:tr w:rsidR="004E235F" w:rsidRPr="00CA7D85" w14:paraId="24650C55" w14:textId="77777777" w:rsidTr="004E235F">
        <w:tblPrEx>
          <w:tblCellMar>
            <w:left w:w="108" w:type="dxa"/>
            <w:right w:w="108" w:type="dxa"/>
          </w:tblCellMar>
        </w:tblPrEx>
        <w:tc>
          <w:tcPr>
            <w:tcW w:w="4722" w:type="dxa"/>
            <w:shd w:val="clear" w:color="auto" w:fill="auto"/>
          </w:tcPr>
          <w:p w14:paraId="3231B6AF" w14:textId="77777777" w:rsidR="004E235F" w:rsidRPr="00CA7D85" w:rsidRDefault="004E235F" w:rsidP="008131E5">
            <w:pPr>
              <w:pStyle w:val="TAL"/>
              <w:rPr>
                <w:b/>
                <w:lang w:eastAsia="en-US"/>
              </w:rPr>
            </w:pPr>
            <w:r w:rsidRPr="00CA7D85">
              <w:rPr>
                <w:lang w:eastAsia="en-US"/>
              </w:rPr>
              <w:t xml:space="preserve">    </w:t>
            </w:r>
            <w:r w:rsidR="00584D9F" w:rsidRPr="00CA7D85">
              <w:rPr>
                <w:lang w:eastAsia="en-US"/>
              </w:rPr>
              <w:t>DRB</w:t>
            </w:r>
            <w:r w:rsidRPr="00CA7D85">
              <w:rPr>
                <w:lang w:eastAsia="en-US"/>
              </w:rPr>
              <w:t>-Identity[1]</w:t>
            </w:r>
          </w:p>
        </w:tc>
        <w:tc>
          <w:tcPr>
            <w:tcW w:w="2267" w:type="dxa"/>
            <w:shd w:val="clear" w:color="auto" w:fill="auto"/>
          </w:tcPr>
          <w:p w14:paraId="383A1D55" w14:textId="77777777" w:rsidR="004E235F" w:rsidRPr="00CA7D85" w:rsidRDefault="004E235F" w:rsidP="00FD201E">
            <w:pPr>
              <w:pStyle w:val="TAL"/>
              <w:rPr>
                <w:b/>
                <w:lang w:eastAsia="en-US"/>
              </w:rPr>
            </w:pPr>
            <w:r w:rsidRPr="00CA7D85">
              <w:rPr>
                <w:lang w:eastAsia="en-US"/>
              </w:rPr>
              <w:t>Same as the DRB associated with the default EPS bearer</w:t>
            </w:r>
          </w:p>
        </w:tc>
        <w:tc>
          <w:tcPr>
            <w:tcW w:w="1700" w:type="dxa"/>
            <w:shd w:val="clear" w:color="auto" w:fill="auto"/>
          </w:tcPr>
          <w:p w14:paraId="288423D7" w14:textId="77777777" w:rsidR="004E235F" w:rsidRPr="00CA7D85" w:rsidRDefault="00584D9F" w:rsidP="00FD201E">
            <w:pPr>
              <w:pStyle w:val="TAL"/>
              <w:rPr>
                <w:lang w:eastAsia="en-US"/>
              </w:rPr>
            </w:pPr>
            <w:r w:rsidRPr="00CA7D85">
              <w:rPr>
                <w:lang w:eastAsia="en-US"/>
              </w:rPr>
              <w:t>entry 1</w:t>
            </w:r>
          </w:p>
        </w:tc>
        <w:tc>
          <w:tcPr>
            <w:tcW w:w="1250" w:type="dxa"/>
            <w:shd w:val="clear" w:color="auto" w:fill="auto"/>
          </w:tcPr>
          <w:p w14:paraId="705FC066" w14:textId="77777777" w:rsidR="004E235F" w:rsidRPr="00CA7D85" w:rsidRDefault="004E235F" w:rsidP="00FD201E">
            <w:pPr>
              <w:pStyle w:val="TAL"/>
              <w:rPr>
                <w:b/>
                <w:lang w:eastAsia="en-US"/>
              </w:rPr>
            </w:pPr>
          </w:p>
        </w:tc>
      </w:tr>
      <w:tr w:rsidR="004E235F" w:rsidRPr="00CA7D85" w14:paraId="66EEB645" w14:textId="77777777" w:rsidTr="004E235F">
        <w:tblPrEx>
          <w:tblCellMar>
            <w:left w:w="108" w:type="dxa"/>
            <w:right w:w="108" w:type="dxa"/>
          </w:tblCellMar>
        </w:tblPrEx>
        <w:tc>
          <w:tcPr>
            <w:tcW w:w="4722" w:type="dxa"/>
            <w:shd w:val="clear" w:color="auto" w:fill="auto"/>
          </w:tcPr>
          <w:p w14:paraId="5396D558" w14:textId="77777777" w:rsidR="004E235F" w:rsidRPr="00CA7D85" w:rsidRDefault="004E235F" w:rsidP="00FD201E">
            <w:pPr>
              <w:pStyle w:val="TAL"/>
              <w:rPr>
                <w:b/>
                <w:lang w:eastAsia="en-US"/>
              </w:rPr>
            </w:pPr>
            <w:r w:rsidRPr="00CA7D85">
              <w:rPr>
                <w:lang w:eastAsia="en-US"/>
              </w:rPr>
              <w:t xml:space="preserve">  }</w:t>
            </w:r>
          </w:p>
        </w:tc>
        <w:tc>
          <w:tcPr>
            <w:tcW w:w="2267" w:type="dxa"/>
            <w:shd w:val="clear" w:color="auto" w:fill="auto"/>
          </w:tcPr>
          <w:p w14:paraId="5C838136" w14:textId="77777777" w:rsidR="004E235F" w:rsidRPr="00CA7D85" w:rsidRDefault="004E235F" w:rsidP="00FD201E">
            <w:pPr>
              <w:pStyle w:val="TAL"/>
              <w:rPr>
                <w:b/>
                <w:lang w:eastAsia="en-US"/>
              </w:rPr>
            </w:pPr>
          </w:p>
        </w:tc>
        <w:tc>
          <w:tcPr>
            <w:tcW w:w="1700" w:type="dxa"/>
            <w:shd w:val="clear" w:color="auto" w:fill="auto"/>
          </w:tcPr>
          <w:p w14:paraId="3C00D234" w14:textId="77777777" w:rsidR="004E235F" w:rsidRPr="00CA7D85" w:rsidRDefault="004E235F" w:rsidP="00FD201E">
            <w:pPr>
              <w:pStyle w:val="TAL"/>
              <w:rPr>
                <w:b/>
                <w:lang w:eastAsia="en-US"/>
              </w:rPr>
            </w:pPr>
          </w:p>
        </w:tc>
        <w:tc>
          <w:tcPr>
            <w:tcW w:w="1250" w:type="dxa"/>
            <w:shd w:val="clear" w:color="auto" w:fill="auto"/>
          </w:tcPr>
          <w:p w14:paraId="068CE9B7" w14:textId="77777777" w:rsidR="004E235F" w:rsidRPr="00CA7D85" w:rsidRDefault="004E235F" w:rsidP="00FD201E">
            <w:pPr>
              <w:pStyle w:val="TAL"/>
              <w:rPr>
                <w:b/>
                <w:lang w:eastAsia="en-US"/>
              </w:rPr>
            </w:pPr>
          </w:p>
        </w:tc>
      </w:tr>
      <w:tr w:rsidR="004E235F" w:rsidRPr="00CA7D85" w14:paraId="148D680D" w14:textId="77777777" w:rsidTr="004E235F">
        <w:tblPrEx>
          <w:tblCellMar>
            <w:left w:w="108" w:type="dxa"/>
            <w:right w:w="108" w:type="dxa"/>
          </w:tblCellMar>
        </w:tblPrEx>
        <w:tc>
          <w:tcPr>
            <w:tcW w:w="4722" w:type="dxa"/>
            <w:shd w:val="clear" w:color="auto" w:fill="auto"/>
          </w:tcPr>
          <w:p w14:paraId="6ED35605" w14:textId="77777777" w:rsidR="004E235F" w:rsidRPr="00CA7D85" w:rsidRDefault="004E235F" w:rsidP="00FD201E">
            <w:pPr>
              <w:pStyle w:val="TAL"/>
              <w:rPr>
                <w:b/>
                <w:lang w:eastAsia="en-US"/>
              </w:rPr>
            </w:pPr>
            <w:r w:rsidRPr="00CA7D85">
              <w:rPr>
                <w:lang w:eastAsia="en-US"/>
              </w:rPr>
              <w:t>}</w:t>
            </w:r>
          </w:p>
        </w:tc>
        <w:tc>
          <w:tcPr>
            <w:tcW w:w="2267" w:type="dxa"/>
            <w:shd w:val="clear" w:color="auto" w:fill="auto"/>
          </w:tcPr>
          <w:p w14:paraId="3C97FFAB" w14:textId="77777777" w:rsidR="004E235F" w:rsidRPr="00CA7D85" w:rsidRDefault="004E235F" w:rsidP="00FD201E">
            <w:pPr>
              <w:pStyle w:val="TAL"/>
              <w:rPr>
                <w:b/>
                <w:lang w:eastAsia="en-US"/>
              </w:rPr>
            </w:pPr>
          </w:p>
        </w:tc>
        <w:tc>
          <w:tcPr>
            <w:tcW w:w="1700" w:type="dxa"/>
            <w:shd w:val="clear" w:color="auto" w:fill="auto"/>
          </w:tcPr>
          <w:p w14:paraId="2E3814B8" w14:textId="77777777" w:rsidR="004E235F" w:rsidRPr="00CA7D85" w:rsidRDefault="004E235F" w:rsidP="00FD201E">
            <w:pPr>
              <w:pStyle w:val="TAL"/>
              <w:rPr>
                <w:b/>
                <w:lang w:eastAsia="en-US"/>
              </w:rPr>
            </w:pPr>
          </w:p>
        </w:tc>
        <w:tc>
          <w:tcPr>
            <w:tcW w:w="1250" w:type="dxa"/>
            <w:shd w:val="clear" w:color="auto" w:fill="auto"/>
          </w:tcPr>
          <w:p w14:paraId="387FA944" w14:textId="77777777" w:rsidR="004E235F" w:rsidRPr="00CA7D85" w:rsidRDefault="004E235F" w:rsidP="00FD201E">
            <w:pPr>
              <w:pStyle w:val="TAL"/>
              <w:rPr>
                <w:b/>
                <w:lang w:eastAsia="en-US"/>
              </w:rPr>
            </w:pPr>
          </w:p>
        </w:tc>
      </w:tr>
    </w:tbl>
    <w:p w14:paraId="0FDD861B" w14:textId="77777777" w:rsidR="001C3B82" w:rsidRPr="00CA7D85" w:rsidRDefault="001C3B82" w:rsidP="001C3B82">
      <w:pPr>
        <w:overflowPunct/>
        <w:autoSpaceDE/>
        <w:autoSpaceDN/>
        <w:adjustRightInd/>
        <w:rPr>
          <w:rFonts w:eastAsia="MS Mincho"/>
        </w:rPr>
      </w:pPr>
    </w:p>
    <w:p w14:paraId="406E62F2" w14:textId="77777777" w:rsidR="004E235F" w:rsidRPr="00CA7D85" w:rsidRDefault="004E235F" w:rsidP="004E235F">
      <w:pPr>
        <w:pStyle w:val="TH"/>
        <w:rPr>
          <w:rFonts w:eastAsia="MS Mincho"/>
        </w:rPr>
      </w:pPr>
      <w:r w:rsidRPr="00CA7D85">
        <w:rPr>
          <w:rFonts w:eastAsia="MS Mincho"/>
        </w:rPr>
        <w:t>Table 8.2.2.6.1.3.3-</w:t>
      </w:r>
      <w:r w:rsidR="001C3B82" w:rsidRPr="00CA7D85">
        <w:rPr>
          <w:rFonts w:eastAsia="MS Mincho"/>
        </w:rPr>
        <w:t>1</w:t>
      </w:r>
      <w:r w:rsidR="00331D2B" w:rsidRPr="00CA7D85">
        <w:rPr>
          <w:rFonts w:eastAsia="MS Mincho"/>
        </w:rPr>
        <w:t>1</w:t>
      </w:r>
      <w:r w:rsidRPr="00CA7D85">
        <w:rPr>
          <w:rFonts w:eastAsia="MS Mincho"/>
        </w:rPr>
        <w:t xml:space="preserve">: </w:t>
      </w:r>
      <w:r w:rsidRPr="00CA7D85">
        <w:rPr>
          <w:rFonts w:eastAsia="MS Mincho"/>
          <w:i/>
        </w:rPr>
        <w:t>RRCConnectionReconfiguration</w:t>
      </w:r>
      <w:r w:rsidRPr="00CA7D85">
        <w:rPr>
          <w:rFonts w:eastAsia="MS Mincho"/>
        </w:rPr>
        <w:t xml:space="preserve"> (step 1</w:t>
      </w:r>
      <w:r w:rsidR="001E420F" w:rsidRPr="00CA7D85">
        <w:rPr>
          <w:rFonts w:eastAsia="MS Mincho"/>
        </w:rPr>
        <w:t>0</w:t>
      </w:r>
      <w:r w:rsidRPr="00CA7D85">
        <w:rPr>
          <w:rFonts w:eastAsia="MS Mincho"/>
        </w:rPr>
        <w:t>, Table 8.2.2.6.1.3.2-1)</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4E235F" w:rsidRPr="00CA7D85" w14:paraId="77B92B47" w14:textId="77777777" w:rsidTr="004E235F">
        <w:tc>
          <w:tcPr>
            <w:tcW w:w="9939" w:type="dxa"/>
            <w:gridSpan w:val="4"/>
          </w:tcPr>
          <w:p w14:paraId="65D6AD09" w14:textId="52378ECB" w:rsidR="004E235F" w:rsidRPr="00CA7D85" w:rsidRDefault="001953B5" w:rsidP="004E235F">
            <w:pPr>
              <w:pStyle w:val="TAL"/>
              <w:rPr>
                <w:lang w:eastAsia="en-US"/>
              </w:rPr>
            </w:pPr>
            <w:r w:rsidRPr="00CA7D85">
              <w:rPr>
                <w:lang w:eastAsia="en-US"/>
              </w:rPr>
              <w:t>Derivation Path: TS 36.</w:t>
            </w:r>
            <w:r w:rsidR="004E235F" w:rsidRPr="00CA7D85">
              <w:rPr>
                <w:lang w:eastAsia="en-US"/>
              </w:rPr>
              <w:t>508 [7]</w:t>
            </w:r>
            <w:r w:rsidR="00AB4493" w:rsidRPr="00CA7D85">
              <w:rPr>
                <w:lang w:eastAsia="en-US"/>
              </w:rPr>
              <w:t>,</w:t>
            </w:r>
            <w:r w:rsidR="004E235F" w:rsidRPr="00CA7D85">
              <w:rPr>
                <w:lang w:eastAsia="en-US"/>
              </w:rPr>
              <w:t xml:space="preserve"> Table 4.6.1-8 with Condition </w:t>
            </w:r>
            <w:r w:rsidR="001C3B82" w:rsidRPr="00CA7D85">
              <w:rPr>
                <w:lang w:eastAsia="en-US"/>
              </w:rPr>
              <w:t>HO</w:t>
            </w:r>
          </w:p>
        </w:tc>
      </w:tr>
      <w:tr w:rsidR="004E235F" w:rsidRPr="00CA7D85" w14:paraId="1C5E146A" w14:textId="77777777" w:rsidTr="004E235F">
        <w:tblPrEx>
          <w:tblCellMar>
            <w:left w:w="108" w:type="dxa"/>
            <w:right w:w="108" w:type="dxa"/>
          </w:tblCellMar>
        </w:tblPrEx>
        <w:tc>
          <w:tcPr>
            <w:tcW w:w="4722" w:type="dxa"/>
            <w:shd w:val="clear" w:color="auto" w:fill="auto"/>
          </w:tcPr>
          <w:p w14:paraId="15BE2A0C" w14:textId="77777777" w:rsidR="004E235F" w:rsidRPr="00CA7D85" w:rsidRDefault="004E235F" w:rsidP="004E235F">
            <w:pPr>
              <w:pStyle w:val="TAH"/>
              <w:rPr>
                <w:lang w:eastAsia="en-US"/>
              </w:rPr>
            </w:pPr>
            <w:r w:rsidRPr="00CA7D85">
              <w:rPr>
                <w:lang w:eastAsia="en-US"/>
              </w:rPr>
              <w:t>Information Element</w:t>
            </w:r>
          </w:p>
        </w:tc>
        <w:tc>
          <w:tcPr>
            <w:tcW w:w="2267" w:type="dxa"/>
            <w:shd w:val="clear" w:color="auto" w:fill="auto"/>
          </w:tcPr>
          <w:p w14:paraId="3B5FCD86" w14:textId="77777777" w:rsidR="004E235F" w:rsidRPr="00CA7D85" w:rsidRDefault="004E235F" w:rsidP="004E235F">
            <w:pPr>
              <w:pStyle w:val="TAH"/>
              <w:rPr>
                <w:lang w:eastAsia="en-US"/>
              </w:rPr>
            </w:pPr>
            <w:r w:rsidRPr="00CA7D85">
              <w:rPr>
                <w:lang w:eastAsia="en-US"/>
              </w:rPr>
              <w:t>Value/remark</w:t>
            </w:r>
          </w:p>
        </w:tc>
        <w:tc>
          <w:tcPr>
            <w:tcW w:w="1700" w:type="dxa"/>
            <w:shd w:val="clear" w:color="auto" w:fill="auto"/>
          </w:tcPr>
          <w:p w14:paraId="655C6C3D" w14:textId="77777777" w:rsidR="004E235F" w:rsidRPr="00CA7D85" w:rsidRDefault="004E235F" w:rsidP="004E235F">
            <w:pPr>
              <w:pStyle w:val="TAH"/>
              <w:rPr>
                <w:lang w:eastAsia="en-US"/>
              </w:rPr>
            </w:pPr>
            <w:r w:rsidRPr="00CA7D85">
              <w:rPr>
                <w:lang w:eastAsia="en-US"/>
              </w:rPr>
              <w:t>Comment</w:t>
            </w:r>
          </w:p>
        </w:tc>
        <w:tc>
          <w:tcPr>
            <w:tcW w:w="1250" w:type="dxa"/>
            <w:shd w:val="clear" w:color="auto" w:fill="auto"/>
          </w:tcPr>
          <w:p w14:paraId="25B142D8" w14:textId="77777777" w:rsidR="004E235F" w:rsidRPr="00CA7D85" w:rsidRDefault="004E235F" w:rsidP="004E235F">
            <w:pPr>
              <w:pStyle w:val="TAH"/>
              <w:rPr>
                <w:lang w:eastAsia="en-US"/>
              </w:rPr>
            </w:pPr>
            <w:r w:rsidRPr="00CA7D85">
              <w:rPr>
                <w:lang w:eastAsia="en-US"/>
              </w:rPr>
              <w:t>Condition</w:t>
            </w:r>
          </w:p>
        </w:tc>
      </w:tr>
      <w:tr w:rsidR="004E235F" w:rsidRPr="00CA7D85" w14:paraId="36D2447A" w14:textId="77777777" w:rsidTr="004E235F">
        <w:tblPrEx>
          <w:tblCellMar>
            <w:left w:w="108" w:type="dxa"/>
            <w:right w:w="108" w:type="dxa"/>
          </w:tblCellMar>
        </w:tblPrEx>
        <w:tc>
          <w:tcPr>
            <w:tcW w:w="4722" w:type="dxa"/>
            <w:shd w:val="clear" w:color="auto" w:fill="auto"/>
          </w:tcPr>
          <w:p w14:paraId="6041E5F8" w14:textId="77777777" w:rsidR="004E235F" w:rsidRPr="00CA7D85" w:rsidRDefault="004E235F" w:rsidP="004E235F">
            <w:pPr>
              <w:pStyle w:val="TAL"/>
              <w:rPr>
                <w:lang w:eastAsia="en-US"/>
              </w:rPr>
            </w:pPr>
            <w:r w:rsidRPr="00CA7D85">
              <w:rPr>
                <w:lang w:eastAsia="en-US"/>
              </w:rPr>
              <w:t>RRCConnectionReconfiguration ::= SEQUENCE {</w:t>
            </w:r>
          </w:p>
        </w:tc>
        <w:tc>
          <w:tcPr>
            <w:tcW w:w="2267" w:type="dxa"/>
            <w:shd w:val="clear" w:color="auto" w:fill="auto"/>
          </w:tcPr>
          <w:p w14:paraId="5B205586" w14:textId="77777777" w:rsidR="004E235F" w:rsidRPr="00CA7D85" w:rsidRDefault="004E235F" w:rsidP="004E235F">
            <w:pPr>
              <w:pStyle w:val="TAL"/>
              <w:rPr>
                <w:lang w:eastAsia="en-US"/>
              </w:rPr>
            </w:pPr>
          </w:p>
        </w:tc>
        <w:tc>
          <w:tcPr>
            <w:tcW w:w="1700" w:type="dxa"/>
            <w:shd w:val="clear" w:color="auto" w:fill="auto"/>
          </w:tcPr>
          <w:p w14:paraId="027DEE3E" w14:textId="77777777" w:rsidR="004E235F" w:rsidRPr="00CA7D85" w:rsidRDefault="004E235F" w:rsidP="004E235F">
            <w:pPr>
              <w:pStyle w:val="TAL"/>
              <w:rPr>
                <w:lang w:eastAsia="en-US"/>
              </w:rPr>
            </w:pPr>
          </w:p>
        </w:tc>
        <w:tc>
          <w:tcPr>
            <w:tcW w:w="1250" w:type="dxa"/>
            <w:shd w:val="clear" w:color="auto" w:fill="auto"/>
          </w:tcPr>
          <w:p w14:paraId="34297DF7" w14:textId="77777777" w:rsidR="004E235F" w:rsidRPr="00CA7D85" w:rsidRDefault="004E235F" w:rsidP="004E235F">
            <w:pPr>
              <w:pStyle w:val="TAL"/>
              <w:rPr>
                <w:lang w:eastAsia="en-US"/>
              </w:rPr>
            </w:pPr>
          </w:p>
        </w:tc>
      </w:tr>
      <w:tr w:rsidR="004E235F" w:rsidRPr="00CA7D85" w14:paraId="1AC97713" w14:textId="77777777" w:rsidTr="004E235F">
        <w:tblPrEx>
          <w:tblCellMar>
            <w:left w:w="108" w:type="dxa"/>
            <w:right w:w="108" w:type="dxa"/>
          </w:tblCellMar>
        </w:tblPrEx>
        <w:tc>
          <w:tcPr>
            <w:tcW w:w="4722" w:type="dxa"/>
            <w:shd w:val="clear" w:color="auto" w:fill="auto"/>
          </w:tcPr>
          <w:p w14:paraId="3B99BB56" w14:textId="77777777" w:rsidR="004E235F" w:rsidRPr="00CA7D85" w:rsidRDefault="004E235F" w:rsidP="004E235F">
            <w:pPr>
              <w:pStyle w:val="TAL"/>
              <w:rPr>
                <w:lang w:eastAsia="en-US"/>
              </w:rPr>
            </w:pPr>
            <w:r w:rsidRPr="00CA7D85">
              <w:rPr>
                <w:lang w:eastAsia="en-US"/>
              </w:rPr>
              <w:t xml:space="preserve">  criticalExtensions CHOICE {</w:t>
            </w:r>
          </w:p>
        </w:tc>
        <w:tc>
          <w:tcPr>
            <w:tcW w:w="2267" w:type="dxa"/>
            <w:shd w:val="clear" w:color="auto" w:fill="auto"/>
          </w:tcPr>
          <w:p w14:paraId="13B4A2DE" w14:textId="77777777" w:rsidR="004E235F" w:rsidRPr="00CA7D85" w:rsidRDefault="004E235F" w:rsidP="004E235F">
            <w:pPr>
              <w:pStyle w:val="TAL"/>
              <w:rPr>
                <w:lang w:eastAsia="en-US"/>
              </w:rPr>
            </w:pPr>
          </w:p>
        </w:tc>
        <w:tc>
          <w:tcPr>
            <w:tcW w:w="1700" w:type="dxa"/>
            <w:shd w:val="clear" w:color="auto" w:fill="auto"/>
          </w:tcPr>
          <w:p w14:paraId="13D8E336" w14:textId="77777777" w:rsidR="004E235F" w:rsidRPr="00CA7D85" w:rsidRDefault="004E235F" w:rsidP="004E235F">
            <w:pPr>
              <w:pStyle w:val="TAL"/>
              <w:rPr>
                <w:lang w:eastAsia="en-US"/>
              </w:rPr>
            </w:pPr>
          </w:p>
        </w:tc>
        <w:tc>
          <w:tcPr>
            <w:tcW w:w="1250" w:type="dxa"/>
            <w:shd w:val="clear" w:color="auto" w:fill="auto"/>
          </w:tcPr>
          <w:p w14:paraId="029149D1" w14:textId="77777777" w:rsidR="004E235F" w:rsidRPr="00CA7D85" w:rsidRDefault="004E235F" w:rsidP="004E235F">
            <w:pPr>
              <w:pStyle w:val="TAL"/>
              <w:rPr>
                <w:lang w:eastAsia="en-US"/>
              </w:rPr>
            </w:pPr>
          </w:p>
        </w:tc>
      </w:tr>
      <w:tr w:rsidR="004E235F" w:rsidRPr="00CA7D85" w14:paraId="620B7ABF" w14:textId="77777777" w:rsidTr="004E235F">
        <w:tblPrEx>
          <w:tblCellMar>
            <w:left w:w="108" w:type="dxa"/>
            <w:right w:w="108" w:type="dxa"/>
          </w:tblCellMar>
        </w:tblPrEx>
        <w:tc>
          <w:tcPr>
            <w:tcW w:w="4722" w:type="dxa"/>
            <w:shd w:val="clear" w:color="auto" w:fill="auto"/>
          </w:tcPr>
          <w:p w14:paraId="3DE9C475" w14:textId="77777777" w:rsidR="004E235F" w:rsidRPr="00CA7D85" w:rsidRDefault="004E235F" w:rsidP="004E235F">
            <w:pPr>
              <w:pStyle w:val="TAL"/>
              <w:rPr>
                <w:lang w:eastAsia="en-US"/>
              </w:rPr>
            </w:pPr>
            <w:r w:rsidRPr="00CA7D85">
              <w:rPr>
                <w:lang w:eastAsia="en-US"/>
              </w:rPr>
              <w:t xml:space="preserve">    c1 CHOICE {</w:t>
            </w:r>
          </w:p>
        </w:tc>
        <w:tc>
          <w:tcPr>
            <w:tcW w:w="2267" w:type="dxa"/>
            <w:shd w:val="clear" w:color="auto" w:fill="auto"/>
          </w:tcPr>
          <w:p w14:paraId="4C22A1F5" w14:textId="77777777" w:rsidR="004E235F" w:rsidRPr="00CA7D85" w:rsidRDefault="004E235F" w:rsidP="004E235F">
            <w:pPr>
              <w:pStyle w:val="TAL"/>
              <w:rPr>
                <w:lang w:eastAsia="en-US"/>
              </w:rPr>
            </w:pPr>
          </w:p>
        </w:tc>
        <w:tc>
          <w:tcPr>
            <w:tcW w:w="1700" w:type="dxa"/>
            <w:shd w:val="clear" w:color="auto" w:fill="auto"/>
          </w:tcPr>
          <w:p w14:paraId="67AC0B98" w14:textId="77777777" w:rsidR="004E235F" w:rsidRPr="00CA7D85" w:rsidRDefault="004E235F" w:rsidP="004E235F">
            <w:pPr>
              <w:pStyle w:val="TAL"/>
              <w:rPr>
                <w:lang w:eastAsia="en-US"/>
              </w:rPr>
            </w:pPr>
          </w:p>
        </w:tc>
        <w:tc>
          <w:tcPr>
            <w:tcW w:w="1250" w:type="dxa"/>
            <w:shd w:val="clear" w:color="auto" w:fill="auto"/>
          </w:tcPr>
          <w:p w14:paraId="4E45AD05" w14:textId="77777777" w:rsidR="004E235F" w:rsidRPr="00CA7D85" w:rsidRDefault="004E235F" w:rsidP="004E235F">
            <w:pPr>
              <w:pStyle w:val="TAL"/>
              <w:rPr>
                <w:lang w:eastAsia="en-US"/>
              </w:rPr>
            </w:pPr>
          </w:p>
        </w:tc>
      </w:tr>
      <w:tr w:rsidR="004E235F" w:rsidRPr="00CA7D85" w14:paraId="19C31E53" w14:textId="77777777" w:rsidTr="004E235F">
        <w:tblPrEx>
          <w:tblCellMar>
            <w:left w:w="108" w:type="dxa"/>
            <w:right w:w="108" w:type="dxa"/>
          </w:tblCellMar>
        </w:tblPrEx>
        <w:tc>
          <w:tcPr>
            <w:tcW w:w="4722" w:type="dxa"/>
            <w:shd w:val="clear" w:color="auto" w:fill="auto"/>
          </w:tcPr>
          <w:p w14:paraId="6D70DABC" w14:textId="77777777" w:rsidR="004E235F" w:rsidRPr="00CA7D85" w:rsidRDefault="004E235F" w:rsidP="004E235F">
            <w:pPr>
              <w:pStyle w:val="TAL"/>
              <w:rPr>
                <w:lang w:eastAsia="en-US"/>
              </w:rPr>
            </w:pPr>
            <w:r w:rsidRPr="00CA7D85">
              <w:rPr>
                <w:lang w:eastAsia="en-US"/>
              </w:rPr>
              <w:t xml:space="preserve">      rrcConnectionReconfiguration-r8 SEQUENCE {</w:t>
            </w:r>
          </w:p>
        </w:tc>
        <w:tc>
          <w:tcPr>
            <w:tcW w:w="2267" w:type="dxa"/>
            <w:shd w:val="clear" w:color="auto" w:fill="auto"/>
          </w:tcPr>
          <w:p w14:paraId="1D8446F9" w14:textId="77777777" w:rsidR="004E235F" w:rsidRPr="00CA7D85" w:rsidRDefault="004E235F" w:rsidP="004E235F">
            <w:pPr>
              <w:pStyle w:val="TAL"/>
              <w:rPr>
                <w:lang w:eastAsia="en-US"/>
              </w:rPr>
            </w:pPr>
          </w:p>
        </w:tc>
        <w:tc>
          <w:tcPr>
            <w:tcW w:w="1700" w:type="dxa"/>
            <w:shd w:val="clear" w:color="auto" w:fill="auto"/>
          </w:tcPr>
          <w:p w14:paraId="76A38EDA" w14:textId="77777777" w:rsidR="004E235F" w:rsidRPr="00CA7D85" w:rsidRDefault="004E235F" w:rsidP="004E235F">
            <w:pPr>
              <w:pStyle w:val="TAL"/>
              <w:rPr>
                <w:lang w:eastAsia="en-US"/>
              </w:rPr>
            </w:pPr>
          </w:p>
        </w:tc>
        <w:tc>
          <w:tcPr>
            <w:tcW w:w="1250" w:type="dxa"/>
            <w:shd w:val="clear" w:color="auto" w:fill="auto"/>
          </w:tcPr>
          <w:p w14:paraId="7BAC3D93" w14:textId="77777777" w:rsidR="004E235F" w:rsidRPr="00CA7D85" w:rsidRDefault="004E235F" w:rsidP="004E235F">
            <w:pPr>
              <w:pStyle w:val="TAL"/>
              <w:rPr>
                <w:lang w:eastAsia="en-US"/>
              </w:rPr>
            </w:pPr>
          </w:p>
        </w:tc>
      </w:tr>
      <w:tr w:rsidR="001C3B82" w:rsidRPr="00CA7D85" w14:paraId="54D1AEA1" w14:textId="77777777" w:rsidTr="0061067B">
        <w:tblPrEx>
          <w:tblCellMar>
            <w:left w:w="108" w:type="dxa"/>
            <w:right w:w="108" w:type="dxa"/>
          </w:tblCellMar>
        </w:tblPrEx>
        <w:tc>
          <w:tcPr>
            <w:tcW w:w="4722" w:type="dxa"/>
            <w:shd w:val="clear" w:color="auto" w:fill="auto"/>
          </w:tcPr>
          <w:p w14:paraId="6D6F1B9C" w14:textId="77777777" w:rsidR="001C3B82" w:rsidRPr="00CA7D85" w:rsidRDefault="001C3B82" w:rsidP="0061067B">
            <w:pPr>
              <w:pStyle w:val="TAL"/>
              <w:rPr>
                <w:lang w:eastAsia="en-US"/>
              </w:rPr>
            </w:pPr>
            <w:r w:rsidRPr="00CA7D85">
              <w:rPr>
                <w:lang w:eastAsia="en-US"/>
              </w:rPr>
              <w:t xml:space="preserve">        mobilityControlInfo</w:t>
            </w:r>
          </w:p>
        </w:tc>
        <w:tc>
          <w:tcPr>
            <w:tcW w:w="2267" w:type="dxa"/>
            <w:shd w:val="clear" w:color="auto" w:fill="auto"/>
          </w:tcPr>
          <w:p w14:paraId="5A83181F" w14:textId="77777777" w:rsidR="001C3B82" w:rsidRPr="00CA7D85" w:rsidRDefault="001C3B82" w:rsidP="0061067B">
            <w:pPr>
              <w:pStyle w:val="TAL"/>
              <w:rPr>
                <w:lang w:eastAsia="en-US"/>
              </w:rPr>
            </w:pPr>
            <w:r w:rsidRPr="00CA7D85">
              <w:rPr>
                <w:lang w:eastAsia="en-US"/>
              </w:rPr>
              <w:t>MobilityControlInfo-HO-SameCell</w:t>
            </w:r>
          </w:p>
        </w:tc>
        <w:tc>
          <w:tcPr>
            <w:tcW w:w="1700" w:type="dxa"/>
            <w:shd w:val="clear" w:color="auto" w:fill="auto"/>
          </w:tcPr>
          <w:p w14:paraId="72413F31" w14:textId="77777777" w:rsidR="001C3B82" w:rsidRPr="00CA7D85" w:rsidRDefault="001C3B82" w:rsidP="0061067B">
            <w:pPr>
              <w:pStyle w:val="TAL"/>
              <w:rPr>
                <w:lang w:eastAsia="en-US"/>
              </w:rPr>
            </w:pPr>
            <w:r w:rsidRPr="00CA7D85">
              <w:rPr>
                <w:lang w:eastAsia="en-US"/>
              </w:rPr>
              <w:t>As per Table 8.2.2.6.1.3.3-2</w:t>
            </w:r>
          </w:p>
        </w:tc>
        <w:tc>
          <w:tcPr>
            <w:tcW w:w="1250" w:type="dxa"/>
            <w:shd w:val="clear" w:color="auto" w:fill="auto"/>
          </w:tcPr>
          <w:p w14:paraId="4C222426" w14:textId="77777777" w:rsidR="001C3B82" w:rsidRPr="00CA7D85" w:rsidRDefault="001C3B82" w:rsidP="0061067B">
            <w:pPr>
              <w:pStyle w:val="TAL"/>
              <w:rPr>
                <w:lang w:eastAsia="en-US"/>
              </w:rPr>
            </w:pPr>
          </w:p>
        </w:tc>
      </w:tr>
      <w:tr w:rsidR="004E235F" w:rsidRPr="00CA7D85" w14:paraId="4BB4320C" w14:textId="77777777" w:rsidTr="004E235F">
        <w:tblPrEx>
          <w:tblCellMar>
            <w:left w:w="108" w:type="dxa"/>
            <w:right w:w="108" w:type="dxa"/>
          </w:tblCellMar>
        </w:tblPrEx>
        <w:tc>
          <w:tcPr>
            <w:tcW w:w="4722" w:type="dxa"/>
            <w:shd w:val="clear" w:color="auto" w:fill="auto"/>
          </w:tcPr>
          <w:p w14:paraId="0B2534C0" w14:textId="77777777" w:rsidR="004E235F" w:rsidRPr="00CA7D85" w:rsidRDefault="004E235F" w:rsidP="004E235F">
            <w:pPr>
              <w:pStyle w:val="TAL"/>
              <w:rPr>
                <w:lang w:eastAsia="en-US"/>
              </w:rPr>
            </w:pPr>
            <w:r w:rsidRPr="00CA7D85">
              <w:rPr>
                <w:lang w:eastAsia="en-US"/>
              </w:rPr>
              <w:t xml:space="preserve">        radioResourceConfigDedicated</w:t>
            </w:r>
          </w:p>
        </w:tc>
        <w:tc>
          <w:tcPr>
            <w:tcW w:w="2267" w:type="dxa"/>
            <w:shd w:val="clear" w:color="auto" w:fill="auto"/>
          </w:tcPr>
          <w:p w14:paraId="2D65708F" w14:textId="77777777" w:rsidR="004E235F" w:rsidRPr="00CA7D85" w:rsidRDefault="004E235F" w:rsidP="004E235F">
            <w:pPr>
              <w:pStyle w:val="TAL"/>
              <w:rPr>
                <w:lang w:eastAsia="en-US"/>
              </w:rPr>
            </w:pPr>
            <w:r w:rsidRPr="00CA7D85">
              <w:rPr>
                <w:lang w:eastAsia="en-US"/>
              </w:rPr>
              <w:t>RadioResourceConfig</w:t>
            </w:r>
            <w:r w:rsidR="001C3B82" w:rsidRPr="00CA7D85">
              <w:rPr>
                <w:lang w:eastAsia="en-US"/>
              </w:rPr>
              <w:t>Dedicated</w:t>
            </w:r>
            <w:r w:rsidRPr="00CA7D85">
              <w:rPr>
                <w:lang w:eastAsia="en-US"/>
              </w:rPr>
              <w:t>-SRB-AddMod</w:t>
            </w:r>
          </w:p>
        </w:tc>
        <w:tc>
          <w:tcPr>
            <w:tcW w:w="1700" w:type="dxa"/>
            <w:shd w:val="clear" w:color="auto" w:fill="auto"/>
          </w:tcPr>
          <w:p w14:paraId="279BEA61" w14:textId="77777777" w:rsidR="004E235F" w:rsidRPr="00CA7D85" w:rsidRDefault="004E235F" w:rsidP="004E235F">
            <w:pPr>
              <w:pStyle w:val="TAL"/>
              <w:rPr>
                <w:lang w:eastAsia="en-US"/>
              </w:rPr>
            </w:pPr>
            <w:r w:rsidRPr="00CA7D85">
              <w:rPr>
                <w:lang w:eastAsia="en-US"/>
              </w:rPr>
              <w:t>As per Table 8.2.2.6.1.3.3-</w:t>
            </w:r>
            <w:r w:rsidR="001C3B82" w:rsidRPr="00CA7D85">
              <w:rPr>
                <w:lang w:eastAsia="en-US"/>
              </w:rPr>
              <w:t>1</w:t>
            </w:r>
            <w:r w:rsidR="00331D2B" w:rsidRPr="00CA7D85">
              <w:rPr>
                <w:lang w:eastAsia="en-US"/>
              </w:rPr>
              <w:t>2</w:t>
            </w:r>
          </w:p>
        </w:tc>
        <w:tc>
          <w:tcPr>
            <w:tcW w:w="1250" w:type="dxa"/>
            <w:shd w:val="clear" w:color="auto" w:fill="auto"/>
          </w:tcPr>
          <w:p w14:paraId="237B4935" w14:textId="77777777" w:rsidR="004E235F" w:rsidRPr="00CA7D85" w:rsidRDefault="004E235F" w:rsidP="004E235F">
            <w:pPr>
              <w:pStyle w:val="TAL"/>
              <w:rPr>
                <w:lang w:eastAsia="en-US"/>
              </w:rPr>
            </w:pPr>
          </w:p>
        </w:tc>
      </w:tr>
      <w:tr w:rsidR="004E235F" w:rsidRPr="00CA7D85" w14:paraId="7E3CEDBD" w14:textId="77777777" w:rsidTr="004E235F">
        <w:tblPrEx>
          <w:tblCellMar>
            <w:left w:w="108" w:type="dxa"/>
            <w:right w:w="108" w:type="dxa"/>
          </w:tblCellMar>
        </w:tblPrEx>
        <w:tc>
          <w:tcPr>
            <w:tcW w:w="4722" w:type="dxa"/>
            <w:shd w:val="clear" w:color="auto" w:fill="auto"/>
          </w:tcPr>
          <w:p w14:paraId="5AF0CE40" w14:textId="77777777" w:rsidR="004E235F" w:rsidRPr="00CA7D85" w:rsidRDefault="004E235F" w:rsidP="004E235F">
            <w:pPr>
              <w:pStyle w:val="TAL"/>
              <w:rPr>
                <w:lang w:eastAsia="en-US"/>
              </w:rPr>
            </w:pPr>
            <w:r w:rsidRPr="00CA7D85">
              <w:rPr>
                <w:lang w:eastAsia="en-US"/>
              </w:rPr>
              <w:t xml:space="preserve">      }</w:t>
            </w:r>
          </w:p>
        </w:tc>
        <w:tc>
          <w:tcPr>
            <w:tcW w:w="2267" w:type="dxa"/>
            <w:shd w:val="clear" w:color="auto" w:fill="auto"/>
          </w:tcPr>
          <w:p w14:paraId="6325498F" w14:textId="77777777" w:rsidR="004E235F" w:rsidRPr="00CA7D85" w:rsidRDefault="004E235F" w:rsidP="004E235F">
            <w:pPr>
              <w:pStyle w:val="TAL"/>
              <w:rPr>
                <w:lang w:eastAsia="en-US"/>
              </w:rPr>
            </w:pPr>
          </w:p>
        </w:tc>
        <w:tc>
          <w:tcPr>
            <w:tcW w:w="1700" w:type="dxa"/>
            <w:shd w:val="clear" w:color="auto" w:fill="auto"/>
          </w:tcPr>
          <w:p w14:paraId="2883EAC3" w14:textId="77777777" w:rsidR="004E235F" w:rsidRPr="00CA7D85" w:rsidRDefault="004E235F" w:rsidP="004E235F">
            <w:pPr>
              <w:pStyle w:val="TAL"/>
              <w:rPr>
                <w:lang w:eastAsia="en-US"/>
              </w:rPr>
            </w:pPr>
          </w:p>
        </w:tc>
        <w:tc>
          <w:tcPr>
            <w:tcW w:w="1250" w:type="dxa"/>
            <w:shd w:val="clear" w:color="auto" w:fill="auto"/>
          </w:tcPr>
          <w:p w14:paraId="67D1FF52" w14:textId="77777777" w:rsidR="004E235F" w:rsidRPr="00CA7D85" w:rsidRDefault="004E235F" w:rsidP="004E235F">
            <w:pPr>
              <w:pStyle w:val="TAL"/>
              <w:rPr>
                <w:lang w:eastAsia="en-US"/>
              </w:rPr>
            </w:pPr>
          </w:p>
        </w:tc>
      </w:tr>
      <w:tr w:rsidR="004E235F" w:rsidRPr="00CA7D85" w14:paraId="63E29D80" w14:textId="77777777" w:rsidTr="004E235F">
        <w:tblPrEx>
          <w:tblCellMar>
            <w:left w:w="108" w:type="dxa"/>
            <w:right w:w="108" w:type="dxa"/>
          </w:tblCellMar>
        </w:tblPrEx>
        <w:tc>
          <w:tcPr>
            <w:tcW w:w="4722" w:type="dxa"/>
            <w:shd w:val="clear" w:color="auto" w:fill="auto"/>
          </w:tcPr>
          <w:p w14:paraId="02795CA8" w14:textId="77777777" w:rsidR="004E235F" w:rsidRPr="00CA7D85" w:rsidRDefault="004E235F" w:rsidP="004E235F">
            <w:pPr>
              <w:pStyle w:val="TAL"/>
              <w:rPr>
                <w:lang w:eastAsia="en-US"/>
              </w:rPr>
            </w:pPr>
            <w:r w:rsidRPr="00CA7D85">
              <w:rPr>
                <w:lang w:eastAsia="en-US"/>
              </w:rPr>
              <w:t xml:space="preserve">    }</w:t>
            </w:r>
          </w:p>
        </w:tc>
        <w:tc>
          <w:tcPr>
            <w:tcW w:w="2267" w:type="dxa"/>
            <w:shd w:val="clear" w:color="auto" w:fill="auto"/>
          </w:tcPr>
          <w:p w14:paraId="04E44937" w14:textId="77777777" w:rsidR="004E235F" w:rsidRPr="00CA7D85" w:rsidRDefault="004E235F" w:rsidP="004E235F">
            <w:pPr>
              <w:pStyle w:val="TAL"/>
              <w:rPr>
                <w:lang w:eastAsia="en-US"/>
              </w:rPr>
            </w:pPr>
          </w:p>
        </w:tc>
        <w:tc>
          <w:tcPr>
            <w:tcW w:w="1700" w:type="dxa"/>
            <w:shd w:val="clear" w:color="auto" w:fill="auto"/>
          </w:tcPr>
          <w:p w14:paraId="44D96E97" w14:textId="77777777" w:rsidR="004E235F" w:rsidRPr="00CA7D85" w:rsidRDefault="004E235F" w:rsidP="004E235F">
            <w:pPr>
              <w:pStyle w:val="TAL"/>
              <w:rPr>
                <w:lang w:eastAsia="en-US"/>
              </w:rPr>
            </w:pPr>
          </w:p>
        </w:tc>
        <w:tc>
          <w:tcPr>
            <w:tcW w:w="1250" w:type="dxa"/>
            <w:shd w:val="clear" w:color="auto" w:fill="auto"/>
          </w:tcPr>
          <w:p w14:paraId="64747CBF" w14:textId="77777777" w:rsidR="004E235F" w:rsidRPr="00CA7D85" w:rsidRDefault="004E235F" w:rsidP="004E235F">
            <w:pPr>
              <w:pStyle w:val="TAL"/>
              <w:rPr>
                <w:lang w:eastAsia="en-US"/>
              </w:rPr>
            </w:pPr>
          </w:p>
        </w:tc>
      </w:tr>
      <w:tr w:rsidR="004E235F" w:rsidRPr="00CA7D85" w14:paraId="18C09177" w14:textId="77777777" w:rsidTr="004E235F">
        <w:tblPrEx>
          <w:tblCellMar>
            <w:left w:w="108" w:type="dxa"/>
            <w:right w:w="108" w:type="dxa"/>
          </w:tblCellMar>
        </w:tblPrEx>
        <w:tc>
          <w:tcPr>
            <w:tcW w:w="4722" w:type="dxa"/>
            <w:shd w:val="clear" w:color="auto" w:fill="auto"/>
          </w:tcPr>
          <w:p w14:paraId="07C129D8" w14:textId="77777777" w:rsidR="004E235F" w:rsidRPr="00CA7D85" w:rsidRDefault="004E235F" w:rsidP="004E235F">
            <w:pPr>
              <w:pStyle w:val="TAL"/>
              <w:rPr>
                <w:lang w:eastAsia="en-US"/>
              </w:rPr>
            </w:pPr>
            <w:r w:rsidRPr="00CA7D85">
              <w:rPr>
                <w:lang w:eastAsia="en-US"/>
              </w:rPr>
              <w:t xml:space="preserve">  }</w:t>
            </w:r>
          </w:p>
        </w:tc>
        <w:tc>
          <w:tcPr>
            <w:tcW w:w="2267" w:type="dxa"/>
            <w:shd w:val="clear" w:color="auto" w:fill="auto"/>
          </w:tcPr>
          <w:p w14:paraId="186EFDFE" w14:textId="77777777" w:rsidR="004E235F" w:rsidRPr="00CA7D85" w:rsidRDefault="004E235F" w:rsidP="004E235F">
            <w:pPr>
              <w:pStyle w:val="TAL"/>
              <w:rPr>
                <w:lang w:eastAsia="en-US"/>
              </w:rPr>
            </w:pPr>
          </w:p>
        </w:tc>
        <w:tc>
          <w:tcPr>
            <w:tcW w:w="1700" w:type="dxa"/>
            <w:shd w:val="clear" w:color="auto" w:fill="auto"/>
          </w:tcPr>
          <w:p w14:paraId="7512A76D" w14:textId="77777777" w:rsidR="004E235F" w:rsidRPr="00CA7D85" w:rsidRDefault="004E235F" w:rsidP="004E235F">
            <w:pPr>
              <w:pStyle w:val="TAL"/>
              <w:rPr>
                <w:lang w:eastAsia="en-US"/>
              </w:rPr>
            </w:pPr>
          </w:p>
        </w:tc>
        <w:tc>
          <w:tcPr>
            <w:tcW w:w="1250" w:type="dxa"/>
            <w:shd w:val="clear" w:color="auto" w:fill="auto"/>
          </w:tcPr>
          <w:p w14:paraId="67ADFC9A" w14:textId="77777777" w:rsidR="004E235F" w:rsidRPr="00CA7D85" w:rsidRDefault="004E235F" w:rsidP="004E235F">
            <w:pPr>
              <w:pStyle w:val="TAL"/>
              <w:rPr>
                <w:lang w:eastAsia="en-US"/>
              </w:rPr>
            </w:pPr>
          </w:p>
        </w:tc>
      </w:tr>
      <w:tr w:rsidR="004E235F" w:rsidRPr="00CA7D85" w14:paraId="4ED4E685" w14:textId="77777777" w:rsidTr="004E235F">
        <w:tblPrEx>
          <w:tblCellMar>
            <w:left w:w="108" w:type="dxa"/>
            <w:right w:w="108" w:type="dxa"/>
          </w:tblCellMar>
        </w:tblPrEx>
        <w:tc>
          <w:tcPr>
            <w:tcW w:w="4722" w:type="dxa"/>
            <w:shd w:val="clear" w:color="auto" w:fill="auto"/>
          </w:tcPr>
          <w:p w14:paraId="2E993CD3" w14:textId="77777777" w:rsidR="004E235F" w:rsidRPr="00CA7D85" w:rsidRDefault="004E235F" w:rsidP="004E235F">
            <w:pPr>
              <w:pStyle w:val="TAL"/>
              <w:rPr>
                <w:lang w:eastAsia="en-US"/>
              </w:rPr>
            </w:pPr>
            <w:r w:rsidRPr="00CA7D85">
              <w:rPr>
                <w:lang w:eastAsia="en-US"/>
              </w:rPr>
              <w:t>}</w:t>
            </w:r>
          </w:p>
        </w:tc>
        <w:tc>
          <w:tcPr>
            <w:tcW w:w="2267" w:type="dxa"/>
            <w:shd w:val="clear" w:color="auto" w:fill="auto"/>
          </w:tcPr>
          <w:p w14:paraId="47BF4624" w14:textId="77777777" w:rsidR="004E235F" w:rsidRPr="00CA7D85" w:rsidRDefault="004E235F" w:rsidP="004E235F">
            <w:pPr>
              <w:pStyle w:val="TAL"/>
              <w:rPr>
                <w:lang w:eastAsia="en-US"/>
              </w:rPr>
            </w:pPr>
          </w:p>
        </w:tc>
        <w:tc>
          <w:tcPr>
            <w:tcW w:w="1700" w:type="dxa"/>
            <w:shd w:val="clear" w:color="auto" w:fill="auto"/>
          </w:tcPr>
          <w:p w14:paraId="0FF2A49A" w14:textId="77777777" w:rsidR="004E235F" w:rsidRPr="00CA7D85" w:rsidRDefault="004E235F" w:rsidP="004E235F">
            <w:pPr>
              <w:pStyle w:val="TAL"/>
              <w:rPr>
                <w:lang w:eastAsia="en-US"/>
              </w:rPr>
            </w:pPr>
          </w:p>
        </w:tc>
        <w:tc>
          <w:tcPr>
            <w:tcW w:w="1250" w:type="dxa"/>
            <w:shd w:val="clear" w:color="auto" w:fill="auto"/>
          </w:tcPr>
          <w:p w14:paraId="6AA17365" w14:textId="77777777" w:rsidR="004E235F" w:rsidRPr="00CA7D85" w:rsidRDefault="004E235F" w:rsidP="004E235F">
            <w:pPr>
              <w:pStyle w:val="TAL"/>
              <w:rPr>
                <w:lang w:eastAsia="en-US"/>
              </w:rPr>
            </w:pPr>
          </w:p>
        </w:tc>
      </w:tr>
    </w:tbl>
    <w:p w14:paraId="589C6DAF" w14:textId="77777777" w:rsidR="004E235F" w:rsidRPr="00CA7D85" w:rsidRDefault="004E235F" w:rsidP="004E235F">
      <w:pPr>
        <w:overflowPunct/>
        <w:autoSpaceDE/>
        <w:autoSpaceDN/>
        <w:adjustRightInd/>
      </w:pPr>
    </w:p>
    <w:p w14:paraId="0428A599" w14:textId="77777777" w:rsidR="004E235F" w:rsidRPr="00CA7D85" w:rsidRDefault="004E235F" w:rsidP="005D47E5">
      <w:pPr>
        <w:pStyle w:val="TH"/>
        <w:rPr>
          <w:rFonts w:eastAsia="MS Mincho"/>
          <w:i/>
        </w:rPr>
      </w:pPr>
      <w:r w:rsidRPr="00CA7D85">
        <w:rPr>
          <w:rFonts w:eastAsia="MS Mincho"/>
        </w:rPr>
        <w:t>Table 8.2.2.6.1.3.3-</w:t>
      </w:r>
      <w:r w:rsidR="001C3B82" w:rsidRPr="00CA7D85">
        <w:rPr>
          <w:rFonts w:eastAsia="MS Mincho"/>
        </w:rPr>
        <w:t>1</w:t>
      </w:r>
      <w:r w:rsidR="00331D2B" w:rsidRPr="00CA7D85">
        <w:rPr>
          <w:rFonts w:eastAsia="MS Mincho"/>
        </w:rPr>
        <w:t>2</w:t>
      </w:r>
      <w:r w:rsidRPr="00CA7D85">
        <w:rPr>
          <w:rFonts w:eastAsia="MS Mincho"/>
        </w:rPr>
        <w:t xml:space="preserve"> </w:t>
      </w:r>
      <w:r w:rsidRPr="00CA7D85">
        <w:t>RadioResourceConfig</w:t>
      </w:r>
      <w:r w:rsidR="001C3B82" w:rsidRPr="00CA7D85">
        <w:t>Dedicated</w:t>
      </w:r>
      <w:r w:rsidRPr="00CA7D85">
        <w:t>-SRB-AddMod</w:t>
      </w:r>
      <w:r w:rsidRPr="00CA7D85">
        <w:rPr>
          <w:rFonts w:eastAsia="MS Mincho"/>
        </w:rPr>
        <w:t xml:space="preserve"> (Table 8.2.2.6.1.3.3-</w:t>
      </w:r>
      <w:r w:rsidR="001C3B82" w:rsidRPr="00CA7D85">
        <w:rPr>
          <w:rFonts w:eastAsia="MS Mincho"/>
        </w:rPr>
        <w:t>1</w:t>
      </w:r>
      <w:r w:rsidR="00331D2B" w:rsidRPr="00CA7D85">
        <w:rPr>
          <w:rFonts w:eastAsia="MS Mincho"/>
        </w:rPr>
        <w:t>1</w:t>
      </w:r>
      <w:r w:rsidRPr="00CA7D85">
        <w:rPr>
          <w:rFonts w:eastAsia="MS Mincho"/>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E235F" w:rsidRPr="00CA7D85" w14:paraId="231C8A0D" w14:textId="77777777" w:rsidTr="004E235F">
        <w:tc>
          <w:tcPr>
            <w:tcW w:w="9738" w:type="dxa"/>
            <w:gridSpan w:val="4"/>
          </w:tcPr>
          <w:p w14:paraId="26659BF3" w14:textId="69573D9E" w:rsidR="004E235F" w:rsidRPr="00CA7D85" w:rsidRDefault="001953B5" w:rsidP="004E235F">
            <w:pPr>
              <w:pStyle w:val="TAL"/>
              <w:rPr>
                <w:lang w:eastAsia="en-US"/>
              </w:rPr>
            </w:pPr>
            <w:r w:rsidRPr="00CA7D85">
              <w:rPr>
                <w:lang w:eastAsia="en-US"/>
              </w:rPr>
              <w:t>Derivation Path: TS 36.</w:t>
            </w:r>
            <w:r w:rsidR="00F11725" w:rsidRPr="00CA7D85">
              <w:t>508 [7], Table 4.6.3-19</w:t>
            </w:r>
          </w:p>
        </w:tc>
      </w:tr>
      <w:tr w:rsidR="004E235F" w:rsidRPr="00CA7D85" w14:paraId="3EE89040" w14:textId="77777777" w:rsidTr="004E235F">
        <w:tblPrEx>
          <w:tblCellMar>
            <w:left w:w="108" w:type="dxa"/>
            <w:right w:w="108" w:type="dxa"/>
          </w:tblCellMar>
        </w:tblPrEx>
        <w:tc>
          <w:tcPr>
            <w:tcW w:w="4535" w:type="dxa"/>
            <w:shd w:val="clear" w:color="auto" w:fill="auto"/>
          </w:tcPr>
          <w:p w14:paraId="18E8E739" w14:textId="77777777" w:rsidR="004E235F" w:rsidRPr="00CA7D85" w:rsidRDefault="004E235F" w:rsidP="004E235F">
            <w:pPr>
              <w:pStyle w:val="TAH"/>
              <w:rPr>
                <w:snapToGrid w:val="0"/>
                <w:lang w:eastAsia="en-US"/>
              </w:rPr>
            </w:pPr>
            <w:r w:rsidRPr="00CA7D85">
              <w:rPr>
                <w:snapToGrid w:val="0"/>
                <w:lang w:eastAsia="en-US"/>
              </w:rPr>
              <w:t>Information Element</w:t>
            </w:r>
          </w:p>
        </w:tc>
        <w:tc>
          <w:tcPr>
            <w:tcW w:w="2267" w:type="dxa"/>
            <w:shd w:val="clear" w:color="auto" w:fill="auto"/>
          </w:tcPr>
          <w:p w14:paraId="39FB28A9" w14:textId="77777777" w:rsidR="004E235F" w:rsidRPr="00CA7D85" w:rsidRDefault="004E235F" w:rsidP="004E235F">
            <w:pPr>
              <w:pStyle w:val="TAH"/>
              <w:rPr>
                <w:snapToGrid w:val="0"/>
                <w:lang w:eastAsia="en-US"/>
              </w:rPr>
            </w:pPr>
            <w:r w:rsidRPr="00CA7D85">
              <w:rPr>
                <w:snapToGrid w:val="0"/>
                <w:lang w:eastAsia="en-US"/>
              </w:rPr>
              <w:t>Value/remark</w:t>
            </w:r>
          </w:p>
        </w:tc>
        <w:tc>
          <w:tcPr>
            <w:tcW w:w="1700" w:type="dxa"/>
            <w:shd w:val="clear" w:color="auto" w:fill="auto"/>
          </w:tcPr>
          <w:p w14:paraId="7353A2A6" w14:textId="77777777" w:rsidR="004E235F" w:rsidRPr="00CA7D85" w:rsidRDefault="004E235F" w:rsidP="004E235F">
            <w:pPr>
              <w:pStyle w:val="TAH"/>
              <w:rPr>
                <w:snapToGrid w:val="0"/>
                <w:lang w:eastAsia="en-US"/>
              </w:rPr>
            </w:pPr>
            <w:r w:rsidRPr="00CA7D85">
              <w:rPr>
                <w:snapToGrid w:val="0"/>
                <w:lang w:eastAsia="en-US"/>
              </w:rPr>
              <w:t>Comment</w:t>
            </w:r>
          </w:p>
        </w:tc>
        <w:tc>
          <w:tcPr>
            <w:tcW w:w="1245" w:type="dxa"/>
            <w:shd w:val="clear" w:color="auto" w:fill="auto"/>
          </w:tcPr>
          <w:p w14:paraId="6A93B08A" w14:textId="77777777" w:rsidR="004E235F" w:rsidRPr="00CA7D85" w:rsidRDefault="004E235F" w:rsidP="004E235F">
            <w:pPr>
              <w:pStyle w:val="TAH"/>
              <w:rPr>
                <w:lang w:eastAsia="en-US"/>
              </w:rPr>
            </w:pPr>
            <w:r w:rsidRPr="00CA7D85">
              <w:rPr>
                <w:lang w:eastAsia="en-US"/>
              </w:rPr>
              <w:t>Condition</w:t>
            </w:r>
          </w:p>
        </w:tc>
      </w:tr>
      <w:tr w:rsidR="001C3B82" w:rsidRPr="00CA7D85" w14:paraId="269EFA1A" w14:textId="77777777" w:rsidTr="0061067B">
        <w:tblPrEx>
          <w:tblCellMar>
            <w:left w:w="108" w:type="dxa"/>
            <w:right w:w="108" w:type="dxa"/>
          </w:tblCellMar>
        </w:tblPrEx>
        <w:tc>
          <w:tcPr>
            <w:tcW w:w="4535" w:type="dxa"/>
            <w:shd w:val="clear" w:color="auto" w:fill="auto"/>
          </w:tcPr>
          <w:p w14:paraId="7AF2B339" w14:textId="77777777" w:rsidR="001C3B82" w:rsidRPr="00CA7D85" w:rsidRDefault="001C3B82" w:rsidP="0061067B">
            <w:pPr>
              <w:pStyle w:val="TAL"/>
              <w:rPr>
                <w:snapToGrid w:val="0"/>
                <w:lang w:eastAsia="en-US"/>
              </w:rPr>
            </w:pPr>
            <w:r w:rsidRPr="00CA7D85">
              <w:rPr>
                <w:snapToGrid w:val="0"/>
                <w:lang w:eastAsia="en-US"/>
              </w:rPr>
              <w:t>RadioResourceConfigDedicated</w:t>
            </w:r>
            <w:r w:rsidR="00F11725" w:rsidRPr="00CA7D85">
              <w:t>-SRB-AddMod ::= SEQUENCE {</w:t>
            </w:r>
          </w:p>
        </w:tc>
        <w:tc>
          <w:tcPr>
            <w:tcW w:w="2267" w:type="dxa"/>
            <w:shd w:val="clear" w:color="auto" w:fill="auto"/>
          </w:tcPr>
          <w:p w14:paraId="4BD298F4" w14:textId="77777777" w:rsidR="001C3B82" w:rsidRPr="00CA7D85" w:rsidRDefault="00584D9F" w:rsidP="0061067B">
            <w:pPr>
              <w:pStyle w:val="TAL"/>
              <w:rPr>
                <w:lang w:eastAsia="en-US"/>
              </w:rPr>
            </w:pPr>
            <w:r w:rsidRPr="00CA7D85">
              <w:rPr>
                <w:lang w:eastAsia="en-US"/>
              </w:rPr>
              <w:t>2 entries</w:t>
            </w:r>
          </w:p>
        </w:tc>
        <w:tc>
          <w:tcPr>
            <w:tcW w:w="1700" w:type="dxa"/>
            <w:shd w:val="clear" w:color="auto" w:fill="auto"/>
          </w:tcPr>
          <w:p w14:paraId="69429D3C" w14:textId="77777777" w:rsidR="001C3B82" w:rsidRPr="00CA7D85" w:rsidRDefault="001C3B82" w:rsidP="0061067B">
            <w:pPr>
              <w:pStyle w:val="TAL"/>
              <w:rPr>
                <w:lang w:eastAsia="en-US"/>
              </w:rPr>
            </w:pPr>
          </w:p>
        </w:tc>
        <w:tc>
          <w:tcPr>
            <w:tcW w:w="1245" w:type="dxa"/>
            <w:shd w:val="clear" w:color="auto" w:fill="auto"/>
          </w:tcPr>
          <w:p w14:paraId="3B96E369" w14:textId="77777777" w:rsidR="001C3B82" w:rsidRPr="00CA7D85" w:rsidRDefault="001C3B82" w:rsidP="0061067B">
            <w:pPr>
              <w:pStyle w:val="TAL"/>
              <w:rPr>
                <w:lang w:eastAsia="en-US"/>
              </w:rPr>
            </w:pPr>
          </w:p>
        </w:tc>
      </w:tr>
      <w:tr w:rsidR="004E235F" w:rsidRPr="00CA7D85" w14:paraId="76C22DE0" w14:textId="77777777" w:rsidTr="004E235F">
        <w:tblPrEx>
          <w:tblCellMar>
            <w:left w:w="108" w:type="dxa"/>
            <w:right w:w="108" w:type="dxa"/>
          </w:tblCellMar>
        </w:tblPrEx>
        <w:tc>
          <w:tcPr>
            <w:tcW w:w="4535" w:type="dxa"/>
            <w:shd w:val="clear" w:color="auto" w:fill="auto"/>
          </w:tcPr>
          <w:p w14:paraId="3BED91CF" w14:textId="77777777" w:rsidR="004E235F" w:rsidRPr="00CA7D85" w:rsidRDefault="001C3B82" w:rsidP="004E235F">
            <w:pPr>
              <w:pStyle w:val="TAL"/>
              <w:rPr>
                <w:lang w:eastAsia="en-US"/>
              </w:rPr>
            </w:pPr>
            <w:r w:rsidRPr="00CA7D85">
              <w:rPr>
                <w:snapToGrid w:val="0"/>
                <w:lang w:eastAsia="en-US"/>
              </w:rPr>
              <w:t xml:space="preserve">  </w:t>
            </w:r>
            <w:r w:rsidR="004E235F" w:rsidRPr="00CA7D85">
              <w:rPr>
                <w:snapToGrid w:val="0"/>
                <w:lang w:eastAsia="en-US"/>
              </w:rPr>
              <w:t xml:space="preserve">srb-ToAddModList </w:t>
            </w:r>
            <w:r w:rsidR="004E235F" w:rsidRPr="00CA7D85">
              <w:rPr>
                <w:lang w:eastAsia="en-US"/>
              </w:rPr>
              <w:t xml:space="preserve">SEQUENCE (SIZE (1..2)) OF </w:t>
            </w:r>
            <w:r w:rsidR="00584D9F" w:rsidRPr="00CA7D85">
              <w:t>SRB-ToAddMod</w:t>
            </w:r>
            <w:r w:rsidR="004E235F" w:rsidRPr="00CA7D85">
              <w:rPr>
                <w:lang w:eastAsia="en-US"/>
              </w:rPr>
              <w:t xml:space="preserve"> {</w:t>
            </w:r>
          </w:p>
        </w:tc>
        <w:tc>
          <w:tcPr>
            <w:tcW w:w="2267" w:type="dxa"/>
            <w:shd w:val="clear" w:color="auto" w:fill="auto"/>
          </w:tcPr>
          <w:p w14:paraId="23FF8E4A" w14:textId="77777777" w:rsidR="004E235F" w:rsidRPr="00CA7D85" w:rsidRDefault="004E235F" w:rsidP="004E235F">
            <w:pPr>
              <w:pStyle w:val="TAL"/>
              <w:rPr>
                <w:lang w:eastAsia="en-US"/>
              </w:rPr>
            </w:pPr>
          </w:p>
        </w:tc>
        <w:tc>
          <w:tcPr>
            <w:tcW w:w="1700" w:type="dxa"/>
            <w:shd w:val="clear" w:color="auto" w:fill="auto"/>
          </w:tcPr>
          <w:p w14:paraId="1E02696D" w14:textId="77777777" w:rsidR="004E235F" w:rsidRPr="00CA7D85" w:rsidRDefault="004E235F" w:rsidP="004E235F">
            <w:pPr>
              <w:pStyle w:val="TAL"/>
              <w:rPr>
                <w:lang w:eastAsia="en-US"/>
              </w:rPr>
            </w:pPr>
          </w:p>
        </w:tc>
        <w:tc>
          <w:tcPr>
            <w:tcW w:w="1245" w:type="dxa"/>
            <w:shd w:val="clear" w:color="auto" w:fill="auto"/>
          </w:tcPr>
          <w:p w14:paraId="5D934B72" w14:textId="77777777" w:rsidR="004E235F" w:rsidRPr="00CA7D85" w:rsidRDefault="004E235F" w:rsidP="004E235F">
            <w:pPr>
              <w:pStyle w:val="TAL"/>
              <w:rPr>
                <w:lang w:eastAsia="en-US"/>
              </w:rPr>
            </w:pPr>
          </w:p>
        </w:tc>
      </w:tr>
      <w:tr w:rsidR="00584D9F" w:rsidRPr="00CA7D85" w14:paraId="739384EC" w14:textId="77777777" w:rsidTr="004E235F">
        <w:tblPrEx>
          <w:tblCellMar>
            <w:left w:w="108" w:type="dxa"/>
            <w:right w:w="108" w:type="dxa"/>
          </w:tblCellMar>
        </w:tblPrEx>
        <w:tc>
          <w:tcPr>
            <w:tcW w:w="4535" w:type="dxa"/>
            <w:shd w:val="clear" w:color="auto" w:fill="auto"/>
          </w:tcPr>
          <w:p w14:paraId="1266E5EF" w14:textId="77777777" w:rsidR="00584D9F" w:rsidRPr="00CA7D85" w:rsidRDefault="00584D9F" w:rsidP="00584D9F">
            <w:pPr>
              <w:pStyle w:val="TAL"/>
              <w:rPr>
                <w:snapToGrid w:val="0"/>
                <w:lang w:eastAsia="en-US"/>
              </w:rPr>
            </w:pPr>
            <w:r w:rsidRPr="00CA7D85">
              <w:t xml:space="preserve">    SRB-ToAddMod[1] </w:t>
            </w:r>
            <w:r w:rsidRPr="00CA7D85">
              <w:rPr>
                <w:snapToGrid w:val="0"/>
                <w:lang w:eastAsia="en-US"/>
              </w:rPr>
              <w:t xml:space="preserve">SEQUENCE </w:t>
            </w:r>
            <w:r w:rsidRPr="00CA7D85">
              <w:rPr>
                <w:lang w:eastAsia="en-US"/>
              </w:rPr>
              <w:t>{</w:t>
            </w:r>
          </w:p>
        </w:tc>
        <w:tc>
          <w:tcPr>
            <w:tcW w:w="2267" w:type="dxa"/>
            <w:shd w:val="clear" w:color="auto" w:fill="auto"/>
          </w:tcPr>
          <w:p w14:paraId="108FC989" w14:textId="77777777" w:rsidR="00584D9F" w:rsidRPr="00CA7D85" w:rsidRDefault="00584D9F" w:rsidP="00584D9F">
            <w:pPr>
              <w:pStyle w:val="TAL"/>
              <w:rPr>
                <w:lang w:eastAsia="en-US"/>
              </w:rPr>
            </w:pPr>
          </w:p>
        </w:tc>
        <w:tc>
          <w:tcPr>
            <w:tcW w:w="1700" w:type="dxa"/>
            <w:shd w:val="clear" w:color="auto" w:fill="auto"/>
          </w:tcPr>
          <w:p w14:paraId="773339B9" w14:textId="77777777" w:rsidR="00584D9F" w:rsidRPr="00CA7D85" w:rsidRDefault="00584D9F" w:rsidP="00584D9F">
            <w:pPr>
              <w:pStyle w:val="TAL"/>
              <w:rPr>
                <w:lang w:eastAsia="en-US"/>
              </w:rPr>
            </w:pPr>
            <w:r w:rsidRPr="00CA7D85">
              <w:rPr>
                <w:lang w:eastAsia="en-US"/>
              </w:rPr>
              <w:t>entry 1</w:t>
            </w:r>
          </w:p>
        </w:tc>
        <w:tc>
          <w:tcPr>
            <w:tcW w:w="1245" w:type="dxa"/>
            <w:shd w:val="clear" w:color="auto" w:fill="auto"/>
          </w:tcPr>
          <w:p w14:paraId="033A6DD0" w14:textId="77777777" w:rsidR="00584D9F" w:rsidRPr="00CA7D85" w:rsidRDefault="00584D9F" w:rsidP="00584D9F">
            <w:pPr>
              <w:pStyle w:val="TAL"/>
              <w:rPr>
                <w:lang w:eastAsia="en-US"/>
              </w:rPr>
            </w:pPr>
          </w:p>
        </w:tc>
      </w:tr>
      <w:tr w:rsidR="00584D9F" w:rsidRPr="00CA7D85" w14:paraId="54A14A83" w14:textId="77777777" w:rsidTr="004E235F">
        <w:tblPrEx>
          <w:tblCellMar>
            <w:left w:w="108" w:type="dxa"/>
            <w:right w:w="108" w:type="dxa"/>
          </w:tblCellMar>
        </w:tblPrEx>
        <w:tc>
          <w:tcPr>
            <w:tcW w:w="4535" w:type="dxa"/>
            <w:shd w:val="clear" w:color="auto" w:fill="auto"/>
          </w:tcPr>
          <w:p w14:paraId="7D5F530F" w14:textId="77777777" w:rsidR="00584D9F" w:rsidRPr="00CA7D85" w:rsidRDefault="00584D9F" w:rsidP="00584D9F">
            <w:pPr>
              <w:pStyle w:val="TAL"/>
              <w:rPr>
                <w:snapToGrid w:val="0"/>
                <w:lang w:eastAsia="en-US"/>
              </w:rPr>
            </w:pPr>
            <w:bookmarkStart w:id="7750" w:name="_Hlk514280404"/>
            <w:r w:rsidRPr="00CA7D85">
              <w:rPr>
                <w:snapToGrid w:val="0"/>
                <w:lang w:eastAsia="en-US"/>
              </w:rPr>
              <w:t xml:space="preserve">      </w:t>
            </w:r>
            <w:r w:rsidRPr="00CA7D85">
              <w:rPr>
                <w:lang w:eastAsia="en-US"/>
              </w:rPr>
              <w:t>srb-Identity</w:t>
            </w:r>
          </w:p>
        </w:tc>
        <w:tc>
          <w:tcPr>
            <w:tcW w:w="2267" w:type="dxa"/>
            <w:shd w:val="clear" w:color="auto" w:fill="auto"/>
          </w:tcPr>
          <w:p w14:paraId="4D026AFF" w14:textId="77777777" w:rsidR="00584D9F" w:rsidRPr="00CA7D85" w:rsidRDefault="00584D9F" w:rsidP="00584D9F">
            <w:pPr>
              <w:pStyle w:val="TAL"/>
              <w:rPr>
                <w:lang w:eastAsia="en-US"/>
              </w:rPr>
            </w:pPr>
            <w:r w:rsidRPr="00CA7D85">
              <w:rPr>
                <w:lang w:eastAsia="en-US"/>
              </w:rPr>
              <w:t>Same as the SRB associated with SRB1</w:t>
            </w:r>
          </w:p>
        </w:tc>
        <w:tc>
          <w:tcPr>
            <w:tcW w:w="1700" w:type="dxa"/>
            <w:shd w:val="clear" w:color="auto" w:fill="auto"/>
          </w:tcPr>
          <w:p w14:paraId="70CF9EE9" w14:textId="77777777" w:rsidR="00584D9F" w:rsidRPr="00CA7D85" w:rsidRDefault="00584D9F" w:rsidP="00584D9F">
            <w:pPr>
              <w:pStyle w:val="TAL"/>
              <w:rPr>
                <w:lang w:eastAsia="en-US"/>
              </w:rPr>
            </w:pPr>
          </w:p>
        </w:tc>
        <w:tc>
          <w:tcPr>
            <w:tcW w:w="1245" w:type="dxa"/>
            <w:shd w:val="clear" w:color="auto" w:fill="auto"/>
          </w:tcPr>
          <w:p w14:paraId="68104E86" w14:textId="77777777" w:rsidR="00584D9F" w:rsidRPr="00CA7D85" w:rsidRDefault="00584D9F" w:rsidP="00584D9F">
            <w:pPr>
              <w:pStyle w:val="TAL"/>
              <w:rPr>
                <w:lang w:eastAsia="en-US"/>
              </w:rPr>
            </w:pPr>
          </w:p>
        </w:tc>
      </w:tr>
      <w:tr w:rsidR="00584D9F" w:rsidRPr="00CA7D85" w14:paraId="1C54F8A7" w14:textId="77777777" w:rsidTr="004E235F">
        <w:tblPrEx>
          <w:tblCellMar>
            <w:left w:w="108" w:type="dxa"/>
            <w:right w:w="108" w:type="dxa"/>
          </w:tblCellMar>
        </w:tblPrEx>
        <w:tc>
          <w:tcPr>
            <w:tcW w:w="4535" w:type="dxa"/>
            <w:shd w:val="clear" w:color="auto" w:fill="auto"/>
          </w:tcPr>
          <w:p w14:paraId="4AB469A4" w14:textId="77777777" w:rsidR="00584D9F" w:rsidRPr="00CA7D85" w:rsidRDefault="00584D9F" w:rsidP="00584D9F">
            <w:pPr>
              <w:pStyle w:val="TAL"/>
              <w:rPr>
                <w:snapToGrid w:val="0"/>
                <w:lang w:eastAsia="en-US"/>
              </w:rPr>
            </w:pPr>
            <w:r w:rsidRPr="00CA7D85">
              <w:rPr>
                <w:snapToGrid w:val="0"/>
                <w:lang w:eastAsia="en-US"/>
              </w:rPr>
              <w:t xml:space="preserve">      </w:t>
            </w:r>
            <w:r w:rsidRPr="00CA7D85">
              <w:rPr>
                <w:lang w:eastAsia="en-US"/>
              </w:rPr>
              <w:t>pdcp-verChange-r15</w:t>
            </w:r>
          </w:p>
        </w:tc>
        <w:tc>
          <w:tcPr>
            <w:tcW w:w="2267" w:type="dxa"/>
            <w:shd w:val="clear" w:color="auto" w:fill="auto"/>
          </w:tcPr>
          <w:p w14:paraId="0645A18E" w14:textId="77777777" w:rsidR="00584D9F" w:rsidRPr="00CA7D85" w:rsidRDefault="00584D9F" w:rsidP="00584D9F">
            <w:pPr>
              <w:pStyle w:val="TAL"/>
              <w:rPr>
                <w:lang w:eastAsia="en-US"/>
              </w:rPr>
            </w:pPr>
            <w:r w:rsidRPr="00CA7D85">
              <w:rPr>
                <w:lang w:eastAsia="en-US"/>
              </w:rPr>
              <w:t>True</w:t>
            </w:r>
          </w:p>
        </w:tc>
        <w:tc>
          <w:tcPr>
            <w:tcW w:w="1700" w:type="dxa"/>
            <w:shd w:val="clear" w:color="auto" w:fill="auto"/>
          </w:tcPr>
          <w:p w14:paraId="38538A6B" w14:textId="77777777" w:rsidR="00584D9F" w:rsidRPr="00CA7D85" w:rsidRDefault="00584D9F" w:rsidP="00584D9F">
            <w:pPr>
              <w:pStyle w:val="TAL"/>
              <w:rPr>
                <w:lang w:eastAsia="en-US"/>
              </w:rPr>
            </w:pPr>
          </w:p>
        </w:tc>
        <w:tc>
          <w:tcPr>
            <w:tcW w:w="1245" w:type="dxa"/>
            <w:shd w:val="clear" w:color="auto" w:fill="auto"/>
          </w:tcPr>
          <w:p w14:paraId="77F20FCC" w14:textId="77777777" w:rsidR="00584D9F" w:rsidRPr="00CA7D85" w:rsidRDefault="00584D9F" w:rsidP="00584D9F">
            <w:pPr>
              <w:pStyle w:val="TAL"/>
              <w:rPr>
                <w:lang w:eastAsia="en-US"/>
              </w:rPr>
            </w:pPr>
          </w:p>
        </w:tc>
      </w:tr>
      <w:tr w:rsidR="00584D9F" w:rsidRPr="00CA7D85" w14:paraId="398A9BEA" w14:textId="77777777" w:rsidTr="0016650B">
        <w:tblPrEx>
          <w:tblCellMar>
            <w:left w:w="108" w:type="dxa"/>
            <w:right w:w="108" w:type="dxa"/>
          </w:tblCellMar>
        </w:tblPrEx>
        <w:tc>
          <w:tcPr>
            <w:tcW w:w="4535" w:type="dxa"/>
            <w:shd w:val="clear" w:color="auto" w:fill="auto"/>
          </w:tcPr>
          <w:p w14:paraId="02D3D5BF" w14:textId="77777777" w:rsidR="00584D9F" w:rsidRPr="00CA7D85" w:rsidRDefault="00584D9F" w:rsidP="0016650B">
            <w:pPr>
              <w:pStyle w:val="TAL"/>
              <w:rPr>
                <w:snapToGrid w:val="0"/>
                <w:lang w:eastAsia="zh-CN"/>
              </w:rPr>
            </w:pPr>
            <w:r w:rsidRPr="00CA7D85">
              <w:t xml:space="preserve">    }</w:t>
            </w:r>
          </w:p>
        </w:tc>
        <w:tc>
          <w:tcPr>
            <w:tcW w:w="2267" w:type="dxa"/>
            <w:shd w:val="clear" w:color="auto" w:fill="auto"/>
          </w:tcPr>
          <w:p w14:paraId="13BBA0E9" w14:textId="77777777" w:rsidR="00584D9F" w:rsidRPr="00CA7D85" w:rsidRDefault="00584D9F" w:rsidP="0016650B">
            <w:pPr>
              <w:pStyle w:val="TAL"/>
            </w:pPr>
          </w:p>
        </w:tc>
        <w:tc>
          <w:tcPr>
            <w:tcW w:w="1700" w:type="dxa"/>
            <w:shd w:val="clear" w:color="auto" w:fill="auto"/>
          </w:tcPr>
          <w:p w14:paraId="2018B7AE" w14:textId="77777777" w:rsidR="00584D9F" w:rsidRPr="00CA7D85" w:rsidRDefault="00584D9F" w:rsidP="0016650B">
            <w:pPr>
              <w:pStyle w:val="TAL"/>
            </w:pPr>
          </w:p>
        </w:tc>
        <w:tc>
          <w:tcPr>
            <w:tcW w:w="1245" w:type="dxa"/>
            <w:shd w:val="clear" w:color="auto" w:fill="auto"/>
          </w:tcPr>
          <w:p w14:paraId="6F4B5F0E" w14:textId="77777777" w:rsidR="00584D9F" w:rsidRPr="00CA7D85" w:rsidRDefault="00584D9F" w:rsidP="0016650B">
            <w:pPr>
              <w:pStyle w:val="TAL"/>
            </w:pPr>
          </w:p>
        </w:tc>
      </w:tr>
      <w:tr w:rsidR="00584D9F" w:rsidRPr="00CA7D85" w14:paraId="15035DB9" w14:textId="77777777" w:rsidTr="0016650B">
        <w:tblPrEx>
          <w:tblCellMar>
            <w:left w:w="108" w:type="dxa"/>
            <w:right w:w="108" w:type="dxa"/>
          </w:tblCellMar>
        </w:tblPrEx>
        <w:tc>
          <w:tcPr>
            <w:tcW w:w="4535" w:type="dxa"/>
            <w:shd w:val="clear" w:color="auto" w:fill="auto"/>
          </w:tcPr>
          <w:p w14:paraId="158C355B" w14:textId="77777777" w:rsidR="00584D9F" w:rsidRPr="00CA7D85" w:rsidRDefault="00584D9F" w:rsidP="0016650B">
            <w:pPr>
              <w:pStyle w:val="TAL"/>
              <w:rPr>
                <w:snapToGrid w:val="0"/>
                <w:lang w:eastAsia="en-US"/>
              </w:rPr>
            </w:pPr>
            <w:r w:rsidRPr="00CA7D85">
              <w:t xml:space="preserve">    SRB-ToAddMod[2] </w:t>
            </w:r>
            <w:r w:rsidRPr="00CA7D85">
              <w:rPr>
                <w:snapToGrid w:val="0"/>
                <w:lang w:eastAsia="en-US"/>
              </w:rPr>
              <w:t xml:space="preserve">SEQUENCE </w:t>
            </w:r>
            <w:r w:rsidRPr="00CA7D85">
              <w:rPr>
                <w:lang w:eastAsia="en-US"/>
              </w:rPr>
              <w:t>{</w:t>
            </w:r>
          </w:p>
        </w:tc>
        <w:tc>
          <w:tcPr>
            <w:tcW w:w="2267" w:type="dxa"/>
            <w:shd w:val="clear" w:color="auto" w:fill="auto"/>
          </w:tcPr>
          <w:p w14:paraId="3EE79344" w14:textId="77777777" w:rsidR="00584D9F" w:rsidRPr="00CA7D85" w:rsidRDefault="00584D9F" w:rsidP="0016650B">
            <w:pPr>
              <w:pStyle w:val="TAL"/>
              <w:rPr>
                <w:lang w:eastAsia="en-US"/>
              </w:rPr>
            </w:pPr>
          </w:p>
        </w:tc>
        <w:tc>
          <w:tcPr>
            <w:tcW w:w="1700" w:type="dxa"/>
            <w:shd w:val="clear" w:color="auto" w:fill="auto"/>
          </w:tcPr>
          <w:p w14:paraId="55095BD0" w14:textId="77777777" w:rsidR="00584D9F" w:rsidRPr="00CA7D85" w:rsidRDefault="00584D9F" w:rsidP="0016650B">
            <w:pPr>
              <w:pStyle w:val="TAL"/>
              <w:rPr>
                <w:lang w:eastAsia="en-US"/>
              </w:rPr>
            </w:pPr>
            <w:r w:rsidRPr="00CA7D85">
              <w:rPr>
                <w:lang w:eastAsia="en-US"/>
              </w:rPr>
              <w:t>entry 2</w:t>
            </w:r>
          </w:p>
        </w:tc>
        <w:tc>
          <w:tcPr>
            <w:tcW w:w="1245" w:type="dxa"/>
            <w:shd w:val="clear" w:color="auto" w:fill="auto"/>
          </w:tcPr>
          <w:p w14:paraId="631418AC" w14:textId="77777777" w:rsidR="00584D9F" w:rsidRPr="00CA7D85" w:rsidRDefault="00584D9F" w:rsidP="0016650B">
            <w:pPr>
              <w:pStyle w:val="TAL"/>
              <w:rPr>
                <w:lang w:eastAsia="en-US"/>
              </w:rPr>
            </w:pPr>
          </w:p>
        </w:tc>
      </w:tr>
      <w:bookmarkEnd w:id="7750"/>
      <w:tr w:rsidR="00584D9F" w:rsidRPr="00CA7D85" w14:paraId="3E7E7F2F" w14:textId="77777777" w:rsidTr="004E235F">
        <w:tblPrEx>
          <w:tblCellMar>
            <w:left w:w="108" w:type="dxa"/>
            <w:right w:w="108" w:type="dxa"/>
          </w:tblCellMar>
        </w:tblPrEx>
        <w:tc>
          <w:tcPr>
            <w:tcW w:w="4535" w:type="dxa"/>
            <w:shd w:val="clear" w:color="auto" w:fill="auto"/>
          </w:tcPr>
          <w:p w14:paraId="3D2F3083" w14:textId="77777777" w:rsidR="00584D9F" w:rsidRPr="00CA7D85" w:rsidRDefault="00584D9F" w:rsidP="00584D9F">
            <w:pPr>
              <w:pStyle w:val="TAL"/>
              <w:rPr>
                <w:snapToGrid w:val="0"/>
                <w:lang w:eastAsia="en-US"/>
              </w:rPr>
            </w:pPr>
            <w:r w:rsidRPr="00CA7D85">
              <w:rPr>
                <w:snapToGrid w:val="0"/>
                <w:lang w:eastAsia="en-US"/>
              </w:rPr>
              <w:t xml:space="preserve">      </w:t>
            </w:r>
            <w:r w:rsidRPr="00CA7D85">
              <w:rPr>
                <w:lang w:eastAsia="en-US"/>
              </w:rPr>
              <w:t>srb-Identity</w:t>
            </w:r>
          </w:p>
        </w:tc>
        <w:tc>
          <w:tcPr>
            <w:tcW w:w="2267" w:type="dxa"/>
            <w:shd w:val="clear" w:color="auto" w:fill="auto"/>
          </w:tcPr>
          <w:p w14:paraId="5664F52B" w14:textId="77777777" w:rsidR="00584D9F" w:rsidRPr="00CA7D85" w:rsidRDefault="00584D9F" w:rsidP="00584D9F">
            <w:pPr>
              <w:pStyle w:val="TAL"/>
              <w:rPr>
                <w:lang w:eastAsia="en-US"/>
              </w:rPr>
            </w:pPr>
            <w:r w:rsidRPr="00CA7D85">
              <w:rPr>
                <w:lang w:eastAsia="en-US"/>
              </w:rPr>
              <w:t>Same as the SRB associated with SRB2</w:t>
            </w:r>
          </w:p>
        </w:tc>
        <w:tc>
          <w:tcPr>
            <w:tcW w:w="1700" w:type="dxa"/>
            <w:shd w:val="clear" w:color="auto" w:fill="auto"/>
          </w:tcPr>
          <w:p w14:paraId="7A1E5BD1" w14:textId="77777777" w:rsidR="00584D9F" w:rsidRPr="00CA7D85" w:rsidRDefault="00584D9F" w:rsidP="00584D9F">
            <w:pPr>
              <w:pStyle w:val="TAL"/>
              <w:rPr>
                <w:lang w:eastAsia="en-US"/>
              </w:rPr>
            </w:pPr>
          </w:p>
        </w:tc>
        <w:tc>
          <w:tcPr>
            <w:tcW w:w="1245" w:type="dxa"/>
            <w:shd w:val="clear" w:color="auto" w:fill="auto"/>
          </w:tcPr>
          <w:p w14:paraId="79B56206" w14:textId="77777777" w:rsidR="00584D9F" w:rsidRPr="00CA7D85" w:rsidRDefault="00584D9F" w:rsidP="00584D9F">
            <w:pPr>
              <w:pStyle w:val="TAL"/>
              <w:rPr>
                <w:lang w:eastAsia="en-US"/>
              </w:rPr>
            </w:pPr>
          </w:p>
        </w:tc>
      </w:tr>
      <w:tr w:rsidR="00584D9F" w:rsidRPr="00CA7D85" w14:paraId="43997099" w14:textId="77777777" w:rsidTr="004E235F">
        <w:tblPrEx>
          <w:tblCellMar>
            <w:left w:w="108" w:type="dxa"/>
            <w:right w:w="108" w:type="dxa"/>
          </w:tblCellMar>
        </w:tblPrEx>
        <w:tc>
          <w:tcPr>
            <w:tcW w:w="4535" w:type="dxa"/>
            <w:shd w:val="clear" w:color="auto" w:fill="auto"/>
          </w:tcPr>
          <w:p w14:paraId="15E2036C" w14:textId="77777777" w:rsidR="00584D9F" w:rsidRPr="00CA7D85" w:rsidRDefault="00584D9F" w:rsidP="00584D9F">
            <w:pPr>
              <w:pStyle w:val="TAL"/>
              <w:rPr>
                <w:snapToGrid w:val="0"/>
                <w:lang w:eastAsia="en-US"/>
              </w:rPr>
            </w:pPr>
            <w:r w:rsidRPr="00CA7D85">
              <w:rPr>
                <w:snapToGrid w:val="0"/>
                <w:lang w:eastAsia="en-US"/>
              </w:rPr>
              <w:t xml:space="preserve">      </w:t>
            </w:r>
            <w:r w:rsidRPr="00CA7D85">
              <w:rPr>
                <w:lang w:eastAsia="en-US"/>
              </w:rPr>
              <w:t>pdcp-verChange-r15</w:t>
            </w:r>
          </w:p>
        </w:tc>
        <w:tc>
          <w:tcPr>
            <w:tcW w:w="2267" w:type="dxa"/>
            <w:shd w:val="clear" w:color="auto" w:fill="auto"/>
          </w:tcPr>
          <w:p w14:paraId="1AA9F571" w14:textId="77777777" w:rsidR="00584D9F" w:rsidRPr="00CA7D85" w:rsidRDefault="00584D9F" w:rsidP="00584D9F">
            <w:pPr>
              <w:pStyle w:val="TAL"/>
              <w:rPr>
                <w:lang w:eastAsia="en-US"/>
              </w:rPr>
            </w:pPr>
            <w:r w:rsidRPr="00CA7D85">
              <w:rPr>
                <w:lang w:eastAsia="en-US"/>
              </w:rPr>
              <w:t>True</w:t>
            </w:r>
          </w:p>
        </w:tc>
        <w:tc>
          <w:tcPr>
            <w:tcW w:w="1700" w:type="dxa"/>
            <w:shd w:val="clear" w:color="auto" w:fill="auto"/>
          </w:tcPr>
          <w:p w14:paraId="0539B42A" w14:textId="77777777" w:rsidR="00584D9F" w:rsidRPr="00CA7D85" w:rsidRDefault="00584D9F" w:rsidP="00584D9F">
            <w:pPr>
              <w:pStyle w:val="TAL"/>
              <w:rPr>
                <w:lang w:eastAsia="en-US"/>
              </w:rPr>
            </w:pPr>
          </w:p>
        </w:tc>
        <w:tc>
          <w:tcPr>
            <w:tcW w:w="1245" w:type="dxa"/>
            <w:shd w:val="clear" w:color="auto" w:fill="auto"/>
          </w:tcPr>
          <w:p w14:paraId="11C16702" w14:textId="77777777" w:rsidR="00584D9F" w:rsidRPr="00CA7D85" w:rsidRDefault="00584D9F" w:rsidP="00584D9F">
            <w:pPr>
              <w:pStyle w:val="TAL"/>
              <w:rPr>
                <w:lang w:eastAsia="en-US"/>
              </w:rPr>
            </w:pPr>
          </w:p>
        </w:tc>
      </w:tr>
      <w:tr w:rsidR="00584D9F" w:rsidRPr="00CA7D85" w14:paraId="797F9F4C" w14:textId="77777777" w:rsidTr="0016650B">
        <w:tblPrEx>
          <w:tblCellMar>
            <w:left w:w="108" w:type="dxa"/>
            <w:right w:w="108" w:type="dxa"/>
          </w:tblCellMar>
        </w:tblPrEx>
        <w:tc>
          <w:tcPr>
            <w:tcW w:w="4535" w:type="dxa"/>
            <w:shd w:val="clear" w:color="auto" w:fill="auto"/>
          </w:tcPr>
          <w:p w14:paraId="70817240" w14:textId="77777777" w:rsidR="00584D9F" w:rsidRPr="00CA7D85" w:rsidRDefault="00584D9F" w:rsidP="0016650B">
            <w:pPr>
              <w:pStyle w:val="TAL"/>
              <w:rPr>
                <w:snapToGrid w:val="0"/>
                <w:lang w:eastAsia="zh-CN"/>
              </w:rPr>
            </w:pPr>
            <w:r w:rsidRPr="00CA7D85">
              <w:t xml:space="preserve">    }</w:t>
            </w:r>
          </w:p>
        </w:tc>
        <w:tc>
          <w:tcPr>
            <w:tcW w:w="2267" w:type="dxa"/>
            <w:shd w:val="clear" w:color="auto" w:fill="auto"/>
          </w:tcPr>
          <w:p w14:paraId="3108E4D5" w14:textId="77777777" w:rsidR="00584D9F" w:rsidRPr="00CA7D85" w:rsidRDefault="00584D9F" w:rsidP="0016650B">
            <w:pPr>
              <w:pStyle w:val="TAL"/>
            </w:pPr>
          </w:p>
        </w:tc>
        <w:tc>
          <w:tcPr>
            <w:tcW w:w="1700" w:type="dxa"/>
            <w:shd w:val="clear" w:color="auto" w:fill="auto"/>
          </w:tcPr>
          <w:p w14:paraId="3D3F824A" w14:textId="77777777" w:rsidR="00584D9F" w:rsidRPr="00CA7D85" w:rsidRDefault="00584D9F" w:rsidP="0016650B">
            <w:pPr>
              <w:pStyle w:val="TAL"/>
            </w:pPr>
          </w:p>
        </w:tc>
        <w:tc>
          <w:tcPr>
            <w:tcW w:w="1245" w:type="dxa"/>
            <w:shd w:val="clear" w:color="auto" w:fill="auto"/>
          </w:tcPr>
          <w:p w14:paraId="48763297" w14:textId="77777777" w:rsidR="00584D9F" w:rsidRPr="00CA7D85" w:rsidRDefault="00584D9F" w:rsidP="0016650B">
            <w:pPr>
              <w:pStyle w:val="TAL"/>
            </w:pPr>
          </w:p>
        </w:tc>
      </w:tr>
      <w:tr w:rsidR="00584D9F" w:rsidRPr="00CA7D85" w14:paraId="624BF4EF" w14:textId="77777777" w:rsidTr="00127DCD">
        <w:tblPrEx>
          <w:tblCellMar>
            <w:left w:w="108" w:type="dxa"/>
            <w:right w:w="108" w:type="dxa"/>
          </w:tblCellMar>
        </w:tblPrEx>
        <w:tc>
          <w:tcPr>
            <w:tcW w:w="4535" w:type="dxa"/>
            <w:shd w:val="clear" w:color="auto" w:fill="auto"/>
          </w:tcPr>
          <w:p w14:paraId="300F1BA6" w14:textId="77777777" w:rsidR="00584D9F" w:rsidRPr="00CA7D85" w:rsidRDefault="00584D9F" w:rsidP="00584D9F">
            <w:pPr>
              <w:pStyle w:val="TAL"/>
              <w:rPr>
                <w:snapToGrid w:val="0"/>
                <w:lang w:eastAsia="zh-CN"/>
              </w:rPr>
            </w:pPr>
            <w:r w:rsidRPr="00CA7D85">
              <w:t xml:space="preserve">  }</w:t>
            </w:r>
          </w:p>
        </w:tc>
        <w:tc>
          <w:tcPr>
            <w:tcW w:w="2267" w:type="dxa"/>
            <w:shd w:val="clear" w:color="auto" w:fill="auto"/>
          </w:tcPr>
          <w:p w14:paraId="4EA47EA7" w14:textId="77777777" w:rsidR="00584D9F" w:rsidRPr="00CA7D85" w:rsidRDefault="00584D9F" w:rsidP="00584D9F">
            <w:pPr>
              <w:pStyle w:val="TAL"/>
            </w:pPr>
          </w:p>
        </w:tc>
        <w:tc>
          <w:tcPr>
            <w:tcW w:w="1700" w:type="dxa"/>
            <w:shd w:val="clear" w:color="auto" w:fill="auto"/>
          </w:tcPr>
          <w:p w14:paraId="179BB439" w14:textId="77777777" w:rsidR="00584D9F" w:rsidRPr="00CA7D85" w:rsidRDefault="00584D9F" w:rsidP="00584D9F">
            <w:pPr>
              <w:pStyle w:val="TAL"/>
            </w:pPr>
          </w:p>
        </w:tc>
        <w:tc>
          <w:tcPr>
            <w:tcW w:w="1245" w:type="dxa"/>
            <w:shd w:val="clear" w:color="auto" w:fill="auto"/>
          </w:tcPr>
          <w:p w14:paraId="4B5DA33B" w14:textId="77777777" w:rsidR="00584D9F" w:rsidRPr="00CA7D85" w:rsidRDefault="00584D9F" w:rsidP="00584D9F">
            <w:pPr>
              <w:pStyle w:val="TAL"/>
            </w:pPr>
          </w:p>
        </w:tc>
      </w:tr>
      <w:tr w:rsidR="00584D9F" w:rsidRPr="00CA7D85" w14:paraId="0D4B9100" w14:textId="77777777" w:rsidTr="004E235F">
        <w:tblPrEx>
          <w:tblCellMar>
            <w:left w:w="108" w:type="dxa"/>
            <w:right w:w="108" w:type="dxa"/>
          </w:tblCellMar>
        </w:tblPrEx>
        <w:tc>
          <w:tcPr>
            <w:tcW w:w="4535" w:type="dxa"/>
            <w:shd w:val="clear" w:color="auto" w:fill="auto"/>
          </w:tcPr>
          <w:p w14:paraId="17006140" w14:textId="77777777" w:rsidR="00584D9F" w:rsidRPr="00CA7D85" w:rsidRDefault="00584D9F" w:rsidP="00584D9F">
            <w:pPr>
              <w:pStyle w:val="TAL"/>
              <w:rPr>
                <w:snapToGrid w:val="0"/>
                <w:lang w:eastAsia="en-US"/>
              </w:rPr>
            </w:pPr>
            <w:r w:rsidRPr="00CA7D85">
              <w:rPr>
                <w:snapToGrid w:val="0"/>
                <w:lang w:eastAsia="en-US"/>
              </w:rPr>
              <w:t>}</w:t>
            </w:r>
          </w:p>
        </w:tc>
        <w:tc>
          <w:tcPr>
            <w:tcW w:w="2267" w:type="dxa"/>
            <w:shd w:val="clear" w:color="auto" w:fill="auto"/>
          </w:tcPr>
          <w:p w14:paraId="049F815C" w14:textId="77777777" w:rsidR="00584D9F" w:rsidRPr="00CA7D85" w:rsidRDefault="00584D9F" w:rsidP="00584D9F">
            <w:pPr>
              <w:pStyle w:val="TAL"/>
              <w:rPr>
                <w:lang w:eastAsia="en-US"/>
              </w:rPr>
            </w:pPr>
          </w:p>
        </w:tc>
        <w:tc>
          <w:tcPr>
            <w:tcW w:w="1700" w:type="dxa"/>
            <w:shd w:val="clear" w:color="auto" w:fill="auto"/>
          </w:tcPr>
          <w:p w14:paraId="7632673B" w14:textId="77777777" w:rsidR="00584D9F" w:rsidRPr="00CA7D85" w:rsidRDefault="00584D9F" w:rsidP="00584D9F">
            <w:pPr>
              <w:pStyle w:val="TAL"/>
              <w:rPr>
                <w:lang w:eastAsia="en-US"/>
              </w:rPr>
            </w:pPr>
          </w:p>
        </w:tc>
        <w:tc>
          <w:tcPr>
            <w:tcW w:w="1245" w:type="dxa"/>
            <w:shd w:val="clear" w:color="auto" w:fill="auto"/>
          </w:tcPr>
          <w:p w14:paraId="06AF4736" w14:textId="77777777" w:rsidR="00584D9F" w:rsidRPr="00CA7D85" w:rsidRDefault="00584D9F" w:rsidP="00584D9F">
            <w:pPr>
              <w:pStyle w:val="TAL"/>
              <w:rPr>
                <w:lang w:eastAsia="en-US"/>
              </w:rPr>
            </w:pPr>
          </w:p>
        </w:tc>
      </w:tr>
    </w:tbl>
    <w:p w14:paraId="27067130" w14:textId="77777777" w:rsidR="004E235F" w:rsidRPr="00CA7D85" w:rsidRDefault="004E235F" w:rsidP="004E235F">
      <w:pPr>
        <w:overflowPunct/>
        <w:autoSpaceDE/>
        <w:autoSpaceDN/>
        <w:adjustRightInd/>
      </w:pPr>
    </w:p>
    <w:p w14:paraId="3D30FD27" w14:textId="77777777" w:rsidR="004E235F" w:rsidRPr="00CA7D85" w:rsidRDefault="004E235F" w:rsidP="00E1746F">
      <w:pPr>
        <w:pStyle w:val="Heading4"/>
      </w:pPr>
      <w:bookmarkStart w:id="7751" w:name="_Toc21103324"/>
      <w:r w:rsidRPr="00CA7D85">
        <w:lastRenderedPageBreak/>
        <w:t>8.2.2.7</w:t>
      </w:r>
      <w:r w:rsidRPr="00CA7D85">
        <w:tab/>
        <w:t>Bearer Modification / Handling for bearer type change without security key change</w:t>
      </w:r>
      <w:bookmarkEnd w:id="7751"/>
    </w:p>
    <w:p w14:paraId="1B6C9C49" w14:textId="77777777" w:rsidR="004E235F" w:rsidRPr="00CA7D85" w:rsidRDefault="004E235F" w:rsidP="004E235F">
      <w:pPr>
        <w:pStyle w:val="Heading5"/>
      </w:pPr>
      <w:bookmarkStart w:id="7752" w:name="_Toc21103325"/>
      <w:r w:rsidRPr="00CA7D85">
        <w:t>8.2.2.7.1</w:t>
      </w:r>
      <w:r w:rsidRPr="00CA7D85">
        <w:tab/>
        <w:t>Bearer Modification / Handling for bearer type change without security key change / EN-DC</w:t>
      </w:r>
      <w:bookmarkEnd w:id="7752"/>
    </w:p>
    <w:p w14:paraId="30B44B33" w14:textId="77777777" w:rsidR="004E235F" w:rsidRPr="00CA7D85" w:rsidRDefault="004E235F" w:rsidP="00B94928">
      <w:pPr>
        <w:pStyle w:val="H6"/>
      </w:pPr>
      <w:bookmarkStart w:id="7753" w:name="_Hlk13331415"/>
      <w:r w:rsidRPr="00CA7D85">
        <w:t>8.2.2.7.1.1</w:t>
      </w:r>
      <w:bookmarkEnd w:id="7753"/>
      <w:r w:rsidRPr="00CA7D85">
        <w:tab/>
        <w:t>Test Purpose (TP)</w:t>
      </w:r>
    </w:p>
    <w:p w14:paraId="0FB5C397" w14:textId="77777777" w:rsidR="004E235F" w:rsidRPr="00CA7D85" w:rsidRDefault="004E235F" w:rsidP="004E235F">
      <w:pPr>
        <w:pStyle w:val="H6"/>
      </w:pPr>
      <w:r w:rsidRPr="00CA7D85">
        <w:t>(1)</w:t>
      </w:r>
    </w:p>
    <w:p w14:paraId="4B1D2616" w14:textId="77777777" w:rsidR="004E235F" w:rsidRPr="00CA7D85" w:rsidRDefault="004E235F" w:rsidP="004E235F">
      <w:pPr>
        <w:pStyle w:val="PL"/>
        <w:rPr>
          <w:noProof w:val="0"/>
        </w:rPr>
      </w:pPr>
      <w:r w:rsidRPr="00CA7D85">
        <w:rPr>
          <w:b/>
          <w:noProof w:val="0"/>
        </w:rPr>
        <w:t>with</w:t>
      </w:r>
      <w:r w:rsidRPr="00CA7D85">
        <w:rPr>
          <w:noProof w:val="0"/>
        </w:rPr>
        <w:t xml:space="preserve"> { UE in RRC_CONNECTED state with EN-DC, and, MCG</w:t>
      </w:r>
      <w:r w:rsidR="00C83A29" w:rsidRPr="00CA7D85">
        <w:rPr>
          <w:noProof w:val="0"/>
        </w:rPr>
        <w:t>(s)</w:t>
      </w:r>
      <w:r w:rsidRPr="00CA7D85">
        <w:rPr>
          <w:noProof w:val="0"/>
        </w:rPr>
        <w:t xml:space="preserve"> (E-UTRA PDCP) and SCG }</w:t>
      </w:r>
    </w:p>
    <w:p w14:paraId="384AF69B" w14:textId="77777777" w:rsidR="004E235F" w:rsidRPr="00CA7D85" w:rsidRDefault="004E235F" w:rsidP="004E235F">
      <w:pPr>
        <w:pStyle w:val="PL"/>
        <w:rPr>
          <w:noProof w:val="0"/>
        </w:rPr>
      </w:pPr>
      <w:r w:rsidRPr="00CA7D85">
        <w:rPr>
          <w:b/>
          <w:noProof w:val="0"/>
        </w:rPr>
        <w:t>ensure that</w:t>
      </w:r>
      <w:r w:rsidRPr="00CA7D85">
        <w:rPr>
          <w:noProof w:val="0"/>
        </w:rPr>
        <w:t xml:space="preserve"> {</w:t>
      </w:r>
    </w:p>
    <w:p w14:paraId="2EE35F44" w14:textId="77777777" w:rsidR="004E235F" w:rsidRPr="00CA7D85" w:rsidRDefault="004E235F" w:rsidP="004E235F">
      <w:pPr>
        <w:pStyle w:val="PL"/>
        <w:rPr>
          <w:noProof w:val="0"/>
        </w:rPr>
      </w:pPr>
      <w:r w:rsidRPr="00CA7D85">
        <w:rPr>
          <w:noProof w:val="0"/>
        </w:rPr>
        <w:t xml:space="preserve">  </w:t>
      </w:r>
      <w:r w:rsidRPr="00CA7D85">
        <w:rPr>
          <w:b/>
          <w:noProof w:val="0"/>
        </w:rPr>
        <w:t>when</w:t>
      </w:r>
      <w:r w:rsidRPr="00CA7D85">
        <w:rPr>
          <w:noProof w:val="0"/>
        </w:rPr>
        <w:t xml:space="preserve"> { UE receives an RRCConnectionReconfiguration message to modify SCG DRB to Split DRB }</w:t>
      </w:r>
    </w:p>
    <w:p w14:paraId="63CA8E11" w14:textId="77777777" w:rsidR="004E235F" w:rsidRPr="00CA7D85" w:rsidRDefault="004E235F" w:rsidP="004E235F">
      <w:pPr>
        <w:pStyle w:val="PL"/>
        <w:rPr>
          <w:noProof w:val="0"/>
        </w:rPr>
      </w:pPr>
      <w:r w:rsidRPr="00CA7D85">
        <w:rPr>
          <w:noProof w:val="0"/>
        </w:rPr>
        <w:t xml:space="preserve">    </w:t>
      </w:r>
      <w:r w:rsidRPr="00CA7D85">
        <w:rPr>
          <w:b/>
          <w:noProof w:val="0"/>
        </w:rPr>
        <w:t>then</w:t>
      </w:r>
      <w:r w:rsidRPr="00CA7D85">
        <w:rPr>
          <w:noProof w:val="0"/>
        </w:rPr>
        <w:t xml:space="preserve"> { UE reconfigures the DRB and sends an RRCConnectionReconfigurationComplete message }</w:t>
      </w:r>
    </w:p>
    <w:p w14:paraId="6CB8FE43" w14:textId="77777777" w:rsidR="004E235F" w:rsidRPr="00CA7D85" w:rsidRDefault="004E235F" w:rsidP="004E235F">
      <w:pPr>
        <w:pStyle w:val="PL"/>
        <w:rPr>
          <w:noProof w:val="0"/>
        </w:rPr>
      </w:pPr>
      <w:r w:rsidRPr="00CA7D85">
        <w:rPr>
          <w:noProof w:val="0"/>
        </w:rPr>
        <w:t xml:space="preserve">            }</w:t>
      </w:r>
    </w:p>
    <w:p w14:paraId="0FFF3340" w14:textId="77777777" w:rsidR="004E235F" w:rsidRPr="00CA7D85" w:rsidRDefault="004E235F" w:rsidP="004E235F">
      <w:pPr>
        <w:pStyle w:val="PL"/>
        <w:rPr>
          <w:noProof w:val="0"/>
        </w:rPr>
      </w:pPr>
    </w:p>
    <w:p w14:paraId="4C5DC8BC" w14:textId="77777777" w:rsidR="004E235F" w:rsidRPr="00CA7D85" w:rsidRDefault="004E235F" w:rsidP="004E235F">
      <w:pPr>
        <w:pStyle w:val="H6"/>
      </w:pPr>
      <w:r w:rsidRPr="00CA7D85">
        <w:t>(2)</w:t>
      </w:r>
    </w:p>
    <w:p w14:paraId="44EAADC3" w14:textId="77777777" w:rsidR="004E235F" w:rsidRPr="00CA7D85" w:rsidRDefault="004E235F" w:rsidP="004E235F">
      <w:pPr>
        <w:pStyle w:val="PL"/>
        <w:rPr>
          <w:noProof w:val="0"/>
        </w:rPr>
      </w:pPr>
      <w:r w:rsidRPr="00CA7D85">
        <w:rPr>
          <w:b/>
          <w:noProof w:val="0"/>
        </w:rPr>
        <w:t>with</w:t>
      </w:r>
      <w:r w:rsidRPr="00CA7D85">
        <w:rPr>
          <w:noProof w:val="0"/>
        </w:rPr>
        <w:t xml:space="preserve"> { UE in RRC_CONNECTED state with EN-DC, and, MCG</w:t>
      </w:r>
      <w:r w:rsidR="00C83A29" w:rsidRPr="00CA7D85">
        <w:rPr>
          <w:noProof w:val="0"/>
        </w:rPr>
        <w:t>(s)</w:t>
      </w:r>
      <w:r w:rsidRPr="00CA7D85">
        <w:rPr>
          <w:noProof w:val="0"/>
        </w:rPr>
        <w:t xml:space="preserve"> (E-UTRA PDCP) and Split }</w:t>
      </w:r>
    </w:p>
    <w:p w14:paraId="7A18E708" w14:textId="77777777" w:rsidR="004E235F" w:rsidRPr="00CA7D85" w:rsidRDefault="004E235F" w:rsidP="004E235F">
      <w:pPr>
        <w:pStyle w:val="PL"/>
        <w:rPr>
          <w:noProof w:val="0"/>
        </w:rPr>
      </w:pPr>
      <w:r w:rsidRPr="00CA7D85">
        <w:rPr>
          <w:b/>
          <w:noProof w:val="0"/>
        </w:rPr>
        <w:t>ensure that</w:t>
      </w:r>
      <w:r w:rsidRPr="00CA7D85">
        <w:rPr>
          <w:noProof w:val="0"/>
        </w:rPr>
        <w:t xml:space="preserve"> {</w:t>
      </w:r>
    </w:p>
    <w:p w14:paraId="28640BE7" w14:textId="77777777" w:rsidR="004E235F" w:rsidRPr="00CA7D85" w:rsidRDefault="004E235F" w:rsidP="004E235F">
      <w:pPr>
        <w:pStyle w:val="PL"/>
        <w:rPr>
          <w:noProof w:val="0"/>
        </w:rPr>
      </w:pPr>
      <w:r w:rsidRPr="00CA7D85">
        <w:rPr>
          <w:noProof w:val="0"/>
        </w:rPr>
        <w:t xml:space="preserve">  </w:t>
      </w:r>
      <w:r w:rsidRPr="00CA7D85">
        <w:rPr>
          <w:b/>
          <w:noProof w:val="0"/>
        </w:rPr>
        <w:t>when</w:t>
      </w:r>
      <w:r w:rsidRPr="00CA7D85">
        <w:rPr>
          <w:noProof w:val="0"/>
        </w:rPr>
        <w:t xml:space="preserve"> { UE receives an RRCConnectionReconfiguration message to modify Split DRB to MCG DRB (NR PDCP) }</w:t>
      </w:r>
    </w:p>
    <w:p w14:paraId="21296946" w14:textId="77777777" w:rsidR="004E235F" w:rsidRPr="00CA7D85" w:rsidRDefault="004E235F" w:rsidP="004E235F">
      <w:pPr>
        <w:pStyle w:val="PL"/>
        <w:rPr>
          <w:noProof w:val="0"/>
        </w:rPr>
      </w:pPr>
      <w:r w:rsidRPr="00CA7D85">
        <w:rPr>
          <w:noProof w:val="0"/>
        </w:rPr>
        <w:t xml:space="preserve">    </w:t>
      </w:r>
      <w:r w:rsidRPr="00CA7D85">
        <w:rPr>
          <w:b/>
          <w:noProof w:val="0"/>
        </w:rPr>
        <w:t>then</w:t>
      </w:r>
      <w:r w:rsidRPr="00CA7D85">
        <w:rPr>
          <w:noProof w:val="0"/>
        </w:rPr>
        <w:t xml:space="preserve"> { UE reconfigures the DRB and sends an RRCConnectionReconfigurationComplete message</w:t>
      </w:r>
      <w:r w:rsidRPr="00CA7D85" w:rsidDel="00CD1DDD">
        <w:rPr>
          <w:noProof w:val="0"/>
        </w:rPr>
        <w:t xml:space="preserve"> </w:t>
      </w:r>
      <w:r w:rsidRPr="00CA7D85">
        <w:rPr>
          <w:noProof w:val="0"/>
        </w:rPr>
        <w:t>}</w:t>
      </w:r>
    </w:p>
    <w:p w14:paraId="4CB8596D" w14:textId="77777777" w:rsidR="004E235F" w:rsidRPr="00CA7D85" w:rsidRDefault="004E235F" w:rsidP="004E235F">
      <w:pPr>
        <w:pStyle w:val="PL"/>
        <w:rPr>
          <w:noProof w:val="0"/>
        </w:rPr>
      </w:pPr>
      <w:r w:rsidRPr="00CA7D85">
        <w:rPr>
          <w:noProof w:val="0"/>
        </w:rPr>
        <w:t xml:space="preserve">            }</w:t>
      </w:r>
    </w:p>
    <w:p w14:paraId="574B90E0" w14:textId="77777777" w:rsidR="004E235F" w:rsidRPr="00CA7D85" w:rsidRDefault="004E235F" w:rsidP="004E235F">
      <w:pPr>
        <w:pStyle w:val="PL"/>
        <w:rPr>
          <w:noProof w:val="0"/>
        </w:rPr>
      </w:pPr>
    </w:p>
    <w:p w14:paraId="0901B8E5" w14:textId="77777777" w:rsidR="004E235F" w:rsidRPr="00CA7D85" w:rsidRDefault="004E235F" w:rsidP="004E235F">
      <w:pPr>
        <w:pStyle w:val="H6"/>
      </w:pPr>
      <w:r w:rsidRPr="00CA7D85">
        <w:t>(3)</w:t>
      </w:r>
    </w:p>
    <w:p w14:paraId="221EE2AA" w14:textId="77777777" w:rsidR="004E235F" w:rsidRPr="00CA7D85" w:rsidRDefault="004E235F" w:rsidP="004E235F">
      <w:pPr>
        <w:pStyle w:val="PL"/>
        <w:rPr>
          <w:noProof w:val="0"/>
        </w:rPr>
      </w:pPr>
      <w:r w:rsidRPr="00CA7D85">
        <w:rPr>
          <w:b/>
          <w:noProof w:val="0"/>
        </w:rPr>
        <w:t>with</w:t>
      </w:r>
      <w:r w:rsidRPr="00CA7D85">
        <w:rPr>
          <w:noProof w:val="0"/>
        </w:rPr>
        <w:t xml:space="preserve"> { UE in RRC_CONNECTED state with EN-DC, and, MCG</w:t>
      </w:r>
      <w:r w:rsidR="00C83A29" w:rsidRPr="00CA7D85">
        <w:rPr>
          <w:noProof w:val="0"/>
        </w:rPr>
        <w:t>(s)</w:t>
      </w:r>
      <w:r w:rsidRPr="00CA7D85">
        <w:rPr>
          <w:noProof w:val="0"/>
        </w:rPr>
        <w:t xml:space="preserve"> (E-UTRA PDCP) and MCG (NR PDCP) }</w:t>
      </w:r>
    </w:p>
    <w:p w14:paraId="15EA5373" w14:textId="77777777" w:rsidR="004E235F" w:rsidRPr="00CA7D85" w:rsidRDefault="004E235F" w:rsidP="004E235F">
      <w:pPr>
        <w:pStyle w:val="PL"/>
        <w:rPr>
          <w:noProof w:val="0"/>
        </w:rPr>
      </w:pPr>
      <w:r w:rsidRPr="00CA7D85">
        <w:rPr>
          <w:b/>
          <w:noProof w:val="0"/>
        </w:rPr>
        <w:t>ensure that</w:t>
      </w:r>
      <w:r w:rsidRPr="00CA7D85">
        <w:rPr>
          <w:noProof w:val="0"/>
        </w:rPr>
        <w:t xml:space="preserve"> {</w:t>
      </w:r>
    </w:p>
    <w:p w14:paraId="59902563" w14:textId="77777777" w:rsidR="004E235F" w:rsidRPr="00CA7D85" w:rsidRDefault="004E235F" w:rsidP="004E235F">
      <w:pPr>
        <w:pStyle w:val="PL"/>
        <w:rPr>
          <w:noProof w:val="0"/>
        </w:rPr>
      </w:pPr>
      <w:r w:rsidRPr="00CA7D85">
        <w:rPr>
          <w:noProof w:val="0"/>
        </w:rPr>
        <w:t xml:space="preserve">  </w:t>
      </w:r>
      <w:r w:rsidRPr="00CA7D85">
        <w:rPr>
          <w:b/>
          <w:noProof w:val="0"/>
        </w:rPr>
        <w:t>when</w:t>
      </w:r>
      <w:r w:rsidRPr="00CA7D85">
        <w:rPr>
          <w:noProof w:val="0"/>
        </w:rPr>
        <w:t xml:space="preserve"> { UE receives an RRCConnectionReconfiguration message to modify MCG DRB (NR PDCP) to Split DRB</w:t>
      </w:r>
      <w:r w:rsidRPr="00CA7D85" w:rsidDel="004510C8">
        <w:rPr>
          <w:noProof w:val="0"/>
        </w:rPr>
        <w:t xml:space="preserve"> </w:t>
      </w:r>
      <w:r w:rsidRPr="00CA7D85">
        <w:rPr>
          <w:noProof w:val="0"/>
        </w:rPr>
        <w:t xml:space="preserve"> }</w:t>
      </w:r>
    </w:p>
    <w:p w14:paraId="09F7332A" w14:textId="77777777" w:rsidR="004E235F" w:rsidRPr="00CA7D85" w:rsidRDefault="004E235F" w:rsidP="004E235F">
      <w:pPr>
        <w:pStyle w:val="PL"/>
        <w:rPr>
          <w:noProof w:val="0"/>
        </w:rPr>
      </w:pPr>
      <w:r w:rsidRPr="00CA7D85">
        <w:rPr>
          <w:noProof w:val="0"/>
        </w:rPr>
        <w:t xml:space="preserve">    </w:t>
      </w:r>
      <w:r w:rsidRPr="00CA7D85">
        <w:rPr>
          <w:b/>
          <w:noProof w:val="0"/>
        </w:rPr>
        <w:t>then</w:t>
      </w:r>
      <w:r w:rsidRPr="00CA7D85">
        <w:rPr>
          <w:noProof w:val="0"/>
        </w:rPr>
        <w:t xml:space="preserve"> { UE reconfigures the DRB and sends an RRCConnectionReconfigurationComplete message }</w:t>
      </w:r>
    </w:p>
    <w:p w14:paraId="6B7290D2" w14:textId="77777777" w:rsidR="004E235F" w:rsidRPr="00CA7D85" w:rsidRDefault="004E235F" w:rsidP="004E235F">
      <w:pPr>
        <w:pStyle w:val="PL"/>
        <w:rPr>
          <w:noProof w:val="0"/>
        </w:rPr>
      </w:pPr>
      <w:r w:rsidRPr="00CA7D85">
        <w:rPr>
          <w:noProof w:val="0"/>
        </w:rPr>
        <w:t xml:space="preserve">            }</w:t>
      </w:r>
    </w:p>
    <w:p w14:paraId="252ABBD5" w14:textId="77777777" w:rsidR="004E235F" w:rsidRPr="00CA7D85" w:rsidRDefault="004E235F" w:rsidP="004E235F">
      <w:pPr>
        <w:pStyle w:val="PL"/>
        <w:rPr>
          <w:noProof w:val="0"/>
        </w:rPr>
      </w:pPr>
    </w:p>
    <w:p w14:paraId="73749173" w14:textId="77777777" w:rsidR="004E235F" w:rsidRPr="00CA7D85" w:rsidRDefault="004E235F" w:rsidP="004E235F">
      <w:pPr>
        <w:pStyle w:val="H6"/>
      </w:pPr>
      <w:r w:rsidRPr="00CA7D85">
        <w:t>(4)</w:t>
      </w:r>
    </w:p>
    <w:p w14:paraId="59FCD606" w14:textId="77777777" w:rsidR="004E235F" w:rsidRPr="00CA7D85" w:rsidRDefault="004E235F" w:rsidP="004E235F">
      <w:pPr>
        <w:pStyle w:val="PL"/>
        <w:rPr>
          <w:noProof w:val="0"/>
        </w:rPr>
      </w:pPr>
      <w:r w:rsidRPr="00CA7D85">
        <w:rPr>
          <w:b/>
          <w:noProof w:val="0"/>
        </w:rPr>
        <w:t>with</w:t>
      </w:r>
      <w:r w:rsidRPr="00CA7D85">
        <w:rPr>
          <w:noProof w:val="0"/>
        </w:rPr>
        <w:t xml:space="preserve"> { UE in RRC_CONNECTED state with EN-DC, and, MCG</w:t>
      </w:r>
      <w:r w:rsidR="00C83A29" w:rsidRPr="00CA7D85">
        <w:rPr>
          <w:noProof w:val="0"/>
        </w:rPr>
        <w:t>(s)</w:t>
      </w:r>
      <w:r w:rsidRPr="00CA7D85">
        <w:rPr>
          <w:noProof w:val="0"/>
        </w:rPr>
        <w:t xml:space="preserve"> (E-UTRA PDCP) and Split }</w:t>
      </w:r>
    </w:p>
    <w:p w14:paraId="53AB77B9" w14:textId="77777777" w:rsidR="004E235F" w:rsidRPr="00CA7D85" w:rsidRDefault="004E235F" w:rsidP="004E235F">
      <w:pPr>
        <w:pStyle w:val="PL"/>
        <w:rPr>
          <w:noProof w:val="0"/>
        </w:rPr>
      </w:pPr>
      <w:r w:rsidRPr="00CA7D85">
        <w:rPr>
          <w:b/>
          <w:noProof w:val="0"/>
        </w:rPr>
        <w:t>ensure that</w:t>
      </w:r>
      <w:r w:rsidRPr="00CA7D85">
        <w:rPr>
          <w:noProof w:val="0"/>
        </w:rPr>
        <w:t xml:space="preserve"> {</w:t>
      </w:r>
    </w:p>
    <w:p w14:paraId="741CE259" w14:textId="77777777" w:rsidR="004E235F" w:rsidRPr="00CA7D85" w:rsidRDefault="004E235F" w:rsidP="004E235F">
      <w:pPr>
        <w:pStyle w:val="PL"/>
        <w:rPr>
          <w:noProof w:val="0"/>
        </w:rPr>
      </w:pPr>
      <w:r w:rsidRPr="00CA7D85">
        <w:rPr>
          <w:noProof w:val="0"/>
        </w:rPr>
        <w:t xml:space="preserve">  </w:t>
      </w:r>
      <w:r w:rsidRPr="00CA7D85">
        <w:rPr>
          <w:b/>
          <w:noProof w:val="0"/>
        </w:rPr>
        <w:t>when</w:t>
      </w:r>
      <w:r w:rsidRPr="00CA7D85">
        <w:rPr>
          <w:noProof w:val="0"/>
        </w:rPr>
        <w:t xml:space="preserve"> { UE receives an RRCConnectionReconfiguration message to modify Split DRB to SCG DRB }</w:t>
      </w:r>
    </w:p>
    <w:p w14:paraId="132470FD" w14:textId="77777777" w:rsidR="004E235F" w:rsidRPr="00CA7D85" w:rsidRDefault="004E235F" w:rsidP="004E235F">
      <w:pPr>
        <w:pStyle w:val="PL"/>
        <w:rPr>
          <w:noProof w:val="0"/>
        </w:rPr>
      </w:pPr>
      <w:r w:rsidRPr="00CA7D85">
        <w:rPr>
          <w:noProof w:val="0"/>
        </w:rPr>
        <w:t xml:space="preserve">    </w:t>
      </w:r>
      <w:r w:rsidRPr="00CA7D85">
        <w:rPr>
          <w:b/>
          <w:noProof w:val="0"/>
        </w:rPr>
        <w:t>then</w:t>
      </w:r>
      <w:r w:rsidRPr="00CA7D85">
        <w:rPr>
          <w:noProof w:val="0"/>
        </w:rPr>
        <w:t xml:space="preserve"> { UE reconfigures the DRB and sends an RRCConnectionReconfigurationComplete message</w:t>
      </w:r>
      <w:r w:rsidRPr="00CA7D85" w:rsidDel="004510C8">
        <w:rPr>
          <w:noProof w:val="0"/>
        </w:rPr>
        <w:t xml:space="preserve"> </w:t>
      </w:r>
      <w:r w:rsidRPr="00CA7D85">
        <w:rPr>
          <w:noProof w:val="0"/>
        </w:rPr>
        <w:t>}</w:t>
      </w:r>
    </w:p>
    <w:p w14:paraId="780F48BD" w14:textId="77777777" w:rsidR="004E235F" w:rsidRPr="00CA7D85" w:rsidRDefault="004E235F" w:rsidP="004E235F">
      <w:pPr>
        <w:pStyle w:val="PL"/>
        <w:rPr>
          <w:noProof w:val="0"/>
        </w:rPr>
      </w:pPr>
      <w:r w:rsidRPr="00CA7D85">
        <w:rPr>
          <w:noProof w:val="0"/>
        </w:rPr>
        <w:t xml:space="preserve">            }</w:t>
      </w:r>
    </w:p>
    <w:p w14:paraId="7D6668A7" w14:textId="77777777" w:rsidR="004E235F" w:rsidRPr="00CA7D85" w:rsidRDefault="004E235F" w:rsidP="004E235F">
      <w:pPr>
        <w:pStyle w:val="PL"/>
        <w:rPr>
          <w:noProof w:val="0"/>
        </w:rPr>
      </w:pPr>
    </w:p>
    <w:p w14:paraId="5CC9C162" w14:textId="77777777" w:rsidR="004E235F" w:rsidRPr="00CA7D85" w:rsidRDefault="004E235F" w:rsidP="004E235F">
      <w:pPr>
        <w:pStyle w:val="H6"/>
      </w:pPr>
      <w:r w:rsidRPr="00CA7D85">
        <w:t>(5)</w:t>
      </w:r>
    </w:p>
    <w:p w14:paraId="430CAA0A" w14:textId="77777777" w:rsidR="004E235F" w:rsidRPr="00CA7D85" w:rsidRDefault="004E235F" w:rsidP="004E235F">
      <w:pPr>
        <w:pStyle w:val="PL"/>
        <w:rPr>
          <w:noProof w:val="0"/>
        </w:rPr>
      </w:pPr>
      <w:r w:rsidRPr="00CA7D85">
        <w:rPr>
          <w:b/>
          <w:noProof w:val="0"/>
        </w:rPr>
        <w:t>with</w:t>
      </w:r>
      <w:r w:rsidRPr="00CA7D85">
        <w:rPr>
          <w:noProof w:val="0"/>
        </w:rPr>
        <w:t xml:space="preserve"> { UE in RRC_CONNECTED state with EN-DC, and, MCG</w:t>
      </w:r>
      <w:r w:rsidR="00C83A29" w:rsidRPr="00CA7D85">
        <w:rPr>
          <w:noProof w:val="0"/>
        </w:rPr>
        <w:t>(s)</w:t>
      </w:r>
      <w:r w:rsidRPr="00CA7D85">
        <w:rPr>
          <w:noProof w:val="0"/>
        </w:rPr>
        <w:t xml:space="preserve"> (E-UTRA PDCP) and SCG }</w:t>
      </w:r>
    </w:p>
    <w:p w14:paraId="57E40884" w14:textId="77777777" w:rsidR="004E235F" w:rsidRPr="00CA7D85" w:rsidRDefault="004E235F" w:rsidP="004E235F">
      <w:pPr>
        <w:pStyle w:val="PL"/>
        <w:rPr>
          <w:noProof w:val="0"/>
        </w:rPr>
      </w:pPr>
      <w:r w:rsidRPr="00CA7D85">
        <w:rPr>
          <w:b/>
          <w:noProof w:val="0"/>
        </w:rPr>
        <w:t>ensure that</w:t>
      </w:r>
      <w:r w:rsidRPr="00CA7D85">
        <w:rPr>
          <w:noProof w:val="0"/>
        </w:rPr>
        <w:t xml:space="preserve"> {</w:t>
      </w:r>
    </w:p>
    <w:p w14:paraId="62278359" w14:textId="77777777" w:rsidR="004E235F" w:rsidRPr="00CA7D85" w:rsidRDefault="004E235F" w:rsidP="004E235F">
      <w:pPr>
        <w:pStyle w:val="PL"/>
        <w:rPr>
          <w:noProof w:val="0"/>
        </w:rPr>
      </w:pPr>
      <w:r w:rsidRPr="00CA7D85">
        <w:rPr>
          <w:noProof w:val="0"/>
        </w:rPr>
        <w:t xml:space="preserve">  </w:t>
      </w:r>
      <w:r w:rsidRPr="00CA7D85">
        <w:rPr>
          <w:b/>
          <w:noProof w:val="0"/>
        </w:rPr>
        <w:t>when</w:t>
      </w:r>
      <w:r w:rsidRPr="00CA7D85">
        <w:rPr>
          <w:noProof w:val="0"/>
        </w:rPr>
        <w:t xml:space="preserve"> { UE receives an RRCConnectionReconfiguration message to modify SCG DRB to MCG DRB (NR PDCP) }</w:t>
      </w:r>
    </w:p>
    <w:p w14:paraId="20E6CD8B" w14:textId="77777777" w:rsidR="004E235F" w:rsidRPr="00CA7D85" w:rsidRDefault="004E235F" w:rsidP="004E235F">
      <w:pPr>
        <w:pStyle w:val="PL"/>
        <w:rPr>
          <w:noProof w:val="0"/>
        </w:rPr>
      </w:pPr>
      <w:r w:rsidRPr="00CA7D85">
        <w:rPr>
          <w:noProof w:val="0"/>
        </w:rPr>
        <w:t xml:space="preserve">    </w:t>
      </w:r>
      <w:r w:rsidRPr="00CA7D85">
        <w:rPr>
          <w:b/>
          <w:noProof w:val="0"/>
        </w:rPr>
        <w:t>then</w:t>
      </w:r>
      <w:r w:rsidRPr="00CA7D85">
        <w:rPr>
          <w:noProof w:val="0"/>
        </w:rPr>
        <w:t xml:space="preserve"> { UE reconfigures the DRB and sends an RRCConnectionReconfigurationComplete message }</w:t>
      </w:r>
    </w:p>
    <w:p w14:paraId="516809AA" w14:textId="77777777" w:rsidR="004E235F" w:rsidRPr="00CA7D85" w:rsidRDefault="004E235F" w:rsidP="004E235F">
      <w:pPr>
        <w:pStyle w:val="PL"/>
        <w:rPr>
          <w:noProof w:val="0"/>
        </w:rPr>
      </w:pPr>
      <w:r w:rsidRPr="00CA7D85">
        <w:rPr>
          <w:noProof w:val="0"/>
        </w:rPr>
        <w:t xml:space="preserve">            }</w:t>
      </w:r>
    </w:p>
    <w:p w14:paraId="1F479321" w14:textId="77777777" w:rsidR="004E235F" w:rsidRPr="00CA7D85" w:rsidRDefault="004E235F" w:rsidP="004E235F">
      <w:pPr>
        <w:pStyle w:val="PL"/>
        <w:rPr>
          <w:noProof w:val="0"/>
        </w:rPr>
      </w:pPr>
    </w:p>
    <w:p w14:paraId="17E420B3" w14:textId="77777777" w:rsidR="004E235F" w:rsidRPr="00CA7D85" w:rsidRDefault="004E235F" w:rsidP="004E235F">
      <w:pPr>
        <w:pStyle w:val="H6"/>
      </w:pPr>
      <w:r w:rsidRPr="00CA7D85">
        <w:t>(6)</w:t>
      </w:r>
    </w:p>
    <w:p w14:paraId="25C71FFC" w14:textId="77777777" w:rsidR="004E235F" w:rsidRPr="00CA7D85" w:rsidRDefault="004E235F" w:rsidP="004E235F">
      <w:pPr>
        <w:pStyle w:val="PL"/>
        <w:rPr>
          <w:noProof w:val="0"/>
        </w:rPr>
      </w:pPr>
      <w:r w:rsidRPr="00CA7D85">
        <w:rPr>
          <w:b/>
          <w:noProof w:val="0"/>
        </w:rPr>
        <w:t>with</w:t>
      </w:r>
      <w:r w:rsidRPr="00CA7D85">
        <w:rPr>
          <w:noProof w:val="0"/>
        </w:rPr>
        <w:t xml:space="preserve"> { UE in RRC_CONNECTED state with EN-DC, and, MCG</w:t>
      </w:r>
      <w:r w:rsidR="00C83A29" w:rsidRPr="00CA7D85">
        <w:rPr>
          <w:noProof w:val="0"/>
        </w:rPr>
        <w:t>(s)</w:t>
      </w:r>
      <w:r w:rsidRPr="00CA7D85">
        <w:rPr>
          <w:noProof w:val="0"/>
        </w:rPr>
        <w:t xml:space="preserve"> (E-UTRA PDCP) and MCG (NR PDCP) }</w:t>
      </w:r>
    </w:p>
    <w:p w14:paraId="6322DFC9" w14:textId="77777777" w:rsidR="004E235F" w:rsidRPr="00CA7D85" w:rsidRDefault="004E235F" w:rsidP="004E235F">
      <w:pPr>
        <w:pStyle w:val="PL"/>
        <w:rPr>
          <w:noProof w:val="0"/>
        </w:rPr>
      </w:pPr>
      <w:r w:rsidRPr="00CA7D85">
        <w:rPr>
          <w:b/>
          <w:noProof w:val="0"/>
        </w:rPr>
        <w:t>ensure that</w:t>
      </w:r>
      <w:r w:rsidRPr="00CA7D85">
        <w:rPr>
          <w:noProof w:val="0"/>
        </w:rPr>
        <w:t xml:space="preserve"> {</w:t>
      </w:r>
    </w:p>
    <w:p w14:paraId="4BF008AC" w14:textId="77777777" w:rsidR="004E235F" w:rsidRPr="00CA7D85" w:rsidRDefault="004E235F" w:rsidP="004E235F">
      <w:pPr>
        <w:pStyle w:val="PL"/>
        <w:rPr>
          <w:noProof w:val="0"/>
        </w:rPr>
      </w:pPr>
      <w:r w:rsidRPr="00CA7D85">
        <w:rPr>
          <w:noProof w:val="0"/>
        </w:rPr>
        <w:t xml:space="preserve">  </w:t>
      </w:r>
      <w:r w:rsidRPr="00CA7D85">
        <w:rPr>
          <w:b/>
          <w:noProof w:val="0"/>
        </w:rPr>
        <w:t>when</w:t>
      </w:r>
      <w:r w:rsidRPr="00CA7D85">
        <w:rPr>
          <w:noProof w:val="0"/>
        </w:rPr>
        <w:t xml:space="preserve"> { UE receives an RRCConnectionReconfiguration message to modify MCG DRB (NR PDCP) to SCG DRB }</w:t>
      </w:r>
    </w:p>
    <w:p w14:paraId="5289827A" w14:textId="77777777" w:rsidR="004E235F" w:rsidRPr="00CA7D85" w:rsidRDefault="004E235F" w:rsidP="004E235F">
      <w:pPr>
        <w:pStyle w:val="PL"/>
        <w:rPr>
          <w:noProof w:val="0"/>
        </w:rPr>
      </w:pPr>
      <w:r w:rsidRPr="00CA7D85">
        <w:rPr>
          <w:noProof w:val="0"/>
        </w:rPr>
        <w:t xml:space="preserve">    </w:t>
      </w:r>
      <w:r w:rsidRPr="00CA7D85">
        <w:rPr>
          <w:b/>
          <w:noProof w:val="0"/>
        </w:rPr>
        <w:t>then</w:t>
      </w:r>
      <w:r w:rsidRPr="00CA7D85">
        <w:rPr>
          <w:noProof w:val="0"/>
        </w:rPr>
        <w:t xml:space="preserve"> { UE reconfigures the DRB and sends an RRCConnectionReconfigurationComplete message</w:t>
      </w:r>
      <w:r w:rsidRPr="00CA7D85" w:rsidDel="004510C8">
        <w:rPr>
          <w:noProof w:val="0"/>
        </w:rPr>
        <w:t xml:space="preserve"> </w:t>
      </w:r>
      <w:r w:rsidRPr="00CA7D85">
        <w:rPr>
          <w:noProof w:val="0"/>
        </w:rPr>
        <w:t>}</w:t>
      </w:r>
    </w:p>
    <w:p w14:paraId="005F73EA" w14:textId="77777777" w:rsidR="004E235F" w:rsidRPr="00CA7D85" w:rsidRDefault="004E235F" w:rsidP="004E235F">
      <w:pPr>
        <w:pStyle w:val="PL"/>
        <w:rPr>
          <w:noProof w:val="0"/>
        </w:rPr>
      </w:pPr>
      <w:r w:rsidRPr="00CA7D85">
        <w:rPr>
          <w:noProof w:val="0"/>
        </w:rPr>
        <w:t xml:space="preserve">            }</w:t>
      </w:r>
    </w:p>
    <w:p w14:paraId="68EE9991" w14:textId="77777777" w:rsidR="004E235F" w:rsidRPr="00CA7D85" w:rsidRDefault="004E235F" w:rsidP="004E235F">
      <w:pPr>
        <w:pStyle w:val="PL"/>
        <w:rPr>
          <w:noProof w:val="0"/>
        </w:rPr>
      </w:pPr>
    </w:p>
    <w:p w14:paraId="24864D69" w14:textId="77777777" w:rsidR="004E235F" w:rsidRPr="00CA7D85" w:rsidRDefault="004E235F" w:rsidP="004E235F">
      <w:pPr>
        <w:pStyle w:val="H6"/>
      </w:pPr>
      <w:r w:rsidRPr="00CA7D85">
        <w:t>8.2.2.7.1.2</w:t>
      </w:r>
      <w:r w:rsidRPr="00CA7D85">
        <w:tab/>
        <w:t>Conformance requirements</w:t>
      </w:r>
    </w:p>
    <w:p w14:paraId="4F546F10" w14:textId="77777777" w:rsidR="004E235F" w:rsidRPr="00CA7D85" w:rsidRDefault="004E235F" w:rsidP="004E235F">
      <w:r w:rsidRPr="00CA7D85">
        <w:t>References: The conformance requirements covered in the present TC are specified in TS 36.331, clauses 5.3.5.3 and TS 38.331: 5.3.5.3, 5.3.5.5.1, 5.3.5.6.1 and 5.3.5.6.5. Unless and otherwise stated these are Rel-15 requirements</w:t>
      </w:r>
    </w:p>
    <w:p w14:paraId="7535A24F" w14:textId="77777777" w:rsidR="004E235F" w:rsidRPr="00CA7D85" w:rsidRDefault="004E235F" w:rsidP="004E235F">
      <w:r w:rsidRPr="00CA7D85">
        <w:t>[TS 36.331, clause 5.3.5.3]</w:t>
      </w:r>
    </w:p>
    <w:p w14:paraId="25A0A750" w14:textId="77777777" w:rsidR="004E235F" w:rsidRPr="00CA7D85" w:rsidRDefault="004E235F" w:rsidP="004E235F">
      <w:r w:rsidRPr="00CA7D85">
        <w:lastRenderedPageBreak/>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1F3F7039" w14:textId="77777777" w:rsidR="004E235F" w:rsidRPr="00CA7D85" w:rsidRDefault="00FC7658" w:rsidP="00FC7658">
      <w:pPr>
        <w:pStyle w:val="B1"/>
        <w:overflowPunct/>
        <w:autoSpaceDE/>
        <w:autoSpaceDN/>
        <w:adjustRightInd/>
        <w:ind w:left="284" w:firstLine="0"/>
      </w:pPr>
      <w:r w:rsidRPr="00CA7D85">
        <w:t>1&gt;</w:t>
      </w:r>
      <w:r w:rsidRPr="00CA7D85">
        <w:tab/>
      </w:r>
      <w:r w:rsidR="004E235F" w:rsidRPr="00CA7D85">
        <w:t xml:space="preserve">if this is the first </w:t>
      </w:r>
      <w:r w:rsidR="004E235F" w:rsidRPr="00CA7D85">
        <w:rPr>
          <w:i/>
        </w:rPr>
        <w:t>RRCConnectionReconfiguration</w:t>
      </w:r>
      <w:r w:rsidR="004E235F" w:rsidRPr="00CA7D85">
        <w:t xml:space="preserve"> message after successful completion of the RRC connection re-establishment procedure:</w:t>
      </w:r>
    </w:p>
    <w:p w14:paraId="5FC0EB1C" w14:textId="77777777" w:rsidR="004E235F" w:rsidRPr="00CA7D85" w:rsidRDefault="004E235F" w:rsidP="004E235F">
      <w:pPr>
        <w:pStyle w:val="B1"/>
      </w:pPr>
      <w:r w:rsidRPr="00CA7D85">
        <w:t>…</w:t>
      </w:r>
    </w:p>
    <w:p w14:paraId="0708780D" w14:textId="77777777" w:rsidR="004E235F" w:rsidRPr="00CA7D85" w:rsidRDefault="004E235F" w:rsidP="004E235F">
      <w:pPr>
        <w:pStyle w:val="B1"/>
      </w:pPr>
      <w:r w:rsidRPr="00CA7D85">
        <w:t>1&gt;</w:t>
      </w:r>
      <w:r w:rsidRPr="00CA7D85">
        <w:tab/>
        <w:t>else:</w:t>
      </w:r>
    </w:p>
    <w:p w14:paraId="6AF24D42" w14:textId="77777777" w:rsidR="004E235F" w:rsidRPr="00CA7D85" w:rsidRDefault="004E235F" w:rsidP="004E235F">
      <w:pPr>
        <w:pStyle w:val="B2"/>
      </w:pPr>
      <w:r w:rsidRPr="00CA7D85">
        <w:t>2&gt;</w:t>
      </w:r>
      <w:r w:rsidRPr="00CA7D85">
        <w:tab/>
        <w:t xml:space="preserve">if the </w:t>
      </w:r>
      <w:r w:rsidRPr="00CA7D85">
        <w:rPr>
          <w:i/>
        </w:rPr>
        <w:t>RRCConnectionReconfiguration</w:t>
      </w:r>
      <w:r w:rsidRPr="00CA7D85">
        <w:t xml:space="preserve"> message includes the </w:t>
      </w:r>
      <w:r w:rsidRPr="00CA7D85">
        <w:rPr>
          <w:i/>
        </w:rPr>
        <w:t>radioResourceConfigDedicated</w:t>
      </w:r>
      <w:r w:rsidRPr="00CA7D85">
        <w:t>:</w:t>
      </w:r>
    </w:p>
    <w:p w14:paraId="6C8AC234" w14:textId="77777777" w:rsidR="004E235F" w:rsidRPr="00CA7D85" w:rsidRDefault="004E235F" w:rsidP="004E235F">
      <w:pPr>
        <w:pStyle w:val="B3"/>
      </w:pPr>
      <w:r w:rsidRPr="00CA7D85">
        <w:t>3&gt;</w:t>
      </w:r>
      <w:r w:rsidRPr="00CA7D85">
        <w:tab/>
        <w:t>perform the radio resource configuration procedure as specified in 5.3.10;</w:t>
      </w:r>
    </w:p>
    <w:p w14:paraId="22492E04" w14:textId="77777777" w:rsidR="004E235F" w:rsidRPr="00CA7D85" w:rsidRDefault="004E235F" w:rsidP="004E235F">
      <w:pPr>
        <w:pStyle w:val="NO"/>
      </w:pPr>
      <w:r w:rsidRPr="00CA7D85">
        <w:t>NOTE 3:</w:t>
      </w:r>
      <w:r w:rsidRPr="00CA7D85">
        <w:tab/>
        <w:t xml:space="preserve">If the </w:t>
      </w:r>
      <w:r w:rsidRPr="00CA7D85">
        <w:rPr>
          <w:i/>
        </w:rPr>
        <w:t>RRCConnectionReconfiguration</w:t>
      </w:r>
      <w:r w:rsidRPr="00CA7D85">
        <w:t xml:space="preserve"> message includes the establishment of radio bearers other than SRB1, the UE may start using these radio bearers immediately, i.e. there is no need to wait for an outstanding acknowledgment of the </w:t>
      </w:r>
      <w:r w:rsidRPr="00CA7D85">
        <w:rPr>
          <w:i/>
        </w:rPr>
        <w:t>SecurityModeComplete</w:t>
      </w:r>
      <w:r w:rsidRPr="00CA7D85">
        <w:t xml:space="preserve"> message.</w:t>
      </w:r>
    </w:p>
    <w:p w14:paraId="6C77234C" w14:textId="77777777" w:rsidR="004E235F" w:rsidRPr="00CA7D85" w:rsidRDefault="004E235F" w:rsidP="004E235F">
      <w:pPr>
        <w:pStyle w:val="B1"/>
      </w:pPr>
      <w:r w:rsidRPr="00CA7D85">
        <w:t>…</w:t>
      </w:r>
    </w:p>
    <w:p w14:paraId="3191FE44" w14:textId="77777777" w:rsidR="004E235F" w:rsidRPr="00CA7D85" w:rsidRDefault="004E235F" w:rsidP="004E235F">
      <w:pPr>
        <w:pStyle w:val="B1"/>
      </w:pPr>
      <w:r w:rsidRPr="00CA7D85">
        <w:t>1&gt;</w:t>
      </w:r>
      <w:r w:rsidRPr="00CA7D85">
        <w:tab/>
        <w:t xml:space="preserve">if the received RRCConnectionReconfiguration includes the </w:t>
      </w:r>
      <w:r w:rsidRPr="00CA7D85">
        <w:rPr>
          <w:i/>
        </w:rPr>
        <w:t>nr-SecondaryCellGroupConfig</w:t>
      </w:r>
      <w:r w:rsidRPr="00CA7D85">
        <w:t>:</w:t>
      </w:r>
    </w:p>
    <w:p w14:paraId="48D440A8" w14:textId="77777777" w:rsidR="004E235F" w:rsidRPr="00CA7D85" w:rsidRDefault="004E235F" w:rsidP="004E235F">
      <w:pPr>
        <w:pStyle w:val="B2"/>
      </w:pPr>
      <w:r w:rsidRPr="00CA7D85">
        <w:t>2&gt;</w:t>
      </w:r>
      <w:r w:rsidRPr="00CA7D85">
        <w:tab/>
        <w:t>perform NR RRC Reconfiguration as specified in TS 38.331 [82, 5.3.5.3];</w:t>
      </w:r>
    </w:p>
    <w:p w14:paraId="11C15197" w14:textId="77777777" w:rsidR="004E235F" w:rsidRPr="00CA7D85" w:rsidRDefault="004E235F" w:rsidP="004E235F">
      <w:pPr>
        <w:pStyle w:val="B1"/>
      </w:pPr>
      <w:r w:rsidRPr="00CA7D85">
        <w:t>1&gt;</w:t>
      </w:r>
      <w:r w:rsidRPr="00CA7D85">
        <w:tab/>
        <w:t xml:space="preserve">if the received RRCConnectionReconfiguration includes the </w:t>
      </w:r>
      <w:r w:rsidRPr="00CA7D85">
        <w:rPr>
          <w:i/>
        </w:rPr>
        <w:t>nr-RadioBearerConfig1</w:t>
      </w:r>
      <w:r w:rsidRPr="00CA7D85">
        <w:t>:</w:t>
      </w:r>
    </w:p>
    <w:p w14:paraId="4063B831" w14:textId="77777777" w:rsidR="004E235F" w:rsidRPr="00CA7D85" w:rsidRDefault="004E235F" w:rsidP="004E235F">
      <w:pPr>
        <w:pStyle w:val="B2"/>
      </w:pPr>
      <w:r w:rsidRPr="00CA7D85">
        <w:t>2&gt;</w:t>
      </w:r>
      <w:r w:rsidRPr="00CA7D85">
        <w:tab/>
        <w:t>perform radio bearer configuration as specified in TS 38.331 [82, 5.3.5.6];</w:t>
      </w:r>
    </w:p>
    <w:p w14:paraId="4C9DFB54" w14:textId="77777777" w:rsidR="004E235F" w:rsidRPr="00CA7D85" w:rsidRDefault="004E235F" w:rsidP="004E235F">
      <w:pPr>
        <w:pStyle w:val="B1"/>
      </w:pPr>
      <w:r w:rsidRPr="00CA7D85">
        <w:t>1&gt;</w:t>
      </w:r>
      <w:r w:rsidRPr="00CA7D85">
        <w:tab/>
        <w:t xml:space="preserve">if the received RRCConnectionReconfiguration includes the </w:t>
      </w:r>
      <w:r w:rsidRPr="00CA7D85">
        <w:rPr>
          <w:i/>
        </w:rPr>
        <w:t>nr-RadioBearerConfig2</w:t>
      </w:r>
      <w:r w:rsidRPr="00CA7D85">
        <w:t>:</w:t>
      </w:r>
    </w:p>
    <w:p w14:paraId="63BFA2F3" w14:textId="77777777" w:rsidR="004E235F" w:rsidRPr="00CA7D85" w:rsidRDefault="004E235F" w:rsidP="004E235F">
      <w:pPr>
        <w:pStyle w:val="B2"/>
      </w:pPr>
      <w:r w:rsidRPr="00CA7D85">
        <w:t>2&gt;</w:t>
      </w:r>
      <w:r w:rsidRPr="00CA7D85">
        <w:tab/>
        <w:t>perform radio bearer configuration as specified in TS 38.331 [82, 5.3.5.6];</w:t>
      </w:r>
    </w:p>
    <w:p w14:paraId="49DB3186" w14:textId="77777777" w:rsidR="004E235F" w:rsidRPr="00CA7D85" w:rsidRDefault="004E235F" w:rsidP="004E235F">
      <w:pPr>
        <w:pStyle w:val="B1"/>
      </w:pPr>
      <w:r w:rsidRPr="00CA7D85">
        <w:t>…</w:t>
      </w:r>
    </w:p>
    <w:p w14:paraId="7907B512" w14:textId="77777777" w:rsidR="004E235F" w:rsidRPr="00CA7D85" w:rsidRDefault="004E235F" w:rsidP="004E235F">
      <w:pPr>
        <w:pStyle w:val="B1"/>
      </w:pPr>
      <w:r w:rsidRPr="00CA7D85">
        <w:t>1&gt;</w:t>
      </w:r>
      <w:r w:rsidRPr="00CA7D85">
        <w:tab/>
        <w:t>set the content of</w:t>
      </w:r>
      <w:r w:rsidRPr="00CA7D85">
        <w:rPr>
          <w:lang w:eastAsia="zh-CN"/>
        </w:rPr>
        <w:t xml:space="preserve"> </w:t>
      </w:r>
      <w:r w:rsidRPr="00CA7D85">
        <w:rPr>
          <w:i/>
        </w:rPr>
        <w:t>RRCConnectionReconfigurationComplete</w:t>
      </w:r>
      <w:r w:rsidRPr="00CA7D85">
        <w:t xml:space="preserve"> message as follows:</w:t>
      </w:r>
    </w:p>
    <w:p w14:paraId="37BA7A1C" w14:textId="77777777" w:rsidR="004E235F" w:rsidRPr="00CA7D85" w:rsidRDefault="004E235F" w:rsidP="004E235F">
      <w:pPr>
        <w:pStyle w:val="B2"/>
      </w:pPr>
      <w:r w:rsidRPr="00CA7D85">
        <w:t>…</w:t>
      </w:r>
    </w:p>
    <w:p w14:paraId="07EB66B5" w14:textId="77777777" w:rsidR="004E235F" w:rsidRPr="00CA7D85" w:rsidRDefault="004E235F" w:rsidP="004E235F">
      <w:pPr>
        <w:pStyle w:val="B2"/>
      </w:pPr>
      <w:r w:rsidRPr="00CA7D85">
        <w:t>2&gt;</w:t>
      </w:r>
      <w:r w:rsidRPr="00CA7D85">
        <w:tab/>
        <w:t xml:space="preserve">if the received </w:t>
      </w:r>
      <w:r w:rsidRPr="00CA7D85">
        <w:rPr>
          <w:i/>
        </w:rPr>
        <w:t>RRCConnectionReconfiguration</w:t>
      </w:r>
      <w:r w:rsidRPr="00CA7D85">
        <w:t xml:space="preserve"> message included </w:t>
      </w:r>
      <w:r w:rsidRPr="00CA7D85">
        <w:rPr>
          <w:i/>
        </w:rPr>
        <w:t>nr-SecondaryCellGroupConfig</w:t>
      </w:r>
      <w:r w:rsidRPr="00CA7D85">
        <w:t>:</w:t>
      </w:r>
    </w:p>
    <w:p w14:paraId="6CCFDBC2" w14:textId="77777777" w:rsidR="004E235F" w:rsidRPr="00CA7D85" w:rsidRDefault="004E235F" w:rsidP="004E235F">
      <w:pPr>
        <w:pStyle w:val="B3"/>
      </w:pPr>
      <w:r w:rsidRPr="00CA7D85">
        <w:t>3&gt;</w:t>
      </w:r>
      <w:r w:rsidRPr="00CA7D85">
        <w:tab/>
        <w:t xml:space="preserve">include </w:t>
      </w:r>
      <w:r w:rsidRPr="00CA7D85">
        <w:rPr>
          <w:i/>
        </w:rPr>
        <w:t>scg-ConfigResponseNR</w:t>
      </w:r>
      <w:r w:rsidRPr="00CA7D85">
        <w:t xml:space="preserve"> in accordance with TS 38.331 [82, 5.3.5.3];</w:t>
      </w:r>
    </w:p>
    <w:p w14:paraId="7D2E8F8B" w14:textId="77777777" w:rsidR="004E235F" w:rsidRPr="00CA7D85" w:rsidRDefault="004E235F" w:rsidP="004E235F">
      <w:pPr>
        <w:pStyle w:val="B1"/>
      </w:pPr>
      <w:r w:rsidRPr="00CA7D85">
        <w:t>1&gt;</w:t>
      </w:r>
      <w:r w:rsidRPr="00CA7D85">
        <w:tab/>
        <w:t xml:space="preserve">submit the </w:t>
      </w:r>
      <w:r w:rsidRPr="00CA7D85">
        <w:rPr>
          <w:i/>
        </w:rPr>
        <w:t>RRCConnectionReconfigurationComplete</w:t>
      </w:r>
      <w:r w:rsidRPr="00CA7D85">
        <w:t xml:space="preserve"> message to lower layers for transmission using the new configuration, upon which the procedure ends;</w:t>
      </w:r>
    </w:p>
    <w:p w14:paraId="7E45C140" w14:textId="77777777" w:rsidR="004E235F" w:rsidRPr="00CA7D85" w:rsidRDefault="004E235F" w:rsidP="004E235F">
      <w:r w:rsidRPr="00CA7D85">
        <w:t>[TS 38.331, clause 5.3.5.3]</w:t>
      </w:r>
    </w:p>
    <w:p w14:paraId="5513BAE5" w14:textId="77777777" w:rsidR="004E235F" w:rsidRPr="00CA7D85" w:rsidRDefault="004E235F" w:rsidP="004E235F">
      <w:r w:rsidRPr="00CA7D85">
        <w:t xml:space="preserve">The UE shall perform the following actions upon reception of the </w:t>
      </w:r>
      <w:r w:rsidRPr="00CA7D85">
        <w:rPr>
          <w:i/>
        </w:rPr>
        <w:t>RRCReconfiguration</w:t>
      </w:r>
      <w:r w:rsidRPr="00CA7D85">
        <w:t>:</w:t>
      </w:r>
    </w:p>
    <w:p w14:paraId="70F5CCC3" w14:textId="77777777" w:rsidR="004E235F" w:rsidRPr="00CA7D85" w:rsidRDefault="004E235F" w:rsidP="004E235F">
      <w:pPr>
        <w:pStyle w:val="B1"/>
      </w:pPr>
      <w:r w:rsidRPr="00CA7D85">
        <w:t>…</w:t>
      </w:r>
    </w:p>
    <w:p w14:paraId="20BD526C" w14:textId="77777777" w:rsidR="004E235F" w:rsidRPr="00CA7D85" w:rsidRDefault="004E235F" w:rsidP="004E235F">
      <w:pPr>
        <w:pStyle w:val="B1"/>
      </w:pPr>
      <w:r w:rsidRPr="00CA7D85">
        <w:t>1&gt;</w:t>
      </w:r>
      <w:r w:rsidRPr="00CA7D85">
        <w:tab/>
        <w:t>if the RRCReconfiguration message contains the radioBearerConfig:</w:t>
      </w:r>
    </w:p>
    <w:p w14:paraId="1A0FBD32" w14:textId="77777777" w:rsidR="004E235F" w:rsidRPr="00CA7D85" w:rsidRDefault="004E235F" w:rsidP="004E235F">
      <w:pPr>
        <w:pStyle w:val="B2"/>
      </w:pPr>
      <w:r w:rsidRPr="00CA7D85">
        <w:t>2&gt;</w:t>
      </w:r>
      <w:r w:rsidRPr="00CA7D85">
        <w:tab/>
        <w:t>perform the radio bearer configuration according to 5.3.5.6;</w:t>
      </w:r>
    </w:p>
    <w:p w14:paraId="68D9F756" w14:textId="77777777" w:rsidR="004E235F" w:rsidRPr="00CA7D85" w:rsidRDefault="004E235F" w:rsidP="004E235F">
      <w:pPr>
        <w:pStyle w:val="B1"/>
      </w:pPr>
      <w:r w:rsidRPr="00CA7D85">
        <w:t>…</w:t>
      </w:r>
    </w:p>
    <w:p w14:paraId="0CF285B9" w14:textId="77777777" w:rsidR="004E235F" w:rsidRPr="00CA7D85" w:rsidRDefault="004E235F" w:rsidP="004E235F">
      <w:pPr>
        <w:pStyle w:val="B1"/>
      </w:pPr>
      <w:r w:rsidRPr="00CA7D85">
        <w:t xml:space="preserve">1&gt;  if the UE is configured with E-UTRA </w:t>
      </w:r>
      <w:r w:rsidRPr="00CA7D85">
        <w:rPr>
          <w:i/>
        </w:rPr>
        <w:t>nr-SecondaryCellGroupConfig</w:t>
      </w:r>
      <w:r w:rsidRPr="00CA7D85">
        <w:t xml:space="preserve"> (MCG is E-UTRA):</w:t>
      </w:r>
    </w:p>
    <w:p w14:paraId="4F00B7C3" w14:textId="77777777" w:rsidR="004E235F" w:rsidRPr="00CA7D85" w:rsidRDefault="004E235F" w:rsidP="004E235F">
      <w:pPr>
        <w:pStyle w:val="B2"/>
      </w:pPr>
      <w:r w:rsidRPr="00CA7D85">
        <w:t xml:space="preserve">2&gt; if </w:t>
      </w:r>
      <w:r w:rsidRPr="00CA7D85">
        <w:rPr>
          <w:i/>
        </w:rPr>
        <w:t>RRCReconfiguration</w:t>
      </w:r>
      <w:r w:rsidRPr="00CA7D85">
        <w:t xml:space="preserve"> was received via SRB1:</w:t>
      </w:r>
    </w:p>
    <w:p w14:paraId="69969E76" w14:textId="77777777" w:rsidR="004E235F" w:rsidRPr="00CA7D85" w:rsidRDefault="00A70328" w:rsidP="004E235F">
      <w:pPr>
        <w:pStyle w:val="B3"/>
      </w:pPr>
      <w:r w:rsidRPr="00CA7D85">
        <w:t xml:space="preserve">3&gt; submit the </w:t>
      </w:r>
      <w:r w:rsidRPr="00CA7D85">
        <w:rPr>
          <w:i/>
        </w:rPr>
        <w:t>RRCReconfigurationComplete</w:t>
      </w:r>
      <w:r w:rsidRPr="00CA7D85">
        <w:t xml:space="preserve"> via the EUTRA MCG embedded in E-UTRA RRC message </w:t>
      </w:r>
      <w:r w:rsidRPr="00CA7D85">
        <w:rPr>
          <w:i/>
        </w:rPr>
        <w:t>RRCConnectionReconfigurationComplete</w:t>
      </w:r>
      <w:r w:rsidRPr="00CA7D85">
        <w:t xml:space="preserve"> as specified in TS 36.331 [10];</w:t>
      </w:r>
    </w:p>
    <w:p w14:paraId="524A00EA" w14:textId="77777777" w:rsidR="004E235F" w:rsidRPr="00CA7D85" w:rsidRDefault="004E235F" w:rsidP="004E235F">
      <w:r w:rsidRPr="00CA7D85">
        <w:t>[TS 38.331, clause 5.3.5.5.1]</w:t>
      </w:r>
    </w:p>
    <w:p w14:paraId="7C11E7FF" w14:textId="77777777" w:rsidR="004E235F" w:rsidRPr="00CA7D85" w:rsidRDefault="004E235F" w:rsidP="004E235F">
      <w:pPr>
        <w:rPr>
          <w:rFonts w:eastAsia="MS Mincho"/>
        </w:rPr>
      </w:pPr>
      <w:r w:rsidRPr="00CA7D85">
        <w:lastRenderedPageBreak/>
        <w:t xml:space="preserve">The network configures the UE with one Secondary Cell Group (SCG). For EN-DC, the MCG is configured as specified in TS 36.331 [10]. The network provides the configuration parameters for a cell group in the </w:t>
      </w:r>
      <w:r w:rsidRPr="00CA7D85">
        <w:rPr>
          <w:i/>
        </w:rPr>
        <w:t>CellGroupConfig</w:t>
      </w:r>
      <w:r w:rsidRPr="00CA7D85">
        <w:t xml:space="preserve"> IE.</w:t>
      </w:r>
    </w:p>
    <w:p w14:paraId="55FE1D6B" w14:textId="77777777" w:rsidR="004E235F" w:rsidRPr="00CA7D85" w:rsidRDefault="004E235F" w:rsidP="004E235F">
      <w:r w:rsidRPr="00CA7D85">
        <w:t xml:space="preserve">The UE performs the following actions based on a received </w:t>
      </w:r>
      <w:r w:rsidRPr="00CA7D85">
        <w:rPr>
          <w:i/>
        </w:rPr>
        <w:t>CellGroupConfig</w:t>
      </w:r>
      <w:r w:rsidRPr="00CA7D85">
        <w:t xml:space="preserve"> IE:</w:t>
      </w:r>
    </w:p>
    <w:p w14:paraId="10BB6E69" w14:textId="77777777" w:rsidR="004E235F" w:rsidRPr="00CA7D85" w:rsidRDefault="004E235F" w:rsidP="004E235F">
      <w:pPr>
        <w:pStyle w:val="B1"/>
      </w:pPr>
      <w:r w:rsidRPr="00CA7D85">
        <w:t>1&gt;</w:t>
      </w:r>
      <w:r w:rsidRPr="00CA7D85">
        <w:tab/>
        <w:t xml:space="preserve">if the </w:t>
      </w:r>
      <w:r w:rsidRPr="00CA7D85">
        <w:rPr>
          <w:i/>
        </w:rPr>
        <w:t>CellGroupConfig</w:t>
      </w:r>
      <w:r w:rsidRPr="00CA7D85">
        <w:t xml:space="preserve"> contains the </w:t>
      </w:r>
      <w:r w:rsidRPr="00CA7D85">
        <w:rPr>
          <w:i/>
        </w:rPr>
        <w:t xml:space="preserve">spCellConfig </w:t>
      </w:r>
      <w:r w:rsidRPr="00CA7D85">
        <w:t xml:space="preserve">with </w:t>
      </w:r>
      <w:r w:rsidRPr="00CA7D85">
        <w:rPr>
          <w:i/>
        </w:rPr>
        <w:t>reconfigurationWithSync</w:t>
      </w:r>
      <w:r w:rsidRPr="00CA7D85">
        <w:t>:</w:t>
      </w:r>
    </w:p>
    <w:p w14:paraId="01877223" w14:textId="77777777" w:rsidR="004E235F" w:rsidRPr="00CA7D85" w:rsidRDefault="004E235F" w:rsidP="004E235F">
      <w:pPr>
        <w:pStyle w:val="B2"/>
      </w:pPr>
      <w:r w:rsidRPr="00CA7D85">
        <w:t>2&gt; perform Reconfiguration with sync according to 5.3.5.5.2;</w:t>
      </w:r>
    </w:p>
    <w:p w14:paraId="443260D6" w14:textId="77777777" w:rsidR="004E235F" w:rsidRPr="00CA7D85" w:rsidRDefault="004E235F" w:rsidP="004E235F">
      <w:pPr>
        <w:pStyle w:val="B2"/>
      </w:pPr>
      <w:r w:rsidRPr="00CA7D85">
        <w:t>2&gt; resume all suspended radio bearers and resume SCG transmission for all radio bearers, if suspended;</w:t>
      </w:r>
    </w:p>
    <w:p w14:paraId="5BB9CD74" w14:textId="77777777" w:rsidR="004E235F" w:rsidRPr="00CA7D85" w:rsidRDefault="004E235F" w:rsidP="004E235F">
      <w:pPr>
        <w:pStyle w:val="B1"/>
      </w:pPr>
      <w:r w:rsidRPr="00CA7D85">
        <w:t>1&gt;</w:t>
      </w:r>
      <w:r w:rsidRPr="00CA7D85">
        <w:tab/>
        <w:t xml:space="preserve">if the </w:t>
      </w:r>
      <w:r w:rsidRPr="00CA7D85">
        <w:rPr>
          <w:i/>
        </w:rPr>
        <w:t xml:space="preserve">CellGroupConfig </w:t>
      </w:r>
      <w:r w:rsidRPr="00CA7D85">
        <w:t xml:space="preserve">contains the </w:t>
      </w:r>
      <w:r w:rsidRPr="00CA7D85">
        <w:rPr>
          <w:i/>
        </w:rPr>
        <w:t>rlc-BearerToReleaseList</w:t>
      </w:r>
      <w:r w:rsidRPr="00CA7D85">
        <w:t>:</w:t>
      </w:r>
    </w:p>
    <w:p w14:paraId="020BCD09" w14:textId="77777777" w:rsidR="004E235F" w:rsidRPr="00CA7D85" w:rsidRDefault="004E235F" w:rsidP="004E235F">
      <w:pPr>
        <w:pStyle w:val="B2"/>
      </w:pPr>
      <w:r w:rsidRPr="00CA7D85">
        <w:t>2&gt;</w:t>
      </w:r>
      <w:r w:rsidRPr="00CA7D85">
        <w:tab/>
        <w:t>perform RLC bearer release as specified in 5.3.5.5.3;</w:t>
      </w:r>
    </w:p>
    <w:p w14:paraId="19C58958" w14:textId="77777777" w:rsidR="004E235F" w:rsidRPr="00CA7D85" w:rsidRDefault="004E235F" w:rsidP="004E235F">
      <w:pPr>
        <w:pStyle w:val="B1"/>
      </w:pPr>
      <w:r w:rsidRPr="00CA7D85">
        <w:t>1&gt;</w:t>
      </w:r>
      <w:r w:rsidRPr="00CA7D85">
        <w:tab/>
        <w:t xml:space="preserve">if the </w:t>
      </w:r>
      <w:r w:rsidRPr="00CA7D85">
        <w:rPr>
          <w:i/>
        </w:rPr>
        <w:t xml:space="preserve">CellGroupConfig </w:t>
      </w:r>
      <w:r w:rsidRPr="00CA7D85">
        <w:t xml:space="preserve">contains the </w:t>
      </w:r>
      <w:r w:rsidRPr="00CA7D85">
        <w:rPr>
          <w:i/>
        </w:rPr>
        <w:t>rlc-BearerToAddModList</w:t>
      </w:r>
      <w:r w:rsidRPr="00CA7D85">
        <w:t>:</w:t>
      </w:r>
    </w:p>
    <w:p w14:paraId="4A32BBDA" w14:textId="77777777" w:rsidR="004E235F" w:rsidRPr="00CA7D85" w:rsidRDefault="004E235F" w:rsidP="004E235F">
      <w:pPr>
        <w:pStyle w:val="B2"/>
      </w:pPr>
      <w:r w:rsidRPr="00CA7D85">
        <w:t>2&gt;</w:t>
      </w:r>
      <w:r w:rsidRPr="00CA7D85">
        <w:tab/>
        <w:t>perform the RLC bearer addition/modification as specified in 5.3.5.5.4;</w:t>
      </w:r>
    </w:p>
    <w:p w14:paraId="175D8499" w14:textId="77777777" w:rsidR="004E235F" w:rsidRPr="00CA7D85" w:rsidRDefault="004E235F" w:rsidP="004E235F">
      <w:pPr>
        <w:pStyle w:val="B1"/>
      </w:pPr>
      <w:r w:rsidRPr="00CA7D85">
        <w:t>1&gt;</w:t>
      </w:r>
      <w:r w:rsidRPr="00CA7D85">
        <w:tab/>
        <w:t xml:space="preserve">if the </w:t>
      </w:r>
      <w:r w:rsidRPr="00CA7D85">
        <w:rPr>
          <w:i/>
        </w:rPr>
        <w:t xml:space="preserve">CellGroupConfig </w:t>
      </w:r>
      <w:r w:rsidRPr="00CA7D85">
        <w:t xml:space="preserve">contains the </w:t>
      </w:r>
      <w:r w:rsidRPr="00CA7D85">
        <w:rPr>
          <w:i/>
        </w:rPr>
        <w:t>mac-CellGroupConfig</w:t>
      </w:r>
      <w:r w:rsidRPr="00CA7D85">
        <w:t>:</w:t>
      </w:r>
    </w:p>
    <w:p w14:paraId="79B4925B" w14:textId="77777777" w:rsidR="004E235F" w:rsidRPr="00CA7D85" w:rsidRDefault="004E235F" w:rsidP="004E235F">
      <w:pPr>
        <w:pStyle w:val="B2"/>
      </w:pPr>
      <w:r w:rsidRPr="00CA7D85">
        <w:t>2&gt;</w:t>
      </w:r>
      <w:r w:rsidRPr="00CA7D85">
        <w:tab/>
        <w:t>configure the MAC entity of this cell group as specified in 5.3.5.5.5;</w:t>
      </w:r>
    </w:p>
    <w:p w14:paraId="1F5FB6C7" w14:textId="77777777" w:rsidR="004E235F" w:rsidRPr="00CA7D85" w:rsidRDefault="004E235F" w:rsidP="004E235F">
      <w:pPr>
        <w:pStyle w:val="B1"/>
      </w:pPr>
      <w:r w:rsidRPr="00CA7D85">
        <w:t>1&gt;</w:t>
      </w:r>
      <w:r w:rsidRPr="00CA7D85">
        <w:tab/>
        <w:t xml:space="preserve">if the </w:t>
      </w:r>
      <w:r w:rsidRPr="00CA7D85">
        <w:rPr>
          <w:i/>
        </w:rPr>
        <w:t xml:space="preserve">CellGroupConfig </w:t>
      </w:r>
      <w:r w:rsidRPr="00CA7D85">
        <w:t>contains the s</w:t>
      </w:r>
      <w:r w:rsidRPr="00CA7D85">
        <w:rPr>
          <w:i/>
        </w:rPr>
        <w:t>CellToReleaseLis</w:t>
      </w:r>
      <w:r w:rsidRPr="00CA7D85">
        <w:t>t:</w:t>
      </w:r>
    </w:p>
    <w:p w14:paraId="35F3C4BD" w14:textId="77777777" w:rsidR="004E235F" w:rsidRPr="00CA7D85" w:rsidRDefault="004E235F" w:rsidP="004E235F">
      <w:pPr>
        <w:pStyle w:val="B2"/>
      </w:pPr>
      <w:r w:rsidRPr="00CA7D85">
        <w:t>2&gt;</w:t>
      </w:r>
      <w:r w:rsidRPr="00CA7D85">
        <w:tab/>
        <w:t>perform SCell release as specified in 5.3.5.5.8;</w:t>
      </w:r>
    </w:p>
    <w:p w14:paraId="63CF5555" w14:textId="77777777" w:rsidR="004E235F" w:rsidRPr="00CA7D85" w:rsidRDefault="004E235F" w:rsidP="004E235F">
      <w:pPr>
        <w:pStyle w:val="B1"/>
      </w:pPr>
      <w:r w:rsidRPr="00CA7D85">
        <w:t>1&gt;</w:t>
      </w:r>
      <w:r w:rsidRPr="00CA7D85">
        <w:tab/>
        <w:t xml:space="preserve">if the </w:t>
      </w:r>
      <w:r w:rsidRPr="00CA7D85">
        <w:rPr>
          <w:i/>
        </w:rPr>
        <w:t>CellGroupConfig</w:t>
      </w:r>
      <w:r w:rsidRPr="00CA7D85">
        <w:t xml:space="preserve"> contains the </w:t>
      </w:r>
      <w:r w:rsidRPr="00CA7D85">
        <w:rPr>
          <w:i/>
        </w:rPr>
        <w:t>spCellConfig</w:t>
      </w:r>
      <w:r w:rsidRPr="00CA7D85">
        <w:t>:</w:t>
      </w:r>
    </w:p>
    <w:p w14:paraId="24099372" w14:textId="77777777" w:rsidR="004E235F" w:rsidRPr="00CA7D85" w:rsidRDefault="004E235F" w:rsidP="004E235F">
      <w:pPr>
        <w:pStyle w:val="B2"/>
        <w:rPr>
          <w:rStyle w:val="Hyperlink"/>
        </w:rPr>
      </w:pPr>
      <w:r w:rsidRPr="00CA7D85">
        <w:t>2&gt;</w:t>
      </w:r>
      <w:r w:rsidRPr="00CA7D85">
        <w:tab/>
        <w:t>configure the SpCell as specified in 5.3.5.5.7;</w:t>
      </w:r>
    </w:p>
    <w:p w14:paraId="1E6A2FAB" w14:textId="77777777" w:rsidR="004E235F" w:rsidRPr="00CA7D85" w:rsidRDefault="004E235F" w:rsidP="004E235F">
      <w:pPr>
        <w:pStyle w:val="B1"/>
      </w:pPr>
      <w:r w:rsidRPr="00CA7D85">
        <w:t>1&gt;</w:t>
      </w:r>
      <w:r w:rsidRPr="00CA7D85">
        <w:tab/>
        <w:t>if the CellGroupConfig contains the sCellToAddModList:</w:t>
      </w:r>
    </w:p>
    <w:p w14:paraId="6AB36FE3" w14:textId="77777777" w:rsidR="004E235F" w:rsidRPr="00CA7D85" w:rsidRDefault="004E235F" w:rsidP="004E235F">
      <w:pPr>
        <w:pStyle w:val="B2"/>
      </w:pPr>
      <w:r w:rsidRPr="00CA7D85">
        <w:t>2&gt; perform SCell addition/modification as specified in 5.3.5.5.9</w:t>
      </w:r>
    </w:p>
    <w:p w14:paraId="00D83D39" w14:textId="77777777" w:rsidR="004E235F" w:rsidRPr="00CA7D85" w:rsidRDefault="004E235F" w:rsidP="004E235F">
      <w:r w:rsidRPr="00CA7D85">
        <w:t>[TS 38.331, clause 5.3.5.6.1]</w:t>
      </w:r>
    </w:p>
    <w:p w14:paraId="02B15A73" w14:textId="77777777" w:rsidR="004E235F" w:rsidRPr="00CA7D85" w:rsidRDefault="004E235F" w:rsidP="004E235F">
      <w:pPr>
        <w:rPr>
          <w:rFonts w:eastAsia="MS Mincho"/>
        </w:rPr>
      </w:pPr>
      <w:r w:rsidRPr="00CA7D85">
        <w:t xml:space="preserve">The UE shall perform the following actions based on a received </w:t>
      </w:r>
      <w:r w:rsidRPr="00CA7D85">
        <w:rPr>
          <w:i/>
        </w:rPr>
        <w:t>RadioBearerConfig</w:t>
      </w:r>
      <w:r w:rsidRPr="00CA7D85">
        <w:t xml:space="preserve"> IE:</w:t>
      </w:r>
    </w:p>
    <w:p w14:paraId="68E79DBB" w14:textId="77777777" w:rsidR="004E235F" w:rsidRPr="00CA7D85" w:rsidRDefault="004E235F" w:rsidP="004E235F">
      <w:pPr>
        <w:pStyle w:val="B1"/>
      </w:pPr>
      <w:r w:rsidRPr="00CA7D85">
        <w:t>…</w:t>
      </w:r>
    </w:p>
    <w:p w14:paraId="189AFDDE" w14:textId="77777777" w:rsidR="004E235F" w:rsidRPr="00CA7D85" w:rsidRDefault="004E235F" w:rsidP="004E235F">
      <w:pPr>
        <w:pStyle w:val="B1"/>
      </w:pPr>
      <w:r w:rsidRPr="00CA7D85">
        <w:t>1&gt;</w:t>
      </w:r>
      <w:r w:rsidRPr="00CA7D85">
        <w:tab/>
        <w:t>if the RadioBearerConfig includes the drb-ToReleaseList:</w:t>
      </w:r>
    </w:p>
    <w:p w14:paraId="0D09DA3C" w14:textId="77777777" w:rsidR="004E235F" w:rsidRPr="00CA7D85" w:rsidRDefault="004E235F" w:rsidP="004E235F">
      <w:pPr>
        <w:pStyle w:val="B2"/>
      </w:pPr>
      <w:r w:rsidRPr="00CA7D85">
        <w:t>2&gt;</w:t>
      </w:r>
      <w:r w:rsidRPr="00CA7D85">
        <w:tab/>
        <w:t>perform DRB release as specified in 5.3.5.6.4;</w:t>
      </w:r>
    </w:p>
    <w:p w14:paraId="4E05E632" w14:textId="77777777" w:rsidR="004E235F" w:rsidRPr="00CA7D85" w:rsidRDefault="004E235F" w:rsidP="004E235F">
      <w:pPr>
        <w:pStyle w:val="B1"/>
      </w:pPr>
      <w:r w:rsidRPr="00CA7D85">
        <w:t>1&gt;</w:t>
      </w:r>
      <w:r w:rsidRPr="00CA7D85">
        <w:tab/>
        <w:t>if the RadioBearerConfig includes the drb-ToAddModList:</w:t>
      </w:r>
    </w:p>
    <w:p w14:paraId="535CE10F" w14:textId="77777777" w:rsidR="004E235F" w:rsidRPr="00CA7D85" w:rsidRDefault="004E235F" w:rsidP="004E235F">
      <w:pPr>
        <w:pStyle w:val="B2"/>
      </w:pPr>
      <w:r w:rsidRPr="00CA7D85">
        <w:t>2&gt;</w:t>
      </w:r>
      <w:r w:rsidRPr="00CA7D85">
        <w:tab/>
        <w:t>perform DRB addition or reconfiguration as specified in 5.3.5.6.5.</w:t>
      </w:r>
    </w:p>
    <w:p w14:paraId="2D32CE92" w14:textId="77777777" w:rsidR="004E235F" w:rsidRPr="00CA7D85" w:rsidRDefault="004E235F" w:rsidP="004E235F">
      <w:r w:rsidRPr="00CA7D85">
        <w:t>[TS 38.331, clause 5.3.5.6.5]</w:t>
      </w:r>
    </w:p>
    <w:p w14:paraId="112B93E1" w14:textId="77777777" w:rsidR="004E235F" w:rsidRPr="00CA7D85" w:rsidRDefault="004E235F" w:rsidP="004E235F">
      <w:pPr>
        <w:rPr>
          <w:rFonts w:eastAsia="MS Mincho"/>
        </w:rPr>
      </w:pPr>
      <w:r w:rsidRPr="00CA7D85">
        <w:t>The UE shall:</w:t>
      </w:r>
    </w:p>
    <w:p w14:paraId="4FD4D43D" w14:textId="77777777" w:rsidR="004E235F" w:rsidRPr="00CA7D85" w:rsidRDefault="004E235F" w:rsidP="004E235F">
      <w:pPr>
        <w:pStyle w:val="B1"/>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not part of the current UE configuration (DRB establishment including the case when full configuration option is used):</w:t>
      </w:r>
    </w:p>
    <w:p w14:paraId="32DEF629" w14:textId="77777777" w:rsidR="004E235F" w:rsidRPr="00CA7D85" w:rsidRDefault="004E235F" w:rsidP="004E235F">
      <w:pPr>
        <w:pStyle w:val="B2"/>
      </w:pPr>
      <w:r w:rsidRPr="00CA7D85">
        <w:t>2&gt;</w:t>
      </w:r>
      <w:r w:rsidRPr="00CA7D85">
        <w:tab/>
        <w:t xml:space="preserve">establish a PDCP entity and configure it in accordance with the received </w:t>
      </w:r>
      <w:r w:rsidRPr="00CA7D85">
        <w:rPr>
          <w:i/>
        </w:rPr>
        <w:t>pdcp-Config</w:t>
      </w:r>
      <w:r w:rsidRPr="00CA7D85">
        <w:t>;</w:t>
      </w:r>
    </w:p>
    <w:p w14:paraId="2E96601B" w14:textId="77777777" w:rsidR="004E235F" w:rsidRPr="00CA7D85" w:rsidRDefault="004E235F" w:rsidP="004E235F">
      <w:pPr>
        <w:pStyle w:val="B2"/>
      </w:pPr>
      <w:r w:rsidRPr="00CA7D85">
        <w:t>2&gt;</w:t>
      </w:r>
      <w:r w:rsidRPr="00CA7D85">
        <w:tab/>
        <w:t xml:space="preserve">configure the PDCP entity with the security algorithms according to </w:t>
      </w:r>
      <w:r w:rsidRPr="00CA7D85">
        <w:rPr>
          <w:i/>
        </w:rPr>
        <w:t>securityConfig</w:t>
      </w:r>
      <w:r w:rsidRPr="00CA7D85">
        <w:t xml:space="preserve"> and apply the keys (K</w:t>
      </w:r>
      <w:r w:rsidRPr="00CA7D85">
        <w:rPr>
          <w:vertAlign w:val="subscript"/>
        </w:rPr>
        <w:t>UPenc</w:t>
      </w:r>
      <w:r w:rsidRPr="00CA7D85">
        <w:t>) associated with the K</w:t>
      </w:r>
      <w:r w:rsidRPr="00CA7D85">
        <w:rPr>
          <w:vertAlign w:val="subscript"/>
        </w:rPr>
        <w:t>eNB</w:t>
      </w:r>
      <w:r w:rsidRPr="00CA7D85">
        <w:t>/S-K</w:t>
      </w:r>
      <w:r w:rsidRPr="00CA7D85">
        <w:rPr>
          <w:vertAlign w:val="subscript"/>
        </w:rPr>
        <w:t>gNB</w:t>
      </w:r>
      <w:r w:rsidRPr="00CA7D85">
        <w:t xml:space="preserve"> as indicated in </w:t>
      </w:r>
      <w:r w:rsidRPr="00CA7D85">
        <w:rPr>
          <w:i/>
        </w:rPr>
        <w:t>keyToUse</w:t>
      </w:r>
      <w:r w:rsidRPr="00CA7D85">
        <w:t>;</w:t>
      </w:r>
    </w:p>
    <w:p w14:paraId="59F1C426" w14:textId="77777777" w:rsidR="004E235F" w:rsidRPr="00CA7D85" w:rsidRDefault="004E235F" w:rsidP="004E235F">
      <w:pPr>
        <w:pStyle w:val="B2"/>
      </w:pPr>
      <w:r w:rsidRPr="00CA7D85">
        <w:t>2&gt;</w:t>
      </w:r>
      <w:r w:rsidRPr="00CA7D85">
        <w:tab/>
        <w:t xml:space="preserve">if the DRB was configured with the same </w:t>
      </w:r>
      <w:r w:rsidRPr="00CA7D85">
        <w:rPr>
          <w:i/>
        </w:rPr>
        <w:t xml:space="preserve">eps-BearerIdentity </w:t>
      </w:r>
      <w:r w:rsidRPr="00CA7D85">
        <w:t>either by NR or E-UTRA prior to receiving this reconfiguration:</w:t>
      </w:r>
    </w:p>
    <w:p w14:paraId="2AFEC591" w14:textId="77777777" w:rsidR="004E235F" w:rsidRPr="00CA7D85" w:rsidRDefault="004E235F" w:rsidP="004E235F">
      <w:pPr>
        <w:pStyle w:val="B3"/>
      </w:pPr>
      <w:r w:rsidRPr="00CA7D85">
        <w:t xml:space="preserve">3&gt; associate the established DRB with the corresponding </w:t>
      </w:r>
      <w:r w:rsidRPr="00CA7D85">
        <w:rPr>
          <w:i/>
        </w:rPr>
        <w:t>eps-BearerIdentity;</w:t>
      </w:r>
    </w:p>
    <w:p w14:paraId="0AEE0466" w14:textId="77777777" w:rsidR="004E235F" w:rsidRPr="00CA7D85" w:rsidRDefault="004E235F" w:rsidP="004E235F">
      <w:pPr>
        <w:pStyle w:val="B2"/>
      </w:pPr>
      <w:r w:rsidRPr="00CA7D85">
        <w:t>2&gt; else:</w:t>
      </w:r>
    </w:p>
    <w:p w14:paraId="682B83C9" w14:textId="77777777" w:rsidR="004E235F" w:rsidRPr="00CA7D85" w:rsidRDefault="004E235F" w:rsidP="004E235F">
      <w:pPr>
        <w:pStyle w:val="B3"/>
      </w:pPr>
      <w:r w:rsidRPr="00CA7D85">
        <w:lastRenderedPageBreak/>
        <w:t>3&gt;</w:t>
      </w:r>
      <w:r w:rsidRPr="00CA7D85">
        <w:tab/>
        <w:t xml:space="preserve">indicate the establishment of the DRB(s) and the </w:t>
      </w:r>
      <w:r w:rsidRPr="00CA7D85">
        <w:rPr>
          <w:i/>
        </w:rPr>
        <w:t>eps-BearerIdentity</w:t>
      </w:r>
      <w:r w:rsidRPr="00CA7D85">
        <w:t xml:space="preserve"> of the established DRB(s) to upper layers;</w:t>
      </w:r>
    </w:p>
    <w:p w14:paraId="686BA1D7" w14:textId="77777777" w:rsidR="004E235F" w:rsidRPr="00CA7D85" w:rsidRDefault="004E235F" w:rsidP="004E235F">
      <w:pPr>
        <w:pStyle w:val="B1"/>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part of the current UE configuration:</w:t>
      </w:r>
    </w:p>
    <w:p w14:paraId="042C9D8F" w14:textId="77777777" w:rsidR="004E235F" w:rsidRPr="00CA7D85" w:rsidRDefault="004E235F" w:rsidP="004E235F">
      <w:pPr>
        <w:pStyle w:val="B2"/>
      </w:pPr>
      <w:r w:rsidRPr="00CA7D85">
        <w:t>2&gt;</w:t>
      </w:r>
      <w:r w:rsidRPr="00CA7D85">
        <w:tab/>
        <w:t>if reestablishPDCP is set:</w:t>
      </w:r>
    </w:p>
    <w:p w14:paraId="3EA5325E" w14:textId="77777777" w:rsidR="004E235F" w:rsidRPr="00CA7D85" w:rsidRDefault="004E235F" w:rsidP="004E235F">
      <w:pPr>
        <w:pStyle w:val="B3"/>
      </w:pPr>
      <w:r w:rsidRPr="00CA7D85">
        <w:t>3&gt;</w:t>
      </w:r>
      <w:r w:rsidRPr="00CA7D85">
        <w:tab/>
        <w:t xml:space="preserve">configure the PDCP entity of this </w:t>
      </w:r>
      <w:r w:rsidRPr="00CA7D85">
        <w:rPr>
          <w:i/>
        </w:rPr>
        <w:t>RadioBearerConfig</w:t>
      </w:r>
      <w:r w:rsidRPr="00CA7D85">
        <w:t xml:space="preserve"> to apply the ciphering algorithm and K</w:t>
      </w:r>
      <w:r w:rsidRPr="00CA7D85">
        <w:rPr>
          <w:vertAlign w:val="subscript"/>
        </w:rPr>
        <w:t>UPenc</w:t>
      </w:r>
      <w:r w:rsidRPr="00CA7D85">
        <w:t xml:space="preserve"> key associated with the KeNB/S-KgNB as indicated in </w:t>
      </w:r>
      <w:r w:rsidRPr="00CA7D85">
        <w:rPr>
          <w:i/>
        </w:rPr>
        <w:t>keyToUse</w:t>
      </w:r>
      <w:r w:rsidRPr="00CA7D85">
        <w:t>, i.e. the ciphering configuration shall be applied to all subsequent PDCP PDUs received and sent by the UE;</w:t>
      </w:r>
    </w:p>
    <w:p w14:paraId="628A1B8F" w14:textId="77777777" w:rsidR="004E235F" w:rsidRPr="00CA7D85" w:rsidRDefault="004E235F" w:rsidP="004E235F">
      <w:pPr>
        <w:pStyle w:val="B3"/>
      </w:pPr>
      <w:r w:rsidRPr="00CA7D85">
        <w:t>3&gt;</w:t>
      </w:r>
      <w:r w:rsidRPr="00CA7D85">
        <w:tab/>
        <w:t>re-establish the PDCP entity of this DRB as specified in 38.323 [5], section 5.1.2;</w:t>
      </w:r>
    </w:p>
    <w:p w14:paraId="67502DDD" w14:textId="77777777" w:rsidR="004E235F" w:rsidRPr="00CA7D85" w:rsidRDefault="004E235F" w:rsidP="004E235F">
      <w:pPr>
        <w:pStyle w:val="B2"/>
      </w:pPr>
      <w:r w:rsidRPr="00CA7D85">
        <w:t>2&gt;</w:t>
      </w:r>
      <w:r w:rsidRPr="00CA7D85">
        <w:tab/>
        <w:t xml:space="preserve">else, if </w:t>
      </w:r>
      <w:r w:rsidRPr="00CA7D85">
        <w:rPr>
          <w:i/>
        </w:rPr>
        <w:t xml:space="preserve">recoverPDCP </w:t>
      </w:r>
      <w:r w:rsidRPr="00CA7D85">
        <w:t>is set:</w:t>
      </w:r>
    </w:p>
    <w:p w14:paraId="09FC6D3A" w14:textId="77777777" w:rsidR="004E235F" w:rsidRPr="00CA7D85" w:rsidRDefault="004E235F" w:rsidP="004E235F">
      <w:pPr>
        <w:pStyle w:val="B3"/>
      </w:pPr>
      <w:r w:rsidRPr="00CA7D85">
        <w:t>3&gt;</w:t>
      </w:r>
      <w:r w:rsidRPr="00CA7D85">
        <w:tab/>
        <w:t>trigger the PDCP entity of this DRB to perform data recovery as specified in 38.323;</w:t>
      </w:r>
    </w:p>
    <w:p w14:paraId="33F6F9CD" w14:textId="77777777" w:rsidR="004E235F" w:rsidRPr="00CA7D85" w:rsidRDefault="004E235F" w:rsidP="004E235F">
      <w:pPr>
        <w:pStyle w:val="B2"/>
      </w:pPr>
      <w:r w:rsidRPr="00CA7D85">
        <w:t>2&gt;</w:t>
      </w:r>
      <w:r w:rsidRPr="00CA7D85">
        <w:tab/>
        <w:t xml:space="preserve">if the </w:t>
      </w:r>
      <w:r w:rsidRPr="00CA7D85">
        <w:rPr>
          <w:i/>
        </w:rPr>
        <w:t>pdcp-Config</w:t>
      </w:r>
      <w:r w:rsidRPr="00CA7D85">
        <w:t xml:space="preserve"> is included:</w:t>
      </w:r>
    </w:p>
    <w:p w14:paraId="24D9FC00" w14:textId="77777777" w:rsidR="004E235F" w:rsidRPr="00CA7D85" w:rsidRDefault="004E235F" w:rsidP="004E235F">
      <w:pPr>
        <w:pStyle w:val="B3"/>
      </w:pPr>
      <w:r w:rsidRPr="00CA7D85">
        <w:t>3&gt;</w:t>
      </w:r>
      <w:r w:rsidRPr="00CA7D85">
        <w:tab/>
        <w:t xml:space="preserve">reconfigure the PDCP entity in accordance with the received </w:t>
      </w:r>
      <w:r w:rsidRPr="00CA7D85">
        <w:rPr>
          <w:i/>
        </w:rPr>
        <w:t>pdcp-Config</w:t>
      </w:r>
      <w:r w:rsidRPr="00CA7D85">
        <w:t>.</w:t>
      </w:r>
    </w:p>
    <w:p w14:paraId="59A54D43" w14:textId="77777777" w:rsidR="004E235F" w:rsidRPr="00CA7D85" w:rsidRDefault="004E235F" w:rsidP="004E235F">
      <w:pPr>
        <w:pStyle w:val="H6"/>
      </w:pPr>
      <w:r w:rsidRPr="00CA7D85">
        <w:t>8.2.2.7.1.3</w:t>
      </w:r>
      <w:r w:rsidRPr="00CA7D85">
        <w:tab/>
        <w:t>Test description</w:t>
      </w:r>
    </w:p>
    <w:p w14:paraId="3591E532" w14:textId="77777777" w:rsidR="004E235F" w:rsidRPr="00CA7D85" w:rsidRDefault="004E235F" w:rsidP="00C2232F">
      <w:pPr>
        <w:pStyle w:val="H6"/>
      </w:pPr>
      <w:r w:rsidRPr="00CA7D85">
        <w:t>8.2.2.7.1.3.1</w:t>
      </w:r>
      <w:r w:rsidRPr="00CA7D85">
        <w:tab/>
        <w:t>Pre-test conditions</w:t>
      </w:r>
    </w:p>
    <w:p w14:paraId="3912918C" w14:textId="77777777" w:rsidR="004E235F" w:rsidRPr="00CA7D85" w:rsidRDefault="004E235F" w:rsidP="004E235F">
      <w:pPr>
        <w:pStyle w:val="H6"/>
      </w:pPr>
      <w:r w:rsidRPr="00CA7D85">
        <w:t>System Simulator:</w:t>
      </w:r>
    </w:p>
    <w:p w14:paraId="18666E4B" w14:textId="77777777" w:rsidR="004E235F" w:rsidRPr="00CA7D85" w:rsidRDefault="004E235F" w:rsidP="004E235F">
      <w:pPr>
        <w:pStyle w:val="B1"/>
      </w:pPr>
      <w:r w:rsidRPr="00CA7D85">
        <w:t>-</w:t>
      </w:r>
      <w:r w:rsidRPr="00CA7D85">
        <w:tab/>
        <w:t>E-UTRA Cell 1 is the PCell and NR Cell 1 is the PSCell.</w:t>
      </w:r>
    </w:p>
    <w:p w14:paraId="2CA20332" w14:textId="77777777" w:rsidR="004E235F" w:rsidRPr="00CA7D85" w:rsidRDefault="004E235F" w:rsidP="00D97804">
      <w:pPr>
        <w:pStyle w:val="H6"/>
      </w:pPr>
      <w:r w:rsidRPr="00CA7D85">
        <w:t>UE:</w:t>
      </w:r>
    </w:p>
    <w:p w14:paraId="5E6167BC" w14:textId="77777777" w:rsidR="004E235F" w:rsidRPr="00CA7D85" w:rsidRDefault="004E235F" w:rsidP="004E235F">
      <w:r w:rsidRPr="00CA7D85">
        <w:t>None.</w:t>
      </w:r>
    </w:p>
    <w:p w14:paraId="59D57794" w14:textId="77777777" w:rsidR="00A70328" w:rsidRPr="00CA7D85" w:rsidRDefault="004E235F" w:rsidP="00A70328">
      <w:pPr>
        <w:pStyle w:val="H6"/>
      </w:pPr>
      <w:r w:rsidRPr="00CA7D85">
        <w:t>Preamble:</w:t>
      </w:r>
    </w:p>
    <w:p w14:paraId="6D595243" w14:textId="77777777" w:rsidR="004E235F" w:rsidRPr="00CA7D85" w:rsidRDefault="00A70328" w:rsidP="00A70328">
      <w:pPr>
        <w:pStyle w:val="B1"/>
      </w:pPr>
      <w:r w:rsidRPr="00CA7D85">
        <w:t>-</w:t>
      </w:r>
      <w:r w:rsidRPr="00CA7D85">
        <w:tab/>
        <w:t>If pc_IP_Ping is set to TRUE then, the UE is in state RRC_CONNECTED using generic procedure parameter Connectivity (EN-DC), Bearers (MCG</w:t>
      </w:r>
      <w:r w:rsidRPr="00CA7D85">
        <w:rPr>
          <w:i/>
        </w:rPr>
        <w:t>(s)</w:t>
      </w:r>
      <w:r w:rsidRPr="00CA7D85">
        <w:t xml:space="preserve"> and SCG) established according to TS 38.508-1 [4], clause 4.5.4.</w:t>
      </w:r>
    </w:p>
    <w:p w14:paraId="16B5CAF4" w14:textId="77777777" w:rsidR="004E235F" w:rsidRPr="00CA7D85" w:rsidRDefault="004E235F" w:rsidP="004E235F">
      <w:pPr>
        <w:pStyle w:val="B1"/>
      </w:pPr>
      <w:r w:rsidRPr="00CA7D85">
        <w:t>-</w:t>
      </w:r>
      <w:r w:rsidR="008E772C" w:rsidRPr="00CA7D85">
        <w:tab/>
      </w:r>
      <w:r w:rsidR="00A70328" w:rsidRPr="00CA7D85">
        <w:t>Else, t</w:t>
      </w:r>
      <w:r w:rsidRPr="00CA7D85">
        <w:t>he UE is in state RRC_CONNECTED using generic procedure parameter Connectivity (</w:t>
      </w:r>
      <w:r w:rsidRPr="00CA7D85">
        <w:rPr>
          <w:i/>
        </w:rPr>
        <w:t>EN-DC</w:t>
      </w:r>
      <w:r w:rsidRPr="00CA7D85">
        <w:t>), Bearers (</w:t>
      </w:r>
      <w:r w:rsidRPr="00CA7D85">
        <w:rPr>
          <w:i/>
        </w:rPr>
        <w:t>MCG</w:t>
      </w:r>
      <w:r w:rsidR="00C83A29" w:rsidRPr="00CA7D85">
        <w:rPr>
          <w:i/>
        </w:rPr>
        <w:t>(s)</w:t>
      </w:r>
      <w:r w:rsidRPr="00CA7D85">
        <w:rPr>
          <w:i/>
        </w:rPr>
        <w:t xml:space="preserve"> and SCG</w:t>
      </w:r>
      <w:r w:rsidRPr="00CA7D85">
        <w:t>) established and Test Loop Function (</w:t>
      </w:r>
      <w:r w:rsidRPr="00CA7D85">
        <w:rPr>
          <w:i/>
        </w:rPr>
        <w:t>On</w:t>
      </w:r>
      <w:r w:rsidRPr="00CA7D85">
        <w:t>) with UE test loop mode B according to TS 38.508-1 [4]</w:t>
      </w:r>
      <w:r w:rsidR="00A70328" w:rsidRPr="00CA7D85">
        <w:t>, clause 4.5.4</w:t>
      </w:r>
      <w:r w:rsidRPr="00CA7D85">
        <w:t>.</w:t>
      </w:r>
    </w:p>
    <w:p w14:paraId="5737BACC" w14:textId="77777777" w:rsidR="004E235F" w:rsidRPr="00CA7D85" w:rsidRDefault="004E235F" w:rsidP="00C2232F">
      <w:pPr>
        <w:pStyle w:val="H6"/>
      </w:pPr>
      <w:r w:rsidRPr="00CA7D85">
        <w:lastRenderedPageBreak/>
        <w:t>8.2.2.7.1.3.2</w:t>
      </w:r>
      <w:r w:rsidRPr="00CA7D85">
        <w:tab/>
        <w:t>Test procedure sequence</w:t>
      </w:r>
    </w:p>
    <w:p w14:paraId="1005FAE1" w14:textId="77777777" w:rsidR="004E235F" w:rsidRPr="00CA7D85" w:rsidRDefault="004E235F" w:rsidP="007639A1">
      <w:pPr>
        <w:pStyle w:val="TH"/>
      </w:pPr>
      <w:r w:rsidRPr="00CA7D85">
        <w:t>Table 8.2.2.2.7.1.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E235F" w:rsidRPr="00CA7D85" w14:paraId="77AA8A24" w14:textId="77777777" w:rsidTr="004E235F">
        <w:tc>
          <w:tcPr>
            <w:tcW w:w="648" w:type="dxa"/>
            <w:tcBorders>
              <w:bottom w:val="nil"/>
            </w:tcBorders>
          </w:tcPr>
          <w:p w14:paraId="50764A40" w14:textId="77777777" w:rsidR="004E235F" w:rsidRPr="00CA7D85" w:rsidRDefault="004E235F" w:rsidP="004E235F">
            <w:pPr>
              <w:pStyle w:val="TAH"/>
              <w:rPr>
                <w:lang w:eastAsia="en-US"/>
              </w:rPr>
            </w:pPr>
            <w:r w:rsidRPr="00CA7D85">
              <w:rPr>
                <w:lang w:eastAsia="en-US"/>
              </w:rPr>
              <w:lastRenderedPageBreak/>
              <w:t>St</w:t>
            </w:r>
          </w:p>
        </w:tc>
        <w:tc>
          <w:tcPr>
            <w:tcW w:w="3969" w:type="dxa"/>
            <w:tcBorders>
              <w:bottom w:val="nil"/>
            </w:tcBorders>
          </w:tcPr>
          <w:p w14:paraId="650B6226" w14:textId="77777777" w:rsidR="004E235F" w:rsidRPr="00CA7D85" w:rsidRDefault="004E235F" w:rsidP="004E235F">
            <w:pPr>
              <w:pStyle w:val="TAH"/>
              <w:rPr>
                <w:lang w:eastAsia="en-US"/>
              </w:rPr>
            </w:pPr>
            <w:r w:rsidRPr="00CA7D85">
              <w:rPr>
                <w:lang w:eastAsia="en-US"/>
              </w:rPr>
              <w:t>Procedure</w:t>
            </w:r>
          </w:p>
        </w:tc>
        <w:tc>
          <w:tcPr>
            <w:tcW w:w="3686" w:type="dxa"/>
            <w:gridSpan w:val="2"/>
          </w:tcPr>
          <w:p w14:paraId="00C13109" w14:textId="77777777" w:rsidR="004E235F" w:rsidRPr="00CA7D85" w:rsidRDefault="004E235F" w:rsidP="004E235F">
            <w:pPr>
              <w:pStyle w:val="TAH"/>
              <w:rPr>
                <w:lang w:eastAsia="en-US"/>
              </w:rPr>
            </w:pPr>
            <w:r w:rsidRPr="00CA7D85">
              <w:rPr>
                <w:lang w:eastAsia="en-US"/>
              </w:rPr>
              <w:t>Message Sequence</w:t>
            </w:r>
          </w:p>
        </w:tc>
        <w:tc>
          <w:tcPr>
            <w:tcW w:w="567" w:type="dxa"/>
            <w:tcBorders>
              <w:bottom w:val="nil"/>
            </w:tcBorders>
          </w:tcPr>
          <w:p w14:paraId="0E82E8F6" w14:textId="77777777" w:rsidR="004E235F" w:rsidRPr="00CA7D85" w:rsidRDefault="004E235F" w:rsidP="004E235F">
            <w:pPr>
              <w:pStyle w:val="TAH"/>
              <w:rPr>
                <w:lang w:eastAsia="en-US"/>
              </w:rPr>
            </w:pPr>
            <w:r w:rsidRPr="00CA7D85">
              <w:rPr>
                <w:lang w:eastAsia="en-US"/>
              </w:rPr>
              <w:t>TP</w:t>
            </w:r>
          </w:p>
        </w:tc>
        <w:tc>
          <w:tcPr>
            <w:tcW w:w="892" w:type="dxa"/>
            <w:tcBorders>
              <w:bottom w:val="nil"/>
            </w:tcBorders>
          </w:tcPr>
          <w:p w14:paraId="4F2FCBCE" w14:textId="77777777" w:rsidR="004E235F" w:rsidRPr="00CA7D85" w:rsidRDefault="004E235F" w:rsidP="004E235F">
            <w:pPr>
              <w:pStyle w:val="TAH"/>
              <w:rPr>
                <w:lang w:eastAsia="en-US"/>
              </w:rPr>
            </w:pPr>
            <w:r w:rsidRPr="00CA7D85">
              <w:rPr>
                <w:lang w:eastAsia="en-US"/>
              </w:rPr>
              <w:t>Verdict</w:t>
            </w:r>
          </w:p>
        </w:tc>
      </w:tr>
      <w:tr w:rsidR="004E235F" w:rsidRPr="00CA7D85" w14:paraId="31CD2949" w14:textId="77777777" w:rsidTr="004E235F">
        <w:tc>
          <w:tcPr>
            <w:tcW w:w="648" w:type="dxa"/>
            <w:tcBorders>
              <w:top w:val="nil"/>
            </w:tcBorders>
          </w:tcPr>
          <w:p w14:paraId="6482899A" w14:textId="77777777" w:rsidR="004E235F" w:rsidRPr="00CA7D85" w:rsidRDefault="004E235F" w:rsidP="004E235F">
            <w:pPr>
              <w:pStyle w:val="TAH"/>
              <w:rPr>
                <w:lang w:eastAsia="en-US"/>
              </w:rPr>
            </w:pPr>
          </w:p>
        </w:tc>
        <w:tc>
          <w:tcPr>
            <w:tcW w:w="3969" w:type="dxa"/>
            <w:tcBorders>
              <w:top w:val="nil"/>
            </w:tcBorders>
          </w:tcPr>
          <w:p w14:paraId="7EE5C2F7" w14:textId="77777777" w:rsidR="004E235F" w:rsidRPr="00CA7D85" w:rsidRDefault="004E235F" w:rsidP="004E235F">
            <w:pPr>
              <w:pStyle w:val="TAH"/>
              <w:rPr>
                <w:lang w:eastAsia="en-US"/>
              </w:rPr>
            </w:pPr>
          </w:p>
        </w:tc>
        <w:tc>
          <w:tcPr>
            <w:tcW w:w="709" w:type="dxa"/>
          </w:tcPr>
          <w:p w14:paraId="4F757EC2" w14:textId="77777777" w:rsidR="004E235F" w:rsidRPr="00CA7D85" w:rsidRDefault="004E235F" w:rsidP="004E235F">
            <w:pPr>
              <w:pStyle w:val="TAH"/>
              <w:rPr>
                <w:lang w:eastAsia="en-US"/>
              </w:rPr>
            </w:pPr>
            <w:r w:rsidRPr="00CA7D85">
              <w:rPr>
                <w:lang w:eastAsia="en-US"/>
              </w:rPr>
              <w:t>U - S</w:t>
            </w:r>
          </w:p>
        </w:tc>
        <w:tc>
          <w:tcPr>
            <w:tcW w:w="2977" w:type="dxa"/>
          </w:tcPr>
          <w:p w14:paraId="698CAA39" w14:textId="77777777" w:rsidR="004E235F" w:rsidRPr="00CA7D85" w:rsidRDefault="004E235F" w:rsidP="004E235F">
            <w:pPr>
              <w:pStyle w:val="TAH"/>
              <w:rPr>
                <w:lang w:eastAsia="en-US"/>
              </w:rPr>
            </w:pPr>
            <w:r w:rsidRPr="00CA7D85">
              <w:rPr>
                <w:lang w:eastAsia="en-US"/>
              </w:rPr>
              <w:t>Message</w:t>
            </w:r>
          </w:p>
        </w:tc>
        <w:tc>
          <w:tcPr>
            <w:tcW w:w="567" w:type="dxa"/>
            <w:tcBorders>
              <w:top w:val="nil"/>
            </w:tcBorders>
          </w:tcPr>
          <w:p w14:paraId="546B2D10" w14:textId="77777777" w:rsidR="004E235F" w:rsidRPr="00CA7D85" w:rsidRDefault="004E235F" w:rsidP="004E235F">
            <w:pPr>
              <w:pStyle w:val="TAH"/>
              <w:rPr>
                <w:lang w:eastAsia="en-US"/>
              </w:rPr>
            </w:pPr>
          </w:p>
        </w:tc>
        <w:tc>
          <w:tcPr>
            <w:tcW w:w="892" w:type="dxa"/>
            <w:tcBorders>
              <w:top w:val="nil"/>
            </w:tcBorders>
          </w:tcPr>
          <w:p w14:paraId="2EACAF48" w14:textId="77777777" w:rsidR="004E235F" w:rsidRPr="00CA7D85" w:rsidRDefault="004E235F" w:rsidP="004E235F">
            <w:pPr>
              <w:pStyle w:val="TAH"/>
              <w:rPr>
                <w:lang w:eastAsia="en-US"/>
              </w:rPr>
            </w:pPr>
          </w:p>
        </w:tc>
      </w:tr>
      <w:tr w:rsidR="004E235F" w:rsidRPr="00CA7D85" w14:paraId="7209C465" w14:textId="77777777" w:rsidTr="004E235F">
        <w:tc>
          <w:tcPr>
            <w:tcW w:w="648" w:type="dxa"/>
          </w:tcPr>
          <w:p w14:paraId="26B59DFA" w14:textId="77777777" w:rsidR="004E235F" w:rsidRPr="00CA7D85" w:rsidRDefault="004E235F" w:rsidP="004E235F">
            <w:pPr>
              <w:pStyle w:val="TAC"/>
              <w:rPr>
                <w:lang w:eastAsia="en-US"/>
              </w:rPr>
            </w:pPr>
            <w:r w:rsidRPr="00CA7D85">
              <w:rPr>
                <w:lang w:eastAsia="en-US"/>
              </w:rPr>
              <w:t>1</w:t>
            </w:r>
          </w:p>
        </w:tc>
        <w:tc>
          <w:tcPr>
            <w:tcW w:w="3969" w:type="dxa"/>
          </w:tcPr>
          <w:p w14:paraId="207A4C19" w14:textId="77777777" w:rsidR="004E235F" w:rsidRPr="00CA7D85" w:rsidRDefault="004E235F" w:rsidP="004E235F">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RadioBearerConfig to modify SCG DRB to Split DRB.</w:t>
            </w:r>
          </w:p>
        </w:tc>
        <w:tc>
          <w:tcPr>
            <w:tcW w:w="709" w:type="dxa"/>
          </w:tcPr>
          <w:p w14:paraId="0EC6317A" w14:textId="77777777" w:rsidR="004E235F" w:rsidRPr="00CA7D85" w:rsidRDefault="004E235F" w:rsidP="004E235F">
            <w:pPr>
              <w:pStyle w:val="TAC"/>
              <w:rPr>
                <w:lang w:eastAsia="en-US"/>
              </w:rPr>
            </w:pPr>
            <w:r w:rsidRPr="00CA7D85">
              <w:rPr>
                <w:lang w:eastAsia="en-US"/>
              </w:rPr>
              <w:t>&lt;--</w:t>
            </w:r>
          </w:p>
        </w:tc>
        <w:tc>
          <w:tcPr>
            <w:tcW w:w="2977" w:type="dxa"/>
          </w:tcPr>
          <w:p w14:paraId="6464D95A" w14:textId="77777777" w:rsidR="004E235F" w:rsidRPr="00CA7D85" w:rsidRDefault="004E235F" w:rsidP="004E235F">
            <w:pPr>
              <w:pStyle w:val="TAL"/>
              <w:rPr>
                <w:lang w:eastAsia="en-US"/>
              </w:rPr>
            </w:pPr>
            <w:r w:rsidRPr="00CA7D85">
              <w:rPr>
                <w:rFonts w:eastAsia="MS Mincho"/>
                <w:i/>
                <w:lang w:eastAsia="en-US"/>
              </w:rPr>
              <w:t xml:space="preserve">RRCConnectionReconfiguration </w:t>
            </w:r>
          </w:p>
        </w:tc>
        <w:tc>
          <w:tcPr>
            <w:tcW w:w="567" w:type="dxa"/>
          </w:tcPr>
          <w:p w14:paraId="0BF34F34" w14:textId="77777777" w:rsidR="004E235F" w:rsidRPr="00CA7D85" w:rsidRDefault="004E235F" w:rsidP="004E235F">
            <w:pPr>
              <w:pStyle w:val="TAC"/>
              <w:rPr>
                <w:lang w:eastAsia="en-US"/>
              </w:rPr>
            </w:pPr>
            <w:r w:rsidRPr="00CA7D85">
              <w:rPr>
                <w:lang w:eastAsia="en-US"/>
              </w:rPr>
              <w:t>-</w:t>
            </w:r>
          </w:p>
        </w:tc>
        <w:tc>
          <w:tcPr>
            <w:tcW w:w="892" w:type="dxa"/>
          </w:tcPr>
          <w:p w14:paraId="10323AE3" w14:textId="77777777" w:rsidR="004E235F" w:rsidRPr="00CA7D85" w:rsidRDefault="004E235F" w:rsidP="004E235F">
            <w:pPr>
              <w:pStyle w:val="TAC"/>
              <w:rPr>
                <w:lang w:eastAsia="en-US"/>
              </w:rPr>
            </w:pPr>
            <w:r w:rsidRPr="00CA7D85">
              <w:rPr>
                <w:lang w:eastAsia="en-US"/>
              </w:rPr>
              <w:t>-</w:t>
            </w:r>
          </w:p>
        </w:tc>
      </w:tr>
      <w:tr w:rsidR="004E235F" w:rsidRPr="00CA7D85" w14:paraId="7C34CC03" w14:textId="77777777" w:rsidTr="004E235F">
        <w:tc>
          <w:tcPr>
            <w:tcW w:w="648" w:type="dxa"/>
          </w:tcPr>
          <w:p w14:paraId="7BC03DCA" w14:textId="77777777" w:rsidR="004E235F" w:rsidRPr="00CA7D85" w:rsidRDefault="004E235F" w:rsidP="004E235F">
            <w:pPr>
              <w:pStyle w:val="TAC"/>
              <w:rPr>
                <w:lang w:eastAsia="en-US"/>
              </w:rPr>
            </w:pPr>
            <w:r w:rsidRPr="00CA7D85">
              <w:rPr>
                <w:lang w:eastAsia="en-US"/>
              </w:rPr>
              <w:t>2</w:t>
            </w:r>
          </w:p>
        </w:tc>
        <w:tc>
          <w:tcPr>
            <w:tcW w:w="3969" w:type="dxa"/>
          </w:tcPr>
          <w:p w14:paraId="190F6C31" w14:textId="77777777" w:rsidR="004E235F" w:rsidRPr="00CA7D85" w:rsidRDefault="004E235F" w:rsidP="004E235F">
            <w:pPr>
              <w:pStyle w:val="TAL"/>
              <w:rPr>
                <w:lang w:eastAsia="en-US"/>
              </w:rPr>
            </w:pPr>
            <w:r w:rsidRPr="00CA7D85">
              <w:rPr>
                <w:lang w:eastAsia="en-US"/>
              </w:rPr>
              <w:t xml:space="preserve">Check: Does the UE transmit an </w:t>
            </w:r>
            <w:r w:rsidRPr="00CA7D85">
              <w:rPr>
                <w:rFonts w:eastAsia="MS Mincho"/>
                <w:i/>
                <w:lang w:eastAsia="en-US"/>
              </w:rPr>
              <w:t xml:space="preserve">RRCConnectionReconfigurationComplete </w:t>
            </w:r>
            <w:r w:rsidRPr="00CA7D85">
              <w:rPr>
                <w:rFonts w:eastAsia="MS Mincho"/>
                <w:lang w:eastAsia="en-US"/>
              </w:rPr>
              <w:t>message?</w:t>
            </w:r>
          </w:p>
        </w:tc>
        <w:tc>
          <w:tcPr>
            <w:tcW w:w="709" w:type="dxa"/>
          </w:tcPr>
          <w:p w14:paraId="7FB64660" w14:textId="77777777" w:rsidR="004E235F" w:rsidRPr="00CA7D85" w:rsidRDefault="004E235F" w:rsidP="004E235F">
            <w:pPr>
              <w:pStyle w:val="TAC"/>
              <w:rPr>
                <w:lang w:eastAsia="en-US"/>
              </w:rPr>
            </w:pPr>
            <w:r w:rsidRPr="00CA7D85">
              <w:rPr>
                <w:lang w:eastAsia="en-US"/>
              </w:rPr>
              <w:t>--&gt;</w:t>
            </w:r>
          </w:p>
        </w:tc>
        <w:tc>
          <w:tcPr>
            <w:tcW w:w="2977" w:type="dxa"/>
          </w:tcPr>
          <w:p w14:paraId="0EB6C205" w14:textId="77777777" w:rsidR="004E235F" w:rsidRPr="00CA7D85" w:rsidRDefault="004E235F" w:rsidP="004E235F">
            <w:pPr>
              <w:pStyle w:val="TAL"/>
              <w:rPr>
                <w:rFonts w:eastAsia="MS Mincho"/>
                <w:i/>
                <w:lang w:eastAsia="en-US"/>
              </w:rPr>
            </w:pPr>
            <w:r w:rsidRPr="00CA7D85">
              <w:rPr>
                <w:rFonts w:eastAsia="MS Mincho"/>
                <w:i/>
                <w:lang w:eastAsia="en-US"/>
              </w:rPr>
              <w:t xml:space="preserve">RRCConnectionReconfigurationComplete </w:t>
            </w:r>
          </w:p>
        </w:tc>
        <w:tc>
          <w:tcPr>
            <w:tcW w:w="567" w:type="dxa"/>
          </w:tcPr>
          <w:p w14:paraId="143DF816" w14:textId="77777777" w:rsidR="004E235F" w:rsidRPr="00CA7D85" w:rsidRDefault="004E235F" w:rsidP="004E235F">
            <w:pPr>
              <w:pStyle w:val="TAC"/>
              <w:rPr>
                <w:lang w:eastAsia="en-US"/>
              </w:rPr>
            </w:pPr>
            <w:r w:rsidRPr="00CA7D85">
              <w:rPr>
                <w:lang w:eastAsia="en-US"/>
              </w:rPr>
              <w:t>1</w:t>
            </w:r>
          </w:p>
        </w:tc>
        <w:tc>
          <w:tcPr>
            <w:tcW w:w="892" w:type="dxa"/>
          </w:tcPr>
          <w:p w14:paraId="2863154C" w14:textId="77777777" w:rsidR="004E235F" w:rsidRPr="00CA7D85" w:rsidRDefault="004E235F" w:rsidP="004E235F">
            <w:pPr>
              <w:pStyle w:val="TAC"/>
              <w:rPr>
                <w:lang w:eastAsia="en-US"/>
              </w:rPr>
            </w:pPr>
            <w:r w:rsidRPr="00CA7D85">
              <w:rPr>
                <w:lang w:eastAsia="en-US"/>
              </w:rPr>
              <w:t>P</w:t>
            </w:r>
          </w:p>
        </w:tc>
      </w:tr>
      <w:tr w:rsidR="004E235F" w:rsidRPr="00CA7D85" w14:paraId="5E5BBEC1" w14:textId="77777777" w:rsidTr="004E235F">
        <w:tc>
          <w:tcPr>
            <w:tcW w:w="648" w:type="dxa"/>
          </w:tcPr>
          <w:p w14:paraId="10839344" w14:textId="77777777" w:rsidR="004E235F" w:rsidRPr="00CA7D85" w:rsidRDefault="004E235F" w:rsidP="004E235F">
            <w:pPr>
              <w:pStyle w:val="TAC"/>
              <w:rPr>
                <w:lang w:eastAsia="en-US"/>
              </w:rPr>
            </w:pPr>
            <w:r w:rsidRPr="00CA7D85">
              <w:rPr>
                <w:lang w:eastAsia="en-US"/>
              </w:rPr>
              <w:t>3</w:t>
            </w:r>
          </w:p>
        </w:tc>
        <w:tc>
          <w:tcPr>
            <w:tcW w:w="3969" w:type="dxa"/>
          </w:tcPr>
          <w:p w14:paraId="22B55B11" w14:textId="77777777" w:rsidR="004E235F" w:rsidRPr="00CA7D85" w:rsidRDefault="00A70328" w:rsidP="004E235F">
            <w:pPr>
              <w:pStyle w:val="TAL"/>
              <w:rPr>
                <w:lang w:eastAsia="en-US"/>
              </w:rPr>
            </w:pPr>
            <w:r w:rsidRPr="00CA7D85">
              <w:rPr>
                <w:rStyle w:val="TALChar"/>
                <w:lang w:eastAsia="en-US"/>
              </w:rPr>
              <w:t>Check: Does the test result of generic test procedure in TS 38.508-1 subclause 4.9.1 indicate that the UE is capable of exchanging IP data on split DRB using NR radio path?</w:t>
            </w:r>
          </w:p>
        </w:tc>
        <w:tc>
          <w:tcPr>
            <w:tcW w:w="709" w:type="dxa"/>
          </w:tcPr>
          <w:p w14:paraId="227359F8" w14:textId="77777777" w:rsidR="004E235F" w:rsidRPr="00CA7D85" w:rsidRDefault="004E235F" w:rsidP="004E235F">
            <w:pPr>
              <w:pStyle w:val="TAC"/>
              <w:rPr>
                <w:lang w:eastAsia="en-US"/>
              </w:rPr>
            </w:pPr>
            <w:r w:rsidRPr="00CA7D85">
              <w:rPr>
                <w:lang w:eastAsia="en-US"/>
              </w:rPr>
              <w:t>-</w:t>
            </w:r>
          </w:p>
        </w:tc>
        <w:tc>
          <w:tcPr>
            <w:tcW w:w="2977" w:type="dxa"/>
          </w:tcPr>
          <w:p w14:paraId="3E4F3AD0" w14:textId="77777777" w:rsidR="004E235F" w:rsidRPr="00CA7D85" w:rsidRDefault="004E235F" w:rsidP="004E235F">
            <w:pPr>
              <w:pStyle w:val="TAL"/>
              <w:rPr>
                <w:rFonts w:eastAsia="MS Mincho"/>
                <w:i/>
                <w:lang w:eastAsia="en-US"/>
              </w:rPr>
            </w:pPr>
            <w:r w:rsidRPr="00CA7D85">
              <w:rPr>
                <w:lang w:eastAsia="en-US"/>
              </w:rPr>
              <w:t>-</w:t>
            </w:r>
          </w:p>
        </w:tc>
        <w:tc>
          <w:tcPr>
            <w:tcW w:w="567" w:type="dxa"/>
          </w:tcPr>
          <w:p w14:paraId="00900E7D" w14:textId="77777777" w:rsidR="004E235F" w:rsidRPr="00CA7D85" w:rsidRDefault="00A70328" w:rsidP="004E235F">
            <w:pPr>
              <w:pStyle w:val="TAC"/>
              <w:rPr>
                <w:lang w:eastAsia="en-US"/>
              </w:rPr>
            </w:pPr>
            <w:r w:rsidRPr="00CA7D85">
              <w:rPr>
                <w:lang w:eastAsia="en-US"/>
              </w:rPr>
              <w:t>1</w:t>
            </w:r>
          </w:p>
        </w:tc>
        <w:tc>
          <w:tcPr>
            <w:tcW w:w="892" w:type="dxa"/>
          </w:tcPr>
          <w:p w14:paraId="31888B7B" w14:textId="77777777" w:rsidR="004E235F" w:rsidRPr="00CA7D85" w:rsidRDefault="00A70328" w:rsidP="004E235F">
            <w:pPr>
              <w:pStyle w:val="TAC"/>
              <w:rPr>
                <w:lang w:eastAsia="en-US"/>
              </w:rPr>
            </w:pPr>
            <w:r w:rsidRPr="00CA7D85">
              <w:rPr>
                <w:lang w:eastAsia="en-US"/>
              </w:rPr>
              <w:t>P</w:t>
            </w:r>
          </w:p>
        </w:tc>
      </w:tr>
      <w:tr w:rsidR="004E235F" w:rsidRPr="00CA7D85" w14:paraId="3EA02595" w14:textId="77777777" w:rsidTr="004E235F">
        <w:tc>
          <w:tcPr>
            <w:tcW w:w="648" w:type="dxa"/>
          </w:tcPr>
          <w:p w14:paraId="00B1EBFD" w14:textId="77777777" w:rsidR="004E235F" w:rsidRPr="00CA7D85" w:rsidRDefault="00A70328" w:rsidP="004E235F">
            <w:pPr>
              <w:pStyle w:val="TAC"/>
              <w:rPr>
                <w:lang w:eastAsia="en-US"/>
              </w:rPr>
            </w:pPr>
            <w:r w:rsidRPr="00CA7D85">
              <w:rPr>
                <w:lang w:eastAsia="en-US"/>
              </w:rPr>
              <w:t>4</w:t>
            </w:r>
          </w:p>
        </w:tc>
        <w:tc>
          <w:tcPr>
            <w:tcW w:w="3969" w:type="dxa"/>
          </w:tcPr>
          <w:p w14:paraId="44B6FA10" w14:textId="77777777" w:rsidR="004E235F" w:rsidRPr="00CA7D85" w:rsidRDefault="004E235F" w:rsidP="004E235F">
            <w:pPr>
              <w:pStyle w:val="TAL"/>
              <w:rPr>
                <w:lang w:eastAsia="en-US"/>
              </w:rPr>
            </w:pPr>
            <w:r w:rsidRPr="00CA7D85">
              <w:rPr>
                <w:lang w:eastAsia="en-US"/>
              </w:rPr>
              <w:t xml:space="preserve">The SS transmits </w:t>
            </w:r>
            <w:r w:rsidRPr="00CA7D85">
              <w:rPr>
                <w:i/>
                <w:lang w:eastAsia="en-US"/>
              </w:rPr>
              <w:t>RRCConnectionReconfiguration</w:t>
            </w:r>
            <w:r w:rsidRPr="00CA7D85">
              <w:rPr>
                <w:lang w:eastAsia="en-US"/>
              </w:rPr>
              <w:t xml:space="preserve"> message to modify Split DRB to MCG DRB using NR PDCP.</w:t>
            </w:r>
          </w:p>
        </w:tc>
        <w:tc>
          <w:tcPr>
            <w:tcW w:w="709" w:type="dxa"/>
          </w:tcPr>
          <w:p w14:paraId="3AA417A6" w14:textId="77777777" w:rsidR="004E235F" w:rsidRPr="00CA7D85" w:rsidRDefault="004E235F" w:rsidP="004E235F">
            <w:pPr>
              <w:pStyle w:val="TAC"/>
              <w:rPr>
                <w:lang w:eastAsia="en-US"/>
              </w:rPr>
            </w:pPr>
            <w:r w:rsidRPr="00CA7D85">
              <w:rPr>
                <w:lang w:eastAsia="en-US"/>
              </w:rPr>
              <w:t>&lt;--</w:t>
            </w:r>
          </w:p>
        </w:tc>
        <w:tc>
          <w:tcPr>
            <w:tcW w:w="2977" w:type="dxa"/>
          </w:tcPr>
          <w:p w14:paraId="442C0675" w14:textId="77777777" w:rsidR="004E235F" w:rsidRPr="00CA7D85" w:rsidRDefault="004E235F" w:rsidP="004E235F">
            <w:pPr>
              <w:pStyle w:val="TAL"/>
              <w:rPr>
                <w:rFonts w:eastAsia="MS Mincho"/>
                <w:i/>
                <w:lang w:eastAsia="en-US"/>
              </w:rPr>
            </w:pPr>
            <w:r w:rsidRPr="00CA7D85">
              <w:rPr>
                <w:rFonts w:eastAsia="MS Mincho"/>
                <w:i/>
                <w:lang w:eastAsia="en-US"/>
              </w:rPr>
              <w:t xml:space="preserve">RRCConnectionReconfiguration </w:t>
            </w:r>
          </w:p>
        </w:tc>
        <w:tc>
          <w:tcPr>
            <w:tcW w:w="567" w:type="dxa"/>
          </w:tcPr>
          <w:p w14:paraId="68009776" w14:textId="77777777" w:rsidR="004E235F" w:rsidRPr="00CA7D85" w:rsidRDefault="004E235F" w:rsidP="004E235F">
            <w:pPr>
              <w:pStyle w:val="TAC"/>
              <w:rPr>
                <w:lang w:eastAsia="en-US"/>
              </w:rPr>
            </w:pPr>
            <w:r w:rsidRPr="00CA7D85">
              <w:rPr>
                <w:lang w:eastAsia="en-US"/>
              </w:rPr>
              <w:t>-</w:t>
            </w:r>
          </w:p>
        </w:tc>
        <w:tc>
          <w:tcPr>
            <w:tcW w:w="892" w:type="dxa"/>
          </w:tcPr>
          <w:p w14:paraId="79BF655A" w14:textId="77777777" w:rsidR="004E235F" w:rsidRPr="00CA7D85" w:rsidRDefault="004E235F" w:rsidP="004E235F">
            <w:pPr>
              <w:pStyle w:val="TAC"/>
              <w:rPr>
                <w:lang w:eastAsia="en-US"/>
              </w:rPr>
            </w:pPr>
            <w:r w:rsidRPr="00CA7D85">
              <w:rPr>
                <w:lang w:eastAsia="en-US"/>
              </w:rPr>
              <w:t>-</w:t>
            </w:r>
          </w:p>
        </w:tc>
      </w:tr>
      <w:tr w:rsidR="004E235F" w:rsidRPr="00CA7D85" w14:paraId="2871F0CF" w14:textId="77777777" w:rsidTr="004E235F">
        <w:tc>
          <w:tcPr>
            <w:tcW w:w="648" w:type="dxa"/>
          </w:tcPr>
          <w:p w14:paraId="20CE9095" w14:textId="77777777" w:rsidR="004E235F" w:rsidRPr="00CA7D85" w:rsidRDefault="00A70328" w:rsidP="004E235F">
            <w:pPr>
              <w:pStyle w:val="TAC"/>
              <w:rPr>
                <w:lang w:eastAsia="en-US"/>
              </w:rPr>
            </w:pPr>
            <w:r w:rsidRPr="00CA7D85">
              <w:rPr>
                <w:lang w:eastAsia="en-US"/>
              </w:rPr>
              <w:t>5</w:t>
            </w:r>
          </w:p>
        </w:tc>
        <w:tc>
          <w:tcPr>
            <w:tcW w:w="3969" w:type="dxa"/>
          </w:tcPr>
          <w:p w14:paraId="2F8D7A99" w14:textId="77777777" w:rsidR="004E235F" w:rsidRPr="00CA7D85" w:rsidRDefault="004E235F" w:rsidP="004E235F">
            <w:pPr>
              <w:pStyle w:val="TAL"/>
              <w:rPr>
                <w:lang w:eastAsia="en-US"/>
              </w:rPr>
            </w:pPr>
            <w:r w:rsidRPr="00CA7D85">
              <w:rPr>
                <w:lang w:eastAsia="en-US"/>
              </w:rPr>
              <w:t xml:space="preserve">Check: Does the UE transmit an </w:t>
            </w:r>
            <w:r w:rsidRPr="00CA7D85">
              <w:rPr>
                <w:rFonts w:eastAsia="MS Mincho"/>
                <w:i/>
                <w:lang w:eastAsia="en-US"/>
              </w:rPr>
              <w:t xml:space="preserve">RRCConnectionReconfigurationComplete </w:t>
            </w:r>
            <w:r w:rsidRPr="00CA7D85">
              <w:rPr>
                <w:rFonts w:eastAsia="MS Mincho"/>
                <w:lang w:eastAsia="en-US"/>
              </w:rPr>
              <w:t xml:space="preserve">message containing NR </w:t>
            </w:r>
            <w:r w:rsidRPr="00CA7D85">
              <w:rPr>
                <w:rFonts w:eastAsia="MS Mincho"/>
                <w:i/>
                <w:lang w:eastAsia="en-US"/>
              </w:rPr>
              <w:t xml:space="preserve">RRCReconfigurationComplete </w:t>
            </w:r>
            <w:r w:rsidRPr="00CA7D85">
              <w:rPr>
                <w:rFonts w:eastAsia="MS Mincho"/>
                <w:lang w:eastAsia="en-US"/>
              </w:rPr>
              <w:t>message?</w:t>
            </w:r>
          </w:p>
        </w:tc>
        <w:tc>
          <w:tcPr>
            <w:tcW w:w="709" w:type="dxa"/>
          </w:tcPr>
          <w:p w14:paraId="61A50A95" w14:textId="77777777" w:rsidR="004E235F" w:rsidRPr="00CA7D85" w:rsidRDefault="004E235F" w:rsidP="004E235F">
            <w:pPr>
              <w:pStyle w:val="TAC"/>
              <w:rPr>
                <w:lang w:eastAsia="en-US"/>
              </w:rPr>
            </w:pPr>
            <w:r w:rsidRPr="00CA7D85">
              <w:rPr>
                <w:lang w:eastAsia="en-US"/>
              </w:rPr>
              <w:t>--&gt;</w:t>
            </w:r>
          </w:p>
        </w:tc>
        <w:tc>
          <w:tcPr>
            <w:tcW w:w="2977" w:type="dxa"/>
          </w:tcPr>
          <w:p w14:paraId="1393EF84" w14:textId="77777777" w:rsidR="004E235F" w:rsidRPr="00CA7D85" w:rsidRDefault="004E235F" w:rsidP="004E235F">
            <w:pPr>
              <w:pStyle w:val="TAL"/>
              <w:rPr>
                <w:rFonts w:eastAsia="MS Mincho"/>
                <w:i/>
                <w:lang w:eastAsia="en-US"/>
              </w:rPr>
            </w:pPr>
            <w:r w:rsidRPr="00CA7D85">
              <w:rPr>
                <w:rFonts w:eastAsia="MS Mincho"/>
                <w:i/>
                <w:lang w:eastAsia="en-US"/>
              </w:rPr>
              <w:t>RRCConnectionReconfigurationComplete (RRCReconfigurationComplete)</w:t>
            </w:r>
          </w:p>
        </w:tc>
        <w:tc>
          <w:tcPr>
            <w:tcW w:w="567" w:type="dxa"/>
          </w:tcPr>
          <w:p w14:paraId="2D585852" w14:textId="77777777" w:rsidR="004E235F" w:rsidRPr="00CA7D85" w:rsidRDefault="004E235F" w:rsidP="004E235F">
            <w:pPr>
              <w:pStyle w:val="TAC"/>
              <w:rPr>
                <w:lang w:eastAsia="en-US"/>
              </w:rPr>
            </w:pPr>
            <w:r w:rsidRPr="00CA7D85">
              <w:rPr>
                <w:lang w:eastAsia="en-US"/>
              </w:rPr>
              <w:t>2</w:t>
            </w:r>
          </w:p>
        </w:tc>
        <w:tc>
          <w:tcPr>
            <w:tcW w:w="892" w:type="dxa"/>
          </w:tcPr>
          <w:p w14:paraId="31411290" w14:textId="77777777" w:rsidR="004E235F" w:rsidRPr="00CA7D85" w:rsidRDefault="004E235F" w:rsidP="004E235F">
            <w:pPr>
              <w:pStyle w:val="TAC"/>
              <w:rPr>
                <w:lang w:eastAsia="en-US"/>
              </w:rPr>
            </w:pPr>
            <w:r w:rsidRPr="00CA7D85">
              <w:rPr>
                <w:lang w:eastAsia="en-US"/>
              </w:rPr>
              <w:t>P</w:t>
            </w:r>
          </w:p>
        </w:tc>
      </w:tr>
      <w:tr w:rsidR="00A83B4E" w:rsidRPr="00CA7D85" w14:paraId="73F5FF8B" w14:textId="77777777" w:rsidTr="004E235F">
        <w:tc>
          <w:tcPr>
            <w:tcW w:w="648" w:type="dxa"/>
          </w:tcPr>
          <w:p w14:paraId="36300E84" w14:textId="77777777" w:rsidR="00A83B4E" w:rsidRPr="00CA7D85" w:rsidRDefault="00A83B4E" w:rsidP="00A83B4E">
            <w:pPr>
              <w:pStyle w:val="TAC"/>
              <w:rPr>
                <w:lang w:eastAsia="en-US"/>
              </w:rPr>
            </w:pPr>
            <w:r w:rsidRPr="00CA7D85">
              <w:rPr>
                <w:lang w:eastAsia="en-US"/>
              </w:rPr>
              <w:t>6</w:t>
            </w:r>
          </w:p>
        </w:tc>
        <w:tc>
          <w:tcPr>
            <w:tcW w:w="3969" w:type="dxa"/>
          </w:tcPr>
          <w:p w14:paraId="6CA9A535" w14:textId="77777777" w:rsidR="00A83B4E" w:rsidRPr="00CA7D85" w:rsidRDefault="00A83B4E" w:rsidP="00A83B4E">
            <w:pPr>
              <w:pStyle w:val="TAL"/>
              <w:rPr>
                <w:lang w:eastAsia="en-US"/>
              </w:rPr>
            </w:pPr>
            <w:r w:rsidRPr="00CA7D85">
              <w:rPr>
                <w:rStyle w:val="TALChar"/>
                <w:lang w:eastAsia="en-US"/>
              </w:rPr>
              <w:t>Check: Does the test result of generic test procedure in TS 38.508-1 subclause 4.9.1 indicate that the UE is capable of exchanging IP data on MCG DRB?</w:t>
            </w:r>
          </w:p>
        </w:tc>
        <w:tc>
          <w:tcPr>
            <w:tcW w:w="709" w:type="dxa"/>
          </w:tcPr>
          <w:p w14:paraId="4333D87E" w14:textId="77777777" w:rsidR="00A83B4E" w:rsidRPr="00CA7D85" w:rsidRDefault="00A83B4E" w:rsidP="00A83B4E">
            <w:pPr>
              <w:pStyle w:val="TAC"/>
              <w:rPr>
                <w:lang w:eastAsia="en-US"/>
              </w:rPr>
            </w:pPr>
            <w:r w:rsidRPr="00CA7D85">
              <w:rPr>
                <w:lang w:eastAsia="en-US"/>
              </w:rPr>
              <w:t>-</w:t>
            </w:r>
          </w:p>
        </w:tc>
        <w:tc>
          <w:tcPr>
            <w:tcW w:w="2977" w:type="dxa"/>
          </w:tcPr>
          <w:p w14:paraId="37052587" w14:textId="77777777" w:rsidR="00A83B4E" w:rsidRPr="00CA7D85" w:rsidRDefault="00A83B4E" w:rsidP="00A83B4E">
            <w:pPr>
              <w:pStyle w:val="TAL"/>
              <w:rPr>
                <w:rFonts w:eastAsia="MS Mincho"/>
                <w:i/>
                <w:lang w:eastAsia="en-US"/>
              </w:rPr>
            </w:pPr>
            <w:r w:rsidRPr="00CA7D85">
              <w:rPr>
                <w:lang w:eastAsia="en-US"/>
              </w:rPr>
              <w:t>-</w:t>
            </w:r>
          </w:p>
        </w:tc>
        <w:tc>
          <w:tcPr>
            <w:tcW w:w="567" w:type="dxa"/>
          </w:tcPr>
          <w:p w14:paraId="5B7D7805" w14:textId="77777777" w:rsidR="00A83B4E" w:rsidRPr="00CA7D85" w:rsidRDefault="00A83B4E" w:rsidP="00A83B4E">
            <w:pPr>
              <w:pStyle w:val="TAC"/>
              <w:rPr>
                <w:lang w:eastAsia="en-US"/>
              </w:rPr>
            </w:pPr>
            <w:r w:rsidRPr="00CA7D85">
              <w:rPr>
                <w:lang w:eastAsia="en-US"/>
              </w:rPr>
              <w:t>2</w:t>
            </w:r>
          </w:p>
        </w:tc>
        <w:tc>
          <w:tcPr>
            <w:tcW w:w="892" w:type="dxa"/>
          </w:tcPr>
          <w:p w14:paraId="777238B2" w14:textId="361FFD98" w:rsidR="00A83B4E" w:rsidRPr="00CA7D85" w:rsidRDefault="00A83B4E" w:rsidP="00A83B4E">
            <w:pPr>
              <w:pStyle w:val="TAC"/>
              <w:rPr>
                <w:lang w:eastAsia="en-US"/>
              </w:rPr>
            </w:pPr>
            <w:r w:rsidRPr="00CA7D85">
              <w:t>-</w:t>
            </w:r>
          </w:p>
        </w:tc>
      </w:tr>
      <w:tr w:rsidR="00A83B4E" w:rsidRPr="00CA7D85" w14:paraId="3CAC630F" w14:textId="77777777" w:rsidTr="004E235F">
        <w:tc>
          <w:tcPr>
            <w:tcW w:w="648" w:type="dxa"/>
          </w:tcPr>
          <w:p w14:paraId="3F597381" w14:textId="77777777" w:rsidR="00A83B4E" w:rsidRPr="00CA7D85" w:rsidDel="004B309E" w:rsidRDefault="00A83B4E" w:rsidP="00A83B4E">
            <w:pPr>
              <w:pStyle w:val="TAC"/>
              <w:rPr>
                <w:lang w:eastAsia="en-US"/>
              </w:rPr>
            </w:pPr>
            <w:r w:rsidRPr="00CA7D85">
              <w:rPr>
                <w:lang w:eastAsia="en-US"/>
              </w:rPr>
              <w:t>7</w:t>
            </w:r>
          </w:p>
        </w:tc>
        <w:tc>
          <w:tcPr>
            <w:tcW w:w="3969" w:type="dxa"/>
          </w:tcPr>
          <w:p w14:paraId="65B0E704" w14:textId="77777777" w:rsidR="00A83B4E" w:rsidRPr="00CA7D85" w:rsidRDefault="00A83B4E" w:rsidP="00A83B4E">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message to modify MCG DRB to Split DRB.</w:t>
            </w:r>
          </w:p>
        </w:tc>
        <w:tc>
          <w:tcPr>
            <w:tcW w:w="709" w:type="dxa"/>
          </w:tcPr>
          <w:p w14:paraId="4E9B6569" w14:textId="77777777" w:rsidR="00A83B4E" w:rsidRPr="00CA7D85" w:rsidRDefault="00A83B4E" w:rsidP="00A83B4E">
            <w:pPr>
              <w:pStyle w:val="TAC"/>
              <w:rPr>
                <w:lang w:eastAsia="en-US"/>
              </w:rPr>
            </w:pPr>
            <w:r w:rsidRPr="00CA7D85">
              <w:rPr>
                <w:lang w:eastAsia="en-US"/>
              </w:rPr>
              <w:t>&lt;--</w:t>
            </w:r>
          </w:p>
        </w:tc>
        <w:tc>
          <w:tcPr>
            <w:tcW w:w="2977" w:type="dxa"/>
          </w:tcPr>
          <w:p w14:paraId="3A8E48A2" w14:textId="77777777" w:rsidR="00A83B4E" w:rsidRPr="00CA7D85" w:rsidRDefault="00A83B4E" w:rsidP="00A83B4E">
            <w:pPr>
              <w:pStyle w:val="TAL"/>
              <w:rPr>
                <w:lang w:eastAsia="en-US"/>
              </w:rPr>
            </w:pPr>
            <w:r w:rsidRPr="00CA7D85">
              <w:rPr>
                <w:rFonts w:eastAsia="MS Mincho" w:cs="Arial"/>
                <w:i/>
                <w:szCs w:val="18"/>
                <w:lang w:eastAsia="en-US"/>
              </w:rPr>
              <w:t>RRCConnectionReconfiguration (RRCReconfiguration)</w:t>
            </w:r>
          </w:p>
        </w:tc>
        <w:tc>
          <w:tcPr>
            <w:tcW w:w="567" w:type="dxa"/>
          </w:tcPr>
          <w:p w14:paraId="7F85405F" w14:textId="77777777" w:rsidR="00A83B4E" w:rsidRPr="00CA7D85" w:rsidRDefault="00A83B4E" w:rsidP="00A83B4E">
            <w:pPr>
              <w:pStyle w:val="TAC"/>
              <w:rPr>
                <w:lang w:eastAsia="en-US"/>
              </w:rPr>
            </w:pPr>
            <w:r w:rsidRPr="00CA7D85">
              <w:rPr>
                <w:lang w:eastAsia="en-US"/>
              </w:rPr>
              <w:t>-</w:t>
            </w:r>
          </w:p>
        </w:tc>
        <w:tc>
          <w:tcPr>
            <w:tcW w:w="892" w:type="dxa"/>
          </w:tcPr>
          <w:p w14:paraId="36036E54" w14:textId="2F5D2429" w:rsidR="00A83B4E" w:rsidRPr="00CA7D85" w:rsidRDefault="00A83B4E" w:rsidP="00A83B4E">
            <w:pPr>
              <w:pStyle w:val="TAC"/>
              <w:rPr>
                <w:lang w:eastAsia="en-US"/>
              </w:rPr>
            </w:pPr>
            <w:r w:rsidRPr="00CA7D85">
              <w:t>-</w:t>
            </w:r>
          </w:p>
        </w:tc>
      </w:tr>
      <w:tr w:rsidR="00A83B4E" w:rsidRPr="00CA7D85" w14:paraId="6178EF41" w14:textId="77777777" w:rsidTr="004E235F">
        <w:tc>
          <w:tcPr>
            <w:tcW w:w="648" w:type="dxa"/>
          </w:tcPr>
          <w:p w14:paraId="3C61086C" w14:textId="77777777" w:rsidR="00A83B4E" w:rsidRPr="00CA7D85" w:rsidDel="004B309E" w:rsidRDefault="00A83B4E" w:rsidP="00A83B4E">
            <w:pPr>
              <w:pStyle w:val="TAC"/>
              <w:rPr>
                <w:lang w:eastAsia="en-US"/>
              </w:rPr>
            </w:pPr>
            <w:r w:rsidRPr="00CA7D85">
              <w:rPr>
                <w:lang w:eastAsia="en-US"/>
              </w:rPr>
              <w:t>8</w:t>
            </w:r>
          </w:p>
        </w:tc>
        <w:tc>
          <w:tcPr>
            <w:tcW w:w="3969" w:type="dxa"/>
          </w:tcPr>
          <w:p w14:paraId="718CE622" w14:textId="77777777" w:rsidR="00A83B4E" w:rsidRPr="00CA7D85" w:rsidRDefault="00A83B4E" w:rsidP="00A83B4E">
            <w:pPr>
              <w:pStyle w:val="TAL"/>
              <w:rPr>
                <w:lang w:eastAsia="en-US"/>
              </w:rPr>
            </w:pPr>
            <w:r w:rsidRPr="00CA7D85">
              <w:rPr>
                <w:lang w:eastAsia="en-US"/>
              </w:rPr>
              <w:t xml:space="preserve">Check: Does the UE transmit an </w:t>
            </w:r>
            <w:r w:rsidRPr="00CA7D85">
              <w:rPr>
                <w:i/>
                <w:lang w:eastAsia="en-US"/>
              </w:rPr>
              <w:t xml:space="preserve">RRCConnectionReconfigurationComplete </w:t>
            </w:r>
            <w:r w:rsidRPr="00CA7D85">
              <w:rPr>
                <w:lang w:eastAsia="en-US"/>
              </w:rPr>
              <w:t xml:space="preserve">message containing NR </w:t>
            </w:r>
            <w:r w:rsidRPr="00CA7D85">
              <w:rPr>
                <w:i/>
                <w:lang w:eastAsia="en-US"/>
              </w:rPr>
              <w:t xml:space="preserve">RRCReconfigurationComplete </w:t>
            </w:r>
            <w:r w:rsidRPr="00CA7D85">
              <w:rPr>
                <w:lang w:eastAsia="en-US"/>
              </w:rPr>
              <w:t>message?</w:t>
            </w:r>
          </w:p>
        </w:tc>
        <w:tc>
          <w:tcPr>
            <w:tcW w:w="709" w:type="dxa"/>
          </w:tcPr>
          <w:p w14:paraId="45658A75" w14:textId="77777777" w:rsidR="00A83B4E" w:rsidRPr="00CA7D85" w:rsidRDefault="00A83B4E" w:rsidP="00A83B4E">
            <w:pPr>
              <w:pStyle w:val="TAC"/>
              <w:rPr>
                <w:lang w:eastAsia="en-US"/>
              </w:rPr>
            </w:pPr>
            <w:r w:rsidRPr="00CA7D85">
              <w:rPr>
                <w:lang w:eastAsia="en-US"/>
              </w:rPr>
              <w:t>--&gt;</w:t>
            </w:r>
          </w:p>
        </w:tc>
        <w:tc>
          <w:tcPr>
            <w:tcW w:w="2977" w:type="dxa"/>
          </w:tcPr>
          <w:p w14:paraId="637D77C1" w14:textId="77777777" w:rsidR="00A83B4E" w:rsidRPr="00CA7D85" w:rsidRDefault="00A83B4E" w:rsidP="00A83B4E">
            <w:pPr>
              <w:pStyle w:val="TAL"/>
              <w:rPr>
                <w:lang w:eastAsia="en-US"/>
              </w:rPr>
            </w:pPr>
            <w:r w:rsidRPr="00CA7D85">
              <w:rPr>
                <w:rFonts w:eastAsia="MS Mincho" w:cs="Arial"/>
                <w:i/>
                <w:szCs w:val="18"/>
                <w:lang w:eastAsia="en-US"/>
              </w:rPr>
              <w:t>RRCConnectionReconfigurationComplete (RRCReconfigurationComplete)</w:t>
            </w:r>
          </w:p>
        </w:tc>
        <w:tc>
          <w:tcPr>
            <w:tcW w:w="567" w:type="dxa"/>
          </w:tcPr>
          <w:p w14:paraId="5F680B5E" w14:textId="77777777" w:rsidR="00A83B4E" w:rsidRPr="00CA7D85" w:rsidRDefault="00A83B4E" w:rsidP="00A83B4E">
            <w:pPr>
              <w:pStyle w:val="TAC"/>
              <w:rPr>
                <w:lang w:eastAsia="en-US"/>
              </w:rPr>
            </w:pPr>
            <w:r w:rsidRPr="00CA7D85">
              <w:rPr>
                <w:lang w:eastAsia="en-US"/>
              </w:rPr>
              <w:t>3</w:t>
            </w:r>
          </w:p>
        </w:tc>
        <w:tc>
          <w:tcPr>
            <w:tcW w:w="892" w:type="dxa"/>
          </w:tcPr>
          <w:p w14:paraId="3588F056" w14:textId="11F16E0D" w:rsidR="00A83B4E" w:rsidRPr="00CA7D85" w:rsidRDefault="00A83B4E" w:rsidP="00A83B4E">
            <w:pPr>
              <w:pStyle w:val="TAC"/>
              <w:rPr>
                <w:lang w:eastAsia="en-US"/>
              </w:rPr>
            </w:pPr>
            <w:r w:rsidRPr="00CA7D85">
              <w:t>P</w:t>
            </w:r>
          </w:p>
        </w:tc>
      </w:tr>
      <w:tr w:rsidR="00A83B4E" w:rsidRPr="00CA7D85" w14:paraId="11201AE2" w14:textId="77777777" w:rsidTr="004E235F">
        <w:tc>
          <w:tcPr>
            <w:tcW w:w="648" w:type="dxa"/>
          </w:tcPr>
          <w:p w14:paraId="777F6C8C" w14:textId="77777777" w:rsidR="00A83B4E" w:rsidRPr="00CA7D85" w:rsidRDefault="00A83B4E" w:rsidP="00A83B4E">
            <w:pPr>
              <w:pStyle w:val="TAC"/>
              <w:rPr>
                <w:lang w:eastAsia="en-US"/>
              </w:rPr>
            </w:pPr>
            <w:r w:rsidRPr="00CA7D85">
              <w:rPr>
                <w:lang w:eastAsia="en-US"/>
              </w:rPr>
              <w:t>9</w:t>
            </w:r>
          </w:p>
        </w:tc>
        <w:tc>
          <w:tcPr>
            <w:tcW w:w="3969" w:type="dxa"/>
          </w:tcPr>
          <w:p w14:paraId="6E743230" w14:textId="77777777" w:rsidR="00A83B4E" w:rsidRPr="00CA7D85" w:rsidRDefault="00A83B4E" w:rsidP="00A83B4E">
            <w:pPr>
              <w:pStyle w:val="TAL"/>
              <w:rPr>
                <w:lang w:eastAsia="en-US"/>
              </w:rPr>
            </w:pPr>
            <w:r w:rsidRPr="00CA7D85">
              <w:rPr>
                <w:lang w:eastAsia="en-US"/>
              </w:rPr>
              <w:t>Check: Does the test result of generic test procedure in TS 38.508-1 subclause 4.9.1 indicate that the UE is capable of exchanging IP data on split DRB using NR radio path?</w:t>
            </w:r>
          </w:p>
        </w:tc>
        <w:tc>
          <w:tcPr>
            <w:tcW w:w="709" w:type="dxa"/>
          </w:tcPr>
          <w:p w14:paraId="7AB65B0A" w14:textId="77777777" w:rsidR="00A83B4E" w:rsidRPr="00CA7D85" w:rsidRDefault="00A83B4E" w:rsidP="00A83B4E">
            <w:pPr>
              <w:pStyle w:val="TAC"/>
              <w:rPr>
                <w:lang w:eastAsia="en-US"/>
              </w:rPr>
            </w:pPr>
            <w:r w:rsidRPr="00CA7D85">
              <w:rPr>
                <w:lang w:eastAsia="en-US"/>
              </w:rPr>
              <w:t>-</w:t>
            </w:r>
          </w:p>
        </w:tc>
        <w:tc>
          <w:tcPr>
            <w:tcW w:w="2977" w:type="dxa"/>
          </w:tcPr>
          <w:p w14:paraId="40CF755C" w14:textId="77777777" w:rsidR="00A83B4E" w:rsidRPr="00CA7D85" w:rsidRDefault="00A83B4E" w:rsidP="00A83B4E">
            <w:pPr>
              <w:pStyle w:val="TAL"/>
              <w:rPr>
                <w:rFonts w:eastAsia="MS Mincho" w:cs="Arial"/>
                <w:i/>
                <w:szCs w:val="18"/>
                <w:lang w:eastAsia="en-US"/>
              </w:rPr>
            </w:pPr>
            <w:r w:rsidRPr="00CA7D85">
              <w:rPr>
                <w:rFonts w:cs="Arial"/>
                <w:szCs w:val="18"/>
                <w:lang w:eastAsia="en-US"/>
              </w:rPr>
              <w:t>-</w:t>
            </w:r>
          </w:p>
        </w:tc>
        <w:tc>
          <w:tcPr>
            <w:tcW w:w="567" w:type="dxa"/>
          </w:tcPr>
          <w:p w14:paraId="71D62575" w14:textId="77777777" w:rsidR="00A83B4E" w:rsidRPr="00CA7D85" w:rsidRDefault="00A83B4E" w:rsidP="00A83B4E">
            <w:pPr>
              <w:pStyle w:val="TAC"/>
              <w:rPr>
                <w:lang w:eastAsia="en-US"/>
              </w:rPr>
            </w:pPr>
            <w:r w:rsidRPr="00CA7D85">
              <w:rPr>
                <w:lang w:eastAsia="en-US"/>
              </w:rPr>
              <w:t>3</w:t>
            </w:r>
          </w:p>
        </w:tc>
        <w:tc>
          <w:tcPr>
            <w:tcW w:w="892" w:type="dxa"/>
          </w:tcPr>
          <w:p w14:paraId="3F67EDF1" w14:textId="04508A49" w:rsidR="00A83B4E" w:rsidRPr="00CA7D85" w:rsidRDefault="00A83B4E" w:rsidP="00A83B4E">
            <w:pPr>
              <w:pStyle w:val="TAC"/>
              <w:rPr>
                <w:lang w:eastAsia="en-US"/>
              </w:rPr>
            </w:pPr>
            <w:r w:rsidRPr="00CA7D85">
              <w:t>-</w:t>
            </w:r>
          </w:p>
        </w:tc>
      </w:tr>
      <w:tr w:rsidR="00A83B4E" w:rsidRPr="00CA7D85" w14:paraId="6932F2D7" w14:textId="77777777" w:rsidTr="004E235F">
        <w:tc>
          <w:tcPr>
            <w:tcW w:w="648" w:type="dxa"/>
            <w:tcBorders>
              <w:top w:val="single" w:sz="4" w:space="0" w:color="auto"/>
              <w:left w:val="single" w:sz="4" w:space="0" w:color="auto"/>
              <w:bottom w:val="single" w:sz="4" w:space="0" w:color="auto"/>
              <w:right w:val="single" w:sz="4" w:space="0" w:color="auto"/>
            </w:tcBorders>
          </w:tcPr>
          <w:p w14:paraId="17B40BE6" w14:textId="77777777" w:rsidR="00A83B4E" w:rsidRPr="00CA7D85" w:rsidRDefault="00A83B4E" w:rsidP="00A83B4E">
            <w:pPr>
              <w:pStyle w:val="TAC"/>
              <w:rPr>
                <w:lang w:eastAsia="en-US"/>
              </w:rPr>
            </w:pPr>
            <w:r w:rsidRPr="00CA7D85">
              <w:rPr>
                <w:lang w:eastAsia="en-US"/>
              </w:rPr>
              <w:t>10</w:t>
            </w:r>
          </w:p>
        </w:tc>
        <w:tc>
          <w:tcPr>
            <w:tcW w:w="3969" w:type="dxa"/>
            <w:tcBorders>
              <w:top w:val="single" w:sz="4" w:space="0" w:color="auto"/>
              <w:left w:val="single" w:sz="4" w:space="0" w:color="auto"/>
              <w:bottom w:val="single" w:sz="4" w:space="0" w:color="auto"/>
              <w:right w:val="single" w:sz="4" w:space="0" w:color="auto"/>
            </w:tcBorders>
          </w:tcPr>
          <w:p w14:paraId="71392814" w14:textId="77777777" w:rsidR="00A83B4E" w:rsidRPr="00CA7D85" w:rsidRDefault="00A83B4E" w:rsidP="00A83B4E">
            <w:pPr>
              <w:pStyle w:val="TAL"/>
              <w:rPr>
                <w:lang w:eastAsia="en-US"/>
              </w:rPr>
            </w:pPr>
            <w:r w:rsidRPr="00CA7D85">
              <w:rPr>
                <w:lang w:eastAsia="en-US"/>
              </w:rPr>
              <w:t xml:space="preserve">SS transmits </w:t>
            </w:r>
            <w:r w:rsidRPr="00CA7D85">
              <w:rPr>
                <w:i/>
                <w:lang w:eastAsia="en-US"/>
              </w:rPr>
              <w:t>RRCConnectionReconfiguration</w:t>
            </w:r>
            <w:r w:rsidRPr="00CA7D85">
              <w:rPr>
                <w:lang w:eastAsia="en-US"/>
              </w:rPr>
              <w:t xml:space="preserve"> message containing NR RadioBearerConfig to modify Split DRB to SCG DRB.</w:t>
            </w:r>
          </w:p>
        </w:tc>
        <w:tc>
          <w:tcPr>
            <w:tcW w:w="709" w:type="dxa"/>
            <w:tcBorders>
              <w:top w:val="single" w:sz="4" w:space="0" w:color="auto"/>
              <w:left w:val="single" w:sz="4" w:space="0" w:color="auto"/>
              <w:bottom w:val="single" w:sz="4" w:space="0" w:color="auto"/>
              <w:right w:val="single" w:sz="4" w:space="0" w:color="auto"/>
            </w:tcBorders>
          </w:tcPr>
          <w:p w14:paraId="38C389F1" w14:textId="77777777" w:rsidR="00A83B4E" w:rsidRPr="00CA7D85" w:rsidRDefault="00A83B4E" w:rsidP="00A83B4E">
            <w:pPr>
              <w:pStyle w:val="TAC"/>
              <w:rPr>
                <w:lang w:eastAsia="en-US"/>
              </w:rPr>
            </w:pPr>
            <w:r w:rsidRPr="00CA7D85">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408FB400" w14:textId="77777777" w:rsidR="00A83B4E" w:rsidRPr="00CA7D85" w:rsidRDefault="00A83B4E" w:rsidP="00A83B4E">
            <w:pPr>
              <w:pStyle w:val="TAL"/>
              <w:rPr>
                <w:rFonts w:cs="Arial"/>
                <w:szCs w:val="18"/>
                <w:lang w:eastAsia="en-US"/>
              </w:rPr>
            </w:pPr>
            <w:r w:rsidRPr="00CA7D85">
              <w:rPr>
                <w:rFonts w:cs="Arial"/>
                <w:szCs w:val="18"/>
                <w:lang w:eastAsia="en-US"/>
              </w:rPr>
              <w:t>RRCConnectionReconfiguration (RRCReconfiguration)</w:t>
            </w:r>
          </w:p>
        </w:tc>
        <w:tc>
          <w:tcPr>
            <w:tcW w:w="567" w:type="dxa"/>
            <w:tcBorders>
              <w:top w:val="single" w:sz="4" w:space="0" w:color="auto"/>
              <w:left w:val="single" w:sz="4" w:space="0" w:color="auto"/>
              <w:bottom w:val="single" w:sz="4" w:space="0" w:color="auto"/>
              <w:right w:val="single" w:sz="4" w:space="0" w:color="auto"/>
            </w:tcBorders>
          </w:tcPr>
          <w:p w14:paraId="63F9287C" w14:textId="77777777" w:rsidR="00A83B4E" w:rsidRPr="00CA7D85" w:rsidRDefault="00A83B4E" w:rsidP="00A83B4E">
            <w:pPr>
              <w:pStyle w:val="TAC"/>
              <w:rPr>
                <w:lang w:eastAsia="en-US"/>
              </w:rPr>
            </w:pPr>
            <w:r w:rsidRPr="00CA7D85">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6892F7A2" w14:textId="7760F452" w:rsidR="00A83B4E" w:rsidRPr="00CA7D85" w:rsidRDefault="00A83B4E" w:rsidP="00A83B4E">
            <w:pPr>
              <w:pStyle w:val="TAC"/>
              <w:rPr>
                <w:lang w:eastAsia="en-US"/>
              </w:rPr>
            </w:pPr>
            <w:r w:rsidRPr="00CA7D85">
              <w:t>-</w:t>
            </w:r>
          </w:p>
        </w:tc>
      </w:tr>
      <w:tr w:rsidR="00A83B4E" w:rsidRPr="00CA7D85" w14:paraId="69E64541" w14:textId="77777777" w:rsidTr="004E235F">
        <w:tc>
          <w:tcPr>
            <w:tcW w:w="648" w:type="dxa"/>
            <w:tcBorders>
              <w:top w:val="single" w:sz="4" w:space="0" w:color="auto"/>
              <w:left w:val="single" w:sz="4" w:space="0" w:color="auto"/>
              <w:bottom w:val="single" w:sz="4" w:space="0" w:color="auto"/>
              <w:right w:val="single" w:sz="4" w:space="0" w:color="auto"/>
            </w:tcBorders>
          </w:tcPr>
          <w:p w14:paraId="629B1F02" w14:textId="77777777" w:rsidR="00A83B4E" w:rsidRPr="00CA7D85" w:rsidRDefault="00A83B4E" w:rsidP="00A83B4E">
            <w:pPr>
              <w:pStyle w:val="TAC"/>
              <w:rPr>
                <w:lang w:eastAsia="en-US"/>
              </w:rPr>
            </w:pPr>
            <w:r w:rsidRPr="00CA7D85">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7401880F" w14:textId="77777777" w:rsidR="00A83B4E" w:rsidRPr="00CA7D85" w:rsidRDefault="00A83B4E" w:rsidP="00A83B4E">
            <w:pPr>
              <w:pStyle w:val="TAL"/>
              <w:rPr>
                <w:lang w:eastAsia="en-US"/>
              </w:rPr>
            </w:pPr>
            <w:r w:rsidRPr="00CA7D85">
              <w:rPr>
                <w:lang w:eastAsia="en-US"/>
              </w:rPr>
              <w:t xml:space="preserve">Check: Does the UE transmit an </w:t>
            </w:r>
            <w:r w:rsidRPr="00CA7D85">
              <w:rPr>
                <w:i/>
                <w:lang w:eastAsia="en-US"/>
              </w:rPr>
              <w:t>RRCConnectionReconfigurationComplete</w:t>
            </w:r>
            <w:r w:rsidRPr="00CA7D85">
              <w:rPr>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79CD9CB5" w14:textId="77777777" w:rsidR="00A83B4E" w:rsidRPr="00CA7D85" w:rsidRDefault="00A83B4E" w:rsidP="00A83B4E">
            <w:pPr>
              <w:pStyle w:val="TAC"/>
              <w:rPr>
                <w:lang w:eastAsia="en-US"/>
              </w:rPr>
            </w:pPr>
            <w:r w:rsidRPr="00CA7D85">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001D64B" w14:textId="77777777" w:rsidR="00A83B4E" w:rsidRPr="00CA7D85" w:rsidRDefault="00A83B4E" w:rsidP="00A83B4E">
            <w:pPr>
              <w:pStyle w:val="TAL"/>
              <w:rPr>
                <w:rFonts w:cs="Arial"/>
                <w:szCs w:val="18"/>
                <w:lang w:eastAsia="en-US"/>
              </w:rPr>
            </w:pPr>
            <w:r w:rsidRPr="00CA7D85">
              <w:rPr>
                <w:rFonts w:cs="Arial"/>
                <w:szCs w:val="18"/>
                <w:lang w:eastAsia="en-US"/>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4186F5E7" w14:textId="77777777" w:rsidR="00A83B4E" w:rsidRPr="00CA7D85" w:rsidRDefault="00A83B4E" w:rsidP="00A83B4E">
            <w:pPr>
              <w:pStyle w:val="TAC"/>
              <w:rPr>
                <w:lang w:eastAsia="en-US"/>
              </w:rPr>
            </w:pPr>
            <w:r w:rsidRPr="00CA7D85">
              <w:rPr>
                <w:lang w:eastAsia="en-US"/>
              </w:rPr>
              <w:t>4</w:t>
            </w:r>
          </w:p>
        </w:tc>
        <w:tc>
          <w:tcPr>
            <w:tcW w:w="892" w:type="dxa"/>
            <w:tcBorders>
              <w:top w:val="single" w:sz="4" w:space="0" w:color="auto"/>
              <w:left w:val="single" w:sz="4" w:space="0" w:color="auto"/>
              <w:bottom w:val="single" w:sz="4" w:space="0" w:color="auto"/>
              <w:right w:val="single" w:sz="4" w:space="0" w:color="auto"/>
            </w:tcBorders>
          </w:tcPr>
          <w:p w14:paraId="71948604" w14:textId="0BECC418" w:rsidR="00A83B4E" w:rsidRPr="00CA7D85" w:rsidRDefault="00A83B4E" w:rsidP="00A83B4E">
            <w:pPr>
              <w:pStyle w:val="TAC"/>
              <w:rPr>
                <w:lang w:eastAsia="en-US"/>
              </w:rPr>
            </w:pPr>
            <w:r w:rsidRPr="00CA7D85">
              <w:t>P</w:t>
            </w:r>
          </w:p>
        </w:tc>
      </w:tr>
      <w:tr w:rsidR="00A83B4E" w:rsidRPr="00CA7D85" w14:paraId="725C5901" w14:textId="77777777" w:rsidTr="004E235F">
        <w:tc>
          <w:tcPr>
            <w:tcW w:w="648" w:type="dxa"/>
            <w:tcBorders>
              <w:top w:val="single" w:sz="4" w:space="0" w:color="auto"/>
              <w:left w:val="single" w:sz="4" w:space="0" w:color="auto"/>
              <w:bottom w:val="single" w:sz="4" w:space="0" w:color="auto"/>
              <w:right w:val="single" w:sz="4" w:space="0" w:color="auto"/>
            </w:tcBorders>
          </w:tcPr>
          <w:p w14:paraId="41FBCDEB" w14:textId="77777777" w:rsidR="00A83B4E" w:rsidRPr="00CA7D85" w:rsidRDefault="00A83B4E" w:rsidP="00A83B4E">
            <w:pPr>
              <w:pStyle w:val="TAC"/>
              <w:rPr>
                <w:lang w:eastAsia="en-US"/>
              </w:rPr>
            </w:pPr>
            <w:r w:rsidRPr="00CA7D85">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74177B26" w14:textId="77777777" w:rsidR="00A83B4E" w:rsidRPr="00CA7D85" w:rsidRDefault="00A83B4E" w:rsidP="00A83B4E">
            <w:pPr>
              <w:pStyle w:val="TAL"/>
              <w:rPr>
                <w:lang w:eastAsia="en-US"/>
              </w:rPr>
            </w:pPr>
            <w:r w:rsidRPr="00CA7D85">
              <w:rPr>
                <w:rStyle w:val="TALChar"/>
                <w:lang w:eastAsia="en-US"/>
              </w:rPr>
              <w:t>Check: Does the test result of generic test procedure in TS 38.508-1 subclause 4.9.1 indicate that the UE is capable of exchanging IP data on SCG DRB?</w:t>
            </w:r>
          </w:p>
        </w:tc>
        <w:tc>
          <w:tcPr>
            <w:tcW w:w="709" w:type="dxa"/>
            <w:tcBorders>
              <w:top w:val="single" w:sz="4" w:space="0" w:color="auto"/>
              <w:left w:val="single" w:sz="4" w:space="0" w:color="auto"/>
              <w:bottom w:val="single" w:sz="4" w:space="0" w:color="auto"/>
              <w:right w:val="single" w:sz="4" w:space="0" w:color="auto"/>
            </w:tcBorders>
          </w:tcPr>
          <w:p w14:paraId="43DC4549" w14:textId="77777777" w:rsidR="00A83B4E" w:rsidRPr="00CA7D85" w:rsidRDefault="00A83B4E" w:rsidP="00A83B4E">
            <w:pPr>
              <w:pStyle w:val="TAC"/>
              <w:rPr>
                <w:lang w:eastAsia="en-US"/>
              </w:rPr>
            </w:pPr>
            <w:r w:rsidRPr="00CA7D85">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745ACB52" w14:textId="77777777" w:rsidR="00A83B4E" w:rsidRPr="00CA7D85" w:rsidRDefault="00A83B4E" w:rsidP="00A83B4E">
            <w:pPr>
              <w:pStyle w:val="TAL"/>
              <w:rPr>
                <w:rFonts w:cs="Arial"/>
                <w:szCs w:val="18"/>
                <w:lang w:eastAsia="en-US"/>
              </w:rPr>
            </w:pPr>
            <w:r w:rsidRPr="00CA7D85">
              <w:rPr>
                <w:rFonts w:cs="Arial"/>
                <w:szCs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5A3705C5" w14:textId="77777777" w:rsidR="00A83B4E" w:rsidRPr="00CA7D85" w:rsidRDefault="00A83B4E" w:rsidP="00A83B4E">
            <w:pPr>
              <w:pStyle w:val="TAC"/>
              <w:rPr>
                <w:lang w:eastAsia="en-US"/>
              </w:rPr>
            </w:pPr>
            <w:r w:rsidRPr="00CA7D85">
              <w:rPr>
                <w:lang w:eastAsia="en-US"/>
              </w:rPr>
              <w:t>4</w:t>
            </w:r>
          </w:p>
        </w:tc>
        <w:tc>
          <w:tcPr>
            <w:tcW w:w="892" w:type="dxa"/>
            <w:tcBorders>
              <w:top w:val="single" w:sz="4" w:space="0" w:color="auto"/>
              <w:left w:val="single" w:sz="4" w:space="0" w:color="auto"/>
              <w:bottom w:val="single" w:sz="4" w:space="0" w:color="auto"/>
              <w:right w:val="single" w:sz="4" w:space="0" w:color="auto"/>
            </w:tcBorders>
          </w:tcPr>
          <w:p w14:paraId="0BE52F83" w14:textId="20D5D2BC" w:rsidR="00A83B4E" w:rsidRPr="00CA7D85" w:rsidRDefault="00A83B4E" w:rsidP="00A83B4E">
            <w:pPr>
              <w:pStyle w:val="TAC"/>
              <w:rPr>
                <w:lang w:eastAsia="en-US"/>
              </w:rPr>
            </w:pPr>
            <w:r w:rsidRPr="00CA7D85">
              <w:t>-</w:t>
            </w:r>
          </w:p>
        </w:tc>
      </w:tr>
      <w:tr w:rsidR="00A83B4E" w:rsidRPr="00CA7D85" w14:paraId="5A397329" w14:textId="77777777" w:rsidTr="004E235F">
        <w:tc>
          <w:tcPr>
            <w:tcW w:w="648" w:type="dxa"/>
            <w:tcBorders>
              <w:top w:val="single" w:sz="4" w:space="0" w:color="auto"/>
              <w:left w:val="single" w:sz="4" w:space="0" w:color="auto"/>
              <w:bottom w:val="single" w:sz="4" w:space="0" w:color="auto"/>
              <w:right w:val="single" w:sz="4" w:space="0" w:color="auto"/>
            </w:tcBorders>
          </w:tcPr>
          <w:p w14:paraId="5BCF5FD7" w14:textId="77777777" w:rsidR="00A83B4E" w:rsidRPr="00CA7D85" w:rsidRDefault="00A83B4E" w:rsidP="00A83B4E">
            <w:pPr>
              <w:pStyle w:val="TAC"/>
              <w:rPr>
                <w:lang w:eastAsia="en-US"/>
              </w:rPr>
            </w:pPr>
            <w:r w:rsidRPr="00CA7D85">
              <w:rPr>
                <w:lang w:eastAsia="en-US"/>
              </w:rPr>
              <w:t>13</w:t>
            </w:r>
          </w:p>
        </w:tc>
        <w:tc>
          <w:tcPr>
            <w:tcW w:w="3969" w:type="dxa"/>
            <w:tcBorders>
              <w:top w:val="single" w:sz="4" w:space="0" w:color="auto"/>
              <w:left w:val="single" w:sz="4" w:space="0" w:color="auto"/>
              <w:bottom w:val="single" w:sz="4" w:space="0" w:color="auto"/>
              <w:right w:val="single" w:sz="4" w:space="0" w:color="auto"/>
            </w:tcBorders>
          </w:tcPr>
          <w:p w14:paraId="3D9CAB46" w14:textId="77777777" w:rsidR="00A83B4E" w:rsidRPr="00CA7D85" w:rsidRDefault="00A83B4E" w:rsidP="00A83B4E">
            <w:pPr>
              <w:pStyle w:val="TAL"/>
              <w:rPr>
                <w:lang w:eastAsia="en-US"/>
              </w:rPr>
            </w:pPr>
            <w:r w:rsidRPr="00CA7D85">
              <w:rPr>
                <w:lang w:eastAsia="en-US"/>
              </w:rPr>
              <w:t xml:space="preserve">SS transmits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message to modify SCG DRB to MCG DRB.</w:t>
            </w:r>
          </w:p>
        </w:tc>
        <w:tc>
          <w:tcPr>
            <w:tcW w:w="709" w:type="dxa"/>
            <w:tcBorders>
              <w:top w:val="single" w:sz="4" w:space="0" w:color="auto"/>
              <w:left w:val="single" w:sz="4" w:space="0" w:color="auto"/>
              <w:bottom w:val="single" w:sz="4" w:space="0" w:color="auto"/>
              <w:right w:val="single" w:sz="4" w:space="0" w:color="auto"/>
            </w:tcBorders>
          </w:tcPr>
          <w:p w14:paraId="3E63730C" w14:textId="77777777" w:rsidR="00A83B4E" w:rsidRPr="00CA7D85" w:rsidRDefault="00A83B4E" w:rsidP="00A83B4E">
            <w:pPr>
              <w:pStyle w:val="TAC"/>
              <w:rPr>
                <w:lang w:eastAsia="en-US"/>
              </w:rPr>
            </w:pPr>
            <w:r w:rsidRPr="00CA7D85">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8416C4E" w14:textId="77777777" w:rsidR="00A83B4E" w:rsidRPr="00CA7D85" w:rsidRDefault="00A83B4E" w:rsidP="00A83B4E">
            <w:pPr>
              <w:pStyle w:val="TAL"/>
              <w:rPr>
                <w:rFonts w:cs="Arial"/>
                <w:szCs w:val="18"/>
                <w:lang w:eastAsia="en-US"/>
              </w:rPr>
            </w:pPr>
            <w:r w:rsidRPr="00CA7D85">
              <w:rPr>
                <w:rFonts w:cs="Arial"/>
                <w:szCs w:val="18"/>
                <w:lang w:eastAsia="en-US"/>
              </w:rPr>
              <w:t>RRCConnectionReconfiguration (RRCReconfiguration)</w:t>
            </w:r>
          </w:p>
        </w:tc>
        <w:tc>
          <w:tcPr>
            <w:tcW w:w="567" w:type="dxa"/>
            <w:tcBorders>
              <w:top w:val="single" w:sz="4" w:space="0" w:color="auto"/>
              <w:left w:val="single" w:sz="4" w:space="0" w:color="auto"/>
              <w:bottom w:val="single" w:sz="4" w:space="0" w:color="auto"/>
              <w:right w:val="single" w:sz="4" w:space="0" w:color="auto"/>
            </w:tcBorders>
          </w:tcPr>
          <w:p w14:paraId="50E490C0" w14:textId="77777777" w:rsidR="00A83B4E" w:rsidRPr="00CA7D85" w:rsidRDefault="00A83B4E" w:rsidP="00A83B4E">
            <w:pPr>
              <w:pStyle w:val="TAC"/>
              <w:rPr>
                <w:lang w:eastAsia="en-US"/>
              </w:rPr>
            </w:pPr>
            <w:r w:rsidRPr="00CA7D85">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6B91FA3A" w14:textId="6818A68C" w:rsidR="00A83B4E" w:rsidRPr="00CA7D85" w:rsidRDefault="00A83B4E" w:rsidP="00A83B4E">
            <w:pPr>
              <w:pStyle w:val="TAC"/>
              <w:rPr>
                <w:lang w:eastAsia="en-US"/>
              </w:rPr>
            </w:pPr>
            <w:r w:rsidRPr="00CA7D85">
              <w:t>-</w:t>
            </w:r>
          </w:p>
        </w:tc>
      </w:tr>
      <w:tr w:rsidR="00A83B4E" w:rsidRPr="00CA7D85" w14:paraId="4F03318D" w14:textId="77777777" w:rsidTr="004E235F">
        <w:tc>
          <w:tcPr>
            <w:tcW w:w="648" w:type="dxa"/>
            <w:tcBorders>
              <w:top w:val="single" w:sz="4" w:space="0" w:color="auto"/>
              <w:left w:val="single" w:sz="4" w:space="0" w:color="auto"/>
              <w:bottom w:val="single" w:sz="4" w:space="0" w:color="auto"/>
              <w:right w:val="single" w:sz="4" w:space="0" w:color="auto"/>
            </w:tcBorders>
          </w:tcPr>
          <w:p w14:paraId="6903E1E8" w14:textId="77777777" w:rsidR="00A83B4E" w:rsidRPr="00CA7D85" w:rsidRDefault="00A83B4E" w:rsidP="00A83B4E">
            <w:pPr>
              <w:pStyle w:val="TAC"/>
              <w:rPr>
                <w:lang w:eastAsia="en-US"/>
              </w:rPr>
            </w:pPr>
            <w:r w:rsidRPr="00CA7D85">
              <w:rPr>
                <w:lang w:eastAsia="en-US"/>
              </w:rPr>
              <w:t>14</w:t>
            </w:r>
          </w:p>
        </w:tc>
        <w:tc>
          <w:tcPr>
            <w:tcW w:w="3969" w:type="dxa"/>
            <w:tcBorders>
              <w:top w:val="single" w:sz="4" w:space="0" w:color="auto"/>
              <w:left w:val="single" w:sz="4" w:space="0" w:color="auto"/>
              <w:bottom w:val="single" w:sz="4" w:space="0" w:color="auto"/>
              <w:right w:val="single" w:sz="4" w:space="0" w:color="auto"/>
            </w:tcBorders>
          </w:tcPr>
          <w:p w14:paraId="54FE5E57" w14:textId="77777777" w:rsidR="00A83B4E" w:rsidRPr="00CA7D85" w:rsidRDefault="00A83B4E" w:rsidP="00A83B4E">
            <w:pPr>
              <w:pStyle w:val="TAL"/>
              <w:rPr>
                <w:lang w:eastAsia="en-US"/>
              </w:rPr>
            </w:pPr>
            <w:r w:rsidRPr="00CA7D85">
              <w:rPr>
                <w:lang w:eastAsia="en-US"/>
              </w:rPr>
              <w:t xml:space="preserve">Check: Does the UE transmit an </w:t>
            </w:r>
            <w:r w:rsidRPr="00CA7D85">
              <w:rPr>
                <w:i/>
                <w:lang w:eastAsia="en-US"/>
              </w:rPr>
              <w:t>RRCConnectionReconfigurationComplete</w:t>
            </w:r>
            <w:r w:rsidRPr="00CA7D85">
              <w:rPr>
                <w:lang w:eastAsia="en-US"/>
              </w:rPr>
              <w:t xml:space="preserve"> message containing NR </w:t>
            </w:r>
            <w:r w:rsidRPr="00CA7D85">
              <w:rPr>
                <w:i/>
                <w:lang w:eastAsia="en-US"/>
              </w:rPr>
              <w:t>RRCReconfigurationComplete</w:t>
            </w:r>
            <w:r w:rsidRPr="00CA7D85">
              <w:rPr>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3D76205F" w14:textId="77777777" w:rsidR="00A83B4E" w:rsidRPr="00CA7D85" w:rsidRDefault="00A83B4E" w:rsidP="00A83B4E">
            <w:pPr>
              <w:pStyle w:val="TAC"/>
              <w:rPr>
                <w:lang w:eastAsia="en-US"/>
              </w:rPr>
            </w:pPr>
            <w:r w:rsidRPr="00CA7D85">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77C4C482" w14:textId="77777777" w:rsidR="00A83B4E" w:rsidRPr="00CA7D85" w:rsidRDefault="00A83B4E" w:rsidP="00A83B4E">
            <w:pPr>
              <w:pStyle w:val="TAL"/>
              <w:rPr>
                <w:rFonts w:cs="Arial"/>
                <w:szCs w:val="18"/>
                <w:lang w:eastAsia="en-US"/>
              </w:rPr>
            </w:pPr>
            <w:r w:rsidRPr="00CA7D85">
              <w:rPr>
                <w:rFonts w:cs="Arial"/>
                <w:szCs w:val="18"/>
                <w:lang w:eastAsia="en-US"/>
              </w:rPr>
              <w:t>RRCConnectionReconfigurationComplete (RRCReconfigurationComplete)</w:t>
            </w:r>
          </w:p>
        </w:tc>
        <w:tc>
          <w:tcPr>
            <w:tcW w:w="567" w:type="dxa"/>
            <w:tcBorders>
              <w:top w:val="single" w:sz="4" w:space="0" w:color="auto"/>
              <w:left w:val="single" w:sz="4" w:space="0" w:color="auto"/>
              <w:bottom w:val="single" w:sz="4" w:space="0" w:color="auto"/>
              <w:right w:val="single" w:sz="4" w:space="0" w:color="auto"/>
            </w:tcBorders>
          </w:tcPr>
          <w:p w14:paraId="52B3B3EC" w14:textId="77777777" w:rsidR="00A83B4E" w:rsidRPr="00CA7D85" w:rsidRDefault="00A83B4E" w:rsidP="00A83B4E">
            <w:pPr>
              <w:pStyle w:val="TAC"/>
              <w:rPr>
                <w:lang w:eastAsia="en-US"/>
              </w:rPr>
            </w:pPr>
            <w:r w:rsidRPr="00CA7D85">
              <w:rPr>
                <w:lang w:eastAsia="en-US"/>
              </w:rPr>
              <w:t>5</w:t>
            </w:r>
          </w:p>
        </w:tc>
        <w:tc>
          <w:tcPr>
            <w:tcW w:w="892" w:type="dxa"/>
            <w:tcBorders>
              <w:top w:val="single" w:sz="4" w:space="0" w:color="auto"/>
              <w:left w:val="single" w:sz="4" w:space="0" w:color="auto"/>
              <w:bottom w:val="single" w:sz="4" w:space="0" w:color="auto"/>
              <w:right w:val="single" w:sz="4" w:space="0" w:color="auto"/>
            </w:tcBorders>
          </w:tcPr>
          <w:p w14:paraId="530A58F3" w14:textId="477274ED" w:rsidR="00A83B4E" w:rsidRPr="00CA7D85" w:rsidRDefault="00A83B4E" w:rsidP="00A83B4E">
            <w:pPr>
              <w:pStyle w:val="TAC"/>
              <w:rPr>
                <w:lang w:eastAsia="en-US"/>
              </w:rPr>
            </w:pPr>
            <w:r w:rsidRPr="00CA7D85">
              <w:t>P</w:t>
            </w:r>
          </w:p>
        </w:tc>
      </w:tr>
      <w:tr w:rsidR="00A83B4E" w:rsidRPr="00CA7D85" w14:paraId="5D6B6FFC" w14:textId="77777777" w:rsidTr="004E235F">
        <w:tc>
          <w:tcPr>
            <w:tcW w:w="648" w:type="dxa"/>
            <w:tcBorders>
              <w:top w:val="single" w:sz="4" w:space="0" w:color="auto"/>
              <w:left w:val="single" w:sz="4" w:space="0" w:color="auto"/>
              <w:bottom w:val="single" w:sz="4" w:space="0" w:color="auto"/>
              <w:right w:val="single" w:sz="4" w:space="0" w:color="auto"/>
            </w:tcBorders>
          </w:tcPr>
          <w:p w14:paraId="4890CECE" w14:textId="77777777" w:rsidR="00A83B4E" w:rsidRPr="00CA7D85" w:rsidRDefault="00A83B4E" w:rsidP="00A83B4E">
            <w:pPr>
              <w:pStyle w:val="TAC"/>
              <w:rPr>
                <w:lang w:eastAsia="en-US"/>
              </w:rPr>
            </w:pPr>
            <w:r w:rsidRPr="00CA7D85">
              <w:rPr>
                <w:lang w:eastAsia="en-US"/>
              </w:rPr>
              <w:t>15</w:t>
            </w:r>
          </w:p>
        </w:tc>
        <w:tc>
          <w:tcPr>
            <w:tcW w:w="3969" w:type="dxa"/>
            <w:tcBorders>
              <w:top w:val="single" w:sz="4" w:space="0" w:color="auto"/>
              <w:left w:val="single" w:sz="4" w:space="0" w:color="auto"/>
              <w:bottom w:val="single" w:sz="4" w:space="0" w:color="auto"/>
              <w:right w:val="single" w:sz="4" w:space="0" w:color="auto"/>
            </w:tcBorders>
          </w:tcPr>
          <w:p w14:paraId="765A93D8" w14:textId="77777777" w:rsidR="00A83B4E" w:rsidRPr="00CA7D85" w:rsidRDefault="00A83B4E" w:rsidP="00A83B4E">
            <w:pPr>
              <w:pStyle w:val="TAL"/>
              <w:rPr>
                <w:lang w:eastAsia="en-US"/>
              </w:rPr>
            </w:pPr>
            <w:r w:rsidRPr="00CA7D85">
              <w:rPr>
                <w:lang w:eastAsia="en-US"/>
              </w:rPr>
              <w:t>Check: Does the test result of generic test procedure in TS 38.508-1 subclause 4.9.1 indicate that the UE is capable of exchanging IP data on MCG DRB?</w:t>
            </w:r>
          </w:p>
        </w:tc>
        <w:tc>
          <w:tcPr>
            <w:tcW w:w="709" w:type="dxa"/>
            <w:tcBorders>
              <w:top w:val="single" w:sz="4" w:space="0" w:color="auto"/>
              <w:left w:val="single" w:sz="4" w:space="0" w:color="auto"/>
              <w:bottom w:val="single" w:sz="4" w:space="0" w:color="auto"/>
              <w:right w:val="single" w:sz="4" w:space="0" w:color="auto"/>
            </w:tcBorders>
          </w:tcPr>
          <w:p w14:paraId="0BE6AB99" w14:textId="77777777" w:rsidR="00A83B4E" w:rsidRPr="00CA7D85" w:rsidRDefault="00A83B4E" w:rsidP="00A83B4E">
            <w:pPr>
              <w:pStyle w:val="TAC"/>
              <w:rPr>
                <w:lang w:eastAsia="en-US"/>
              </w:rPr>
            </w:pPr>
            <w:r w:rsidRPr="00CA7D85">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2B51D63D" w14:textId="77777777" w:rsidR="00A83B4E" w:rsidRPr="00CA7D85" w:rsidRDefault="00A83B4E" w:rsidP="00A83B4E">
            <w:pPr>
              <w:pStyle w:val="TAL"/>
              <w:rPr>
                <w:rFonts w:cs="Arial"/>
                <w:szCs w:val="18"/>
                <w:lang w:eastAsia="en-US"/>
              </w:rPr>
            </w:pPr>
            <w:r w:rsidRPr="00CA7D85">
              <w:rPr>
                <w:rFonts w:cs="Arial"/>
                <w:szCs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7D94AAD6" w14:textId="77777777" w:rsidR="00A83B4E" w:rsidRPr="00CA7D85" w:rsidRDefault="00A83B4E" w:rsidP="00A83B4E">
            <w:pPr>
              <w:pStyle w:val="TAC"/>
              <w:rPr>
                <w:lang w:eastAsia="en-US"/>
              </w:rPr>
            </w:pPr>
            <w:r w:rsidRPr="00CA7D85">
              <w:rPr>
                <w:lang w:eastAsia="en-US"/>
              </w:rPr>
              <w:t>5</w:t>
            </w:r>
          </w:p>
        </w:tc>
        <w:tc>
          <w:tcPr>
            <w:tcW w:w="892" w:type="dxa"/>
            <w:tcBorders>
              <w:top w:val="single" w:sz="4" w:space="0" w:color="auto"/>
              <w:left w:val="single" w:sz="4" w:space="0" w:color="auto"/>
              <w:bottom w:val="single" w:sz="4" w:space="0" w:color="auto"/>
              <w:right w:val="single" w:sz="4" w:space="0" w:color="auto"/>
            </w:tcBorders>
          </w:tcPr>
          <w:p w14:paraId="4B6ADB49" w14:textId="46024353" w:rsidR="00A83B4E" w:rsidRPr="00CA7D85" w:rsidRDefault="00A83B4E" w:rsidP="00A83B4E">
            <w:pPr>
              <w:pStyle w:val="TAC"/>
              <w:rPr>
                <w:lang w:eastAsia="en-US"/>
              </w:rPr>
            </w:pPr>
            <w:r w:rsidRPr="00CA7D85">
              <w:t>-</w:t>
            </w:r>
          </w:p>
        </w:tc>
      </w:tr>
      <w:tr w:rsidR="00A83B4E" w:rsidRPr="00CA7D85" w14:paraId="24BD0C4E" w14:textId="77777777" w:rsidTr="004E235F">
        <w:tc>
          <w:tcPr>
            <w:tcW w:w="648" w:type="dxa"/>
            <w:tcBorders>
              <w:top w:val="single" w:sz="4" w:space="0" w:color="auto"/>
              <w:left w:val="single" w:sz="4" w:space="0" w:color="auto"/>
              <w:bottom w:val="single" w:sz="4" w:space="0" w:color="auto"/>
              <w:right w:val="single" w:sz="4" w:space="0" w:color="auto"/>
            </w:tcBorders>
          </w:tcPr>
          <w:p w14:paraId="7DB40909" w14:textId="77777777" w:rsidR="00A83B4E" w:rsidRPr="00CA7D85" w:rsidRDefault="00A83B4E" w:rsidP="00A83B4E">
            <w:pPr>
              <w:pStyle w:val="TAC"/>
              <w:rPr>
                <w:lang w:eastAsia="en-US"/>
              </w:rPr>
            </w:pPr>
            <w:r w:rsidRPr="00CA7D85">
              <w:rPr>
                <w:lang w:eastAsia="en-US"/>
              </w:rPr>
              <w:t>16</w:t>
            </w:r>
          </w:p>
        </w:tc>
        <w:tc>
          <w:tcPr>
            <w:tcW w:w="3969" w:type="dxa"/>
            <w:tcBorders>
              <w:top w:val="single" w:sz="4" w:space="0" w:color="auto"/>
              <w:left w:val="single" w:sz="4" w:space="0" w:color="auto"/>
              <w:bottom w:val="single" w:sz="4" w:space="0" w:color="auto"/>
              <w:right w:val="single" w:sz="4" w:space="0" w:color="auto"/>
            </w:tcBorders>
          </w:tcPr>
          <w:p w14:paraId="7ECB8D16" w14:textId="77777777" w:rsidR="00A83B4E" w:rsidRPr="00CA7D85" w:rsidRDefault="00A83B4E" w:rsidP="00A83B4E">
            <w:pPr>
              <w:pStyle w:val="TAL"/>
              <w:rPr>
                <w:lang w:eastAsia="en-US"/>
              </w:rPr>
            </w:pPr>
            <w:r w:rsidRPr="00CA7D85">
              <w:rPr>
                <w:lang w:eastAsia="en-US"/>
              </w:rPr>
              <w:t>SS transmits RRCConnectionReconfiguration message containing NR RRCReconfiguration message to modify MCG DRB to SCG DRB.</w:t>
            </w:r>
          </w:p>
        </w:tc>
        <w:tc>
          <w:tcPr>
            <w:tcW w:w="709" w:type="dxa"/>
            <w:tcBorders>
              <w:top w:val="single" w:sz="4" w:space="0" w:color="auto"/>
              <w:left w:val="single" w:sz="4" w:space="0" w:color="auto"/>
              <w:bottom w:val="single" w:sz="4" w:space="0" w:color="auto"/>
              <w:right w:val="single" w:sz="4" w:space="0" w:color="auto"/>
            </w:tcBorders>
          </w:tcPr>
          <w:p w14:paraId="61F077B5" w14:textId="77777777" w:rsidR="00A83B4E" w:rsidRPr="00CA7D85" w:rsidRDefault="00A83B4E" w:rsidP="00A83B4E">
            <w:pPr>
              <w:pStyle w:val="TAC"/>
              <w:rPr>
                <w:lang w:eastAsia="en-US"/>
              </w:rPr>
            </w:pPr>
            <w:r w:rsidRPr="00CA7D85">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12D3830" w14:textId="77777777" w:rsidR="00A83B4E" w:rsidRPr="00CA7D85" w:rsidRDefault="00A83B4E" w:rsidP="00A83B4E">
            <w:pPr>
              <w:pStyle w:val="TAL"/>
              <w:rPr>
                <w:rFonts w:cs="Arial"/>
                <w:szCs w:val="18"/>
                <w:lang w:eastAsia="en-US"/>
              </w:rPr>
            </w:pPr>
            <w:r w:rsidRPr="00CA7D85">
              <w:rPr>
                <w:rFonts w:cs="Arial"/>
                <w:szCs w:val="18"/>
                <w:lang w:eastAsia="en-US"/>
              </w:rPr>
              <w:t>RRCConnectionReconfiguration (RRCReconfiguration)</w:t>
            </w:r>
          </w:p>
        </w:tc>
        <w:tc>
          <w:tcPr>
            <w:tcW w:w="567" w:type="dxa"/>
            <w:tcBorders>
              <w:top w:val="single" w:sz="4" w:space="0" w:color="auto"/>
              <w:left w:val="single" w:sz="4" w:space="0" w:color="auto"/>
              <w:bottom w:val="single" w:sz="4" w:space="0" w:color="auto"/>
              <w:right w:val="single" w:sz="4" w:space="0" w:color="auto"/>
            </w:tcBorders>
          </w:tcPr>
          <w:p w14:paraId="1ED176AF" w14:textId="77777777" w:rsidR="00A83B4E" w:rsidRPr="00CA7D85" w:rsidRDefault="00A83B4E" w:rsidP="00A83B4E">
            <w:pPr>
              <w:pStyle w:val="TAC"/>
              <w:rPr>
                <w:lang w:eastAsia="en-US"/>
              </w:rPr>
            </w:pPr>
            <w:r w:rsidRPr="00CA7D85">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64C2EAF8" w14:textId="20D9F381" w:rsidR="00A83B4E" w:rsidRPr="00CA7D85" w:rsidRDefault="00A83B4E" w:rsidP="00A83B4E">
            <w:pPr>
              <w:pStyle w:val="TAC"/>
              <w:rPr>
                <w:lang w:eastAsia="en-US"/>
              </w:rPr>
            </w:pPr>
            <w:r w:rsidRPr="00CA7D85">
              <w:t>-</w:t>
            </w:r>
          </w:p>
        </w:tc>
      </w:tr>
      <w:tr w:rsidR="00A83B4E" w:rsidRPr="00CA7D85" w14:paraId="4E906F83" w14:textId="77777777" w:rsidTr="004E235F">
        <w:tc>
          <w:tcPr>
            <w:tcW w:w="648" w:type="dxa"/>
            <w:tcBorders>
              <w:top w:val="single" w:sz="4" w:space="0" w:color="auto"/>
              <w:left w:val="single" w:sz="4" w:space="0" w:color="auto"/>
              <w:bottom w:val="single" w:sz="4" w:space="0" w:color="auto"/>
              <w:right w:val="single" w:sz="4" w:space="0" w:color="auto"/>
            </w:tcBorders>
          </w:tcPr>
          <w:p w14:paraId="038DC882" w14:textId="77777777" w:rsidR="00A83B4E" w:rsidRPr="00CA7D85" w:rsidRDefault="00A83B4E" w:rsidP="00A83B4E">
            <w:pPr>
              <w:pStyle w:val="TAC"/>
              <w:rPr>
                <w:lang w:eastAsia="en-US"/>
              </w:rPr>
            </w:pPr>
            <w:r w:rsidRPr="00CA7D85">
              <w:rPr>
                <w:lang w:eastAsia="en-US"/>
              </w:rPr>
              <w:t>17</w:t>
            </w:r>
          </w:p>
        </w:tc>
        <w:tc>
          <w:tcPr>
            <w:tcW w:w="3969" w:type="dxa"/>
            <w:tcBorders>
              <w:top w:val="single" w:sz="4" w:space="0" w:color="auto"/>
              <w:left w:val="single" w:sz="4" w:space="0" w:color="auto"/>
              <w:bottom w:val="single" w:sz="4" w:space="0" w:color="auto"/>
              <w:right w:val="single" w:sz="4" w:space="0" w:color="auto"/>
            </w:tcBorders>
          </w:tcPr>
          <w:p w14:paraId="7151D13B" w14:textId="77777777" w:rsidR="00A83B4E" w:rsidRPr="00CA7D85" w:rsidRDefault="00A83B4E" w:rsidP="00A83B4E">
            <w:pPr>
              <w:pStyle w:val="TAL"/>
              <w:rPr>
                <w:lang w:eastAsia="en-US"/>
              </w:rPr>
            </w:pPr>
            <w:r w:rsidRPr="00CA7D85">
              <w:rPr>
                <w:lang w:eastAsia="en-US"/>
              </w:rPr>
              <w:t>Check: Does the UE transmit an RRCConnectionReconfigurationComplete message containing NR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6AD4B280" w14:textId="77777777" w:rsidR="00A83B4E" w:rsidRPr="00CA7D85" w:rsidRDefault="00A83B4E" w:rsidP="00A83B4E">
            <w:pPr>
              <w:pStyle w:val="TAC"/>
              <w:rPr>
                <w:lang w:eastAsia="en-US"/>
              </w:rPr>
            </w:pPr>
            <w:r w:rsidRPr="00CA7D85">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7CD0D241" w14:textId="77777777" w:rsidR="00A83B4E" w:rsidRPr="00CA7D85" w:rsidRDefault="00A83B4E" w:rsidP="00A83B4E">
            <w:pPr>
              <w:pStyle w:val="TAL"/>
              <w:rPr>
                <w:rFonts w:cs="Arial"/>
                <w:szCs w:val="18"/>
                <w:lang w:eastAsia="en-US"/>
              </w:rPr>
            </w:pPr>
            <w:r w:rsidRPr="00CA7D85">
              <w:rPr>
                <w:rFonts w:cs="Arial"/>
                <w:szCs w:val="18"/>
                <w:lang w:eastAsia="en-US"/>
              </w:rPr>
              <w:t>RRCConnectionReconfigurationComplete (RRCReconfigurationComplete)</w:t>
            </w:r>
          </w:p>
        </w:tc>
        <w:tc>
          <w:tcPr>
            <w:tcW w:w="567" w:type="dxa"/>
            <w:tcBorders>
              <w:top w:val="single" w:sz="4" w:space="0" w:color="auto"/>
              <w:left w:val="single" w:sz="4" w:space="0" w:color="auto"/>
              <w:bottom w:val="single" w:sz="4" w:space="0" w:color="auto"/>
              <w:right w:val="single" w:sz="4" w:space="0" w:color="auto"/>
            </w:tcBorders>
          </w:tcPr>
          <w:p w14:paraId="721F0E42" w14:textId="77777777" w:rsidR="00A83B4E" w:rsidRPr="00CA7D85" w:rsidRDefault="00A83B4E" w:rsidP="00A83B4E">
            <w:pPr>
              <w:pStyle w:val="TAC"/>
              <w:rPr>
                <w:lang w:eastAsia="en-US"/>
              </w:rPr>
            </w:pPr>
            <w:r w:rsidRPr="00CA7D85">
              <w:rPr>
                <w:lang w:eastAsia="en-US"/>
              </w:rPr>
              <w:t>6</w:t>
            </w:r>
          </w:p>
        </w:tc>
        <w:tc>
          <w:tcPr>
            <w:tcW w:w="892" w:type="dxa"/>
            <w:tcBorders>
              <w:top w:val="single" w:sz="4" w:space="0" w:color="auto"/>
              <w:left w:val="single" w:sz="4" w:space="0" w:color="auto"/>
              <w:bottom w:val="single" w:sz="4" w:space="0" w:color="auto"/>
              <w:right w:val="single" w:sz="4" w:space="0" w:color="auto"/>
            </w:tcBorders>
          </w:tcPr>
          <w:p w14:paraId="2C72E38D" w14:textId="37317141" w:rsidR="00A83B4E" w:rsidRPr="00CA7D85" w:rsidRDefault="00A83B4E" w:rsidP="00A83B4E">
            <w:pPr>
              <w:pStyle w:val="TAC"/>
              <w:rPr>
                <w:lang w:eastAsia="en-US"/>
              </w:rPr>
            </w:pPr>
            <w:r w:rsidRPr="00CA7D85">
              <w:t>P</w:t>
            </w:r>
          </w:p>
        </w:tc>
      </w:tr>
      <w:tr w:rsidR="00A83B4E" w:rsidRPr="00CA7D85" w14:paraId="058021BE" w14:textId="77777777" w:rsidTr="004E235F">
        <w:tc>
          <w:tcPr>
            <w:tcW w:w="648" w:type="dxa"/>
            <w:tcBorders>
              <w:top w:val="single" w:sz="4" w:space="0" w:color="auto"/>
              <w:left w:val="single" w:sz="4" w:space="0" w:color="auto"/>
              <w:bottom w:val="single" w:sz="4" w:space="0" w:color="auto"/>
              <w:right w:val="single" w:sz="4" w:space="0" w:color="auto"/>
            </w:tcBorders>
          </w:tcPr>
          <w:p w14:paraId="1612E5E2" w14:textId="77777777" w:rsidR="00A83B4E" w:rsidRPr="00CA7D85" w:rsidRDefault="00A83B4E" w:rsidP="00A83B4E">
            <w:pPr>
              <w:pStyle w:val="TAC"/>
              <w:rPr>
                <w:lang w:eastAsia="en-US"/>
              </w:rPr>
            </w:pPr>
            <w:r w:rsidRPr="00CA7D85">
              <w:rPr>
                <w:lang w:eastAsia="en-US"/>
              </w:rPr>
              <w:lastRenderedPageBreak/>
              <w:t>18</w:t>
            </w:r>
          </w:p>
        </w:tc>
        <w:tc>
          <w:tcPr>
            <w:tcW w:w="3969" w:type="dxa"/>
            <w:tcBorders>
              <w:top w:val="single" w:sz="4" w:space="0" w:color="auto"/>
              <w:left w:val="single" w:sz="4" w:space="0" w:color="auto"/>
              <w:bottom w:val="single" w:sz="4" w:space="0" w:color="auto"/>
              <w:right w:val="single" w:sz="4" w:space="0" w:color="auto"/>
            </w:tcBorders>
          </w:tcPr>
          <w:p w14:paraId="6E09DB27" w14:textId="77777777" w:rsidR="00A83B4E" w:rsidRPr="00CA7D85" w:rsidRDefault="00A83B4E" w:rsidP="00A83B4E">
            <w:pPr>
              <w:pStyle w:val="TAL"/>
              <w:rPr>
                <w:lang w:eastAsia="en-US"/>
              </w:rPr>
            </w:pPr>
            <w:r w:rsidRPr="00CA7D85">
              <w:rPr>
                <w:rStyle w:val="TALChar"/>
                <w:lang w:eastAsia="en-US"/>
              </w:rPr>
              <w:t>Check: Does the test result of generic test procedure in TS 38.508-1 subclause 4.9.1 indicate that the UE is capable of exchanging IP data on SCG DRB?</w:t>
            </w:r>
          </w:p>
        </w:tc>
        <w:tc>
          <w:tcPr>
            <w:tcW w:w="709" w:type="dxa"/>
            <w:tcBorders>
              <w:top w:val="single" w:sz="4" w:space="0" w:color="auto"/>
              <w:left w:val="single" w:sz="4" w:space="0" w:color="auto"/>
              <w:bottom w:val="single" w:sz="4" w:space="0" w:color="auto"/>
              <w:right w:val="single" w:sz="4" w:space="0" w:color="auto"/>
            </w:tcBorders>
          </w:tcPr>
          <w:p w14:paraId="0B294F06" w14:textId="77777777" w:rsidR="00A83B4E" w:rsidRPr="00CA7D85" w:rsidRDefault="00A83B4E" w:rsidP="00A83B4E">
            <w:pPr>
              <w:pStyle w:val="TAC"/>
              <w:rPr>
                <w:lang w:eastAsia="en-US"/>
              </w:rPr>
            </w:pPr>
            <w:r w:rsidRPr="00CA7D85">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AC9435D" w14:textId="77777777" w:rsidR="00A83B4E" w:rsidRPr="00CA7D85" w:rsidRDefault="00A83B4E" w:rsidP="00A83B4E">
            <w:pPr>
              <w:pStyle w:val="TAL"/>
              <w:rPr>
                <w:rFonts w:cs="Arial"/>
                <w:szCs w:val="18"/>
                <w:lang w:eastAsia="en-US"/>
              </w:rPr>
            </w:pPr>
            <w:r w:rsidRPr="00CA7D85">
              <w:rPr>
                <w:rFonts w:cs="Arial"/>
                <w:szCs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262A2ABE" w14:textId="77777777" w:rsidR="00A83B4E" w:rsidRPr="00CA7D85" w:rsidRDefault="00A83B4E" w:rsidP="00A83B4E">
            <w:pPr>
              <w:pStyle w:val="TAC"/>
              <w:rPr>
                <w:lang w:eastAsia="en-US"/>
              </w:rPr>
            </w:pPr>
            <w:r w:rsidRPr="00CA7D85">
              <w:rPr>
                <w:lang w:eastAsia="en-US"/>
              </w:rPr>
              <w:t>6</w:t>
            </w:r>
          </w:p>
        </w:tc>
        <w:tc>
          <w:tcPr>
            <w:tcW w:w="892" w:type="dxa"/>
            <w:tcBorders>
              <w:top w:val="single" w:sz="4" w:space="0" w:color="auto"/>
              <w:left w:val="single" w:sz="4" w:space="0" w:color="auto"/>
              <w:bottom w:val="single" w:sz="4" w:space="0" w:color="auto"/>
              <w:right w:val="single" w:sz="4" w:space="0" w:color="auto"/>
            </w:tcBorders>
          </w:tcPr>
          <w:p w14:paraId="3AB67A57" w14:textId="5FDD9680" w:rsidR="00A83B4E" w:rsidRPr="00CA7D85" w:rsidRDefault="00A83B4E" w:rsidP="00A83B4E">
            <w:pPr>
              <w:pStyle w:val="TAC"/>
              <w:rPr>
                <w:lang w:eastAsia="en-US"/>
              </w:rPr>
            </w:pPr>
            <w:r w:rsidRPr="00CA7D85">
              <w:t>-</w:t>
            </w:r>
          </w:p>
        </w:tc>
      </w:tr>
    </w:tbl>
    <w:p w14:paraId="1F9B2A1A" w14:textId="77777777" w:rsidR="004E235F" w:rsidRPr="00CA7D85" w:rsidRDefault="004E235F" w:rsidP="004E235F"/>
    <w:p w14:paraId="1EAAE424" w14:textId="77777777" w:rsidR="004E235F" w:rsidRPr="00CA7D85" w:rsidRDefault="004E235F" w:rsidP="00C2232F">
      <w:pPr>
        <w:pStyle w:val="H6"/>
      </w:pPr>
      <w:r w:rsidRPr="00CA7D85">
        <w:t>8.2.2.7.1.3.3</w:t>
      </w:r>
      <w:r w:rsidRPr="00CA7D85">
        <w:tab/>
        <w:t>Specific message contents</w:t>
      </w:r>
    </w:p>
    <w:p w14:paraId="1CFEF180" w14:textId="77777777" w:rsidR="004E235F" w:rsidRPr="00CA7D85" w:rsidRDefault="004E235F" w:rsidP="00FF3CC9">
      <w:pPr>
        <w:pStyle w:val="TH"/>
      </w:pPr>
      <w:r w:rsidRPr="00CA7D85">
        <w:t xml:space="preserve">Table 8.2.2.7.1.3.3-1: </w:t>
      </w:r>
      <w:r w:rsidRPr="00CA7D85">
        <w:rPr>
          <w:i/>
        </w:rPr>
        <w:t xml:space="preserve">RRCConnectionReconfiguration </w:t>
      </w:r>
      <w:r w:rsidRPr="00CA7D85">
        <w:t>(step 1, Table 8.2.2.7.1.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4E235F" w:rsidRPr="00CA7D85" w14:paraId="00BA6B27" w14:textId="77777777" w:rsidTr="004E235F">
        <w:tc>
          <w:tcPr>
            <w:tcW w:w="9720" w:type="dxa"/>
            <w:gridSpan w:val="4"/>
          </w:tcPr>
          <w:p w14:paraId="7B838CB8" w14:textId="09D7C1AE" w:rsidR="004E235F" w:rsidRPr="00CA7D85" w:rsidRDefault="001953B5" w:rsidP="004E235F">
            <w:pPr>
              <w:keepNext/>
              <w:keepLines/>
              <w:spacing w:after="0"/>
              <w:rPr>
                <w:rFonts w:ascii="Arial" w:hAnsi="Arial"/>
                <w:sz w:val="18"/>
              </w:rPr>
            </w:pPr>
            <w:r w:rsidRPr="00CA7D85">
              <w:rPr>
                <w:rFonts w:ascii="Arial" w:hAnsi="Arial"/>
                <w:sz w:val="18"/>
              </w:rPr>
              <w:t>Derivation Path: TS 36.</w:t>
            </w:r>
            <w:r w:rsidR="004E235F" w:rsidRPr="00CA7D85">
              <w:rPr>
                <w:rFonts w:ascii="Arial" w:hAnsi="Arial"/>
                <w:sz w:val="18"/>
              </w:rPr>
              <w:t>508 [7], Table 4.6.1-8</w:t>
            </w:r>
          </w:p>
        </w:tc>
      </w:tr>
      <w:tr w:rsidR="004E235F" w:rsidRPr="00CA7D85" w14:paraId="6ABEC17F" w14:textId="77777777" w:rsidTr="004E235F">
        <w:tblPrEx>
          <w:tblCellMar>
            <w:left w:w="108" w:type="dxa"/>
            <w:right w:w="108" w:type="dxa"/>
          </w:tblCellMar>
        </w:tblPrEx>
        <w:tc>
          <w:tcPr>
            <w:tcW w:w="4500" w:type="dxa"/>
          </w:tcPr>
          <w:p w14:paraId="0AAD77D6" w14:textId="77777777" w:rsidR="004E235F" w:rsidRPr="00CA7D85" w:rsidRDefault="004E235F" w:rsidP="004E235F">
            <w:pPr>
              <w:pStyle w:val="TAH"/>
              <w:rPr>
                <w:lang w:eastAsia="en-US"/>
              </w:rPr>
            </w:pPr>
            <w:r w:rsidRPr="00CA7D85">
              <w:rPr>
                <w:lang w:eastAsia="en-US"/>
              </w:rPr>
              <w:t>Information Element</w:t>
            </w:r>
          </w:p>
        </w:tc>
        <w:tc>
          <w:tcPr>
            <w:tcW w:w="2268" w:type="dxa"/>
          </w:tcPr>
          <w:p w14:paraId="3BDAF6DB" w14:textId="77777777" w:rsidR="004E235F" w:rsidRPr="00CA7D85" w:rsidRDefault="004E235F" w:rsidP="004E235F">
            <w:pPr>
              <w:pStyle w:val="TAH"/>
              <w:rPr>
                <w:lang w:eastAsia="en-US"/>
              </w:rPr>
            </w:pPr>
            <w:r w:rsidRPr="00CA7D85">
              <w:rPr>
                <w:lang w:eastAsia="en-US"/>
              </w:rPr>
              <w:t>Value/remark</w:t>
            </w:r>
          </w:p>
        </w:tc>
        <w:tc>
          <w:tcPr>
            <w:tcW w:w="1701" w:type="dxa"/>
          </w:tcPr>
          <w:p w14:paraId="5A3CF1AE" w14:textId="77777777" w:rsidR="004E235F" w:rsidRPr="00CA7D85" w:rsidRDefault="004E235F" w:rsidP="004E235F">
            <w:pPr>
              <w:pStyle w:val="TAH"/>
              <w:rPr>
                <w:lang w:eastAsia="en-US"/>
              </w:rPr>
            </w:pPr>
            <w:r w:rsidRPr="00CA7D85">
              <w:rPr>
                <w:lang w:eastAsia="en-US"/>
              </w:rPr>
              <w:t>Comment</w:t>
            </w:r>
          </w:p>
        </w:tc>
        <w:tc>
          <w:tcPr>
            <w:tcW w:w="1251" w:type="dxa"/>
          </w:tcPr>
          <w:p w14:paraId="6F1098B1" w14:textId="77777777" w:rsidR="004E235F" w:rsidRPr="00CA7D85" w:rsidRDefault="004E235F" w:rsidP="004E235F">
            <w:pPr>
              <w:pStyle w:val="TAH"/>
              <w:rPr>
                <w:lang w:eastAsia="en-US"/>
              </w:rPr>
            </w:pPr>
            <w:r w:rsidRPr="00CA7D85">
              <w:rPr>
                <w:lang w:eastAsia="en-US"/>
              </w:rPr>
              <w:t>Condition</w:t>
            </w:r>
          </w:p>
        </w:tc>
      </w:tr>
      <w:tr w:rsidR="004E235F" w:rsidRPr="00CA7D85" w14:paraId="57225A0E" w14:textId="77777777" w:rsidTr="004E235F">
        <w:tblPrEx>
          <w:tblCellMar>
            <w:left w:w="108" w:type="dxa"/>
            <w:right w:w="108" w:type="dxa"/>
          </w:tblCellMar>
        </w:tblPrEx>
        <w:tc>
          <w:tcPr>
            <w:tcW w:w="4500" w:type="dxa"/>
          </w:tcPr>
          <w:p w14:paraId="33122770" w14:textId="77777777" w:rsidR="004E235F" w:rsidRPr="00CA7D85" w:rsidRDefault="004E235F" w:rsidP="004E235F">
            <w:pPr>
              <w:pStyle w:val="TAL"/>
              <w:rPr>
                <w:lang w:eastAsia="en-US"/>
              </w:rPr>
            </w:pPr>
            <w:r w:rsidRPr="00CA7D85">
              <w:rPr>
                <w:lang w:eastAsia="en-US"/>
              </w:rPr>
              <w:t>RRCConnectionReconfiguration ::= SEQUENCE {</w:t>
            </w:r>
          </w:p>
        </w:tc>
        <w:tc>
          <w:tcPr>
            <w:tcW w:w="2268" w:type="dxa"/>
          </w:tcPr>
          <w:p w14:paraId="5A7FC8A8" w14:textId="77777777" w:rsidR="004E235F" w:rsidRPr="00CA7D85" w:rsidRDefault="004E235F" w:rsidP="004E235F">
            <w:pPr>
              <w:pStyle w:val="TAL"/>
              <w:rPr>
                <w:lang w:eastAsia="en-US"/>
              </w:rPr>
            </w:pPr>
          </w:p>
        </w:tc>
        <w:tc>
          <w:tcPr>
            <w:tcW w:w="1701" w:type="dxa"/>
          </w:tcPr>
          <w:p w14:paraId="7341AE1E" w14:textId="77777777" w:rsidR="004E235F" w:rsidRPr="00CA7D85" w:rsidRDefault="004E235F" w:rsidP="004E235F">
            <w:pPr>
              <w:pStyle w:val="TAL"/>
              <w:rPr>
                <w:lang w:eastAsia="en-US"/>
              </w:rPr>
            </w:pPr>
          </w:p>
        </w:tc>
        <w:tc>
          <w:tcPr>
            <w:tcW w:w="1251" w:type="dxa"/>
          </w:tcPr>
          <w:p w14:paraId="39C1B3FA" w14:textId="77777777" w:rsidR="004E235F" w:rsidRPr="00CA7D85" w:rsidRDefault="004E235F" w:rsidP="004E235F">
            <w:pPr>
              <w:pStyle w:val="TAL"/>
              <w:rPr>
                <w:lang w:eastAsia="en-US"/>
              </w:rPr>
            </w:pPr>
          </w:p>
        </w:tc>
      </w:tr>
      <w:tr w:rsidR="004E235F" w:rsidRPr="00CA7D85" w14:paraId="4B2D958B" w14:textId="77777777" w:rsidTr="004E235F">
        <w:tblPrEx>
          <w:tblCellMar>
            <w:left w:w="108" w:type="dxa"/>
            <w:right w:w="108" w:type="dxa"/>
          </w:tblCellMar>
        </w:tblPrEx>
        <w:tc>
          <w:tcPr>
            <w:tcW w:w="4500" w:type="dxa"/>
          </w:tcPr>
          <w:p w14:paraId="5BE5BBED" w14:textId="77777777" w:rsidR="004E235F" w:rsidRPr="00CA7D85" w:rsidRDefault="004E235F" w:rsidP="004E235F">
            <w:pPr>
              <w:pStyle w:val="TAL"/>
              <w:rPr>
                <w:lang w:eastAsia="en-US"/>
              </w:rPr>
            </w:pPr>
            <w:r w:rsidRPr="00CA7D85">
              <w:rPr>
                <w:lang w:eastAsia="en-US"/>
              </w:rPr>
              <w:t xml:space="preserve">  criticalExtensions CHOICE {</w:t>
            </w:r>
          </w:p>
        </w:tc>
        <w:tc>
          <w:tcPr>
            <w:tcW w:w="2268" w:type="dxa"/>
          </w:tcPr>
          <w:p w14:paraId="17676212" w14:textId="77777777" w:rsidR="004E235F" w:rsidRPr="00CA7D85" w:rsidRDefault="004E235F" w:rsidP="004E235F">
            <w:pPr>
              <w:pStyle w:val="TAL"/>
              <w:rPr>
                <w:lang w:eastAsia="en-US"/>
              </w:rPr>
            </w:pPr>
          </w:p>
        </w:tc>
        <w:tc>
          <w:tcPr>
            <w:tcW w:w="1701" w:type="dxa"/>
          </w:tcPr>
          <w:p w14:paraId="742A0063" w14:textId="77777777" w:rsidR="004E235F" w:rsidRPr="00CA7D85" w:rsidRDefault="004E235F" w:rsidP="004E235F">
            <w:pPr>
              <w:pStyle w:val="TAL"/>
              <w:rPr>
                <w:lang w:eastAsia="en-US"/>
              </w:rPr>
            </w:pPr>
          </w:p>
        </w:tc>
        <w:tc>
          <w:tcPr>
            <w:tcW w:w="1251" w:type="dxa"/>
          </w:tcPr>
          <w:p w14:paraId="0A5DCA7B" w14:textId="77777777" w:rsidR="004E235F" w:rsidRPr="00CA7D85" w:rsidRDefault="004E235F" w:rsidP="004E235F">
            <w:pPr>
              <w:pStyle w:val="TAL"/>
              <w:rPr>
                <w:lang w:eastAsia="en-US"/>
              </w:rPr>
            </w:pPr>
          </w:p>
        </w:tc>
      </w:tr>
      <w:tr w:rsidR="004E235F" w:rsidRPr="00CA7D85" w14:paraId="3D180D42" w14:textId="77777777" w:rsidTr="004E235F">
        <w:tblPrEx>
          <w:tblCellMar>
            <w:left w:w="108" w:type="dxa"/>
            <w:right w:w="108" w:type="dxa"/>
          </w:tblCellMar>
        </w:tblPrEx>
        <w:tc>
          <w:tcPr>
            <w:tcW w:w="4500" w:type="dxa"/>
          </w:tcPr>
          <w:p w14:paraId="2ECECC90" w14:textId="3250CCAA" w:rsidR="004E235F" w:rsidRPr="00CA7D85" w:rsidRDefault="004E235F" w:rsidP="004E235F">
            <w:pPr>
              <w:pStyle w:val="TAL"/>
              <w:rPr>
                <w:lang w:eastAsia="en-US"/>
              </w:rPr>
            </w:pPr>
            <w:r w:rsidRPr="00CA7D85">
              <w:rPr>
                <w:lang w:eastAsia="en-US"/>
              </w:rPr>
              <w:t xml:space="preserve">    c1 </w:t>
            </w:r>
            <w:r w:rsidR="00717A70" w:rsidRPr="00CA7D85">
              <w:rPr>
                <w:lang w:eastAsia="en-US"/>
              </w:rPr>
              <w:t>CHOICE {</w:t>
            </w:r>
          </w:p>
        </w:tc>
        <w:tc>
          <w:tcPr>
            <w:tcW w:w="2268" w:type="dxa"/>
          </w:tcPr>
          <w:p w14:paraId="4E8A8CB3" w14:textId="77777777" w:rsidR="004E235F" w:rsidRPr="00CA7D85" w:rsidRDefault="004E235F" w:rsidP="004E235F">
            <w:pPr>
              <w:pStyle w:val="TAL"/>
              <w:rPr>
                <w:lang w:eastAsia="en-US"/>
              </w:rPr>
            </w:pPr>
          </w:p>
        </w:tc>
        <w:tc>
          <w:tcPr>
            <w:tcW w:w="1701" w:type="dxa"/>
          </w:tcPr>
          <w:p w14:paraId="34448772" w14:textId="77777777" w:rsidR="004E235F" w:rsidRPr="00CA7D85" w:rsidRDefault="004E235F" w:rsidP="004E235F">
            <w:pPr>
              <w:pStyle w:val="TAL"/>
              <w:rPr>
                <w:lang w:eastAsia="en-US"/>
              </w:rPr>
            </w:pPr>
          </w:p>
        </w:tc>
        <w:tc>
          <w:tcPr>
            <w:tcW w:w="1251" w:type="dxa"/>
          </w:tcPr>
          <w:p w14:paraId="440CE0C7" w14:textId="77777777" w:rsidR="004E235F" w:rsidRPr="00CA7D85" w:rsidRDefault="004E235F" w:rsidP="004E235F">
            <w:pPr>
              <w:pStyle w:val="TAL"/>
              <w:rPr>
                <w:lang w:eastAsia="en-US"/>
              </w:rPr>
            </w:pPr>
          </w:p>
        </w:tc>
      </w:tr>
      <w:tr w:rsidR="004E235F" w:rsidRPr="00CA7D85" w14:paraId="34A21414" w14:textId="77777777" w:rsidTr="004E235F">
        <w:tblPrEx>
          <w:tblCellMar>
            <w:left w:w="108" w:type="dxa"/>
            <w:right w:w="108" w:type="dxa"/>
          </w:tblCellMar>
        </w:tblPrEx>
        <w:tc>
          <w:tcPr>
            <w:tcW w:w="4500" w:type="dxa"/>
          </w:tcPr>
          <w:p w14:paraId="5EC16415" w14:textId="77777777" w:rsidR="004E235F" w:rsidRPr="00CA7D85" w:rsidRDefault="004E235F" w:rsidP="004E235F">
            <w:pPr>
              <w:pStyle w:val="TAL"/>
              <w:rPr>
                <w:lang w:eastAsia="en-US"/>
              </w:rPr>
            </w:pPr>
            <w:r w:rsidRPr="00CA7D85">
              <w:rPr>
                <w:lang w:eastAsia="en-US"/>
              </w:rPr>
              <w:t xml:space="preserve">      rrcConnectionReconfiguration-r8 SEQUENCE {</w:t>
            </w:r>
          </w:p>
        </w:tc>
        <w:tc>
          <w:tcPr>
            <w:tcW w:w="2268" w:type="dxa"/>
          </w:tcPr>
          <w:p w14:paraId="3C2961EE" w14:textId="77777777" w:rsidR="004E235F" w:rsidRPr="00CA7D85" w:rsidRDefault="004E235F" w:rsidP="004E235F">
            <w:pPr>
              <w:pStyle w:val="TAL"/>
              <w:rPr>
                <w:lang w:eastAsia="en-US"/>
              </w:rPr>
            </w:pPr>
          </w:p>
        </w:tc>
        <w:tc>
          <w:tcPr>
            <w:tcW w:w="1701" w:type="dxa"/>
          </w:tcPr>
          <w:p w14:paraId="1A9EBB4F" w14:textId="77777777" w:rsidR="004E235F" w:rsidRPr="00CA7D85" w:rsidRDefault="004E235F" w:rsidP="004E235F">
            <w:pPr>
              <w:pStyle w:val="TAL"/>
              <w:rPr>
                <w:lang w:eastAsia="en-US"/>
              </w:rPr>
            </w:pPr>
          </w:p>
        </w:tc>
        <w:tc>
          <w:tcPr>
            <w:tcW w:w="1251" w:type="dxa"/>
          </w:tcPr>
          <w:p w14:paraId="568482FD" w14:textId="77777777" w:rsidR="004E235F" w:rsidRPr="00CA7D85" w:rsidRDefault="004E235F" w:rsidP="004E235F">
            <w:pPr>
              <w:pStyle w:val="TAL"/>
              <w:rPr>
                <w:lang w:eastAsia="en-US"/>
              </w:rPr>
            </w:pPr>
          </w:p>
        </w:tc>
      </w:tr>
      <w:tr w:rsidR="004E235F" w:rsidRPr="00CA7D85" w14:paraId="0D36C1E1" w14:textId="77777777" w:rsidTr="004E235F">
        <w:tblPrEx>
          <w:tblCellMar>
            <w:left w:w="108" w:type="dxa"/>
            <w:right w:w="108" w:type="dxa"/>
          </w:tblCellMar>
        </w:tblPrEx>
        <w:tc>
          <w:tcPr>
            <w:tcW w:w="4500" w:type="dxa"/>
          </w:tcPr>
          <w:p w14:paraId="48E919E2" w14:textId="77777777" w:rsidR="004E235F" w:rsidRPr="00CA7D85" w:rsidRDefault="004E235F" w:rsidP="004E235F">
            <w:pPr>
              <w:pStyle w:val="TAL"/>
              <w:rPr>
                <w:lang w:eastAsia="en-US"/>
              </w:rPr>
            </w:pPr>
            <w:r w:rsidRPr="00CA7D85">
              <w:rPr>
                <w:lang w:eastAsia="en-US"/>
              </w:rPr>
              <w:t xml:space="preserve">        radioResourceConfigDedicated</w:t>
            </w:r>
          </w:p>
        </w:tc>
        <w:tc>
          <w:tcPr>
            <w:tcW w:w="2268" w:type="dxa"/>
          </w:tcPr>
          <w:p w14:paraId="3192CC0B" w14:textId="77777777" w:rsidR="004E235F" w:rsidRPr="00CA7D85" w:rsidRDefault="004E235F" w:rsidP="004E235F">
            <w:pPr>
              <w:pStyle w:val="TAL"/>
              <w:rPr>
                <w:lang w:eastAsia="en-US"/>
              </w:rPr>
            </w:pPr>
            <w:r w:rsidRPr="00CA7D85">
              <w:rPr>
                <w:lang w:eastAsia="en-US"/>
              </w:rPr>
              <w:t>RadioResourceConfigDedicated-SCG-to-Split</w:t>
            </w:r>
          </w:p>
        </w:tc>
        <w:tc>
          <w:tcPr>
            <w:tcW w:w="1701" w:type="dxa"/>
          </w:tcPr>
          <w:p w14:paraId="67AA8CC6" w14:textId="77777777" w:rsidR="004E235F" w:rsidRPr="00CA7D85" w:rsidRDefault="004E235F" w:rsidP="004E235F">
            <w:pPr>
              <w:pStyle w:val="TAL"/>
              <w:rPr>
                <w:lang w:eastAsia="en-US"/>
              </w:rPr>
            </w:pPr>
          </w:p>
        </w:tc>
        <w:tc>
          <w:tcPr>
            <w:tcW w:w="1251" w:type="dxa"/>
          </w:tcPr>
          <w:p w14:paraId="14E76C69" w14:textId="77777777" w:rsidR="004E235F" w:rsidRPr="00CA7D85" w:rsidRDefault="004E235F" w:rsidP="004E235F">
            <w:pPr>
              <w:pStyle w:val="TAL"/>
              <w:rPr>
                <w:lang w:eastAsia="en-US"/>
              </w:rPr>
            </w:pPr>
          </w:p>
        </w:tc>
      </w:tr>
      <w:tr w:rsidR="004E235F" w:rsidRPr="00CA7D85" w14:paraId="42B73A6B" w14:textId="77777777" w:rsidTr="004E235F">
        <w:tblPrEx>
          <w:tblCellMar>
            <w:left w:w="108" w:type="dxa"/>
            <w:right w:w="108" w:type="dxa"/>
          </w:tblCellMar>
        </w:tblPrEx>
        <w:tc>
          <w:tcPr>
            <w:tcW w:w="4500" w:type="dxa"/>
            <w:shd w:val="clear" w:color="auto" w:fill="auto"/>
          </w:tcPr>
          <w:p w14:paraId="08B87E07"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shd w:val="clear" w:color="auto" w:fill="auto"/>
          </w:tcPr>
          <w:p w14:paraId="28C7893E" w14:textId="77777777" w:rsidR="004E235F" w:rsidRPr="00CA7D85" w:rsidRDefault="004E235F" w:rsidP="004E235F">
            <w:pPr>
              <w:pStyle w:val="TAL"/>
              <w:rPr>
                <w:lang w:eastAsia="en-US"/>
              </w:rPr>
            </w:pPr>
          </w:p>
        </w:tc>
        <w:tc>
          <w:tcPr>
            <w:tcW w:w="1701" w:type="dxa"/>
            <w:shd w:val="clear" w:color="auto" w:fill="auto"/>
          </w:tcPr>
          <w:p w14:paraId="09E8D9EE" w14:textId="77777777" w:rsidR="004E235F" w:rsidRPr="00CA7D85" w:rsidRDefault="004E235F" w:rsidP="004E235F">
            <w:pPr>
              <w:pStyle w:val="TAL"/>
              <w:rPr>
                <w:lang w:eastAsia="en-US"/>
              </w:rPr>
            </w:pPr>
          </w:p>
        </w:tc>
        <w:tc>
          <w:tcPr>
            <w:tcW w:w="1251" w:type="dxa"/>
            <w:shd w:val="clear" w:color="auto" w:fill="auto"/>
          </w:tcPr>
          <w:p w14:paraId="44FD4119" w14:textId="77777777" w:rsidR="004E235F" w:rsidRPr="00CA7D85" w:rsidRDefault="004E235F" w:rsidP="004E235F">
            <w:pPr>
              <w:pStyle w:val="TAL"/>
              <w:rPr>
                <w:lang w:eastAsia="en-US"/>
              </w:rPr>
            </w:pPr>
          </w:p>
        </w:tc>
      </w:tr>
      <w:tr w:rsidR="004E235F" w:rsidRPr="00CA7D85" w14:paraId="36F1DEE0" w14:textId="77777777" w:rsidTr="004E235F">
        <w:tblPrEx>
          <w:tblCellMar>
            <w:left w:w="108" w:type="dxa"/>
            <w:right w:w="108" w:type="dxa"/>
          </w:tblCellMar>
        </w:tblPrEx>
        <w:tc>
          <w:tcPr>
            <w:tcW w:w="4500" w:type="dxa"/>
          </w:tcPr>
          <w:p w14:paraId="0A48E8A6"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2A11F09D" w14:textId="77777777" w:rsidR="004E235F" w:rsidRPr="00CA7D85" w:rsidRDefault="004E235F" w:rsidP="004E235F">
            <w:pPr>
              <w:pStyle w:val="TAL"/>
              <w:rPr>
                <w:lang w:eastAsia="en-US"/>
              </w:rPr>
            </w:pPr>
          </w:p>
        </w:tc>
        <w:tc>
          <w:tcPr>
            <w:tcW w:w="1701" w:type="dxa"/>
          </w:tcPr>
          <w:p w14:paraId="0D487561" w14:textId="77777777" w:rsidR="004E235F" w:rsidRPr="00CA7D85" w:rsidRDefault="004E235F" w:rsidP="004E235F">
            <w:pPr>
              <w:pStyle w:val="TAL"/>
              <w:rPr>
                <w:lang w:eastAsia="en-US"/>
              </w:rPr>
            </w:pPr>
          </w:p>
        </w:tc>
        <w:tc>
          <w:tcPr>
            <w:tcW w:w="1251" w:type="dxa"/>
          </w:tcPr>
          <w:p w14:paraId="2FCBC283" w14:textId="77777777" w:rsidR="004E235F" w:rsidRPr="00CA7D85" w:rsidRDefault="004E235F" w:rsidP="004E235F">
            <w:pPr>
              <w:pStyle w:val="TAL"/>
              <w:rPr>
                <w:lang w:eastAsia="en-US"/>
              </w:rPr>
            </w:pPr>
          </w:p>
        </w:tc>
      </w:tr>
      <w:tr w:rsidR="004E235F" w:rsidRPr="00CA7D85" w14:paraId="0A204902" w14:textId="77777777" w:rsidTr="004E235F">
        <w:tblPrEx>
          <w:tblCellMar>
            <w:left w:w="108" w:type="dxa"/>
            <w:right w:w="108" w:type="dxa"/>
          </w:tblCellMar>
        </w:tblPrEx>
        <w:tc>
          <w:tcPr>
            <w:tcW w:w="4500" w:type="dxa"/>
          </w:tcPr>
          <w:p w14:paraId="7800158F"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3647F527" w14:textId="77777777" w:rsidR="004E235F" w:rsidRPr="00CA7D85" w:rsidRDefault="004E235F" w:rsidP="004E235F">
            <w:pPr>
              <w:pStyle w:val="TAL"/>
              <w:rPr>
                <w:lang w:eastAsia="en-US"/>
              </w:rPr>
            </w:pPr>
          </w:p>
        </w:tc>
        <w:tc>
          <w:tcPr>
            <w:tcW w:w="1701" w:type="dxa"/>
          </w:tcPr>
          <w:p w14:paraId="0194A9B8" w14:textId="77777777" w:rsidR="004E235F" w:rsidRPr="00CA7D85" w:rsidRDefault="004E235F" w:rsidP="004E235F">
            <w:pPr>
              <w:pStyle w:val="TAL"/>
              <w:rPr>
                <w:lang w:eastAsia="en-US"/>
              </w:rPr>
            </w:pPr>
          </w:p>
        </w:tc>
        <w:tc>
          <w:tcPr>
            <w:tcW w:w="1251" w:type="dxa"/>
          </w:tcPr>
          <w:p w14:paraId="3F3FB56F" w14:textId="77777777" w:rsidR="004E235F" w:rsidRPr="00CA7D85" w:rsidRDefault="004E235F" w:rsidP="004E235F">
            <w:pPr>
              <w:pStyle w:val="TAL"/>
              <w:rPr>
                <w:lang w:eastAsia="en-US"/>
              </w:rPr>
            </w:pPr>
          </w:p>
        </w:tc>
      </w:tr>
      <w:tr w:rsidR="004E235F" w:rsidRPr="00CA7D85" w14:paraId="4BE96F90" w14:textId="77777777" w:rsidTr="004E235F">
        <w:tblPrEx>
          <w:tblCellMar>
            <w:left w:w="108" w:type="dxa"/>
            <w:right w:w="108" w:type="dxa"/>
          </w:tblCellMar>
        </w:tblPrEx>
        <w:tc>
          <w:tcPr>
            <w:tcW w:w="4500" w:type="dxa"/>
          </w:tcPr>
          <w:p w14:paraId="139D7CF7"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1BCFBBCA" w14:textId="77777777" w:rsidR="004E235F" w:rsidRPr="00CA7D85" w:rsidRDefault="004E235F" w:rsidP="004E235F">
            <w:pPr>
              <w:pStyle w:val="TAL"/>
              <w:rPr>
                <w:lang w:eastAsia="en-US"/>
              </w:rPr>
            </w:pPr>
          </w:p>
        </w:tc>
        <w:tc>
          <w:tcPr>
            <w:tcW w:w="1701" w:type="dxa"/>
          </w:tcPr>
          <w:p w14:paraId="0B6406BC" w14:textId="77777777" w:rsidR="004E235F" w:rsidRPr="00CA7D85" w:rsidRDefault="004E235F" w:rsidP="004E235F">
            <w:pPr>
              <w:pStyle w:val="TAL"/>
              <w:rPr>
                <w:lang w:eastAsia="en-US"/>
              </w:rPr>
            </w:pPr>
          </w:p>
        </w:tc>
        <w:tc>
          <w:tcPr>
            <w:tcW w:w="1251" w:type="dxa"/>
          </w:tcPr>
          <w:p w14:paraId="1762FF50" w14:textId="77777777" w:rsidR="004E235F" w:rsidRPr="00CA7D85" w:rsidRDefault="004E235F" w:rsidP="004E235F">
            <w:pPr>
              <w:pStyle w:val="TAL"/>
              <w:rPr>
                <w:lang w:eastAsia="en-US"/>
              </w:rPr>
            </w:pPr>
          </w:p>
        </w:tc>
      </w:tr>
      <w:tr w:rsidR="004E235F" w:rsidRPr="00CA7D85" w14:paraId="14E962C6" w14:textId="77777777" w:rsidTr="004E235F">
        <w:tc>
          <w:tcPr>
            <w:tcW w:w="4500" w:type="dxa"/>
          </w:tcPr>
          <w:p w14:paraId="5569B670"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5388B955" w14:textId="77777777" w:rsidR="004E235F" w:rsidRPr="00CA7D85" w:rsidRDefault="004E235F" w:rsidP="004E235F">
            <w:pPr>
              <w:pStyle w:val="TAL"/>
              <w:rPr>
                <w:lang w:eastAsia="en-US"/>
              </w:rPr>
            </w:pPr>
          </w:p>
        </w:tc>
        <w:tc>
          <w:tcPr>
            <w:tcW w:w="1701" w:type="dxa"/>
          </w:tcPr>
          <w:p w14:paraId="3F3AD921" w14:textId="77777777" w:rsidR="004E235F" w:rsidRPr="00CA7D85" w:rsidRDefault="004E235F" w:rsidP="004E235F">
            <w:pPr>
              <w:pStyle w:val="TAL"/>
              <w:rPr>
                <w:lang w:eastAsia="en-US"/>
              </w:rPr>
            </w:pPr>
          </w:p>
        </w:tc>
        <w:tc>
          <w:tcPr>
            <w:tcW w:w="1251" w:type="dxa"/>
          </w:tcPr>
          <w:p w14:paraId="4FA8AC5E" w14:textId="77777777" w:rsidR="004E235F" w:rsidRPr="00CA7D85" w:rsidRDefault="004E235F" w:rsidP="004E235F">
            <w:pPr>
              <w:pStyle w:val="TAL"/>
              <w:rPr>
                <w:lang w:eastAsia="en-US"/>
              </w:rPr>
            </w:pPr>
          </w:p>
        </w:tc>
      </w:tr>
      <w:tr w:rsidR="004E235F" w:rsidRPr="00CA7D85" w14:paraId="7E9694BB" w14:textId="77777777" w:rsidTr="004E235F">
        <w:tc>
          <w:tcPr>
            <w:tcW w:w="4500" w:type="dxa"/>
          </w:tcPr>
          <w:p w14:paraId="587F0A7D"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1CC23EF8" w14:textId="77777777" w:rsidR="004E235F" w:rsidRPr="00CA7D85" w:rsidRDefault="004E235F" w:rsidP="004E235F">
            <w:pPr>
              <w:pStyle w:val="TAL"/>
              <w:rPr>
                <w:lang w:eastAsia="en-US"/>
              </w:rPr>
            </w:pPr>
          </w:p>
        </w:tc>
        <w:tc>
          <w:tcPr>
            <w:tcW w:w="1701" w:type="dxa"/>
          </w:tcPr>
          <w:p w14:paraId="62F67699" w14:textId="77777777" w:rsidR="004E235F" w:rsidRPr="00CA7D85" w:rsidRDefault="004E235F" w:rsidP="004E235F">
            <w:pPr>
              <w:pStyle w:val="TAL"/>
              <w:rPr>
                <w:lang w:eastAsia="en-US"/>
              </w:rPr>
            </w:pPr>
          </w:p>
        </w:tc>
        <w:tc>
          <w:tcPr>
            <w:tcW w:w="1251" w:type="dxa"/>
          </w:tcPr>
          <w:p w14:paraId="2430C8DD" w14:textId="77777777" w:rsidR="004E235F" w:rsidRPr="00CA7D85" w:rsidRDefault="004E235F" w:rsidP="004E235F">
            <w:pPr>
              <w:pStyle w:val="TAL"/>
              <w:rPr>
                <w:lang w:eastAsia="en-US"/>
              </w:rPr>
            </w:pPr>
          </w:p>
        </w:tc>
      </w:tr>
      <w:tr w:rsidR="004E235F" w:rsidRPr="00CA7D85" w14:paraId="1A4D0327" w14:textId="77777777" w:rsidTr="004E235F">
        <w:tc>
          <w:tcPr>
            <w:tcW w:w="4500" w:type="dxa"/>
          </w:tcPr>
          <w:p w14:paraId="71D4D0F4"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0C6106C5" w14:textId="77777777" w:rsidR="004E235F" w:rsidRPr="00CA7D85" w:rsidRDefault="004E235F" w:rsidP="004E235F">
            <w:pPr>
              <w:pStyle w:val="TAL"/>
              <w:rPr>
                <w:lang w:eastAsia="en-US"/>
              </w:rPr>
            </w:pPr>
          </w:p>
        </w:tc>
        <w:tc>
          <w:tcPr>
            <w:tcW w:w="1701" w:type="dxa"/>
          </w:tcPr>
          <w:p w14:paraId="014D7D3A" w14:textId="77777777" w:rsidR="004E235F" w:rsidRPr="00CA7D85" w:rsidRDefault="004E235F" w:rsidP="004E235F">
            <w:pPr>
              <w:pStyle w:val="TAL"/>
              <w:rPr>
                <w:lang w:eastAsia="en-US"/>
              </w:rPr>
            </w:pPr>
          </w:p>
        </w:tc>
        <w:tc>
          <w:tcPr>
            <w:tcW w:w="1251" w:type="dxa"/>
          </w:tcPr>
          <w:p w14:paraId="14C9BC64" w14:textId="77777777" w:rsidR="004E235F" w:rsidRPr="00CA7D85" w:rsidRDefault="004E235F" w:rsidP="004E235F">
            <w:pPr>
              <w:pStyle w:val="TAL"/>
              <w:rPr>
                <w:lang w:eastAsia="en-US"/>
              </w:rPr>
            </w:pPr>
          </w:p>
        </w:tc>
      </w:tr>
      <w:tr w:rsidR="004E235F" w:rsidRPr="00CA7D85" w14:paraId="64288A9F" w14:textId="77777777" w:rsidTr="004E235F">
        <w:tc>
          <w:tcPr>
            <w:tcW w:w="4500" w:type="dxa"/>
          </w:tcPr>
          <w:p w14:paraId="177E9E57"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6F8D1D0C" w14:textId="77777777" w:rsidR="004E235F" w:rsidRPr="00CA7D85" w:rsidRDefault="004E235F" w:rsidP="004E235F">
            <w:pPr>
              <w:pStyle w:val="TAL"/>
              <w:rPr>
                <w:lang w:eastAsia="en-US"/>
              </w:rPr>
            </w:pPr>
          </w:p>
        </w:tc>
        <w:tc>
          <w:tcPr>
            <w:tcW w:w="1701" w:type="dxa"/>
          </w:tcPr>
          <w:p w14:paraId="13A048B7" w14:textId="77777777" w:rsidR="004E235F" w:rsidRPr="00CA7D85" w:rsidRDefault="004E235F" w:rsidP="004E235F">
            <w:pPr>
              <w:pStyle w:val="TAL"/>
              <w:rPr>
                <w:lang w:eastAsia="en-US"/>
              </w:rPr>
            </w:pPr>
          </w:p>
        </w:tc>
        <w:tc>
          <w:tcPr>
            <w:tcW w:w="1251" w:type="dxa"/>
          </w:tcPr>
          <w:p w14:paraId="07124D34" w14:textId="77777777" w:rsidR="004E235F" w:rsidRPr="00CA7D85" w:rsidRDefault="004E235F" w:rsidP="004E235F">
            <w:pPr>
              <w:pStyle w:val="TAL"/>
              <w:rPr>
                <w:lang w:eastAsia="en-US"/>
              </w:rPr>
            </w:pPr>
          </w:p>
        </w:tc>
      </w:tr>
      <w:tr w:rsidR="004E235F" w:rsidRPr="00CA7D85" w14:paraId="007B2249" w14:textId="77777777" w:rsidTr="004E235F">
        <w:tc>
          <w:tcPr>
            <w:tcW w:w="4500" w:type="dxa"/>
          </w:tcPr>
          <w:p w14:paraId="025AE196" w14:textId="77777777" w:rsidR="004E235F" w:rsidRPr="00CA7D85" w:rsidRDefault="004E235F" w:rsidP="004E235F">
            <w:pPr>
              <w:pStyle w:val="TAL"/>
              <w:rPr>
                <w:lang w:eastAsia="en-US"/>
              </w:rPr>
            </w:pPr>
            <w:r w:rsidRPr="00CA7D85">
              <w:rPr>
                <w:lang w:eastAsia="en-US"/>
              </w:rPr>
              <w:t xml:space="preserve">                        nr-RadioBearerConfig1-r15</w:t>
            </w:r>
          </w:p>
        </w:tc>
        <w:tc>
          <w:tcPr>
            <w:tcW w:w="2268" w:type="dxa"/>
          </w:tcPr>
          <w:p w14:paraId="738CF993" w14:textId="77777777" w:rsidR="004E235F" w:rsidRPr="00CA7D85" w:rsidRDefault="004E235F" w:rsidP="004E235F">
            <w:pPr>
              <w:pStyle w:val="TAL"/>
              <w:rPr>
                <w:lang w:eastAsia="en-US"/>
              </w:rPr>
            </w:pPr>
            <w:r w:rsidRPr="00CA7D85">
              <w:rPr>
                <w:lang w:eastAsia="en-US"/>
              </w:rPr>
              <w:t>OCTET STRING including RadioBearerConfig-SCG-to-Split.</w:t>
            </w:r>
          </w:p>
        </w:tc>
        <w:tc>
          <w:tcPr>
            <w:tcW w:w="1701" w:type="dxa"/>
          </w:tcPr>
          <w:p w14:paraId="024F848E" w14:textId="77777777" w:rsidR="004E235F" w:rsidRPr="00CA7D85" w:rsidRDefault="004E235F" w:rsidP="004E235F">
            <w:pPr>
              <w:pStyle w:val="TAL"/>
              <w:rPr>
                <w:lang w:eastAsia="en-US"/>
              </w:rPr>
            </w:pPr>
          </w:p>
        </w:tc>
        <w:tc>
          <w:tcPr>
            <w:tcW w:w="1251" w:type="dxa"/>
          </w:tcPr>
          <w:p w14:paraId="3F9CE146" w14:textId="77777777" w:rsidR="004E235F" w:rsidRPr="00CA7D85" w:rsidRDefault="004E235F" w:rsidP="004E235F">
            <w:pPr>
              <w:pStyle w:val="TAL"/>
              <w:rPr>
                <w:lang w:eastAsia="en-US"/>
              </w:rPr>
            </w:pPr>
          </w:p>
        </w:tc>
      </w:tr>
      <w:tr w:rsidR="004E235F" w:rsidRPr="00CA7D85" w14:paraId="72E408E2" w14:textId="77777777" w:rsidTr="004E235F">
        <w:tc>
          <w:tcPr>
            <w:tcW w:w="4500" w:type="dxa"/>
          </w:tcPr>
          <w:p w14:paraId="0EDF0B90" w14:textId="77777777" w:rsidR="004E235F" w:rsidRPr="00CA7D85" w:rsidRDefault="004E235F" w:rsidP="004E235F">
            <w:pPr>
              <w:pStyle w:val="TAL"/>
              <w:rPr>
                <w:lang w:eastAsia="en-US"/>
              </w:rPr>
            </w:pPr>
            <w:r w:rsidRPr="00CA7D85">
              <w:rPr>
                <w:lang w:eastAsia="en-US"/>
              </w:rPr>
              <w:t xml:space="preserve">                      }</w:t>
            </w:r>
          </w:p>
        </w:tc>
        <w:tc>
          <w:tcPr>
            <w:tcW w:w="2268" w:type="dxa"/>
          </w:tcPr>
          <w:p w14:paraId="1DCB39E7" w14:textId="77777777" w:rsidR="004E235F" w:rsidRPr="00CA7D85" w:rsidRDefault="004E235F" w:rsidP="004E235F">
            <w:pPr>
              <w:pStyle w:val="TAL"/>
              <w:rPr>
                <w:lang w:eastAsia="en-US"/>
              </w:rPr>
            </w:pPr>
          </w:p>
        </w:tc>
        <w:tc>
          <w:tcPr>
            <w:tcW w:w="1701" w:type="dxa"/>
          </w:tcPr>
          <w:p w14:paraId="187926CE" w14:textId="77777777" w:rsidR="004E235F" w:rsidRPr="00CA7D85" w:rsidRDefault="004E235F" w:rsidP="004E235F">
            <w:pPr>
              <w:pStyle w:val="TAL"/>
              <w:rPr>
                <w:lang w:eastAsia="en-US"/>
              </w:rPr>
            </w:pPr>
          </w:p>
        </w:tc>
        <w:tc>
          <w:tcPr>
            <w:tcW w:w="1251" w:type="dxa"/>
          </w:tcPr>
          <w:p w14:paraId="7AD25A6D" w14:textId="77777777" w:rsidR="004E235F" w:rsidRPr="00CA7D85" w:rsidRDefault="004E235F" w:rsidP="004E235F">
            <w:pPr>
              <w:pStyle w:val="TAL"/>
              <w:rPr>
                <w:lang w:eastAsia="en-US"/>
              </w:rPr>
            </w:pPr>
          </w:p>
        </w:tc>
      </w:tr>
      <w:tr w:rsidR="004E235F" w:rsidRPr="00CA7D85" w14:paraId="2AF4FFA3" w14:textId="77777777" w:rsidTr="004E235F">
        <w:tc>
          <w:tcPr>
            <w:tcW w:w="4500" w:type="dxa"/>
          </w:tcPr>
          <w:p w14:paraId="3135C34F" w14:textId="77777777" w:rsidR="004E235F" w:rsidRPr="00CA7D85" w:rsidRDefault="004E235F" w:rsidP="004E235F">
            <w:pPr>
              <w:pStyle w:val="TAL"/>
              <w:rPr>
                <w:lang w:eastAsia="en-US"/>
              </w:rPr>
            </w:pPr>
            <w:r w:rsidRPr="00CA7D85">
              <w:rPr>
                <w:lang w:eastAsia="en-US"/>
              </w:rPr>
              <w:t xml:space="preserve">                    }</w:t>
            </w:r>
          </w:p>
        </w:tc>
        <w:tc>
          <w:tcPr>
            <w:tcW w:w="2268" w:type="dxa"/>
          </w:tcPr>
          <w:p w14:paraId="76927541" w14:textId="77777777" w:rsidR="004E235F" w:rsidRPr="00CA7D85" w:rsidRDefault="004E235F" w:rsidP="004E235F">
            <w:pPr>
              <w:pStyle w:val="TAL"/>
              <w:rPr>
                <w:lang w:eastAsia="en-US"/>
              </w:rPr>
            </w:pPr>
          </w:p>
        </w:tc>
        <w:tc>
          <w:tcPr>
            <w:tcW w:w="1701" w:type="dxa"/>
          </w:tcPr>
          <w:p w14:paraId="6BA92A5C" w14:textId="77777777" w:rsidR="004E235F" w:rsidRPr="00CA7D85" w:rsidRDefault="004E235F" w:rsidP="004E235F">
            <w:pPr>
              <w:pStyle w:val="TAL"/>
              <w:rPr>
                <w:lang w:eastAsia="en-US"/>
              </w:rPr>
            </w:pPr>
          </w:p>
        </w:tc>
        <w:tc>
          <w:tcPr>
            <w:tcW w:w="1251" w:type="dxa"/>
          </w:tcPr>
          <w:p w14:paraId="53CAED0D" w14:textId="77777777" w:rsidR="004E235F" w:rsidRPr="00CA7D85" w:rsidRDefault="004E235F" w:rsidP="004E235F">
            <w:pPr>
              <w:pStyle w:val="TAL"/>
              <w:rPr>
                <w:lang w:eastAsia="en-US"/>
              </w:rPr>
            </w:pPr>
          </w:p>
        </w:tc>
      </w:tr>
      <w:tr w:rsidR="004E235F" w:rsidRPr="00CA7D85" w14:paraId="7D8D2ED4" w14:textId="77777777" w:rsidTr="004E235F">
        <w:tc>
          <w:tcPr>
            <w:tcW w:w="4500" w:type="dxa"/>
          </w:tcPr>
          <w:p w14:paraId="13FFE9FB" w14:textId="77777777" w:rsidR="004E235F" w:rsidRPr="00CA7D85" w:rsidRDefault="004E235F" w:rsidP="004E235F">
            <w:pPr>
              <w:pStyle w:val="TAL"/>
              <w:rPr>
                <w:lang w:eastAsia="en-US"/>
              </w:rPr>
            </w:pPr>
            <w:r w:rsidRPr="00CA7D85">
              <w:rPr>
                <w:lang w:eastAsia="en-US"/>
              </w:rPr>
              <w:t xml:space="preserve">                  }</w:t>
            </w:r>
          </w:p>
        </w:tc>
        <w:tc>
          <w:tcPr>
            <w:tcW w:w="2268" w:type="dxa"/>
          </w:tcPr>
          <w:p w14:paraId="5BC00CE3" w14:textId="77777777" w:rsidR="004E235F" w:rsidRPr="00CA7D85" w:rsidRDefault="004E235F" w:rsidP="004E235F">
            <w:pPr>
              <w:pStyle w:val="TAL"/>
              <w:rPr>
                <w:lang w:eastAsia="en-US"/>
              </w:rPr>
            </w:pPr>
          </w:p>
        </w:tc>
        <w:tc>
          <w:tcPr>
            <w:tcW w:w="1701" w:type="dxa"/>
          </w:tcPr>
          <w:p w14:paraId="71BB3DF9" w14:textId="77777777" w:rsidR="004E235F" w:rsidRPr="00CA7D85" w:rsidRDefault="004E235F" w:rsidP="004E235F">
            <w:pPr>
              <w:pStyle w:val="TAL"/>
              <w:rPr>
                <w:lang w:eastAsia="en-US"/>
              </w:rPr>
            </w:pPr>
          </w:p>
        </w:tc>
        <w:tc>
          <w:tcPr>
            <w:tcW w:w="1251" w:type="dxa"/>
          </w:tcPr>
          <w:p w14:paraId="37456DAC" w14:textId="77777777" w:rsidR="004E235F" w:rsidRPr="00CA7D85" w:rsidRDefault="004E235F" w:rsidP="004E235F">
            <w:pPr>
              <w:pStyle w:val="TAL"/>
              <w:rPr>
                <w:lang w:eastAsia="en-US"/>
              </w:rPr>
            </w:pPr>
          </w:p>
        </w:tc>
      </w:tr>
      <w:tr w:rsidR="004E235F" w:rsidRPr="00CA7D85" w14:paraId="4749046C" w14:textId="77777777" w:rsidTr="004E235F">
        <w:tc>
          <w:tcPr>
            <w:tcW w:w="4500" w:type="dxa"/>
          </w:tcPr>
          <w:p w14:paraId="2C4A88EE" w14:textId="77777777" w:rsidR="004E235F" w:rsidRPr="00CA7D85" w:rsidRDefault="004E235F" w:rsidP="004E235F">
            <w:pPr>
              <w:pStyle w:val="TAL"/>
              <w:rPr>
                <w:lang w:eastAsia="en-US"/>
              </w:rPr>
            </w:pPr>
            <w:r w:rsidRPr="00CA7D85">
              <w:rPr>
                <w:lang w:eastAsia="en-US"/>
              </w:rPr>
              <w:t xml:space="preserve">                }</w:t>
            </w:r>
          </w:p>
        </w:tc>
        <w:tc>
          <w:tcPr>
            <w:tcW w:w="2268" w:type="dxa"/>
          </w:tcPr>
          <w:p w14:paraId="4273ED80" w14:textId="77777777" w:rsidR="004E235F" w:rsidRPr="00CA7D85" w:rsidRDefault="004E235F" w:rsidP="004E235F">
            <w:pPr>
              <w:pStyle w:val="TAL"/>
              <w:rPr>
                <w:lang w:eastAsia="en-US"/>
              </w:rPr>
            </w:pPr>
          </w:p>
        </w:tc>
        <w:tc>
          <w:tcPr>
            <w:tcW w:w="1701" w:type="dxa"/>
          </w:tcPr>
          <w:p w14:paraId="746B1593" w14:textId="77777777" w:rsidR="004E235F" w:rsidRPr="00CA7D85" w:rsidRDefault="004E235F" w:rsidP="004E235F">
            <w:pPr>
              <w:pStyle w:val="TAL"/>
              <w:rPr>
                <w:lang w:eastAsia="en-US"/>
              </w:rPr>
            </w:pPr>
          </w:p>
        </w:tc>
        <w:tc>
          <w:tcPr>
            <w:tcW w:w="1251" w:type="dxa"/>
          </w:tcPr>
          <w:p w14:paraId="4B278C95" w14:textId="77777777" w:rsidR="004E235F" w:rsidRPr="00CA7D85" w:rsidRDefault="004E235F" w:rsidP="004E235F">
            <w:pPr>
              <w:pStyle w:val="TAL"/>
              <w:rPr>
                <w:lang w:eastAsia="en-US"/>
              </w:rPr>
            </w:pPr>
          </w:p>
        </w:tc>
      </w:tr>
      <w:tr w:rsidR="004E235F" w:rsidRPr="00CA7D85" w14:paraId="504CF885" w14:textId="77777777" w:rsidTr="004E235F">
        <w:tc>
          <w:tcPr>
            <w:tcW w:w="4500" w:type="dxa"/>
          </w:tcPr>
          <w:p w14:paraId="573B8A56" w14:textId="77777777" w:rsidR="004E235F" w:rsidRPr="00CA7D85" w:rsidRDefault="004E235F" w:rsidP="004E235F">
            <w:pPr>
              <w:pStyle w:val="TAL"/>
              <w:rPr>
                <w:lang w:eastAsia="en-US"/>
              </w:rPr>
            </w:pPr>
            <w:r w:rsidRPr="00CA7D85">
              <w:rPr>
                <w:lang w:eastAsia="en-US"/>
              </w:rPr>
              <w:t xml:space="preserve">              }</w:t>
            </w:r>
          </w:p>
        </w:tc>
        <w:tc>
          <w:tcPr>
            <w:tcW w:w="2268" w:type="dxa"/>
          </w:tcPr>
          <w:p w14:paraId="2236DCB0" w14:textId="77777777" w:rsidR="004E235F" w:rsidRPr="00CA7D85" w:rsidRDefault="004E235F" w:rsidP="004E235F">
            <w:pPr>
              <w:pStyle w:val="TAL"/>
              <w:rPr>
                <w:lang w:eastAsia="en-US"/>
              </w:rPr>
            </w:pPr>
          </w:p>
        </w:tc>
        <w:tc>
          <w:tcPr>
            <w:tcW w:w="1701" w:type="dxa"/>
          </w:tcPr>
          <w:p w14:paraId="2DBCFE71" w14:textId="77777777" w:rsidR="004E235F" w:rsidRPr="00CA7D85" w:rsidRDefault="004E235F" w:rsidP="004E235F">
            <w:pPr>
              <w:pStyle w:val="TAL"/>
              <w:rPr>
                <w:lang w:eastAsia="en-US"/>
              </w:rPr>
            </w:pPr>
          </w:p>
        </w:tc>
        <w:tc>
          <w:tcPr>
            <w:tcW w:w="1251" w:type="dxa"/>
          </w:tcPr>
          <w:p w14:paraId="4679F8DC" w14:textId="77777777" w:rsidR="004E235F" w:rsidRPr="00CA7D85" w:rsidRDefault="004E235F" w:rsidP="004E235F">
            <w:pPr>
              <w:pStyle w:val="TAL"/>
              <w:rPr>
                <w:lang w:eastAsia="en-US"/>
              </w:rPr>
            </w:pPr>
          </w:p>
        </w:tc>
      </w:tr>
      <w:tr w:rsidR="004E235F" w:rsidRPr="00CA7D85" w14:paraId="4C770F1A" w14:textId="77777777" w:rsidTr="004E235F">
        <w:tc>
          <w:tcPr>
            <w:tcW w:w="4500" w:type="dxa"/>
          </w:tcPr>
          <w:p w14:paraId="33E6F609" w14:textId="77777777" w:rsidR="004E235F" w:rsidRPr="00CA7D85" w:rsidRDefault="004E235F" w:rsidP="004E235F">
            <w:pPr>
              <w:pStyle w:val="TAL"/>
              <w:rPr>
                <w:lang w:eastAsia="en-US"/>
              </w:rPr>
            </w:pPr>
            <w:r w:rsidRPr="00CA7D85">
              <w:rPr>
                <w:lang w:eastAsia="en-US"/>
              </w:rPr>
              <w:t xml:space="preserve">            }</w:t>
            </w:r>
          </w:p>
        </w:tc>
        <w:tc>
          <w:tcPr>
            <w:tcW w:w="2268" w:type="dxa"/>
          </w:tcPr>
          <w:p w14:paraId="3E798A71" w14:textId="77777777" w:rsidR="004E235F" w:rsidRPr="00CA7D85" w:rsidDel="00CE6F39" w:rsidRDefault="004E235F" w:rsidP="004E235F">
            <w:pPr>
              <w:pStyle w:val="TAL"/>
              <w:rPr>
                <w:lang w:eastAsia="en-US"/>
              </w:rPr>
            </w:pPr>
          </w:p>
        </w:tc>
        <w:tc>
          <w:tcPr>
            <w:tcW w:w="1701" w:type="dxa"/>
          </w:tcPr>
          <w:p w14:paraId="57C0DC5A" w14:textId="77777777" w:rsidR="004E235F" w:rsidRPr="00CA7D85" w:rsidRDefault="004E235F" w:rsidP="004E235F">
            <w:pPr>
              <w:pStyle w:val="TAL"/>
              <w:rPr>
                <w:lang w:eastAsia="en-US"/>
              </w:rPr>
            </w:pPr>
          </w:p>
        </w:tc>
        <w:tc>
          <w:tcPr>
            <w:tcW w:w="1251" w:type="dxa"/>
          </w:tcPr>
          <w:p w14:paraId="1CD25797" w14:textId="77777777" w:rsidR="004E235F" w:rsidRPr="00CA7D85" w:rsidRDefault="004E235F" w:rsidP="004E235F">
            <w:pPr>
              <w:pStyle w:val="TAL"/>
              <w:rPr>
                <w:lang w:eastAsia="en-US"/>
              </w:rPr>
            </w:pPr>
          </w:p>
        </w:tc>
      </w:tr>
      <w:tr w:rsidR="004E235F" w:rsidRPr="00CA7D85" w14:paraId="295EC31B" w14:textId="77777777" w:rsidTr="004E235F">
        <w:tc>
          <w:tcPr>
            <w:tcW w:w="4500" w:type="dxa"/>
          </w:tcPr>
          <w:p w14:paraId="0E8B2AB8" w14:textId="77777777" w:rsidR="004E235F" w:rsidRPr="00CA7D85" w:rsidRDefault="004E235F" w:rsidP="004E235F">
            <w:pPr>
              <w:pStyle w:val="TAL"/>
              <w:rPr>
                <w:lang w:eastAsia="en-US"/>
              </w:rPr>
            </w:pPr>
            <w:r w:rsidRPr="00CA7D85">
              <w:rPr>
                <w:lang w:eastAsia="en-US"/>
              </w:rPr>
              <w:t xml:space="preserve">          }</w:t>
            </w:r>
          </w:p>
        </w:tc>
        <w:tc>
          <w:tcPr>
            <w:tcW w:w="2268" w:type="dxa"/>
          </w:tcPr>
          <w:p w14:paraId="0BF29942" w14:textId="77777777" w:rsidR="004E235F" w:rsidRPr="00CA7D85" w:rsidDel="00CE6F39" w:rsidRDefault="004E235F" w:rsidP="004E235F">
            <w:pPr>
              <w:pStyle w:val="TAL"/>
              <w:rPr>
                <w:lang w:eastAsia="en-US"/>
              </w:rPr>
            </w:pPr>
          </w:p>
        </w:tc>
        <w:tc>
          <w:tcPr>
            <w:tcW w:w="1701" w:type="dxa"/>
          </w:tcPr>
          <w:p w14:paraId="74EE263B" w14:textId="77777777" w:rsidR="004E235F" w:rsidRPr="00CA7D85" w:rsidRDefault="004E235F" w:rsidP="004E235F">
            <w:pPr>
              <w:pStyle w:val="TAL"/>
              <w:rPr>
                <w:lang w:eastAsia="en-US"/>
              </w:rPr>
            </w:pPr>
          </w:p>
        </w:tc>
        <w:tc>
          <w:tcPr>
            <w:tcW w:w="1251" w:type="dxa"/>
          </w:tcPr>
          <w:p w14:paraId="6F3D9A8B" w14:textId="77777777" w:rsidR="004E235F" w:rsidRPr="00CA7D85" w:rsidRDefault="004E235F" w:rsidP="004E235F">
            <w:pPr>
              <w:pStyle w:val="TAL"/>
              <w:rPr>
                <w:lang w:eastAsia="en-US"/>
              </w:rPr>
            </w:pPr>
          </w:p>
        </w:tc>
      </w:tr>
      <w:tr w:rsidR="004E235F" w:rsidRPr="00CA7D85" w14:paraId="3823A895" w14:textId="77777777" w:rsidTr="004E235F">
        <w:tc>
          <w:tcPr>
            <w:tcW w:w="4500" w:type="dxa"/>
          </w:tcPr>
          <w:p w14:paraId="336F98FC" w14:textId="77777777" w:rsidR="004E235F" w:rsidRPr="00CA7D85" w:rsidRDefault="004E235F" w:rsidP="004E235F">
            <w:pPr>
              <w:pStyle w:val="TAL"/>
              <w:rPr>
                <w:lang w:eastAsia="en-US"/>
              </w:rPr>
            </w:pPr>
            <w:r w:rsidRPr="00CA7D85">
              <w:rPr>
                <w:lang w:eastAsia="en-US"/>
              </w:rPr>
              <w:t xml:space="preserve">        }</w:t>
            </w:r>
          </w:p>
        </w:tc>
        <w:tc>
          <w:tcPr>
            <w:tcW w:w="2268" w:type="dxa"/>
          </w:tcPr>
          <w:p w14:paraId="5B4CBB89" w14:textId="77777777" w:rsidR="004E235F" w:rsidRPr="00CA7D85" w:rsidDel="00CE6F39" w:rsidRDefault="004E235F" w:rsidP="004E235F">
            <w:pPr>
              <w:pStyle w:val="TAL"/>
              <w:rPr>
                <w:lang w:eastAsia="en-US"/>
              </w:rPr>
            </w:pPr>
          </w:p>
        </w:tc>
        <w:tc>
          <w:tcPr>
            <w:tcW w:w="1701" w:type="dxa"/>
          </w:tcPr>
          <w:p w14:paraId="29C35541" w14:textId="77777777" w:rsidR="004E235F" w:rsidRPr="00CA7D85" w:rsidRDefault="004E235F" w:rsidP="004E235F">
            <w:pPr>
              <w:pStyle w:val="TAL"/>
              <w:rPr>
                <w:lang w:eastAsia="en-US"/>
              </w:rPr>
            </w:pPr>
          </w:p>
        </w:tc>
        <w:tc>
          <w:tcPr>
            <w:tcW w:w="1251" w:type="dxa"/>
          </w:tcPr>
          <w:p w14:paraId="45AA7A53" w14:textId="77777777" w:rsidR="004E235F" w:rsidRPr="00CA7D85" w:rsidRDefault="004E235F" w:rsidP="004E235F">
            <w:pPr>
              <w:pStyle w:val="TAL"/>
              <w:rPr>
                <w:lang w:eastAsia="en-US"/>
              </w:rPr>
            </w:pPr>
          </w:p>
        </w:tc>
      </w:tr>
      <w:tr w:rsidR="004E235F" w:rsidRPr="00CA7D85" w14:paraId="04A1CF70" w14:textId="77777777" w:rsidTr="004E235F">
        <w:tc>
          <w:tcPr>
            <w:tcW w:w="4500" w:type="dxa"/>
          </w:tcPr>
          <w:p w14:paraId="4B071B38" w14:textId="77777777" w:rsidR="004E235F" w:rsidRPr="00CA7D85" w:rsidRDefault="004E235F" w:rsidP="004E235F">
            <w:pPr>
              <w:pStyle w:val="TAL"/>
              <w:rPr>
                <w:lang w:eastAsia="en-US"/>
              </w:rPr>
            </w:pPr>
            <w:r w:rsidRPr="00CA7D85">
              <w:rPr>
                <w:lang w:eastAsia="en-US"/>
              </w:rPr>
              <w:t xml:space="preserve">      }</w:t>
            </w:r>
          </w:p>
        </w:tc>
        <w:tc>
          <w:tcPr>
            <w:tcW w:w="2268" w:type="dxa"/>
          </w:tcPr>
          <w:p w14:paraId="6AAC0AEF" w14:textId="77777777" w:rsidR="004E235F" w:rsidRPr="00CA7D85" w:rsidDel="00CE6F39" w:rsidRDefault="004E235F" w:rsidP="004E235F">
            <w:pPr>
              <w:pStyle w:val="TAL"/>
              <w:rPr>
                <w:lang w:eastAsia="en-US"/>
              </w:rPr>
            </w:pPr>
          </w:p>
        </w:tc>
        <w:tc>
          <w:tcPr>
            <w:tcW w:w="1701" w:type="dxa"/>
          </w:tcPr>
          <w:p w14:paraId="652C59A0" w14:textId="77777777" w:rsidR="004E235F" w:rsidRPr="00CA7D85" w:rsidRDefault="004E235F" w:rsidP="004E235F">
            <w:pPr>
              <w:pStyle w:val="TAL"/>
              <w:rPr>
                <w:lang w:eastAsia="en-US"/>
              </w:rPr>
            </w:pPr>
          </w:p>
        </w:tc>
        <w:tc>
          <w:tcPr>
            <w:tcW w:w="1251" w:type="dxa"/>
          </w:tcPr>
          <w:p w14:paraId="7177310E" w14:textId="77777777" w:rsidR="004E235F" w:rsidRPr="00CA7D85" w:rsidRDefault="004E235F" w:rsidP="004E235F">
            <w:pPr>
              <w:pStyle w:val="TAL"/>
              <w:rPr>
                <w:lang w:eastAsia="en-US"/>
              </w:rPr>
            </w:pPr>
          </w:p>
        </w:tc>
      </w:tr>
      <w:tr w:rsidR="004E235F" w:rsidRPr="00CA7D85" w14:paraId="281477CA" w14:textId="77777777" w:rsidTr="004E235F">
        <w:tc>
          <w:tcPr>
            <w:tcW w:w="4500" w:type="dxa"/>
          </w:tcPr>
          <w:p w14:paraId="4E9FBE26" w14:textId="77777777" w:rsidR="004E235F" w:rsidRPr="00CA7D85" w:rsidRDefault="004E235F" w:rsidP="004E235F">
            <w:pPr>
              <w:pStyle w:val="TAL"/>
              <w:rPr>
                <w:lang w:eastAsia="en-US"/>
              </w:rPr>
            </w:pPr>
            <w:r w:rsidRPr="00CA7D85">
              <w:rPr>
                <w:lang w:eastAsia="en-US"/>
              </w:rPr>
              <w:t xml:space="preserve">    }</w:t>
            </w:r>
          </w:p>
        </w:tc>
        <w:tc>
          <w:tcPr>
            <w:tcW w:w="2268" w:type="dxa"/>
          </w:tcPr>
          <w:p w14:paraId="614E9610" w14:textId="77777777" w:rsidR="004E235F" w:rsidRPr="00CA7D85" w:rsidRDefault="004E235F" w:rsidP="004E235F">
            <w:pPr>
              <w:pStyle w:val="TAL"/>
              <w:rPr>
                <w:lang w:eastAsia="en-US"/>
              </w:rPr>
            </w:pPr>
          </w:p>
        </w:tc>
        <w:tc>
          <w:tcPr>
            <w:tcW w:w="1701" w:type="dxa"/>
          </w:tcPr>
          <w:p w14:paraId="1EDFD0FC" w14:textId="77777777" w:rsidR="004E235F" w:rsidRPr="00CA7D85" w:rsidRDefault="004E235F" w:rsidP="004E235F">
            <w:pPr>
              <w:pStyle w:val="TAL"/>
              <w:rPr>
                <w:lang w:eastAsia="en-US"/>
              </w:rPr>
            </w:pPr>
          </w:p>
        </w:tc>
        <w:tc>
          <w:tcPr>
            <w:tcW w:w="1251" w:type="dxa"/>
          </w:tcPr>
          <w:p w14:paraId="0B611FFA" w14:textId="77777777" w:rsidR="004E235F" w:rsidRPr="00CA7D85" w:rsidRDefault="004E235F" w:rsidP="004E235F">
            <w:pPr>
              <w:pStyle w:val="TAL"/>
              <w:rPr>
                <w:lang w:eastAsia="en-US"/>
              </w:rPr>
            </w:pPr>
          </w:p>
        </w:tc>
      </w:tr>
      <w:tr w:rsidR="004E235F" w:rsidRPr="00CA7D85" w14:paraId="261D8B45" w14:textId="77777777" w:rsidTr="004E235F">
        <w:tc>
          <w:tcPr>
            <w:tcW w:w="4500" w:type="dxa"/>
          </w:tcPr>
          <w:p w14:paraId="34443C2D" w14:textId="77777777" w:rsidR="004E235F" w:rsidRPr="00CA7D85" w:rsidRDefault="004E235F" w:rsidP="004E235F">
            <w:pPr>
              <w:pStyle w:val="TAL"/>
              <w:rPr>
                <w:lang w:eastAsia="en-US"/>
              </w:rPr>
            </w:pPr>
            <w:r w:rsidRPr="00CA7D85">
              <w:rPr>
                <w:lang w:eastAsia="en-US"/>
              </w:rPr>
              <w:t xml:space="preserve">  }</w:t>
            </w:r>
          </w:p>
        </w:tc>
        <w:tc>
          <w:tcPr>
            <w:tcW w:w="2268" w:type="dxa"/>
          </w:tcPr>
          <w:p w14:paraId="38C5623D" w14:textId="77777777" w:rsidR="004E235F" w:rsidRPr="00CA7D85" w:rsidRDefault="004E235F" w:rsidP="004E235F">
            <w:pPr>
              <w:pStyle w:val="TAL"/>
              <w:rPr>
                <w:lang w:eastAsia="en-US"/>
              </w:rPr>
            </w:pPr>
          </w:p>
        </w:tc>
        <w:tc>
          <w:tcPr>
            <w:tcW w:w="1701" w:type="dxa"/>
          </w:tcPr>
          <w:p w14:paraId="07569A7A" w14:textId="77777777" w:rsidR="004E235F" w:rsidRPr="00CA7D85" w:rsidRDefault="004E235F" w:rsidP="004E235F">
            <w:pPr>
              <w:pStyle w:val="TAL"/>
              <w:rPr>
                <w:lang w:eastAsia="en-US"/>
              </w:rPr>
            </w:pPr>
          </w:p>
        </w:tc>
        <w:tc>
          <w:tcPr>
            <w:tcW w:w="1251" w:type="dxa"/>
          </w:tcPr>
          <w:p w14:paraId="2070E568" w14:textId="77777777" w:rsidR="004E235F" w:rsidRPr="00CA7D85" w:rsidRDefault="004E235F" w:rsidP="004E235F">
            <w:pPr>
              <w:pStyle w:val="TAL"/>
              <w:rPr>
                <w:lang w:eastAsia="en-US"/>
              </w:rPr>
            </w:pPr>
          </w:p>
        </w:tc>
      </w:tr>
      <w:tr w:rsidR="004E235F" w:rsidRPr="00CA7D85" w14:paraId="59F7EFDE" w14:textId="77777777" w:rsidTr="004E235F">
        <w:tc>
          <w:tcPr>
            <w:tcW w:w="4500" w:type="dxa"/>
          </w:tcPr>
          <w:p w14:paraId="56748A4A" w14:textId="77777777" w:rsidR="004E235F" w:rsidRPr="00CA7D85" w:rsidRDefault="004E235F" w:rsidP="004E235F">
            <w:pPr>
              <w:pStyle w:val="TAL"/>
              <w:rPr>
                <w:lang w:eastAsia="en-US"/>
              </w:rPr>
            </w:pPr>
            <w:r w:rsidRPr="00CA7D85">
              <w:rPr>
                <w:lang w:eastAsia="en-US"/>
              </w:rPr>
              <w:t>}</w:t>
            </w:r>
          </w:p>
        </w:tc>
        <w:tc>
          <w:tcPr>
            <w:tcW w:w="2268" w:type="dxa"/>
          </w:tcPr>
          <w:p w14:paraId="4FEA29E0" w14:textId="77777777" w:rsidR="004E235F" w:rsidRPr="00CA7D85" w:rsidRDefault="004E235F" w:rsidP="004E235F">
            <w:pPr>
              <w:pStyle w:val="TAL"/>
              <w:rPr>
                <w:lang w:eastAsia="en-US"/>
              </w:rPr>
            </w:pPr>
          </w:p>
        </w:tc>
        <w:tc>
          <w:tcPr>
            <w:tcW w:w="1701" w:type="dxa"/>
          </w:tcPr>
          <w:p w14:paraId="65554CEA" w14:textId="77777777" w:rsidR="004E235F" w:rsidRPr="00CA7D85" w:rsidRDefault="004E235F" w:rsidP="004E235F">
            <w:pPr>
              <w:pStyle w:val="TAL"/>
              <w:rPr>
                <w:lang w:eastAsia="en-US"/>
              </w:rPr>
            </w:pPr>
          </w:p>
        </w:tc>
        <w:tc>
          <w:tcPr>
            <w:tcW w:w="1251" w:type="dxa"/>
          </w:tcPr>
          <w:p w14:paraId="1474A558" w14:textId="77777777" w:rsidR="004E235F" w:rsidRPr="00CA7D85" w:rsidRDefault="004E235F" w:rsidP="004E235F">
            <w:pPr>
              <w:pStyle w:val="TAL"/>
              <w:rPr>
                <w:lang w:eastAsia="en-US"/>
              </w:rPr>
            </w:pPr>
          </w:p>
        </w:tc>
      </w:tr>
    </w:tbl>
    <w:p w14:paraId="17B9FBC1" w14:textId="77777777" w:rsidR="004E235F" w:rsidRPr="00CA7D85" w:rsidRDefault="004E235F" w:rsidP="004E235F"/>
    <w:p w14:paraId="54FBE85D" w14:textId="77777777" w:rsidR="004E235F" w:rsidRPr="00CA7D85" w:rsidRDefault="004E235F" w:rsidP="00FF3CC9">
      <w:pPr>
        <w:pStyle w:val="TH"/>
      </w:pPr>
      <w:r w:rsidRPr="00CA7D85">
        <w:t>Table 8.2.2.7.1.3.3-2: RadioResourceConfigDedicated-SCG-to-Split</w:t>
      </w:r>
      <w:r w:rsidRPr="00CA7D85">
        <w:rPr>
          <w:i/>
        </w:rPr>
        <w:t xml:space="preserve"> </w:t>
      </w:r>
      <w:r w:rsidRPr="00CA7D85">
        <w:t>(step 1, Table 8.2.2.7.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4E235F" w:rsidRPr="00CA7D85" w14:paraId="3B5686D2" w14:textId="77777777" w:rsidTr="004E235F">
        <w:tc>
          <w:tcPr>
            <w:tcW w:w="9747" w:type="dxa"/>
            <w:gridSpan w:val="4"/>
            <w:shd w:val="clear" w:color="auto" w:fill="auto"/>
          </w:tcPr>
          <w:p w14:paraId="5F0E1C0A" w14:textId="3EAF6FA6" w:rsidR="004E235F" w:rsidRPr="00CA7D85" w:rsidRDefault="001953B5" w:rsidP="004E235F">
            <w:pPr>
              <w:pStyle w:val="TAL"/>
              <w:rPr>
                <w:b/>
                <w:lang w:eastAsia="en-US"/>
              </w:rPr>
            </w:pPr>
            <w:r w:rsidRPr="00CA7D85">
              <w:rPr>
                <w:lang w:eastAsia="en-US"/>
              </w:rPr>
              <w:t>Derivation Path: TS 36.</w:t>
            </w:r>
            <w:r w:rsidR="004E235F" w:rsidRPr="00CA7D85">
              <w:rPr>
                <w:lang w:eastAsia="en-US"/>
              </w:rPr>
              <w:t>508 [7], Table 4.6.3-27</w:t>
            </w:r>
          </w:p>
        </w:tc>
      </w:tr>
      <w:tr w:rsidR="004E235F" w:rsidRPr="00CA7D85" w14:paraId="60A23B7E" w14:textId="77777777" w:rsidTr="004E235F">
        <w:tc>
          <w:tcPr>
            <w:tcW w:w="4535" w:type="dxa"/>
            <w:shd w:val="clear" w:color="auto" w:fill="auto"/>
          </w:tcPr>
          <w:p w14:paraId="017F024E" w14:textId="77777777" w:rsidR="004E235F" w:rsidRPr="00CA7D85" w:rsidRDefault="004E235F" w:rsidP="004E235F">
            <w:pPr>
              <w:pStyle w:val="TAH"/>
              <w:rPr>
                <w:lang w:eastAsia="en-US"/>
              </w:rPr>
            </w:pPr>
            <w:r w:rsidRPr="00CA7D85">
              <w:rPr>
                <w:lang w:eastAsia="en-US"/>
              </w:rPr>
              <w:t>Information Element</w:t>
            </w:r>
          </w:p>
        </w:tc>
        <w:tc>
          <w:tcPr>
            <w:tcW w:w="2267" w:type="dxa"/>
            <w:shd w:val="clear" w:color="auto" w:fill="auto"/>
          </w:tcPr>
          <w:p w14:paraId="00881FEA" w14:textId="77777777" w:rsidR="004E235F" w:rsidRPr="00CA7D85" w:rsidRDefault="004E235F" w:rsidP="004E235F">
            <w:pPr>
              <w:pStyle w:val="TAH"/>
              <w:rPr>
                <w:lang w:eastAsia="en-US"/>
              </w:rPr>
            </w:pPr>
            <w:r w:rsidRPr="00CA7D85">
              <w:rPr>
                <w:lang w:eastAsia="en-US"/>
              </w:rPr>
              <w:t>Value/remark</w:t>
            </w:r>
          </w:p>
        </w:tc>
        <w:tc>
          <w:tcPr>
            <w:tcW w:w="1700" w:type="dxa"/>
            <w:shd w:val="clear" w:color="auto" w:fill="auto"/>
          </w:tcPr>
          <w:p w14:paraId="013D029E" w14:textId="77777777" w:rsidR="004E235F" w:rsidRPr="00CA7D85" w:rsidRDefault="004E235F" w:rsidP="004E235F">
            <w:pPr>
              <w:pStyle w:val="TAH"/>
              <w:rPr>
                <w:lang w:eastAsia="en-US"/>
              </w:rPr>
            </w:pPr>
            <w:r w:rsidRPr="00CA7D85">
              <w:rPr>
                <w:lang w:eastAsia="en-US"/>
              </w:rPr>
              <w:t>Comment</w:t>
            </w:r>
          </w:p>
        </w:tc>
        <w:tc>
          <w:tcPr>
            <w:tcW w:w="1245" w:type="dxa"/>
            <w:shd w:val="clear" w:color="auto" w:fill="auto"/>
          </w:tcPr>
          <w:p w14:paraId="1C9A25A0" w14:textId="77777777" w:rsidR="004E235F" w:rsidRPr="00CA7D85" w:rsidRDefault="004E235F" w:rsidP="004E235F">
            <w:pPr>
              <w:pStyle w:val="TAH"/>
              <w:rPr>
                <w:lang w:eastAsia="en-US"/>
              </w:rPr>
            </w:pPr>
            <w:r w:rsidRPr="00CA7D85">
              <w:rPr>
                <w:lang w:eastAsia="en-US"/>
              </w:rPr>
              <w:t>Condition</w:t>
            </w:r>
          </w:p>
        </w:tc>
      </w:tr>
      <w:tr w:rsidR="004E235F" w:rsidRPr="00CA7D85" w14:paraId="5BB68435" w14:textId="77777777" w:rsidTr="004E235F">
        <w:tc>
          <w:tcPr>
            <w:tcW w:w="4535" w:type="dxa"/>
            <w:shd w:val="clear" w:color="auto" w:fill="auto"/>
          </w:tcPr>
          <w:p w14:paraId="4AD13A3C" w14:textId="77777777" w:rsidR="004E235F" w:rsidRPr="00CA7D85" w:rsidRDefault="004E235F" w:rsidP="004E235F">
            <w:pPr>
              <w:pStyle w:val="TAL"/>
              <w:rPr>
                <w:lang w:eastAsia="en-US"/>
              </w:rPr>
            </w:pPr>
            <w:r w:rsidRPr="00CA7D85">
              <w:rPr>
                <w:lang w:eastAsia="en-US"/>
              </w:rPr>
              <w:t>RadioResourceConfigDedicated-DRB ::= SEQUENCE {</w:t>
            </w:r>
          </w:p>
        </w:tc>
        <w:tc>
          <w:tcPr>
            <w:tcW w:w="2267" w:type="dxa"/>
            <w:shd w:val="clear" w:color="auto" w:fill="auto"/>
          </w:tcPr>
          <w:p w14:paraId="57B3EFB4" w14:textId="77777777" w:rsidR="004E235F" w:rsidRPr="00CA7D85" w:rsidRDefault="004E235F" w:rsidP="004E235F">
            <w:pPr>
              <w:pStyle w:val="TAL"/>
              <w:rPr>
                <w:lang w:eastAsia="en-US"/>
              </w:rPr>
            </w:pPr>
          </w:p>
        </w:tc>
        <w:tc>
          <w:tcPr>
            <w:tcW w:w="1700" w:type="dxa"/>
            <w:shd w:val="clear" w:color="auto" w:fill="auto"/>
          </w:tcPr>
          <w:p w14:paraId="2CFFB96A" w14:textId="77777777" w:rsidR="004E235F" w:rsidRPr="00CA7D85" w:rsidRDefault="004E235F" w:rsidP="004E235F">
            <w:pPr>
              <w:pStyle w:val="TAL"/>
              <w:rPr>
                <w:lang w:eastAsia="en-US"/>
              </w:rPr>
            </w:pPr>
          </w:p>
        </w:tc>
        <w:tc>
          <w:tcPr>
            <w:tcW w:w="1245" w:type="dxa"/>
            <w:shd w:val="clear" w:color="auto" w:fill="auto"/>
          </w:tcPr>
          <w:p w14:paraId="6978D5FF" w14:textId="77777777" w:rsidR="004E235F" w:rsidRPr="00CA7D85" w:rsidRDefault="004E235F" w:rsidP="004E235F">
            <w:pPr>
              <w:pStyle w:val="TAL"/>
              <w:rPr>
                <w:lang w:eastAsia="en-US"/>
              </w:rPr>
            </w:pPr>
          </w:p>
        </w:tc>
      </w:tr>
      <w:tr w:rsidR="004E235F" w:rsidRPr="00CA7D85" w14:paraId="0F61F190" w14:textId="77777777" w:rsidTr="004E235F">
        <w:tc>
          <w:tcPr>
            <w:tcW w:w="4535" w:type="dxa"/>
            <w:shd w:val="clear" w:color="auto" w:fill="auto"/>
          </w:tcPr>
          <w:p w14:paraId="03FAC6AA" w14:textId="77777777" w:rsidR="004E235F" w:rsidRPr="00CA7D85" w:rsidRDefault="004E235F" w:rsidP="004E235F">
            <w:pPr>
              <w:pStyle w:val="TAL"/>
              <w:rPr>
                <w:lang w:eastAsia="en-US"/>
              </w:rPr>
            </w:pPr>
            <w:r w:rsidRPr="00CA7D85">
              <w:rPr>
                <w:lang w:eastAsia="en-US"/>
              </w:rPr>
              <w:t xml:space="preserve">  drb-ToAddModList </w:t>
            </w:r>
          </w:p>
        </w:tc>
        <w:tc>
          <w:tcPr>
            <w:tcW w:w="2267" w:type="dxa"/>
            <w:shd w:val="clear" w:color="auto" w:fill="auto"/>
          </w:tcPr>
          <w:p w14:paraId="46A42054" w14:textId="77777777" w:rsidR="004E235F" w:rsidRPr="00CA7D85" w:rsidRDefault="004E235F" w:rsidP="004E235F">
            <w:pPr>
              <w:pStyle w:val="TAL"/>
              <w:rPr>
                <w:lang w:eastAsia="en-US"/>
              </w:rPr>
            </w:pPr>
            <w:r w:rsidRPr="00CA7D85">
              <w:rPr>
                <w:snapToGrid w:val="0"/>
                <w:lang w:eastAsia="en-US"/>
              </w:rPr>
              <w:t>DRB-ToAddModList</w:t>
            </w:r>
            <w:r w:rsidRPr="00CA7D85">
              <w:rPr>
                <w:lang w:eastAsia="en-US"/>
              </w:rPr>
              <w:t>-SCG-to-Split</w:t>
            </w:r>
          </w:p>
        </w:tc>
        <w:tc>
          <w:tcPr>
            <w:tcW w:w="1700" w:type="dxa"/>
            <w:shd w:val="clear" w:color="auto" w:fill="auto"/>
          </w:tcPr>
          <w:p w14:paraId="217915AD" w14:textId="77777777" w:rsidR="004E235F" w:rsidRPr="00CA7D85" w:rsidRDefault="004E235F" w:rsidP="004E235F">
            <w:pPr>
              <w:pStyle w:val="TAL"/>
              <w:rPr>
                <w:lang w:eastAsia="en-US"/>
              </w:rPr>
            </w:pPr>
          </w:p>
        </w:tc>
        <w:tc>
          <w:tcPr>
            <w:tcW w:w="1245" w:type="dxa"/>
            <w:shd w:val="clear" w:color="auto" w:fill="auto"/>
          </w:tcPr>
          <w:p w14:paraId="3D415B8C" w14:textId="77777777" w:rsidR="004E235F" w:rsidRPr="00CA7D85" w:rsidRDefault="004E235F" w:rsidP="004E235F">
            <w:pPr>
              <w:pStyle w:val="TAL"/>
              <w:rPr>
                <w:lang w:eastAsia="en-US"/>
              </w:rPr>
            </w:pPr>
          </w:p>
        </w:tc>
      </w:tr>
      <w:tr w:rsidR="004E235F" w:rsidRPr="00CA7D85" w14:paraId="06C38F6A" w14:textId="77777777" w:rsidTr="004E235F">
        <w:tc>
          <w:tcPr>
            <w:tcW w:w="4535" w:type="dxa"/>
            <w:shd w:val="clear" w:color="auto" w:fill="auto"/>
          </w:tcPr>
          <w:p w14:paraId="3B7CE3C6" w14:textId="77777777" w:rsidR="004E235F" w:rsidRPr="00CA7D85" w:rsidRDefault="004E235F" w:rsidP="004E235F">
            <w:pPr>
              <w:pStyle w:val="TAL"/>
              <w:rPr>
                <w:lang w:eastAsia="en-US"/>
              </w:rPr>
            </w:pPr>
            <w:r w:rsidRPr="00CA7D85">
              <w:rPr>
                <w:lang w:eastAsia="en-US"/>
              </w:rPr>
              <w:t xml:space="preserve">  }</w:t>
            </w:r>
          </w:p>
        </w:tc>
        <w:tc>
          <w:tcPr>
            <w:tcW w:w="2267" w:type="dxa"/>
            <w:shd w:val="clear" w:color="auto" w:fill="auto"/>
          </w:tcPr>
          <w:p w14:paraId="413B0131" w14:textId="77777777" w:rsidR="004E235F" w:rsidRPr="00CA7D85" w:rsidRDefault="004E235F" w:rsidP="004E235F">
            <w:pPr>
              <w:pStyle w:val="TAL"/>
              <w:rPr>
                <w:lang w:eastAsia="en-US"/>
              </w:rPr>
            </w:pPr>
          </w:p>
        </w:tc>
        <w:tc>
          <w:tcPr>
            <w:tcW w:w="1700" w:type="dxa"/>
            <w:shd w:val="clear" w:color="auto" w:fill="auto"/>
          </w:tcPr>
          <w:p w14:paraId="0FA97B9C" w14:textId="77777777" w:rsidR="004E235F" w:rsidRPr="00CA7D85" w:rsidRDefault="004E235F" w:rsidP="004E235F">
            <w:pPr>
              <w:pStyle w:val="TAL"/>
              <w:rPr>
                <w:lang w:eastAsia="en-US"/>
              </w:rPr>
            </w:pPr>
          </w:p>
        </w:tc>
        <w:tc>
          <w:tcPr>
            <w:tcW w:w="1245" w:type="dxa"/>
            <w:shd w:val="clear" w:color="auto" w:fill="auto"/>
          </w:tcPr>
          <w:p w14:paraId="73F7DC19" w14:textId="77777777" w:rsidR="004E235F" w:rsidRPr="00CA7D85" w:rsidRDefault="004E235F" w:rsidP="004E235F">
            <w:pPr>
              <w:pStyle w:val="TAL"/>
              <w:rPr>
                <w:lang w:eastAsia="en-US"/>
              </w:rPr>
            </w:pPr>
          </w:p>
        </w:tc>
      </w:tr>
    </w:tbl>
    <w:p w14:paraId="17619161" w14:textId="77777777" w:rsidR="004E235F" w:rsidRPr="00CA7D85" w:rsidRDefault="004E235F" w:rsidP="004E235F"/>
    <w:p w14:paraId="1512EEBD" w14:textId="77777777" w:rsidR="004E235F" w:rsidRPr="00CA7D85" w:rsidRDefault="004E235F" w:rsidP="00FF3CC9">
      <w:pPr>
        <w:pStyle w:val="TH"/>
      </w:pPr>
      <w:r w:rsidRPr="00CA7D85">
        <w:lastRenderedPageBreak/>
        <w:t xml:space="preserve">Table 8.2.2.7.1.3.3-3: </w:t>
      </w:r>
      <w:r w:rsidRPr="00CA7D85">
        <w:rPr>
          <w:i/>
        </w:rPr>
        <w:t>DRB-ToAddModList-SCG-to-Split</w:t>
      </w:r>
      <w:r w:rsidRPr="00CA7D85">
        <w:t xml:space="preserve"> (step 1, Table 8.2.2.7.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4E235F" w:rsidRPr="00CA7D85" w14:paraId="2730DF3C" w14:textId="77777777" w:rsidTr="004E235F">
        <w:tc>
          <w:tcPr>
            <w:tcW w:w="9635" w:type="dxa"/>
            <w:gridSpan w:val="4"/>
            <w:shd w:val="clear" w:color="auto" w:fill="auto"/>
          </w:tcPr>
          <w:p w14:paraId="125D7A7E" w14:textId="77777777" w:rsidR="004E235F" w:rsidRPr="00CA7D85" w:rsidRDefault="004E235F" w:rsidP="004E235F">
            <w:pPr>
              <w:pStyle w:val="TAL"/>
              <w:rPr>
                <w:lang w:eastAsia="en-US"/>
              </w:rPr>
            </w:pPr>
            <w:r w:rsidRPr="00CA7D85">
              <w:rPr>
                <w:lang w:eastAsia="en-US"/>
              </w:rPr>
              <w:t>Derivation Path:  36.508 [7], Table 4.6.3-2A</w:t>
            </w:r>
          </w:p>
        </w:tc>
      </w:tr>
      <w:tr w:rsidR="004E235F" w:rsidRPr="00CA7D85" w14:paraId="3A371444" w14:textId="77777777" w:rsidTr="004E235F">
        <w:tc>
          <w:tcPr>
            <w:tcW w:w="4535" w:type="dxa"/>
            <w:shd w:val="clear" w:color="auto" w:fill="auto"/>
          </w:tcPr>
          <w:p w14:paraId="18F0C1C3" w14:textId="77777777" w:rsidR="004E235F" w:rsidRPr="00CA7D85" w:rsidRDefault="004E235F" w:rsidP="004E235F">
            <w:pPr>
              <w:pStyle w:val="TAH"/>
              <w:rPr>
                <w:lang w:eastAsia="en-US"/>
              </w:rPr>
            </w:pPr>
            <w:r w:rsidRPr="00CA7D85">
              <w:rPr>
                <w:lang w:eastAsia="en-US"/>
              </w:rPr>
              <w:t>Information Element</w:t>
            </w:r>
          </w:p>
        </w:tc>
        <w:tc>
          <w:tcPr>
            <w:tcW w:w="2267" w:type="dxa"/>
            <w:shd w:val="clear" w:color="auto" w:fill="auto"/>
          </w:tcPr>
          <w:p w14:paraId="67461BD2" w14:textId="77777777" w:rsidR="004E235F" w:rsidRPr="00CA7D85" w:rsidRDefault="004E235F" w:rsidP="004E235F">
            <w:pPr>
              <w:pStyle w:val="TAH"/>
              <w:rPr>
                <w:lang w:eastAsia="en-US"/>
              </w:rPr>
            </w:pPr>
            <w:r w:rsidRPr="00CA7D85">
              <w:rPr>
                <w:lang w:eastAsia="en-US"/>
              </w:rPr>
              <w:t>Value/remark</w:t>
            </w:r>
          </w:p>
        </w:tc>
        <w:tc>
          <w:tcPr>
            <w:tcW w:w="1700" w:type="dxa"/>
            <w:shd w:val="clear" w:color="auto" w:fill="auto"/>
          </w:tcPr>
          <w:p w14:paraId="07A63A28" w14:textId="77777777" w:rsidR="004E235F" w:rsidRPr="00CA7D85" w:rsidRDefault="004E235F" w:rsidP="004E235F">
            <w:pPr>
              <w:pStyle w:val="TAH"/>
              <w:rPr>
                <w:lang w:eastAsia="en-US"/>
              </w:rPr>
            </w:pPr>
            <w:r w:rsidRPr="00CA7D85">
              <w:rPr>
                <w:lang w:eastAsia="en-US"/>
              </w:rPr>
              <w:t>Comment</w:t>
            </w:r>
          </w:p>
        </w:tc>
        <w:tc>
          <w:tcPr>
            <w:tcW w:w="1133" w:type="dxa"/>
            <w:shd w:val="clear" w:color="auto" w:fill="auto"/>
          </w:tcPr>
          <w:p w14:paraId="0F11D578" w14:textId="77777777" w:rsidR="004E235F" w:rsidRPr="00CA7D85" w:rsidRDefault="004E235F" w:rsidP="004E235F">
            <w:pPr>
              <w:pStyle w:val="TAH"/>
              <w:rPr>
                <w:lang w:eastAsia="en-US"/>
              </w:rPr>
            </w:pPr>
            <w:r w:rsidRPr="00CA7D85">
              <w:rPr>
                <w:lang w:eastAsia="en-US"/>
              </w:rPr>
              <w:t>Condition</w:t>
            </w:r>
          </w:p>
        </w:tc>
      </w:tr>
      <w:tr w:rsidR="004E235F" w:rsidRPr="00CA7D85" w14:paraId="75041A51" w14:textId="77777777" w:rsidTr="004E235F">
        <w:tc>
          <w:tcPr>
            <w:tcW w:w="4535" w:type="dxa"/>
            <w:shd w:val="clear" w:color="auto" w:fill="auto"/>
          </w:tcPr>
          <w:p w14:paraId="6E114CF7" w14:textId="77777777" w:rsidR="004E235F" w:rsidRPr="00CA7D85" w:rsidRDefault="004E235F" w:rsidP="004E235F">
            <w:pPr>
              <w:pStyle w:val="TAL"/>
              <w:rPr>
                <w:lang w:eastAsia="en-US"/>
              </w:rPr>
            </w:pPr>
            <w:r w:rsidRPr="00CA7D85">
              <w:rPr>
                <w:lang w:eastAsia="en-US"/>
              </w:rPr>
              <w:t xml:space="preserve">DRB-ToAddModList ::= SEQUENCE (SIZE (1..maxDRB)) OF </w:t>
            </w:r>
            <w:r w:rsidR="00584D9F" w:rsidRPr="00CA7D85">
              <w:t>DRB-ToAddMod</w:t>
            </w:r>
            <w:r w:rsidRPr="00CA7D85">
              <w:rPr>
                <w:lang w:eastAsia="en-US"/>
              </w:rPr>
              <w:t xml:space="preserve"> {</w:t>
            </w:r>
          </w:p>
        </w:tc>
        <w:tc>
          <w:tcPr>
            <w:tcW w:w="2267" w:type="dxa"/>
            <w:shd w:val="clear" w:color="auto" w:fill="auto"/>
          </w:tcPr>
          <w:p w14:paraId="28C29EE3" w14:textId="77777777" w:rsidR="004E235F" w:rsidRPr="00CA7D85" w:rsidRDefault="004E235F" w:rsidP="004E235F">
            <w:pPr>
              <w:pStyle w:val="TAL"/>
              <w:rPr>
                <w:lang w:eastAsia="en-US"/>
              </w:rPr>
            </w:pPr>
            <w:r w:rsidRPr="00CA7D85">
              <w:rPr>
                <w:snapToGrid w:val="0"/>
                <w:lang w:eastAsia="en-US"/>
              </w:rPr>
              <w:t>1 Entry</w:t>
            </w:r>
          </w:p>
        </w:tc>
        <w:tc>
          <w:tcPr>
            <w:tcW w:w="1700" w:type="dxa"/>
            <w:shd w:val="clear" w:color="auto" w:fill="auto"/>
          </w:tcPr>
          <w:p w14:paraId="4D562762" w14:textId="77777777" w:rsidR="004E235F" w:rsidRPr="00CA7D85" w:rsidRDefault="004E235F" w:rsidP="004E235F">
            <w:pPr>
              <w:pStyle w:val="TAL"/>
              <w:rPr>
                <w:lang w:eastAsia="en-US"/>
              </w:rPr>
            </w:pPr>
          </w:p>
        </w:tc>
        <w:tc>
          <w:tcPr>
            <w:tcW w:w="1133" w:type="dxa"/>
            <w:shd w:val="clear" w:color="auto" w:fill="auto"/>
          </w:tcPr>
          <w:p w14:paraId="7D31A7ED" w14:textId="77777777" w:rsidR="004E235F" w:rsidRPr="00CA7D85" w:rsidRDefault="004E235F" w:rsidP="004E235F">
            <w:pPr>
              <w:pStyle w:val="TAL"/>
              <w:rPr>
                <w:lang w:eastAsia="en-US"/>
              </w:rPr>
            </w:pPr>
          </w:p>
        </w:tc>
      </w:tr>
      <w:tr w:rsidR="00584D9F" w:rsidRPr="00CA7D85" w14:paraId="526804CC" w14:textId="77777777" w:rsidTr="004E235F">
        <w:tc>
          <w:tcPr>
            <w:tcW w:w="4535" w:type="dxa"/>
            <w:shd w:val="clear" w:color="auto" w:fill="auto"/>
          </w:tcPr>
          <w:p w14:paraId="397292EE" w14:textId="77777777" w:rsidR="00584D9F" w:rsidRPr="00CA7D85" w:rsidRDefault="00584D9F" w:rsidP="00584D9F">
            <w:pPr>
              <w:pStyle w:val="TAL"/>
              <w:rPr>
                <w:lang w:eastAsia="en-US"/>
              </w:rPr>
            </w:pPr>
            <w:r w:rsidRPr="00CA7D85">
              <w:t xml:space="preserve">  DRB-ToAddMod[1] SEQUENCE {</w:t>
            </w:r>
          </w:p>
        </w:tc>
        <w:tc>
          <w:tcPr>
            <w:tcW w:w="2267" w:type="dxa"/>
            <w:shd w:val="clear" w:color="auto" w:fill="auto"/>
          </w:tcPr>
          <w:p w14:paraId="7B7B97E3" w14:textId="77777777" w:rsidR="00584D9F" w:rsidRPr="00CA7D85" w:rsidRDefault="00584D9F" w:rsidP="00584D9F">
            <w:pPr>
              <w:pStyle w:val="TAL"/>
              <w:rPr>
                <w:lang w:eastAsia="en-US"/>
              </w:rPr>
            </w:pPr>
          </w:p>
        </w:tc>
        <w:tc>
          <w:tcPr>
            <w:tcW w:w="1700" w:type="dxa"/>
            <w:shd w:val="clear" w:color="auto" w:fill="auto"/>
          </w:tcPr>
          <w:p w14:paraId="4F7EE117" w14:textId="77777777" w:rsidR="00584D9F" w:rsidRPr="00CA7D85" w:rsidRDefault="00584D9F" w:rsidP="00584D9F">
            <w:pPr>
              <w:pStyle w:val="TAL"/>
              <w:rPr>
                <w:lang w:eastAsia="en-US"/>
              </w:rPr>
            </w:pPr>
            <w:r w:rsidRPr="00CA7D85">
              <w:t>entry 1</w:t>
            </w:r>
          </w:p>
        </w:tc>
        <w:tc>
          <w:tcPr>
            <w:tcW w:w="1133" w:type="dxa"/>
            <w:shd w:val="clear" w:color="auto" w:fill="auto"/>
          </w:tcPr>
          <w:p w14:paraId="518E127C" w14:textId="77777777" w:rsidR="00584D9F" w:rsidRPr="00CA7D85" w:rsidRDefault="00584D9F" w:rsidP="00584D9F">
            <w:pPr>
              <w:pStyle w:val="TAL"/>
              <w:rPr>
                <w:lang w:eastAsia="en-US"/>
              </w:rPr>
            </w:pPr>
          </w:p>
        </w:tc>
      </w:tr>
      <w:tr w:rsidR="00584D9F" w:rsidRPr="00CA7D85" w14:paraId="4731A148" w14:textId="77777777" w:rsidTr="004E235F">
        <w:tc>
          <w:tcPr>
            <w:tcW w:w="4535" w:type="dxa"/>
            <w:shd w:val="clear" w:color="auto" w:fill="auto"/>
          </w:tcPr>
          <w:p w14:paraId="7B8CF992" w14:textId="77777777" w:rsidR="00584D9F" w:rsidRPr="00CA7D85" w:rsidRDefault="00584D9F" w:rsidP="00584D9F">
            <w:pPr>
              <w:pStyle w:val="TAL"/>
              <w:rPr>
                <w:lang w:eastAsia="en-US"/>
              </w:rPr>
            </w:pPr>
            <w:r w:rsidRPr="00CA7D85">
              <w:rPr>
                <w:lang w:eastAsia="en-US"/>
              </w:rPr>
              <w:t xml:space="preserve">    eps-BearerIdentity</w:t>
            </w:r>
          </w:p>
        </w:tc>
        <w:tc>
          <w:tcPr>
            <w:tcW w:w="2267" w:type="dxa"/>
            <w:shd w:val="clear" w:color="auto" w:fill="auto"/>
          </w:tcPr>
          <w:p w14:paraId="6A4F52B8" w14:textId="77777777" w:rsidR="00584D9F" w:rsidRPr="00CA7D85" w:rsidRDefault="00584D9F" w:rsidP="00584D9F">
            <w:pPr>
              <w:pStyle w:val="TAL"/>
              <w:rPr>
                <w:lang w:eastAsia="en-US"/>
              </w:rPr>
            </w:pPr>
            <w:r w:rsidRPr="00CA7D85">
              <w:rPr>
                <w:lang w:eastAsia="en-US"/>
              </w:rPr>
              <w:t>6</w:t>
            </w:r>
          </w:p>
        </w:tc>
        <w:tc>
          <w:tcPr>
            <w:tcW w:w="1700" w:type="dxa"/>
            <w:shd w:val="clear" w:color="auto" w:fill="auto"/>
          </w:tcPr>
          <w:p w14:paraId="00254047" w14:textId="77777777" w:rsidR="00584D9F" w:rsidRPr="00CA7D85" w:rsidRDefault="00584D9F" w:rsidP="00584D9F">
            <w:pPr>
              <w:pStyle w:val="TAL"/>
              <w:rPr>
                <w:lang w:eastAsia="en-US"/>
              </w:rPr>
            </w:pPr>
            <w:r w:rsidRPr="00CA7D85">
              <w:rPr>
                <w:lang w:eastAsia="en-US"/>
              </w:rPr>
              <w:t>Dedicated EPS bearer Id of SCG DRB</w:t>
            </w:r>
          </w:p>
        </w:tc>
        <w:tc>
          <w:tcPr>
            <w:tcW w:w="1133" w:type="dxa"/>
            <w:shd w:val="clear" w:color="auto" w:fill="auto"/>
          </w:tcPr>
          <w:p w14:paraId="301F98B2" w14:textId="77777777" w:rsidR="00584D9F" w:rsidRPr="00CA7D85" w:rsidRDefault="00584D9F" w:rsidP="00584D9F">
            <w:pPr>
              <w:pStyle w:val="TAL"/>
              <w:rPr>
                <w:lang w:eastAsia="en-US"/>
              </w:rPr>
            </w:pPr>
          </w:p>
        </w:tc>
      </w:tr>
      <w:tr w:rsidR="00584D9F" w:rsidRPr="00CA7D85" w14:paraId="37D5A7C4" w14:textId="77777777" w:rsidTr="004E235F">
        <w:tc>
          <w:tcPr>
            <w:tcW w:w="4535" w:type="dxa"/>
            <w:shd w:val="clear" w:color="auto" w:fill="auto"/>
          </w:tcPr>
          <w:p w14:paraId="56052D5B" w14:textId="77777777" w:rsidR="00584D9F" w:rsidRPr="00CA7D85" w:rsidRDefault="00584D9F" w:rsidP="00584D9F">
            <w:pPr>
              <w:pStyle w:val="TAL"/>
              <w:rPr>
                <w:lang w:eastAsia="en-US"/>
              </w:rPr>
            </w:pPr>
            <w:r w:rsidRPr="00CA7D85">
              <w:rPr>
                <w:lang w:eastAsia="en-US"/>
              </w:rPr>
              <w:t xml:space="preserve">    drb-Identity</w:t>
            </w:r>
          </w:p>
        </w:tc>
        <w:tc>
          <w:tcPr>
            <w:tcW w:w="2267" w:type="dxa"/>
            <w:shd w:val="clear" w:color="auto" w:fill="auto"/>
          </w:tcPr>
          <w:p w14:paraId="1FA9F2F9" w14:textId="77777777" w:rsidR="00584D9F" w:rsidRPr="00CA7D85" w:rsidRDefault="00584D9F" w:rsidP="00584D9F">
            <w:pPr>
              <w:pStyle w:val="TAL"/>
              <w:rPr>
                <w:lang w:eastAsia="en-US"/>
              </w:rPr>
            </w:pPr>
            <w:r w:rsidRPr="00CA7D85">
              <w:rPr>
                <w:lang w:eastAsia="en-US"/>
              </w:rPr>
              <w:t>2</w:t>
            </w:r>
          </w:p>
        </w:tc>
        <w:tc>
          <w:tcPr>
            <w:tcW w:w="1700" w:type="dxa"/>
            <w:shd w:val="clear" w:color="auto" w:fill="auto"/>
          </w:tcPr>
          <w:p w14:paraId="55DAF80C" w14:textId="77777777" w:rsidR="00584D9F" w:rsidRPr="00CA7D85" w:rsidRDefault="00584D9F" w:rsidP="00584D9F">
            <w:pPr>
              <w:pStyle w:val="TAL"/>
              <w:rPr>
                <w:lang w:eastAsia="en-US"/>
              </w:rPr>
            </w:pPr>
            <w:r w:rsidRPr="00CA7D85">
              <w:rPr>
                <w:lang w:eastAsia="en-US"/>
              </w:rPr>
              <w:t>SCG DRB Id</w:t>
            </w:r>
          </w:p>
        </w:tc>
        <w:tc>
          <w:tcPr>
            <w:tcW w:w="1133" w:type="dxa"/>
            <w:shd w:val="clear" w:color="auto" w:fill="auto"/>
          </w:tcPr>
          <w:p w14:paraId="4C6ACA09" w14:textId="77777777" w:rsidR="00584D9F" w:rsidRPr="00CA7D85" w:rsidRDefault="00584D9F" w:rsidP="00584D9F">
            <w:pPr>
              <w:pStyle w:val="TAL"/>
              <w:rPr>
                <w:lang w:eastAsia="en-US"/>
              </w:rPr>
            </w:pPr>
          </w:p>
        </w:tc>
      </w:tr>
      <w:tr w:rsidR="00584D9F" w:rsidRPr="00CA7D85" w14:paraId="4816A3A1" w14:textId="77777777" w:rsidTr="0016650B">
        <w:tc>
          <w:tcPr>
            <w:tcW w:w="4535" w:type="dxa"/>
            <w:shd w:val="clear" w:color="auto" w:fill="auto"/>
          </w:tcPr>
          <w:p w14:paraId="1A91E4A5" w14:textId="77777777" w:rsidR="00584D9F" w:rsidRPr="00CA7D85" w:rsidRDefault="00584D9F" w:rsidP="0016650B">
            <w:pPr>
              <w:pStyle w:val="TAL"/>
              <w:rPr>
                <w:lang w:eastAsia="en-US"/>
              </w:rPr>
            </w:pPr>
            <w:r w:rsidRPr="00CA7D85">
              <w:rPr>
                <w:lang w:eastAsia="en-US"/>
              </w:rPr>
              <w:t xml:space="preserve">  }</w:t>
            </w:r>
          </w:p>
        </w:tc>
        <w:tc>
          <w:tcPr>
            <w:tcW w:w="2267" w:type="dxa"/>
            <w:shd w:val="clear" w:color="auto" w:fill="auto"/>
          </w:tcPr>
          <w:p w14:paraId="69FD4AA2" w14:textId="77777777" w:rsidR="00584D9F" w:rsidRPr="00CA7D85" w:rsidRDefault="00584D9F" w:rsidP="0016650B">
            <w:pPr>
              <w:pStyle w:val="TAL"/>
              <w:rPr>
                <w:lang w:eastAsia="en-US"/>
              </w:rPr>
            </w:pPr>
          </w:p>
        </w:tc>
        <w:tc>
          <w:tcPr>
            <w:tcW w:w="1700" w:type="dxa"/>
            <w:shd w:val="clear" w:color="auto" w:fill="auto"/>
          </w:tcPr>
          <w:p w14:paraId="352507A3" w14:textId="77777777" w:rsidR="00584D9F" w:rsidRPr="00CA7D85" w:rsidRDefault="00584D9F" w:rsidP="0016650B">
            <w:pPr>
              <w:pStyle w:val="TAL"/>
              <w:rPr>
                <w:lang w:eastAsia="en-US"/>
              </w:rPr>
            </w:pPr>
          </w:p>
        </w:tc>
        <w:tc>
          <w:tcPr>
            <w:tcW w:w="1133" w:type="dxa"/>
            <w:shd w:val="clear" w:color="auto" w:fill="auto"/>
          </w:tcPr>
          <w:p w14:paraId="68A2C96F" w14:textId="77777777" w:rsidR="00584D9F" w:rsidRPr="00CA7D85" w:rsidRDefault="00584D9F" w:rsidP="0016650B">
            <w:pPr>
              <w:pStyle w:val="TAL"/>
              <w:rPr>
                <w:lang w:eastAsia="en-US"/>
              </w:rPr>
            </w:pPr>
          </w:p>
        </w:tc>
      </w:tr>
      <w:tr w:rsidR="00584D9F" w:rsidRPr="00CA7D85" w14:paraId="2D5899DA" w14:textId="77777777" w:rsidTr="004E235F">
        <w:tc>
          <w:tcPr>
            <w:tcW w:w="4535" w:type="dxa"/>
            <w:shd w:val="clear" w:color="auto" w:fill="auto"/>
          </w:tcPr>
          <w:p w14:paraId="27903E71" w14:textId="77777777" w:rsidR="00584D9F" w:rsidRPr="00CA7D85" w:rsidRDefault="00584D9F" w:rsidP="00584D9F">
            <w:pPr>
              <w:pStyle w:val="TAL"/>
              <w:rPr>
                <w:lang w:eastAsia="en-US"/>
              </w:rPr>
            </w:pPr>
            <w:r w:rsidRPr="00CA7D85">
              <w:rPr>
                <w:lang w:eastAsia="en-US"/>
              </w:rPr>
              <w:t>}</w:t>
            </w:r>
          </w:p>
        </w:tc>
        <w:tc>
          <w:tcPr>
            <w:tcW w:w="2267" w:type="dxa"/>
            <w:shd w:val="clear" w:color="auto" w:fill="auto"/>
          </w:tcPr>
          <w:p w14:paraId="63B83E8E" w14:textId="77777777" w:rsidR="00584D9F" w:rsidRPr="00CA7D85" w:rsidRDefault="00584D9F" w:rsidP="00584D9F">
            <w:pPr>
              <w:pStyle w:val="TAL"/>
              <w:rPr>
                <w:lang w:eastAsia="en-US"/>
              </w:rPr>
            </w:pPr>
          </w:p>
        </w:tc>
        <w:tc>
          <w:tcPr>
            <w:tcW w:w="1700" w:type="dxa"/>
            <w:shd w:val="clear" w:color="auto" w:fill="auto"/>
          </w:tcPr>
          <w:p w14:paraId="2E44AEB2" w14:textId="77777777" w:rsidR="00584D9F" w:rsidRPr="00CA7D85" w:rsidRDefault="00584D9F" w:rsidP="00584D9F">
            <w:pPr>
              <w:pStyle w:val="TAL"/>
              <w:rPr>
                <w:lang w:eastAsia="en-US"/>
              </w:rPr>
            </w:pPr>
          </w:p>
        </w:tc>
        <w:tc>
          <w:tcPr>
            <w:tcW w:w="1133" w:type="dxa"/>
            <w:shd w:val="clear" w:color="auto" w:fill="auto"/>
          </w:tcPr>
          <w:p w14:paraId="1BEEA5BA" w14:textId="77777777" w:rsidR="00584D9F" w:rsidRPr="00CA7D85" w:rsidRDefault="00584D9F" w:rsidP="00584D9F">
            <w:pPr>
              <w:pStyle w:val="TAL"/>
              <w:rPr>
                <w:lang w:eastAsia="en-US"/>
              </w:rPr>
            </w:pPr>
          </w:p>
        </w:tc>
      </w:tr>
    </w:tbl>
    <w:p w14:paraId="3B130C66" w14:textId="77777777" w:rsidR="004E235F" w:rsidRPr="00CA7D85" w:rsidRDefault="004E235F" w:rsidP="004E235F"/>
    <w:p w14:paraId="64CF747A" w14:textId="77777777" w:rsidR="004E235F" w:rsidRPr="00CA7D85" w:rsidRDefault="004E235F" w:rsidP="00FF3CC9">
      <w:pPr>
        <w:pStyle w:val="TH"/>
      </w:pPr>
      <w:r w:rsidRPr="00CA7D85">
        <w:t>Table 8.2.2.7.1.3.3-4: RadioBearerConfig-SCG-to-Split</w:t>
      </w:r>
      <w:r w:rsidRPr="00CA7D85">
        <w:rPr>
          <w:i/>
        </w:rPr>
        <w:t xml:space="preserve"> </w:t>
      </w:r>
      <w:r w:rsidRPr="00CA7D85">
        <w:t>(step 1, Table 8.2.2.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4E235F" w:rsidRPr="00CA7D85" w14:paraId="730DC0DF" w14:textId="77777777" w:rsidTr="004E235F">
        <w:tc>
          <w:tcPr>
            <w:tcW w:w="9747" w:type="dxa"/>
          </w:tcPr>
          <w:p w14:paraId="05B45AD8" w14:textId="33B992E6" w:rsidR="004E235F" w:rsidRPr="00CA7D85" w:rsidRDefault="001953B5" w:rsidP="004E235F">
            <w:pPr>
              <w:pStyle w:val="TAL"/>
              <w:rPr>
                <w:lang w:eastAsia="en-US"/>
              </w:rPr>
            </w:pPr>
            <w:r w:rsidRPr="00CA7D85">
              <w:rPr>
                <w:lang w:eastAsia="en-US"/>
              </w:rPr>
              <w:t>Derivation Path: TS 38.5</w:t>
            </w:r>
            <w:r w:rsidR="004E235F" w:rsidRPr="00CA7D85">
              <w:rPr>
                <w:lang w:eastAsia="en-US"/>
              </w:rPr>
              <w:t xml:space="preserve">08-1 [4], Table </w:t>
            </w:r>
            <w:r w:rsidR="00053975" w:rsidRPr="00CA7D85">
              <w:rPr>
                <w:lang w:eastAsia="en-US"/>
              </w:rPr>
              <w:t>4.6.3-132</w:t>
            </w:r>
            <w:r w:rsidR="004E235F" w:rsidRPr="00CA7D85">
              <w:rPr>
                <w:lang w:eastAsia="en-US"/>
              </w:rPr>
              <w:t xml:space="preserve"> with condition </w:t>
            </w:r>
            <w:r w:rsidR="004E235F" w:rsidRPr="00CA7D85">
              <w:rPr>
                <w:rFonts w:eastAsia="MS Mincho"/>
                <w:lang w:eastAsia="en-US"/>
              </w:rPr>
              <w:t>EN-DC</w:t>
            </w:r>
            <w:r w:rsidR="006E32D0" w:rsidRPr="00CA7D85">
              <w:rPr>
                <w:rFonts w:eastAsia="MS Mincho"/>
              </w:rPr>
              <w:t>_DRB</w:t>
            </w:r>
          </w:p>
        </w:tc>
      </w:tr>
    </w:tbl>
    <w:p w14:paraId="71AD11E3" w14:textId="77777777" w:rsidR="004E235F" w:rsidRPr="00CA7D85" w:rsidRDefault="004E235F" w:rsidP="004E235F"/>
    <w:p w14:paraId="17941A71" w14:textId="77777777" w:rsidR="004E235F" w:rsidRPr="00CA7D85" w:rsidRDefault="004E235F" w:rsidP="00FF3CC9">
      <w:pPr>
        <w:pStyle w:val="TH"/>
      </w:pPr>
      <w:r w:rsidRPr="00CA7D85">
        <w:t xml:space="preserve">Table 8.2.2.7.1.3.3-5: </w:t>
      </w:r>
      <w:r w:rsidRPr="00CA7D85">
        <w:rPr>
          <w:i/>
          <w:iCs/>
        </w:rPr>
        <w:t>PDCP-Config</w:t>
      </w:r>
      <w:r w:rsidRPr="00CA7D85">
        <w:rPr>
          <w:i/>
        </w:rPr>
        <w:t xml:space="preserve"> </w:t>
      </w:r>
      <w:r w:rsidRPr="00CA7D85">
        <w:t>(step 1, Table 8.2.2.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4E235F" w:rsidRPr="00CA7D85" w14:paraId="1E2E70E7" w14:textId="77777777" w:rsidTr="004E235F">
        <w:tc>
          <w:tcPr>
            <w:tcW w:w="9747" w:type="dxa"/>
          </w:tcPr>
          <w:p w14:paraId="27C726F6" w14:textId="0BD30EBF" w:rsidR="004E235F" w:rsidRPr="00CA7D85" w:rsidRDefault="001953B5" w:rsidP="004E235F">
            <w:pPr>
              <w:pStyle w:val="TAL"/>
              <w:rPr>
                <w:lang w:eastAsia="en-US"/>
              </w:rPr>
            </w:pPr>
            <w:r w:rsidRPr="00CA7D85">
              <w:rPr>
                <w:lang w:eastAsia="en-US"/>
              </w:rPr>
              <w:t>Derivation Path: TS 38.5</w:t>
            </w:r>
            <w:r w:rsidR="004E235F" w:rsidRPr="00CA7D85">
              <w:rPr>
                <w:lang w:eastAsia="en-US"/>
              </w:rPr>
              <w:t xml:space="preserve">08-1 [4], Table </w:t>
            </w:r>
            <w:r w:rsidR="00A41C9C" w:rsidRPr="00CA7D85">
              <w:rPr>
                <w:lang w:eastAsia="en-US"/>
              </w:rPr>
              <w:t>4.6.3-99</w:t>
            </w:r>
            <w:r w:rsidR="006E32D0" w:rsidRPr="00CA7D85">
              <w:t xml:space="preserve"> with condition Split</w:t>
            </w:r>
          </w:p>
        </w:tc>
      </w:tr>
    </w:tbl>
    <w:p w14:paraId="76AE16F8" w14:textId="77777777" w:rsidR="004E235F" w:rsidRPr="00CA7D85" w:rsidRDefault="004E235F" w:rsidP="004E235F"/>
    <w:p w14:paraId="0FB42C1F" w14:textId="77777777" w:rsidR="004E235F" w:rsidRPr="00CA7D85" w:rsidRDefault="004E235F" w:rsidP="00FF3CC9">
      <w:pPr>
        <w:pStyle w:val="TH"/>
      </w:pPr>
      <w:r w:rsidRPr="00CA7D85">
        <w:t xml:space="preserve">Table 8.2.2.7.1.3.3-6: </w:t>
      </w:r>
      <w:r w:rsidRPr="00CA7D85">
        <w:rPr>
          <w:i/>
        </w:rPr>
        <w:t xml:space="preserve">RRCConnectionReconfiguration </w:t>
      </w:r>
      <w:r w:rsidRPr="00CA7D85">
        <w:t xml:space="preserve">(step </w:t>
      </w:r>
      <w:r w:rsidR="00BB0819" w:rsidRPr="00CA7D85">
        <w:t>4</w:t>
      </w:r>
      <w:r w:rsidRPr="00CA7D85">
        <w:t>, Table 8.2.2.7.1.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4E235F" w:rsidRPr="00CA7D85" w14:paraId="30C924B6" w14:textId="77777777" w:rsidTr="004E235F">
        <w:tc>
          <w:tcPr>
            <w:tcW w:w="9720" w:type="dxa"/>
            <w:gridSpan w:val="4"/>
          </w:tcPr>
          <w:p w14:paraId="0E0D56D7" w14:textId="208CA52C" w:rsidR="004E235F" w:rsidRPr="00CA7D85" w:rsidRDefault="001953B5" w:rsidP="004E235F">
            <w:pPr>
              <w:keepNext/>
              <w:keepLines/>
              <w:spacing w:after="0"/>
              <w:rPr>
                <w:rFonts w:ascii="Arial" w:hAnsi="Arial"/>
                <w:sz w:val="18"/>
              </w:rPr>
            </w:pPr>
            <w:r w:rsidRPr="00CA7D85">
              <w:rPr>
                <w:rFonts w:ascii="Arial" w:hAnsi="Arial"/>
                <w:sz w:val="18"/>
              </w:rPr>
              <w:t>Derivation Path: TS 36.</w:t>
            </w:r>
            <w:r w:rsidR="004E235F" w:rsidRPr="00CA7D85">
              <w:rPr>
                <w:rFonts w:ascii="Arial" w:hAnsi="Arial"/>
                <w:sz w:val="18"/>
              </w:rPr>
              <w:t>508 [7], Table 4.6.1-8</w:t>
            </w:r>
          </w:p>
        </w:tc>
      </w:tr>
      <w:tr w:rsidR="004E235F" w:rsidRPr="00CA7D85" w14:paraId="786FE306" w14:textId="77777777" w:rsidTr="004E235F">
        <w:tblPrEx>
          <w:tblCellMar>
            <w:left w:w="108" w:type="dxa"/>
            <w:right w:w="108" w:type="dxa"/>
          </w:tblCellMar>
        </w:tblPrEx>
        <w:tc>
          <w:tcPr>
            <w:tcW w:w="4500" w:type="dxa"/>
          </w:tcPr>
          <w:p w14:paraId="2F923335" w14:textId="77777777" w:rsidR="004E235F" w:rsidRPr="00CA7D85" w:rsidRDefault="004E235F" w:rsidP="004E235F">
            <w:pPr>
              <w:pStyle w:val="TAH"/>
              <w:rPr>
                <w:lang w:eastAsia="en-US"/>
              </w:rPr>
            </w:pPr>
            <w:r w:rsidRPr="00CA7D85">
              <w:rPr>
                <w:lang w:eastAsia="en-US"/>
              </w:rPr>
              <w:t>Information Element</w:t>
            </w:r>
          </w:p>
        </w:tc>
        <w:tc>
          <w:tcPr>
            <w:tcW w:w="2268" w:type="dxa"/>
          </w:tcPr>
          <w:p w14:paraId="16C350F9" w14:textId="77777777" w:rsidR="004E235F" w:rsidRPr="00CA7D85" w:rsidRDefault="004E235F" w:rsidP="004E235F">
            <w:pPr>
              <w:pStyle w:val="TAH"/>
              <w:rPr>
                <w:lang w:eastAsia="en-US"/>
              </w:rPr>
            </w:pPr>
            <w:r w:rsidRPr="00CA7D85">
              <w:rPr>
                <w:lang w:eastAsia="en-US"/>
              </w:rPr>
              <w:t>Value/remark</w:t>
            </w:r>
          </w:p>
        </w:tc>
        <w:tc>
          <w:tcPr>
            <w:tcW w:w="1701" w:type="dxa"/>
          </w:tcPr>
          <w:p w14:paraId="5E061654" w14:textId="77777777" w:rsidR="004E235F" w:rsidRPr="00CA7D85" w:rsidRDefault="004E235F" w:rsidP="004E235F">
            <w:pPr>
              <w:pStyle w:val="TAH"/>
              <w:rPr>
                <w:lang w:eastAsia="en-US"/>
              </w:rPr>
            </w:pPr>
            <w:r w:rsidRPr="00CA7D85">
              <w:rPr>
                <w:lang w:eastAsia="en-US"/>
              </w:rPr>
              <w:t>Comment</w:t>
            </w:r>
          </w:p>
        </w:tc>
        <w:tc>
          <w:tcPr>
            <w:tcW w:w="1251" w:type="dxa"/>
          </w:tcPr>
          <w:p w14:paraId="2A93855C" w14:textId="77777777" w:rsidR="004E235F" w:rsidRPr="00CA7D85" w:rsidRDefault="004E235F" w:rsidP="004E235F">
            <w:pPr>
              <w:pStyle w:val="TAH"/>
              <w:rPr>
                <w:lang w:eastAsia="en-US"/>
              </w:rPr>
            </w:pPr>
            <w:r w:rsidRPr="00CA7D85">
              <w:rPr>
                <w:lang w:eastAsia="en-US"/>
              </w:rPr>
              <w:t>Condition</w:t>
            </w:r>
          </w:p>
        </w:tc>
      </w:tr>
      <w:tr w:rsidR="004E235F" w:rsidRPr="00CA7D85" w14:paraId="7F529870" w14:textId="77777777" w:rsidTr="004E235F">
        <w:tblPrEx>
          <w:tblCellMar>
            <w:left w:w="108" w:type="dxa"/>
            <w:right w:w="108" w:type="dxa"/>
          </w:tblCellMar>
        </w:tblPrEx>
        <w:tc>
          <w:tcPr>
            <w:tcW w:w="4500" w:type="dxa"/>
          </w:tcPr>
          <w:p w14:paraId="77655DC1" w14:textId="77777777" w:rsidR="004E235F" w:rsidRPr="00CA7D85" w:rsidRDefault="004E235F" w:rsidP="004E235F">
            <w:pPr>
              <w:pStyle w:val="TAL"/>
              <w:rPr>
                <w:lang w:eastAsia="en-US"/>
              </w:rPr>
            </w:pPr>
            <w:r w:rsidRPr="00CA7D85">
              <w:rPr>
                <w:lang w:eastAsia="en-US"/>
              </w:rPr>
              <w:t>RRCConnectionReconfiguration ::= SEQUENCE {</w:t>
            </w:r>
          </w:p>
        </w:tc>
        <w:tc>
          <w:tcPr>
            <w:tcW w:w="2268" w:type="dxa"/>
          </w:tcPr>
          <w:p w14:paraId="06CAA9A1" w14:textId="77777777" w:rsidR="004E235F" w:rsidRPr="00CA7D85" w:rsidRDefault="004E235F" w:rsidP="004E235F">
            <w:pPr>
              <w:pStyle w:val="TAL"/>
              <w:rPr>
                <w:lang w:eastAsia="en-US"/>
              </w:rPr>
            </w:pPr>
          </w:p>
        </w:tc>
        <w:tc>
          <w:tcPr>
            <w:tcW w:w="1701" w:type="dxa"/>
          </w:tcPr>
          <w:p w14:paraId="27DA4A59" w14:textId="77777777" w:rsidR="004E235F" w:rsidRPr="00CA7D85" w:rsidRDefault="004E235F" w:rsidP="004E235F">
            <w:pPr>
              <w:pStyle w:val="TAL"/>
              <w:rPr>
                <w:lang w:eastAsia="en-US"/>
              </w:rPr>
            </w:pPr>
          </w:p>
        </w:tc>
        <w:tc>
          <w:tcPr>
            <w:tcW w:w="1251" w:type="dxa"/>
          </w:tcPr>
          <w:p w14:paraId="7C630F65" w14:textId="77777777" w:rsidR="004E235F" w:rsidRPr="00CA7D85" w:rsidRDefault="004E235F" w:rsidP="004E235F">
            <w:pPr>
              <w:pStyle w:val="TAL"/>
              <w:rPr>
                <w:lang w:eastAsia="en-US"/>
              </w:rPr>
            </w:pPr>
          </w:p>
        </w:tc>
      </w:tr>
      <w:tr w:rsidR="004E235F" w:rsidRPr="00CA7D85" w14:paraId="110CF07A" w14:textId="77777777" w:rsidTr="004E235F">
        <w:tblPrEx>
          <w:tblCellMar>
            <w:left w:w="108" w:type="dxa"/>
            <w:right w:w="108" w:type="dxa"/>
          </w:tblCellMar>
        </w:tblPrEx>
        <w:tc>
          <w:tcPr>
            <w:tcW w:w="4500" w:type="dxa"/>
          </w:tcPr>
          <w:p w14:paraId="1EAEFF8B" w14:textId="77777777" w:rsidR="004E235F" w:rsidRPr="00CA7D85" w:rsidRDefault="004E235F" w:rsidP="004E235F">
            <w:pPr>
              <w:pStyle w:val="TAL"/>
              <w:rPr>
                <w:lang w:eastAsia="en-US"/>
              </w:rPr>
            </w:pPr>
            <w:r w:rsidRPr="00CA7D85">
              <w:rPr>
                <w:lang w:eastAsia="en-US"/>
              </w:rPr>
              <w:t xml:space="preserve">  criticalExtensions CHOICE {</w:t>
            </w:r>
          </w:p>
        </w:tc>
        <w:tc>
          <w:tcPr>
            <w:tcW w:w="2268" w:type="dxa"/>
          </w:tcPr>
          <w:p w14:paraId="3A8E3EE7" w14:textId="77777777" w:rsidR="004E235F" w:rsidRPr="00CA7D85" w:rsidRDefault="004E235F" w:rsidP="004E235F">
            <w:pPr>
              <w:pStyle w:val="TAL"/>
              <w:rPr>
                <w:lang w:eastAsia="en-US"/>
              </w:rPr>
            </w:pPr>
          </w:p>
        </w:tc>
        <w:tc>
          <w:tcPr>
            <w:tcW w:w="1701" w:type="dxa"/>
          </w:tcPr>
          <w:p w14:paraId="7E1001BA" w14:textId="77777777" w:rsidR="004E235F" w:rsidRPr="00CA7D85" w:rsidRDefault="004E235F" w:rsidP="004E235F">
            <w:pPr>
              <w:pStyle w:val="TAL"/>
              <w:rPr>
                <w:lang w:eastAsia="en-US"/>
              </w:rPr>
            </w:pPr>
          </w:p>
        </w:tc>
        <w:tc>
          <w:tcPr>
            <w:tcW w:w="1251" w:type="dxa"/>
          </w:tcPr>
          <w:p w14:paraId="471F264B" w14:textId="77777777" w:rsidR="004E235F" w:rsidRPr="00CA7D85" w:rsidRDefault="004E235F" w:rsidP="004E235F">
            <w:pPr>
              <w:pStyle w:val="TAL"/>
              <w:rPr>
                <w:lang w:eastAsia="en-US"/>
              </w:rPr>
            </w:pPr>
          </w:p>
        </w:tc>
      </w:tr>
      <w:tr w:rsidR="004E235F" w:rsidRPr="00CA7D85" w14:paraId="6633EC26" w14:textId="77777777" w:rsidTr="004E235F">
        <w:tblPrEx>
          <w:tblCellMar>
            <w:left w:w="108" w:type="dxa"/>
            <w:right w:w="108" w:type="dxa"/>
          </w:tblCellMar>
        </w:tblPrEx>
        <w:tc>
          <w:tcPr>
            <w:tcW w:w="4500" w:type="dxa"/>
          </w:tcPr>
          <w:p w14:paraId="38723B02" w14:textId="60C864BB" w:rsidR="004E235F" w:rsidRPr="00CA7D85" w:rsidRDefault="004E235F" w:rsidP="004E235F">
            <w:pPr>
              <w:pStyle w:val="TAL"/>
              <w:rPr>
                <w:lang w:eastAsia="en-US"/>
              </w:rPr>
            </w:pPr>
            <w:r w:rsidRPr="00CA7D85">
              <w:rPr>
                <w:lang w:eastAsia="en-US"/>
              </w:rPr>
              <w:t xml:space="preserve">    c1 </w:t>
            </w:r>
            <w:r w:rsidR="00717A70" w:rsidRPr="00CA7D85">
              <w:rPr>
                <w:lang w:eastAsia="en-US"/>
              </w:rPr>
              <w:t>CHOICE {</w:t>
            </w:r>
          </w:p>
        </w:tc>
        <w:tc>
          <w:tcPr>
            <w:tcW w:w="2268" w:type="dxa"/>
          </w:tcPr>
          <w:p w14:paraId="114E8888" w14:textId="77777777" w:rsidR="004E235F" w:rsidRPr="00CA7D85" w:rsidRDefault="004E235F" w:rsidP="004E235F">
            <w:pPr>
              <w:pStyle w:val="TAL"/>
              <w:rPr>
                <w:lang w:eastAsia="en-US"/>
              </w:rPr>
            </w:pPr>
          </w:p>
        </w:tc>
        <w:tc>
          <w:tcPr>
            <w:tcW w:w="1701" w:type="dxa"/>
          </w:tcPr>
          <w:p w14:paraId="0CD883DB" w14:textId="77777777" w:rsidR="004E235F" w:rsidRPr="00CA7D85" w:rsidRDefault="004E235F" w:rsidP="004E235F">
            <w:pPr>
              <w:pStyle w:val="TAL"/>
              <w:rPr>
                <w:lang w:eastAsia="en-US"/>
              </w:rPr>
            </w:pPr>
          </w:p>
        </w:tc>
        <w:tc>
          <w:tcPr>
            <w:tcW w:w="1251" w:type="dxa"/>
          </w:tcPr>
          <w:p w14:paraId="69470FBE" w14:textId="77777777" w:rsidR="004E235F" w:rsidRPr="00CA7D85" w:rsidRDefault="004E235F" w:rsidP="004E235F">
            <w:pPr>
              <w:pStyle w:val="TAL"/>
              <w:rPr>
                <w:lang w:eastAsia="en-US"/>
              </w:rPr>
            </w:pPr>
          </w:p>
        </w:tc>
      </w:tr>
      <w:tr w:rsidR="004E235F" w:rsidRPr="00CA7D85" w14:paraId="1DEDFBCC" w14:textId="77777777" w:rsidTr="004E235F">
        <w:tblPrEx>
          <w:tblCellMar>
            <w:left w:w="108" w:type="dxa"/>
            <w:right w:w="108" w:type="dxa"/>
          </w:tblCellMar>
        </w:tblPrEx>
        <w:tc>
          <w:tcPr>
            <w:tcW w:w="4500" w:type="dxa"/>
          </w:tcPr>
          <w:p w14:paraId="70F75EDE" w14:textId="77777777" w:rsidR="004E235F" w:rsidRPr="00CA7D85" w:rsidRDefault="004E235F" w:rsidP="004E235F">
            <w:pPr>
              <w:pStyle w:val="TAL"/>
              <w:rPr>
                <w:lang w:eastAsia="en-US"/>
              </w:rPr>
            </w:pPr>
            <w:r w:rsidRPr="00CA7D85">
              <w:rPr>
                <w:lang w:eastAsia="en-US"/>
              </w:rPr>
              <w:t xml:space="preserve">      rrcConnectionReconfiguration-r8 SEQUENCE {</w:t>
            </w:r>
          </w:p>
        </w:tc>
        <w:tc>
          <w:tcPr>
            <w:tcW w:w="2268" w:type="dxa"/>
          </w:tcPr>
          <w:p w14:paraId="5CFF6E85" w14:textId="77777777" w:rsidR="004E235F" w:rsidRPr="00CA7D85" w:rsidRDefault="004E235F" w:rsidP="004E235F">
            <w:pPr>
              <w:pStyle w:val="TAL"/>
              <w:rPr>
                <w:lang w:eastAsia="en-US"/>
              </w:rPr>
            </w:pPr>
          </w:p>
        </w:tc>
        <w:tc>
          <w:tcPr>
            <w:tcW w:w="1701" w:type="dxa"/>
          </w:tcPr>
          <w:p w14:paraId="4E3FD888" w14:textId="77777777" w:rsidR="004E235F" w:rsidRPr="00CA7D85" w:rsidRDefault="004E235F" w:rsidP="004E235F">
            <w:pPr>
              <w:pStyle w:val="TAL"/>
              <w:rPr>
                <w:lang w:eastAsia="en-US"/>
              </w:rPr>
            </w:pPr>
          </w:p>
        </w:tc>
        <w:tc>
          <w:tcPr>
            <w:tcW w:w="1251" w:type="dxa"/>
          </w:tcPr>
          <w:p w14:paraId="0262A8AF" w14:textId="77777777" w:rsidR="004E235F" w:rsidRPr="00CA7D85" w:rsidRDefault="004E235F" w:rsidP="004E235F">
            <w:pPr>
              <w:pStyle w:val="TAL"/>
              <w:rPr>
                <w:lang w:eastAsia="en-US"/>
              </w:rPr>
            </w:pPr>
          </w:p>
        </w:tc>
      </w:tr>
      <w:tr w:rsidR="004E235F" w:rsidRPr="00CA7D85" w14:paraId="16EB11DF" w14:textId="77777777" w:rsidTr="004E235F">
        <w:tblPrEx>
          <w:tblCellMar>
            <w:left w:w="108" w:type="dxa"/>
            <w:right w:w="108" w:type="dxa"/>
          </w:tblCellMar>
        </w:tblPrEx>
        <w:tc>
          <w:tcPr>
            <w:tcW w:w="4500" w:type="dxa"/>
          </w:tcPr>
          <w:p w14:paraId="4DE179C2" w14:textId="77777777" w:rsidR="004E235F" w:rsidRPr="00CA7D85" w:rsidRDefault="004E235F" w:rsidP="004E235F">
            <w:pPr>
              <w:pStyle w:val="TAL"/>
              <w:rPr>
                <w:lang w:eastAsia="en-US"/>
              </w:rPr>
            </w:pPr>
            <w:r w:rsidRPr="00CA7D85">
              <w:rPr>
                <w:lang w:eastAsia="en-US"/>
              </w:rPr>
              <w:t xml:space="preserve">        radioResourceConfigDedicated</w:t>
            </w:r>
          </w:p>
        </w:tc>
        <w:tc>
          <w:tcPr>
            <w:tcW w:w="2268" w:type="dxa"/>
          </w:tcPr>
          <w:p w14:paraId="5E08DE3E" w14:textId="77777777" w:rsidR="004E235F" w:rsidRPr="00CA7D85" w:rsidRDefault="004E235F" w:rsidP="004E235F">
            <w:pPr>
              <w:pStyle w:val="TAL"/>
              <w:rPr>
                <w:lang w:eastAsia="en-US"/>
              </w:rPr>
            </w:pPr>
            <w:r w:rsidRPr="00CA7D85">
              <w:rPr>
                <w:lang w:eastAsia="en-US"/>
              </w:rPr>
              <w:t>Not Present</w:t>
            </w:r>
          </w:p>
        </w:tc>
        <w:tc>
          <w:tcPr>
            <w:tcW w:w="1701" w:type="dxa"/>
          </w:tcPr>
          <w:p w14:paraId="1542D767" w14:textId="77777777" w:rsidR="004E235F" w:rsidRPr="00CA7D85" w:rsidRDefault="004E235F" w:rsidP="004E235F">
            <w:pPr>
              <w:pStyle w:val="TAL"/>
              <w:rPr>
                <w:lang w:eastAsia="en-US"/>
              </w:rPr>
            </w:pPr>
          </w:p>
        </w:tc>
        <w:tc>
          <w:tcPr>
            <w:tcW w:w="1251" w:type="dxa"/>
          </w:tcPr>
          <w:p w14:paraId="404E4CF4" w14:textId="77777777" w:rsidR="004E235F" w:rsidRPr="00CA7D85" w:rsidRDefault="004E235F" w:rsidP="004E235F">
            <w:pPr>
              <w:pStyle w:val="TAL"/>
              <w:rPr>
                <w:lang w:eastAsia="en-US"/>
              </w:rPr>
            </w:pPr>
          </w:p>
        </w:tc>
      </w:tr>
      <w:tr w:rsidR="004E235F" w:rsidRPr="00CA7D85" w14:paraId="4D0502BB" w14:textId="77777777" w:rsidTr="004E235F">
        <w:tblPrEx>
          <w:tblCellMar>
            <w:left w:w="108" w:type="dxa"/>
            <w:right w:w="108" w:type="dxa"/>
          </w:tblCellMar>
        </w:tblPrEx>
        <w:tc>
          <w:tcPr>
            <w:tcW w:w="4500" w:type="dxa"/>
            <w:shd w:val="clear" w:color="auto" w:fill="auto"/>
          </w:tcPr>
          <w:p w14:paraId="53195AB2"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shd w:val="clear" w:color="auto" w:fill="auto"/>
          </w:tcPr>
          <w:p w14:paraId="0EB951D5" w14:textId="77777777" w:rsidR="004E235F" w:rsidRPr="00CA7D85" w:rsidRDefault="004E235F" w:rsidP="004E235F">
            <w:pPr>
              <w:pStyle w:val="TAL"/>
              <w:rPr>
                <w:lang w:eastAsia="en-US"/>
              </w:rPr>
            </w:pPr>
          </w:p>
        </w:tc>
        <w:tc>
          <w:tcPr>
            <w:tcW w:w="1701" w:type="dxa"/>
            <w:shd w:val="clear" w:color="auto" w:fill="auto"/>
          </w:tcPr>
          <w:p w14:paraId="768512D2" w14:textId="77777777" w:rsidR="004E235F" w:rsidRPr="00CA7D85" w:rsidRDefault="004E235F" w:rsidP="004E235F">
            <w:pPr>
              <w:pStyle w:val="TAL"/>
              <w:rPr>
                <w:lang w:eastAsia="en-US"/>
              </w:rPr>
            </w:pPr>
          </w:p>
        </w:tc>
        <w:tc>
          <w:tcPr>
            <w:tcW w:w="1251" w:type="dxa"/>
            <w:shd w:val="clear" w:color="auto" w:fill="auto"/>
          </w:tcPr>
          <w:p w14:paraId="6A2FF633" w14:textId="77777777" w:rsidR="004E235F" w:rsidRPr="00CA7D85" w:rsidRDefault="004E235F" w:rsidP="004E235F">
            <w:pPr>
              <w:pStyle w:val="TAL"/>
              <w:rPr>
                <w:lang w:eastAsia="en-US"/>
              </w:rPr>
            </w:pPr>
          </w:p>
        </w:tc>
      </w:tr>
      <w:tr w:rsidR="004E235F" w:rsidRPr="00CA7D85" w14:paraId="2F1AD021" w14:textId="77777777" w:rsidTr="004E235F">
        <w:tblPrEx>
          <w:tblCellMar>
            <w:left w:w="108" w:type="dxa"/>
            <w:right w:w="108" w:type="dxa"/>
          </w:tblCellMar>
        </w:tblPrEx>
        <w:tc>
          <w:tcPr>
            <w:tcW w:w="4500" w:type="dxa"/>
          </w:tcPr>
          <w:p w14:paraId="5446919B"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324CC0B3" w14:textId="77777777" w:rsidR="004E235F" w:rsidRPr="00CA7D85" w:rsidRDefault="004E235F" w:rsidP="004E235F">
            <w:pPr>
              <w:pStyle w:val="TAL"/>
              <w:rPr>
                <w:lang w:eastAsia="en-US"/>
              </w:rPr>
            </w:pPr>
          </w:p>
        </w:tc>
        <w:tc>
          <w:tcPr>
            <w:tcW w:w="1701" w:type="dxa"/>
          </w:tcPr>
          <w:p w14:paraId="45896141" w14:textId="77777777" w:rsidR="004E235F" w:rsidRPr="00CA7D85" w:rsidRDefault="004E235F" w:rsidP="004E235F">
            <w:pPr>
              <w:pStyle w:val="TAL"/>
              <w:rPr>
                <w:lang w:eastAsia="en-US"/>
              </w:rPr>
            </w:pPr>
          </w:p>
        </w:tc>
        <w:tc>
          <w:tcPr>
            <w:tcW w:w="1251" w:type="dxa"/>
          </w:tcPr>
          <w:p w14:paraId="4264C65E" w14:textId="77777777" w:rsidR="004E235F" w:rsidRPr="00CA7D85" w:rsidRDefault="004E235F" w:rsidP="004E235F">
            <w:pPr>
              <w:pStyle w:val="TAL"/>
              <w:rPr>
                <w:lang w:eastAsia="en-US"/>
              </w:rPr>
            </w:pPr>
          </w:p>
        </w:tc>
      </w:tr>
      <w:tr w:rsidR="004E235F" w:rsidRPr="00CA7D85" w14:paraId="0150EA8A" w14:textId="77777777" w:rsidTr="004E235F">
        <w:tblPrEx>
          <w:tblCellMar>
            <w:left w:w="108" w:type="dxa"/>
            <w:right w:w="108" w:type="dxa"/>
          </w:tblCellMar>
        </w:tblPrEx>
        <w:tc>
          <w:tcPr>
            <w:tcW w:w="4500" w:type="dxa"/>
          </w:tcPr>
          <w:p w14:paraId="32AF3C82"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07B11BC0" w14:textId="77777777" w:rsidR="004E235F" w:rsidRPr="00CA7D85" w:rsidRDefault="004E235F" w:rsidP="004E235F">
            <w:pPr>
              <w:pStyle w:val="TAL"/>
              <w:rPr>
                <w:lang w:eastAsia="en-US"/>
              </w:rPr>
            </w:pPr>
          </w:p>
        </w:tc>
        <w:tc>
          <w:tcPr>
            <w:tcW w:w="1701" w:type="dxa"/>
          </w:tcPr>
          <w:p w14:paraId="30824408" w14:textId="77777777" w:rsidR="004E235F" w:rsidRPr="00CA7D85" w:rsidRDefault="004E235F" w:rsidP="004E235F">
            <w:pPr>
              <w:pStyle w:val="TAL"/>
              <w:rPr>
                <w:lang w:eastAsia="en-US"/>
              </w:rPr>
            </w:pPr>
          </w:p>
        </w:tc>
        <w:tc>
          <w:tcPr>
            <w:tcW w:w="1251" w:type="dxa"/>
          </w:tcPr>
          <w:p w14:paraId="1078B1FD" w14:textId="77777777" w:rsidR="004E235F" w:rsidRPr="00CA7D85" w:rsidRDefault="004E235F" w:rsidP="004E235F">
            <w:pPr>
              <w:pStyle w:val="TAL"/>
              <w:rPr>
                <w:lang w:eastAsia="en-US"/>
              </w:rPr>
            </w:pPr>
          </w:p>
        </w:tc>
      </w:tr>
      <w:tr w:rsidR="004E235F" w:rsidRPr="00CA7D85" w14:paraId="23B33AC1" w14:textId="77777777" w:rsidTr="004E235F">
        <w:tblPrEx>
          <w:tblCellMar>
            <w:left w:w="108" w:type="dxa"/>
            <w:right w:w="108" w:type="dxa"/>
          </w:tblCellMar>
        </w:tblPrEx>
        <w:tc>
          <w:tcPr>
            <w:tcW w:w="4500" w:type="dxa"/>
          </w:tcPr>
          <w:p w14:paraId="18426961"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46D17F63" w14:textId="77777777" w:rsidR="004E235F" w:rsidRPr="00CA7D85" w:rsidRDefault="004E235F" w:rsidP="004E235F">
            <w:pPr>
              <w:pStyle w:val="TAL"/>
              <w:rPr>
                <w:lang w:eastAsia="en-US"/>
              </w:rPr>
            </w:pPr>
          </w:p>
        </w:tc>
        <w:tc>
          <w:tcPr>
            <w:tcW w:w="1701" w:type="dxa"/>
          </w:tcPr>
          <w:p w14:paraId="6E10D370" w14:textId="77777777" w:rsidR="004E235F" w:rsidRPr="00CA7D85" w:rsidRDefault="004E235F" w:rsidP="004E235F">
            <w:pPr>
              <w:pStyle w:val="TAL"/>
              <w:rPr>
                <w:lang w:eastAsia="en-US"/>
              </w:rPr>
            </w:pPr>
          </w:p>
        </w:tc>
        <w:tc>
          <w:tcPr>
            <w:tcW w:w="1251" w:type="dxa"/>
          </w:tcPr>
          <w:p w14:paraId="168C6960" w14:textId="77777777" w:rsidR="004E235F" w:rsidRPr="00CA7D85" w:rsidRDefault="004E235F" w:rsidP="004E235F">
            <w:pPr>
              <w:pStyle w:val="TAL"/>
              <w:rPr>
                <w:lang w:eastAsia="en-US"/>
              </w:rPr>
            </w:pPr>
          </w:p>
        </w:tc>
      </w:tr>
      <w:tr w:rsidR="004E235F" w:rsidRPr="00CA7D85" w14:paraId="77D9E812" w14:textId="77777777" w:rsidTr="004E235F">
        <w:tc>
          <w:tcPr>
            <w:tcW w:w="4500" w:type="dxa"/>
          </w:tcPr>
          <w:p w14:paraId="2DE1BE67"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4852496A" w14:textId="77777777" w:rsidR="004E235F" w:rsidRPr="00CA7D85" w:rsidRDefault="004E235F" w:rsidP="004E235F">
            <w:pPr>
              <w:pStyle w:val="TAL"/>
              <w:rPr>
                <w:lang w:eastAsia="en-US"/>
              </w:rPr>
            </w:pPr>
          </w:p>
        </w:tc>
        <w:tc>
          <w:tcPr>
            <w:tcW w:w="1701" w:type="dxa"/>
          </w:tcPr>
          <w:p w14:paraId="17D732BD" w14:textId="77777777" w:rsidR="004E235F" w:rsidRPr="00CA7D85" w:rsidRDefault="004E235F" w:rsidP="004E235F">
            <w:pPr>
              <w:pStyle w:val="TAL"/>
              <w:rPr>
                <w:lang w:eastAsia="en-US"/>
              </w:rPr>
            </w:pPr>
          </w:p>
        </w:tc>
        <w:tc>
          <w:tcPr>
            <w:tcW w:w="1251" w:type="dxa"/>
          </w:tcPr>
          <w:p w14:paraId="35C23E39" w14:textId="77777777" w:rsidR="004E235F" w:rsidRPr="00CA7D85" w:rsidRDefault="004E235F" w:rsidP="004E235F">
            <w:pPr>
              <w:pStyle w:val="TAL"/>
              <w:rPr>
                <w:lang w:eastAsia="en-US"/>
              </w:rPr>
            </w:pPr>
          </w:p>
        </w:tc>
      </w:tr>
      <w:tr w:rsidR="004E235F" w:rsidRPr="00CA7D85" w14:paraId="6DE502CB" w14:textId="77777777" w:rsidTr="004E235F">
        <w:tc>
          <w:tcPr>
            <w:tcW w:w="4500" w:type="dxa"/>
          </w:tcPr>
          <w:p w14:paraId="7DA8F2CC"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55776A7A" w14:textId="77777777" w:rsidR="004E235F" w:rsidRPr="00CA7D85" w:rsidRDefault="004E235F" w:rsidP="004E235F">
            <w:pPr>
              <w:pStyle w:val="TAL"/>
              <w:rPr>
                <w:lang w:eastAsia="en-US"/>
              </w:rPr>
            </w:pPr>
          </w:p>
        </w:tc>
        <w:tc>
          <w:tcPr>
            <w:tcW w:w="1701" w:type="dxa"/>
          </w:tcPr>
          <w:p w14:paraId="613CB996" w14:textId="77777777" w:rsidR="004E235F" w:rsidRPr="00CA7D85" w:rsidRDefault="004E235F" w:rsidP="004E235F">
            <w:pPr>
              <w:pStyle w:val="TAL"/>
              <w:rPr>
                <w:lang w:eastAsia="en-US"/>
              </w:rPr>
            </w:pPr>
          </w:p>
        </w:tc>
        <w:tc>
          <w:tcPr>
            <w:tcW w:w="1251" w:type="dxa"/>
          </w:tcPr>
          <w:p w14:paraId="71A8A594" w14:textId="77777777" w:rsidR="004E235F" w:rsidRPr="00CA7D85" w:rsidRDefault="004E235F" w:rsidP="004E235F">
            <w:pPr>
              <w:pStyle w:val="TAL"/>
              <w:rPr>
                <w:lang w:eastAsia="en-US"/>
              </w:rPr>
            </w:pPr>
          </w:p>
        </w:tc>
      </w:tr>
      <w:tr w:rsidR="004E235F" w:rsidRPr="00CA7D85" w14:paraId="1582A35A" w14:textId="77777777" w:rsidTr="004E235F">
        <w:tc>
          <w:tcPr>
            <w:tcW w:w="4500" w:type="dxa"/>
          </w:tcPr>
          <w:p w14:paraId="05A91279"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42364EA6" w14:textId="77777777" w:rsidR="004E235F" w:rsidRPr="00CA7D85" w:rsidRDefault="004E235F" w:rsidP="004E235F">
            <w:pPr>
              <w:pStyle w:val="TAL"/>
              <w:rPr>
                <w:lang w:eastAsia="en-US"/>
              </w:rPr>
            </w:pPr>
          </w:p>
        </w:tc>
        <w:tc>
          <w:tcPr>
            <w:tcW w:w="1701" w:type="dxa"/>
          </w:tcPr>
          <w:p w14:paraId="387413F7" w14:textId="77777777" w:rsidR="004E235F" w:rsidRPr="00CA7D85" w:rsidRDefault="004E235F" w:rsidP="004E235F">
            <w:pPr>
              <w:pStyle w:val="TAL"/>
              <w:rPr>
                <w:lang w:eastAsia="en-US"/>
              </w:rPr>
            </w:pPr>
          </w:p>
        </w:tc>
        <w:tc>
          <w:tcPr>
            <w:tcW w:w="1251" w:type="dxa"/>
          </w:tcPr>
          <w:p w14:paraId="582EC684" w14:textId="77777777" w:rsidR="004E235F" w:rsidRPr="00CA7D85" w:rsidRDefault="004E235F" w:rsidP="004E235F">
            <w:pPr>
              <w:pStyle w:val="TAL"/>
              <w:rPr>
                <w:lang w:eastAsia="en-US"/>
              </w:rPr>
            </w:pPr>
          </w:p>
        </w:tc>
      </w:tr>
      <w:tr w:rsidR="004E235F" w:rsidRPr="00CA7D85" w14:paraId="40105E85" w14:textId="77777777" w:rsidTr="004E235F">
        <w:tc>
          <w:tcPr>
            <w:tcW w:w="4500" w:type="dxa"/>
          </w:tcPr>
          <w:p w14:paraId="4FC16EAA"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4ABF47B9" w14:textId="77777777" w:rsidR="004E235F" w:rsidRPr="00CA7D85" w:rsidRDefault="004E235F" w:rsidP="004E235F">
            <w:pPr>
              <w:pStyle w:val="TAL"/>
              <w:rPr>
                <w:lang w:eastAsia="en-US"/>
              </w:rPr>
            </w:pPr>
          </w:p>
        </w:tc>
        <w:tc>
          <w:tcPr>
            <w:tcW w:w="1701" w:type="dxa"/>
          </w:tcPr>
          <w:p w14:paraId="272F677D" w14:textId="77777777" w:rsidR="004E235F" w:rsidRPr="00CA7D85" w:rsidRDefault="004E235F" w:rsidP="004E235F">
            <w:pPr>
              <w:pStyle w:val="TAL"/>
              <w:rPr>
                <w:lang w:eastAsia="en-US"/>
              </w:rPr>
            </w:pPr>
          </w:p>
        </w:tc>
        <w:tc>
          <w:tcPr>
            <w:tcW w:w="1251" w:type="dxa"/>
          </w:tcPr>
          <w:p w14:paraId="60A1F3BC" w14:textId="77777777" w:rsidR="004E235F" w:rsidRPr="00CA7D85" w:rsidRDefault="004E235F" w:rsidP="004E235F">
            <w:pPr>
              <w:pStyle w:val="TAL"/>
              <w:rPr>
                <w:lang w:eastAsia="en-US"/>
              </w:rPr>
            </w:pPr>
          </w:p>
        </w:tc>
      </w:tr>
      <w:tr w:rsidR="004E235F" w:rsidRPr="00CA7D85" w14:paraId="128FB4B4" w14:textId="77777777" w:rsidTr="004E235F">
        <w:tc>
          <w:tcPr>
            <w:tcW w:w="4500" w:type="dxa"/>
          </w:tcPr>
          <w:p w14:paraId="4F06EB62" w14:textId="77777777" w:rsidR="004E235F" w:rsidRPr="00CA7D85" w:rsidRDefault="004E235F" w:rsidP="004E235F">
            <w:pPr>
              <w:pStyle w:val="TAL"/>
              <w:rPr>
                <w:lang w:eastAsia="en-US"/>
              </w:rPr>
            </w:pPr>
            <w:r w:rsidRPr="00CA7D85">
              <w:rPr>
                <w:lang w:eastAsia="en-US"/>
              </w:rPr>
              <w:t xml:space="preserve">                        nr-Config-r15 CHOICE {</w:t>
            </w:r>
          </w:p>
        </w:tc>
        <w:tc>
          <w:tcPr>
            <w:tcW w:w="2268" w:type="dxa"/>
          </w:tcPr>
          <w:p w14:paraId="5780EAFD" w14:textId="77777777" w:rsidR="004E235F" w:rsidRPr="00CA7D85" w:rsidRDefault="004E235F" w:rsidP="004E235F">
            <w:pPr>
              <w:pStyle w:val="TAL"/>
              <w:rPr>
                <w:lang w:eastAsia="en-US"/>
              </w:rPr>
            </w:pPr>
          </w:p>
        </w:tc>
        <w:tc>
          <w:tcPr>
            <w:tcW w:w="1701" w:type="dxa"/>
          </w:tcPr>
          <w:p w14:paraId="07C3C454" w14:textId="77777777" w:rsidR="004E235F" w:rsidRPr="00CA7D85" w:rsidRDefault="004E235F" w:rsidP="004E235F">
            <w:pPr>
              <w:pStyle w:val="TAL"/>
              <w:rPr>
                <w:lang w:eastAsia="en-US"/>
              </w:rPr>
            </w:pPr>
          </w:p>
        </w:tc>
        <w:tc>
          <w:tcPr>
            <w:tcW w:w="1251" w:type="dxa"/>
          </w:tcPr>
          <w:p w14:paraId="7C4F8AE0" w14:textId="77777777" w:rsidR="004E235F" w:rsidRPr="00CA7D85" w:rsidRDefault="004E235F" w:rsidP="004E235F">
            <w:pPr>
              <w:pStyle w:val="TAL"/>
              <w:rPr>
                <w:lang w:eastAsia="en-US"/>
              </w:rPr>
            </w:pPr>
          </w:p>
        </w:tc>
      </w:tr>
      <w:tr w:rsidR="004E235F" w:rsidRPr="00CA7D85" w14:paraId="021D7F5C" w14:textId="77777777" w:rsidTr="004E235F">
        <w:tc>
          <w:tcPr>
            <w:tcW w:w="4500" w:type="dxa"/>
          </w:tcPr>
          <w:p w14:paraId="2E1424A6" w14:textId="77777777" w:rsidR="004E235F" w:rsidRPr="00CA7D85" w:rsidRDefault="004E235F" w:rsidP="004E235F">
            <w:pPr>
              <w:pStyle w:val="TAL"/>
              <w:rPr>
                <w:lang w:eastAsia="en-US"/>
              </w:rPr>
            </w:pPr>
            <w:r w:rsidRPr="00CA7D85">
              <w:rPr>
                <w:lang w:eastAsia="en-US"/>
              </w:rPr>
              <w:t xml:space="preserve">                          </w:t>
            </w:r>
            <w:r w:rsidR="008E772C" w:rsidRPr="00CA7D85">
              <w:rPr>
                <w:lang w:eastAsia="en-US"/>
              </w:rPr>
              <w:t>release</w:t>
            </w:r>
          </w:p>
        </w:tc>
        <w:tc>
          <w:tcPr>
            <w:tcW w:w="2268" w:type="dxa"/>
          </w:tcPr>
          <w:p w14:paraId="55CEC42D" w14:textId="77777777" w:rsidR="004E235F" w:rsidRPr="00CA7D85" w:rsidRDefault="004E235F" w:rsidP="004E235F">
            <w:pPr>
              <w:pStyle w:val="TAL"/>
              <w:rPr>
                <w:lang w:eastAsia="en-US"/>
              </w:rPr>
            </w:pPr>
          </w:p>
        </w:tc>
        <w:tc>
          <w:tcPr>
            <w:tcW w:w="1701" w:type="dxa"/>
          </w:tcPr>
          <w:p w14:paraId="7848E44F" w14:textId="77777777" w:rsidR="004E235F" w:rsidRPr="00CA7D85" w:rsidRDefault="004E235F" w:rsidP="004E235F">
            <w:pPr>
              <w:pStyle w:val="TAL"/>
              <w:rPr>
                <w:lang w:eastAsia="en-US"/>
              </w:rPr>
            </w:pPr>
          </w:p>
        </w:tc>
        <w:tc>
          <w:tcPr>
            <w:tcW w:w="1251" w:type="dxa"/>
          </w:tcPr>
          <w:p w14:paraId="1F6BB578" w14:textId="77777777" w:rsidR="004E235F" w:rsidRPr="00CA7D85" w:rsidRDefault="004E235F" w:rsidP="004E235F">
            <w:pPr>
              <w:pStyle w:val="TAL"/>
              <w:rPr>
                <w:lang w:eastAsia="en-US"/>
              </w:rPr>
            </w:pPr>
          </w:p>
        </w:tc>
      </w:tr>
      <w:tr w:rsidR="004E235F" w:rsidRPr="00CA7D85" w14:paraId="1F143B05" w14:textId="77777777" w:rsidTr="004E235F">
        <w:tc>
          <w:tcPr>
            <w:tcW w:w="4500" w:type="dxa"/>
          </w:tcPr>
          <w:p w14:paraId="40AB99D4" w14:textId="77777777" w:rsidR="004E235F" w:rsidRPr="00CA7D85" w:rsidRDefault="004E235F" w:rsidP="004E235F">
            <w:pPr>
              <w:pStyle w:val="TAL"/>
              <w:rPr>
                <w:lang w:eastAsia="en-US"/>
              </w:rPr>
            </w:pPr>
            <w:r w:rsidRPr="00CA7D85">
              <w:rPr>
                <w:lang w:eastAsia="en-US"/>
              </w:rPr>
              <w:t xml:space="preserve">                        }</w:t>
            </w:r>
          </w:p>
        </w:tc>
        <w:tc>
          <w:tcPr>
            <w:tcW w:w="2268" w:type="dxa"/>
          </w:tcPr>
          <w:p w14:paraId="123936B5" w14:textId="77777777" w:rsidR="004E235F" w:rsidRPr="00CA7D85" w:rsidRDefault="004E235F" w:rsidP="004E235F">
            <w:pPr>
              <w:pStyle w:val="TAL"/>
              <w:rPr>
                <w:lang w:eastAsia="en-US"/>
              </w:rPr>
            </w:pPr>
          </w:p>
        </w:tc>
        <w:tc>
          <w:tcPr>
            <w:tcW w:w="1701" w:type="dxa"/>
          </w:tcPr>
          <w:p w14:paraId="37F47C52" w14:textId="77777777" w:rsidR="004E235F" w:rsidRPr="00CA7D85" w:rsidRDefault="004E235F" w:rsidP="004E235F">
            <w:pPr>
              <w:pStyle w:val="TAL"/>
              <w:rPr>
                <w:lang w:eastAsia="en-US"/>
              </w:rPr>
            </w:pPr>
          </w:p>
        </w:tc>
        <w:tc>
          <w:tcPr>
            <w:tcW w:w="1251" w:type="dxa"/>
          </w:tcPr>
          <w:p w14:paraId="395222F7" w14:textId="77777777" w:rsidR="004E235F" w:rsidRPr="00CA7D85" w:rsidRDefault="004E235F" w:rsidP="004E235F">
            <w:pPr>
              <w:pStyle w:val="TAL"/>
              <w:rPr>
                <w:lang w:eastAsia="en-US"/>
              </w:rPr>
            </w:pPr>
          </w:p>
        </w:tc>
      </w:tr>
      <w:tr w:rsidR="004E235F" w:rsidRPr="00CA7D85" w14:paraId="557EA4F0" w14:textId="77777777" w:rsidTr="004E235F">
        <w:tc>
          <w:tcPr>
            <w:tcW w:w="4500" w:type="dxa"/>
          </w:tcPr>
          <w:p w14:paraId="6628E7C3" w14:textId="77777777" w:rsidR="004E235F" w:rsidRPr="00CA7D85" w:rsidRDefault="004E235F" w:rsidP="004E235F">
            <w:pPr>
              <w:pStyle w:val="TAL"/>
              <w:rPr>
                <w:lang w:eastAsia="en-US"/>
              </w:rPr>
            </w:pPr>
            <w:r w:rsidRPr="00CA7D85">
              <w:rPr>
                <w:lang w:eastAsia="en-US"/>
              </w:rPr>
              <w:t xml:space="preserve">                        nr-RadioBearerConfig1-r15</w:t>
            </w:r>
          </w:p>
        </w:tc>
        <w:tc>
          <w:tcPr>
            <w:tcW w:w="2268" w:type="dxa"/>
          </w:tcPr>
          <w:p w14:paraId="4A4FFF7A" w14:textId="77777777" w:rsidR="004E235F" w:rsidRPr="00CA7D85" w:rsidRDefault="004E235F" w:rsidP="004E235F">
            <w:pPr>
              <w:pStyle w:val="TAL"/>
              <w:rPr>
                <w:lang w:eastAsia="en-US"/>
              </w:rPr>
            </w:pPr>
            <w:r w:rsidRPr="00CA7D85">
              <w:rPr>
                <w:lang w:eastAsia="en-US"/>
              </w:rPr>
              <w:t>OCTET STRING containing RadioBearerConfig-Split-to-MCG</w:t>
            </w:r>
          </w:p>
        </w:tc>
        <w:tc>
          <w:tcPr>
            <w:tcW w:w="1701" w:type="dxa"/>
          </w:tcPr>
          <w:p w14:paraId="7A08CAC7" w14:textId="77777777" w:rsidR="004E235F" w:rsidRPr="00CA7D85" w:rsidRDefault="004E235F" w:rsidP="004E235F">
            <w:pPr>
              <w:pStyle w:val="TAL"/>
              <w:rPr>
                <w:lang w:eastAsia="en-US"/>
              </w:rPr>
            </w:pPr>
          </w:p>
        </w:tc>
        <w:tc>
          <w:tcPr>
            <w:tcW w:w="1251" w:type="dxa"/>
          </w:tcPr>
          <w:p w14:paraId="3E581DDE" w14:textId="77777777" w:rsidR="004E235F" w:rsidRPr="00CA7D85" w:rsidRDefault="004E235F" w:rsidP="004E235F">
            <w:pPr>
              <w:pStyle w:val="TAL"/>
              <w:rPr>
                <w:lang w:eastAsia="en-US"/>
              </w:rPr>
            </w:pPr>
          </w:p>
        </w:tc>
      </w:tr>
      <w:tr w:rsidR="004E235F" w:rsidRPr="00CA7D85" w14:paraId="6B4456F2" w14:textId="77777777" w:rsidTr="004E235F">
        <w:tc>
          <w:tcPr>
            <w:tcW w:w="4500" w:type="dxa"/>
          </w:tcPr>
          <w:p w14:paraId="768A7C7A" w14:textId="77777777" w:rsidR="004E235F" w:rsidRPr="00CA7D85" w:rsidRDefault="004E235F" w:rsidP="004E235F">
            <w:pPr>
              <w:pStyle w:val="TAL"/>
              <w:rPr>
                <w:lang w:eastAsia="en-US"/>
              </w:rPr>
            </w:pPr>
            <w:r w:rsidRPr="00CA7D85">
              <w:rPr>
                <w:lang w:eastAsia="en-US"/>
              </w:rPr>
              <w:t xml:space="preserve">                      }</w:t>
            </w:r>
          </w:p>
        </w:tc>
        <w:tc>
          <w:tcPr>
            <w:tcW w:w="2268" w:type="dxa"/>
          </w:tcPr>
          <w:p w14:paraId="39D646BD" w14:textId="77777777" w:rsidR="004E235F" w:rsidRPr="00CA7D85" w:rsidRDefault="004E235F" w:rsidP="004E235F">
            <w:pPr>
              <w:pStyle w:val="TAL"/>
              <w:rPr>
                <w:lang w:eastAsia="en-US"/>
              </w:rPr>
            </w:pPr>
          </w:p>
        </w:tc>
        <w:tc>
          <w:tcPr>
            <w:tcW w:w="1701" w:type="dxa"/>
          </w:tcPr>
          <w:p w14:paraId="6C648238" w14:textId="77777777" w:rsidR="004E235F" w:rsidRPr="00CA7D85" w:rsidRDefault="004E235F" w:rsidP="004E235F">
            <w:pPr>
              <w:pStyle w:val="TAL"/>
              <w:rPr>
                <w:lang w:eastAsia="en-US"/>
              </w:rPr>
            </w:pPr>
          </w:p>
        </w:tc>
        <w:tc>
          <w:tcPr>
            <w:tcW w:w="1251" w:type="dxa"/>
          </w:tcPr>
          <w:p w14:paraId="66E49C12" w14:textId="77777777" w:rsidR="004E235F" w:rsidRPr="00CA7D85" w:rsidRDefault="004E235F" w:rsidP="004E235F">
            <w:pPr>
              <w:pStyle w:val="TAL"/>
              <w:rPr>
                <w:lang w:eastAsia="en-US"/>
              </w:rPr>
            </w:pPr>
          </w:p>
        </w:tc>
      </w:tr>
      <w:tr w:rsidR="004E235F" w:rsidRPr="00CA7D85" w14:paraId="216CA50B" w14:textId="77777777" w:rsidTr="004E235F">
        <w:tc>
          <w:tcPr>
            <w:tcW w:w="4500" w:type="dxa"/>
          </w:tcPr>
          <w:p w14:paraId="37C87E25" w14:textId="77777777" w:rsidR="004E235F" w:rsidRPr="00CA7D85" w:rsidRDefault="004E235F" w:rsidP="004E235F">
            <w:pPr>
              <w:pStyle w:val="TAL"/>
              <w:rPr>
                <w:lang w:eastAsia="en-US"/>
              </w:rPr>
            </w:pPr>
            <w:r w:rsidRPr="00CA7D85">
              <w:rPr>
                <w:lang w:eastAsia="en-US"/>
              </w:rPr>
              <w:t xml:space="preserve">                    }</w:t>
            </w:r>
          </w:p>
        </w:tc>
        <w:tc>
          <w:tcPr>
            <w:tcW w:w="2268" w:type="dxa"/>
          </w:tcPr>
          <w:p w14:paraId="219C3194" w14:textId="77777777" w:rsidR="004E235F" w:rsidRPr="00CA7D85" w:rsidRDefault="004E235F" w:rsidP="004E235F">
            <w:pPr>
              <w:pStyle w:val="TAL"/>
              <w:rPr>
                <w:lang w:eastAsia="en-US"/>
              </w:rPr>
            </w:pPr>
          </w:p>
        </w:tc>
        <w:tc>
          <w:tcPr>
            <w:tcW w:w="1701" w:type="dxa"/>
          </w:tcPr>
          <w:p w14:paraId="0026AFF8" w14:textId="77777777" w:rsidR="004E235F" w:rsidRPr="00CA7D85" w:rsidRDefault="004E235F" w:rsidP="004E235F">
            <w:pPr>
              <w:pStyle w:val="TAL"/>
              <w:rPr>
                <w:lang w:eastAsia="en-US"/>
              </w:rPr>
            </w:pPr>
          </w:p>
        </w:tc>
        <w:tc>
          <w:tcPr>
            <w:tcW w:w="1251" w:type="dxa"/>
          </w:tcPr>
          <w:p w14:paraId="67396F38" w14:textId="77777777" w:rsidR="004E235F" w:rsidRPr="00CA7D85" w:rsidRDefault="004E235F" w:rsidP="004E235F">
            <w:pPr>
              <w:pStyle w:val="TAL"/>
              <w:rPr>
                <w:lang w:eastAsia="en-US"/>
              </w:rPr>
            </w:pPr>
          </w:p>
        </w:tc>
      </w:tr>
      <w:tr w:rsidR="004E235F" w:rsidRPr="00CA7D85" w14:paraId="10EBAA93" w14:textId="77777777" w:rsidTr="004E235F">
        <w:tc>
          <w:tcPr>
            <w:tcW w:w="4500" w:type="dxa"/>
          </w:tcPr>
          <w:p w14:paraId="600455DC" w14:textId="77777777" w:rsidR="004E235F" w:rsidRPr="00CA7D85" w:rsidRDefault="004E235F" w:rsidP="004E235F">
            <w:pPr>
              <w:pStyle w:val="TAL"/>
              <w:rPr>
                <w:lang w:eastAsia="en-US"/>
              </w:rPr>
            </w:pPr>
            <w:r w:rsidRPr="00CA7D85">
              <w:rPr>
                <w:lang w:eastAsia="en-US"/>
              </w:rPr>
              <w:t xml:space="preserve">                  }</w:t>
            </w:r>
          </w:p>
        </w:tc>
        <w:tc>
          <w:tcPr>
            <w:tcW w:w="2268" w:type="dxa"/>
          </w:tcPr>
          <w:p w14:paraId="215EC1F9" w14:textId="77777777" w:rsidR="004E235F" w:rsidRPr="00CA7D85" w:rsidRDefault="004E235F" w:rsidP="004E235F">
            <w:pPr>
              <w:pStyle w:val="TAL"/>
              <w:rPr>
                <w:lang w:eastAsia="en-US"/>
              </w:rPr>
            </w:pPr>
          </w:p>
        </w:tc>
        <w:tc>
          <w:tcPr>
            <w:tcW w:w="1701" w:type="dxa"/>
          </w:tcPr>
          <w:p w14:paraId="4B443A42" w14:textId="77777777" w:rsidR="004E235F" w:rsidRPr="00CA7D85" w:rsidRDefault="004E235F" w:rsidP="004E235F">
            <w:pPr>
              <w:pStyle w:val="TAL"/>
              <w:rPr>
                <w:lang w:eastAsia="en-US"/>
              </w:rPr>
            </w:pPr>
          </w:p>
        </w:tc>
        <w:tc>
          <w:tcPr>
            <w:tcW w:w="1251" w:type="dxa"/>
          </w:tcPr>
          <w:p w14:paraId="137BD6C9" w14:textId="77777777" w:rsidR="004E235F" w:rsidRPr="00CA7D85" w:rsidRDefault="004E235F" w:rsidP="004E235F">
            <w:pPr>
              <w:pStyle w:val="TAL"/>
              <w:rPr>
                <w:lang w:eastAsia="en-US"/>
              </w:rPr>
            </w:pPr>
          </w:p>
        </w:tc>
      </w:tr>
      <w:tr w:rsidR="004E235F" w:rsidRPr="00CA7D85" w14:paraId="65E2F205" w14:textId="77777777" w:rsidTr="004E235F">
        <w:tc>
          <w:tcPr>
            <w:tcW w:w="4500" w:type="dxa"/>
          </w:tcPr>
          <w:p w14:paraId="3BFB7CCE" w14:textId="77777777" w:rsidR="004E235F" w:rsidRPr="00CA7D85" w:rsidRDefault="004E235F" w:rsidP="004E235F">
            <w:pPr>
              <w:pStyle w:val="TAL"/>
              <w:rPr>
                <w:lang w:eastAsia="en-US"/>
              </w:rPr>
            </w:pPr>
            <w:r w:rsidRPr="00CA7D85">
              <w:rPr>
                <w:lang w:eastAsia="en-US"/>
              </w:rPr>
              <w:t xml:space="preserve">                }</w:t>
            </w:r>
          </w:p>
        </w:tc>
        <w:tc>
          <w:tcPr>
            <w:tcW w:w="2268" w:type="dxa"/>
          </w:tcPr>
          <w:p w14:paraId="39EFB58A" w14:textId="77777777" w:rsidR="004E235F" w:rsidRPr="00CA7D85" w:rsidRDefault="004E235F" w:rsidP="004E235F">
            <w:pPr>
              <w:pStyle w:val="TAL"/>
              <w:rPr>
                <w:lang w:eastAsia="en-US"/>
              </w:rPr>
            </w:pPr>
          </w:p>
        </w:tc>
        <w:tc>
          <w:tcPr>
            <w:tcW w:w="1701" w:type="dxa"/>
          </w:tcPr>
          <w:p w14:paraId="3C144CA5" w14:textId="77777777" w:rsidR="004E235F" w:rsidRPr="00CA7D85" w:rsidRDefault="004E235F" w:rsidP="004E235F">
            <w:pPr>
              <w:pStyle w:val="TAL"/>
              <w:rPr>
                <w:lang w:eastAsia="en-US"/>
              </w:rPr>
            </w:pPr>
          </w:p>
        </w:tc>
        <w:tc>
          <w:tcPr>
            <w:tcW w:w="1251" w:type="dxa"/>
          </w:tcPr>
          <w:p w14:paraId="71CD23CA" w14:textId="77777777" w:rsidR="004E235F" w:rsidRPr="00CA7D85" w:rsidRDefault="004E235F" w:rsidP="004E235F">
            <w:pPr>
              <w:pStyle w:val="TAL"/>
              <w:rPr>
                <w:lang w:eastAsia="en-US"/>
              </w:rPr>
            </w:pPr>
          </w:p>
        </w:tc>
      </w:tr>
      <w:tr w:rsidR="004E235F" w:rsidRPr="00CA7D85" w14:paraId="52E0C8CD" w14:textId="77777777" w:rsidTr="004E235F">
        <w:tc>
          <w:tcPr>
            <w:tcW w:w="4500" w:type="dxa"/>
          </w:tcPr>
          <w:p w14:paraId="4E6B8A8C" w14:textId="77777777" w:rsidR="004E235F" w:rsidRPr="00CA7D85" w:rsidRDefault="004E235F" w:rsidP="004E235F">
            <w:pPr>
              <w:pStyle w:val="TAL"/>
              <w:rPr>
                <w:lang w:eastAsia="en-US"/>
              </w:rPr>
            </w:pPr>
            <w:r w:rsidRPr="00CA7D85">
              <w:rPr>
                <w:lang w:eastAsia="en-US"/>
              </w:rPr>
              <w:t xml:space="preserve">              }</w:t>
            </w:r>
          </w:p>
        </w:tc>
        <w:tc>
          <w:tcPr>
            <w:tcW w:w="2268" w:type="dxa"/>
          </w:tcPr>
          <w:p w14:paraId="0EAF09CF" w14:textId="77777777" w:rsidR="004E235F" w:rsidRPr="00CA7D85" w:rsidRDefault="004E235F" w:rsidP="004E235F">
            <w:pPr>
              <w:pStyle w:val="TAL"/>
              <w:rPr>
                <w:lang w:eastAsia="en-US"/>
              </w:rPr>
            </w:pPr>
          </w:p>
        </w:tc>
        <w:tc>
          <w:tcPr>
            <w:tcW w:w="1701" w:type="dxa"/>
          </w:tcPr>
          <w:p w14:paraId="6C1801B8" w14:textId="77777777" w:rsidR="004E235F" w:rsidRPr="00CA7D85" w:rsidRDefault="004E235F" w:rsidP="004E235F">
            <w:pPr>
              <w:pStyle w:val="TAL"/>
              <w:rPr>
                <w:lang w:eastAsia="en-US"/>
              </w:rPr>
            </w:pPr>
          </w:p>
        </w:tc>
        <w:tc>
          <w:tcPr>
            <w:tcW w:w="1251" w:type="dxa"/>
          </w:tcPr>
          <w:p w14:paraId="7006E089" w14:textId="77777777" w:rsidR="004E235F" w:rsidRPr="00CA7D85" w:rsidRDefault="004E235F" w:rsidP="004E235F">
            <w:pPr>
              <w:pStyle w:val="TAL"/>
              <w:rPr>
                <w:lang w:eastAsia="en-US"/>
              </w:rPr>
            </w:pPr>
          </w:p>
        </w:tc>
      </w:tr>
      <w:tr w:rsidR="004E235F" w:rsidRPr="00CA7D85" w14:paraId="069FB0D1" w14:textId="77777777" w:rsidTr="004E235F">
        <w:tc>
          <w:tcPr>
            <w:tcW w:w="4500" w:type="dxa"/>
          </w:tcPr>
          <w:p w14:paraId="14844302" w14:textId="77777777" w:rsidR="004E235F" w:rsidRPr="00CA7D85" w:rsidRDefault="004E235F" w:rsidP="004E235F">
            <w:pPr>
              <w:pStyle w:val="TAL"/>
              <w:rPr>
                <w:lang w:eastAsia="en-US"/>
              </w:rPr>
            </w:pPr>
            <w:r w:rsidRPr="00CA7D85">
              <w:rPr>
                <w:lang w:eastAsia="en-US"/>
              </w:rPr>
              <w:t xml:space="preserve">            }</w:t>
            </w:r>
          </w:p>
        </w:tc>
        <w:tc>
          <w:tcPr>
            <w:tcW w:w="2268" w:type="dxa"/>
          </w:tcPr>
          <w:p w14:paraId="310B51BC" w14:textId="77777777" w:rsidR="004E235F" w:rsidRPr="00CA7D85" w:rsidDel="00CE6F39" w:rsidRDefault="004E235F" w:rsidP="004E235F">
            <w:pPr>
              <w:pStyle w:val="TAL"/>
              <w:rPr>
                <w:lang w:eastAsia="en-US"/>
              </w:rPr>
            </w:pPr>
          </w:p>
        </w:tc>
        <w:tc>
          <w:tcPr>
            <w:tcW w:w="1701" w:type="dxa"/>
          </w:tcPr>
          <w:p w14:paraId="1A4B6102" w14:textId="77777777" w:rsidR="004E235F" w:rsidRPr="00CA7D85" w:rsidRDefault="004E235F" w:rsidP="004E235F">
            <w:pPr>
              <w:pStyle w:val="TAL"/>
              <w:rPr>
                <w:lang w:eastAsia="en-US"/>
              </w:rPr>
            </w:pPr>
          </w:p>
        </w:tc>
        <w:tc>
          <w:tcPr>
            <w:tcW w:w="1251" w:type="dxa"/>
          </w:tcPr>
          <w:p w14:paraId="58D536AF" w14:textId="77777777" w:rsidR="004E235F" w:rsidRPr="00CA7D85" w:rsidRDefault="004E235F" w:rsidP="004E235F">
            <w:pPr>
              <w:pStyle w:val="TAL"/>
              <w:rPr>
                <w:lang w:eastAsia="en-US"/>
              </w:rPr>
            </w:pPr>
          </w:p>
        </w:tc>
      </w:tr>
      <w:tr w:rsidR="004E235F" w:rsidRPr="00CA7D85" w14:paraId="0256F4E4" w14:textId="77777777" w:rsidTr="004E235F">
        <w:tc>
          <w:tcPr>
            <w:tcW w:w="4500" w:type="dxa"/>
          </w:tcPr>
          <w:p w14:paraId="374F0237" w14:textId="77777777" w:rsidR="004E235F" w:rsidRPr="00CA7D85" w:rsidRDefault="004E235F" w:rsidP="004E235F">
            <w:pPr>
              <w:pStyle w:val="TAL"/>
              <w:rPr>
                <w:lang w:eastAsia="en-US"/>
              </w:rPr>
            </w:pPr>
            <w:r w:rsidRPr="00CA7D85">
              <w:rPr>
                <w:lang w:eastAsia="en-US"/>
              </w:rPr>
              <w:t xml:space="preserve">          }</w:t>
            </w:r>
          </w:p>
        </w:tc>
        <w:tc>
          <w:tcPr>
            <w:tcW w:w="2268" w:type="dxa"/>
          </w:tcPr>
          <w:p w14:paraId="6D14CBF9" w14:textId="77777777" w:rsidR="004E235F" w:rsidRPr="00CA7D85" w:rsidDel="00CE6F39" w:rsidRDefault="004E235F" w:rsidP="004E235F">
            <w:pPr>
              <w:pStyle w:val="TAL"/>
              <w:rPr>
                <w:lang w:eastAsia="en-US"/>
              </w:rPr>
            </w:pPr>
          </w:p>
        </w:tc>
        <w:tc>
          <w:tcPr>
            <w:tcW w:w="1701" w:type="dxa"/>
          </w:tcPr>
          <w:p w14:paraId="51E2010C" w14:textId="77777777" w:rsidR="004E235F" w:rsidRPr="00CA7D85" w:rsidRDefault="004E235F" w:rsidP="004E235F">
            <w:pPr>
              <w:pStyle w:val="TAL"/>
              <w:rPr>
                <w:lang w:eastAsia="en-US"/>
              </w:rPr>
            </w:pPr>
          </w:p>
        </w:tc>
        <w:tc>
          <w:tcPr>
            <w:tcW w:w="1251" w:type="dxa"/>
          </w:tcPr>
          <w:p w14:paraId="664F1148" w14:textId="77777777" w:rsidR="004E235F" w:rsidRPr="00CA7D85" w:rsidRDefault="004E235F" w:rsidP="004E235F">
            <w:pPr>
              <w:pStyle w:val="TAL"/>
              <w:rPr>
                <w:lang w:eastAsia="en-US"/>
              </w:rPr>
            </w:pPr>
          </w:p>
        </w:tc>
      </w:tr>
      <w:tr w:rsidR="004E235F" w:rsidRPr="00CA7D85" w14:paraId="4B50F8B3" w14:textId="77777777" w:rsidTr="004E235F">
        <w:tc>
          <w:tcPr>
            <w:tcW w:w="4500" w:type="dxa"/>
          </w:tcPr>
          <w:p w14:paraId="5CFD7A5C" w14:textId="77777777" w:rsidR="004E235F" w:rsidRPr="00CA7D85" w:rsidRDefault="004E235F" w:rsidP="004E235F">
            <w:pPr>
              <w:pStyle w:val="TAL"/>
              <w:rPr>
                <w:lang w:eastAsia="en-US"/>
              </w:rPr>
            </w:pPr>
            <w:r w:rsidRPr="00CA7D85">
              <w:rPr>
                <w:lang w:eastAsia="en-US"/>
              </w:rPr>
              <w:t xml:space="preserve">        }</w:t>
            </w:r>
          </w:p>
        </w:tc>
        <w:tc>
          <w:tcPr>
            <w:tcW w:w="2268" w:type="dxa"/>
          </w:tcPr>
          <w:p w14:paraId="034C09B9" w14:textId="77777777" w:rsidR="004E235F" w:rsidRPr="00CA7D85" w:rsidDel="00CE6F39" w:rsidRDefault="004E235F" w:rsidP="004E235F">
            <w:pPr>
              <w:pStyle w:val="TAL"/>
              <w:rPr>
                <w:lang w:eastAsia="en-US"/>
              </w:rPr>
            </w:pPr>
          </w:p>
        </w:tc>
        <w:tc>
          <w:tcPr>
            <w:tcW w:w="1701" w:type="dxa"/>
          </w:tcPr>
          <w:p w14:paraId="171DB0B6" w14:textId="77777777" w:rsidR="004E235F" w:rsidRPr="00CA7D85" w:rsidRDefault="004E235F" w:rsidP="004E235F">
            <w:pPr>
              <w:pStyle w:val="TAL"/>
              <w:rPr>
                <w:lang w:eastAsia="en-US"/>
              </w:rPr>
            </w:pPr>
          </w:p>
        </w:tc>
        <w:tc>
          <w:tcPr>
            <w:tcW w:w="1251" w:type="dxa"/>
          </w:tcPr>
          <w:p w14:paraId="6910F9ED" w14:textId="77777777" w:rsidR="004E235F" w:rsidRPr="00CA7D85" w:rsidRDefault="004E235F" w:rsidP="004E235F">
            <w:pPr>
              <w:pStyle w:val="TAL"/>
              <w:rPr>
                <w:lang w:eastAsia="en-US"/>
              </w:rPr>
            </w:pPr>
          </w:p>
        </w:tc>
      </w:tr>
      <w:tr w:rsidR="004E235F" w:rsidRPr="00CA7D85" w14:paraId="38D19FEE" w14:textId="77777777" w:rsidTr="004E235F">
        <w:tc>
          <w:tcPr>
            <w:tcW w:w="4500" w:type="dxa"/>
          </w:tcPr>
          <w:p w14:paraId="7C61D1AD" w14:textId="77777777" w:rsidR="004E235F" w:rsidRPr="00CA7D85" w:rsidRDefault="004E235F" w:rsidP="004E235F">
            <w:pPr>
              <w:pStyle w:val="TAL"/>
              <w:rPr>
                <w:lang w:eastAsia="en-US"/>
              </w:rPr>
            </w:pPr>
            <w:r w:rsidRPr="00CA7D85">
              <w:rPr>
                <w:lang w:eastAsia="en-US"/>
              </w:rPr>
              <w:t xml:space="preserve">      }</w:t>
            </w:r>
          </w:p>
        </w:tc>
        <w:tc>
          <w:tcPr>
            <w:tcW w:w="2268" w:type="dxa"/>
          </w:tcPr>
          <w:p w14:paraId="4FB5D434" w14:textId="77777777" w:rsidR="004E235F" w:rsidRPr="00CA7D85" w:rsidDel="00CE6F39" w:rsidRDefault="004E235F" w:rsidP="004E235F">
            <w:pPr>
              <w:pStyle w:val="TAL"/>
              <w:rPr>
                <w:lang w:eastAsia="en-US"/>
              </w:rPr>
            </w:pPr>
          </w:p>
        </w:tc>
        <w:tc>
          <w:tcPr>
            <w:tcW w:w="1701" w:type="dxa"/>
          </w:tcPr>
          <w:p w14:paraId="0D9AC08F" w14:textId="77777777" w:rsidR="004E235F" w:rsidRPr="00CA7D85" w:rsidRDefault="004E235F" w:rsidP="004E235F">
            <w:pPr>
              <w:pStyle w:val="TAL"/>
              <w:rPr>
                <w:lang w:eastAsia="en-US"/>
              </w:rPr>
            </w:pPr>
          </w:p>
        </w:tc>
        <w:tc>
          <w:tcPr>
            <w:tcW w:w="1251" w:type="dxa"/>
          </w:tcPr>
          <w:p w14:paraId="04D9F67C" w14:textId="77777777" w:rsidR="004E235F" w:rsidRPr="00CA7D85" w:rsidRDefault="004E235F" w:rsidP="004E235F">
            <w:pPr>
              <w:pStyle w:val="TAL"/>
              <w:rPr>
                <w:lang w:eastAsia="en-US"/>
              </w:rPr>
            </w:pPr>
          </w:p>
        </w:tc>
      </w:tr>
      <w:tr w:rsidR="004E235F" w:rsidRPr="00CA7D85" w14:paraId="3FAA874B" w14:textId="77777777" w:rsidTr="004E235F">
        <w:tc>
          <w:tcPr>
            <w:tcW w:w="4500" w:type="dxa"/>
          </w:tcPr>
          <w:p w14:paraId="5CF13FBB" w14:textId="77777777" w:rsidR="004E235F" w:rsidRPr="00CA7D85" w:rsidRDefault="004E235F" w:rsidP="004E235F">
            <w:pPr>
              <w:pStyle w:val="TAL"/>
              <w:rPr>
                <w:lang w:eastAsia="en-US"/>
              </w:rPr>
            </w:pPr>
            <w:r w:rsidRPr="00CA7D85">
              <w:rPr>
                <w:lang w:eastAsia="en-US"/>
              </w:rPr>
              <w:t xml:space="preserve">    }</w:t>
            </w:r>
          </w:p>
        </w:tc>
        <w:tc>
          <w:tcPr>
            <w:tcW w:w="2268" w:type="dxa"/>
          </w:tcPr>
          <w:p w14:paraId="2E26D3B5" w14:textId="77777777" w:rsidR="004E235F" w:rsidRPr="00CA7D85" w:rsidRDefault="004E235F" w:rsidP="004E235F">
            <w:pPr>
              <w:pStyle w:val="TAL"/>
              <w:rPr>
                <w:lang w:eastAsia="en-US"/>
              </w:rPr>
            </w:pPr>
          </w:p>
        </w:tc>
        <w:tc>
          <w:tcPr>
            <w:tcW w:w="1701" w:type="dxa"/>
          </w:tcPr>
          <w:p w14:paraId="22949A60" w14:textId="77777777" w:rsidR="004E235F" w:rsidRPr="00CA7D85" w:rsidRDefault="004E235F" w:rsidP="004E235F">
            <w:pPr>
              <w:pStyle w:val="TAL"/>
              <w:rPr>
                <w:lang w:eastAsia="en-US"/>
              </w:rPr>
            </w:pPr>
          </w:p>
        </w:tc>
        <w:tc>
          <w:tcPr>
            <w:tcW w:w="1251" w:type="dxa"/>
          </w:tcPr>
          <w:p w14:paraId="39F323A0" w14:textId="77777777" w:rsidR="004E235F" w:rsidRPr="00CA7D85" w:rsidRDefault="004E235F" w:rsidP="004E235F">
            <w:pPr>
              <w:pStyle w:val="TAL"/>
              <w:rPr>
                <w:lang w:eastAsia="en-US"/>
              </w:rPr>
            </w:pPr>
          </w:p>
        </w:tc>
      </w:tr>
      <w:tr w:rsidR="004E235F" w:rsidRPr="00CA7D85" w14:paraId="5B9B3141" w14:textId="77777777" w:rsidTr="004E235F">
        <w:tc>
          <w:tcPr>
            <w:tcW w:w="4500" w:type="dxa"/>
          </w:tcPr>
          <w:p w14:paraId="0C151DBE" w14:textId="77777777" w:rsidR="004E235F" w:rsidRPr="00CA7D85" w:rsidRDefault="004E235F" w:rsidP="004E235F">
            <w:pPr>
              <w:pStyle w:val="TAL"/>
              <w:rPr>
                <w:lang w:eastAsia="en-US"/>
              </w:rPr>
            </w:pPr>
            <w:r w:rsidRPr="00CA7D85">
              <w:rPr>
                <w:lang w:eastAsia="en-US"/>
              </w:rPr>
              <w:t xml:space="preserve">  }</w:t>
            </w:r>
          </w:p>
        </w:tc>
        <w:tc>
          <w:tcPr>
            <w:tcW w:w="2268" w:type="dxa"/>
          </w:tcPr>
          <w:p w14:paraId="2122BF2B" w14:textId="77777777" w:rsidR="004E235F" w:rsidRPr="00CA7D85" w:rsidRDefault="004E235F" w:rsidP="004E235F">
            <w:pPr>
              <w:pStyle w:val="TAL"/>
              <w:rPr>
                <w:lang w:eastAsia="en-US"/>
              </w:rPr>
            </w:pPr>
          </w:p>
        </w:tc>
        <w:tc>
          <w:tcPr>
            <w:tcW w:w="1701" w:type="dxa"/>
          </w:tcPr>
          <w:p w14:paraId="4D0C907D" w14:textId="77777777" w:rsidR="004E235F" w:rsidRPr="00CA7D85" w:rsidRDefault="004E235F" w:rsidP="004E235F">
            <w:pPr>
              <w:pStyle w:val="TAL"/>
              <w:rPr>
                <w:lang w:eastAsia="en-US"/>
              </w:rPr>
            </w:pPr>
          </w:p>
        </w:tc>
        <w:tc>
          <w:tcPr>
            <w:tcW w:w="1251" w:type="dxa"/>
          </w:tcPr>
          <w:p w14:paraId="760FEA44" w14:textId="77777777" w:rsidR="004E235F" w:rsidRPr="00CA7D85" w:rsidRDefault="004E235F" w:rsidP="004E235F">
            <w:pPr>
              <w:pStyle w:val="TAL"/>
              <w:rPr>
                <w:lang w:eastAsia="en-US"/>
              </w:rPr>
            </w:pPr>
          </w:p>
        </w:tc>
      </w:tr>
      <w:tr w:rsidR="004E235F" w:rsidRPr="00CA7D85" w14:paraId="74F38D36" w14:textId="77777777" w:rsidTr="004E235F">
        <w:tc>
          <w:tcPr>
            <w:tcW w:w="4500" w:type="dxa"/>
          </w:tcPr>
          <w:p w14:paraId="6BBD82DF" w14:textId="77777777" w:rsidR="004E235F" w:rsidRPr="00CA7D85" w:rsidRDefault="004E235F" w:rsidP="004E235F">
            <w:pPr>
              <w:pStyle w:val="TAL"/>
              <w:rPr>
                <w:lang w:eastAsia="en-US"/>
              </w:rPr>
            </w:pPr>
            <w:r w:rsidRPr="00CA7D85">
              <w:rPr>
                <w:lang w:eastAsia="en-US"/>
              </w:rPr>
              <w:t>}</w:t>
            </w:r>
          </w:p>
        </w:tc>
        <w:tc>
          <w:tcPr>
            <w:tcW w:w="2268" w:type="dxa"/>
          </w:tcPr>
          <w:p w14:paraId="6052934E" w14:textId="77777777" w:rsidR="004E235F" w:rsidRPr="00CA7D85" w:rsidRDefault="004E235F" w:rsidP="004E235F">
            <w:pPr>
              <w:pStyle w:val="TAL"/>
              <w:rPr>
                <w:lang w:eastAsia="en-US"/>
              </w:rPr>
            </w:pPr>
          </w:p>
        </w:tc>
        <w:tc>
          <w:tcPr>
            <w:tcW w:w="1701" w:type="dxa"/>
          </w:tcPr>
          <w:p w14:paraId="5AE9FF8F" w14:textId="77777777" w:rsidR="004E235F" w:rsidRPr="00CA7D85" w:rsidRDefault="004E235F" w:rsidP="004E235F">
            <w:pPr>
              <w:pStyle w:val="TAL"/>
              <w:rPr>
                <w:lang w:eastAsia="en-US"/>
              </w:rPr>
            </w:pPr>
          </w:p>
        </w:tc>
        <w:tc>
          <w:tcPr>
            <w:tcW w:w="1251" w:type="dxa"/>
          </w:tcPr>
          <w:p w14:paraId="5DFE0430" w14:textId="77777777" w:rsidR="004E235F" w:rsidRPr="00CA7D85" w:rsidRDefault="004E235F" w:rsidP="004E235F">
            <w:pPr>
              <w:pStyle w:val="TAL"/>
              <w:rPr>
                <w:lang w:eastAsia="en-US"/>
              </w:rPr>
            </w:pPr>
          </w:p>
        </w:tc>
      </w:tr>
    </w:tbl>
    <w:p w14:paraId="3E7D4069" w14:textId="77777777" w:rsidR="004E235F" w:rsidRPr="00CA7D85" w:rsidRDefault="004E235F" w:rsidP="004E235F"/>
    <w:p w14:paraId="661CD648" w14:textId="77777777" w:rsidR="004E235F" w:rsidRPr="00CA7D85" w:rsidRDefault="004E235F" w:rsidP="00FF3CC9">
      <w:pPr>
        <w:pStyle w:val="TH"/>
      </w:pPr>
      <w:r w:rsidRPr="00CA7D85">
        <w:lastRenderedPageBreak/>
        <w:t xml:space="preserve">Table 8.2.2.7.1.3.3-7: </w:t>
      </w:r>
      <w:r w:rsidR="008E772C" w:rsidRPr="00CA7D85">
        <w:rPr>
          <w:i/>
          <w:iCs/>
        </w:rPr>
        <w:t>Void</w:t>
      </w:r>
    </w:p>
    <w:p w14:paraId="7B5575B3" w14:textId="77777777" w:rsidR="004E235F" w:rsidRPr="00CA7D85" w:rsidRDefault="004E235F" w:rsidP="004E235F"/>
    <w:p w14:paraId="1891434C" w14:textId="77777777" w:rsidR="004E235F" w:rsidRPr="00CA7D85" w:rsidRDefault="004E235F" w:rsidP="00FF3CC9">
      <w:pPr>
        <w:pStyle w:val="TH"/>
      </w:pPr>
      <w:r w:rsidRPr="00CA7D85">
        <w:t xml:space="preserve">Table 8.2.2.7.1.3.3-8: </w:t>
      </w:r>
      <w:r w:rsidR="008E772C" w:rsidRPr="00CA7D85">
        <w:rPr>
          <w:i/>
        </w:rPr>
        <w:t>Void</w:t>
      </w:r>
    </w:p>
    <w:p w14:paraId="17CF8A69" w14:textId="77777777" w:rsidR="004E235F" w:rsidRPr="00CA7D85" w:rsidRDefault="004E235F" w:rsidP="004E235F"/>
    <w:p w14:paraId="0FFDA2C8" w14:textId="77777777" w:rsidR="004E235F" w:rsidRPr="00CA7D85" w:rsidRDefault="004E235F" w:rsidP="00FF3CC9">
      <w:pPr>
        <w:pStyle w:val="TH"/>
      </w:pPr>
      <w:r w:rsidRPr="00CA7D85">
        <w:t xml:space="preserve">Table 8.2.2.7.1.3.3-9: </w:t>
      </w:r>
      <w:r w:rsidRPr="00CA7D85">
        <w:rPr>
          <w:i/>
        </w:rPr>
        <w:t xml:space="preserve">RadioBearerConfig-Split-to-MCG </w:t>
      </w:r>
      <w:r w:rsidRPr="00CA7D85">
        <w:t xml:space="preserve">(step </w:t>
      </w:r>
      <w:r w:rsidR="00BB0819" w:rsidRPr="00CA7D85">
        <w:t>4</w:t>
      </w:r>
      <w:r w:rsidRPr="00CA7D85">
        <w:t>, Table 8.2.2.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E235F" w:rsidRPr="00CA7D85" w14:paraId="7E0BFEAC" w14:textId="77777777" w:rsidTr="004E235F">
        <w:tc>
          <w:tcPr>
            <w:tcW w:w="9747" w:type="dxa"/>
            <w:gridSpan w:val="4"/>
          </w:tcPr>
          <w:p w14:paraId="105A94D2" w14:textId="29F81A79" w:rsidR="004E235F" w:rsidRPr="00CA7D85" w:rsidRDefault="001953B5" w:rsidP="004E235F">
            <w:pPr>
              <w:keepNext/>
              <w:keepLines/>
              <w:spacing w:after="0"/>
              <w:rPr>
                <w:rFonts w:ascii="Arial" w:hAnsi="Arial"/>
                <w:sz w:val="18"/>
              </w:rPr>
            </w:pPr>
            <w:r w:rsidRPr="00CA7D85">
              <w:rPr>
                <w:rFonts w:ascii="Arial" w:hAnsi="Arial"/>
                <w:sz w:val="18"/>
              </w:rPr>
              <w:t>Derivation Path: TS 38.5</w:t>
            </w:r>
            <w:r w:rsidR="004E235F" w:rsidRPr="00CA7D85">
              <w:rPr>
                <w:rFonts w:ascii="Arial" w:hAnsi="Arial"/>
                <w:sz w:val="18"/>
              </w:rPr>
              <w:t xml:space="preserve">08-1 [4], Table </w:t>
            </w:r>
            <w:r w:rsidR="00053975" w:rsidRPr="00CA7D85">
              <w:rPr>
                <w:rFonts w:ascii="Arial" w:hAnsi="Arial"/>
                <w:sz w:val="18"/>
              </w:rPr>
              <w:t>4.6.3-132</w:t>
            </w:r>
            <w:r w:rsidR="004E235F" w:rsidRPr="00CA7D85">
              <w:rPr>
                <w:rFonts w:ascii="Arial" w:hAnsi="Arial"/>
                <w:sz w:val="18"/>
              </w:rPr>
              <w:t xml:space="preserve"> </w:t>
            </w:r>
          </w:p>
        </w:tc>
      </w:tr>
      <w:tr w:rsidR="004E235F" w:rsidRPr="00CA7D85" w14:paraId="587F301E" w14:textId="77777777" w:rsidTr="004E235F">
        <w:tc>
          <w:tcPr>
            <w:tcW w:w="4535" w:type="dxa"/>
          </w:tcPr>
          <w:p w14:paraId="2D360A24" w14:textId="77777777" w:rsidR="004E235F" w:rsidRPr="00CA7D85" w:rsidRDefault="004E235F" w:rsidP="004E235F">
            <w:pPr>
              <w:keepNext/>
              <w:keepLines/>
              <w:spacing w:after="0"/>
              <w:jc w:val="center"/>
              <w:rPr>
                <w:rFonts w:ascii="Arial" w:hAnsi="Arial"/>
                <w:b/>
                <w:sz w:val="18"/>
              </w:rPr>
            </w:pPr>
            <w:r w:rsidRPr="00CA7D85">
              <w:rPr>
                <w:rFonts w:ascii="Arial" w:hAnsi="Arial"/>
                <w:b/>
                <w:sz w:val="18"/>
              </w:rPr>
              <w:t>Information Element</w:t>
            </w:r>
          </w:p>
        </w:tc>
        <w:tc>
          <w:tcPr>
            <w:tcW w:w="2267" w:type="dxa"/>
          </w:tcPr>
          <w:p w14:paraId="0D2FD216" w14:textId="77777777" w:rsidR="004E235F" w:rsidRPr="00CA7D85" w:rsidRDefault="004E235F" w:rsidP="004E235F">
            <w:pPr>
              <w:keepNext/>
              <w:keepLines/>
              <w:spacing w:after="0"/>
              <w:jc w:val="center"/>
              <w:rPr>
                <w:rFonts w:ascii="Arial" w:hAnsi="Arial"/>
                <w:b/>
                <w:sz w:val="18"/>
              </w:rPr>
            </w:pPr>
            <w:r w:rsidRPr="00CA7D85">
              <w:rPr>
                <w:rFonts w:ascii="Arial" w:hAnsi="Arial"/>
                <w:b/>
                <w:sz w:val="18"/>
              </w:rPr>
              <w:t>Value/remark</w:t>
            </w:r>
          </w:p>
        </w:tc>
        <w:tc>
          <w:tcPr>
            <w:tcW w:w="1700" w:type="dxa"/>
          </w:tcPr>
          <w:p w14:paraId="7E9B42A5" w14:textId="77777777" w:rsidR="004E235F" w:rsidRPr="00CA7D85" w:rsidRDefault="004E235F" w:rsidP="004E235F">
            <w:pPr>
              <w:keepNext/>
              <w:keepLines/>
              <w:spacing w:after="0"/>
              <w:jc w:val="center"/>
              <w:rPr>
                <w:rFonts w:ascii="Arial" w:hAnsi="Arial"/>
                <w:b/>
                <w:sz w:val="18"/>
              </w:rPr>
            </w:pPr>
            <w:r w:rsidRPr="00CA7D85">
              <w:rPr>
                <w:rFonts w:ascii="Arial" w:hAnsi="Arial"/>
                <w:b/>
                <w:sz w:val="18"/>
              </w:rPr>
              <w:t>Comment</w:t>
            </w:r>
          </w:p>
        </w:tc>
        <w:tc>
          <w:tcPr>
            <w:tcW w:w="1245" w:type="dxa"/>
          </w:tcPr>
          <w:p w14:paraId="2558BE09" w14:textId="77777777" w:rsidR="004E235F" w:rsidRPr="00CA7D85" w:rsidRDefault="004E235F" w:rsidP="004E235F">
            <w:pPr>
              <w:keepNext/>
              <w:keepLines/>
              <w:spacing w:after="0"/>
              <w:jc w:val="center"/>
              <w:rPr>
                <w:rFonts w:ascii="Arial" w:hAnsi="Arial"/>
                <w:b/>
                <w:sz w:val="18"/>
              </w:rPr>
            </w:pPr>
            <w:r w:rsidRPr="00CA7D85">
              <w:rPr>
                <w:rFonts w:ascii="Arial" w:hAnsi="Arial"/>
                <w:b/>
                <w:sz w:val="18"/>
              </w:rPr>
              <w:t>Condition</w:t>
            </w:r>
          </w:p>
        </w:tc>
      </w:tr>
      <w:tr w:rsidR="004E235F" w:rsidRPr="00CA7D85" w14:paraId="362D0728" w14:textId="77777777" w:rsidTr="004E235F">
        <w:tc>
          <w:tcPr>
            <w:tcW w:w="4535" w:type="dxa"/>
          </w:tcPr>
          <w:p w14:paraId="2265C85D" w14:textId="77777777" w:rsidR="004E235F" w:rsidRPr="00CA7D85" w:rsidRDefault="004E235F" w:rsidP="004E235F">
            <w:pPr>
              <w:keepNext/>
              <w:keepLines/>
              <w:spacing w:after="0"/>
              <w:rPr>
                <w:rFonts w:ascii="Arial" w:hAnsi="Arial"/>
                <w:sz w:val="18"/>
              </w:rPr>
            </w:pPr>
            <w:r w:rsidRPr="00CA7D85">
              <w:rPr>
                <w:rFonts w:ascii="Arial" w:hAnsi="Arial"/>
                <w:sz w:val="18"/>
              </w:rPr>
              <w:t xml:space="preserve">RadioBearerConfig ::= </w:t>
            </w:r>
            <w:r w:rsidRPr="00CA7D85">
              <w:rPr>
                <w:rFonts w:ascii="Arial" w:hAnsi="Arial"/>
                <w:snapToGrid w:val="0"/>
                <w:sz w:val="18"/>
              </w:rPr>
              <w:t xml:space="preserve">SEQUENCE </w:t>
            </w:r>
            <w:r w:rsidRPr="00CA7D85">
              <w:rPr>
                <w:rFonts w:ascii="Arial" w:hAnsi="Arial"/>
                <w:sz w:val="18"/>
              </w:rPr>
              <w:t>{</w:t>
            </w:r>
          </w:p>
        </w:tc>
        <w:tc>
          <w:tcPr>
            <w:tcW w:w="2267" w:type="dxa"/>
          </w:tcPr>
          <w:p w14:paraId="35C46CFB" w14:textId="77777777" w:rsidR="004E235F" w:rsidRPr="00CA7D85" w:rsidRDefault="004E235F" w:rsidP="004E235F">
            <w:pPr>
              <w:keepNext/>
              <w:keepLines/>
              <w:spacing w:after="0"/>
              <w:rPr>
                <w:rFonts w:ascii="Arial" w:hAnsi="Arial"/>
                <w:sz w:val="18"/>
              </w:rPr>
            </w:pPr>
          </w:p>
        </w:tc>
        <w:tc>
          <w:tcPr>
            <w:tcW w:w="1700" w:type="dxa"/>
          </w:tcPr>
          <w:p w14:paraId="4B95A0D1" w14:textId="77777777" w:rsidR="004E235F" w:rsidRPr="00CA7D85" w:rsidRDefault="004E235F" w:rsidP="004E235F">
            <w:pPr>
              <w:keepNext/>
              <w:keepLines/>
              <w:spacing w:after="0"/>
              <w:rPr>
                <w:rFonts w:ascii="Arial" w:hAnsi="Arial"/>
                <w:sz w:val="18"/>
              </w:rPr>
            </w:pPr>
          </w:p>
        </w:tc>
        <w:tc>
          <w:tcPr>
            <w:tcW w:w="1245" w:type="dxa"/>
          </w:tcPr>
          <w:p w14:paraId="46473E47" w14:textId="77777777" w:rsidR="004E235F" w:rsidRPr="00CA7D85" w:rsidRDefault="004E235F" w:rsidP="004E235F">
            <w:pPr>
              <w:keepNext/>
              <w:keepLines/>
              <w:spacing w:after="0"/>
              <w:rPr>
                <w:rFonts w:ascii="Arial" w:hAnsi="Arial"/>
                <w:sz w:val="18"/>
              </w:rPr>
            </w:pPr>
          </w:p>
        </w:tc>
      </w:tr>
      <w:tr w:rsidR="004E235F" w:rsidRPr="00CA7D85" w14:paraId="78959295" w14:textId="77777777" w:rsidTr="004E235F">
        <w:tc>
          <w:tcPr>
            <w:tcW w:w="4535" w:type="dxa"/>
          </w:tcPr>
          <w:p w14:paraId="78784971" w14:textId="77777777" w:rsidR="004E235F" w:rsidRPr="00CA7D85" w:rsidRDefault="004E235F" w:rsidP="004E235F">
            <w:pPr>
              <w:keepNext/>
              <w:keepLines/>
              <w:spacing w:after="0"/>
              <w:rPr>
                <w:rFonts w:ascii="Arial" w:hAnsi="Arial"/>
                <w:sz w:val="18"/>
              </w:rPr>
            </w:pPr>
            <w:r w:rsidRPr="00CA7D85">
              <w:rPr>
                <w:rFonts w:ascii="Arial" w:hAnsi="Arial"/>
                <w:sz w:val="18"/>
              </w:rPr>
              <w:t xml:space="preserve">  drb-ToAddModList SEQUENCE (SIZE (1..maxDRB)) OF </w:t>
            </w:r>
            <w:r w:rsidR="00584D9F" w:rsidRPr="00CA7D85">
              <w:rPr>
                <w:rFonts w:ascii="Arial" w:hAnsi="Arial"/>
                <w:sz w:val="18"/>
              </w:rPr>
              <w:t>DRB-ToAddMod</w:t>
            </w:r>
            <w:r w:rsidRPr="00CA7D85">
              <w:rPr>
                <w:rFonts w:ascii="Arial" w:hAnsi="Arial"/>
                <w:sz w:val="18"/>
              </w:rPr>
              <w:t xml:space="preserve"> {</w:t>
            </w:r>
          </w:p>
        </w:tc>
        <w:tc>
          <w:tcPr>
            <w:tcW w:w="2267" w:type="dxa"/>
          </w:tcPr>
          <w:p w14:paraId="39A671EE" w14:textId="77777777" w:rsidR="004E235F" w:rsidRPr="00CA7D85" w:rsidRDefault="004E235F" w:rsidP="004E235F">
            <w:pPr>
              <w:keepNext/>
              <w:keepLines/>
              <w:spacing w:after="0"/>
              <w:rPr>
                <w:rFonts w:ascii="Arial" w:hAnsi="Arial"/>
                <w:sz w:val="18"/>
              </w:rPr>
            </w:pPr>
            <w:r w:rsidRPr="00CA7D85">
              <w:rPr>
                <w:rFonts w:ascii="Arial" w:hAnsi="Arial"/>
                <w:sz w:val="18"/>
              </w:rPr>
              <w:t>1 entry</w:t>
            </w:r>
          </w:p>
        </w:tc>
        <w:tc>
          <w:tcPr>
            <w:tcW w:w="1700" w:type="dxa"/>
          </w:tcPr>
          <w:p w14:paraId="416D974B" w14:textId="77777777" w:rsidR="004E235F" w:rsidRPr="00CA7D85" w:rsidRDefault="004E235F" w:rsidP="004E235F">
            <w:pPr>
              <w:keepNext/>
              <w:keepLines/>
              <w:spacing w:after="0"/>
              <w:rPr>
                <w:rFonts w:ascii="Arial" w:hAnsi="Arial"/>
                <w:sz w:val="18"/>
              </w:rPr>
            </w:pPr>
          </w:p>
        </w:tc>
        <w:tc>
          <w:tcPr>
            <w:tcW w:w="1245" w:type="dxa"/>
          </w:tcPr>
          <w:p w14:paraId="2451FE4D" w14:textId="77777777" w:rsidR="004E235F" w:rsidRPr="00CA7D85" w:rsidRDefault="004E235F" w:rsidP="004E235F">
            <w:pPr>
              <w:keepNext/>
              <w:keepLines/>
              <w:spacing w:after="0"/>
              <w:rPr>
                <w:rFonts w:ascii="Arial" w:hAnsi="Arial"/>
                <w:sz w:val="18"/>
              </w:rPr>
            </w:pPr>
          </w:p>
        </w:tc>
      </w:tr>
      <w:tr w:rsidR="00584D9F" w:rsidRPr="00CA7D85" w14:paraId="7829E591" w14:textId="77777777" w:rsidTr="004E235F">
        <w:tc>
          <w:tcPr>
            <w:tcW w:w="4535" w:type="dxa"/>
          </w:tcPr>
          <w:p w14:paraId="1D254A54" w14:textId="77777777" w:rsidR="00584D9F" w:rsidRPr="00CA7D85" w:rsidRDefault="00584D9F" w:rsidP="00584D9F">
            <w:pPr>
              <w:keepNext/>
              <w:keepLines/>
              <w:spacing w:after="0"/>
              <w:rPr>
                <w:rFonts w:ascii="Arial" w:hAnsi="Arial"/>
                <w:sz w:val="18"/>
              </w:rPr>
            </w:pPr>
            <w:r w:rsidRPr="00CA7D85">
              <w:rPr>
                <w:rFonts w:ascii="Arial" w:hAnsi="Arial"/>
                <w:sz w:val="18"/>
              </w:rPr>
              <w:t xml:space="preserve">    DRB-ToAddMod[1] SEQUENCE {</w:t>
            </w:r>
          </w:p>
        </w:tc>
        <w:tc>
          <w:tcPr>
            <w:tcW w:w="2267" w:type="dxa"/>
          </w:tcPr>
          <w:p w14:paraId="3AA13715" w14:textId="77777777" w:rsidR="00584D9F" w:rsidRPr="00CA7D85" w:rsidRDefault="00584D9F" w:rsidP="00584D9F">
            <w:pPr>
              <w:keepNext/>
              <w:keepLines/>
              <w:spacing w:after="0"/>
              <w:rPr>
                <w:rFonts w:ascii="Arial" w:hAnsi="Arial"/>
                <w:sz w:val="18"/>
              </w:rPr>
            </w:pPr>
          </w:p>
        </w:tc>
        <w:tc>
          <w:tcPr>
            <w:tcW w:w="1700" w:type="dxa"/>
          </w:tcPr>
          <w:p w14:paraId="55CAEDCE" w14:textId="77777777" w:rsidR="00584D9F" w:rsidRPr="00CA7D85" w:rsidRDefault="00584D9F" w:rsidP="00584D9F">
            <w:pPr>
              <w:keepNext/>
              <w:keepLines/>
              <w:spacing w:after="0"/>
              <w:rPr>
                <w:rFonts w:ascii="Arial" w:hAnsi="Arial"/>
                <w:sz w:val="18"/>
              </w:rPr>
            </w:pPr>
            <w:r w:rsidRPr="00CA7D85">
              <w:rPr>
                <w:rFonts w:ascii="Arial" w:hAnsi="Arial"/>
                <w:sz w:val="18"/>
              </w:rPr>
              <w:t>entry 1</w:t>
            </w:r>
          </w:p>
        </w:tc>
        <w:tc>
          <w:tcPr>
            <w:tcW w:w="1245" w:type="dxa"/>
          </w:tcPr>
          <w:p w14:paraId="6511D51F" w14:textId="77777777" w:rsidR="00584D9F" w:rsidRPr="00CA7D85" w:rsidRDefault="00584D9F" w:rsidP="00584D9F">
            <w:pPr>
              <w:keepNext/>
              <w:keepLines/>
              <w:spacing w:after="0"/>
              <w:rPr>
                <w:rFonts w:ascii="Arial" w:hAnsi="Arial"/>
                <w:sz w:val="18"/>
              </w:rPr>
            </w:pPr>
          </w:p>
        </w:tc>
      </w:tr>
      <w:tr w:rsidR="00584D9F" w:rsidRPr="00CA7D85" w14:paraId="5F1B5356" w14:textId="77777777" w:rsidTr="004E235F">
        <w:tc>
          <w:tcPr>
            <w:tcW w:w="4535" w:type="dxa"/>
          </w:tcPr>
          <w:p w14:paraId="7A58EDAC" w14:textId="77777777" w:rsidR="00584D9F" w:rsidRPr="00CA7D85" w:rsidRDefault="00584D9F" w:rsidP="00584D9F">
            <w:pPr>
              <w:keepNext/>
              <w:keepLines/>
              <w:spacing w:after="0"/>
              <w:rPr>
                <w:rFonts w:ascii="Arial" w:hAnsi="Arial"/>
                <w:sz w:val="18"/>
              </w:rPr>
            </w:pPr>
            <w:r w:rsidRPr="00CA7D85">
              <w:rPr>
                <w:rFonts w:ascii="Arial" w:hAnsi="Arial"/>
                <w:sz w:val="18"/>
              </w:rPr>
              <w:t xml:space="preserve">      cnAssociation CHOICE {</w:t>
            </w:r>
          </w:p>
        </w:tc>
        <w:tc>
          <w:tcPr>
            <w:tcW w:w="2267" w:type="dxa"/>
          </w:tcPr>
          <w:p w14:paraId="40A2E562" w14:textId="77777777" w:rsidR="00584D9F" w:rsidRPr="00CA7D85" w:rsidRDefault="00584D9F" w:rsidP="00584D9F">
            <w:pPr>
              <w:keepNext/>
              <w:keepLines/>
              <w:spacing w:after="0"/>
              <w:rPr>
                <w:rFonts w:ascii="Arial" w:hAnsi="Arial"/>
                <w:sz w:val="18"/>
              </w:rPr>
            </w:pPr>
          </w:p>
        </w:tc>
        <w:tc>
          <w:tcPr>
            <w:tcW w:w="1700" w:type="dxa"/>
          </w:tcPr>
          <w:p w14:paraId="4446AADB" w14:textId="77777777" w:rsidR="00584D9F" w:rsidRPr="00CA7D85" w:rsidRDefault="00584D9F" w:rsidP="00584D9F">
            <w:pPr>
              <w:keepNext/>
              <w:keepLines/>
              <w:spacing w:after="0"/>
              <w:rPr>
                <w:rFonts w:ascii="Arial" w:hAnsi="Arial"/>
                <w:sz w:val="18"/>
              </w:rPr>
            </w:pPr>
          </w:p>
        </w:tc>
        <w:tc>
          <w:tcPr>
            <w:tcW w:w="1245" w:type="dxa"/>
          </w:tcPr>
          <w:p w14:paraId="66156D9F" w14:textId="77777777" w:rsidR="00584D9F" w:rsidRPr="00CA7D85" w:rsidRDefault="00584D9F" w:rsidP="00584D9F">
            <w:pPr>
              <w:keepNext/>
              <w:keepLines/>
              <w:spacing w:after="0"/>
              <w:rPr>
                <w:rFonts w:ascii="Arial" w:hAnsi="Arial"/>
                <w:sz w:val="18"/>
              </w:rPr>
            </w:pPr>
          </w:p>
        </w:tc>
      </w:tr>
      <w:tr w:rsidR="00584D9F" w:rsidRPr="00CA7D85" w14:paraId="1C09D7AC" w14:textId="77777777" w:rsidTr="004E235F">
        <w:tc>
          <w:tcPr>
            <w:tcW w:w="4535" w:type="dxa"/>
          </w:tcPr>
          <w:p w14:paraId="3658FDA2" w14:textId="77777777" w:rsidR="00584D9F" w:rsidRPr="00CA7D85" w:rsidRDefault="00584D9F" w:rsidP="00584D9F">
            <w:pPr>
              <w:keepNext/>
              <w:keepLines/>
              <w:spacing w:after="0"/>
              <w:rPr>
                <w:rFonts w:ascii="Arial" w:hAnsi="Arial"/>
                <w:sz w:val="18"/>
              </w:rPr>
            </w:pPr>
            <w:r w:rsidRPr="00CA7D85">
              <w:rPr>
                <w:rFonts w:ascii="Arial" w:hAnsi="Arial"/>
                <w:sz w:val="18"/>
              </w:rPr>
              <w:t xml:space="preserve">        eps-BearerIdentity</w:t>
            </w:r>
          </w:p>
        </w:tc>
        <w:tc>
          <w:tcPr>
            <w:tcW w:w="2267" w:type="dxa"/>
          </w:tcPr>
          <w:p w14:paraId="0F06FF34" w14:textId="77777777" w:rsidR="00584D9F" w:rsidRPr="00CA7D85" w:rsidRDefault="00584D9F" w:rsidP="00584D9F">
            <w:pPr>
              <w:keepNext/>
              <w:keepLines/>
              <w:spacing w:after="0"/>
              <w:rPr>
                <w:rFonts w:ascii="Arial" w:hAnsi="Arial"/>
                <w:sz w:val="18"/>
              </w:rPr>
            </w:pPr>
            <w:r w:rsidRPr="00CA7D85">
              <w:rPr>
                <w:rFonts w:ascii="Arial" w:hAnsi="Arial"/>
                <w:sz w:val="18"/>
              </w:rPr>
              <w:t>6</w:t>
            </w:r>
          </w:p>
        </w:tc>
        <w:tc>
          <w:tcPr>
            <w:tcW w:w="1700" w:type="dxa"/>
          </w:tcPr>
          <w:p w14:paraId="1A792F15" w14:textId="77777777" w:rsidR="00584D9F" w:rsidRPr="00CA7D85" w:rsidRDefault="00584D9F" w:rsidP="00584D9F">
            <w:pPr>
              <w:keepNext/>
              <w:keepLines/>
              <w:spacing w:after="0"/>
              <w:rPr>
                <w:rFonts w:ascii="Arial" w:hAnsi="Arial"/>
                <w:sz w:val="18"/>
              </w:rPr>
            </w:pPr>
          </w:p>
        </w:tc>
        <w:tc>
          <w:tcPr>
            <w:tcW w:w="1245" w:type="dxa"/>
          </w:tcPr>
          <w:p w14:paraId="360FED28" w14:textId="77777777" w:rsidR="00584D9F" w:rsidRPr="00CA7D85" w:rsidRDefault="00584D9F" w:rsidP="00584D9F">
            <w:pPr>
              <w:keepNext/>
              <w:keepLines/>
              <w:spacing w:after="0"/>
              <w:rPr>
                <w:rFonts w:ascii="Arial" w:hAnsi="Arial"/>
                <w:sz w:val="18"/>
              </w:rPr>
            </w:pPr>
          </w:p>
        </w:tc>
      </w:tr>
      <w:tr w:rsidR="00584D9F" w:rsidRPr="00CA7D85" w14:paraId="4C60890B" w14:textId="77777777" w:rsidTr="004E235F">
        <w:tc>
          <w:tcPr>
            <w:tcW w:w="4535" w:type="dxa"/>
          </w:tcPr>
          <w:p w14:paraId="40A3A78B" w14:textId="77777777" w:rsidR="00584D9F" w:rsidRPr="00CA7D85" w:rsidRDefault="00584D9F" w:rsidP="00584D9F">
            <w:pPr>
              <w:keepNext/>
              <w:keepLines/>
              <w:spacing w:after="0"/>
              <w:rPr>
                <w:rFonts w:ascii="Arial" w:hAnsi="Arial"/>
                <w:sz w:val="18"/>
              </w:rPr>
            </w:pPr>
            <w:r w:rsidRPr="00CA7D85">
              <w:rPr>
                <w:rFonts w:ascii="Arial" w:hAnsi="Arial"/>
                <w:sz w:val="18"/>
              </w:rPr>
              <w:t xml:space="preserve">        }</w:t>
            </w:r>
          </w:p>
        </w:tc>
        <w:tc>
          <w:tcPr>
            <w:tcW w:w="2267" w:type="dxa"/>
          </w:tcPr>
          <w:p w14:paraId="615F52F7" w14:textId="77777777" w:rsidR="00584D9F" w:rsidRPr="00CA7D85" w:rsidRDefault="00584D9F" w:rsidP="00584D9F">
            <w:pPr>
              <w:keepNext/>
              <w:keepLines/>
              <w:spacing w:after="0"/>
              <w:rPr>
                <w:rFonts w:ascii="Arial" w:hAnsi="Arial"/>
                <w:sz w:val="18"/>
              </w:rPr>
            </w:pPr>
          </w:p>
        </w:tc>
        <w:tc>
          <w:tcPr>
            <w:tcW w:w="1700" w:type="dxa"/>
          </w:tcPr>
          <w:p w14:paraId="20FEB4E9" w14:textId="77777777" w:rsidR="00584D9F" w:rsidRPr="00CA7D85" w:rsidRDefault="00584D9F" w:rsidP="00584D9F">
            <w:pPr>
              <w:keepNext/>
              <w:keepLines/>
              <w:spacing w:after="0"/>
              <w:rPr>
                <w:rFonts w:ascii="Arial" w:hAnsi="Arial"/>
                <w:sz w:val="18"/>
              </w:rPr>
            </w:pPr>
          </w:p>
        </w:tc>
        <w:tc>
          <w:tcPr>
            <w:tcW w:w="1245" w:type="dxa"/>
          </w:tcPr>
          <w:p w14:paraId="666F06B0" w14:textId="77777777" w:rsidR="00584D9F" w:rsidRPr="00CA7D85" w:rsidRDefault="00584D9F" w:rsidP="00584D9F">
            <w:pPr>
              <w:keepNext/>
              <w:keepLines/>
              <w:spacing w:after="0"/>
              <w:rPr>
                <w:rFonts w:ascii="Arial" w:hAnsi="Arial"/>
                <w:sz w:val="18"/>
              </w:rPr>
            </w:pPr>
          </w:p>
        </w:tc>
      </w:tr>
      <w:tr w:rsidR="00584D9F" w:rsidRPr="00CA7D85" w14:paraId="007036B3" w14:textId="77777777" w:rsidTr="004E235F">
        <w:tc>
          <w:tcPr>
            <w:tcW w:w="4535" w:type="dxa"/>
          </w:tcPr>
          <w:p w14:paraId="2E76558C" w14:textId="77777777" w:rsidR="00584D9F" w:rsidRPr="00CA7D85" w:rsidRDefault="00584D9F" w:rsidP="00584D9F">
            <w:pPr>
              <w:keepNext/>
              <w:keepLines/>
              <w:spacing w:after="0"/>
              <w:rPr>
                <w:rFonts w:ascii="Arial" w:hAnsi="Arial"/>
                <w:sz w:val="18"/>
              </w:rPr>
            </w:pPr>
            <w:r w:rsidRPr="00CA7D85">
              <w:rPr>
                <w:rFonts w:ascii="Arial" w:hAnsi="Arial"/>
                <w:sz w:val="18"/>
              </w:rPr>
              <w:t xml:space="preserve">      drb-Identity</w:t>
            </w:r>
          </w:p>
        </w:tc>
        <w:tc>
          <w:tcPr>
            <w:tcW w:w="2267" w:type="dxa"/>
          </w:tcPr>
          <w:p w14:paraId="0CBC9A94" w14:textId="77777777" w:rsidR="00584D9F" w:rsidRPr="00CA7D85" w:rsidRDefault="00584D9F" w:rsidP="00584D9F">
            <w:pPr>
              <w:keepNext/>
              <w:keepLines/>
              <w:spacing w:after="0"/>
              <w:rPr>
                <w:rFonts w:ascii="Arial" w:hAnsi="Arial"/>
                <w:sz w:val="18"/>
              </w:rPr>
            </w:pPr>
            <w:r w:rsidRPr="00CA7D85">
              <w:rPr>
                <w:rFonts w:ascii="Arial" w:hAnsi="Arial"/>
                <w:sz w:val="18"/>
              </w:rPr>
              <w:t>2</w:t>
            </w:r>
          </w:p>
        </w:tc>
        <w:tc>
          <w:tcPr>
            <w:tcW w:w="1700" w:type="dxa"/>
          </w:tcPr>
          <w:p w14:paraId="3A82D484" w14:textId="77777777" w:rsidR="00584D9F" w:rsidRPr="00CA7D85" w:rsidRDefault="00584D9F" w:rsidP="00584D9F">
            <w:pPr>
              <w:keepNext/>
              <w:keepLines/>
              <w:spacing w:after="0"/>
              <w:rPr>
                <w:rFonts w:ascii="Arial" w:hAnsi="Arial"/>
                <w:sz w:val="18"/>
              </w:rPr>
            </w:pPr>
          </w:p>
        </w:tc>
        <w:tc>
          <w:tcPr>
            <w:tcW w:w="1245" w:type="dxa"/>
          </w:tcPr>
          <w:p w14:paraId="481FA0FF" w14:textId="77777777" w:rsidR="00584D9F" w:rsidRPr="00CA7D85" w:rsidRDefault="00584D9F" w:rsidP="00584D9F">
            <w:pPr>
              <w:keepNext/>
              <w:keepLines/>
              <w:spacing w:after="0"/>
              <w:rPr>
                <w:rFonts w:ascii="Arial" w:hAnsi="Arial"/>
                <w:sz w:val="18"/>
              </w:rPr>
            </w:pPr>
          </w:p>
        </w:tc>
      </w:tr>
      <w:tr w:rsidR="00584D9F" w:rsidRPr="00CA7D85" w14:paraId="6541D258" w14:textId="77777777" w:rsidTr="004E235F">
        <w:tc>
          <w:tcPr>
            <w:tcW w:w="4535" w:type="dxa"/>
          </w:tcPr>
          <w:p w14:paraId="6BEF1F41" w14:textId="77777777" w:rsidR="00584D9F" w:rsidRPr="00CA7D85" w:rsidRDefault="00584D9F" w:rsidP="00584D9F">
            <w:pPr>
              <w:keepNext/>
              <w:keepLines/>
              <w:spacing w:after="0"/>
              <w:rPr>
                <w:rFonts w:ascii="Arial" w:hAnsi="Arial"/>
                <w:sz w:val="18"/>
              </w:rPr>
            </w:pPr>
            <w:r w:rsidRPr="00CA7D85">
              <w:rPr>
                <w:rFonts w:ascii="Arial" w:hAnsi="Arial"/>
                <w:sz w:val="18"/>
              </w:rPr>
              <w:t xml:space="preserve">      recoverPDCP</w:t>
            </w:r>
          </w:p>
        </w:tc>
        <w:tc>
          <w:tcPr>
            <w:tcW w:w="2267" w:type="dxa"/>
          </w:tcPr>
          <w:p w14:paraId="4F8F0397" w14:textId="77777777" w:rsidR="00584D9F" w:rsidRPr="00CA7D85" w:rsidRDefault="00584D9F" w:rsidP="00584D9F">
            <w:pPr>
              <w:keepNext/>
              <w:keepLines/>
              <w:spacing w:after="0"/>
              <w:rPr>
                <w:rFonts w:ascii="Arial" w:hAnsi="Arial"/>
                <w:sz w:val="18"/>
              </w:rPr>
            </w:pPr>
            <w:r w:rsidRPr="00CA7D85">
              <w:rPr>
                <w:rFonts w:ascii="Arial" w:hAnsi="Arial"/>
                <w:sz w:val="18"/>
              </w:rPr>
              <w:t>true</w:t>
            </w:r>
          </w:p>
        </w:tc>
        <w:tc>
          <w:tcPr>
            <w:tcW w:w="1700" w:type="dxa"/>
          </w:tcPr>
          <w:p w14:paraId="3C898A5A" w14:textId="77777777" w:rsidR="00584D9F" w:rsidRPr="00CA7D85" w:rsidRDefault="00584D9F" w:rsidP="00584D9F">
            <w:pPr>
              <w:keepNext/>
              <w:keepLines/>
              <w:spacing w:after="0"/>
              <w:rPr>
                <w:rFonts w:ascii="Arial" w:hAnsi="Arial"/>
                <w:sz w:val="18"/>
              </w:rPr>
            </w:pPr>
          </w:p>
        </w:tc>
        <w:tc>
          <w:tcPr>
            <w:tcW w:w="1245" w:type="dxa"/>
          </w:tcPr>
          <w:p w14:paraId="038D7804" w14:textId="77777777" w:rsidR="00584D9F" w:rsidRPr="00CA7D85" w:rsidRDefault="00584D9F" w:rsidP="00584D9F">
            <w:pPr>
              <w:keepNext/>
              <w:keepLines/>
              <w:spacing w:after="0"/>
              <w:rPr>
                <w:rFonts w:ascii="Arial" w:hAnsi="Arial"/>
                <w:sz w:val="18"/>
              </w:rPr>
            </w:pPr>
          </w:p>
        </w:tc>
      </w:tr>
      <w:tr w:rsidR="00584D9F" w:rsidRPr="00CA7D85" w14:paraId="642EDC9E" w14:textId="77777777" w:rsidTr="000C58C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92F7035" w14:textId="77777777" w:rsidR="00584D9F" w:rsidRPr="00CA7D85" w:rsidRDefault="00584D9F" w:rsidP="008131E5">
            <w:pPr>
              <w:keepNext/>
              <w:keepLines/>
              <w:spacing w:after="0"/>
              <w:rPr>
                <w:rFonts w:ascii="Arial" w:hAnsi="Arial"/>
                <w:sz w:val="18"/>
              </w:rPr>
            </w:pPr>
            <w:r w:rsidRPr="00CA7D85">
              <w:rPr>
                <w:rFonts w:ascii="Arial" w:hAnsi="Arial"/>
                <w:sz w:val="18"/>
              </w:rPr>
              <w:t xml:space="preserve">      pdcp-Config </w:t>
            </w:r>
            <w:r w:rsidRPr="00CA7D85">
              <w:rPr>
                <w:rFonts w:ascii="Arial" w:hAnsi="Arial"/>
                <w:snapToGrid w:val="0"/>
                <w:sz w:val="18"/>
              </w:rPr>
              <w:t xml:space="preserve">SEQUENCE </w:t>
            </w:r>
            <w:r w:rsidRPr="00CA7D85">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1BF06CDC" w14:textId="77777777" w:rsidR="00584D9F" w:rsidRPr="00CA7D85" w:rsidRDefault="00584D9F" w:rsidP="00584D9F">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718CF1F6" w14:textId="77777777" w:rsidR="00584D9F" w:rsidRPr="00CA7D85" w:rsidRDefault="00584D9F" w:rsidP="00584D9F">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72B537E" w14:textId="77777777" w:rsidR="00584D9F" w:rsidRPr="00CA7D85" w:rsidRDefault="00584D9F" w:rsidP="00584D9F">
            <w:pPr>
              <w:keepNext/>
              <w:keepLines/>
              <w:spacing w:after="0"/>
              <w:rPr>
                <w:rFonts w:ascii="Arial" w:hAnsi="Arial"/>
                <w:sz w:val="18"/>
              </w:rPr>
            </w:pPr>
          </w:p>
        </w:tc>
      </w:tr>
      <w:tr w:rsidR="00584D9F" w:rsidRPr="00CA7D85" w14:paraId="3D368DBA" w14:textId="77777777" w:rsidTr="000C58C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74D27D0D" w14:textId="77777777" w:rsidR="00584D9F" w:rsidRPr="00CA7D85" w:rsidRDefault="00584D9F" w:rsidP="00584D9F">
            <w:pPr>
              <w:keepNext/>
              <w:keepLines/>
              <w:spacing w:after="0"/>
              <w:rPr>
                <w:rFonts w:ascii="Arial" w:hAnsi="Arial"/>
                <w:sz w:val="18"/>
              </w:rPr>
            </w:pPr>
            <w:r w:rsidRPr="00CA7D85">
              <w:rPr>
                <w:rFonts w:ascii="Arial" w:hAnsi="Arial" w:cs="Arial"/>
                <w:sz w:val="18"/>
                <w:szCs w:val="18"/>
              </w:rPr>
              <w:t xml:space="preserve">        Drb</w:t>
            </w:r>
          </w:p>
        </w:tc>
        <w:tc>
          <w:tcPr>
            <w:tcW w:w="2267" w:type="dxa"/>
            <w:tcBorders>
              <w:top w:val="single" w:sz="4" w:space="0" w:color="auto"/>
              <w:left w:val="single" w:sz="4" w:space="0" w:color="auto"/>
              <w:bottom w:val="single" w:sz="4" w:space="0" w:color="auto"/>
              <w:right w:val="single" w:sz="4" w:space="0" w:color="auto"/>
            </w:tcBorders>
          </w:tcPr>
          <w:p w14:paraId="4A144BE4" w14:textId="77777777" w:rsidR="00584D9F" w:rsidRPr="00CA7D85" w:rsidRDefault="00584D9F" w:rsidP="00584D9F">
            <w:pPr>
              <w:keepNext/>
              <w:keepLines/>
              <w:spacing w:after="0"/>
              <w:rPr>
                <w:rFonts w:ascii="Arial" w:hAnsi="Arial"/>
                <w:sz w:val="18"/>
              </w:rPr>
            </w:pPr>
            <w:r w:rsidRPr="00CA7D85">
              <w:rPr>
                <w:rFonts w:ascii="Arial" w:hAnsi="Arial" w:cs="Arial"/>
                <w:sz w:val="18"/>
                <w:szCs w:val="18"/>
              </w:rPr>
              <w:t>Omit</w:t>
            </w:r>
          </w:p>
        </w:tc>
        <w:tc>
          <w:tcPr>
            <w:tcW w:w="1700" w:type="dxa"/>
            <w:tcBorders>
              <w:top w:val="single" w:sz="4" w:space="0" w:color="auto"/>
              <w:left w:val="single" w:sz="4" w:space="0" w:color="auto"/>
              <w:bottom w:val="single" w:sz="4" w:space="0" w:color="auto"/>
              <w:right w:val="single" w:sz="4" w:space="0" w:color="auto"/>
            </w:tcBorders>
          </w:tcPr>
          <w:p w14:paraId="07B04086" w14:textId="77777777" w:rsidR="00584D9F" w:rsidRPr="00CA7D85" w:rsidRDefault="00584D9F" w:rsidP="00584D9F">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FA80E3A" w14:textId="77777777" w:rsidR="00584D9F" w:rsidRPr="00CA7D85" w:rsidRDefault="00584D9F" w:rsidP="00584D9F">
            <w:pPr>
              <w:keepNext/>
              <w:keepLines/>
              <w:spacing w:after="0"/>
              <w:rPr>
                <w:rFonts w:ascii="Arial" w:hAnsi="Arial"/>
                <w:sz w:val="18"/>
              </w:rPr>
            </w:pPr>
          </w:p>
        </w:tc>
      </w:tr>
      <w:tr w:rsidR="00584D9F" w:rsidRPr="00CA7D85" w14:paraId="367B8A8E" w14:textId="77777777" w:rsidTr="000C58C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70E7FD6C" w14:textId="77777777" w:rsidR="00584D9F" w:rsidRPr="00CA7D85" w:rsidRDefault="00584D9F" w:rsidP="00584D9F">
            <w:pPr>
              <w:keepNext/>
              <w:keepLines/>
              <w:spacing w:after="0"/>
              <w:rPr>
                <w:rFonts w:ascii="Arial" w:hAnsi="Arial"/>
                <w:sz w:val="18"/>
              </w:rPr>
            </w:pPr>
            <w:r w:rsidRPr="00CA7D85">
              <w:rPr>
                <w:rFonts w:ascii="Arial" w:hAnsi="Arial" w:cs="Arial"/>
                <w:sz w:val="18"/>
                <w:szCs w:val="18"/>
              </w:rPr>
              <w:t xml:space="preserve">        moreThanOneRLC</w:t>
            </w:r>
          </w:p>
        </w:tc>
        <w:tc>
          <w:tcPr>
            <w:tcW w:w="2267" w:type="dxa"/>
            <w:tcBorders>
              <w:top w:val="single" w:sz="4" w:space="0" w:color="auto"/>
              <w:left w:val="single" w:sz="4" w:space="0" w:color="auto"/>
              <w:bottom w:val="single" w:sz="4" w:space="0" w:color="auto"/>
              <w:right w:val="single" w:sz="4" w:space="0" w:color="auto"/>
            </w:tcBorders>
          </w:tcPr>
          <w:p w14:paraId="0EF204CF" w14:textId="77777777" w:rsidR="00584D9F" w:rsidRPr="00CA7D85" w:rsidRDefault="00584D9F" w:rsidP="00584D9F">
            <w:pPr>
              <w:keepNext/>
              <w:keepLines/>
              <w:spacing w:after="0"/>
              <w:rPr>
                <w:rFonts w:ascii="Arial" w:hAnsi="Arial"/>
                <w:sz w:val="18"/>
              </w:rPr>
            </w:pPr>
            <w:r w:rsidRPr="00CA7D85">
              <w:rPr>
                <w:rFonts w:ascii="Arial" w:hAnsi="Arial" w:cs="Arial"/>
                <w:sz w:val="18"/>
                <w:szCs w:val="18"/>
              </w:rPr>
              <w:t>Omit</w:t>
            </w:r>
          </w:p>
        </w:tc>
        <w:tc>
          <w:tcPr>
            <w:tcW w:w="1700" w:type="dxa"/>
            <w:tcBorders>
              <w:top w:val="single" w:sz="4" w:space="0" w:color="auto"/>
              <w:left w:val="single" w:sz="4" w:space="0" w:color="auto"/>
              <w:bottom w:val="single" w:sz="4" w:space="0" w:color="auto"/>
              <w:right w:val="single" w:sz="4" w:space="0" w:color="auto"/>
            </w:tcBorders>
          </w:tcPr>
          <w:p w14:paraId="75AF3451" w14:textId="77777777" w:rsidR="00584D9F" w:rsidRPr="00CA7D85" w:rsidRDefault="00584D9F" w:rsidP="00584D9F">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D76ED54" w14:textId="77777777" w:rsidR="00584D9F" w:rsidRPr="00CA7D85" w:rsidRDefault="00584D9F" w:rsidP="00584D9F">
            <w:pPr>
              <w:keepNext/>
              <w:keepLines/>
              <w:spacing w:after="0"/>
              <w:rPr>
                <w:rFonts w:ascii="Arial" w:hAnsi="Arial"/>
                <w:sz w:val="18"/>
              </w:rPr>
            </w:pPr>
          </w:p>
        </w:tc>
      </w:tr>
      <w:tr w:rsidR="00584D9F" w:rsidRPr="00CA7D85" w14:paraId="03D720C2" w14:textId="77777777" w:rsidTr="000C58C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C7F37A9" w14:textId="77777777" w:rsidR="00584D9F" w:rsidRPr="00CA7D85" w:rsidRDefault="00584D9F" w:rsidP="00584D9F">
            <w:pPr>
              <w:keepNext/>
              <w:keepLines/>
              <w:spacing w:after="0"/>
              <w:rPr>
                <w:rFonts w:ascii="Arial" w:hAnsi="Arial"/>
                <w:sz w:val="18"/>
              </w:rPr>
            </w:pPr>
            <w:r w:rsidRPr="00CA7D85">
              <w:rPr>
                <w:rFonts w:ascii="Arial" w:hAnsi="Arial" w:cs="Arial"/>
                <w:sz w:val="18"/>
                <w:szCs w:val="18"/>
              </w:rPr>
              <w:t xml:space="preserve">        t-Reordering</w:t>
            </w:r>
          </w:p>
        </w:tc>
        <w:tc>
          <w:tcPr>
            <w:tcW w:w="2267" w:type="dxa"/>
            <w:tcBorders>
              <w:top w:val="single" w:sz="4" w:space="0" w:color="auto"/>
              <w:left w:val="single" w:sz="4" w:space="0" w:color="auto"/>
              <w:bottom w:val="single" w:sz="4" w:space="0" w:color="auto"/>
              <w:right w:val="single" w:sz="4" w:space="0" w:color="auto"/>
            </w:tcBorders>
          </w:tcPr>
          <w:p w14:paraId="77873292" w14:textId="77777777" w:rsidR="00584D9F" w:rsidRPr="00CA7D85" w:rsidRDefault="00584D9F" w:rsidP="00584D9F">
            <w:pPr>
              <w:keepNext/>
              <w:keepLines/>
              <w:spacing w:after="0"/>
              <w:rPr>
                <w:rFonts w:ascii="Arial" w:hAnsi="Arial"/>
                <w:sz w:val="18"/>
              </w:rPr>
            </w:pPr>
            <w:r w:rsidRPr="00CA7D85">
              <w:rPr>
                <w:rFonts w:ascii="Arial" w:hAnsi="Arial" w:cs="Arial"/>
                <w:sz w:val="18"/>
                <w:szCs w:val="18"/>
              </w:rPr>
              <w:t>Omit</w:t>
            </w:r>
          </w:p>
        </w:tc>
        <w:tc>
          <w:tcPr>
            <w:tcW w:w="1700" w:type="dxa"/>
            <w:tcBorders>
              <w:top w:val="single" w:sz="4" w:space="0" w:color="auto"/>
              <w:left w:val="single" w:sz="4" w:space="0" w:color="auto"/>
              <w:bottom w:val="single" w:sz="4" w:space="0" w:color="auto"/>
              <w:right w:val="single" w:sz="4" w:space="0" w:color="auto"/>
            </w:tcBorders>
          </w:tcPr>
          <w:p w14:paraId="18AC05A0" w14:textId="77777777" w:rsidR="00584D9F" w:rsidRPr="00CA7D85" w:rsidRDefault="00584D9F" w:rsidP="00584D9F">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A6084E6" w14:textId="77777777" w:rsidR="00584D9F" w:rsidRPr="00CA7D85" w:rsidRDefault="00584D9F" w:rsidP="00584D9F">
            <w:pPr>
              <w:keepNext/>
              <w:keepLines/>
              <w:spacing w:after="0"/>
              <w:rPr>
                <w:rFonts w:ascii="Arial" w:hAnsi="Arial"/>
                <w:sz w:val="18"/>
              </w:rPr>
            </w:pPr>
          </w:p>
        </w:tc>
      </w:tr>
      <w:tr w:rsidR="00584D9F" w:rsidRPr="00CA7D85" w14:paraId="06ED9243" w14:textId="77777777" w:rsidTr="000C58C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6F10649A" w14:textId="77777777" w:rsidR="00584D9F" w:rsidRPr="00CA7D85" w:rsidRDefault="00584D9F" w:rsidP="00584D9F">
            <w:pPr>
              <w:keepNext/>
              <w:keepLines/>
              <w:spacing w:after="0"/>
              <w:rPr>
                <w:rFonts w:ascii="Arial" w:hAnsi="Arial"/>
                <w:sz w:val="18"/>
              </w:rPr>
            </w:pPr>
            <w:r w:rsidRPr="00CA7D85">
              <w:rPr>
                <w:rFonts w:ascii="Arial" w:hAnsi="Arial" w:cs="Arial"/>
                <w:sz w:val="18"/>
                <w:szCs w:val="18"/>
              </w:rPr>
              <w:t xml:space="preserve">        cipheringDisabled</w:t>
            </w:r>
          </w:p>
        </w:tc>
        <w:tc>
          <w:tcPr>
            <w:tcW w:w="2267" w:type="dxa"/>
            <w:tcBorders>
              <w:top w:val="single" w:sz="4" w:space="0" w:color="auto"/>
              <w:left w:val="single" w:sz="4" w:space="0" w:color="auto"/>
              <w:bottom w:val="single" w:sz="4" w:space="0" w:color="auto"/>
              <w:right w:val="single" w:sz="4" w:space="0" w:color="auto"/>
            </w:tcBorders>
          </w:tcPr>
          <w:p w14:paraId="62F055A3" w14:textId="77777777" w:rsidR="00584D9F" w:rsidRPr="00CA7D85" w:rsidRDefault="00584D9F" w:rsidP="00584D9F">
            <w:pPr>
              <w:keepNext/>
              <w:keepLines/>
              <w:spacing w:after="0"/>
              <w:rPr>
                <w:rFonts w:ascii="Arial" w:hAnsi="Arial"/>
                <w:sz w:val="18"/>
              </w:rPr>
            </w:pPr>
            <w:r w:rsidRPr="00CA7D85">
              <w:rPr>
                <w:rFonts w:ascii="Arial" w:hAnsi="Arial" w:cs="Arial"/>
                <w:sz w:val="18"/>
                <w:szCs w:val="18"/>
              </w:rPr>
              <w:t>Omit</w:t>
            </w:r>
          </w:p>
        </w:tc>
        <w:tc>
          <w:tcPr>
            <w:tcW w:w="1700" w:type="dxa"/>
            <w:tcBorders>
              <w:top w:val="single" w:sz="4" w:space="0" w:color="auto"/>
              <w:left w:val="single" w:sz="4" w:space="0" w:color="auto"/>
              <w:bottom w:val="single" w:sz="4" w:space="0" w:color="auto"/>
              <w:right w:val="single" w:sz="4" w:space="0" w:color="auto"/>
            </w:tcBorders>
          </w:tcPr>
          <w:p w14:paraId="39124B6C" w14:textId="77777777" w:rsidR="00584D9F" w:rsidRPr="00CA7D85" w:rsidRDefault="00584D9F" w:rsidP="00584D9F">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DE435B8" w14:textId="77777777" w:rsidR="00584D9F" w:rsidRPr="00CA7D85" w:rsidRDefault="00584D9F" w:rsidP="00584D9F">
            <w:pPr>
              <w:keepNext/>
              <w:keepLines/>
              <w:spacing w:after="0"/>
              <w:rPr>
                <w:rFonts w:ascii="Arial" w:hAnsi="Arial"/>
                <w:sz w:val="18"/>
              </w:rPr>
            </w:pPr>
          </w:p>
        </w:tc>
      </w:tr>
      <w:tr w:rsidR="00584D9F" w:rsidRPr="00CA7D85" w14:paraId="4CB09C42" w14:textId="77777777" w:rsidTr="000C58C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6310D394" w14:textId="77777777" w:rsidR="00584D9F" w:rsidRPr="00CA7D85" w:rsidRDefault="00584D9F" w:rsidP="00584D9F">
            <w:pPr>
              <w:keepNext/>
              <w:keepLines/>
              <w:spacing w:after="0"/>
              <w:rPr>
                <w:rFonts w:ascii="Arial" w:hAnsi="Arial"/>
                <w:sz w:val="18"/>
              </w:rPr>
            </w:pPr>
            <w:r w:rsidRPr="00CA7D85">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1791BA4C" w14:textId="77777777" w:rsidR="00584D9F" w:rsidRPr="00CA7D85" w:rsidRDefault="00584D9F" w:rsidP="00584D9F">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4CA4ADCE" w14:textId="77777777" w:rsidR="00584D9F" w:rsidRPr="00CA7D85" w:rsidRDefault="00584D9F" w:rsidP="00584D9F">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64AC9A84" w14:textId="77777777" w:rsidR="00584D9F" w:rsidRPr="00CA7D85" w:rsidRDefault="00584D9F" w:rsidP="00584D9F">
            <w:pPr>
              <w:keepNext/>
              <w:keepLines/>
              <w:spacing w:after="0"/>
              <w:rPr>
                <w:rFonts w:ascii="Arial" w:hAnsi="Arial"/>
                <w:sz w:val="18"/>
              </w:rPr>
            </w:pPr>
          </w:p>
        </w:tc>
      </w:tr>
      <w:tr w:rsidR="00584D9F" w:rsidRPr="00CA7D85" w14:paraId="7D7B645D" w14:textId="77777777" w:rsidTr="0016650B">
        <w:tc>
          <w:tcPr>
            <w:tcW w:w="4535" w:type="dxa"/>
          </w:tcPr>
          <w:p w14:paraId="2E6775CE" w14:textId="77777777" w:rsidR="00584D9F" w:rsidRPr="00CA7D85" w:rsidRDefault="00584D9F" w:rsidP="0016650B">
            <w:pPr>
              <w:keepNext/>
              <w:keepLines/>
              <w:spacing w:after="0"/>
              <w:rPr>
                <w:rFonts w:ascii="Arial" w:hAnsi="Arial"/>
                <w:sz w:val="18"/>
              </w:rPr>
            </w:pPr>
            <w:r w:rsidRPr="00CA7D85">
              <w:rPr>
                <w:rFonts w:ascii="Arial" w:hAnsi="Arial"/>
                <w:sz w:val="18"/>
              </w:rPr>
              <w:t xml:space="preserve">    }</w:t>
            </w:r>
          </w:p>
        </w:tc>
        <w:tc>
          <w:tcPr>
            <w:tcW w:w="2267" w:type="dxa"/>
          </w:tcPr>
          <w:p w14:paraId="521F33E8" w14:textId="77777777" w:rsidR="00584D9F" w:rsidRPr="00CA7D85" w:rsidRDefault="00584D9F" w:rsidP="0016650B">
            <w:pPr>
              <w:keepNext/>
              <w:keepLines/>
              <w:spacing w:after="0"/>
              <w:rPr>
                <w:rFonts w:ascii="Arial" w:hAnsi="Arial"/>
                <w:sz w:val="18"/>
              </w:rPr>
            </w:pPr>
          </w:p>
        </w:tc>
        <w:tc>
          <w:tcPr>
            <w:tcW w:w="1700" w:type="dxa"/>
          </w:tcPr>
          <w:p w14:paraId="12171D7B" w14:textId="77777777" w:rsidR="00584D9F" w:rsidRPr="00CA7D85" w:rsidRDefault="00584D9F" w:rsidP="0016650B">
            <w:pPr>
              <w:keepNext/>
              <w:keepLines/>
              <w:spacing w:after="0"/>
              <w:rPr>
                <w:rFonts w:ascii="Arial" w:hAnsi="Arial"/>
                <w:sz w:val="18"/>
              </w:rPr>
            </w:pPr>
          </w:p>
        </w:tc>
        <w:tc>
          <w:tcPr>
            <w:tcW w:w="1245" w:type="dxa"/>
          </w:tcPr>
          <w:p w14:paraId="1BD2B521" w14:textId="77777777" w:rsidR="00584D9F" w:rsidRPr="00CA7D85" w:rsidRDefault="00584D9F" w:rsidP="0016650B">
            <w:pPr>
              <w:keepNext/>
              <w:keepLines/>
              <w:spacing w:after="0"/>
              <w:rPr>
                <w:rFonts w:ascii="Arial" w:hAnsi="Arial"/>
                <w:sz w:val="18"/>
              </w:rPr>
            </w:pPr>
          </w:p>
        </w:tc>
      </w:tr>
      <w:tr w:rsidR="00584D9F" w:rsidRPr="00CA7D85" w14:paraId="2296FC7F" w14:textId="77777777" w:rsidTr="004E235F">
        <w:tc>
          <w:tcPr>
            <w:tcW w:w="4535" w:type="dxa"/>
          </w:tcPr>
          <w:p w14:paraId="01C63887" w14:textId="77777777" w:rsidR="00584D9F" w:rsidRPr="00CA7D85" w:rsidRDefault="00584D9F" w:rsidP="00584D9F">
            <w:pPr>
              <w:keepNext/>
              <w:keepLines/>
              <w:spacing w:after="0"/>
              <w:rPr>
                <w:rFonts w:ascii="Arial" w:hAnsi="Arial"/>
                <w:sz w:val="18"/>
              </w:rPr>
            </w:pPr>
            <w:r w:rsidRPr="00CA7D85">
              <w:rPr>
                <w:rFonts w:ascii="Arial" w:hAnsi="Arial"/>
                <w:sz w:val="18"/>
              </w:rPr>
              <w:t xml:space="preserve">  }</w:t>
            </w:r>
          </w:p>
        </w:tc>
        <w:tc>
          <w:tcPr>
            <w:tcW w:w="2267" w:type="dxa"/>
          </w:tcPr>
          <w:p w14:paraId="2C734685" w14:textId="77777777" w:rsidR="00584D9F" w:rsidRPr="00CA7D85" w:rsidRDefault="00584D9F" w:rsidP="00584D9F">
            <w:pPr>
              <w:keepNext/>
              <w:keepLines/>
              <w:spacing w:after="0"/>
              <w:rPr>
                <w:rFonts w:ascii="Arial" w:hAnsi="Arial"/>
                <w:sz w:val="18"/>
              </w:rPr>
            </w:pPr>
          </w:p>
        </w:tc>
        <w:tc>
          <w:tcPr>
            <w:tcW w:w="1700" w:type="dxa"/>
          </w:tcPr>
          <w:p w14:paraId="5D652DFD" w14:textId="77777777" w:rsidR="00584D9F" w:rsidRPr="00CA7D85" w:rsidRDefault="00584D9F" w:rsidP="00584D9F">
            <w:pPr>
              <w:keepNext/>
              <w:keepLines/>
              <w:spacing w:after="0"/>
              <w:rPr>
                <w:rFonts w:ascii="Arial" w:hAnsi="Arial"/>
                <w:sz w:val="18"/>
              </w:rPr>
            </w:pPr>
          </w:p>
        </w:tc>
        <w:tc>
          <w:tcPr>
            <w:tcW w:w="1245" w:type="dxa"/>
          </w:tcPr>
          <w:p w14:paraId="0DA2334E" w14:textId="77777777" w:rsidR="00584D9F" w:rsidRPr="00CA7D85" w:rsidRDefault="00584D9F" w:rsidP="00584D9F">
            <w:pPr>
              <w:keepNext/>
              <w:keepLines/>
              <w:spacing w:after="0"/>
              <w:rPr>
                <w:rFonts w:ascii="Arial" w:hAnsi="Arial"/>
                <w:sz w:val="18"/>
              </w:rPr>
            </w:pPr>
          </w:p>
        </w:tc>
      </w:tr>
      <w:tr w:rsidR="00584D9F" w:rsidRPr="00CA7D85" w14:paraId="5F29C57C" w14:textId="77777777" w:rsidTr="004E235F">
        <w:tc>
          <w:tcPr>
            <w:tcW w:w="4535" w:type="dxa"/>
          </w:tcPr>
          <w:p w14:paraId="156160B7" w14:textId="77777777" w:rsidR="00584D9F" w:rsidRPr="00CA7D85" w:rsidRDefault="00584D9F" w:rsidP="00584D9F">
            <w:pPr>
              <w:keepNext/>
              <w:keepLines/>
              <w:spacing w:after="0"/>
              <w:rPr>
                <w:rFonts w:ascii="Arial" w:hAnsi="Arial"/>
                <w:sz w:val="18"/>
              </w:rPr>
            </w:pPr>
            <w:r w:rsidRPr="00CA7D85">
              <w:rPr>
                <w:rFonts w:ascii="Arial" w:hAnsi="Arial"/>
                <w:sz w:val="18"/>
              </w:rPr>
              <w:t>}</w:t>
            </w:r>
          </w:p>
        </w:tc>
        <w:tc>
          <w:tcPr>
            <w:tcW w:w="2267" w:type="dxa"/>
          </w:tcPr>
          <w:p w14:paraId="53C81862" w14:textId="77777777" w:rsidR="00584D9F" w:rsidRPr="00CA7D85" w:rsidRDefault="00584D9F" w:rsidP="00584D9F">
            <w:pPr>
              <w:keepNext/>
              <w:keepLines/>
              <w:spacing w:after="0"/>
              <w:rPr>
                <w:rFonts w:ascii="Arial" w:hAnsi="Arial"/>
                <w:sz w:val="18"/>
              </w:rPr>
            </w:pPr>
          </w:p>
        </w:tc>
        <w:tc>
          <w:tcPr>
            <w:tcW w:w="1700" w:type="dxa"/>
          </w:tcPr>
          <w:p w14:paraId="3E5C4184" w14:textId="77777777" w:rsidR="00584D9F" w:rsidRPr="00CA7D85" w:rsidRDefault="00584D9F" w:rsidP="00584D9F">
            <w:pPr>
              <w:keepNext/>
              <w:keepLines/>
              <w:spacing w:after="0"/>
              <w:rPr>
                <w:rFonts w:ascii="Arial" w:hAnsi="Arial"/>
                <w:sz w:val="18"/>
              </w:rPr>
            </w:pPr>
          </w:p>
        </w:tc>
        <w:tc>
          <w:tcPr>
            <w:tcW w:w="1245" w:type="dxa"/>
          </w:tcPr>
          <w:p w14:paraId="744A3D97" w14:textId="77777777" w:rsidR="00584D9F" w:rsidRPr="00CA7D85" w:rsidRDefault="00584D9F" w:rsidP="00584D9F">
            <w:pPr>
              <w:keepNext/>
              <w:keepLines/>
              <w:spacing w:after="0"/>
              <w:rPr>
                <w:rFonts w:ascii="Arial" w:hAnsi="Arial"/>
                <w:sz w:val="18"/>
              </w:rPr>
            </w:pPr>
          </w:p>
        </w:tc>
      </w:tr>
    </w:tbl>
    <w:p w14:paraId="608A1B28" w14:textId="77777777" w:rsidR="00BB0819" w:rsidRPr="00CA7D85" w:rsidRDefault="00BB0819" w:rsidP="00BB0819"/>
    <w:p w14:paraId="2D40CA10" w14:textId="77777777" w:rsidR="00BB0819" w:rsidRPr="00CA7D85" w:rsidRDefault="00BB0819" w:rsidP="00BB0819">
      <w:pPr>
        <w:pStyle w:val="TH"/>
      </w:pPr>
      <w:r w:rsidRPr="00CA7D85">
        <w:t xml:space="preserve">Table 8.2.2.7.1.3.3-9a: </w:t>
      </w:r>
      <w:r w:rsidR="008E772C" w:rsidRPr="00CA7D85">
        <w:rPr>
          <w:i/>
          <w:iCs/>
        </w:rPr>
        <w:t>Void</w:t>
      </w:r>
    </w:p>
    <w:p w14:paraId="29949D4F" w14:textId="77777777" w:rsidR="004E235F" w:rsidRPr="00CA7D85" w:rsidRDefault="004E235F" w:rsidP="004E235F"/>
    <w:p w14:paraId="45639CD7" w14:textId="77777777" w:rsidR="004E235F" w:rsidRPr="00CA7D85" w:rsidRDefault="004E235F" w:rsidP="00FF3CC9">
      <w:pPr>
        <w:pStyle w:val="TH"/>
      </w:pPr>
      <w:r w:rsidRPr="00CA7D85">
        <w:lastRenderedPageBreak/>
        <w:t xml:space="preserve">Table 8.2.2.7.1.3.3-10: </w:t>
      </w:r>
      <w:r w:rsidRPr="00CA7D85">
        <w:rPr>
          <w:i/>
        </w:rPr>
        <w:t xml:space="preserve">RRCConnectionReconfiguration </w:t>
      </w:r>
      <w:r w:rsidRPr="00CA7D85">
        <w:t xml:space="preserve">(step </w:t>
      </w:r>
      <w:r w:rsidR="008E772C" w:rsidRPr="00CA7D85">
        <w:t>7</w:t>
      </w:r>
      <w:r w:rsidRPr="00CA7D85">
        <w:t>, Table 8.2.2.7.1.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4E235F" w:rsidRPr="00CA7D85" w14:paraId="15B9B01B" w14:textId="77777777" w:rsidTr="004E235F">
        <w:tc>
          <w:tcPr>
            <w:tcW w:w="9720" w:type="dxa"/>
            <w:gridSpan w:val="4"/>
          </w:tcPr>
          <w:p w14:paraId="1984C657" w14:textId="52C84FC1" w:rsidR="004E235F" w:rsidRPr="00CA7D85" w:rsidRDefault="001953B5" w:rsidP="004E235F">
            <w:pPr>
              <w:keepNext/>
              <w:keepLines/>
              <w:spacing w:after="0"/>
              <w:rPr>
                <w:rFonts w:ascii="Arial" w:hAnsi="Arial"/>
                <w:sz w:val="18"/>
              </w:rPr>
            </w:pPr>
            <w:r w:rsidRPr="00CA7D85">
              <w:rPr>
                <w:rFonts w:ascii="Arial" w:hAnsi="Arial"/>
                <w:sz w:val="18"/>
              </w:rPr>
              <w:t>Derivation Path: TS 36.</w:t>
            </w:r>
            <w:r w:rsidR="004E235F" w:rsidRPr="00CA7D85">
              <w:rPr>
                <w:rFonts w:ascii="Arial" w:hAnsi="Arial"/>
                <w:sz w:val="18"/>
              </w:rPr>
              <w:t>508 [7], Table 4.6.1-8</w:t>
            </w:r>
          </w:p>
        </w:tc>
      </w:tr>
      <w:tr w:rsidR="004E235F" w:rsidRPr="00CA7D85" w14:paraId="63EC462D" w14:textId="77777777" w:rsidTr="004E235F">
        <w:tblPrEx>
          <w:tblCellMar>
            <w:left w:w="108" w:type="dxa"/>
            <w:right w:w="108" w:type="dxa"/>
          </w:tblCellMar>
        </w:tblPrEx>
        <w:tc>
          <w:tcPr>
            <w:tcW w:w="4500" w:type="dxa"/>
          </w:tcPr>
          <w:p w14:paraId="0FA5ADA4" w14:textId="77777777" w:rsidR="004E235F" w:rsidRPr="00CA7D85" w:rsidRDefault="004E235F" w:rsidP="004E235F">
            <w:pPr>
              <w:pStyle w:val="TAH"/>
              <w:rPr>
                <w:lang w:eastAsia="en-US"/>
              </w:rPr>
            </w:pPr>
            <w:r w:rsidRPr="00CA7D85">
              <w:rPr>
                <w:lang w:eastAsia="en-US"/>
              </w:rPr>
              <w:t>Information Element</w:t>
            </w:r>
          </w:p>
        </w:tc>
        <w:tc>
          <w:tcPr>
            <w:tcW w:w="2268" w:type="dxa"/>
          </w:tcPr>
          <w:p w14:paraId="62031809" w14:textId="77777777" w:rsidR="004E235F" w:rsidRPr="00CA7D85" w:rsidRDefault="004E235F" w:rsidP="004E235F">
            <w:pPr>
              <w:pStyle w:val="TAH"/>
              <w:rPr>
                <w:lang w:eastAsia="en-US"/>
              </w:rPr>
            </w:pPr>
            <w:r w:rsidRPr="00CA7D85">
              <w:rPr>
                <w:lang w:eastAsia="en-US"/>
              </w:rPr>
              <w:t>Value/remark</w:t>
            </w:r>
          </w:p>
        </w:tc>
        <w:tc>
          <w:tcPr>
            <w:tcW w:w="1701" w:type="dxa"/>
          </w:tcPr>
          <w:p w14:paraId="2BBDF899" w14:textId="77777777" w:rsidR="004E235F" w:rsidRPr="00CA7D85" w:rsidRDefault="004E235F" w:rsidP="004E235F">
            <w:pPr>
              <w:pStyle w:val="TAH"/>
              <w:rPr>
                <w:lang w:eastAsia="en-US"/>
              </w:rPr>
            </w:pPr>
            <w:r w:rsidRPr="00CA7D85">
              <w:rPr>
                <w:lang w:eastAsia="en-US"/>
              </w:rPr>
              <w:t>Comment</w:t>
            </w:r>
          </w:p>
        </w:tc>
        <w:tc>
          <w:tcPr>
            <w:tcW w:w="1251" w:type="dxa"/>
          </w:tcPr>
          <w:p w14:paraId="31F6CB91" w14:textId="77777777" w:rsidR="004E235F" w:rsidRPr="00CA7D85" w:rsidRDefault="004E235F" w:rsidP="004E235F">
            <w:pPr>
              <w:pStyle w:val="TAH"/>
              <w:rPr>
                <w:lang w:eastAsia="en-US"/>
              </w:rPr>
            </w:pPr>
            <w:r w:rsidRPr="00CA7D85">
              <w:rPr>
                <w:lang w:eastAsia="en-US"/>
              </w:rPr>
              <w:t>Condition</w:t>
            </w:r>
          </w:p>
        </w:tc>
      </w:tr>
      <w:tr w:rsidR="004E235F" w:rsidRPr="00CA7D85" w14:paraId="4B60FA9F" w14:textId="77777777" w:rsidTr="004E235F">
        <w:tblPrEx>
          <w:tblCellMar>
            <w:left w:w="108" w:type="dxa"/>
            <w:right w:w="108" w:type="dxa"/>
          </w:tblCellMar>
        </w:tblPrEx>
        <w:tc>
          <w:tcPr>
            <w:tcW w:w="4500" w:type="dxa"/>
          </w:tcPr>
          <w:p w14:paraId="7A4D17A4" w14:textId="77777777" w:rsidR="004E235F" w:rsidRPr="00CA7D85" w:rsidRDefault="004E235F" w:rsidP="004E235F">
            <w:pPr>
              <w:pStyle w:val="TAL"/>
              <w:rPr>
                <w:lang w:eastAsia="en-US"/>
              </w:rPr>
            </w:pPr>
            <w:r w:rsidRPr="00CA7D85">
              <w:rPr>
                <w:lang w:eastAsia="en-US"/>
              </w:rPr>
              <w:t>RRCConnectionReconfiguration ::= SEQUENCE {</w:t>
            </w:r>
          </w:p>
        </w:tc>
        <w:tc>
          <w:tcPr>
            <w:tcW w:w="2268" w:type="dxa"/>
          </w:tcPr>
          <w:p w14:paraId="7A90F2F9" w14:textId="77777777" w:rsidR="004E235F" w:rsidRPr="00CA7D85" w:rsidRDefault="004E235F" w:rsidP="004E235F">
            <w:pPr>
              <w:pStyle w:val="TAL"/>
              <w:rPr>
                <w:lang w:eastAsia="en-US"/>
              </w:rPr>
            </w:pPr>
          </w:p>
        </w:tc>
        <w:tc>
          <w:tcPr>
            <w:tcW w:w="1701" w:type="dxa"/>
          </w:tcPr>
          <w:p w14:paraId="25C6392A" w14:textId="77777777" w:rsidR="004E235F" w:rsidRPr="00CA7D85" w:rsidRDefault="004E235F" w:rsidP="004E235F">
            <w:pPr>
              <w:pStyle w:val="TAL"/>
              <w:rPr>
                <w:lang w:eastAsia="en-US"/>
              </w:rPr>
            </w:pPr>
          </w:p>
        </w:tc>
        <w:tc>
          <w:tcPr>
            <w:tcW w:w="1251" w:type="dxa"/>
          </w:tcPr>
          <w:p w14:paraId="408BB9BA" w14:textId="77777777" w:rsidR="004E235F" w:rsidRPr="00CA7D85" w:rsidRDefault="004E235F" w:rsidP="004E235F">
            <w:pPr>
              <w:pStyle w:val="TAL"/>
              <w:rPr>
                <w:lang w:eastAsia="en-US"/>
              </w:rPr>
            </w:pPr>
          </w:p>
        </w:tc>
      </w:tr>
      <w:tr w:rsidR="004E235F" w:rsidRPr="00CA7D85" w14:paraId="22A861F7" w14:textId="77777777" w:rsidTr="004E235F">
        <w:tblPrEx>
          <w:tblCellMar>
            <w:left w:w="108" w:type="dxa"/>
            <w:right w:w="108" w:type="dxa"/>
          </w:tblCellMar>
        </w:tblPrEx>
        <w:tc>
          <w:tcPr>
            <w:tcW w:w="4500" w:type="dxa"/>
          </w:tcPr>
          <w:p w14:paraId="627B8EBC" w14:textId="77777777" w:rsidR="004E235F" w:rsidRPr="00CA7D85" w:rsidRDefault="004E235F" w:rsidP="004E235F">
            <w:pPr>
              <w:pStyle w:val="TAL"/>
              <w:rPr>
                <w:lang w:eastAsia="en-US"/>
              </w:rPr>
            </w:pPr>
            <w:r w:rsidRPr="00CA7D85">
              <w:rPr>
                <w:lang w:eastAsia="en-US"/>
              </w:rPr>
              <w:t xml:space="preserve">  criticalExtensions CHOICE {</w:t>
            </w:r>
          </w:p>
        </w:tc>
        <w:tc>
          <w:tcPr>
            <w:tcW w:w="2268" w:type="dxa"/>
          </w:tcPr>
          <w:p w14:paraId="391FAE7E" w14:textId="77777777" w:rsidR="004E235F" w:rsidRPr="00CA7D85" w:rsidRDefault="004E235F" w:rsidP="004E235F">
            <w:pPr>
              <w:pStyle w:val="TAL"/>
              <w:rPr>
                <w:lang w:eastAsia="en-US"/>
              </w:rPr>
            </w:pPr>
          </w:p>
        </w:tc>
        <w:tc>
          <w:tcPr>
            <w:tcW w:w="1701" w:type="dxa"/>
          </w:tcPr>
          <w:p w14:paraId="0F75FCB5" w14:textId="77777777" w:rsidR="004E235F" w:rsidRPr="00CA7D85" w:rsidRDefault="004E235F" w:rsidP="004E235F">
            <w:pPr>
              <w:pStyle w:val="TAL"/>
              <w:rPr>
                <w:lang w:eastAsia="en-US"/>
              </w:rPr>
            </w:pPr>
          </w:p>
        </w:tc>
        <w:tc>
          <w:tcPr>
            <w:tcW w:w="1251" w:type="dxa"/>
          </w:tcPr>
          <w:p w14:paraId="3C6C5291" w14:textId="77777777" w:rsidR="004E235F" w:rsidRPr="00CA7D85" w:rsidRDefault="004E235F" w:rsidP="004E235F">
            <w:pPr>
              <w:pStyle w:val="TAL"/>
              <w:rPr>
                <w:lang w:eastAsia="en-US"/>
              </w:rPr>
            </w:pPr>
          </w:p>
        </w:tc>
      </w:tr>
      <w:tr w:rsidR="004E235F" w:rsidRPr="00CA7D85" w14:paraId="5CBC6AE7" w14:textId="77777777" w:rsidTr="004E235F">
        <w:tblPrEx>
          <w:tblCellMar>
            <w:left w:w="108" w:type="dxa"/>
            <w:right w:w="108" w:type="dxa"/>
          </w:tblCellMar>
        </w:tblPrEx>
        <w:tc>
          <w:tcPr>
            <w:tcW w:w="4500" w:type="dxa"/>
          </w:tcPr>
          <w:p w14:paraId="30C2F9AD" w14:textId="02CD4503" w:rsidR="004E235F" w:rsidRPr="00CA7D85" w:rsidRDefault="004E235F" w:rsidP="004E235F">
            <w:pPr>
              <w:pStyle w:val="TAL"/>
              <w:rPr>
                <w:lang w:eastAsia="en-US"/>
              </w:rPr>
            </w:pPr>
            <w:r w:rsidRPr="00CA7D85">
              <w:rPr>
                <w:lang w:eastAsia="en-US"/>
              </w:rPr>
              <w:t xml:space="preserve">    c1 </w:t>
            </w:r>
            <w:r w:rsidR="00717A70" w:rsidRPr="00CA7D85">
              <w:rPr>
                <w:lang w:eastAsia="en-US"/>
              </w:rPr>
              <w:t>CHOICE {</w:t>
            </w:r>
          </w:p>
        </w:tc>
        <w:tc>
          <w:tcPr>
            <w:tcW w:w="2268" w:type="dxa"/>
          </w:tcPr>
          <w:p w14:paraId="42F13D7C" w14:textId="77777777" w:rsidR="004E235F" w:rsidRPr="00CA7D85" w:rsidRDefault="004E235F" w:rsidP="004E235F">
            <w:pPr>
              <w:pStyle w:val="TAL"/>
              <w:rPr>
                <w:lang w:eastAsia="en-US"/>
              </w:rPr>
            </w:pPr>
          </w:p>
        </w:tc>
        <w:tc>
          <w:tcPr>
            <w:tcW w:w="1701" w:type="dxa"/>
          </w:tcPr>
          <w:p w14:paraId="3BD09D82" w14:textId="77777777" w:rsidR="004E235F" w:rsidRPr="00CA7D85" w:rsidRDefault="004E235F" w:rsidP="004E235F">
            <w:pPr>
              <w:pStyle w:val="TAL"/>
              <w:rPr>
                <w:lang w:eastAsia="en-US"/>
              </w:rPr>
            </w:pPr>
          </w:p>
        </w:tc>
        <w:tc>
          <w:tcPr>
            <w:tcW w:w="1251" w:type="dxa"/>
          </w:tcPr>
          <w:p w14:paraId="4D374770" w14:textId="77777777" w:rsidR="004E235F" w:rsidRPr="00CA7D85" w:rsidRDefault="004E235F" w:rsidP="004E235F">
            <w:pPr>
              <w:pStyle w:val="TAL"/>
              <w:rPr>
                <w:lang w:eastAsia="en-US"/>
              </w:rPr>
            </w:pPr>
          </w:p>
        </w:tc>
      </w:tr>
      <w:tr w:rsidR="004E235F" w:rsidRPr="00CA7D85" w14:paraId="6B035942" w14:textId="77777777" w:rsidTr="004E235F">
        <w:tblPrEx>
          <w:tblCellMar>
            <w:left w:w="108" w:type="dxa"/>
            <w:right w:w="108" w:type="dxa"/>
          </w:tblCellMar>
        </w:tblPrEx>
        <w:tc>
          <w:tcPr>
            <w:tcW w:w="4500" w:type="dxa"/>
          </w:tcPr>
          <w:p w14:paraId="435E0A3E" w14:textId="77777777" w:rsidR="004E235F" w:rsidRPr="00CA7D85" w:rsidRDefault="004E235F" w:rsidP="004E235F">
            <w:pPr>
              <w:pStyle w:val="TAL"/>
              <w:rPr>
                <w:lang w:eastAsia="en-US"/>
              </w:rPr>
            </w:pPr>
            <w:r w:rsidRPr="00CA7D85">
              <w:rPr>
                <w:lang w:eastAsia="en-US"/>
              </w:rPr>
              <w:t xml:space="preserve">      rrcConnectionReconfiguration-r8 SEQUENCE {</w:t>
            </w:r>
          </w:p>
        </w:tc>
        <w:tc>
          <w:tcPr>
            <w:tcW w:w="2268" w:type="dxa"/>
          </w:tcPr>
          <w:p w14:paraId="09BBBCB3" w14:textId="77777777" w:rsidR="004E235F" w:rsidRPr="00CA7D85" w:rsidRDefault="004E235F" w:rsidP="004E235F">
            <w:pPr>
              <w:pStyle w:val="TAL"/>
              <w:rPr>
                <w:lang w:eastAsia="en-US"/>
              </w:rPr>
            </w:pPr>
          </w:p>
        </w:tc>
        <w:tc>
          <w:tcPr>
            <w:tcW w:w="1701" w:type="dxa"/>
          </w:tcPr>
          <w:p w14:paraId="0242E025" w14:textId="77777777" w:rsidR="004E235F" w:rsidRPr="00CA7D85" w:rsidRDefault="004E235F" w:rsidP="004E235F">
            <w:pPr>
              <w:pStyle w:val="TAL"/>
              <w:rPr>
                <w:lang w:eastAsia="en-US"/>
              </w:rPr>
            </w:pPr>
          </w:p>
        </w:tc>
        <w:tc>
          <w:tcPr>
            <w:tcW w:w="1251" w:type="dxa"/>
          </w:tcPr>
          <w:p w14:paraId="5A9D98FF" w14:textId="77777777" w:rsidR="004E235F" w:rsidRPr="00CA7D85" w:rsidRDefault="004E235F" w:rsidP="004E235F">
            <w:pPr>
              <w:pStyle w:val="TAL"/>
              <w:rPr>
                <w:lang w:eastAsia="en-US"/>
              </w:rPr>
            </w:pPr>
          </w:p>
        </w:tc>
      </w:tr>
      <w:tr w:rsidR="004E235F" w:rsidRPr="00CA7D85" w14:paraId="537B315E" w14:textId="77777777" w:rsidTr="004E235F">
        <w:tblPrEx>
          <w:tblCellMar>
            <w:left w:w="108" w:type="dxa"/>
            <w:right w:w="108" w:type="dxa"/>
          </w:tblCellMar>
        </w:tblPrEx>
        <w:tc>
          <w:tcPr>
            <w:tcW w:w="4500" w:type="dxa"/>
          </w:tcPr>
          <w:p w14:paraId="7A843C06" w14:textId="77777777" w:rsidR="004E235F" w:rsidRPr="00CA7D85" w:rsidRDefault="004E235F" w:rsidP="004E235F">
            <w:pPr>
              <w:pStyle w:val="TAL"/>
              <w:rPr>
                <w:lang w:eastAsia="en-US"/>
              </w:rPr>
            </w:pPr>
            <w:r w:rsidRPr="00CA7D85">
              <w:rPr>
                <w:lang w:eastAsia="en-US"/>
              </w:rPr>
              <w:t xml:space="preserve">        radioResourceConfigDedicated</w:t>
            </w:r>
          </w:p>
        </w:tc>
        <w:tc>
          <w:tcPr>
            <w:tcW w:w="2268" w:type="dxa"/>
          </w:tcPr>
          <w:p w14:paraId="3DFFA68B" w14:textId="77777777" w:rsidR="004E235F" w:rsidRPr="00CA7D85" w:rsidRDefault="004E235F" w:rsidP="004E235F">
            <w:pPr>
              <w:pStyle w:val="TAL"/>
              <w:rPr>
                <w:lang w:eastAsia="en-US"/>
              </w:rPr>
            </w:pPr>
            <w:r w:rsidRPr="00CA7D85">
              <w:rPr>
                <w:lang w:eastAsia="en-US"/>
              </w:rPr>
              <w:t>Not Present</w:t>
            </w:r>
          </w:p>
        </w:tc>
        <w:tc>
          <w:tcPr>
            <w:tcW w:w="1701" w:type="dxa"/>
          </w:tcPr>
          <w:p w14:paraId="13A4FFC9" w14:textId="77777777" w:rsidR="004E235F" w:rsidRPr="00CA7D85" w:rsidRDefault="004E235F" w:rsidP="004E235F">
            <w:pPr>
              <w:pStyle w:val="TAL"/>
              <w:rPr>
                <w:lang w:eastAsia="en-US"/>
              </w:rPr>
            </w:pPr>
          </w:p>
        </w:tc>
        <w:tc>
          <w:tcPr>
            <w:tcW w:w="1251" w:type="dxa"/>
          </w:tcPr>
          <w:p w14:paraId="3BF57AF7" w14:textId="77777777" w:rsidR="004E235F" w:rsidRPr="00CA7D85" w:rsidRDefault="004E235F" w:rsidP="004E235F">
            <w:pPr>
              <w:pStyle w:val="TAL"/>
              <w:rPr>
                <w:lang w:eastAsia="en-US"/>
              </w:rPr>
            </w:pPr>
          </w:p>
        </w:tc>
      </w:tr>
      <w:tr w:rsidR="004E235F" w:rsidRPr="00CA7D85" w14:paraId="4E2893ED" w14:textId="77777777" w:rsidTr="004E235F">
        <w:tblPrEx>
          <w:tblCellMar>
            <w:left w:w="108" w:type="dxa"/>
            <w:right w:w="108" w:type="dxa"/>
          </w:tblCellMar>
        </w:tblPrEx>
        <w:tc>
          <w:tcPr>
            <w:tcW w:w="4500" w:type="dxa"/>
            <w:shd w:val="clear" w:color="auto" w:fill="auto"/>
          </w:tcPr>
          <w:p w14:paraId="3821C29C"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shd w:val="clear" w:color="auto" w:fill="auto"/>
          </w:tcPr>
          <w:p w14:paraId="02339DE3" w14:textId="77777777" w:rsidR="004E235F" w:rsidRPr="00CA7D85" w:rsidRDefault="004E235F" w:rsidP="004E235F">
            <w:pPr>
              <w:pStyle w:val="TAL"/>
              <w:rPr>
                <w:lang w:eastAsia="en-US"/>
              </w:rPr>
            </w:pPr>
          </w:p>
        </w:tc>
        <w:tc>
          <w:tcPr>
            <w:tcW w:w="1701" w:type="dxa"/>
            <w:shd w:val="clear" w:color="auto" w:fill="auto"/>
          </w:tcPr>
          <w:p w14:paraId="113CBE52" w14:textId="77777777" w:rsidR="004E235F" w:rsidRPr="00CA7D85" w:rsidRDefault="004E235F" w:rsidP="004E235F">
            <w:pPr>
              <w:pStyle w:val="TAL"/>
              <w:rPr>
                <w:lang w:eastAsia="en-US"/>
              </w:rPr>
            </w:pPr>
          </w:p>
        </w:tc>
        <w:tc>
          <w:tcPr>
            <w:tcW w:w="1251" w:type="dxa"/>
            <w:shd w:val="clear" w:color="auto" w:fill="auto"/>
          </w:tcPr>
          <w:p w14:paraId="625E13C0" w14:textId="77777777" w:rsidR="004E235F" w:rsidRPr="00CA7D85" w:rsidRDefault="004E235F" w:rsidP="004E235F">
            <w:pPr>
              <w:pStyle w:val="TAL"/>
              <w:rPr>
                <w:lang w:eastAsia="en-US"/>
              </w:rPr>
            </w:pPr>
          </w:p>
        </w:tc>
      </w:tr>
      <w:tr w:rsidR="004E235F" w:rsidRPr="00CA7D85" w14:paraId="2473F825" w14:textId="77777777" w:rsidTr="004E235F">
        <w:tblPrEx>
          <w:tblCellMar>
            <w:left w:w="108" w:type="dxa"/>
            <w:right w:w="108" w:type="dxa"/>
          </w:tblCellMar>
        </w:tblPrEx>
        <w:tc>
          <w:tcPr>
            <w:tcW w:w="4500" w:type="dxa"/>
          </w:tcPr>
          <w:p w14:paraId="05BFC983"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29A254F9" w14:textId="77777777" w:rsidR="004E235F" w:rsidRPr="00CA7D85" w:rsidRDefault="004E235F" w:rsidP="004E235F">
            <w:pPr>
              <w:pStyle w:val="TAL"/>
              <w:rPr>
                <w:lang w:eastAsia="en-US"/>
              </w:rPr>
            </w:pPr>
          </w:p>
        </w:tc>
        <w:tc>
          <w:tcPr>
            <w:tcW w:w="1701" w:type="dxa"/>
          </w:tcPr>
          <w:p w14:paraId="53A298A4" w14:textId="77777777" w:rsidR="004E235F" w:rsidRPr="00CA7D85" w:rsidRDefault="004E235F" w:rsidP="004E235F">
            <w:pPr>
              <w:pStyle w:val="TAL"/>
              <w:rPr>
                <w:lang w:eastAsia="en-US"/>
              </w:rPr>
            </w:pPr>
          </w:p>
        </w:tc>
        <w:tc>
          <w:tcPr>
            <w:tcW w:w="1251" w:type="dxa"/>
          </w:tcPr>
          <w:p w14:paraId="1FC6B0A9" w14:textId="77777777" w:rsidR="004E235F" w:rsidRPr="00CA7D85" w:rsidRDefault="004E235F" w:rsidP="004E235F">
            <w:pPr>
              <w:pStyle w:val="TAL"/>
              <w:rPr>
                <w:lang w:eastAsia="en-US"/>
              </w:rPr>
            </w:pPr>
          </w:p>
        </w:tc>
      </w:tr>
      <w:tr w:rsidR="004E235F" w:rsidRPr="00CA7D85" w14:paraId="7F6296BB" w14:textId="77777777" w:rsidTr="004E235F">
        <w:tblPrEx>
          <w:tblCellMar>
            <w:left w:w="108" w:type="dxa"/>
            <w:right w:w="108" w:type="dxa"/>
          </w:tblCellMar>
        </w:tblPrEx>
        <w:tc>
          <w:tcPr>
            <w:tcW w:w="4500" w:type="dxa"/>
          </w:tcPr>
          <w:p w14:paraId="1003787D"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70320D1A" w14:textId="77777777" w:rsidR="004E235F" w:rsidRPr="00CA7D85" w:rsidRDefault="004E235F" w:rsidP="004E235F">
            <w:pPr>
              <w:pStyle w:val="TAL"/>
              <w:rPr>
                <w:lang w:eastAsia="en-US"/>
              </w:rPr>
            </w:pPr>
          </w:p>
        </w:tc>
        <w:tc>
          <w:tcPr>
            <w:tcW w:w="1701" w:type="dxa"/>
          </w:tcPr>
          <w:p w14:paraId="4B2D9967" w14:textId="77777777" w:rsidR="004E235F" w:rsidRPr="00CA7D85" w:rsidRDefault="004E235F" w:rsidP="004E235F">
            <w:pPr>
              <w:pStyle w:val="TAL"/>
              <w:rPr>
                <w:lang w:eastAsia="en-US"/>
              </w:rPr>
            </w:pPr>
          </w:p>
        </w:tc>
        <w:tc>
          <w:tcPr>
            <w:tcW w:w="1251" w:type="dxa"/>
          </w:tcPr>
          <w:p w14:paraId="2F62E11B" w14:textId="77777777" w:rsidR="004E235F" w:rsidRPr="00CA7D85" w:rsidRDefault="004E235F" w:rsidP="004E235F">
            <w:pPr>
              <w:pStyle w:val="TAL"/>
              <w:rPr>
                <w:lang w:eastAsia="en-US"/>
              </w:rPr>
            </w:pPr>
          </w:p>
        </w:tc>
      </w:tr>
      <w:tr w:rsidR="004E235F" w:rsidRPr="00CA7D85" w14:paraId="79BB32C3" w14:textId="77777777" w:rsidTr="004E235F">
        <w:tblPrEx>
          <w:tblCellMar>
            <w:left w:w="108" w:type="dxa"/>
            <w:right w:w="108" w:type="dxa"/>
          </w:tblCellMar>
        </w:tblPrEx>
        <w:tc>
          <w:tcPr>
            <w:tcW w:w="4500" w:type="dxa"/>
          </w:tcPr>
          <w:p w14:paraId="043D808B"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46790AAB" w14:textId="77777777" w:rsidR="004E235F" w:rsidRPr="00CA7D85" w:rsidRDefault="004E235F" w:rsidP="004E235F">
            <w:pPr>
              <w:pStyle w:val="TAL"/>
              <w:rPr>
                <w:lang w:eastAsia="en-US"/>
              </w:rPr>
            </w:pPr>
          </w:p>
        </w:tc>
        <w:tc>
          <w:tcPr>
            <w:tcW w:w="1701" w:type="dxa"/>
          </w:tcPr>
          <w:p w14:paraId="2C9B287A" w14:textId="77777777" w:rsidR="004E235F" w:rsidRPr="00CA7D85" w:rsidRDefault="004E235F" w:rsidP="004E235F">
            <w:pPr>
              <w:pStyle w:val="TAL"/>
              <w:rPr>
                <w:lang w:eastAsia="en-US"/>
              </w:rPr>
            </w:pPr>
          </w:p>
        </w:tc>
        <w:tc>
          <w:tcPr>
            <w:tcW w:w="1251" w:type="dxa"/>
          </w:tcPr>
          <w:p w14:paraId="576C8871" w14:textId="77777777" w:rsidR="004E235F" w:rsidRPr="00CA7D85" w:rsidRDefault="004E235F" w:rsidP="004E235F">
            <w:pPr>
              <w:pStyle w:val="TAL"/>
              <w:rPr>
                <w:lang w:eastAsia="en-US"/>
              </w:rPr>
            </w:pPr>
          </w:p>
        </w:tc>
      </w:tr>
      <w:tr w:rsidR="004E235F" w:rsidRPr="00CA7D85" w14:paraId="3BD080F2" w14:textId="77777777" w:rsidTr="004E235F">
        <w:tc>
          <w:tcPr>
            <w:tcW w:w="4500" w:type="dxa"/>
          </w:tcPr>
          <w:p w14:paraId="1D974945"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4FE29B3B" w14:textId="77777777" w:rsidR="004E235F" w:rsidRPr="00CA7D85" w:rsidRDefault="004E235F" w:rsidP="004E235F">
            <w:pPr>
              <w:pStyle w:val="TAL"/>
              <w:rPr>
                <w:lang w:eastAsia="en-US"/>
              </w:rPr>
            </w:pPr>
          </w:p>
        </w:tc>
        <w:tc>
          <w:tcPr>
            <w:tcW w:w="1701" w:type="dxa"/>
          </w:tcPr>
          <w:p w14:paraId="436A04FE" w14:textId="77777777" w:rsidR="004E235F" w:rsidRPr="00CA7D85" w:rsidRDefault="004E235F" w:rsidP="004E235F">
            <w:pPr>
              <w:pStyle w:val="TAL"/>
              <w:rPr>
                <w:lang w:eastAsia="en-US"/>
              </w:rPr>
            </w:pPr>
          </w:p>
        </w:tc>
        <w:tc>
          <w:tcPr>
            <w:tcW w:w="1251" w:type="dxa"/>
          </w:tcPr>
          <w:p w14:paraId="554E66F4" w14:textId="77777777" w:rsidR="004E235F" w:rsidRPr="00CA7D85" w:rsidRDefault="004E235F" w:rsidP="004E235F">
            <w:pPr>
              <w:pStyle w:val="TAL"/>
              <w:rPr>
                <w:lang w:eastAsia="en-US"/>
              </w:rPr>
            </w:pPr>
          </w:p>
        </w:tc>
      </w:tr>
      <w:tr w:rsidR="004E235F" w:rsidRPr="00CA7D85" w14:paraId="69935B4D" w14:textId="77777777" w:rsidTr="004E235F">
        <w:tc>
          <w:tcPr>
            <w:tcW w:w="4500" w:type="dxa"/>
          </w:tcPr>
          <w:p w14:paraId="48EFA9BE"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2D4FB218" w14:textId="77777777" w:rsidR="004E235F" w:rsidRPr="00CA7D85" w:rsidRDefault="004E235F" w:rsidP="004E235F">
            <w:pPr>
              <w:pStyle w:val="TAL"/>
              <w:rPr>
                <w:lang w:eastAsia="en-US"/>
              </w:rPr>
            </w:pPr>
          </w:p>
        </w:tc>
        <w:tc>
          <w:tcPr>
            <w:tcW w:w="1701" w:type="dxa"/>
          </w:tcPr>
          <w:p w14:paraId="657014EA" w14:textId="77777777" w:rsidR="004E235F" w:rsidRPr="00CA7D85" w:rsidRDefault="004E235F" w:rsidP="004E235F">
            <w:pPr>
              <w:pStyle w:val="TAL"/>
              <w:rPr>
                <w:lang w:eastAsia="en-US"/>
              </w:rPr>
            </w:pPr>
          </w:p>
        </w:tc>
        <w:tc>
          <w:tcPr>
            <w:tcW w:w="1251" w:type="dxa"/>
          </w:tcPr>
          <w:p w14:paraId="17DF38D1" w14:textId="77777777" w:rsidR="004E235F" w:rsidRPr="00CA7D85" w:rsidRDefault="004E235F" w:rsidP="004E235F">
            <w:pPr>
              <w:pStyle w:val="TAL"/>
              <w:rPr>
                <w:lang w:eastAsia="en-US"/>
              </w:rPr>
            </w:pPr>
          </w:p>
        </w:tc>
      </w:tr>
      <w:tr w:rsidR="004E235F" w:rsidRPr="00CA7D85" w14:paraId="0B33C00F" w14:textId="77777777" w:rsidTr="004E235F">
        <w:tc>
          <w:tcPr>
            <w:tcW w:w="4500" w:type="dxa"/>
          </w:tcPr>
          <w:p w14:paraId="55228DB6"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29A358CF" w14:textId="77777777" w:rsidR="004E235F" w:rsidRPr="00CA7D85" w:rsidRDefault="004E235F" w:rsidP="004E235F">
            <w:pPr>
              <w:pStyle w:val="TAL"/>
              <w:rPr>
                <w:lang w:eastAsia="en-US"/>
              </w:rPr>
            </w:pPr>
          </w:p>
        </w:tc>
        <w:tc>
          <w:tcPr>
            <w:tcW w:w="1701" w:type="dxa"/>
          </w:tcPr>
          <w:p w14:paraId="7A92C0EE" w14:textId="77777777" w:rsidR="004E235F" w:rsidRPr="00CA7D85" w:rsidRDefault="004E235F" w:rsidP="004E235F">
            <w:pPr>
              <w:pStyle w:val="TAL"/>
              <w:rPr>
                <w:lang w:eastAsia="en-US"/>
              </w:rPr>
            </w:pPr>
          </w:p>
        </w:tc>
        <w:tc>
          <w:tcPr>
            <w:tcW w:w="1251" w:type="dxa"/>
          </w:tcPr>
          <w:p w14:paraId="6B007274" w14:textId="77777777" w:rsidR="004E235F" w:rsidRPr="00CA7D85" w:rsidRDefault="004E235F" w:rsidP="004E235F">
            <w:pPr>
              <w:pStyle w:val="TAL"/>
              <w:rPr>
                <w:lang w:eastAsia="en-US"/>
              </w:rPr>
            </w:pPr>
          </w:p>
        </w:tc>
      </w:tr>
      <w:tr w:rsidR="004E235F" w:rsidRPr="00CA7D85" w14:paraId="274EBD30" w14:textId="77777777" w:rsidTr="004E235F">
        <w:tc>
          <w:tcPr>
            <w:tcW w:w="4500" w:type="dxa"/>
          </w:tcPr>
          <w:p w14:paraId="5B5BB2EC"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67EBFFC4" w14:textId="77777777" w:rsidR="004E235F" w:rsidRPr="00CA7D85" w:rsidRDefault="004E235F" w:rsidP="004E235F">
            <w:pPr>
              <w:pStyle w:val="TAL"/>
              <w:rPr>
                <w:lang w:eastAsia="en-US"/>
              </w:rPr>
            </w:pPr>
          </w:p>
        </w:tc>
        <w:tc>
          <w:tcPr>
            <w:tcW w:w="1701" w:type="dxa"/>
          </w:tcPr>
          <w:p w14:paraId="63C001F4" w14:textId="77777777" w:rsidR="004E235F" w:rsidRPr="00CA7D85" w:rsidRDefault="004E235F" w:rsidP="004E235F">
            <w:pPr>
              <w:pStyle w:val="TAL"/>
              <w:rPr>
                <w:lang w:eastAsia="en-US"/>
              </w:rPr>
            </w:pPr>
          </w:p>
        </w:tc>
        <w:tc>
          <w:tcPr>
            <w:tcW w:w="1251" w:type="dxa"/>
          </w:tcPr>
          <w:p w14:paraId="5817E23A" w14:textId="77777777" w:rsidR="004E235F" w:rsidRPr="00CA7D85" w:rsidRDefault="004E235F" w:rsidP="004E235F">
            <w:pPr>
              <w:pStyle w:val="TAL"/>
              <w:rPr>
                <w:lang w:eastAsia="en-US"/>
              </w:rPr>
            </w:pPr>
          </w:p>
        </w:tc>
      </w:tr>
      <w:tr w:rsidR="004E235F" w:rsidRPr="00CA7D85" w14:paraId="63106A66" w14:textId="77777777" w:rsidTr="004E235F">
        <w:tc>
          <w:tcPr>
            <w:tcW w:w="4500" w:type="dxa"/>
          </w:tcPr>
          <w:p w14:paraId="12BCA66B" w14:textId="77777777" w:rsidR="004E235F" w:rsidRPr="00CA7D85" w:rsidRDefault="004E235F" w:rsidP="004E235F">
            <w:pPr>
              <w:pStyle w:val="TAL"/>
              <w:rPr>
                <w:lang w:eastAsia="en-US"/>
              </w:rPr>
            </w:pPr>
            <w:r w:rsidRPr="00CA7D85">
              <w:rPr>
                <w:lang w:eastAsia="en-US"/>
              </w:rPr>
              <w:t xml:space="preserve">                        nr-Config-r15 CHOICE {</w:t>
            </w:r>
          </w:p>
        </w:tc>
        <w:tc>
          <w:tcPr>
            <w:tcW w:w="2268" w:type="dxa"/>
          </w:tcPr>
          <w:p w14:paraId="6A491163" w14:textId="77777777" w:rsidR="004E235F" w:rsidRPr="00CA7D85" w:rsidRDefault="004E235F" w:rsidP="004E235F">
            <w:pPr>
              <w:pStyle w:val="TAL"/>
              <w:rPr>
                <w:lang w:eastAsia="en-US"/>
              </w:rPr>
            </w:pPr>
          </w:p>
        </w:tc>
        <w:tc>
          <w:tcPr>
            <w:tcW w:w="1701" w:type="dxa"/>
          </w:tcPr>
          <w:p w14:paraId="102CFDDA" w14:textId="77777777" w:rsidR="004E235F" w:rsidRPr="00CA7D85" w:rsidRDefault="004E235F" w:rsidP="004E235F">
            <w:pPr>
              <w:pStyle w:val="TAL"/>
              <w:rPr>
                <w:lang w:eastAsia="en-US"/>
              </w:rPr>
            </w:pPr>
          </w:p>
        </w:tc>
        <w:tc>
          <w:tcPr>
            <w:tcW w:w="1251" w:type="dxa"/>
          </w:tcPr>
          <w:p w14:paraId="2913437A" w14:textId="77777777" w:rsidR="004E235F" w:rsidRPr="00CA7D85" w:rsidRDefault="004E235F" w:rsidP="004E235F">
            <w:pPr>
              <w:pStyle w:val="TAL"/>
              <w:rPr>
                <w:lang w:eastAsia="en-US"/>
              </w:rPr>
            </w:pPr>
          </w:p>
        </w:tc>
      </w:tr>
      <w:tr w:rsidR="004E235F" w:rsidRPr="00CA7D85" w14:paraId="38C2BF65" w14:textId="77777777" w:rsidTr="004E235F">
        <w:tc>
          <w:tcPr>
            <w:tcW w:w="4500" w:type="dxa"/>
          </w:tcPr>
          <w:p w14:paraId="07CEA50C" w14:textId="77777777" w:rsidR="004E235F" w:rsidRPr="00CA7D85" w:rsidRDefault="004E235F" w:rsidP="004E235F">
            <w:pPr>
              <w:pStyle w:val="TAL"/>
              <w:rPr>
                <w:lang w:eastAsia="en-US"/>
              </w:rPr>
            </w:pPr>
            <w:r w:rsidRPr="00CA7D85">
              <w:rPr>
                <w:lang w:eastAsia="en-US"/>
              </w:rPr>
              <w:t xml:space="preserve">                          setup SEQUENCE {</w:t>
            </w:r>
          </w:p>
        </w:tc>
        <w:tc>
          <w:tcPr>
            <w:tcW w:w="2268" w:type="dxa"/>
          </w:tcPr>
          <w:p w14:paraId="1D9E769B" w14:textId="77777777" w:rsidR="004E235F" w:rsidRPr="00CA7D85" w:rsidRDefault="004E235F" w:rsidP="004E235F">
            <w:pPr>
              <w:pStyle w:val="TAL"/>
              <w:rPr>
                <w:lang w:eastAsia="en-US"/>
              </w:rPr>
            </w:pPr>
          </w:p>
        </w:tc>
        <w:tc>
          <w:tcPr>
            <w:tcW w:w="1701" w:type="dxa"/>
          </w:tcPr>
          <w:p w14:paraId="6338E974" w14:textId="77777777" w:rsidR="004E235F" w:rsidRPr="00CA7D85" w:rsidRDefault="004E235F" w:rsidP="004E235F">
            <w:pPr>
              <w:pStyle w:val="TAL"/>
              <w:rPr>
                <w:lang w:eastAsia="en-US"/>
              </w:rPr>
            </w:pPr>
          </w:p>
        </w:tc>
        <w:tc>
          <w:tcPr>
            <w:tcW w:w="1251" w:type="dxa"/>
          </w:tcPr>
          <w:p w14:paraId="1960FC7B" w14:textId="77777777" w:rsidR="004E235F" w:rsidRPr="00CA7D85" w:rsidRDefault="004E235F" w:rsidP="004E235F">
            <w:pPr>
              <w:pStyle w:val="TAL"/>
              <w:rPr>
                <w:lang w:eastAsia="en-US"/>
              </w:rPr>
            </w:pPr>
          </w:p>
        </w:tc>
      </w:tr>
      <w:tr w:rsidR="004E235F" w:rsidRPr="00CA7D85" w14:paraId="36412943" w14:textId="77777777" w:rsidTr="004E235F">
        <w:tc>
          <w:tcPr>
            <w:tcW w:w="4500" w:type="dxa"/>
          </w:tcPr>
          <w:p w14:paraId="22354ED3" w14:textId="77777777" w:rsidR="004E235F" w:rsidRPr="00CA7D85" w:rsidRDefault="004E235F" w:rsidP="004E235F">
            <w:pPr>
              <w:pStyle w:val="TAL"/>
              <w:rPr>
                <w:lang w:eastAsia="en-US"/>
              </w:rPr>
            </w:pPr>
            <w:r w:rsidRPr="00CA7D85">
              <w:rPr>
                <w:lang w:eastAsia="en-US"/>
              </w:rPr>
              <w:t xml:space="preserve">                            nr-SecondaryCellGroupConfig-r15  </w:t>
            </w:r>
          </w:p>
        </w:tc>
        <w:tc>
          <w:tcPr>
            <w:tcW w:w="2268" w:type="dxa"/>
          </w:tcPr>
          <w:p w14:paraId="721DB2EA" w14:textId="77777777" w:rsidR="004E235F" w:rsidRPr="00CA7D85" w:rsidRDefault="004E235F" w:rsidP="004E235F">
            <w:pPr>
              <w:pStyle w:val="TAL"/>
              <w:rPr>
                <w:lang w:eastAsia="en-US"/>
              </w:rPr>
            </w:pPr>
            <w:r w:rsidRPr="00CA7D85">
              <w:rPr>
                <w:lang w:eastAsia="en-US"/>
              </w:rPr>
              <w:t xml:space="preserve">OCTET STRING containing </w:t>
            </w:r>
            <w:r w:rsidRPr="00CA7D85">
              <w:rPr>
                <w:i/>
                <w:iCs/>
                <w:lang w:eastAsia="en-US"/>
              </w:rPr>
              <w:t>RRCReconfiguration-MCG-to-Split</w:t>
            </w:r>
          </w:p>
        </w:tc>
        <w:tc>
          <w:tcPr>
            <w:tcW w:w="1701" w:type="dxa"/>
          </w:tcPr>
          <w:p w14:paraId="7865B909" w14:textId="77777777" w:rsidR="004E235F" w:rsidRPr="00CA7D85" w:rsidRDefault="004E235F" w:rsidP="004E235F">
            <w:pPr>
              <w:pStyle w:val="TAL"/>
              <w:rPr>
                <w:lang w:eastAsia="en-US"/>
              </w:rPr>
            </w:pPr>
          </w:p>
        </w:tc>
        <w:tc>
          <w:tcPr>
            <w:tcW w:w="1251" w:type="dxa"/>
          </w:tcPr>
          <w:p w14:paraId="71787C30" w14:textId="77777777" w:rsidR="004E235F" w:rsidRPr="00CA7D85" w:rsidRDefault="004E235F" w:rsidP="004E235F">
            <w:pPr>
              <w:pStyle w:val="TAL"/>
              <w:rPr>
                <w:lang w:eastAsia="en-US"/>
              </w:rPr>
            </w:pPr>
          </w:p>
        </w:tc>
      </w:tr>
      <w:tr w:rsidR="004E235F" w:rsidRPr="00CA7D85" w14:paraId="01050A6F" w14:textId="77777777" w:rsidTr="004E235F">
        <w:tc>
          <w:tcPr>
            <w:tcW w:w="4500" w:type="dxa"/>
          </w:tcPr>
          <w:p w14:paraId="7CD8B180" w14:textId="77777777" w:rsidR="004E235F" w:rsidRPr="00CA7D85" w:rsidRDefault="004E235F" w:rsidP="004E235F">
            <w:pPr>
              <w:pStyle w:val="TAL"/>
              <w:rPr>
                <w:lang w:eastAsia="en-US"/>
              </w:rPr>
            </w:pPr>
            <w:r w:rsidRPr="00CA7D85">
              <w:rPr>
                <w:lang w:eastAsia="en-US"/>
              </w:rPr>
              <w:t xml:space="preserve">                          }</w:t>
            </w:r>
          </w:p>
        </w:tc>
        <w:tc>
          <w:tcPr>
            <w:tcW w:w="2268" w:type="dxa"/>
          </w:tcPr>
          <w:p w14:paraId="201E6441" w14:textId="77777777" w:rsidR="004E235F" w:rsidRPr="00CA7D85" w:rsidRDefault="004E235F" w:rsidP="004E235F">
            <w:pPr>
              <w:pStyle w:val="TAL"/>
              <w:rPr>
                <w:lang w:eastAsia="en-US"/>
              </w:rPr>
            </w:pPr>
          </w:p>
        </w:tc>
        <w:tc>
          <w:tcPr>
            <w:tcW w:w="1701" w:type="dxa"/>
          </w:tcPr>
          <w:p w14:paraId="48F8C2B1" w14:textId="77777777" w:rsidR="004E235F" w:rsidRPr="00CA7D85" w:rsidRDefault="004E235F" w:rsidP="004E235F">
            <w:pPr>
              <w:pStyle w:val="TAL"/>
              <w:rPr>
                <w:lang w:eastAsia="en-US"/>
              </w:rPr>
            </w:pPr>
          </w:p>
        </w:tc>
        <w:tc>
          <w:tcPr>
            <w:tcW w:w="1251" w:type="dxa"/>
          </w:tcPr>
          <w:p w14:paraId="0A51D92B" w14:textId="77777777" w:rsidR="004E235F" w:rsidRPr="00CA7D85" w:rsidRDefault="004E235F" w:rsidP="004E235F">
            <w:pPr>
              <w:pStyle w:val="TAL"/>
              <w:rPr>
                <w:lang w:eastAsia="en-US"/>
              </w:rPr>
            </w:pPr>
          </w:p>
        </w:tc>
      </w:tr>
      <w:tr w:rsidR="004E235F" w:rsidRPr="00CA7D85" w14:paraId="5BCA1D06" w14:textId="77777777" w:rsidTr="004E235F">
        <w:tc>
          <w:tcPr>
            <w:tcW w:w="4500" w:type="dxa"/>
          </w:tcPr>
          <w:p w14:paraId="396E0690" w14:textId="77777777" w:rsidR="004E235F" w:rsidRPr="00CA7D85" w:rsidRDefault="004E235F" w:rsidP="004E235F">
            <w:pPr>
              <w:pStyle w:val="TAL"/>
              <w:rPr>
                <w:lang w:eastAsia="en-US"/>
              </w:rPr>
            </w:pPr>
            <w:r w:rsidRPr="00CA7D85">
              <w:rPr>
                <w:lang w:eastAsia="en-US"/>
              </w:rPr>
              <w:t xml:space="preserve">                        }  </w:t>
            </w:r>
          </w:p>
        </w:tc>
        <w:tc>
          <w:tcPr>
            <w:tcW w:w="2268" w:type="dxa"/>
          </w:tcPr>
          <w:p w14:paraId="4CFE8BAB" w14:textId="77777777" w:rsidR="004E235F" w:rsidRPr="00CA7D85" w:rsidRDefault="004E235F" w:rsidP="004E235F">
            <w:pPr>
              <w:pStyle w:val="TAL"/>
              <w:rPr>
                <w:lang w:eastAsia="en-US"/>
              </w:rPr>
            </w:pPr>
          </w:p>
        </w:tc>
        <w:tc>
          <w:tcPr>
            <w:tcW w:w="1701" w:type="dxa"/>
          </w:tcPr>
          <w:p w14:paraId="5C40FDC1" w14:textId="77777777" w:rsidR="004E235F" w:rsidRPr="00CA7D85" w:rsidRDefault="004E235F" w:rsidP="004E235F">
            <w:pPr>
              <w:pStyle w:val="TAL"/>
              <w:rPr>
                <w:lang w:eastAsia="en-US"/>
              </w:rPr>
            </w:pPr>
          </w:p>
        </w:tc>
        <w:tc>
          <w:tcPr>
            <w:tcW w:w="1251" w:type="dxa"/>
          </w:tcPr>
          <w:p w14:paraId="4453BEC3" w14:textId="77777777" w:rsidR="004E235F" w:rsidRPr="00CA7D85" w:rsidRDefault="004E235F" w:rsidP="004E235F">
            <w:pPr>
              <w:pStyle w:val="TAL"/>
              <w:rPr>
                <w:lang w:eastAsia="en-US"/>
              </w:rPr>
            </w:pPr>
          </w:p>
        </w:tc>
      </w:tr>
      <w:tr w:rsidR="004E235F" w:rsidRPr="00CA7D85" w14:paraId="0B4A288F" w14:textId="77777777" w:rsidTr="004E235F">
        <w:tc>
          <w:tcPr>
            <w:tcW w:w="4500" w:type="dxa"/>
          </w:tcPr>
          <w:p w14:paraId="73C85561" w14:textId="77777777" w:rsidR="004E235F" w:rsidRPr="00CA7D85" w:rsidRDefault="004E235F" w:rsidP="004E235F">
            <w:pPr>
              <w:pStyle w:val="TAL"/>
              <w:rPr>
                <w:lang w:eastAsia="en-US"/>
              </w:rPr>
            </w:pPr>
            <w:r w:rsidRPr="00CA7D85">
              <w:rPr>
                <w:lang w:eastAsia="en-US"/>
              </w:rPr>
              <w:t xml:space="preserve">                        nr-RadioBearerConfig1-r15</w:t>
            </w:r>
          </w:p>
        </w:tc>
        <w:tc>
          <w:tcPr>
            <w:tcW w:w="2268" w:type="dxa"/>
          </w:tcPr>
          <w:p w14:paraId="67806126" w14:textId="77777777" w:rsidR="004E235F" w:rsidRPr="00CA7D85" w:rsidRDefault="004E235F" w:rsidP="004E235F">
            <w:pPr>
              <w:pStyle w:val="TAL"/>
              <w:rPr>
                <w:lang w:eastAsia="en-US"/>
              </w:rPr>
            </w:pPr>
            <w:r w:rsidRPr="00CA7D85">
              <w:rPr>
                <w:lang w:eastAsia="en-US"/>
              </w:rPr>
              <w:t xml:space="preserve">OCTET STRING including </w:t>
            </w:r>
            <w:r w:rsidRPr="00CA7D85">
              <w:rPr>
                <w:i/>
                <w:lang w:eastAsia="en-US"/>
              </w:rPr>
              <w:t>RadioBearerConfig-MCG-to-Split</w:t>
            </w:r>
            <w:r w:rsidRPr="00CA7D85">
              <w:rPr>
                <w:lang w:eastAsia="en-US"/>
              </w:rPr>
              <w:t>.</w:t>
            </w:r>
          </w:p>
        </w:tc>
        <w:tc>
          <w:tcPr>
            <w:tcW w:w="1701" w:type="dxa"/>
          </w:tcPr>
          <w:p w14:paraId="431BD2D6" w14:textId="77777777" w:rsidR="004E235F" w:rsidRPr="00CA7D85" w:rsidRDefault="004E235F" w:rsidP="004E235F">
            <w:pPr>
              <w:pStyle w:val="TAL"/>
              <w:rPr>
                <w:lang w:eastAsia="en-US"/>
              </w:rPr>
            </w:pPr>
          </w:p>
        </w:tc>
        <w:tc>
          <w:tcPr>
            <w:tcW w:w="1251" w:type="dxa"/>
          </w:tcPr>
          <w:p w14:paraId="1D742207" w14:textId="77777777" w:rsidR="004E235F" w:rsidRPr="00CA7D85" w:rsidRDefault="004E235F" w:rsidP="004E235F">
            <w:pPr>
              <w:pStyle w:val="TAL"/>
              <w:rPr>
                <w:lang w:eastAsia="en-US"/>
              </w:rPr>
            </w:pPr>
          </w:p>
        </w:tc>
      </w:tr>
      <w:tr w:rsidR="004E235F" w:rsidRPr="00CA7D85" w14:paraId="0DFC2B3A" w14:textId="77777777" w:rsidTr="004E235F">
        <w:tc>
          <w:tcPr>
            <w:tcW w:w="4500" w:type="dxa"/>
          </w:tcPr>
          <w:p w14:paraId="3702AA66" w14:textId="77777777" w:rsidR="004E235F" w:rsidRPr="00CA7D85" w:rsidRDefault="004E235F" w:rsidP="004E235F">
            <w:pPr>
              <w:pStyle w:val="TAL"/>
              <w:rPr>
                <w:lang w:eastAsia="en-US"/>
              </w:rPr>
            </w:pPr>
            <w:r w:rsidRPr="00CA7D85">
              <w:rPr>
                <w:lang w:eastAsia="en-US"/>
              </w:rPr>
              <w:t xml:space="preserve">                      }</w:t>
            </w:r>
          </w:p>
        </w:tc>
        <w:tc>
          <w:tcPr>
            <w:tcW w:w="2268" w:type="dxa"/>
          </w:tcPr>
          <w:p w14:paraId="7C4FEA96" w14:textId="77777777" w:rsidR="004E235F" w:rsidRPr="00CA7D85" w:rsidRDefault="004E235F" w:rsidP="004E235F">
            <w:pPr>
              <w:pStyle w:val="TAL"/>
              <w:rPr>
                <w:lang w:eastAsia="en-US"/>
              </w:rPr>
            </w:pPr>
          </w:p>
        </w:tc>
        <w:tc>
          <w:tcPr>
            <w:tcW w:w="1701" w:type="dxa"/>
          </w:tcPr>
          <w:p w14:paraId="20E76D09" w14:textId="77777777" w:rsidR="004E235F" w:rsidRPr="00CA7D85" w:rsidRDefault="004E235F" w:rsidP="004E235F">
            <w:pPr>
              <w:pStyle w:val="TAL"/>
              <w:rPr>
                <w:lang w:eastAsia="en-US"/>
              </w:rPr>
            </w:pPr>
          </w:p>
        </w:tc>
        <w:tc>
          <w:tcPr>
            <w:tcW w:w="1251" w:type="dxa"/>
          </w:tcPr>
          <w:p w14:paraId="694EC583" w14:textId="77777777" w:rsidR="004E235F" w:rsidRPr="00CA7D85" w:rsidRDefault="004E235F" w:rsidP="004E235F">
            <w:pPr>
              <w:pStyle w:val="TAL"/>
              <w:rPr>
                <w:lang w:eastAsia="en-US"/>
              </w:rPr>
            </w:pPr>
          </w:p>
        </w:tc>
      </w:tr>
      <w:tr w:rsidR="004E235F" w:rsidRPr="00CA7D85" w14:paraId="05C5A964" w14:textId="77777777" w:rsidTr="004E235F">
        <w:tc>
          <w:tcPr>
            <w:tcW w:w="4500" w:type="dxa"/>
          </w:tcPr>
          <w:p w14:paraId="1E13147B" w14:textId="77777777" w:rsidR="004E235F" w:rsidRPr="00CA7D85" w:rsidRDefault="004E235F" w:rsidP="004E235F">
            <w:pPr>
              <w:pStyle w:val="TAL"/>
              <w:rPr>
                <w:lang w:eastAsia="en-US"/>
              </w:rPr>
            </w:pPr>
            <w:r w:rsidRPr="00CA7D85">
              <w:rPr>
                <w:lang w:eastAsia="en-US"/>
              </w:rPr>
              <w:t xml:space="preserve">                    }</w:t>
            </w:r>
          </w:p>
        </w:tc>
        <w:tc>
          <w:tcPr>
            <w:tcW w:w="2268" w:type="dxa"/>
          </w:tcPr>
          <w:p w14:paraId="5D05864D" w14:textId="77777777" w:rsidR="004E235F" w:rsidRPr="00CA7D85" w:rsidRDefault="004E235F" w:rsidP="004E235F">
            <w:pPr>
              <w:pStyle w:val="TAL"/>
              <w:rPr>
                <w:lang w:eastAsia="en-US"/>
              </w:rPr>
            </w:pPr>
          </w:p>
        </w:tc>
        <w:tc>
          <w:tcPr>
            <w:tcW w:w="1701" w:type="dxa"/>
          </w:tcPr>
          <w:p w14:paraId="37FE2D16" w14:textId="77777777" w:rsidR="004E235F" w:rsidRPr="00CA7D85" w:rsidRDefault="004E235F" w:rsidP="004E235F">
            <w:pPr>
              <w:pStyle w:val="TAL"/>
              <w:rPr>
                <w:lang w:eastAsia="en-US"/>
              </w:rPr>
            </w:pPr>
          </w:p>
        </w:tc>
        <w:tc>
          <w:tcPr>
            <w:tcW w:w="1251" w:type="dxa"/>
          </w:tcPr>
          <w:p w14:paraId="2D147B29" w14:textId="77777777" w:rsidR="004E235F" w:rsidRPr="00CA7D85" w:rsidRDefault="004E235F" w:rsidP="004E235F">
            <w:pPr>
              <w:pStyle w:val="TAL"/>
              <w:rPr>
                <w:lang w:eastAsia="en-US"/>
              </w:rPr>
            </w:pPr>
          </w:p>
        </w:tc>
      </w:tr>
      <w:tr w:rsidR="004E235F" w:rsidRPr="00CA7D85" w14:paraId="4B90B37A" w14:textId="77777777" w:rsidTr="004E235F">
        <w:tc>
          <w:tcPr>
            <w:tcW w:w="4500" w:type="dxa"/>
          </w:tcPr>
          <w:p w14:paraId="0B001E79" w14:textId="77777777" w:rsidR="004E235F" w:rsidRPr="00CA7D85" w:rsidRDefault="004E235F" w:rsidP="004E235F">
            <w:pPr>
              <w:pStyle w:val="TAL"/>
              <w:rPr>
                <w:lang w:eastAsia="en-US"/>
              </w:rPr>
            </w:pPr>
            <w:r w:rsidRPr="00CA7D85">
              <w:rPr>
                <w:lang w:eastAsia="en-US"/>
              </w:rPr>
              <w:t xml:space="preserve">                  }</w:t>
            </w:r>
          </w:p>
        </w:tc>
        <w:tc>
          <w:tcPr>
            <w:tcW w:w="2268" w:type="dxa"/>
          </w:tcPr>
          <w:p w14:paraId="1E9DC3D4" w14:textId="77777777" w:rsidR="004E235F" w:rsidRPr="00CA7D85" w:rsidRDefault="004E235F" w:rsidP="004E235F">
            <w:pPr>
              <w:pStyle w:val="TAL"/>
              <w:rPr>
                <w:lang w:eastAsia="en-US"/>
              </w:rPr>
            </w:pPr>
          </w:p>
        </w:tc>
        <w:tc>
          <w:tcPr>
            <w:tcW w:w="1701" w:type="dxa"/>
          </w:tcPr>
          <w:p w14:paraId="256E5483" w14:textId="77777777" w:rsidR="004E235F" w:rsidRPr="00CA7D85" w:rsidRDefault="004E235F" w:rsidP="004E235F">
            <w:pPr>
              <w:pStyle w:val="TAL"/>
              <w:rPr>
                <w:lang w:eastAsia="en-US"/>
              </w:rPr>
            </w:pPr>
          </w:p>
        </w:tc>
        <w:tc>
          <w:tcPr>
            <w:tcW w:w="1251" w:type="dxa"/>
          </w:tcPr>
          <w:p w14:paraId="14ACFDC9" w14:textId="77777777" w:rsidR="004E235F" w:rsidRPr="00CA7D85" w:rsidRDefault="004E235F" w:rsidP="004E235F">
            <w:pPr>
              <w:pStyle w:val="TAL"/>
              <w:rPr>
                <w:lang w:eastAsia="en-US"/>
              </w:rPr>
            </w:pPr>
          </w:p>
        </w:tc>
      </w:tr>
      <w:tr w:rsidR="004E235F" w:rsidRPr="00CA7D85" w14:paraId="089ED698" w14:textId="77777777" w:rsidTr="004E235F">
        <w:tc>
          <w:tcPr>
            <w:tcW w:w="4500" w:type="dxa"/>
          </w:tcPr>
          <w:p w14:paraId="094236A6" w14:textId="77777777" w:rsidR="004E235F" w:rsidRPr="00CA7D85" w:rsidRDefault="004E235F" w:rsidP="004E235F">
            <w:pPr>
              <w:pStyle w:val="TAL"/>
              <w:rPr>
                <w:lang w:eastAsia="en-US"/>
              </w:rPr>
            </w:pPr>
            <w:r w:rsidRPr="00CA7D85">
              <w:rPr>
                <w:lang w:eastAsia="en-US"/>
              </w:rPr>
              <w:t xml:space="preserve">                }</w:t>
            </w:r>
          </w:p>
        </w:tc>
        <w:tc>
          <w:tcPr>
            <w:tcW w:w="2268" w:type="dxa"/>
          </w:tcPr>
          <w:p w14:paraId="4C37444A" w14:textId="77777777" w:rsidR="004E235F" w:rsidRPr="00CA7D85" w:rsidRDefault="004E235F" w:rsidP="004E235F">
            <w:pPr>
              <w:pStyle w:val="TAL"/>
              <w:rPr>
                <w:lang w:eastAsia="en-US"/>
              </w:rPr>
            </w:pPr>
          </w:p>
        </w:tc>
        <w:tc>
          <w:tcPr>
            <w:tcW w:w="1701" w:type="dxa"/>
          </w:tcPr>
          <w:p w14:paraId="7F439762" w14:textId="77777777" w:rsidR="004E235F" w:rsidRPr="00CA7D85" w:rsidRDefault="004E235F" w:rsidP="004E235F">
            <w:pPr>
              <w:pStyle w:val="TAL"/>
              <w:rPr>
                <w:lang w:eastAsia="en-US"/>
              </w:rPr>
            </w:pPr>
          </w:p>
        </w:tc>
        <w:tc>
          <w:tcPr>
            <w:tcW w:w="1251" w:type="dxa"/>
          </w:tcPr>
          <w:p w14:paraId="5F1375E6" w14:textId="77777777" w:rsidR="004E235F" w:rsidRPr="00CA7D85" w:rsidRDefault="004E235F" w:rsidP="004E235F">
            <w:pPr>
              <w:pStyle w:val="TAL"/>
              <w:rPr>
                <w:lang w:eastAsia="en-US"/>
              </w:rPr>
            </w:pPr>
          </w:p>
        </w:tc>
      </w:tr>
      <w:tr w:rsidR="004E235F" w:rsidRPr="00CA7D85" w14:paraId="76EB8B57" w14:textId="77777777" w:rsidTr="004E235F">
        <w:tc>
          <w:tcPr>
            <w:tcW w:w="4500" w:type="dxa"/>
          </w:tcPr>
          <w:p w14:paraId="509B371F" w14:textId="77777777" w:rsidR="004E235F" w:rsidRPr="00CA7D85" w:rsidRDefault="004E235F" w:rsidP="004E235F">
            <w:pPr>
              <w:pStyle w:val="TAL"/>
              <w:rPr>
                <w:lang w:eastAsia="en-US"/>
              </w:rPr>
            </w:pPr>
            <w:r w:rsidRPr="00CA7D85">
              <w:rPr>
                <w:lang w:eastAsia="en-US"/>
              </w:rPr>
              <w:t xml:space="preserve">              }</w:t>
            </w:r>
          </w:p>
        </w:tc>
        <w:tc>
          <w:tcPr>
            <w:tcW w:w="2268" w:type="dxa"/>
          </w:tcPr>
          <w:p w14:paraId="6D9E790D" w14:textId="77777777" w:rsidR="004E235F" w:rsidRPr="00CA7D85" w:rsidRDefault="004E235F" w:rsidP="004E235F">
            <w:pPr>
              <w:pStyle w:val="TAL"/>
              <w:rPr>
                <w:lang w:eastAsia="en-US"/>
              </w:rPr>
            </w:pPr>
          </w:p>
        </w:tc>
        <w:tc>
          <w:tcPr>
            <w:tcW w:w="1701" w:type="dxa"/>
          </w:tcPr>
          <w:p w14:paraId="7396CAED" w14:textId="77777777" w:rsidR="004E235F" w:rsidRPr="00CA7D85" w:rsidRDefault="004E235F" w:rsidP="004E235F">
            <w:pPr>
              <w:pStyle w:val="TAL"/>
              <w:rPr>
                <w:lang w:eastAsia="en-US"/>
              </w:rPr>
            </w:pPr>
          </w:p>
        </w:tc>
        <w:tc>
          <w:tcPr>
            <w:tcW w:w="1251" w:type="dxa"/>
          </w:tcPr>
          <w:p w14:paraId="7AF3D2D1" w14:textId="77777777" w:rsidR="004E235F" w:rsidRPr="00CA7D85" w:rsidRDefault="004E235F" w:rsidP="004E235F">
            <w:pPr>
              <w:pStyle w:val="TAL"/>
              <w:rPr>
                <w:lang w:eastAsia="en-US"/>
              </w:rPr>
            </w:pPr>
          </w:p>
        </w:tc>
      </w:tr>
      <w:tr w:rsidR="004E235F" w:rsidRPr="00CA7D85" w14:paraId="2C045816" w14:textId="77777777" w:rsidTr="004E235F">
        <w:tc>
          <w:tcPr>
            <w:tcW w:w="4500" w:type="dxa"/>
          </w:tcPr>
          <w:p w14:paraId="454D8CB4" w14:textId="77777777" w:rsidR="004E235F" w:rsidRPr="00CA7D85" w:rsidRDefault="004E235F" w:rsidP="004E235F">
            <w:pPr>
              <w:pStyle w:val="TAL"/>
              <w:rPr>
                <w:lang w:eastAsia="en-US"/>
              </w:rPr>
            </w:pPr>
            <w:r w:rsidRPr="00CA7D85">
              <w:rPr>
                <w:lang w:eastAsia="en-US"/>
              </w:rPr>
              <w:t xml:space="preserve">            }</w:t>
            </w:r>
          </w:p>
        </w:tc>
        <w:tc>
          <w:tcPr>
            <w:tcW w:w="2268" w:type="dxa"/>
          </w:tcPr>
          <w:p w14:paraId="4B1BB838" w14:textId="77777777" w:rsidR="004E235F" w:rsidRPr="00CA7D85" w:rsidDel="00CE6F39" w:rsidRDefault="004E235F" w:rsidP="004E235F">
            <w:pPr>
              <w:pStyle w:val="TAL"/>
              <w:rPr>
                <w:lang w:eastAsia="en-US"/>
              </w:rPr>
            </w:pPr>
          </w:p>
        </w:tc>
        <w:tc>
          <w:tcPr>
            <w:tcW w:w="1701" w:type="dxa"/>
          </w:tcPr>
          <w:p w14:paraId="01772C97" w14:textId="77777777" w:rsidR="004E235F" w:rsidRPr="00CA7D85" w:rsidRDefault="004E235F" w:rsidP="004E235F">
            <w:pPr>
              <w:pStyle w:val="TAL"/>
              <w:rPr>
                <w:lang w:eastAsia="en-US"/>
              </w:rPr>
            </w:pPr>
          </w:p>
        </w:tc>
        <w:tc>
          <w:tcPr>
            <w:tcW w:w="1251" w:type="dxa"/>
          </w:tcPr>
          <w:p w14:paraId="53F65414" w14:textId="77777777" w:rsidR="004E235F" w:rsidRPr="00CA7D85" w:rsidRDefault="004E235F" w:rsidP="004E235F">
            <w:pPr>
              <w:pStyle w:val="TAL"/>
              <w:rPr>
                <w:lang w:eastAsia="en-US"/>
              </w:rPr>
            </w:pPr>
          </w:p>
        </w:tc>
      </w:tr>
      <w:tr w:rsidR="004E235F" w:rsidRPr="00CA7D85" w14:paraId="787D2FB9" w14:textId="77777777" w:rsidTr="004E235F">
        <w:tc>
          <w:tcPr>
            <w:tcW w:w="4500" w:type="dxa"/>
          </w:tcPr>
          <w:p w14:paraId="3DB41A9C" w14:textId="77777777" w:rsidR="004E235F" w:rsidRPr="00CA7D85" w:rsidRDefault="004E235F" w:rsidP="004E235F">
            <w:pPr>
              <w:pStyle w:val="TAL"/>
              <w:rPr>
                <w:lang w:eastAsia="en-US"/>
              </w:rPr>
            </w:pPr>
            <w:r w:rsidRPr="00CA7D85">
              <w:rPr>
                <w:lang w:eastAsia="en-US"/>
              </w:rPr>
              <w:t xml:space="preserve">          }</w:t>
            </w:r>
          </w:p>
        </w:tc>
        <w:tc>
          <w:tcPr>
            <w:tcW w:w="2268" w:type="dxa"/>
          </w:tcPr>
          <w:p w14:paraId="416DAB9D" w14:textId="77777777" w:rsidR="004E235F" w:rsidRPr="00CA7D85" w:rsidDel="00CE6F39" w:rsidRDefault="004E235F" w:rsidP="004E235F">
            <w:pPr>
              <w:pStyle w:val="TAL"/>
              <w:rPr>
                <w:lang w:eastAsia="en-US"/>
              </w:rPr>
            </w:pPr>
          </w:p>
        </w:tc>
        <w:tc>
          <w:tcPr>
            <w:tcW w:w="1701" w:type="dxa"/>
          </w:tcPr>
          <w:p w14:paraId="275D70D1" w14:textId="77777777" w:rsidR="004E235F" w:rsidRPr="00CA7D85" w:rsidRDefault="004E235F" w:rsidP="004E235F">
            <w:pPr>
              <w:pStyle w:val="TAL"/>
              <w:rPr>
                <w:lang w:eastAsia="en-US"/>
              </w:rPr>
            </w:pPr>
          </w:p>
        </w:tc>
        <w:tc>
          <w:tcPr>
            <w:tcW w:w="1251" w:type="dxa"/>
          </w:tcPr>
          <w:p w14:paraId="46BDC00B" w14:textId="77777777" w:rsidR="004E235F" w:rsidRPr="00CA7D85" w:rsidRDefault="004E235F" w:rsidP="004E235F">
            <w:pPr>
              <w:pStyle w:val="TAL"/>
              <w:rPr>
                <w:lang w:eastAsia="en-US"/>
              </w:rPr>
            </w:pPr>
          </w:p>
        </w:tc>
      </w:tr>
      <w:tr w:rsidR="004E235F" w:rsidRPr="00CA7D85" w14:paraId="4155BF7B" w14:textId="77777777" w:rsidTr="004E235F">
        <w:tc>
          <w:tcPr>
            <w:tcW w:w="4500" w:type="dxa"/>
          </w:tcPr>
          <w:p w14:paraId="759CC237" w14:textId="77777777" w:rsidR="004E235F" w:rsidRPr="00CA7D85" w:rsidRDefault="004E235F" w:rsidP="004E235F">
            <w:pPr>
              <w:pStyle w:val="TAL"/>
              <w:rPr>
                <w:lang w:eastAsia="en-US"/>
              </w:rPr>
            </w:pPr>
            <w:r w:rsidRPr="00CA7D85">
              <w:rPr>
                <w:lang w:eastAsia="en-US"/>
              </w:rPr>
              <w:t xml:space="preserve">        }</w:t>
            </w:r>
          </w:p>
        </w:tc>
        <w:tc>
          <w:tcPr>
            <w:tcW w:w="2268" w:type="dxa"/>
          </w:tcPr>
          <w:p w14:paraId="19D3BB7B" w14:textId="77777777" w:rsidR="004E235F" w:rsidRPr="00CA7D85" w:rsidDel="00CE6F39" w:rsidRDefault="004E235F" w:rsidP="004E235F">
            <w:pPr>
              <w:pStyle w:val="TAL"/>
              <w:rPr>
                <w:lang w:eastAsia="en-US"/>
              </w:rPr>
            </w:pPr>
          </w:p>
        </w:tc>
        <w:tc>
          <w:tcPr>
            <w:tcW w:w="1701" w:type="dxa"/>
          </w:tcPr>
          <w:p w14:paraId="6ACC2F21" w14:textId="77777777" w:rsidR="004E235F" w:rsidRPr="00CA7D85" w:rsidRDefault="004E235F" w:rsidP="004E235F">
            <w:pPr>
              <w:pStyle w:val="TAL"/>
              <w:rPr>
                <w:lang w:eastAsia="en-US"/>
              </w:rPr>
            </w:pPr>
          </w:p>
        </w:tc>
        <w:tc>
          <w:tcPr>
            <w:tcW w:w="1251" w:type="dxa"/>
          </w:tcPr>
          <w:p w14:paraId="3638EFD6" w14:textId="77777777" w:rsidR="004E235F" w:rsidRPr="00CA7D85" w:rsidRDefault="004E235F" w:rsidP="004E235F">
            <w:pPr>
              <w:pStyle w:val="TAL"/>
              <w:rPr>
                <w:lang w:eastAsia="en-US"/>
              </w:rPr>
            </w:pPr>
          </w:p>
        </w:tc>
      </w:tr>
      <w:tr w:rsidR="004E235F" w:rsidRPr="00CA7D85" w14:paraId="14C3F3D4" w14:textId="77777777" w:rsidTr="004E235F">
        <w:tc>
          <w:tcPr>
            <w:tcW w:w="4500" w:type="dxa"/>
          </w:tcPr>
          <w:p w14:paraId="119FAA41" w14:textId="77777777" w:rsidR="004E235F" w:rsidRPr="00CA7D85" w:rsidRDefault="004E235F" w:rsidP="004E235F">
            <w:pPr>
              <w:pStyle w:val="TAL"/>
              <w:rPr>
                <w:lang w:eastAsia="en-US"/>
              </w:rPr>
            </w:pPr>
            <w:r w:rsidRPr="00CA7D85">
              <w:rPr>
                <w:lang w:eastAsia="en-US"/>
              </w:rPr>
              <w:t xml:space="preserve">      }</w:t>
            </w:r>
          </w:p>
        </w:tc>
        <w:tc>
          <w:tcPr>
            <w:tcW w:w="2268" w:type="dxa"/>
          </w:tcPr>
          <w:p w14:paraId="3553278D" w14:textId="77777777" w:rsidR="004E235F" w:rsidRPr="00CA7D85" w:rsidDel="00CE6F39" w:rsidRDefault="004E235F" w:rsidP="004E235F">
            <w:pPr>
              <w:pStyle w:val="TAL"/>
              <w:rPr>
                <w:lang w:eastAsia="en-US"/>
              </w:rPr>
            </w:pPr>
          </w:p>
        </w:tc>
        <w:tc>
          <w:tcPr>
            <w:tcW w:w="1701" w:type="dxa"/>
          </w:tcPr>
          <w:p w14:paraId="52211EF1" w14:textId="77777777" w:rsidR="004E235F" w:rsidRPr="00CA7D85" w:rsidRDefault="004E235F" w:rsidP="004E235F">
            <w:pPr>
              <w:pStyle w:val="TAL"/>
              <w:rPr>
                <w:lang w:eastAsia="en-US"/>
              </w:rPr>
            </w:pPr>
          </w:p>
        </w:tc>
        <w:tc>
          <w:tcPr>
            <w:tcW w:w="1251" w:type="dxa"/>
          </w:tcPr>
          <w:p w14:paraId="5BACF1C5" w14:textId="77777777" w:rsidR="004E235F" w:rsidRPr="00CA7D85" w:rsidRDefault="004E235F" w:rsidP="004E235F">
            <w:pPr>
              <w:pStyle w:val="TAL"/>
              <w:rPr>
                <w:lang w:eastAsia="en-US"/>
              </w:rPr>
            </w:pPr>
          </w:p>
        </w:tc>
      </w:tr>
      <w:tr w:rsidR="004E235F" w:rsidRPr="00CA7D85" w14:paraId="0E961107" w14:textId="77777777" w:rsidTr="004E235F">
        <w:tc>
          <w:tcPr>
            <w:tcW w:w="4500" w:type="dxa"/>
          </w:tcPr>
          <w:p w14:paraId="3C6DB6A6" w14:textId="77777777" w:rsidR="004E235F" w:rsidRPr="00CA7D85" w:rsidRDefault="004E235F" w:rsidP="004E235F">
            <w:pPr>
              <w:pStyle w:val="TAL"/>
              <w:rPr>
                <w:lang w:eastAsia="en-US"/>
              </w:rPr>
            </w:pPr>
            <w:r w:rsidRPr="00CA7D85">
              <w:rPr>
                <w:lang w:eastAsia="en-US"/>
              </w:rPr>
              <w:t xml:space="preserve">    }</w:t>
            </w:r>
          </w:p>
        </w:tc>
        <w:tc>
          <w:tcPr>
            <w:tcW w:w="2268" w:type="dxa"/>
          </w:tcPr>
          <w:p w14:paraId="5804E5B4" w14:textId="77777777" w:rsidR="004E235F" w:rsidRPr="00CA7D85" w:rsidRDefault="004E235F" w:rsidP="004E235F">
            <w:pPr>
              <w:pStyle w:val="TAL"/>
              <w:rPr>
                <w:lang w:eastAsia="en-US"/>
              </w:rPr>
            </w:pPr>
          </w:p>
        </w:tc>
        <w:tc>
          <w:tcPr>
            <w:tcW w:w="1701" w:type="dxa"/>
          </w:tcPr>
          <w:p w14:paraId="4EED1DB4" w14:textId="77777777" w:rsidR="004E235F" w:rsidRPr="00CA7D85" w:rsidRDefault="004E235F" w:rsidP="004E235F">
            <w:pPr>
              <w:pStyle w:val="TAL"/>
              <w:rPr>
                <w:lang w:eastAsia="en-US"/>
              </w:rPr>
            </w:pPr>
          </w:p>
        </w:tc>
        <w:tc>
          <w:tcPr>
            <w:tcW w:w="1251" w:type="dxa"/>
          </w:tcPr>
          <w:p w14:paraId="79997122" w14:textId="77777777" w:rsidR="004E235F" w:rsidRPr="00CA7D85" w:rsidRDefault="004E235F" w:rsidP="004E235F">
            <w:pPr>
              <w:pStyle w:val="TAL"/>
              <w:rPr>
                <w:lang w:eastAsia="en-US"/>
              </w:rPr>
            </w:pPr>
          </w:p>
        </w:tc>
      </w:tr>
      <w:tr w:rsidR="004E235F" w:rsidRPr="00CA7D85" w14:paraId="3FA23C9F" w14:textId="77777777" w:rsidTr="004E235F">
        <w:tc>
          <w:tcPr>
            <w:tcW w:w="4500" w:type="dxa"/>
          </w:tcPr>
          <w:p w14:paraId="2E17EDC5" w14:textId="77777777" w:rsidR="004E235F" w:rsidRPr="00CA7D85" w:rsidRDefault="004E235F" w:rsidP="004E235F">
            <w:pPr>
              <w:pStyle w:val="TAL"/>
              <w:rPr>
                <w:lang w:eastAsia="en-US"/>
              </w:rPr>
            </w:pPr>
            <w:r w:rsidRPr="00CA7D85">
              <w:rPr>
                <w:lang w:eastAsia="en-US"/>
              </w:rPr>
              <w:t xml:space="preserve">  }</w:t>
            </w:r>
          </w:p>
        </w:tc>
        <w:tc>
          <w:tcPr>
            <w:tcW w:w="2268" w:type="dxa"/>
          </w:tcPr>
          <w:p w14:paraId="67096931" w14:textId="77777777" w:rsidR="004E235F" w:rsidRPr="00CA7D85" w:rsidRDefault="004E235F" w:rsidP="004E235F">
            <w:pPr>
              <w:pStyle w:val="TAL"/>
              <w:rPr>
                <w:lang w:eastAsia="en-US"/>
              </w:rPr>
            </w:pPr>
          </w:p>
        </w:tc>
        <w:tc>
          <w:tcPr>
            <w:tcW w:w="1701" w:type="dxa"/>
          </w:tcPr>
          <w:p w14:paraId="6F1579B4" w14:textId="77777777" w:rsidR="004E235F" w:rsidRPr="00CA7D85" w:rsidRDefault="004E235F" w:rsidP="004E235F">
            <w:pPr>
              <w:pStyle w:val="TAL"/>
              <w:rPr>
                <w:lang w:eastAsia="en-US"/>
              </w:rPr>
            </w:pPr>
          </w:p>
        </w:tc>
        <w:tc>
          <w:tcPr>
            <w:tcW w:w="1251" w:type="dxa"/>
          </w:tcPr>
          <w:p w14:paraId="25EAE6BA" w14:textId="77777777" w:rsidR="004E235F" w:rsidRPr="00CA7D85" w:rsidRDefault="004E235F" w:rsidP="004E235F">
            <w:pPr>
              <w:pStyle w:val="TAL"/>
              <w:rPr>
                <w:lang w:eastAsia="en-US"/>
              </w:rPr>
            </w:pPr>
          </w:p>
        </w:tc>
      </w:tr>
      <w:tr w:rsidR="004E235F" w:rsidRPr="00CA7D85" w14:paraId="6BE18AAF" w14:textId="77777777" w:rsidTr="004E235F">
        <w:tc>
          <w:tcPr>
            <w:tcW w:w="4500" w:type="dxa"/>
          </w:tcPr>
          <w:p w14:paraId="4DFC6B70" w14:textId="77777777" w:rsidR="004E235F" w:rsidRPr="00CA7D85" w:rsidRDefault="004E235F" w:rsidP="004E235F">
            <w:pPr>
              <w:pStyle w:val="TAL"/>
              <w:rPr>
                <w:lang w:eastAsia="en-US"/>
              </w:rPr>
            </w:pPr>
            <w:r w:rsidRPr="00CA7D85">
              <w:rPr>
                <w:lang w:eastAsia="en-US"/>
              </w:rPr>
              <w:t>}</w:t>
            </w:r>
          </w:p>
        </w:tc>
        <w:tc>
          <w:tcPr>
            <w:tcW w:w="2268" w:type="dxa"/>
          </w:tcPr>
          <w:p w14:paraId="67B2930F" w14:textId="77777777" w:rsidR="004E235F" w:rsidRPr="00CA7D85" w:rsidRDefault="004E235F" w:rsidP="004E235F">
            <w:pPr>
              <w:pStyle w:val="TAL"/>
              <w:rPr>
                <w:lang w:eastAsia="en-US"/>
              </w:rPr>
            </w:pPr>
          </w:p>
        </w:tc>
        <w:tc>
          <w:tcPr>
            <w:tcW w:w="1701" w:type="dxa"/>
          </w:tcPr>
          <w:p w14:paraId="48C08B74" w14:textId="77777777" w:rsidR="004E235F" w:rsidRPr="00CA7D85" w:rsidRDefault="004E235F" w:rsidP="004E235F">
            <w:pPr>
              <w:pStyle w:val="TAL"/>
              <w:rPr>
                <w:lang w:eastAsia="en-US"/>
              </w:rPr>
            </w:pPr>
          </w:p>
        </w:tc>
        <w:tc>
          <w:tcPr>
            <w:tcW w:w="1251" w:type="dxa"/>
          </w:tcPr>
          <w:p w14:paraId="1DB2B54A" w14:textId="77777777" w:rsidR="004E235F" w:rsidRPr="00CA7D85" w:rsidRDefault="004E235F" w:rsidP="004E235F">
            <w:pPr>
              <w:pStyle w:val="TAL"/>
              <w:rPr>
                <w:lang w:eastAsia="en-US"/>
              </w:rPr>
            </w:pPr>
          </w:p>
        </w:tc>
      </w:tr>
    </w:tbl>
    <w:p w14:paraId="46923B42" w14:textId="77777777" w:rsidR="004E235F" w:rsidRPr="00CA7D85" w:rsidRDefault="004E235F" w:rsidP="004E235F"/>
    <w:p w14:paraId="72F82B2A" w14:textId="77777777" w:rsidR="004E235F" w:rsidRPr="00CA7D85" w:rsidRDefault="004E235F" w:rsidP="00FF3CC9">
      <w:pPr>
        <w:pStyle w:val="TH"/>
      </w:pPr>
      <w:r w:rsidRPr="00CA7D85">
        <w:t>Table 8.2.2.</w:t>
      </w:r>
      <w:r w:rsidR="006E32D0" w:rsidRPr="00CA7D85">
        <w:t>7.1</w:t>
      </w:r>
      <w:r w:rsidRPr="00CA7D85">
        <w:t xml:space="preserve">.3.3-11: </w:t>
      </w:r>
      <w:r w:rsidRPr="00CA7D85">
        <w:rPr>
          <w:i/>
          <w:iCs/>
        </w:rPr>
        <w:t>RRCReconfiguration-MCG-to-Split</w:t>
      </w:r>
      <w:r w:rsidRPr="00CA7D85">
        <w:t xml:space="preserve"> (step</w:t>
      </w:r>
      <w:r w:rsidR="006E32D0" w:rsidRPr="00CA7D85">
        <w:t>7</w:t>
      </w:r>
      <w:r w:rsidRPr="00CA7D85">
        <w:t>, Table 8.2.2.7.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4E235F" w:rsidRPr="00CA7D85" w14:paraId="5EA7F060" w14:textId="77777777" w:rsidTr="004E235F">
        <w:tc>
          <w:tcPr>
            <w:tcW w:w="9738" w:type="dxa"/>
          </w:tcPr>
          <w:p w14:paraId="359CE272" w14:textId="10C75E27" w:rsidR="004E235F" w:rsidRPr="00CA7D85" w:rsidRDefault="001953B5" w:rsidP="004E235F">
            <w:pPr>
              <w:pStyle w:val="TAL"/>
              <w:rPr>
                <w:lang w:eastAsia="en-US"/>
              </w:rPr>
            </w:pPr>
            <w:r w:rsidRPr="00CA7D85">
              <w:rPr>
                <w:lang w:eastAsia="en-US"/>
              </w:rPr>
              <w:t>Derivation Path: TS 38.5</w:t>
            </w:r>
            <w:r w:rsidR="004E235F" w:rsidRPr="00CA7D85">
              <w:rPr>
                <w:lang w:eastAsia="en-US"/>
              </w:rPr>
              <w:t xml:space="preserve">08-1 [4], Table </w:t>
            </w:r>
            <w:r w:rsidR="0075232C" w:rsidRPr="00CA7D85">
              <w:rPr>
                <w:lang w:eastAsia="en-US"/>
              </w:rPr>
              <w:t>4.6.1-13</w:t>
            </w:r>
            <w:r w:rsidR="008E772C" w:rsidRPr="00CA7D85">
              <w:rPr>
                <w:lang w:eastAsia="en-US"/>
              </w:rPr>
              <w:t>,</w:t>
            </w:r>
            <w:r w:rsidR="004E235F" w:rsidRPr="00CA7D85">
              <w:rPr>
                <w:lang w:eastAsia="en-US"/>
              </w:rPr>
              <w:t xml:space="preserve"> condition </w:t>
            </w:r>
            <w:r w:rsidR="004E235F" w:rsidRPr="00CA7D85">
              <w:rPr>
                <w:rFonts w:eastAsia="MS Mincho"/>
                <w:lang w:eastAsia="en-US"/>
              </w:rPr>
              <w:t>EN-DC</w:t>
            </w:r>
          </w:p>
        </w:tc>
      </w:tr>
    </w:tbl>
    <w:p w14:paraId="6BBD7F38" w14:textId="77777777" w:rsidR="004E235F" w:rsidRPr="00CA7D85" w:rsidRDefault="004E235F" w:rsidP="004E235F"/>
    <w:p w14:paraId="5FC67A35" w14:textId="77777777" w:rsidR="004E235F" w:rsidRPr="00CA7D85" w:rsidRDefault="004E235F" w:rsidP="00FF3CC9">
      <w:pPr>
        <w:pStyle w:val="TH"/>
      </w:pPr>
      <w:r w:rsidRPr="00CA7D85">
        <w:t xml:space="preserve">Table 8.2.2.7.1.3.3-12: </w:t>
      </w:r>
      <w:r w:rsidR="008E772C" w:rsidRPr="00CA7D85">
        <w:rPr>
          <w:i/>
        </w:rPr>
        <w:t>Void</w:t>
      </w:r>
    </w:p>
    <w:p w14:paraId="5C4B2EA0" w14:textId="77777777" w:rsidR="004E235F" w:rsidRPr="00CA7D85" w:rsidRDefault="004E235F" w:rsidP="004E235F"/>
    <w:p w14:paraId="4B489521" w14:textId="77777777" w:rsidR="004E235F" w:rsidRPr="00CA7D85" w:rsidRDefault="004E235F" w:rsidP="00FF3CC9">
      <w:pPr>
        <w:pStyle w:val="TH"/>
      </w:pPr>
      <w:r w:rsidRPr="00CA7D85">
        <w:lastRenderedPageBreak/>
        <w:t xml:space="preserve">Table 8.2.2.7.1.3.3-13: </w:t>
      </w:r>
      <w:r w:rsidRPr="00CA7D85">
        <w:rPr>
          <w:i/>
        </w:rPr>
        <w:t>RadioBearerConfig-MCG-to-Split</w:t>
      </w:r>
      <w:r w:rsidRPr="00CA7D85" w:rsidDel="00287A87">
        <w:rPr>
          <w:i/>
          <w:iCs/>
        </w:rPr>
        <w:t xml:space="preserve"> </w:t>
      </w:r>
      <w:r w:rsidRPr="00CA7D85">
        <w:t xml:space="preserve">(step </w:t>
      </w:r>
      <w:r w:rsidR="008E772C" w:rsidRPr="00CA7D85">
        <w:t>7</w:t>
      </w:r>
      <w:r w:rsidRPr="00CA7D85">
        <w:t>, Table 8.2.2.7.1.3.2-1)</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89"/>
        <w:gridCol w:w="2294"/>
        <w:gridCol w:w="1721"/>
        <w:gridCol w:w="1259"/>
      </w:tblGrid>
      <w:tr w:rsidR="006E32D0" w:rsidRPr="00CA7D85" w14:paraId="70E8DC83" w14:textId="77777777" w:rsidTr="00584D9F">
        <w:tc>
          <w:tcPr>
            <w:tcW w:w="9863" w:type="dxa"/>
            <w:gridSpan w:val="4"/>
            <w:tcBorders>
              <w:top w:val="single" w:sz="4" w:space="0" w:color="auto"/>
              <w:left w:val="single" w:sz="4" w:space="0" w:color="auto"/>
              <w:bottom w:val="single" w:sz="4" w:space="0" w:color="auto"/>
              <w:right w:val="single" w:sz="4" w:space="0" w:color="auto"/>
            </w:tcBorders>
            <w:hideMark/>
          </w:tcPr>
          <w:p w14:paraId="3A8DE722" w14:textId="2EBDEC46" w:rsidR="006E32D0" w:rsidRPr="00CA7D85" w:rsidRDefault="001953B5" w:rsidP="000C58C2">
            <w:pPr>
              <w:pStyle w:val="TAL"/>
            </w:pPr>
            <w:r w:rsidRPr="00CA7D85">
              <w:t>Derivation Path: TS 38.5</w:t>
            </w:r>
            <w:r w:rsidR="006E32D0" w:rsidRPr="00CA7D85">
              <w:t>08-1 [4], Table 4.6.3-132</w:t>
            </w:r>
          </w:p>
        </w:tc>
      </w:tr>
      <w:tr w:rsidR="006E32D0" w:rsidRPr="00CA7D85" w14:paraId="2762AD7D" w14:textId="77777777" w:rsidTr="00584D9F">
        <w:tc>
          <w:tcPr>
            <w:tcW w:w="4589" w:type="dxa"/>
            <w:tcBorders>
              <w:top w:val="single" w:sz="4" w:space="0" w:color="auto"/>
              <w:left w:val="single" w:sz="4" w:space="0" w:color="auto"/>
              <w:bottom w:val="single" w:sz="4" w:space="0" w:color="auto"/>
              <w:right w:val="single" w:sz="4" w:space="0" w:color="auto"/>
            </w:tcBorders>
            <w:hideMark/>
          </w:tcPr>
          <w:p w14:paraId="306093A3" w14:textId="77777777" w:rsidR="006E32D0" w:rsidRPr="00CA7D85" w:rsidRDefault="006E32D0" w:rsidP="000C58C2">
            <w:pPr>
              <w:pStyle w:val="TAH"/>
            </w:pPr>
            <w:r w:rsidRPr="00CA7D85">
              <w:t>Information Element</w:t>
            </w:r>
          </w:p>
        </w:tc>
        <w:tc>
          <w:tcPr>
            <w:tcW w:w="2294" w:type="dxa"/>
            <w:tcBorders>
              <w:top w:val="single" w:sz="4" w:space="0" w:color="auto"/>
              <w:left w:val="single" w:sz="4" w:space="0" w:color="auto"/>
              <w:bottom w:val="single" w:sz="4" w:space="0" w:color="auto"/>
              <w:right w:val="single" w:sz="4" w:space="0" w:color="auto"/>
            </w:tcBorders>
            <w:hideMark/>
          </w:tcPr>
          <w:p w14:paraId="040CAC69" w14:textId="77777777" w:rsidR="006E32D0" w:rsidRPr="00CA7D85" w:rsidRDefault="006E32D0" w:rsidP="000C58C2">
            <w:pPr>
              <w:pStyle w:val="TAH"/>
            </w:pPr>
            <w:r w:rsidRPr="00CA7D85">
              <w:t>Value/remark</w:t>
            </w:r>
          </w:p>
        </w:tc>
        <w:tc>
          <w:tcPr>
            <w:tcW w:w="1721" w:type="dxa"/>
            <w:tcBorders>
              <w:top w:val="single" w:sz="4" w:space="0" w:color="auto"/>
              <w:left w:val="single" w:sz="4" w:space="0" w:color="auto"/>
              <w:bottom w:val="single" w:sz="4" w:space="0" w:color="auto"/>
              <w:right w:val="single" w:sz="4" w:space="0" w:color="auto"/>
            </w:tcBorders>
            <w:hideMark/>
          </w:tcPr>
          <w:p w14:paraId="753EE39A" w14:textId="77777777" w:rsidR="006E32D0" w:rsidRPr="00CA7D85" w:rsidRDefault="006E32D0" w:rsidP="000C58C2">
            <w:pPr>
              <w:pStyle w:val="TAH"/>
            </w:pPr>
            <w:r w:rsidRPr="00CA7D85">
              <w:t>Comment</w:t>
            </w:r>
          </w:p>
        </w:tc>
        <w:tc>
          <w:tcPr>
            <w:tcW w:w="1259" w:type="dxa"/>
            <w:tcBorders>
              <w:top w:val="single" w:sz="4" w:space="0" w:color="auto"/>
              <w:left w:val="single" w:sz="4" w:space="0" w:color="auto"/>
              <w:bottom w:val="single" w:sz="4" w:space="0" w:color="auto"/>
              <w:right w:val="single" w:sz="4" w:space="0" w:color="auto"/>
            </w:tcBorders>
            <w:hideMark/>
          </w:tcPr>
          <w:p w14:paraId="08AE7246" w14:textId="77777777" w:rsidR="006E32D0" w:rsidRPr="00CA7D85" w:rsidRDefault="006E32D0" w:rsidP="000C58C2">
            <w:pPr>
              <w:pStyle w:val="TAH"/>
            </w:pPr>
            <w:r w:rsidRPr="00CA7D85">
              <w:t>Condition</w:t>
            </w:r>
          </w:p>
        </w:tc>
      </w:tr>
      <w:tr w:rsidR="006E32D0" w:rsidRPr="00CA7D85" w14:paraId="12288E96" w14:textId="77777777" w:rsidTr="00584D9F">
        <w:tc>
          <w:tcPr>
            <w:tcW w:w="4589" w:type="dxa"/>
            <w:tcBorders>
              <w:top w:val="single" w:sz="4" w:space="0" w:color="auto"/>
              <w:left w:val="single" w:sz="4" w:space="0" w:color="auto"/>
              <w:bottom w:val="single" w:sz="4" w:space="0" w:color="auto"/>
              <w:right w:val="single" w:sz="4" w:space="0" w:color="auto"/>
            </w:tcBorders>
            <w:hideMark/>
          </w:tcPr>
          <w:p w14:paraId="0FA667E2" w14:textId="77777777" w:rsidR="006E32D0" w:rsidRPr="00CA7D85" w:rsidRDefault="006E32D0" w:rsidP="000C58C2">
            <w:pPr>
              <w:pStyle w:val="TAL"/>
            </w:pPr>
            <w:r w:rsidRPr="00CA7D85">
              <w:t xml:space="preserve">RadioBearerConfig ::= </w:t>
            </w:r>
            <w:r w:rsidRPr="00CA7D85">
              <w:rPr>
                <w:snapToGrid w:val="0"/>
              </w:rPr>
              <w:t xml:space="preserve">SEQUENCE </w:t>
            </w:r>
            <w:r w:rsidRPr="00CA7D85">
              <w:t>{</w:t>
            </w:r>
          </w:p>
        </w:tc>
        <w:tc>
          <w:tcPr>
            <w:tcW w:w="2294" w:type="dxa"/>
            <w:tcBorders>
              <w:top w:val="single" w:sz="4" w:space="0" w:color="auto"/>
              <w:left w:val="single" w:sz="4" w:space="0" w:color="auto"/>
              <w:bottom w:val="single" w:sz="4" w:space="0" w:color="auto"/>
              <w:right w:val="single" w:sz="4" w:space="0" w:color="auto"/>
            </w:tcBorders>
          </w:tcPr>
          <w:p w14:paraId="7DEC09E9" w14:textId="77777777" w:rsidR="006E32D0" w:rsidRPr="00CA7D85" w:rsidRDefault="006E32D0" w:rsidP="000C58C2">
            <w:pPr>
              <w:pStyle w:val="TAL"/>
            </w:pPr>
          </w:p>
        </w:tc>
        <w:tc>
          <w:tcPr>
            <w:tcW w:w="1721" w:type="dxa"/>
            <w:tcBorders>
              <w:top w:val="single" w:sz="4" w:space="0" w:color="auto"/>
              <w:left w:val="single" w:sz="4" w:space="0" w:color="auto"/>
              <w:bottom w:val="single" w:sz="4" w:space="0" w:color="auto"/>
              <w:right w:val="single" w:sz="4" w:space="0" w:color="auto"/>
            </w:tcBorders>
          </w:tcPr>
          <w:p w14:paraId="6345346A" w14:textId="77777777" w:rsidR="006E32D0" w:rsidRPr="00CA7D85" w:rsidRDefault="006E32D0" w:rsidP="000C58C2">
            <w:pPr>
              <w:pStyle w:val="TAL"/>
            </w:pPr>
          </w:p>
        </w:tc>
        <w:tc>
          <w:tcPr>
            <w:tcW w:w="1259" w:type="dxa"/>
            <w:tcBorders>
              <w:top w:val="single" w:sz="4" w:space="0" w:color="auto"/>
              <w:left w:val="single" w:sz="4" w:space="0" w:color="auto"/>
              <w:bottom w:val="single" w:sz="4" w:space="0" w:color="auto"/>
              <w:right w:val="single" w:sz="4" w:space="0" w:color="auto"/>
            </w:tcBorders>
          </w:tcPr>
          <w:p w14:paraId="70F8C19D" w14:textId="77777777" w:rsidR="006E32D0" w:rsidRPr="00CA7D85" w:rsidRDefault="006E32D0" w:rsidP="000C58C2">
            <w:pPr>
              <w:pStyle w:val="TAL"/>
            </w:pPr>
          </w:p>
        </w:tc>
      </w:tr>
      <w:tr w:rsidR="006E32D0" w:rsidRPr="00CA7D85" w14:paraId="75DEF440" w14:textId="77777777" w:rsidTr="00584D9F">
        <w:tc>
          <w:tcPr>
            <w:tcW w:w="4589" w:type="dxa"/>
            <w:tcBorders>
              <w:top w:val="single" w:sz="4" w:space="0" w:color="auto"/>
              <w:left w:val="single" w:sz="4" w:space="0" w:color="auto"/>
              <w:bottom w:val="single" w:sz="4" w:space="0" w:color="auto"/>
              <w:right w:val="single" w:sz="4" w:space="0" w:color="auto"/>
            </w:tcBorders>
            <w:hideMark/>
          </w:tcPr>
          <w:p w14:paraId="38F2CF5C" w14:textId="77777777" w:rsidR="006E32D0" w:rsidRPr="00CA7D85" w:rsidRDefault="006E32D0" w:rsidP="000C58C2">
            <w:pPr>
              <w:pStyle w:val="TAL"/>
            </w:pPr>
            <w:r w:rsidRPr="00CA7D85">
              <w:t xml:space="preserve">  drb-ToAddModList SEQUENCE (SIZE (1..maxDRB)) OF </w:t>
            </w:r>
            <w:r w:rsidR="00584D9F" w:rsidRPr="00CA7D85">
              <w:t>DRB-ToAddMod</w:t>
            </w:r>
            <w:r w:rsidRPr="00CA7D85">
              <w:t xml:space="preserve"> {</w:t>
            </w:r>
          </w:p>
        </w:tc>
        <w:tc>
          <w:tcPr>
            <w:tcW w:w="2294" w:type="dxa"/>
            <w:tcBorders>
              <w:top w:val="single" w:sz="4" w:space="0" w:color="auto"/>
              <w:left w:val="single" w:sz="4" w:space="0" w:color="auto"/>
              <w:bottom w:val="single" w:sz="4" w:space="0" w:color="auto"/>
              <w:right w:val="single" w:sz="4" w:space="0" w:color="auto"/>
            </w:tcBorders>
            <w:hideMark/>
          </w:tcPr>
          <w:p w14:paraId="5609BF1B" w14:textId="77777777" w:rsidR="006E32D0" w:rsidRPr="00CA7D85" w:rsidRDefault="006E32D0" w:rsidP="000C58C2">
            <w:pPr>
              <w:pStyle w:val="TAL"/>
            </w:pPr>
            <w:r w:rsidRPr="00CA7D85">
              <w:t>1 entry</w:t>
            </w:r>
          </w:p>
        </w:tc>
        <w:tc>
          <w:tcPr>
            <w:tcW w:w="1721" w:type="dxa"/>
            <w:tcBorders>
              <w:top w:val="single" w:sz="4" w:space="0" w:color="auto"/>
              <w:left w:val="single" w:sz="4" w:space="0" w:color="auto"/>
              <w:bottom w:val="single" w:sz="4" w:space="0" w:color="auto"/>
              <w:right w:val="single" w:sz="4" w:space="0" w:color="auto"/>
            </w:tcBorders>
          </w:tcPr>
          <w:p w14:paraId="4EF561F9" w14:textId="77777777" w:rsidR="006E32D0" w:rsidRPr="00CA7D85" w:rsidRDefault="006E32D0" w:rsidP="000C58C2">
            <w:pPr>
              <w:pStyle w:val="TAL"/>
            </w:pPr>
          </w:p>
        </w:tc>
        <w:tc>
          <w:tcPr>
            <w:tcW w:w="1259" w:type="dxa"/>
            <w:tcBorders>
              <w:top w:val="single" w:sz="4" w:space="0" w:color="auto"/>
              <w:left w:val="single" w:sz="4" w:space="0" w:color="auto"/>
              <w:bottom w:val="single" w:sz="4" w:space="0" w:color="auto"/>
              <w:right w:val="single" w:sz="4" w:space="0" w:color="auto"/>
            </w:tcBorders>
          </w:tcPr>
          <w:p w14:paraId="36BC6E44" w14:textId="77777777" w:rsidR="006E32D0" w:rsidRPr="00CA7D85" w:rsidRDefault="006E32D0" w:rsidP="000C58C2">
            <w:pPr>
              <w:pStyle w:val="TAL"/>
            </w:pPr>
          </w:p>
        </w:tc>
      </w:tr>
      <w:tr w:rsidR="00584D9F" w:rsidRPr="00CA7D85" w14:paraId="0FCB0D2F" w14:textId="77777777" w:rsidTr="00584D9F">
        <w:tc>
          <w:tcPr>
            <w:tcW w:w="4589" w:type="dxa"/>
            <w:tcBorders>
              <w:top w:val="single" w:sz="4" w:space="0" w:color="auto"/>
              <w:left w:val="single" w:sz="4" w:space="0" w:color="auto"/>
              <w:bottom w:val="single" w:sz="4" w:space="0" w:color="auto"/>
              <w:right w:val="single" w:sz="4" w:space="0" w:color="auto"/>
            </w:tcBorders>
            <w:hideMark/>
          </w:tcPr>
          <w:p w14:paraId="054D3B62" w14:textId="77777777" w:rsidR="00584D9F" w:rsidRPr="00CA7D85" w:rsidRDefault="00584D9F" w:rsidP="00584D9F">
            <w:pPr>
              <w:pStyle w:val="TAL"/>
            </w:pPr>
            <w:r w:rsidRPr="00CA7D85">
              <w:t xml:space="preserve">    DRB-ToAddMod[1] SEQUENCE {</w:t>
            </w:r>
          </w:p>
        </w:tc>
        <w:tc>
          <w:tcPr>
            <w:tcW w:w="2294" w:type="dxa"/>
            <w:tcBorders>
              <w:top w:val="single" w:sz="4" w:space="0" w:color="auto"/>
              <w:left w:val="single" w:sz="4" w:space="0" w:color="auto"/>
              <w:bottom w:val="single" w:sz="4" w:space="0" w:color="auto"/>
              <w:right w:val="single" w:sz="4" w:space="0" w:color="auto"/>
            </w:tcBorders>
          </w:tcPr>
          <w:p w14:paraId="7EEBC317" w14:textId="77777777" w:rsidR="00584D9F" w:rsidRPr="00CA7D85" w:rsidRDefault="00584D9F" w:rsidP="00584D9F">
            <w:pPr>
              <w:pStyle w:val="TAL"/>
            </w:pPr>
          </w:p>
        </w:tc>
        <w:tc>
          <w:tcPr>
            <w:tcW w:w="1721" w:type="dxa"/>
            <w:tcBorders>
              <w:top w:val="single" w:sz="4" w:space="0" w:color="auto"/>
              <w:left w:val="single" w:sz="4" w:space="0" w:color="auto"/>
              <w:bottom w:val="single" w:sz="4" w:space="0" w:color="auto"/>
              <w:right w:val="single" w:sz="4" w:space="0" w:color="auto"/>
            </w:tcBorders>
          </w:tcPr>
          <w:p w14:paraId="35A834CE" w14:textId="77777777" w:rsidR="00584D9F" w:rsidRPr="00CA7D85" w:rsidRDefault="00584D9F" w:rsidP="00584D9F">
            <w:pPr>
              <w:pStyle w:val="TAL"/>
            </w:pPr>
            <w:r w:rsidRPr="00CA7D85">
              <w:t>entry 1</w:t>
            </w:r>
          </w:p>
        </w:tc>
        <w:tc>
          <w:tcPr>
            <w:tcW w:w="1259" w:type="dxa"/>
            <w:tcBorders>
              <w:top w:val="single" w:sz="4" w:space="0" w:color="auto"/>
              <w:left w:val="single" w:sz="4" w:space="0" w:color="auto"/>
              <w:bottom w:val="single" w:sz="4" w:space="0" w:color="auto"/>
              <w:right w:val="single" w:sz="4" w:space="0" w:color="auto"/>
            </w:tcBorders>
          </w:tcPr>
          <w:p w14:paraId="10FE8899" w14:textId="77777777" w:rsidR="00584D9F" w:rsidRPr="00CA7D85" w:rsidRDefault="00584D9F" w:rsidP="00584D9F">
            <w:pPr>
              <w:pStyle w:val="TAL"/>
            </w:pPr>
          </w:p>
        </w:tc>
      </w:tr>
      <w:tr w:rsidR="00584D9F" w:rsidRPr="00CA7D85" w14:paraId="1C24BBC0" w14:textId="77777777" w:rsidTr="00584D9F">
        <w:tc>
          <w:tcPr>
            <w:tcW w:w="4589" w:type="dxa"/>
            <w:tcBorders>
              <w:top w:val="single" w:sz="4" w:space="0" w:color="auto"/>
              <w:left w:val="single" w:sz="4" w:space="0" w:color="auto"/>
              <w:bottom w:val="single" w:sz="4" w:space="0" w:color="auto"/>
              <w:right w:val="single" w:sz="4" w:space="0" w:color="auto"/>
            </w:tcBorders>
            <w:hideMark/>
          </w:tcPr>
          <w:p w14:paraId="7BC56F01" w14:textId="77777777" w:rsidR="00584D9F" w:rsidRPr="00CA7D85" w:rsidRDefault="00584D9F" w:rsidP="00584D9F">
            <w:pPr>
              <w:pStyle w:val="TAL"/>
            </w:pPr>
            <w:r w:rsidRPr="00CA7D85">
              <w:t xml:space="preserve">      cnAssociation CHOICE {</w:t>
            </w:r>
          </w:p>
        </w:tc>
        <w:tc>
          <w:tcPr>
            <w:tcW w:w="2294" w:type="dxa"/>
            <w:tcBorders>
              <w:top w:val="single" w:sz="4" w:space="0" w:color="auto"/>
              <w:left w:val="single" w:sz="4" w:space="0" w:color="auto"/>
              <w:bottom w:val="single" w:sz="4" w:space="0" w:color="auto"/>
              <w:right w:val="single" w:sz="4" w:space="0" w:color="auto"/>
            </w:tcBorders>
          </w:tcPr>
          <w:p w14:paraId="60407CA3" w14:textId="77777777" w:rsidR="00584D9F" w:rsidRPr="00CA7D85" w:rsidRDefault="00584D9F" w:rsidP="00584D9F">
            <w:pPr>
              <w:pStyle w:val="TAL"/>
            </w:pPr>
          </w:p>
        </w:tc>
        <w:tc>
          <w:tcPr>
            <w:tcW w:w="1721" w:type="dxa"/>
            <w:tcBorders>
              <w:top w:val="single" w:sz="4" w:space="0" w:color="auto"/>
              <w:left w:val="single" w:sz="4" w:space="0" w:color="auto"/>
              <w:bottom w:val="single" w:sz="4" w:space="0" w:color="auto"/>
              <w:right w:val="single" w:sz="4" w:space="0" w:color="auto"/>
            </w:tcBorders>
          </w:tcPr>
          <w:p w14:paraId="24FA5C0C" w14:textId="77777777" w:rsidR="00584D9F" w:rsidRPr="00CA7D85" w:rsidRDefault="00584D9F" w:rsidP="00584D9F">
            <w:pPr>
              <w:pStyle w:val="TAL"/>
            </w:pPr>
          </w:p>
        </w:tc>
        <w:tc>
          <w:tcPr>
            <w:tcW w:w="1259" w:type="dxa"/>
            <w:tcBorders>
              <w:top w:val="single" w:sz="4" w:space="0" w:color="auto"/>
              <w:left w:val="single" w:sz="4" w:space="0" w:color="auto"/>
              <w:bottom w:val="single" w:sz="4" w:space="0" w:color="auto"/>
              <w:right w:val="single" w:sz="4" w:space="0" w:color="auto"/>
            </w:tcBorders>
          </w:tcPr>
          <w:p w14:paraId="33AA023D" w14:textId="77777777" w:rsidR="00584D9F" w:rsidRPr="00CA7D85" w:rsidRDefault="00584D9F" w:rsidP="00584D9F">
            <w:pPr>
              <w:pStyle w:val="TAL"/>
            </w:pPr>
          </w:p>
        </w:tc>
      </w:tr>
      <w:tr w:rsidR="00584D9F" w:rsidRPr="00CA7D85" w14:paraId="16735E54" w14:textId="77777777" w:rsidTr="00584D9F">
        <w:tc>
          <w:tcPr>
            <w:tcW w:w="4589" w:type="dxa"/>
            <w:tcBorders>
              <w:top w:val="single" w:sz="4" w:space="0" w:color="auto"/>
              <w:left w:val="single" w:sz="4" w:space="0" w:color="auto"/>
              <w:bottom w:val="single" w:sz="4" w:space="0" w:color="auto"/>
              <w:right w:val="single" w:sz="4" w:space="0" w:color="auto"/>
            </w:tcBorders>
            <w:hideMark/>
          </w:tcPr>
          <w:p w14:paraId="48436335" w14:textId="77777777" w:rsidR="00584D9F" w:rsidRPr="00CA7D85" w:rsidRDefault="00584D9F" w:rsidP="00584D9F">
            <w:pPr>
              <w:pStyle w:val="TAL"/>
            </w:pPr>
            <w:r w:rsidRPr="00CA7D85">
              <w:t xml:space="preserve">        eps-BearerIdentity</w:t>
            </w:r>
          </w:p>
        </w:tc>
        <w:tc>
          <w:tcPr>
            <w:tcW w:w="2294" w:type="dxa"/>
            <w:tcBorders>
              <w:top w:val="single" w:sz="4" w:space="0" w:color="auto"/>
              <w:left w:val="single" w:sz="4" w:space="0" w:color="auto"/>
              <w:bottom w:val="single" w:sz="4" w:space="0" w:color="auto"/>
              <w:right w:val="single" w:sz="4" w:space="0" w:color="auto"/>
            </w:tcBorders>
            <w:hideMark/>
          </w:tcPr>
          <w:p w14:paraId="5C41B368" w14:textId="77777777" w:rsidR="00584D9F" w:rsidRPr="00CA7D85" w:rsidRDefault="00584D9F" w:rsidP="00584D9F">
            <w:pPr>
              <w:pStyle w:val="TAL"/>
            </w:pPr>
            <w:r w:rsidRPr="00CA7D85">
              <w:t>6</w:t>
            </w:r>
          </w:p>
        </w:tc>
        <w:tc>
          <w:tcPr>
            <w:tcW w:w="1721" w:type="dxa"/>
            <w:tcBorders>
              <w:top w:val="single" w:sz="4" w:space="0" w:color="auto"/>
              <w:left w:val="single" w:sz="4" w:space="0" w:color="auto"/>
              <w:bottom w:val="single" w:sz="4" w:space="0" w:color="auto"/>
              <w:right w:val="single" w:sz="4" w:space="0" w:color="auto"/>
            </w:tcBorders>
          </w:tcPr>
          <w:p w14:paraId="5F8C7DBD" w14:textId="77777777" w:rsidR="00584D9F" w:rsidRPr="00CA7D85" w:rsidRDefault="00584D9F" w:rsidP="00584D9F">
            <w:pPr>
              <w:pStyle w:val="TAL"/>
            </w:pPr>
          </w:p>
        </w:tc>
        <w:tc>
          <w:tcPr>
            <w:tcW w:w="1259" w:type="dxa"/>
            <w:tcBorders>
              <w:top w:val="single" w:sz="4" w:space="0" w:color="auto"/>
              <w:left w:val="single" w:sz="4" w:space="0" w:color="auto"/>
              <w:bottom w:val="single" w:sz="4" w:space="0" w:color="auto"/>
              <w:right w:val="single" w:sz="4" w:space="0" w:color="auto"/>
            </w:tcBorders>
          </w:tcPr>
          <w:p w14:paraId="2BC09726" w14:textId="77777777" w:rsidR="00584D9F" w:rsidRPr="00CA7D85" w:rsidRDefault="00584D9F" w:rsidP="00584D9F">
            <w:pPr>
              <w:pStyle w:val="TAL"/>
            </w:pPr>
          </w:p>
        </w:tc>
      </w:tr>
      <w:tr w:rsidR="00584D9F" w:rsidRPr="00CA7D85" w14:paraId="2A622525" w14:textId="77777777" w:rsidTr="00584D9F">
        <w:tc>
          <w:tcPr>
            <w:tcW w:w="4589" w:type="dxa"/>
            <w:tcBorders>
              <w:top w:val="single" w:sz="4" w:space="0" w:color="auto"/>
              <w:left w:val="single" w:sz="4" w:space="0" w:color="auto"/>
              <w:bottom w:val="single" w:sz="4" w:space="0" w:color="auto"/>
              <w:right w:val="single" w:sz="4" w:space="0" w:color="auto"/>
            </w:tcBorders>
            <w:hideMark/>
          </w:tcPr>
          <w:p w14:paraId="62F687F7" w14:textId="77777777" w:rsidR="00584D9F" w:rsidRPr="00CA7D85" w:rsidRDefault="00584D9F" w:rsidP="00584D9F">
            <w:pPr>
              <w:pStyle w:val="TAL"/>
            </w:pPr>
            <w:r w:rsidRPr="00CA7D85">
              <w:t xml:space="preserve">      }</w:t>
            </w:r>
          </w:p>
        </w:tc>
        <w:tc>
          <w:tcPr>
            <w:tcW w:w="2294" w:type="dxa"/>
            <w:tcBorders>
              <w:top w:val="single" w:sz="4" w:space="0" w:color="auto"/>
              <w:left w:val="single" w:sz="4" w:space="0" w:color="auto"/>
              <w:bottom w:val="single" w:sz="4" w:space="0" w:color="auto"/>
              <w:right w:val="single" w:sz="4" w:space="0" w:color="auto"/>
            </w:tcBorders>
          </w:tcPr>
          <w:p w14:paraId="26CB0B90" w14:textId="77777777" w:rsidR="00584D9F" w:rsidRPr="00CA7D85" w:rsidRDefault="00584D9F" w:rsidP="00584D9F">
            <w:pPr>
              <w:pStyle w:val="TAL"/>
            </w:pPr>
          </w:p>
        </w:tc>
        <w:tc>
          <w:tcPr>
            <w:tcW w:w="1721" w:type="dxa"/>
            <w:tcBorders>
              <w:top w:val="single" w:sz="4" w:space="0" w:color="auto"/>
              <w:left w:val="single" w:sz="4" w:space="0" w:color="auto"/>
              <w:bottom w:val="single" w:sz="4" w:space="0" w:color="auto"/>
              <w:right w:val="single" w:sz="4" w:space="0" w:color="auto"/>
            </w:tcBorders>
          </w:tcPr>
          <w:p w14:paraId="56875E51" w14:textId="77777777" w:rsidR="00584D9F" w:rsidRPr="00CA7D85" w:rsidRDefault="00584D9F" w:rsidP="00584D9F">
            <w:pPr>
              <w:pStyle w:val="TAL"/>
            </w:pPr>
          </w:p>
        </w:tc>
        <w:tc>
          <w:tcPr>
            <w:tcW w:w="1259" w:type="dxa"/>
            <w:tcBorders>
              <w:top w:val="single" w:sz="4" w:space="0" w:color="auto"/>
              <w:left w:val="single" w:sz="4" w:space="0" w:color="auto"/>
              <w:bottom w:val="single" w:sz="4" w:space="0" w:color="auto"/>
              <w:right w:val="single" w:sz="4" w:space="0" w:color="auto"/>
            </w:tcBorders>
          </w:tcPr>
          <w:p w14:paraId="223A1C73" w14:textId="77777777" w:rsidR="00584D9F" w:rsidRPr="00CA7D85" w:rsidRDefault="00584D9F" w:rsidP="00584D9F">
            <w:pPr>
              <w:pStyle w:val="TAL"/>
            </w:pPr>
          </w:p>
        </w:tc>
      </w:tr>
      <w:tr w:rsidR="00584D9F" w:rsidRPr="00CA7D85" w14:paraId="021B82D4" w14:textId="77777777" w:rsidTr="00584D9F">
        <w:tc>
          <w:tcPr>
            <w:tcW w:w="4589" w:type="dxa"/>
            <w:tcBorders>
              <w:top w:val="single" w:sz="4" w:space="0" w:color="auto"/>
              <w:left w:val="single" w:sz="4" w:space="0" w:color="auto"/>
              <w:bottom w:val="single" w:sz="4" w:space="0" w:color="auto"/>
              <w:right w:val="single" w:sz="4" w:space="0" w:color="auto"/>
            </w:tcBorders>
            <w:hideMark/>
          </w:tcPr>
          <w:p w14:paraId="1237CD38" w14:textId="77777777" w:rsidR="00584D9F" w:rsidRPr="00CA7D85" w:rsidRDefault="00584D9F" w:rsidP="00584D9F">
            <w:pPr>
              <w:pStyle w:val="TAL"/>
            </w:pPr>
            <w:r w:rsidRPr="00CA7D85">
              <w:t xml:space="preserve">      drb-Identity</w:t>
            </w:r>
          </w:p>
        </w:tc>
        <w:tc>
          <w:tcPr>
            <w:tcW w:w="2294" w:type="dxa"/>
            <w:tcBorders>
              <w:top w:val="single" w:sz="4" w:space="0" w:color="auto"/>
              <w:left w:val="single" w:sz="4" w:space="0" w:color="auto"/>
              <w:bottom w:val="single" w:sz="4" w:space="0" w:color="auto"/>
              <w:right w:val="single" w:sz="4" w:space="0" w:color="auto"/>
            </w:tcBorders>
            <w:hideMark/>
          </w:tcPr>
          <w:p w14:paraId="01C8897B" w14:textId="77777777" w:rsidR="00584D9F" w:rsidRPr="00CA7D85" w:rsidRDefault="00584D9F" w:rsidP="00584D9F">
            <w:pPr>
              <w:pStyle w:val="TAL"/>
            </w:pPr>
            <w:r w:rsidRPr="00CA7D85">
              <w:t>2</w:t>
            </w:r>
          </w:p>
        </w:tc>
        <w:tc>
          <w:tcPr>
            <w:tcW w:w="1721" w:type="dxa"/>
            <w:tcBorders>
              <w:top w:val="single" w:sz="4" w:space="0" w:color="auto"/>
              <w:left w:val="single" w:sz="4" w:space="0" w:color="auto"/>
              <w:bottom w:val="single" w:sz="4" w:space="0" w:color="auto"/>
              <w:right w:val="single" w:sz="4" w:space="0" w:color="auto"/>
            </w:tcBorders>
          </w:tcPr>
          <w:p w14:paraId="054EE6A4" w14:textId="77777777" w:rsidR="00584D9F" w:rsidRPr="00CA7D85" w:rsidRDefault="00584D9F" w:rsidP="00584D9F">
            <w:pPr>
              <w:pStyle w:val="TAL"/>
            </w:pPr>
          </w:p>
        </w:tc>
        <w:tc>
          <w:tcPr>
            <w:tcW w:w="1259" w:type="dxa"/>
            <w:tcBorders>
              <w:top w:val="single" w:sz="4" w:space="0" w:color="auto"/>
              <w:left w:val="single" w:sz="4" w:space="0" w:color="auto"/>
              <w:bottom w:val="single" w:sz="4" w:space="0" w:color="auto"/>
              <w:right w:val="single" w:sz="4" w:space="0" w:color="auto"/>
            </w:tcBorders>
          </w:tcPr>
          <w:p w14:paraId="3EF2C279" w14:textId="77777777" w:rsidR="00584D9F" w:rsidRPr="00CA7D85" w:rsidRDefault="00584D9F" w:rsidP="00584D9F">
            <w:pPr>
              <w:pStyle w:val="TAL"/>
            </w:pPr>
          </w:p>
        </w:tc>
      </w:tr>
      <w:tr w:rsidR="00584D9F" w:rsidRPr="00CA7D85" w14:paraId="005B2FE5" w14:textId="77777777" w:rsidTr="00584D9F">
        <w:tc>
          <w:tcPr>
            <w:tcW w:w="4589" w:type="dxa"/>
            <w:tcBorders>
              <w:top w:val="single" w:sz="4" w:space="0" w:color="auto"/>
              <w:left w:val="single" w:sz="4" w:space="0" w:color="auto"/>
              <w:bottom w:val="single" w:sz="4" w:space="0" w:color="auto"/>
              <w:right w:val="single" w:sz="4" w:space="0" w:color="auto"/>
            </w:tcBorders>
            <w:hideMark/>
          </w:tcPr>
          <w:p w14:paraId="7476B244" w14:textId="77777777" w:rsidR="00584D9F" w:rsidRPr="00CA7D85" w:rsidRDefault="00584D9F" w:rsidP="00584D9F">
            <w:pPr>
              <w:pStyle w:val="TAL"/>
            </w:pPr>
            <w:r w:rsidRPr="00CA7D85">
              <w:t xml:space="preserve">      pdcp-Config</w:t>
            </w:r>
          </w:p>
        </w:tc>
        <w:tc>
          <w:tcPr>
            <w:tcW w:w="2294" w:type="dxa"/>
            <w:tcBorders>
              <w:top w:val="single" w:sz="4" w:space="0" w:color="auto"/>
              <w:left w:val="single" w:sz="4" w:space="0" w:color="auto"/>
              <w:bottom w:val="single" w:sz="4" w:space="0" w:color="auto"/>
              <w:right w:val="single" w:sz="4" w:space="0" w:color="auto"/>
            </w:tcBorders>
            <w:hideMark/>
          </w:tcPr>
          <w:p w14:paraId="08A1BDD7" w14:textId="77777777" w:rsidR="00584D9F" w:rsidRPr="00CA7D85" w:rsidRDefault="00584D9F" w:rsidP="00584D9F">
            <w:pPr>
              <w:pStyle w:val="TAL"/>
            </w:pPr>
            <w:r w:rsidRPr="00CA7D85">
              <w:t>PDCP-Config</w:t>
            </w:r>
          </w:p>
        </w:tc>
        <w:tc>
          <w:tcPr>
            <w:tcW w:w="1721" w:type="dxa"/>
            <w:tcBorders>
              <w:top w:val="single" w:sz="4" w:space="0" w:color="auto"/>
              <w:left w:val="single" w:sz="4" w:space="0" w:color="auto"/>
              <w:bottom w:val="single" w:sz="4" w:space="0" w:color="auto"/>
              <w:right w:val="single" w:sz="4" w:space="0" w:color="auto"/>
            </w:tcBorders>
          </w:tcPr>
          <w:p w14:paraId="3FFC9123" w14:textId="77777777" w:rsidR="00584D9F" w:rsidRPr="00CA7D85" w:rsidRDefault="00584D9F" w:rsidP="00584D9F">
            <w:pPr>
              <w:pStyle w:val="TAL"/>
            </w:pPr>
          </w:p>
        </w:tc>
        <w:tc>
          <w:tcPr>
            <w:tcW w:w="1259" w:type="dxa"/>
            <w:tcBorders>
              <w:top w:val="single" w:sz="4" w:space="0" w:color="auto"/>
              <w:left w:val="single" w:sz="4" w:space="0" w:color="auto"/>
              <w:bottom w:val="single" w:sz="4" w:space="0" w:color="auto"/>
              <w:right w:val="single" w:sz="4" w:space="0" w:color="auto"/>
            </w:tcBorders>
          </w:tcPr>
          <w:p w14:paraId="5758AFC0" w14:textId="77777777" w:rsidR="00584D9F" w:rsidRPr="00CA7D85" w:rsidRDefault="00584D9F" w:rsidP="00584D9F">
            <w:pPr>
              <w:pStyle w:val="TAL"/>
            </w:pPr>
          </w:p>
        </w:tc>
      </w:tr>
      <w:tr w:rsidR="00584D9F" w:rsidRPr="00CA7D85" w14:paraId="6B00B12C" w14:textId="77777777" w:rsidTr="00584D9F">
        <w:tc>
          <w:tcPr>
            <w:tcW w:w="4589" w:type="dxa"/>
            <w:tcBorders>
              <w:top w:val="single" w:sz="4" w:space="0" w:color="auto"/>
              <w:left w:val="single" w:sz="4" w:space="0" w:color="auto"/>
              <w:bottom w:val="single" w:sz="4" w:space="0" w:color="auto"/>
              <w:right w:val="single" w:sz="4" w:space="0" w:color="auto"/>
            </w:tcBorders>
            <w:hideMark/>
          </w:tcPr>
          <w:p w14:paraId="4549212F" w14:textId="77777777" w:rsidR="00584D9F" w:rsidRPr="00CA7D85" w:rsidRDefault="00584D9F" w:rsidP="00584D9F">
            <w:pPr>
              <w:pStyle w:val="TAL"/>
            </w:pPr>
            <w:r w:rsidRPr="00CA7D85">
              <w:t xml:space="preserve">    }</w:t>
            </w:r>
          </w:p>
        </w:tc>
        <w:tc>
          <w:tcPr>
            <w:tcW w:w="2294" w:type="dxa"/>
            <w:tcBorders>
              <w:top w:val="single" w:sz="4" w:space="0" w:color="auto"/>
              <w:left w:val="single" w:sz="4" w:space="0" w:color="auto"/>
              <w:bottom w:val="single" w:sz="4" w:space="0" w:color="auto"/>
              <w:right w:val="single" w:sz="4" w:space="0" w:color="auto"/>
            </w:tcBorders>
          </w:tcPr>
          <w:p w14:paraId="218ADC5F" w14:textId="77777777" w:rsidR="00584D9F" w:rsidRPr="00CA7D85" w:rsidRDefault="00584D9F" w:rsidP="00584D9F">
            <w:pPr>
              <w:pStyle w:val="TAL"/>
            </w:pPr>
          </w:p>
        </w:tc>
        <w:tc>
          <w:tcPr>
            <w:tcW w:w="1721" w:type="dxa"/>
            <w:tcBorders>
              <w:top w:val="single" w:sz="4" w:space="0" w:color="auto"/>
              <w:left w:val="single" w:sz="4" w:space="0" w:color="auto"/>
              <w:bottom w:val="single" w:sz="4" w:space="0" w:color="auto"/>
              <w:right w:val="single" w:sz="4" w:space="0" w:color="auto"/>
            </w:tcBorders>
          </w:tcPr>
          <w:p w14:paraId="6734F7A2" w14:textId="77777777" w:rsidR="00584D9F" w:rsidRPr="00CA7D85" w:rsidRDefault="00584D9F" w:rsidP="00584D9F">
            <w:pPr>
              <w:pStyle w:val="TAL"/>
            </w:pPr>
          </w:p>
        </w:tc>
        <w:tc>
          <w:tcPr>
            <w:tcW w:w="1259" w:type="dxa"/>
            <w:tcBorders>
              <w:top w:val="single" w:sz="4" w:space="0" w:color="auto"/>
              <w:left w:val="single" w:sz="4" w:space="0" w:color="auto"/>
              <w:bottom w:val="single" w:sz="4" w:space="0" w:color="auto"/>
              <w:right w:val="single" w:sz="4" w:space="0" w:color="auto"/>
            </w:tcBorders>
          </w:tcPr>
          <w:p w14:paraId="760CFADC" w14:textId="77777777" w:rsidR="00584D9F" w:rsidRPr="00CA7D85" w:rsidRDefault="00584D9F" w:rsidP="00584D9F">
            <w:pPr>
              <w:pStyle w:val="TAL"/>
            </w:pPr>
          </w:p>
        </w:tc>
      </w:tr>
      <w:tr w:rsidR="00584D9F" w:rsidRPr="00CA7D85" w14:paraId="66D54B77" w14:textId="77777777" w:rsidTr="00584D9F">
        <w:tc>
          <w:tcPr>
            <w:tcW w:w="4589" w:type="dxa"/>
            <w:tcBorders>
              <w:top w:val="single" w:sz="4" w:space="0" w:color="auto"/>
              <w:left w:val="single" w:sz="4" w:space="0" w:color="auto"/>
              <w:bottom w:val="single" w:sz="4" w:space="0" w:color="auto"/>
              <w:right w:val="single" w:sz="4" w:space="0" w:color="auto"/>
            </w:tcBorders>
            <w:hideMark/>
          </w:tcPr>
          <w:p w14:paraId="1499CA84" w14:textId="77777777" w:rsidR="00584D9F" w:rsidRPr="00CA7D85" w:rsidRDefault="00584D9F" w:rsidP="00584D9F">
            <w:pPr>
              <w:pStyle w:val="TAL"/>
            </w:pPr>
            <w:r w:rsidRPr="00CA7D85">
              <w:t xml:space="preserve">  }</w:t>
            </w:r>
          </w:p>
        </w:tc>
        <w:tc>
          <w:tcPr>
            <w:tcW w:w="2294" w:type="dxa"/>
            <w:tcBorders>
              <w:top w:val="single" w:sz="4" w:space="0" w:color="auto"/>
              <w:left w:val="single" w:sz="4" w:space="0" w:color="auto"/>
              <w:bottom w:val="single" w:sz="4" w:space="0" w:color="auto"/>
              <w:right w:val="single" w:sz="4" w:space="0" w:color="auto"/>
            </w:tcBorders>
          </w:tcPr>
          <w:p w14:paraId="6AFAE239" w14:textId="77777777" w:rsidR="00584D9F" w:rsidRPr="00CA7D85" w:rsidRDefault="00584D9F" w:rsidP="00584D9F">
            <w:pPr>
              <w:pStyle w:val="TAL"/>
            </w:pPr>
          </w:p>
        </w:tc>
        <w:tc>
          <w:tcPr>
            <w:tcW w:w="1721" w:type="dxa"/>
            <w:tcBorders>
              <w:top w:val="single" w:sz="4" w:space="0" w:color="auto"/>
              <w:left w:val="single" w:sz="4" w:space="0" w:color="auto"/>
              <w:bottom w:val="single" w:sz="4" w:space="0" w:color="auto"/>
              <w:right w:val="single" w:sz="4" w:space="0" w:color="auto"/>
            </w:tcBorders>
          </w:tcPr>
          <w:p w14:paraId="35C58E5B" w14:textId="77777777" w:rsidR="00584D9F" w:rsidRPr="00CA7D85" w:rsidRDefault="00584D9F" w:rsidP="00584D9F">
            <w:pPr>
              <w:pStyle w:val="TAL"/>
            </w:pPr>
          </w:p>
        </w:tc>
        <w:tc>
          <w:tcPr>
            <w:tcW w:w="1259" w:type="dxa"/>
            <w:tcBorders>
              <w:top w:val="single" w:sz="4" w:space="0" w:color="auto"/>
              <w:left w:val="single" w:sz="4" w:space="0" w:color="auto"/>
              <w:bottom w:val="single" w:sz="4" w:space="0" w:color="auto"/>
              <w:right w:val="single" w:sz="4" w:space="0" w:color="auto"/>
            </w:tcBorders>
          </w:tcPr>
          <w:p w14:paraId="76F31764" w14:textId="77777777" w:rsidR="00584D9F" w:rsidRPr="00CA7D85" w:rsidRDefault="00584D9F" w:rsidP="00584D9F">
            <w:pPr>
              <w:pStyle w:val="TAL"/>
            </w:pPr>
          </w:p>
        </w:tc>
      </w:tr>
      <w:tr w:rsidR="00584D9F" w:rsidRPr="00CA7D85" w14:paraId="488778B6" w14:textId="77777777" w:rsidTr="00584D9F">
        <w:tc>
          <w:tcPr>
            <w:tcW w:w="4589" w:type="dxa"/>
            <w:tcBorders>
              <w:top w:val="single" w:sz="4" w:space="0" w:color="auto"/>
              <w:left w:val="single" w:sz="4" w:space="0" w:color="auto"/>
              <w:bottom w:val="single" w:sz="4" w:space="0" w:color="auto"/>
              <w:right w:val="single" w:sz="4" w:space="0" w:color="auto"/>
            </w:tcBorders>
            <w:hideMark/>
          </w:tcPr>
          <w:p w14:paraId="1FBD030D" w14:textId="77777777" w:rsidR="00584D9F" w:rsidRPr="00CA7D85" w:rsidRDefault="00584D9F" w:rsidP="00584D9F">
            <w:pPr>
              <w:pStyle w:val="TAL"/>
            </w:pPr>
            <w:r w:rsidRPr="00CA7D85">
              <w:t>}</w:t>
            </w:r>
          </w:p>
        </w:tc>
        <w:tc>
          <w:tcPr>
            <w:tcW w:w="2294" w:type="dxa"/>
            <w:tcBorders>
              <w:top w:val="single" w:sz="4" w:space="0" w:color="auto"/>
              <w:left w:val="single" w:sz="4" w:space="0" w:color="auto"/>
              <w:bottom w:val="single" w:sz="4" w:space="0" w:color="auto"/>
              <w:right w:val="single" w:sz="4" w:space="0" w:color="auto"/>
            </w:tcBorders>
          </w:tcPr>
          <w:p w14:paraId="312AD600" w14:textId="77777777" w:rsidR="00584D9F" w:rsidRPr="00CA7D85" w:rsidRDefault="00584D9F" w:rsidP="00584D9F">
            <w:pPr>
              <w:pStyle w:val="TAL"/>
            </w:pPr>
          </w:p>
        </w:tc>
        <w:tc>
          <w:tcPr>
            <w:tcW w:w="1721" w:type="dxa"/>
            <w:tcBorders>
              <w:top w:val="single" w:sz="4" w:space="0" w:color="auto"/>
              <w:left w:val="single" w:sz="4" w:space="0" w:color="auto"/>
              <w:bottom w:val="single" w:sz="4" w:space="0" w:color="auto"/>
              <w:right w:val="single" w:sz="4" w:space="0" w:color="auto"/>
            </w:tcBorders>
          </w:tcPr>
          <w:p w14:paraId="53609464" w14:textId="77777777" w:rsidR="00584D9F" w:rsidRPr="00CA7D85" w:rsidRDefault="00584D9F" w:rsidP="00584D9F">
            <w:pPr>
              <w:pStyle w:val="TAL"/>
            </w:pPr>
          </w:p>
        </w:tc>
        <w:tc>
          <w:tcPr>
            <w:tcW w:w="1259" w:type="dxa"/>
            <w:tcBorders>
              <w:top w:val="single" w:sz="4" w:space="0" w:color="auto"/>
              <w:left w:val="single" w:sz="4" w:space="0" w:color="auto"/>
              <w:bottom w:val="single" w:sz="4" w:space="0" w:color="auto"/>
              <w:right w:val="single" w:sz="4" w:space="0" w:color="auto"/>
            </w:tcBorders>
          </w:tcPr>
          <w:p w14:paraId="3B29AABA" w14:textId="77777777" w:rsidR="00584D9F" w:rsidRPr="00CA7D85" w:rsidRDefault="00584D9F" w:rsidP="00584D9F">
            <w:pPr>
              <w:pStyle w:val="TAL"/>
            </w:pPr>
          </w:p>
        </w:tc>
      </w:tr>
    </w:tbl>
    <w:p w14:paraId="102EC17A" w14:textId="77777777" w:rsidR="004E235F" w:rsidRPr="00CA7D85" w:rsidRDefault="004E235F" w:rsidP="004E235F"/>
    <w:p w14:paraId="6CC11340" w14:textId="77777777" w:rsidR="004E235F" w:rsidRPr="00CA7D85" w:rsidRDefault="004E235F" w:rsidP="00FF3CC9">
      <w:pPr>
        <w:pStyle w:val="TH"/>
      </w:pPr>
      <w:r w:rsidRPr="00CA7D85">
        <w:t xml:space="preserve">Table 8.2.2.7.1.3.3-14: </w:t>
      </w:r>
      <w:r w:rsidRPr="00CA7D85">
        <w:rPr>
          <w:i/>
          <w:iCs/>
        </w:rPr>
        <w:t>PDCP-Config</w:t>
      </w:r>
      <w:r w:rsidRPr="00CA7D85">
        <w:rPr>
          <w:i/>
        </w:rPr>
        <w:t xml:space="preserve"> </w:t>
      </w:r>
      <w:r w:rsidRPr="00CA7D85">
        <w:t xml:space="preserve">(step </w:t>
      </w:r>
      <w:r w:rsidR="008E772C" w:rsidRPr="00CA7D85">
        <w:t>7</w:t>
      </w:r>
      <w:r w:rsidRPr="00CA7D85">
        <w:t>, Table 8.2.2.7.1.3.2-1)</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89"/>
        <w:gridCol w:w="2294"/>
        <w:gridCol w:w="1721"/>
        <w:gridCol w:w="1259"/>
      </w:tblGrid>
      <w:tr w:rsidR="006E32D0" w:rsidRPr="00CA7D85" w14:paraId="64990522" w14:textId="77777777" w:rsidTr="006E32D0">
        <w:tc>
          <w:tcPr>
            <w:tcW w:w="9750" w:type="dxa"/>
            <w:gridSpan w:val="4"/>
            <w:tcBorders>
              <w:top w:val="single" w:sz="4" w:space="0" w:color="auto"/>
              <w:left w:val="single" w:sz="4" w:space="0" w:color="auto"/>
              <w:bottom w:val="single" w:sz="4" w:space="0" w:color="auto"/>
              <w:right w:val="single" w:sz="4" w:space="0" w:color="auto"/>
            </w:tcBorders>
            <w:hideMark/>
          </w:tcPr>
          <w:p w14:paraId="460C655A" w14:textId="63E7FD00" w:rsidR="006E32D0" w:rsidRPr="00CA7D85" w:rsidRDefault="001953B5" w:rsidP="000C58C2">
            <w:pPr>
              <w:pStyle w:val="TAL"/>
            </w:pPr>
            <w:r w:rsidRPr="00CA7D85">
              <w:t>Derivation Path: TS 38.5</w:t>
            </w:r>
            <w:r w:rsidR="006E32D0" w:rsidRPr="00CA7D85">
              <w:t>08-1 [4], Table 4.6.3-99</w:t>
            </w:r>
          </w:p>
        </w:tc>
      </w:tr>
      <w:tr w:rsidR="006E32D0" w:rsidRPr="00CA7D85" w14:paraId="3BE62DD5" w14:textId="77777777" w:rsidTr="006E32D0">
        <w:tc>
          <w:tcPr>
            <w:tcW w:w="4536" w:type="dxa"/>
            <w:tcBorders>
              <w:top w:val="single" w:sz="4" w:space="0" w:color="auto"/>
              <w:left w:val="single" w:sz="4" w:space="0" w:color="auto"/>
              <w:bottom w:val="single" w:sz="4" w:space="0" w:color="auto"/>
              <w:right w:val="single" w:sz="4" w:space="0" w:color="auto"/>
            </w:tcBorders>
            <w:hideMark/>
          </w:tcPr>
          <w:p w14:paraId="5D66E894" w14:textId="77777777" w:rsidR="006E32D0" w:rsidRPr="00CA7D85" w:rsidRDefault="006E32D0" w:rsidP="000C58C2">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FF55FF0" w14:textId="77777777" w:rsidR="006E32D0" w:rsidRPr="00CA7D85" w:rsidRDefault="006E32D0" w:rsidP="000C58C2">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136E62CA" w14:textId="77777777" w:rsidR="006E32D0" w:rsidRPr="00CA7D85" w:rsidRDefault="006E32D0" w:rsidP="000C58C2">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0CD0A8BE" w14:textId="77777777" w:rsidR="006E32D0" w:rsidRPr="00CA7D85" w:rsidRDefault="006E32D0" w:rsidP="000C58C2">
            <w:pPr>
              <w:pStyle w:val="TAH"/>
            </w:pPr>
            <w:r w:rsidRPr="00CA7D85">
              <w:t>Condition</w:t>
            </w:r>
          </w:p>
        </w:tc>
      </w:tr>
      <w:tr w:rsidR="006E32D0" w:rsidRPr="00CA7D85" w14:paraId="637B4CFB" w14:textId="77777777" w:rsidTr="006E32D0">
        <w:tc>
          <w:tcPr>
            <w:tcW w:w="4536" w:type="dxa"/>
            <w:tcBorders>
              <w:top w:val="single" w:sz="4" w:space="0" w:color="auto"/>
              <w:left w:val="single" w:sz="4" w:space="0" w:color="auto"/>
              <w:bottom w:val="single" w:sz="4" w:space="0" w:color="auto"/>
              <w:right w:val="single" w:sz="4" w:space="0" w:color="auto"/>
            </w:tcBorders>
            <w:hideMark/>
          </w:tcPr>
          <w:p w14:paraId="08790FB0" w14:textId="77777777" w:rsidR="006E32D0" w:rsidRPr="00CA7D85" w:rsidRDefault="006E32D0" w:rsidP="000C58C2">
            <w:pPr>
              <w:pStyle w:val="TAL"/>
            </w:pPr>
            <w:r w:rsidRPr="00CA7D85">
              <w:t>PDCP-Config ::= SEQUENCE {</w:t>
            </w:r>
          </w:p>
        </w:tc>
        <w:tc>
          <w:tcPr>
            <w:tcW w:w="2268" w:type="dxa"/>
            <w:tcBorders>
              <w:top w:val="single" w:sz="4" w:space="0" w:color="auto"/>
              <w:left w:val="single" w:sz="4" w:space="0" w:color="auto"/>
              <w:bottom w:val="single" w:sz="4" w:space="0" w:color="auto"/>
              <w:right w:val="single" w:sz="4" w:space="0" w:color="auto"/>
            </w:tcBorders>
          </w:tcPr>
          <w:p w14:paraId="275B751B" w14:textId="77777777" w:rsidR="006E32D0" w:rsidRPr="00CA7D85" w:rsidRDefault="006E32D0" w:rsidP="000C58C2">
            <w:pPr>
              <w:pStyle w:val="TAL"/>
            </w:pPr>
          </w:p>
        </w:tc>
        <w:tc>
          <w:tcPr>
            <w:tcW w:w="1701" w:type="dxa"/>
            <w:tcBorders>
              <w:top w:val="single" w:sz="4" w:space="0" w:color="auto"/>
              <w:left w:val="single" w:sz="4" w:space="0" w:color="auto"/>
              <w:bottom w:val="single" w:sz="4" w:space="0" w:color="auto"/>
              <w:right w:val="single" w:sz="4" w:space="0" w:color="auto"/>
            </w:tcBorders>
          </w:tcPr>
          <w:p w14:paraId="7AA8600D" w14:textId="77777777" w:rsidR="006E32D0" w:rsidRPr="00CA7D85" w:rsidRDefault="006E32D0"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2879CB5C" w14:textId="77777777" w:rsidR="006E32D0" w:rsidRPr="00CA7D85" w:rsidRDefault="006E32D0" w:rsidP="000C58C2">
            <w:pPr>
              <w:pStyle w:val="TAL"/>
            </w:pPr>
          </w:p>
        </w:tc>
      </w:tr>
      <w:tr w:rsidR="006E32D0" w:rsidRPr="00CA7D85" w14:paraId="0DD6E79B" w14:textId="77777777" w:rsidTr="006E32D0">
        <w:tc>
          <w:tcPr>
            <w:tcW w:w="4536" w:type="dxa"/>
            <w:tcBorders>
              <w:top w:val="single" w:sz="4" w:space="0" w:color="auto"/>
              <w:left w:val="single" w:sz="4" w:space="0" w:color="auto"/>
              <w:bottom w:val="single" w:sz="4" w:space="0" w:color="auto"/>
              <w:right w:val="single" w:sz="4" w:space="0" w:color="auto"/>
            </w:tcBorders>
            <w:hideMark/>
          </w:tcPr>
          <w:p w14:paraId="0C451ABE" w14:textId="77777777" w:rsidR="006E32D0" w:rsidRPr="00CA7D85" w:rsidRDefault="006E32D0" w:rsidP="000C58C2">
            <w:pPr>
              <w:pStyle w:val="TAL"/>
            </w:pPr>
            <w:r w:rsidRPr="00CA7D85">
              <w:t xml:space="preserve">  moreThanOneRLC SEQUENCE {</w:t>
            </w:r>
          </w:p>
        </w:tc>
        <w:tc>
          <w:tcPr>
            <w:tcW w:w="2268" w:type="dxa"/>
            <w:tcBorders>
              <w:top w:val="single" w:sz="4" w:space="0" w:color="auto"/>
              <w:left w:val="single" w:sz="4" w:space="0" w:color="auto"/>
              <w:bottom w:val="single" w:sz="4" w:space="0" w:color="auto"/>
              <w:right w:val="single" w:sz="4" w:space="0" w:color="auto"/>
            </w:tcBorders>
          </w:tcPr>
          <w:p w14:paraId="521FB188" w14:textId="77777777" w:rsidR="006E32D0" w:rsidRPr="00CA7D85" w:rsidRDefault="006E32D0" w:rsidP="000C58C2">
            <w:pPr>
              <w:pStyle w:val="TAL"/>
            </w:pPr>
          </w:p>
        </w:tc>
        <w:tc>
          <w:tcPr>
            <w:tcW w:w="1701" w:type="dxa"/>
            <w:tcBorders>
              <w:top w:val="single" w:sz="4" w:space="0" w:color="auto"/>
              <w:left w:val="single" w:sz="4" w:space="0" w:color="auto"/>
              <w:bottom w:val="single" w:sz="4" w:space="0" w:color="auto"/>
              <w:right w:val="single" w:sz="4" w:space="0" w:color="auto"/>
            </w:tcBorders>
          </w:tcPr>
          <w:p w14:paraId="24EA8553" w14:textId="77777777" w:rsidR="006E32D0" w:rsidRPr="00CA7D85" w:rsidRDefault="006E32D0"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54098F9A" w14:textId="77777777" w:rsidR="006E32D0" w:rsidRPr="00CA7D85" w:rsidRDefault="006E32D0" w:rsidP="000C58C2">
            <w:pPr>
              <w:pStyle w:val="TAL"/>
            </w:pPr>
          </w:p>
        </w:tc>
      </w:tr>
      <w:tr w:rsidR="006E32D0" w:rsidRPr="00CA7D85" w14:paraId="08557394" w14:textId="77777777" w:rsidTr="006E32D0">
        <w:tc>
          <w:tcPr>
            <w:tcW w:w="4536" w:type="dxa"/>
            <w:tcBorders>
              <w:top w:val="single" w:sz="4" w:space="0" w:color="auto"/>
              <w:left w:val="single" w:sz="4" w:space="0" w:color="auto"/>
              <w:bottom w:val="single" w:sz="4" w:space="0" w:color="auto"/>
              <w:right w:val="single" w:sz="4" w:space="0" w:color="auto"/>
            </w:tcBorders>
            <w:hideMark/>
          </w:tcPr>
          <w:p w14:paraId="087FE4ED" w14:textId="77777777" w:rsidR="006E32D0" w:rsidRPr="00CA7D85" w:rsidRDefault="006E32D0" w:rsidP="000C58C2">
            <w:pPr>
              <w:pStyle w:val="TAL"/>
            </w:pPr>
            <w:r w:rsidRPr="00CA7D85">
              <w:t xml:space="preserve">    primaryPath SEQUENCE {</w:t>
            </w:r>
          </w:p>
        </w:tc>
        <w:tc>
          <w:tcPr>
            <w:tcW w:w="2268" w:type="dxa"/>
            <w:tcBorders>
              <w:top w:val="single" w:sz="4" w:space="0" w:color="auto"/>
              <w:left w:val="single" w:sz="4" w:space="0" w:color="auto"/>
              <w:bottom w:val="single" w:sz="4" w:space="0" w:color="auto"/>
              <w:right w:val="single" w:sz="4" w:space="0" w:color="auto"/>
            </w:tcBorders>
          </w:tcPr>
          <w:p w14:paraId="2D7E13BE" w14:textId="77777777" w:rsidR="006E32D0" w:rsidRPr="00CA7D85" w:rsidRDefault="006E32D0" w:rsidP="000C58C2">
            <w:pPr>
              <w:pStyle w:val="TAL"/>
            </w:pPr>
          </w:p>
        </w:tc>
        <w:tc>
          <w:tcPr>
            <w:tcW w:w="1701" w:type="dxa"/>
            <w:tcBorders>
              <w:top w:val="single" w:sz="4" w:space="0" w:color="auto"/>
              <w:left w:val="single" w:sz="4" w:space="0" w:color="auto"/>
              <w:bottom w:val="single" w:sz="4" w:space="0" w:color="auto"/>
              <w:right w:val="single" w:sz="4" w:space="0" w:color="auto"/>
            </w:tcBorders>
          </w:tcPr>
          <w:p w14:paraId="58C829FA" w14:textId="77777777" w:rsidR="006E32D0" w:rsidRPr="00CA7D85" w:rsidRDefault="006E32D0"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11FF4061" w14:textId="77777777" w:rsidR="006E32D0" w:rsidRPr="00CA7D85" w:rsidRDefault="006E32D0" w:rsidP="000C58C2">
            <w:pPr>
              <w:pStyle w:val="TAL"/>
            </w:pPr>
          </w:p>
        </w:tc>
      </w:tr>
      <w:tr w:rsidR="006E32D0" w:rsidRPr="00CA7D85" w14:paraId="16BCEBD7" w14:textId="77777777" w:rsidTr="006E32D0">
        <w:tc>
          <w:tcPr>
            <w:tcW w:w="4536" w:type="dxa"/>
            <w:tcBorders>
              <w:top w:val="single" w:sz="4" w:space="0" w:color="auto"/>
              <w:left w:val="single" w:sz="4" w:space="0" w:color="auto"/>
              <w:bottom w:val="single" w:sz="4" w:space="0" w:color="auto"/>
              <w:right w:val="single" w:sz="4" w:space="0" w:color="auto"/>
            </w:tcBorders>
            <w:hideMark/>
          </w:tcPr>
          <w:p w14:paraId="513F99EE" w14:textId="77777777" w:rsidR="006E32D0" w:rsidRPr="00CA7D85" w:rsidRDefault="006E32D0" w:rsidP="000C58C2">
            <w:pPr>
              <w:pStyle w:val="TAL"/>
            </w:pPr>
            <w:r w:rsidRPr="00CA7D85">
              <w:t xml:space="preserve">      cellGroup</w:t>
            </w:r>
          </w:p>
        </w:tc>
        <w:tc>
          <w:tcPr>
            <w:tcW w:w="2268" w:type="dxa"/>
            <w:tcBorders>
              <w:top w:val="single" w:sz="4" w:space="0" w:color="auto"/>
              <w:left w:val="single" w:sz="4" w:space="0" w:color="auto"/>
              <w:bottom w:val="single" w:sz="4" w:space="0" w:color="auto"/>
              <w:right w:val="single" w:sz="4" w:space="0" w:color="auto"/>
            </w:tcBorders>
            <w:hideMark/>
          </w:tcPr>
          <w:p w14:paraId="10011CE6" w14:textId="77777777" w:rsidR="006E32D0" w:rsidRPr="00CA7D85" w:rsidRDefault="006E32D0" w:rsidP="000C58C2">
            <w:pPr>
              <w:pStyle w:val="TAL"/>
            </w:pPr>
            <w:r w:rsidRPr="00CA7D85">
              <w:t>1</w:t>
            </w:r>
          </w:p>
        </w:tc>
        <w:tc>
          <w:tcPr>
            <w:tcW w:w="1701" w:type="dxa"/>
            <w:tcBorders>
              <w:top w:val="single" w:sz="4" w:space="0" w:color="auto"/>
              <w:left w:val="single" w:sz="4" w:space="0" w:color="auto"/>
              <w:bottom w:val="single" w:sz="4" w:space="0" w:color="auto"/>
              <w:right w:val="single" w:sz="4" w:space="0" w:color="auto"/>
            </w:tcBorders>
          </w:tcPr>
          <w:p w14:paraId="15BE6A71" w14:textId="77777777" w:rsidR="006E32D0" w:rsidRPr="00CA7D85" w:rsidRDefault="006E32D0"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45061E15" w14:textId="77777777" w:rsidR="006E32D0" w:rsidRPr="00CA7D85" w:rsidRDefault="006E32D0" w:rsidP="000C58C2">
            <w:pPr>
              <w:pStyle w:val="TAL"/>
            </w:pPr>
          </w:p>
        </w:tc>
      </w:tr>
      <w:tr w:rsidR="006E32D0" w:rsidRPr="00CA7D85" w14:paraId="1C44BC26" w14:textId="77777777" w:rsidTr="006E32D0">
        <w:tc>
          <w:tcPr>
            <w:tcW w:w="4536" w:type="dxa"/>
            <w:tcBorders>
              <w:top w:val="single" w:sz="4" w:space="0" w:color="auto"/>
              <w:left w:val="single" w:sz="4" w:space="0" w:color="auto"/>
              <w:bottom w:val="single" w:sz="4" w:space="0" w:color="auto"/>
              <w:right w:val="single" w:sz="4" w:space="0" w:color="auto"/>
            </w:tcBorders>
            <w:hideMark/>
          </w:tcPr>
          <w:p w14:paraId="68B05345" w14:textId="77777777" w:rsidR="006E32D0" w:rsidRPr="00CA7D85" w:rsidRDefault="006E32D0" w:rsidP="000C58C2">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F7778CC" w14:textId="77777777" w:rsidR="006E32D0" w:rsidRPr="00CA7D85" w:rsidRDefault="006E32D0" w:rsidP="000C58C2">
            <w:pPr>
              <w:pStyle w:val="TAL"/>
            </w:pPr>
          </w:p>
        </w:tc>
        <w:tc>
          <w:tcPr>
            <w:tcW w:w="1701" w:type="dxa"/>
            <w:tcBorders>
              <w:top w:val="single" w:sz="4" w:space="0" w:color="auto"/>
              <w:left w:val="single" w:sz="4" w:space="0" w:color="auto"/>
              <w:bottom w:val="single" w:sz="4" w:space="0" w:color="auto"/>
              <w:right w:val="single" w:sz="4" w:space="0" w:color="auto"/>
            </w:tcBorders>
          </w:tcPr>
          <w:p w14:paraId="3562182E" w14:textId="77777777" w:rsidR="006E32D0" w:rsidRPr="00CA7D85" w:rsidRDefault="006E32D0"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0F467009" w14:textId="77777777" w:rsidR="006E32D0" w:rsidRPr="00CA7D85" w:rsidRDefault="006E32D0" w:rsidP="000C58C2">
            <w:pPr>
              <w:pStyle w:val="TAL"/>
            </w:pPr>
          </w:p>
        </w:tc>
      </w:tr>
      <w:tr w:rsidR="006E32D0" w:rsidRPr="00CA7D85" w14:paraId="093ADE95" w14:textId="77777777" w:rsidTr="006E32D0">
        <w:tc>
          <w:tcPr>
            <w:tcW w:w="4536" w:type="dxa"/>
            <w:tcBorders>
              <w:top w:val="single" w:sz="4" w:space="0" w:color="auto"/>
              <w:left w:val="single" w:sz="4" w:space="0" w:color="auto"/>
              <w:bottom w:val="single" w:sz="4" w:space="0" w:color="auto"/>
              <w:right w:val="single" w:sz="4" w:space="0" w:color="auto"/>
            </w:tcBorders>
            <w:hideMark/>
          </w:tcPr>
          <w:p w14:paraId="13F2BE19" w14:textId="77777777" w:rsidR="006E32D0" w:rsidRPr="00CA7D85" w:rsidRDefault="006E32D0" w:rsidP="000C58C2">
            <w:pPr>
              <w:pStyle w:val="TAL"/>
            </w:pPr>
            <w:r w:rsidRPr="00CA7D85">
              <w:t xml:space="preserve">    ul-DataSplitThreshold</w:t>
            </w:r>
          </w:p>
        </w:tc>
        <w:tc>
          <w:tcPr>
            <w:tcW w:w="2268" w:type="dxa"/>
            <w:tcBorders>
              <w:top w:val="single" w:sz="4" w:space="0" w:color="auto"/>
              <w:left w:val="single" w:sz="4" w:space="0" w:color="auto"/>
              <w:bottom w:val="single" w:sz="4" w:space="0" w:color="auto"/>
              <w:right w:val="single" w:sz="4" w:space="0" w:color="auto"/>
            </w:tcBorders>
            <w:hideMark/>
          </w:tcPr>
          <w:p w14:paraId="627372B6" w14:textId="77777777" w:rsidR="006E32D0" w:rsidRPr="00CA7D85" w:rsidRDefault="006E32D0" w:rsidP="000C58C2">
            <w:pPr>
              <w:pStyle w:val="TAL"/>
            </w:pPr>
            <w:r w:rsidRPr="00CA7D85">
              <w:t>infinity</w:t>
            </w:r>
          </w:p>
        </w:tc>
        <w:tc>
          <w:tcPr>
            <w:tcW w:w="1701" w:type="dxa"/>
            <w:tcBorders>
              <w:top w:val="single" w:sz="4" w:space="0" w:color="auto"/>
              <w:left w:val="single" w:sz="4" w:space="0" w:color="auto"/>
              <w:bottom w:val="single" w:sz="4" w:space="0" w:color="auto"/>
              <w:right w:val="single" w:sz="4" w:space="0" w:color="auto"/>
            </w:tcBorders>
          </w:tcPr>
          <w:p w14:paraId="0204A1B6" w14:textId="77777777" w:rsidR="006E32D0" w:rsidRPr="00CA7D85" w:rsidRDefault="006E32D0"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06BC84AF" w14:textId="77777777" w:rsidR="006E32D0" w:rsidRPr="00CA7D85" w:rsidRDefault="006E32D0" w:rsidP="000C58C2">
            <w:pPr>
              <w:pStyle w:val="TAL"/>
            </w:pPr>
          </w:p>
        </w:tc>
      </w:tr>
      <w:tr w:rsidR="006E32D0" w:rsidRPr="00CA7D85" w14:paraId="34A249BA" w14:textId="77777777" w:rsidTr="006E32D0">
        <w:tc>
          <w:tcPr>
            <w:tcW w:w="4536" w:type="dxa"/>
            <w:tcBorders>
              <w:top w:val="single" w:sz="4" w:space="0" w:color="auto"/>
              <w:left w:val="single" w:sz="4" w:space="0" w:color="auto"/>
              <w:bottom w:val="single" w:sz="4" w:space="0" w:color="auto"/>
              <w:right w:val="single" w:sz="4" w:space="0" w:color="auto"/>
            </w:tcBorders>
            <w:hideMark/>
          </w:tcPr>
          <w:p w14:paraId="3279BCA8" w14:textId="77777777" w:rsidR="006E32D0" w:rsidRPr="00CA7D85" w:rsidRDefault="006E32D0" w:rsidP="000C58C2">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3474F02" w14:textId="77777777" w:rsidR="006E32D0" w:rsidRPr="00CA7D85" w:rsidRDefault="006E32D0" w:rsidP="000C58C2">
            <w:pPr>
              <w:pStyle w:val="TAL"/>
            </w:pPr>
          </w:p>
        </w:tc>
        <w:tc>
          <w:tcPr>
            <w:tcW w:w="1701" w:type="dxa"/>
            <w:tcBorders>
              <w:top w:val="single" w:sz="4" w:space="0" w:color="auto"/>
              <w:left w:val="single" w:sz="4" w:space="0" w:color="auto"/>
              <w:bottom w:val="single" w:sz="4" w:space="0" w:color="auto"/>
              <w:right w:val="single" w:sz="4" w:space="0" w:color="auto"/>
            </w:tcBorders>
          </w:tcPr>
          <w:p w14:paraId="61AEA15E" w14:textId="77777777" w:rsidR="006E32D0" w:rsidRPr="00CA7D85" w:rsidRDefault="006E32D0"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03718259" w14:textId="77777777" w:rsidR="006E32D0" w:rsidRPr="00CA7D85" w:rsidRDefault="006E32D0" w:rsidP="000C58C2">
            <w:pPr>
              <w:pStyle w:val="TAL"/>
            </w:pPr>
          </w:p>
        </w:tc>
      </w:tr>
      <w:tr w:rsidR="006E32D0" w:rsidRPr="00CA7D85" w14:paraId="3EA16540" w14:textId="77777777" w:rsidTr="006E32D0">
        <w:tc>
          <w:tcPr>
            <w:tcW w:w="4536" w:type="dxa"/>
            <w:tcBorders>
              <w:top w:val="single" w:sz="4" w:space="0" w:color="auto"/>
              <w:left w:val="single" w:sz="4" w:space="0" w:color="auto"/>
              <w:bottom w:val="single" w:sz="4" w:space="0" w:color="auto"/>
              <w:right w:val="single" w:sz="4" w:space="0" w:color="auto"/>
            </w:tcBorders>
            <w:hideMark/>
          </w:tcPr>
          <w:p w14:paraId="50F343A7" w14:textId="77777777" w:rsidR="006E32D0" w:rsidRPr="00CA7D85" w:rsidRDefault="006E32D0" w:rsidP="000C58C2">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1F774AC4" w14:textId="77777777" w:rsidR="006E32D0" w:rsidRPr="00CA7D85" w:rsidRDefault="006E32D0" w:rsidP="000C58C2">
            <w:pPr>
              <w:pStyle w:val="TAL"/>
            </w:pPr>
          </w:p>
        </w:tc>
        <w:tc>
          <w:tcPr>
            <w:tcW w:w="1701" w:type="dxa"/>
            <w:tcBorders>
              <w:top w:val="single" w:sz="4" w:space="0" w:color="auto"/>
              <w:left w:val="single" w:sz="4" w:space="0" w:color="auto"/>
              <w:bottom w:val="single" w:sz="4" w:space="0" w:color="auto"/>
              <w:right w:val="single" w:sz="4" w:space="0" w:color="auto"/>
            </w:tcBorders>
          </w:tcPr>
          <w:p w14:paraId="3E7C06A9" w14:textId="77777777" w:rsidR="006E32D0" w:rsidRPr="00CA7D85" w:rsidRDefault="006E32D0"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371869D8" w14:textId="77777777" w:rsidR="006E32D0" w:rsidRPr="00CA7D85" w:rsidRDefault="006E32D0" w:rsidP="000C58C2">
            <w:pPr>
              <w:pStyle w:val="TAL"/>
            </w:pPr>
          </w:p>
        </w:tc>
      </w:tr>
    </w:tbl>
    <w:p w14:paraId="50B623A9" w14:textId="77777777" w:rsidR="004E235F" w:rsidRPr="00CA7D85" w:rsidRDefault="004E235F" w:rsidP="004E235F"/>
    <w:p w14:paraId="7682FB4F" w14:textId="77777777" w:rsidR="004E235F" w:rsidRPr="00CA7D85" w:rsidRDefault="004E235F" w:rsidP="00FF3CC9">
      <w:pPr>
        <w:pStyle w:val="TH"/>
      </w:pPr>
      <w:r w:rsidRPr="00CA7D85">
        <w:lastRenderedPageBreak/>
        <w:t xml:space="preserve">Table 8.2.2.7.1.3.3-15: </w:t>
      </w:r>
      <w:r w:rsidRPr="00CA7D85">
        <w:rPr>
          <w:i/>
        </w:rPr>
        <w:t xml:space="preserve">RRCConnectionReconfiguration </w:t>
      </w:r>
      <w:r w:rsidRPr="00CA7D85">
        <w:t>(step 1</w:t>
      </w:r>
      <w:r w:rsidR="008E772C" w:rsidRPr="00CA7D85">
        <w:t>0</w:t>
      </w:r>
      <w:r w:rsidRPr="00CA7D85">
        <w:t>, Table 8.2.2.7.1.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4E235F" w:rsidRPr="00CA7D85" w14:paraId="26957276" w14:textId="77777777" w:rsidTr="004E235F">
        <w:tc>
          <w:tcPr>
            <w:tcW w:w="9720" w:type="dxa"/>
            <w:gridSpan w:val="4"/>
          </w:tcPr>
          <w:p w14:paraId="19EFFBA4" w14:textId="0214D936" w:rsidR="004E235F" w:rsidRPr="00CA7D85" w:rsidRDefault="001953B5" w:rsidP="004E235F">
            <w:pPr>
              <w:pStyle w:val="TAL"/>
              <w:rPr>
                <w:lang w:eastAsia="en-US"/>
              </w:rPr>
            </w:pPr>
            <w:r w:rsidRPr="00CA7D85">
              <w:rPr>
                <w:lang w:eastAsia="en-US"/>
              </w:rPr>
              <w:t>Derivation Path: TS 36.</w:t>
            </w:r>
            <w:r w:rsidR="004E235F" w:rsidRPr="00CA7D85">
              <w:rPr>
                <w:lang w:eastAsia="en-US"/>
              </w:rPr>
              <w:t>508 [7], Table 4.6.1-8</w:t>
            </w:r>
          </w:p>
        </w:tc>
      </w:tr>
      <w:tr w:rsidR="004E235F" w:rsidRPr="00CA7D85" w14:paraId="10C3FC76" w14:textId="77777777" w:rsidTr="004E235F">
        <w:tblPrEx>
          <w:tblCellMar>
            <w:left w:w="108" w:type="dxa"/>
            <w:right w:w="108" w:type="dxa"/>
          </w:tblCellMar>
        </w:tblPrEx>
        <w:tc>
          <w:tcPr>
            <w:tcW w:w="4500" w:type="dxa"/>
          </w:tcPr>
          <w:p w14:paraId="4E54CEF7" w14:textId="77777777" w:rsidR="004E235F" w:rsidRPr="00CA7D85" w:rsidRDefault="004E235F" w:rsidP="004E235F">
            <w:pPr>
              <w:pStyle w:val="TAH"/>
              <w:rPr>
                <w:lang w:eastAsia="en-US"/>
              </w:rPr>
            </w:pPr>
            <w:r w:rsidRPr="00CA7D85">
              <w:rPr>
                <w:lang w:eastAsia="en-US"/>
              </w:rPr>
              <w:t>Information Element</w:t>
            </w:r>
          </w:p>
        </w:tc>
        <w:tc>
          <w:tcPr>
            <w:tcW w:w="2268" w:type="dxa"/>
          </w:tcPr>
          <w:p w14:paraId="2694B91E" w14:textId="77777777" w:rsidR="004E235F" w:rsidRPr="00CA7D85" w:rsidRDefault="004E235F" w:rsidP="004E235F">
            <w:pPr>
              <w:pStyle w:val="TAH"/>
              <w:rPr>
                <w:lang w:eastAsia="en-US"/>
              </w:rPr>
            </w:pPr>
            <w:r w:rsidRPr="00CA7D85">
              <w:rPr>
                <w:lang w:eastAsia="en-US"/>
              </w:rPr>
              <w:t>Value/remark</w:t>
            </w:r>
          </w:p>
        </w:tc>
        <w:tc>
          <w:tcPr>
            <w:tcW w:w="1701" w:type="dxa"/>
          </w:tcPr>
          <w:p w14:paraId="328E7024" w14:textId="77777777" w:rsidR="004E235F" w:rsidRPr="00CA7D85" w:rsidRDefault="004E235F" w:rsidP="004E235F">
            <w:pPr>
              <w:pStyle w:val="TAH"/>
              <w:rPr>
                <w:lang w:eastAsia="en-US"/>
              </w:rPr>
            </w:pPr>
            <w:r w:rsidRPr="00CA7D85">
              <w:rPr>
                <w:lang w:eastAsia="en-US"/>
              </w:rPr>
              <w:t>Comment</w:t>
            </w:r>
          </w:p>
        </w:tc>
        <w:tc>
          <w:tcPr>
            <w:tcW w:w="1251" w:type="dxa"/>
          </w:tcPr>
          <w:p w14:paraId="1D70F06B" w14:textId="77777777" w:rsidR="004E235F" w:rsidRPr="00CA7D85" w:rsidRDefault="004E235F" w:rsidP="004E235F">
            <w:pPr>
              <w:pStyle w:val="TAH"/>
              <w:rPr>
                <w:lang w:eastAsia="en-US"/>
              </w:rPr>
            </w:pPr>
            <w:r w:rsidRPr="00CA7D85">
              <w:rPr>
                <w:lang w:eastAsia="en-US"/>
              </w:rPr>
              <w:t>Condition</w:t>
            </w:r>
          </w:p>
        </w:tc>
      </w:tr>
      <w:tr w:rsidR="004E235F" w:rsidRPr="00CA7D85" w14:paraId="4FAF506F" w14:textId="77777777" w:rsidTr="004E235F">
        <w:tblPrEx>
          <w:tblCellMar>
            <w:left w:w="108" w:type="dxa"/>
            <w:right w:w="108" w:type="dxa"/>
          </w:tblCellMar>
        </w:tblPrEx>
        <w:tc>
          <w:tcPr>
            <w:tcW w:w="4500" w:type="dxa"/>
          </w:tcPr>
          <w:p w14:paraId="49B8E833" w14:textId="77777777" w:rsidR="004E235F" w:rsidRPr="00CA7D85" w:rsidRDefault="004E235F" w:rsidP="004E235F">
            <w:pPr>
              <w:pStyle w:val="TAL"/>
              <w:rPr>
                <w:lang w:eastAsia="en-US"/>
              </w:rPr>
            </w:pPr>
            <w:r w:rsidRPr="00CA7D85">
              <w:rPr>
                <w:lang w:eastAsia="en-US"/>
              </w:rPr>
              <w:t>RRCConnectionReconfiguration ::= SEQUENCE {</w:t>
            </w:r>
          </w:p>
        </w:tc>
        <w:tc>
          <w:tcPr>
            <w:tcW w:w="2268" w:type="dxa"/>
          </w:tcPr>
          <w:p w14:paraId="55B0C23F" w14:textId="77777777" w:rsidR="004E235F" w:rsidRPr="00CA7D85" w:rsidRDefault="004E235F" w:rsidP="004E235F">
            <w:pPr>
              <w:pStyle w:val="TAL"/>
              <w:rPr>
                <w:lang w:eastAsia="en-US"/>
              </w:rPr>
            </w:pPr>
          </w:p>
        </w:tc>
        <w:tc>
          <w:tcPr>
            <w:tcW w:w="1701" w:type="dxa"/>
          </w:tcPr>
          <w:p w14:paraId="7918BCEE" w14:textId="77777777" w:rsidR="004E235F" w:rsidRPr="00CA7D85" w:rsidRDefault="004E235F" w:rsidP="004E235F">
            <w:pPr>
              <w:pStyle w:val="TAL"/>
              <w:rPr>
                <w:lang w:eastAsia="en-US"/>
              </w:rPr>
            </w:pPr>
          </w:p>
        </w:tc>
        <w:tc>
          <w:tcPr>
            <w:tcW w:w="1251" w:type="dxa"/>
          </w:tcPr>
          <w:p w14:paraId="4514F2B1" w14:textId="77777777" w:rsidR="004E235F" w:rsidRPr="00CA7D85" w:rsidRDefault="004E235F" w:rsidP="004E235F">
            <w:pPr>
              <w:pStyle w:val="TAL"/>
              <w:rPr>
                <w:lang w:eastAsia="en-US"/>
              </w:rPr>
            </w:pPr>
          </w:p>
        </w:tc>
      </w:tr>
      <w:tr w:rsidR="004E235F" w:rsidRPr="00CA7D85" w14:paraId="271BFC7A" w14:textId="77777777" w:rsidTr="004E235F">
        <w:tblPrEx>
          <w:tblCellMar>
            <w:left w:w="108" w:type="dxa"/>
            <w:right w:w="108" w:type="dxa"/>
          </w:tblCellMar>
        </w:tblPrEx>
        <w:tc>
          <w:tcPr>
            <w:tcW w:w="4500" w:type="dxa"/>
          </w:tcPr>
          <w:p w14:paraId="13AD8DE4" w14:textId="77777777" w:rsidR="004E235F" w:rsidRPr="00CA7D85" w:rsidRDefault="004E235F" w:rsidP="004E235F">
            <w:pPr>
              <w:pStyle w:val="TAL"/>
              <w:rPr>
                <w:lang w:eastAsia="en-US"/>
              </w:rPr>
            </w:pPr>
            <w:r w:rsidRPr="00CA7D85">
              <w:rPr>
                <w:lang w:eastAsia="en-US"/>
              </w:rPr>
              <w:t xml:space="preserve">  criticalExtensions CHOICE {</w:t>
            </w:r>
          </w:p>
        </w:tc>
        <w:tc>
          <w:tcPr>
            <w:tcW w:w="2268" w:type="dxa"/>
          </w:tcPr>
          <w:p w14:paraId="042915F6" w14:textId="77777777" w:rsidR="004E235F" w:rsidRPr="00CA7D85" w:rsidRDefault="004E235F" w:rsidP="004E235F">
            <w:pPr>
              <w:pStyle w:val="TAL"/>
              <w:rPr>
                <w:lang w:eastAsia="en-US"/>
              </w:rPr>
            </w:pPr>
          </w:p>
        </w:tc>
        <w:tc>
          <w:tcPr>
            <w:tcW w:w="1701" w:type="dxa"/>
          </w:tcPr>
          <w:p w14:paraId="373C1F56" w14:textId="77777777" w:rsidR="004E235F" w:rsidRPr="00CA7D85" w:rsidRDefault="004E235F" w:rsidP="004E235F">
            <w:pPr>
              <w:pStyle w:val="TAL"/>
              <w:rPr>
                <w:lang w:eastAsia="en-US"/>
              </w:rPr>
            </w:pPr>
          </w:p>
        </w:tc>
        <w:tc>
          <w:tcPr>
            <w:tcW w:w="1251" w:type="dxa"/>
          </w:tcPr>
          <w:p w14:paraId="188AFD16" w14:textId="77777777" w:rsidR="004E235F" w:rsidRPr="00CA7D85" w:rsidRDefault="004E235F" w:rsidP="004E235F">
            <w:pPr>
              <w:pStyle w:val="TAL"/>
              <w:rPr>
                <w:lang w:eastAsia="en-US"/>
              </w:rPr>
            </w:pPr>
          </w:p>
        </w:tc>
      </w:tr>
      <w:tr w:rsidR="004E235F" w:rsidRPr="00CA7D85" w14:paraId="0D24F3FE" w14:textId="77777777" w:rsidTr="004E235F">
        <w:tblPrEx>
          <w:tblCellMar>
            <w:left w:w="108" w:type="dxa"/>
            <w:right w:w="108" w:type="dxa"/>
          </w:tblCellMar>
        </w:tblPrEx>
        <w:tc>
          <w:tcPr>
            <w:tcW w:w="4500" w:type="dxa"/>
          </w:tcPr>
          <w:p w14:paraId="77B192BC" w14:textId="17DD26DC" w:rsidR="004E235F" w:rsidRPr="00CA7D85" w:rsidRDefault="004E235F" w:rsidP="004E235F">
            <w:pPr>
              <w:pStyle w:val="TAL"/>
              <w:rPr>
                <w:lang w:eastAsia="en-US"/>
              </w:rPr>
            </w:pPr>
            <w:r w:rsidRPr="00CA7D85">
              <w:rPr>
                <w:lang w:eastAsia="en-US"/>
              </w:rPr>
              <w:t xml:space="preserve">    c1 </w:t>
            </w:r>
            <w:r w:rsidR="00717A70" w:rsidRPr="00CA7D85">
              <w:rPr>
                <w:lang w:eastAsia="en-US"/>
              </w:rPr>
              <w:t>CHOICE {</w:t>
            </w:r>
          </w:p>
        </w:tc>
        <w:tc>
          <w:tcPr>
            <w:tcW w:w="2268" w:type="dxa"/>
          </w:tcPr>
          <w:p w14:paraId="72571BE6" w14:textId="77777777" w:rsidR="004E235F" w:rsidRPr="00CA7D85" w:rsidRDefault="004E235F" w:rsidP="004E235F">
            <w:pPr>
              <w:pStyle w:val="TAL"/>
              <w:rPr>
                <w:lang w:eastAsia="en-US"/>
              </w:rPr>
            </w:pPr>
          </w:p>
        </w:tc>
        <w:tc>
          <w:tcPr>
            <w:tcW w:w="1701" w:type="dxa"/>
          </w:tcPr>
          <w:p w14:paraId="12D62C16" w14:textId="77777777" w:rsidR="004E235F" w:rsidRPr="00CA7D85" w:rsidRDefault="004E235F" w:rsidP="004E235F">
            <w:pPr>
              <w:pStyle w:val="TAL"/>
              <w:rPr>
                <w:lang w:eastAsia="en-US"/>
              </w:rPr>
            </w:pPr>
          </w:p>
        </w:tc>
        <w:tc>
          <w:tcPr>
            <w:tcW w:w="1251" w:type="dxa"/>
          </w:tcPr>
          <w:p w14:paraId="3D660044" w14:textId="77777777" w:rsidR="004E235F" w:rsidRPr="00CA7D85" w:rsidRDefault="004E235F" w:rsidP="004E235F">
            <w:pPr>
              <w:pStyle w:val="TAL"/>
              <w:rPr>
                <w:lang w:eastAsia="en-US"/>
              </w:rPr>
            </w:pPr>
          </w:p>
        </w:tc>
      </w:tr>
      <w:tr w:rsidR="004E235F" w:rsidRPr="00CA7D85" w14:paraId="11A500B9" w14:textId="77777777" w:rsidTr="004E235F">
        <w:tblPrEx>
          <w:tblCellMar>
            <w:left w:w="108" w:type="dxa"/>
            <w:right w:w="108" w:type="dxa"/>
          </w:tblCellMar>
        </w:tblPrEx>
        <w:tc>
          <w:tcPr>
            <w:tcW w:w="4500" w:type="dxa"/>
          </w:tcPr>
          <w:p w14:paraId="5DB10F18" w14:textId="77777777" w:rsidR="004E235F" w:rsidRPr="00CA7D85" w:rsidRDefault="004E235F" w:rsidP="004E235F">
            <w:pPr>
              <w:pStyle w:val="TAL"/>
              <w:rPr>
                <w:lang w:eastAsia="en-US"/>
              </w:rPr>
            </w:pPr>
            <w:r w:rsidRPr="00CA7D85">
              <w:rPr>
                <w:lang w:eastAsia="en-US"/>
              </w:rPr>
              <w:t xml:space="preserve">      rrcConnectionReconfiguration-r8 SEQUENCE {</w:t>
            </w:r>
          </w:p>
        </w:tc>
        <w:tc>
          <w:tcPr>
            <w:tcW w:w="2268" w:type="dxa"/>
          </w:tcPr>
          <w:p w14:paraId="6C9CF1EB" w14:textId="77777777" w:rsidR="004E235F" w:rsidRPr="00CA7D85" w:rsidRDefault="004E235F" w:rsidP="004E235F">
            <w:pPr>
              <w:pStyle w:val="TAL"/>
              <w:rPr>
                <w:lang w:eastAsia="en-US"/>
              </w:rPr>
            </w:pPr>
          </w:p>
        </w:tc>
        <w:tc>
          <w:tcPr>
            <w:tcW w:w="1701" w:type="dxa"/>
          </w:tcPr>
          <w:p w14:paraId="5BF9BB48" w14:textId="77777777" w:rsidR="004E235F" w:rsidRPr="00CA7D85" w:rsidRDefault="004E235F" w:rsidP="004E235F">
            <w:pPr>
              <w:pStyle w:val="TAL"/>
              <w:rPr>
                <w:lang w:eastAsia="en-US"/>
              </w:rPr>
            </w:pPr>
          </w:p>
        </w:tc>
        <w:tc>
          <w:tcPr>
            <w:tcW w:w="1251" w:type="dxa"/>
          </w:tcPr>
          <w:p w14:paraId="16929D30" w14:textId="77777777" w:rsidR="004E235F" w:rsidRPr="00CA7D85" w:rsidRDefault="004E235F" w:rsidP="004E235F">
            <w:pPr>
              <w:pStyle w:val="TAL"/>
              <w:rPr>
                <w:lang w:eastAsia="en-US"/>
              </w:rPr>
            </w:pPr>
          </w:p>
        </w:tc>
      </w:tr>
      <w:tr w:rsidR="004E235F" w:rsidRPr="00CA7D85" w14:paraId="70862073" w14:textId="77777777" w:rsidTr="004E235F">
        <w:tblPrEx>
          <w:tblCellMar>
            <w:left w:w="108" w:type="dxa"/>
            <w:right w:w="108" w:type="dxa"/>
          </w:tblCellMar>
        </w:tblPrEx>
        <w:tc>
          <w:tcPr>
            <w:tcW w:w="4500" w:type="dxa"/>
          </w:tcPr>
          <w:p w14:paraId="02197B39" w14:textId="77777777" w:rsidR="004E235F" w:rsidRPr="00CA7D85" w:rsidRDefault="004E235F" w:rsidP="004E235F">
            <w:pPr>
              <w:pStyle w:val="TAL"/>
              <w:rPr>
                <w:lang w:eastAsia="en-US"/>
              </w:rPr>
            </w:pPr>
            <w:r w:rsidRPr="00CA7D85">
              <w:rPr>
                <w:lang w:eastAsia="en-US"/>
              </w:rPr>
              <w:t xml:space="preserve">        radioResourceConfigDedicated</w:t>
            </w:r>
          </w:p>
        </w:tc>
        <w:tc>
          <w:tcPr>
            <w:tcW w:w="2268" w:type="dxa"/>
          </w:tcPr>
          <w:p w14:paraId="2698EE29" w14:textId="77777777" w:rsidR="004E235F" w:rsidRPr="00CA7D85" w:rsidRDefault="004E235F" w:rsidP="004E235F">
            <w:pPr>
              <w:pStyle w:val="TAL"/>
              <w:rPr>
                <w:lang w:eastAsia="en-US"/>
              </w:rPr>
            </w:pPr>
            <w:r w:rsidRPr="00CA7D85">
              <w:rPr>
                <w:lang w:eastAsia="en-US"/>
              </w:rPr>
              <w:t>RadioResourceConfigDedicated-DRB-REL(2)</w:t>
            </w:r>
          </w:p>
        </w:tc>
        <w:tc>
          <w:tcPr>
            <w:tcW w:w="1701" w:type="dxa"/>
          </w:tcPr>
          <w:p w14:paraId="53F55411" w14:textId="77777777" w:rsidR="004E235F" w:rsidRPr="00CA7D85" w:rsidRDefault="004E235F" w:rsidP="004E235F">
            <w:pPr>
              <w:pStyle w:val="TAL"/>
              <w:rPr>
                <w:lang w:eastAsia="en-US"/>
              </w:rPr>
            </w:pPr>
          </w:p>
        </w:tc>
        <w:tc>
          <w:tcPr>
            <w:tcW w:w="1251" w:type="dxa"/>
          </w:tcPr>
          <w:p w14:paraId="05A6F15D" w14:textId="77777777" w:rsidR="004E235F" w:rsidRPr="00CA7D85" w:rsidRDefault="004E235F" w:rsidP="004E235F">
            <w:pPr>
              <w:pStyle w:val="TAL"/>
              <w:rPr>
                <w:lang w:eastAsia="en-US"/>
              </w:rPr>
            </w:pPr>
          </w:p>
        </w:tc>
      </w:tr>
      <w:tr w:rsidR="004E235F" w:rsidRPr="00CA7D85" w14:paraId="3C9501FA" w14:textId="77777777" w:rsidTr="004E235F">
        <w:tblPrEx>
          <w:tblCellMar>
            <w:left w:w="108" w:type="dxa"/>
            <w:right w:w="108" w:type="dxa"/>
          </w:tblCellMar>
        </w:tblPrEx>
        <w:tc>
          <w:tcPr>
            <w:tcW w:w="4500" w:type="dxa"/>
            <w:shd w:val="clear" w:color="auto" w:fill="auto"/>
          </w:tcPr>
          <w:p w14:paraId="6497C74C"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shd w:val="clear" w:color="auto" w:fill="auto"/>
          </w:tcPr>
          <w:p w14:paraId="2DC5A1A0" w14:textId="77777777" w:rsidR="004E235F" w:rsidRPr="00CA7D85" w:rsidRDefault="004E235F" w:rsidP="004E235F">
            <w:pPr>
              <w:pStyle w:val="TAL"/>
              <w:rPr>
                <w:lang w:eastAsia="en-US"/>
              </w:rPr>
            </w:pPr>
          </w:p>
        </w:tc>
        <w:tc>
          <w:tcPr>
            <w:tcW w:w="1701" w:type="dxa"/>
            <w:shd w:val="clear" w:color="auto" w:fill="auto"/>
          </w:tcPr>
          <w:p w14:paraId="11D64A00" w14:textId="77777777" w:rsidR="004E235F" w:rsidRPr="00CA7D85" w:rsidRDefault="004E235F" w:rsidP="004E235F">
            <w:pPr>
              <w:pStyle w:val="TAL"/>
              <w:rPr>
                <w:lang w:eastAsia="en-US"/>
              </w:rPr>
            </w:pPr>
          </w:p>
        </w:tc>
        <w:tc>
          <w:tcPr>
            <w:tcW w:w="1251" w:type="dxa"/>
            <w:shd w:val="clear" w:color="auto" w:fill="auto"/>
          </w:tcPr>
          <w:p w14:paraId="64E1916D" w14:textId="77777777" w:rsidR="004E235F" w:rsidRPr="00CA7D85" w:rsidRDefault="004E235F" w:rsidP="004E235F">
            <w:pPr>
              <w:pStyle w:val="TAL"/>
              <w:rPr>
                <w:lang w:eastAsia="en-US"/>
              </w:rPr>
            </w:pPr>
          </w:p>
        </w:tc>
      </w:tr>
      <w:tr w:rsidR="004E235F" w:rsidRPr="00CA7D85" w14:paraId="394F38D2" w14:textId="77777777" w:rsidTr="004E235F">
        <w:tblPrEx>
          <w:tblCellMar>
            <w:left w:w="108" w:type="dxa"/>
            <w:right w:w="108" w:type="dxa"/>
          </w:tblCellMar>
        </w:tblPrEx>
        <w:tc>
          <w:tcPr>
            <w:tcW w:w="4500" w:type="dxa"/>
          </w:tcPr>
          <w:p w14:paraId="3B79A591"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44D18C09" w14:textId="77777777" w:rsidR="004E235F" w:rsidRPr="00CA7D85" w:rsidRDefault="004E235F" w:rsidP="004E235F">
            <w:pPr>
              <w:pStyle w:val="TAL"/>
              <w:rPr>
                <w:lang w:eastAsia="en-US"/>
              </w:rPr>
            </w:pPr>
          </w:p>
        </w:tc>
        <w:tc>
          <w:tcPr>
            <w:tcW w:w="1701" w:type="dxa"/>
          </w:tcPr>
          <w:p w14:paraId="35F5FF60" w14:textId="77777777" w:rsidR="004E235F" w:rsidRPr="00CA7D85" w:rsidRDefault="004E235F" w:rsidP="004E235F">
            <w:pPr>
              <w:pStyle w:val="TAL"/>
              <w:rPr>
                <w:lang w:eastAsia="en-US"/>
              </w:rPr>
            </w:pPr>
          </w:p>
        </w:tc>
        <w:tc>
          <w:tcPr>
            <w:tcW w:w="1251" w:type="dxa"/>
          </w:tcPr>
          <w:p w14:paraId="3952D201" w14:textId="77777777" w:rsidR="004E235F" w:rsidRPr="00CA7D85" w:rsidRDefault="004E235F" w:rsidP="004E235F">
            <w:pPr>
              <w:pStyle w:val="TAL"/>
              <w:rPr>
                <w:lang w:eastAsia="en-US"/>
              </w:rPr>
            </w:pPr>
          </w:p>
        </w:tc>
      </w:tr>
      <w:tr w:rsidR="004E235F" w:rsidRPr="00CA7D85" w14:paraId="2CED34DB" w14:textId="77777777" w:rsidTr="004E235F">
        <w:tblPrEx>
          <w:tblCellMar>
            <w:left w:w="108" w:type="dxa"/>
            <w:right w:w="108" w:type="dxa"/>
          </w:tblCellMar>
        </w:tblPrEx>
        <w:tc>
          <w:tcPr>
            <w:tcW w:w="4500" w:type="dxa"/>
          </w:tcPr>
          <w:p w14:paraId="2F439C91"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4FDA3D11" w14:textId="77777777" w:rsidR="004E235F" w:rsidRPr="00CA7D85" w:rsidRDefault="004E235F" w:rsidP="004E235F">
            <w:pPr>
              <w:pStyle w:val="TAL"/>
              <w:rPr>
                <w:lang w:eastAsia="en-US"/>
              </w:rPr>
            </w:pPr>
          </w:p>
        </w:tc>
        <w:tc>
          <w:tcPr>
            <w:tcW w:w="1701" w:type="dxa"/>
          </w:tcPr>
          <w:p w14:paraId="02659F94" w14:textId="77777777" w:rsidR="004E235F" w:rsidRPr="00CA7D85" w:rsidRDefault="004E235F" w:rsidP="004E235F">
            <w:pPr>
              <w:pStyle w:val="TAL"/>
              <w:rPr>
                <w:lang w:eastAsia="en-US"/>
              </w:rPr>
            </w:pPr>
          </w:p>
        </w:tc>
        <w:tc>
          <w:tcPr>
            <w:tcW w:w="1251" w:type="dxa"/>
          </w:tcPr>
          <w:p w14:paraId="0FA7A18C" w14:textId="77777777" w:rsidR="004E235F" w:rsidRPr="00CA7D85" w:rsidRDefault="004E235F" w:rsidP="004E235F">
            <w:pPr>
              <w:pStyle w:val="TAL"/>
              <w:rPr>
                <w:lang w:eastAsia="en-US"/>
              </w:rPr>
            </w:pPr>
          </w:p>
        </w:tc>
      </w:tr>
      <w:tr w:rsidR="004E235F" w:rsidRPr="00CA7D85" w14:paraId="48D772C3" w14:textId="77777777" w:rsidTr="004E235F">
        <w:tblPrEx>
          <w:tblCellMar>
            <w:left w:w="108" w:type="dxa"/>
            <w:right w:w="108" w:type="dxa"/>
          </w:tblCellMar>
        </w:tblPrEx>
        <w:tc>
          <w:tcPr>
            <w:tcW w:w="4500" w:type="dxa"/>
          </w:tcPr>
          <w:p w14:paraId="23117A7F"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709511CE" w14:textId="77777777" w:rsidR="004E235F" w:rsidRPr="00CA7D85" w:rsidRDefault="004E235F" w:rsidP="004E235F">
            <w:pPr>
              <w:pStyle w:val="TAL"/>
              <w:rPr>
                <w:lang w:eastAsia="en-US"/>
              </w:rPr>
            </w:pPr>
          </w:p>
        </w:tc>
        <w:tc>
          <w:tcPr>
            <w:tcW w:w="1701" w:type="dxa"/>
          </w:tcPr>
          <w:p w14:paraId="21D90A78" w14:textId="77777777" w:rsidR="004E235F" w:rsidRPr="00CA7D85" w:rsidRDefault="004E235F" w:rsidP="004E235F">
            <w:pPr>
              <w:pStyle w:val="TAL"/>
              <w:rPr>
                <w:lang w:eastAsia="en-US"/>
              </w:rPr>
            </w:pPr>
          </w:p>
        </w:tc>
        <w:tc>
          <w:tcPr>
            <w:tcW w:w="1251" w:type="dxa"/>
          </w:tcPr>
          <w:p w14:paraId="1E73502C" w14:textId="77777777" w:rsidR="004E235F" w:rsidRPr="00CA7D85" w:rsidRDefault="004E235F" w:rsidP="004E235F">
            <w:pPr>
              <w:pStyle w:val="TAL"/>
              <w:rPr>
                <w:lang w:eastAsia="en-US"/>
              </w:rPr>
            </w:pPr>
          </w:p>
        </w:tc>
      </w:tr>
      <w:tr w:rsidR="004E235F" w:rsidRPr="00CA7D85" w14:paraId="0855914E" w14:textId="77777777" w:rsidTr="004E235F">
        <w:tc>
          <w:tcPr>
            <w:tcW w:w="4500" w:type="dxa"/>
          </w:tcPr>
          <w:p w14:paraId="0C5A8752"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08061E86" w14:textId="77777777" w:rsidR="004E235F" w:rsidRPr="00CA7D85" w:rsidRDefault="004E235F" w:rsidP="004E235F">
            <w:pPr>
              <w:pStyle w:val="TAL"/>
              <w:rPr>
                <w:lang w:eastAsia="en-US"/>
              </w:rPr>
            </w:pPr>
          </w:p>
        </w:tc>
        <w:tc>
          <w:tcPr>
            <w:tcW w:w="1701" w:type="dxa"/>
          </w:tcPr>
          <w:p w14:paraId="6DCDA3F6" w14:textId="77777777" w:rsidR="004E235F" w:rsidRPr="00CA7D85" w:rsidRDefault="004E235F" w:rsidP="004E235F">
            <w:pPr>
              <w:pStyle w:val="TAL"/>
              <w:rPr>
                <w:lang w:eastAsia="en-US"/>
              </w:rPr>
            </w:pPr>
          </w:p>
        </w:tc>
        <w:tc>
          <w:tcPr>
            <w:tcW w:w="1251" w:type="dxa"/>
          </w:tcPr>
          <w:p w14:paraId="051817CC" w14:textId="77777777" w:rsidR="004E235F" w:rsidRPr="00CA7D85" w:rsidRDefault="004E235F" w:rsidP="004E235F">
            <w:pPr>
              <w:pStyle w:val="TAL"/>
              <w:rPr>
                <w:lang w:eastAsia="en-US"/>
              </w:rPr>
            </w:pPr>
          </w:p>
        </w:tc>
      </w:tr>
      <w:tr w:rsidR="004E235F" w:rsidRPr="00CA7D85" w14:paraId="010676F6" w14:textId="77777777" w:rsidTr="004E235F">
        <w:tc>
          <w:tcPr>
            <w:tcW w:w="4500" w:type="dxa"/>
          </w:tcPr>
          <w:p w14:paraId="55B4068C"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766BFEF3" w14:textId="77777777" w:rsidR="004E235F" w:rsidRPr="00CA7D85" w:rsidRDefault="004E235F" w:rsidP="004E235F">
            <w:pPr>
              <w:pStyle w:val="TAL"/>
              <w:rPr>
                <w:lang w:eastAsia="en-US"/>
              </w:rPr>
            </w:pPr>
          </w:p>
        </w:tc>
        <w:tc>
          <w:tcPr>
            <w:tcW w:w="1701" w:type="dxa"/>
          </w:tcPr>
          <w:p w14:paraId="2820A52B" w14:textId="77777777" w:rsidR="004E235F" w:rsidRPr="00CA7D85" w:rsidRDefault="004E235F" w:rsidP="004E235F">
            <w:pPr>
              <w:pStyle w:val="TAL"/>
              <w:rPr>
                <w:lang w:eastAsia="en-US"/>
              </w:rPr>
            </w:pPr>
          </w:p>
        </w:tc>
        <w:tc>
          <w:tcPr>
            <w:tcW w:w="1251" w:type="dxa"/>
          </w:tcPr>
          <w:p w14:paraId="076D23E3" w14:textId="77777777" w:rsidR="004E235F" w:rsidRPr="00CA7D85" w:rsidRDefault="004E235F" w:rsidP="004E235F">
            <w:pPr>
              <w:pStyle w:val="TAL"/>
              <w:rPr>
                <w:lang w:eastAsia="en-US"/>
              </w:rPr>
            </w:pPr>
          </w:p>
        </w:tc>
      </w:tr>
      <w:tr w:rsidR="004E235F" w:rsidRPr="00CA7D85" w14:paraId="3BB43037" w14:textId="77777777" w:rsidTr="004E235F">
        <w:tc>
          <w:tcPr>
            <w:tcW w:w="4500" w:type="dxa"/>
          </w:tcPr>
          <w:p w14:paraId="700E7762"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7606D765" w14:textId="77777777" w:rsidR="004E235F" w:rsidRPr="00CA7D85" w:rsidRDefault="004E235F" w:rsidP="004E235F">
            <w:pPr>
              <w:pStyle w:val="TAL"/>
              <w:rPr>
                <w:lang w:eastAsia="en-US"/>
              </w:rPr>
            </w:pPr>
          </w:p>
        </w:tc>
        <w:tc>
          <w:tcPr>
            <w:tcW w:w="1701" w:type="dxa"/>
          </w:tcPr>
          <w:p w14:paraId="7F823F8A" w14:textId="77777777" w:rsidR="004E235F" w:rsidRPr="00CA7D85" w:rsidRDefault="004E235F" w:rsidP="004E235F">
            <w:pPr>
              <w:pStyle w:val="TAL"/>
              <w:rPr>
                <w:lang w:eastAsia="en-US"/>
              </w:rPr>
            </w:pPr>
          </w:p>
        </w:tc>
        <w:tc>
          <w:tcPr>
            <w:tcW w:w="1251" w:type="dxa"/>
          </w:tcPr>
          <w:p w14:paraId="42CC8918" w14:textId="77777777" w:rsidR="004E235F" w:rsidRPr="00CA7D85" w:rsidRDefault="004E235F" w:rsidP="004E235F">
            <w:pPr>
              <w:pStyle w:val="TAL"/>
              <w:rPr>
                <w:lang w:eastAsia="en-US"/>
              </w:rPr>
            </w:pPr>
          </w:p>
        </w:tc>
      </w:tr>
      <w:tr w:rsidR="004E235F" w:rsidRPr="00CA7D85" w14:paraId="570CCB8F" w14:textId="77777777" w:rsidTr="004E235F">
        <w:tc>
          <w:tcPr>
            <w:tcW w:w="4500" w:type="dxa"/>
          </w:tcPr>
          <w:p w14:paraId="0AAA874C"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4B1535DE" w14:textId="77777777" w:rsidR="004E235F" w:rsidRPr="00CA7D85" w:rsidRDefault="004E235F" w:rsidP="004E235F">
            <w:pPr>
              <w:pStyle w:val="TAL"/>
              <w:rPr>
                <w:lang w:eastAsia="en-US"/>
              </w:rPr>
            </w:pPr>
          </w:p>
        </w:tc>
        <w:tc>
          <w:tcPr>
            <w:tcW w:w="1701" w:type="dxa"/>
          </w:tcPr>
          <w:p w14:paraId="07C05587" w14:textId="77777777" w:rsidR="004E235F" w:rsidRPr="00CA7D85" w:rsidRDefault="004E235F" w:rsidP="004E235F">
            <w:pPr>
              <w:pStyle w:val="TAL"/>
              <w:rPr>
                <w:lang w:eastAsia="en-US"/>
              </w:rPr>
            </w:pPr>
          </w:p>
        </w:tc>
        <w:tc>
          <w:tcPr>
            <w:tcW w:w="1251" w:type="dxa"/>
          </w:tcPr>
          <w:p w14:paraId="789DC147" w14:textId="77777777" w:rsidR="004E235F" w:rsidRPr="00CA7D85" w:rsidRDefault="004E235F" w:rsidP="004E235F">
            <w:pPr>
              <w:pStyle w:val="TAL"/>
              <w:rPr>
                <w:lang w:eastAsia="en-US"/>
              </w:rPr>
            </w:pPr>
          </w:p>
        </w:tc>
      </w:tr>
      <w:tr w:rsidR="004E235F" w:rsidRPr="00CA7D85" w14:paraId="1E8ABEE4" w14:textId="77777777" w:rsidTr="004E235F">
        <w:tc>
          <w:tcPr>
            <w:tcW w:w="4500" w:type="dxa"/>
          </w:tcPr>
          <w:p w14:paraId="20EA1613" w14:textId="77777777" w:rsidR="004E235F" w:rsidRPr="00CA7D85" w:rsidRDefault="004E235F" w:rsidP="004E235F">
            <w:pPr>
              <w:pStyle w:val="TAL"/>
              <w:rPr>
                <w:lang w:eastAsia="en-US"/>
              </w:rPr>
            </w:pPr>
            <w:r w:rsidRPr="00CA7D85">
              <w:rPr>
                <w:lang w:eastAsia="en-US"/>
              </w:rPr>
              <w:t xml:space="preserve">                        nr-RadioBearerConfig1-r15</w:t>
            </w:r>
          </w:p>
        </w:tc>
        <w:tc>
          <w:tcPr>
            <w:tcW w:w="2268" w:type="dxa"/>
          </w:tcPr>
          <w:p w14:paraId="4F5DAAAC" w14:textId="77777777" w:rsidR="004E235F" w:rsidRPr="00CA7D85" w:rsidRDefault="004E235F" w:rsidP="004E235F">
            <w:pPr>
              <w:pStyle w:val="TAL"/>
              <w:rPr>
                <w:lang w:eastAsia="en-US"/>
              </w:rPr>
            </w:pPr>
            <w:r w:rsidRPr="00CA7D85">
              <w:rPr>
                <w:lang w:eastAsia="en-US"/>
              </w:rPr>
              <w:t>OCTET STRING including RadioBearerConfig-Split-to-SCG.</w:t>
            </w:r>
          </w:p>
        </w:tc>
        <w:tc>
          <w:tcPr>
            <w:tcW w:w="1701" w:type="dxa"/>
          </w:tcPr>
          <w:p w14:paraId="5769652B" w14:textId="77777777" w:rsidR="004E235F" w:rsidRPr="00CA7D85" w:rsidRDefault="004E235F" w:rsidP="004E235F">
            <w:pPr>
              <w:pStyle w:val="TAL"/>
              <w:rPr>
                <w:lang w:eastAsia="en-US"/>
              </w:rPr>
            </w:pPr>
          </w:p>
        </w:tc>
        <w:tc>
          <w:tcPr>
            <w:tcW w:w="1251" w:type="dxa"/>
          </w:tcPr>
          <w:p w14:paraId="015B16EA" w14:textId="77777777" w:rsidR="004E235F" w:rsidRPr="00CA7D85" w:rsidRDefault="004E235F" w:rsidP="004E235F">
            <w:pPr>
              <w:pStyle w:val="TAL"/>
              <w:rPr>
                <w:lang w:eastAsia="en-US"/>
              </w:rPr>
            </w:pPr>
          </w:p>
        </w:tc>
      </w:tr>
      <w:tr w:rsidR="004E235F" w:rsidRPr="00CA7D85" w14:paraId="1525D25E" w14:textId="77777777" w:rsidTr="004E235F">
        <w:tc>
          <w:tcPr>
            <w:tcW w:w="4500" w:type="dxa"/>
          </w:tcPr>
          <w:p w14:paraId="4BC9E6ED" w14:textId="77777777" w:rsidR="004E235F" w:rsidRPr="00CA7D85" w:rsidRDefault="004E235F" w:rsidP="004E235F">
            <w:pPr>
              <w:pStyle w:val="TAL"/>
              <w:rPr>
                <w:lang w:eastAsia="en-US"/>
              </w:rPr>
            </w:pPr>
            <w:r w:rsidRPr="00CA7D85">
              <w:rPr>
                <w:lang w:eastAsia="en-US"/>
              </w:rPr>
              <w:t xml:space="preserve">                      }</w:t>
            </w:r>
          </w:p>
        </w:tc>
        <w:tc>
          <w:tcPr>
            <w:tcW w:w="2268" w:type="dxa"/>
          </w:tcPr>
          <w:p w14:paraId="1BACFCFC" w14:textId="77777777" w:rsidR="004E235F" w:rsidRPr="00CA7D85" w:rsidRDefault="004E235F" w:rsidP="004E235F">
            <w:pPr>
              <w:pStyle w:val="TAL"/>
              <w:rPr>
                <w:lang w:eastAsia="en-US"/>
              </w:rPr>
            </w:pPr>
          </w:p>
        </w:tc>
        <w:tc>
          <w:tcPr>
            <w:tcW w:w="1701" w:type="dxa"/>
          </w:tcPr>
          <w:p w14:paraId="56721A79" w14:textId="77777777" w:rsidR="004E235F" w:rsidRPr="00CA7D85" w:rsidRDefault="004E235F" w:rsidP="004E235F">
            <w:pPr>
              <w:pStyle w:val="TAL"/>
              <w:rPr>
                <w:lang w:eastAsia="en-US"/>
              </w:rPr>
            </w:pPr>
          </w:p>
        </w:tc>
        <w:tc>
          <w:tcPr>
            <w:tcW w:w="1251" w:type="dxa"/>
          </w:tcPr>
          <w:p w14:paraId="726E865F" w14:textId="77777777" w:rsidR="004E235F" w:rsidRPr="00CA7D85" w:rsidRDefault="004E235F" w:rsidP="004E235F">
            <w:pPr>
              <w:pStyle w:val="TAL"/>
              <w:rPr>
                <w:lang w:eastAsia="en-US"/>
              </w:rPr>
            </w:pPr>
          </w:p>
        </w:tc>
      </w:tr>
      <w:tr w:rsidR="004E235F" w:rsidRPr="00CA7D85" w14:paraId="6CA56291" w14:textId="77777777" w:rsidTr="004E235F">
        <w:tc>
          <w:tcPr>
            <w:tcW w:w="4500" w:type="dxa"/>
          </w:tcPr>
          <w:p w14:paraId="67040A55" w14:textId="77777777" w:rsidR="004E235F" w:rsidRPr="00CA7D85" w:rsidRDefault="004E235F" w:rsidP="004E235F">
            <w:pPr>
              <w:pStyle w:val="TAL"/>
              <w:rPr>
                <w:lang w:eastAsia="en-US"/>
              </w:rPr>
            </w:pPr>
            <w:r w:rsidRPr="00CA7D85">
              <w:rPr>
                <w:lang w:eastAsia="en-US"/>
              </w:rPr>
              <w:t xml:space="preserve">                    }</w:t>
            </w:r>
          </w:p>
        </w:tc>
        <w:tc>
          <w:tcPr>
            <w:tcW w:w="2268" w:type="dxa"/>
          </w:tcPr>
          <w:p w14:paraId="210D42D6" w14:textId="77777777" w:rsidR="004E235F" w:rsidRPr="00CA7D85" w:rsidRDefault="004E235F" w:rsidP="004E235F">
            <w:pPr>
              <w:pStyle w:val="TAL"/>
              <w:rPr>
                <w:lang w:eastAsia="en-US"/>
              </w:rPr>
            </w:pPr>
          </w:p>
        </w:tc>
        <w:tc>
          <w:tcPr>
            <w:tcW w:w="1701" w:type="dxa"/>
          </w:tcPr>
          <w:p w14:paraId="14C9CB0F" w14:textId="77777777" w:rsidR="004E235F" w:rsidRPr="00CA7D85" w:rsidRDefault="004E235F" w:rsidP="004E235F">
            <w:pPr>
              <w:pStyle w:val="TAL"/>
              <w:rPr>
                <w:lang w:eastAsia="en-US"/>
              </w:rPr>
            </w:pPr>
          </w:p>
        </w:tc>
        <w:tc>
          <w:tcPr>
            <w:tcW w:w="1251" w:type="dxa"/>
          </w:tcPr>
          <w:p w14:paraId="1C7FC496" w14:textId="77777777" w:rsidR="004E235F" w:rsidRPr="00CA7D85" w:rsidRDefault="004E235F" w:rsidP="004E235F">
            <w:pPr>
              <w:pStyle w:val="TAL"/>
              <w:rPr>
                <w:lang w:eastAsia="en-US"/>
              </w:rPr>
            </w:pPr>
          </w:p>
        </w:tc>
      </w:tr>
      <w:tr w:rsidR="004E235F" w:rsidRPr="00CA7D85" w14:paraId="3EC47F41" w14:textId="77777777" w:rsidTr="004E235F">
        <w:tc>
          <w:tcPr>
            <w:tcW w:w="4500" w:type="dxa"/>
          </w:tcPr>
          <w:p w14:paraId="1FC337BC" w14:textId="77777777" w:rsidR="004E235F" w:rsidRPr="00CA7D85" w:rsidRDefault="004E235F" w:rsidP="004E235F">
            <w:pPr>
              <w:pStyle w:val="TAL"/>
              <w:rPr>
                <w:lang w:eastAsia="en-US"/>
              </w:rPr>
            </w:pPr>
            <w:r w:rsidRPr="00CA7D85">
              <w:rPr>
                <w:lang w:eastAsia="en-US"/>
              </w:rPr>
              <w:t xml:space="preserve">                  }</w:t>
            </w:r>
          </w:p>
        </w:tc>
        <w:tc>
          <w:tcPr>
            <w:tcW w:w="2268" w:type="dxa"/>
          </w:tcPr>
          <w:p w14:paraId="1F3DDFDF" w14:textId="77777777" w:rsidR="004E235F" w:rsidRPr="00CA7D85" w:rsidRDefault="004E235F" w:rsidP="004E235F">
            <w:pPr>
              <w:pStyle w:val="TAL"/>
              <w:rPr>
                <w:lang w:eastAsia="en-US"/>
              </w:rPr>
            </w:pPr>
          </w:p>
        </w:tc>
        <w:tc>
          <w:tcPr>
            <w:tcW w:w="1701" w:type="dxa"/>
          </w:tcPr>
          <w:p w14:paraId="23C226CF" w14:textId="77777777" w:rsidR="004E235F" w:rsidRPr="00CA7D85" w:rsidRDefault="004E235F" w:rsidP="004E235F">
            <w:pPr>
              <w:pStyle w:val="TAL"/>
              <w:rPr>
                <w:lang w:eastAsia="en-US"/>
              </w:rPr>
            </w:pPr>
          </w:p>
        </w:tc>
        <w:tc>
          <w:tcPr>
            <w:tcW w:w="1251" w:type="dxa"/>
          </w:tcPr>
          <w:p w14:paraId="6A57A0E6" w14:textId="77777777" w:rsidR="004E235F" w:rsidRPr="00CA7D85" w:rsidRDefault="004E235F" w:rsidP="004E235F">
            <w:pPr>
              <w:pStyle w:val="TAL"/>
              <w:rPr>
                <w:lang w:eastAsia="en-US"/>
              </w:rPr>
            </w:pPr>
          </w:p>
        </w:tc>
      </w:tr>
      <w:tr w:rsidR="004E235F" w:rsidRPr="00CA7D85" w14:paraId="460B7533" w14:textId="77777777" w:rsidTr="004E235F">
        <w:tc>
          <w:tcPr>
            <w:tcW w:w="4500" w:type="dxa"/>
          </w:tcPr>
          <w:p w14:paraId="1352C971" w14:textId="77777777" w:rsidR="004E235F" w:rsidRPr="00CA7D85" w:rsidRDefault="004E235F" w:rsidP="004E235F">
            <w:pPr>
              <w:pStyle w:val="TAL"/>
              <w:rPr>
                <w:lang w:eastAsia="en-US"/>
              </w:rPr>
            </w:pPr>
            <w:r w:rsidRPr="00CA7D85">
              <w:rPr>
                <w:lang w:eastAsia="en-US"/>
              </w:rPr>
              <w:t xml:space="preserve">                }</w:t>
            </w:r>
          </w:p>
        </w:tc>
        <w:tc>
          <w:tcPr>
            <w:tcW w:w="2268" w:type="dxa"/>
          </w:tcPr>
          <w:p w14:paraId="6A06ABF2" w14:textId="77777777" w:rsidR="004E235F" w:rsidRPr="00CA7D85" w:rsidRDefault="004E235F" w:rsidP="004E235F">
            <w:pPr>
              <w:pStyle w:val="TAL"/>
              <w:rPr>
                <w:lang w:eastAsia="en-US"/>
              </w:rPr>
            </w:pPr>
          </w:p>
        </w:tc>
        <w:tc>
          <w:tcPr>
            <w:tcW w:w="1701" w:type="dxa"/>
          </w:tcPr>
          <w:p w14:paraId="1CFF5016" w14:textId="77777777" w:rsidR="004E235F" w:rsidRPr="00CA7D85" w:rsidRDefault="004E235F" w:rsidP="004E235F">
            <w:pPr>
              <w:pStyle w:val="TAL"/>
              <w:rPr>
                <w:lang w:eastAsia="en-US"/>
              </w:rPr>
            </w:pPr>
          </w:p>
        </w:tc>
        <w:tc>
          <w:tcPr>
            <w:tcW w:w="1251" w:type="dxa"/>
          </w:tcPr>
          <w:p w14:paraId="09B0286C" w14:textId="77777777" w:rsidR="004E235F" w:rsidRPr="00CA7D85" w:rsidRDefault="004E235F" w:rsidP="004E235F">
            <w:pPr>
              <w:pStyle w:val="TAL"/>
              <w:rPr>
                <w:lang w:eastAsia="en-US"/>
              </w:rPr>
            </w:pPr>
          </w:p>
        </w:tc>
      </w:tr>
      <w:tr w:rsidR="004E235F" w:rsidRPr="00CA7D85" w14:paraId="6DEBFE65" w14:textId="77777777" w:rsidTr="004E235F">
        <w:tc>
          <w:tcPr>
            <w:tcW w:w="4500" w:type="dxa"/>
          </w:tcPr>
          <w:p w14:paraId="409C07AF" w14:textId="77777777" w:rsidR="004E235F" w:rsidRPr="00CA7D85" w:rsidRDefault="004E235F" w:rsidP="004E235F">
            <w:pPr>
              <w:pStyle w:val="TAL"/>
              <w:rPr>
                <w:lang w:eastAsia="en-US"/>
              </w:rPr>
            </w:pPr>
            <w:r w:rsidRPr="00CA7D85">
              <w:rPr>
                <w:lang w:eastAsia="en-US"/>
              </w:rPr>
              <w:t xml:space="preserve">              }</w:t>
            </w:r>
          </w:p>
        </w:tc>
        <w:tc>
          <w:tcPr>
            <w:tcW w:w="2268" w:type="dxa"/>
          </w:tcPr>
          <w:p w14:paraId="3CDF9C77" w14:textId="77777777" w:rsidR="004E235F" w:rsidRPr="00CA7D85" w:rsidRDefault="004E235F" w:rsidP="004E235F">
            <w:pPr>
              <w:pStyle w:val="TAL"/>
              <w:rPr>
                <w:lang w:eastAsia="en-US"/>
              </w:rPr>
            </w:pPr>
          </w:p>
        </w:tc>
        <w:tc>
          <w:tcPr>
            <w:tcW w:w="1701" w:type="dxa"/>
          </w:tcPr>
          <w:p w14:paraId="69825D8A" w14:textId="77777777" w:rsidR="004E235F" w:rsidRPr="00CA7D85" w:rsidRDefault="004E235F" w:rsidP="004E235F">
            <w:pPr>
              <w:pStyle w:val="TAL"/>
              <w:rPr>
                <w:lang w:eastAsia="en-US"/>
              </w:rPr>
            </w:pPr>
          </w:p>
        </w:tc>
        <w:tc>
          <w:tcPr>
            <w:tcW w:w="1251" w:type="dxa"/>
          </w:tcPr>
          <w:p w14:paraId="494B6EF1" w14:textId="77777777" w:rsidR="004E235F" w:rsidRPr="00CA7D85" w:rsidRDefault="004E235F" w:rsidP="004E235F">
            <w:pPr>
              <w:pStyle w:val="TAL"/>
              <w:rPr>
                <w:lang w:eastAsia="en-US"/>
              </w:rPr>
            </w:pPr>
          </w:p>
        </w:tc>
      </w:tr>
      <w:tr w:rsidR="004E235F" w:rsidRPr="00CA7D85" w14:paraId="570DCE8C" w14:textId="77777777" w:rsidTr="004E235F">
        <w:tc>
          <w:tcPr>
            <w:tcW w:w="4500" w:type="dxa"/>
          </w:tcPr>
          <w:p w14:paraId="118B69A5" w14:textId="77777777" w:rsidR="004E235F" w:rsidRPr="00CA7D85" w:rsidRDefault="004E235F" w:rsidP="004E235F">
            <w:pPr>
              <w:pStyle w:val="TAL"/>
              <w:rPr>
                <w:lang w:eastAsia="en-US"/>
              </w:rPr>
            </w:pPr>
            <w:r w:rsidRPr="00CA7D85">
              <w:rPr>
                <w:lang w:eastAsia="en-US"/>
              </w:rPr>
              <w:t xml:space="preserve">            }</w:t>
            </w:r>
          </w:p>
        </w:tc>
        <w:tc>
          <w:tcPr>
            <w:tcW w:w="2268" w:type="dxa"/>
          </w:tcPr>
          <w:p w14:paraId="2C60A9A5" w14:textId="77777777" w:rsidR="004E235F" w:rsidRPr="00CA7D85" w:rsidDel="00CE6F39" w:rsidRDefault="004E235F" w:rsidP="004E235F">
            <w:pPr>
              <w:pStyle w:val="TAL"/>
              <w:rPr>
                <w:lang w:eastAsia="en-US"/>
              </w:rPr>
            </w:pPr>
          </w:p>
        </w:tc>
        <w:tc>
          <w:tcPr>
            <w:tcW w:w="1701" w:type="dxa"/>
          </w:tcPr>
          <w:p w14:paraId="1358FC74" w14:textId="77777777" w:rsidR="004E235F" w:rsidRPr="00CA7D85" w:rsidRDefault="004E235F" w:rsidP="004E235F">
            <w:pPr>
              <w:pStyle w:val="TAL"/>
              <w:rPr>
                <w:lang w:eastAsia="en-US"/>
              </w:rPr>
            </w:pPr>
          </w:p>
        </w:tc>
        <w:tc>
          <w:tcPr>
            <w:tcW w:w="1251" w:type="dxa"/>
          </w:tcPr>
          <w:p w14:paraId="57D9BBFD" w14:textId="77777777" w:rsidR="004E235F" w:rsidRPr="00CA7D85" w:rsidRDefault="004E235F" w:rsidP="004E235F">
            <w:pPr>
              <w:pStyle w:val="TAL"/>
              <w:rPr>
                <w:lang w:eastAsia="en-US"/>
              </w:rPr>
            </w:pPr>
          </w:p>
        </w:tc>
      </w:tr>
      <w:tr w:rsidR="004E235F" w:rsidRPr="00CA7D85" w14:paraId="2F02670C" w14:textId="77777777" w:rsidTr="004E235F">
        <w:tc>
          <w:tcPr>
            <w:tcW w:w="4500" w:type="dxa"/>
          </w:tcPr>
          <w:p w14:paraId="47B9B171" w14:textId="77777777" w:rsidR="004E235F" w:rsidRPr="00CA7D85" w:rsidRDefault="004E235F" w:rsidP="004E235F">
            <w:pPr>
              <w:pStyle w:val="TAL"/>
              <w:rPr>
                <w:lang w:eastAsia="en-US"/>
              </w:rPr>
            </w:pPr>
            <w:r w:rsidRPr="00CA7D85">
              <w:rPr>
                <w:lang w:eastAsia="en-US"/>
              </w:rPr>
              <w:t xml:space="preserve">          }</w:t>
            </w:r>
          </w:p>
        </w:tc>
        <w:tc>
          <w:tcPr>
            <w:tcW w:w="2268" w:type="dxa"/>
          </w:tcPr>
          <w:p w14:paraId="39D91B10" w14:textId="77777777" w:rsidR="004E235F" w:rsidRPr="00CA7D85" w:rsidDel="00CE6F39" w:rsidRDefault="004E235F" w:rsidP="004E235F">
            <w:pPr>
              <w:pStyle w:val="TAL"/>
              <w:rPr>
                <w:lang w:eastAsia="en-US"/>
              </w:rPr>
            </w:pPr>
          </w:p>
        </w:tc>
        <w:tc>
          <w:tcPr>
            <w:tcW w:w="1701" w:type="dxa"/>
          </w:tcPr>
          <w:p w14:paraId="58EFF493" w14:textId="77777777" w:rsidR="004E235F" w:rsidRPr="00CA7D85" w:rsidRDefault="004E235F" w:rsidP="004E235F">
            <w:pPr>
              <w:pStyle w:val="TAL"/>
              <w:rPr>
                <w:lang w:eastAsia="en-US"/>
              </w:rPr>
            </w:pPr>
          </w:p>
        </w:tc>
        <w:tc>
          <w:tcPr>
            <w:tcW w:w="1251" w:type="dxa"/>
          </w:tcPr>
          <w:p w14:paraId="08869B59" w14:textId="77777777" w:rsidR="004E235F" w:rsidRPr="00CA7D85" w:rsidRDefault="004E235F" w:rsidP="004E235F">
            <w:pPr>
              <w:pStyle w:val="TAL"/>
              <w:rPr>
                <w:lang w:eastAsia="en-US"/>
              </w:rPr>
            </w:pPr>
          </w:p>
        </w:tc>
      </w:tr>
      <w:tr w:rsidR="004E235F" w:rsidRPr="00CA7D85" w14:paraId="4357D8F1" w14:textId="77777777" w:rsidTr="004E235F">
        <w:tc>
          <w:tcPr>
            <w:tcW w:w="4500" w:type="dxa"/>
          </w:tcPr>
          <w:p w14:paraId="0A37F64E" w14:textId="77777777" w:rsidR="004E235F" w:rsidRPr="00CA7D85" w:rsidRDefault="004E235F" w:rsidP="004E235F">
            <w:pPr>
              <w:pStyle w:val="TAL"/>
              <w:rPr>
                <w:lang w:eastAsia="en-US"/>
              </w:rPr>
            </w:pPr>
            <w:r w:rsidRPr="00CA7D85">
              <w:rPr>
                <w:lang w:eastAsia="en-US"/>
              </w:rPr>
              <w:t xml:space="preserve">        }</w:t>
            </w:r>
          </w:p>
        </w:tc>
        <w:tc>
          <w:tcPr>
            <w:tcW w:w="2268" w:type="dxa"/>
          </w:tcPr>
          <w:p w14:paraId="1FF0B1A1" w14:textId="77777777" w:rsidR="004E235F" w:rsidRPr="00CA7D85" w:rsidDel="00CE6F39" w:rsidRDefault="004E235F" w:rsidP="004E235F">
            <w:pPr>
              <w:pStyle w:val="TAL"/>
              <w:rPr>
                <w:lang w:eastAsia="en-US"/>
              </w:rPr>
            </w:pPr>
          </w:p>
        </w:tc>
        <w:tc>
          <w:tcPr>
            <w:tcW w:w="1701" w:type="dxa"/>
          </w:tcPr>
          <w:p w14:paraId="6FDB362B" w14:textId="77777777" w:rsidR="004E235F" w:rsidRPr="00CA7D85" w:rsidRDefault="004E235F" w:rsidP="004E235F">
            <w:pPr>
              <w:pStyle w:val="TAL"/>
              <w:rPr>
                <w:lang w:eastAsia="en-US"/>
              </w:rPr>
            </w:pPr>
          </w:p>
        </w:tc>
        <w:tc>
          <w:tcPr>
            <w:tcW w:w="1251" w:type="dxa"/>
          </w:tcPr>
          <w:p w14:paraId="47B9F0CE" w14:textId="77777777" w:rsidR="004E235F" w:rsidRPr="00CA7D85" w:rsidRDefault="004E235F" w:rsidP="004E235F">
            <w:pPr>
              <w:pStyle w:val="TAL"/>
              <w:rPr>
                <w:lang w:eastAsia="en-US"/>
              </w:rPr>
            </w:pPr>
          </w:p>
        </w:tc>
      </w:tr>
      <w:tr w:rsidR="004E235F" w:rsidRPr="00CA7D85" w14:paraId="735086D0" w14:textId="77777777" w:rsidTr="004E235F">
        <w:tc>
          <w:tcPr>
            <w:tcW w:w="4500" w:type="dxa"/>
          </w:tcPr>
          <w:p w14:paraId="1C2A61AE" w14:textId="77777777" w:rsidR="004E235F" w:rsidRPr="00CA7D85" w:rsidRDefault="004E235F" w:rsidP="004E235F">
            <w:pPr>
              <w:pStyle w:val="TAL"/>
              <w:rPr>
                <w:lang w:eastAsia="en-US"/>
              </w:rPr>
            </w:pPr>
            <w:r w:rsidRPr="00CA7D85">
              <w:rPr>
                <w:lang w:eastAsia="en-US"/>
              </w:rPr>
              <w:t xml:space="preserve">      }</w:t>
            </w:r>
          </w:p>
        </w:tc>
        <w:tc>
          <w:tcPr>
            <w:tcW w:w="2268" w:type="dxa"/>
          </w:tcPr>
          <w:p w14:paraId="20F218AB" w14:textId="77777777" w:rsidR="004E235F" w:rsidRPr="00CA7D85" w:rsidDel="00CE6F39" w:rsidRDefault="004E235F" w:rsidP="004E235F">
            <w:pPr>
              <w:pStyle w:val="TAL"/>
              <w:rPr>
                <w:lang w:eastAsia="en-US"/>
              </w:rPr>
            </w:pPr>
          </w:p>
        </w:tc>
        <w:tc>
          <w:tcPr>
            <w:tcW w:w="1701" w:type="dxa"/>
          </w:tcPr>
          <w:p w14:paraId="02A92467" w14:textId="77777777" w:rsidR="004E235F" w:rsidRPr="00CA7D85" w:rsidRDefault="004E235F" w:rsidP="004E235F">
            <w:pPr>
              <w:pStyle w:val="TAL"/>
              <w:rPr>
                <w:lang w:eastAsia="en-US"/>
              </w:rPr>
            </w:pPr>
          </w:p>
        </w:tc>
        <w:tc>
          <w:tcPr>
            <w:tcW w:w="1251" w:type="dxa"/>
          </w:tcPr>
          <w:p w14:paraId="2DE63373" w14:textId="77777777" w:rsidR="004E235F" w:rsidRPr="00CA7D85" w:rsidRDefault="004E235F" w:rsidP="004E235F">
            <w:pPr>
              <w:pStyle w:val="TAL"/>
              <w:rPr>
                <w:lang w:eastAsia="en-US"/>
              </w:rPr>
            </w:pPr>
          </w:p>
        </w:tc>
      </w:tr>
      <w:tr w:rsidR="004E235F" w:rsidRPr="00CA7D85" w14:paraId="7EEB1DF3" w14:textId="77777777" w:rsidTr="004E235F">
        <w:tc>
          <w:tcPr>
            <w:tcW w:w="4500" w:type="dxa"/>
          </w:tcPr>
          <w:p w14:paraId="7350C7B4" w14:textId="77777777" w:rsidR="004E235F" w:rsidRPr="00CA7D85" w:rsidRDefault="004E235F" w:rsidP="004E235F">
            <w:pPr>
              <w:pStyle w:val="TAL"/>
              <w:rPr>
                <w:lang w:eastAsia="en-US"/>
              </w:rPr>
            </w:pPr>
            <w:r w:rsidRPr="00CA7D85">
              <w:rPr>
                <w:lang w:eastAsia="en-US"/>
              </w:rPr>
              <w:t xml:space="preserve">    }</w:t>
            </w:r>
          </w:p>
        </w:tc>
        <w:tc>
          <w:tcPr>
            <w:tcW w:w="2268" w:type="dxa"/>
          </w:tcPr>
          <w:p w14:paraId="7D0A4530" w14:textId="77777777" w:rsidR="004E235F" w:rsidRPr="00CA7D85" w:rsidRDefault="004E235F" w:rsidP="004E235F">
            <w:pPr>
              <w:pStyle w:val="TAL"/>
              <w:rPr>
                <w:lang w:eastAsia="en-US"/>
              </w:rPr>
            </w:pPr>
          </w:p>
        </w:tc>
        <w:tc>
          <w:tcPr>
            <w:tcW w:w="1701" w:type="dxa"/>
          </w:tcPr>
          <w:p w14:paraId="0E0D4BEF" w14:textId="77777777" w:rsidR="004E235F" w:rsidRPr="00CA7D85" w:rsidRDefault="004E235F" w:rsidP="004E235F">
            <w:pPr>
              <w:pStyle w:val="TAL"/>
              <w:rPr>
                <w:lang w:eastAsia="en-US"/>
              </w:rPr>
            </w:pPr>
          </w:p>
        </w:tc>
        <w:tc>
          <w:tcPr>
            <w:tcW w:w="1251" w:type="dxa"/>
          </w:tcPr>
          <w:p w14:paraId="2F26CF4A" w14:textId="77777777" w:rsidR="004E235F" w:rsidRPr="00CA7D85" w:rsidRDefault="004E235F" w:rsidP="004E235F">
            <w:pPr>
              <w:pStyle w:val="TAL"/>
              <w:rPr>
                <w:lang w:eastAsia="en-US"/>
              </w:rPr>
            </w:pPr>
          </w:p>
        </w:tc>
      </w:tr>
      <w:tr w:rsidR="004E235F" w:rsidRPr="00CA7D85" w14:paraId="089013AF" w14:textId="77777777" w:rsidTr="004E235F">
        <w:tc>
          <w:tcPr>
            <w:tcW w:w="4500" w:type="dxa"/>
          </w:tcPr>
          <w:p w14:paraId="1CE8EBD7" w14:textId="77777777" w:rsidR="004E235F" w:rsidRPr="00CA7D85" w:rsidRDefault="004E235F" w:rsidP="004E235F">
            <w:pPr>
              <w:pStyle w:val="TAL"/>
              <w:rPr>
                <w:lang w:eastAsia="en-US"/>
              </w:rPr>
            </w:pPr>
            <w:r w:rsidRPr="00CA7D85">
              <w:rPr>
                <w:lang w:eastAsia="en-US"/>
              </w:rPr>
              <w:t xml:space="preserve">  }</w:t>
            </w:r>
          </w:p>
        </w:tc>
        <w:tc>
          <w:tcPr>
            <w:tcW w:w="2268" w:type="dxa"/>
          </w:tcPr>
          <w:p w14:paraId="2EAC549F" w14:textId="77777777" w:rsidR="004E235F" w:rsidRPr="00CA7D85" w:rsidRDefault="004E235F" w:rsidP="004E235F">
            <w:pPr>
              <w:pStyle w:val="TAL"/>
              <w:rPr>
                <w:lang w:eastAsia="en-US"/>
              </w:rPr>
            </w:pPr>
          </w:p>
        </w:tc>
        <w:tc>
          <w:tcPr>
            <w:tcW w:w="1701" w:type="dxa"/>
          </w:tcPr>
          <w:p w14:paraId="24373679" w14:textId="77777777" w:rsidR="004E235F" w:rsidRPr="00CA7D85" w:rsidRDefault="004E235F" w:rsidP="004E235F">
            <w:pPr>
              <w:pStyle w:val="TAL"/>
              <w:rPr>
                <w:lang w:eastAsia="en-US"/>
              </w:rPr>
            </w:pPr>
          </w:p>
        </w:tc>
        <w:tc>
          <w:tcPr>
            <w:tcW w:w="1251" w:type="dxa"/>
          </w:tcPr>
          <w:p w14:paraId="75318A35" w14:textId="77777777" w:rsidR="004E235F" w:rsidRPr="00CA7D85" w:rsidRDefault="004E235F" w:rsidP="004E235F">
            <w:pPr>
              <w:pStyle w:val="TAL"/>
              <w:rPr>
                <w:lang w:eastAsia="en-US"/>
              </w:rPr>
            </w:pPr>
          </w:p>
        </w:tc>
      </w:tr>
      <w:tr w:rsidR="004E235F" w:rsidRPr="00CA7D85" w14:paraId="6E025BC7" w14:textId="77777777" w:rsidTr="004E235F">
        <w:tc>
          <w:tcPr>
            <w:tcW w:w="4500" w:type="dxa"/>
          </w:tcPr>
          <w:p w14:paraId="1A4FE0F1" w14:textId="77777777" w:rsidR="004E235F" w:rsidRPr="00CA7D85" w:rsidRDefault="004E235F" w:rsidP="004E235F">
            <w:pPr>
              <w:pStyle w:val="TAL"/>
              <w:rPr>
                <w:lang w:eastAsia="en-US"/>
              </w:rPr>
            </w:pPr>
            <w:r w:rsidRPr="00CA7D85">
              <w:rPr>
                <w:lang w:eastAsia="en-US"/>
              </w:rPr>
              <w:t>}</w:t>
            </w:r>
          </w:p>
        </w:tc>
        <w:tc>
          <w:tcPr>
            <w:tcW w:w="2268" w:type="dxa"/>
          </w:tcPr>
          <w:p w14:paraId="05753228" w14:textId="77777777" w:rsidR="004E235F" w:rsidRPr="00CA7D85" w:rsidRDefault="004E235F" w:rsidP="004E235F">
            <w:pPr>
              <w:pStyle w:val="TAL"/>
              <w:rPr>
                <w:lang w:eastAsia="en-US"/>
              </w:rPr>
            </w:pPr>
          </w:p>
        </w:tc>
        <w:tc>
          <w:tcPr>
            <w:tcW w:w="1701" w:type="dxa"/>
          </w:tcPr>
          <w:p w14:paraId="7C11C946" w14:textId="77777777" w:rsidR="004E235F" w:rsidRPr="00CA7D85" w:rsidRDefault="004E235F" w:rsidP="004E235F">
            <w:pPr>
              <w:pStyle w:val="TAL"/>
              <w:rPr>
                <w:lang w:eastAsia="en-US"/>
              </w:rPr>
            </w:pPr>
          </w:p>
        </w:tc>
        <w:tc>
          <w:tcPr>
            <w:tcW w:w="1251" w:type="dxa"/>
          </w:tcPr>
          <w:p w14:paraId="51636ABB" w14:textId="77777777" w:rsidR="004E235F" w:rsidRPr="00CA7D85" w:rsidRDefault="004E235F" w:rsidP="004E235F">
            <w:pPr>
              <w:pStyle w:val="TAL"/>
              <w:rPr>
                <w:lang w:eastAsia="en-US"/>
              </w:rPr>
            </w:pPr>
          </w:p>
        </w:tc>
      </w:tr>
    </w:tbl>
    <w:p w14:paraId="6B87C4F2" w14:textId="77777777" w:rsidR="004E235F" w:rsidRPr="00CA7D85" w:rsidRDefault="004E235F" w:rsidP="004E235F"/>
    <w:p w14:paraId="529B683B" w14:textId="77777777" w:rsidR="004E235F" w:rsidRPr="00CA7D85" w:rsidRDefault="004E235F" w:rsidP="00FF3CC9">
      <w:pPr>
        <w:pStyle w:val="TH"/>
      </w:pPr>
      <w:r w:rsidRPr="00CA7D85">
        <w:t xml:space="preserve">Table 8.2.2.7.1.3.3-16: </w:t>
      </w:r>
      <w:r w:rsidRPr="00CA7D85">
        <w:rPr>
          <w:i/>
        </w:rPr>
        <w:t xml:space="preserve">RadioResourceConfigDedicated-DRB-REL(bid) </w:t>
      </w:r>
      <w:r w:rsidRPr="00CA7D85">
        <w:t>(step 1</w:t>
      </w:r>
      <w:r w:rsidR="008E772C" w:rsidRPr="00CA7D85">
        <w:t>0</w:t>
      </w:r>
      <w:r w:rsidRPr="00CA7D85">
        <w:t>, Table 8.2.2.7.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4E235F" w:rsidRPr="00CA7D85" w14:paraId="5BA9317A" w14:textId="77777777" w:rsidTr="004E235F">
        <w:tc>
          <w:tcPr>
            <w:tcW w:w="9747" w:type="dxa"/>
            <w:gridSpan w:val="4"/>
            <w:shd w:val="clear" w:color="auto" w:fill="auto"/>
          </w:tcPr>
          <w:p w14:paraId="2EFA8410" w14:textId="72626C46" w:rsidR="004E235F" w:rsidRPr="00CA7D85" w:rsidRDefault="001953B5" w:rsidP="004E235F">
            <w:pPr>
              <w:pStyle w:val="TAL"/>
              <w:rPr>
                <w:lang w:eastAsia="en-US"/>
              </w:rPr>
            </w:pPr>
            <w:r w:rsidRPr="00CA7D85">
              <w:rPr>
                <w:lang w:eastAsia="en-US"/>
              </w:rPr>
              <w:t>Derivation Path: TS 36.</w:t>
            </w:r>
            <w:r w:rsidR="004E235F" w:rsidRPr="00CA7D85">
              <w:rPr>
                <w:lang w:eastAsia="en-US"/>
              </w:rPr>
              <w:t>508 [7], Table 4.6.3-18C</w:t>
            </w:r>
          </w:p>
        </w:tc>
      </w:tr>
      <w:tr w:rsidR="004E235F" w:rsidRPr="00CA7D85" w14:paraId="49DBD653" w14:textId="77777777" w:rsidTr="004E235F">
        <w:tc>
          <w:tcPr>
            <w:tcW w:w="4535" w:type="dxa"/>
            <w:shd w:val="clear" w:color="auto" w:fill="auto"/>
          </w:tcPr>
          <w:p w14:paraId="04DC0318" w14:textId="77777777" w:rsidR="004E235F" w:rsidRPr="00CA7D85" w:rsidRDefault="004E235F" w:rsidP="004E235F">
            <w:pPr>
              <w:pStyle w:val="TAH"/>
              <w:rPr>
                <w:lang w:eastAsia="en-US"/>
              </w:rPr>
            </w:pPr>
            <w:r w:rsidRPr="00CA7D85">
              <w:rPr>
                <w:lang w:eastAsia="en-US"/>
              </w:rPr>
              <w:t>Information Element</w:t>
            </w:r>
          </w:p>
        </w:tc>
        <w:tc>
          <w:tcPr>
            <w:tcW w:w="2267" w:type="dxa"/>
            <w:shd w:val="clear" w:color="auto" w:fill="auto"/>
          </w:tcPr>
          <w:p w14:paraId="076F672B" w14:textId="77777777" w:rsidR="004E235F" w:rsidRPr="00CA7D85" w:rsidRDefault="004E235F" w:rsidP="004E235F">
            <w:pPr>
              <w:pStyle w:val="TAH"/>
              <w:rPr>
                <w:lang w:eastAsia="en-US"/>
              </w:rPr>
            </w:pPr>
            <w:r w:rsidRPr="00CA7D85">
              <w:rPr>
                <w:lang w:eastAsia="en-US"/>
              </w:rPr>
              <w:t>Value/remark</w:t>
            </w:r>
          </w:p>
        </w:tc>
        <w:tc>
          <w:tcPr>
            <w:tcW w:w="1700" w:type="dxa"/>
            <w:shd w:val="clear" w:color="auto" w:fill="auto"/>
          </w:tcPr>
          <w:p w14:paraId="57D59FFB" w14:textId="77777777" w:rsidR="004E235F" w:rsidRPr="00CA7D85" w:rsidRDefault="004E235F" w:rsidP="004E235F">
            <w:pPr>
              <w:pStyle w:val="TAH"/>
              <w:rPr>
                <w:lang w:eastAsia="en-US"/>
              </w:rPr>
            </w:pPr>
            <w:r w:rsidRPr="00CA7D85">
              <w:rPr>
                <w:lang w:eastAsia="en-US"/>
              </w:rPr>
              <w:t>Comment</w:t>
            </w:r>
          </w:p>
        </w:tc>
        <w:tc>
          <w:tcPr>
            <w:tcW w:w="1245" w:type="dxa"/>
            <w:shd w:val="clear" w:color="auto" w:fill="auto"/>
          </w:tcPr>
          <w:p w14:paraId="39674556" w14:textId="77777777" w:rsidR="004E235F" w:rsidRPr="00CA7D85" w:rsidRDefault="004E235F" w:rsidP="004E235F">
            <w:pPr>
              <w:pStyle w:val="TAH"/>
              <w:rPr>
                <w:lang w:eastAsia="en-US"/>
              </w:rPr>
            </w:pPr>
            <w:r w:rsidRPr="00CA7D85">
              <w:rPr>
                <w:lang w:eastAsia="en-US"/>
              </w:rPr>
              <w:t>Condition</w:t>
            </w:r>
          </w:p>
        </w:tc>
      </w:tr>
      <w:tr w:rsidR="004E235F" w:rsidRPr="00CA7D85" w14:paraId="2C67EA28" w14:textId="77777777" w:rsidTr="004E235F">
        <w:tc>
          <w:tcPr>
            <w:tcW w:w="4535" w:type="dxa"/>
            <w:shd w:val="clear" w:color="auto" w:fill="auto"/>
          </w:tcPr>
          <w:p w14:paraId="11B9FF14" w14:textId="77777777" w:rsidR="004E235F" w:rsidRPr="00CA7D85" w:rsidRDefault="004E235F" w:rsidP="004E235F">
            <w:pPr>
              <w:pStyle w:val="TAL"/>
              <w:rPr>
                <w:lang w:eastAsia="en-US"/>
              </w:rPr>
            </w:pPr>
            <w:r w:rsidRPr="00CA7D85">
              <w:rPr>
                <w:lang w:eastAsia="en-US"/>
              </w:rPr>
              <w:t>RadioResourceConfigDedicated-DRB-REL(bid) ::= SEQUENCE {</w:t>
            </w:r>
          </w:p>
        </w:tc>
        <w:tc>
          <w:tcPr>
            <w:tcW w:w="2267" w:type="dxa"/>
            <w:shd w:val="clear" w:color="auto" w:fill="auto"/>
          </w:tcPr>
          <w:p w14:paraId="277B5C56" w14:textId="77777777" w:rsidR="004E235F" w:rsidRPr="00CA7D85" w:rsidRDefault="004E235F" w:rsidP="004E235F">
            <w:pPr>
              <w:pStyle w:val="TAL"/>
              <w:rPr>
                <w:lang w:eastAsia="en-US"/>
              </w:rPr>
            </w:pPr>
          </w:p>
        </w:tc>
        <w:tc>
          <w:tcPr>
            <w:tcW w:w="1700" w:type="dxa"/>
            <w:shd w:val="clear" w:color="auto" w:fill="auto"/>
          </w:tcPr>
          <w:p w14:paraId="42922051" w14:textId="77777777" w:rsidR="004E235F" w:rsidRPr="00CA7D85" w:rsidRDefault="004E235F" w:rsidP="004E235F">
            <w:pPr>
              <w:pStyle w:val="TAL"/>
              <w:rPr>
                <w:lang w:eastAsia="en-US"/>
              </w:rPr>
            </w:pPr>
            <w:r w:rsidRPr="00CA7D85">
              <w:rPr>
                <w:lang w:eastAsia="en-US"/>
              </w:rPr>
              <w:t>bid is the bearer identity</w:t>
            </w:r>
          </w:p>
        </w:tc>
        <w:tc>
          <w:tcPr>
            <w:tcW w:w="1245" w:type="dxa"/>
            <w:shd w:val="clear" w:color="auto" w:fill="auto"/>
          </w:tcPr>
          <w:p w14:paraId="7AEE8B6E" w14:textId="77777777" w:rsidR="004E235F" w:rsidRPr="00CA7D85" w:rsidRDefault="004E235F" w:rsidP="004E235F">
            <w:pPr>
              <w:pStyle w:val="TAL"/>
              <w:rPr>
                <w:lang w:eastAsia="en-US"/>
              </w:rPr>
            </w:pPr>
          </w:p>
        </w:tc>
      </w:tr>
      <w:tr w:rsidR="004E235F" w:rsidRPr="00CA7D85" w14:paraId="03F0FF21" w14:textId="77777777" w:rsidTr="004E235F">
        <w:tc>
          <w:tcPr>
            <w:tcW w:w="4535" w:type="dxa"/>
            <w:shd w:val="clear" w:color="auto" w:fill="auto"/>
          </w:tcPr>
          <w:p w14:paraId="298EC94A" w14:textId="77777777" w:rsidR="004E235F" w:rsidRPr="00CA7D85" w:rsidRDefault="004E235F" w:rsidP="004E235F">
            <w:pPr>
              <w:pStyle w:val="TAL"/>
              <w:rPr>
                <w:lang w:eastAsia="en-US"/>
              </w:rPr>
            </w:pPr>
            <w:r w:rsidRPr="00CA7D85">
              <w:rPr>
                <w:lang w:eastAsia="en-US"/>
              </w:rPr>
              <w:t xml:space="preserve">  drb-ToReleaseList SEQUENCE (SIZE (1..maxDRB)) OF</w:t>
            </w:r>
          </w:p>
        </w:tc>
        <w:tc>
          <w:tcPr>
            <w:tcW w:w="2267" w:type="dxa"/>
            <w:shd w:val="clear" w:color="auto" w:fill="auto"/>
          </w:tcPr>
          <w:p w14:paraId="65CCDDAB" w14:textId="77777777" w:rsidR="004E235F" w:rsidRPr="00CA7D85" w:rsidRDefault="004E235F" w:rsidP="004E235F">
            <w:pPr>
              <w:pStyle w:val="TAL"/>
              <w:rPr>
                <w:lang w:eastAsia="en-US"/>
              </w:rPr>
            </w:pPr>
            <w:r w:rsidRPr="00CA7D85">
              <w:rPr>
                <w:lang w:eastAsia="en-US"/>
              </w:rPr>
              <w:t>one entry</w:t>
            </w:r>
          </w:p>
        </w:tc>
        <w:tc>
          <w:tcPr>
            <w:tcW w:w="1700" w:type="dxa"/>
            <w:shd w:val="clear" w:color="auto" w:fill="auto"/>
          </w:tcPr>
          <w:p w14:paraId="7F60D564" w14:textId="77777777" w:rsidR="004E235F" w:rsidRPr="00CA7D85" w:rsidRDefault="004E235F" w:rsidP="004E235F">
            <w:pPr>
              <w:pStyle w:val="TAL"/>
              <w:rPr>
                <w:lang w:eastAsia="en-US"/>
              </w:rPr>
            </w:pPr>
          </w:p>
        </w:tc>
        <w:tc>
          <w:tcPr>
            <w:tcW w:w="1245" w:type="dxa"/>
            <w:shd w:val="clear" w:color="auto" w:fill="auto"/>
          </w:tcPr>
          <w:p w14:paraId="40E7493A" w14:textId="77777777" w:rsidR="004E235F" w:rsidRPr="00CA7D85" w:rsidRDefault="004E235F" w:rsidP="004E235F">
            <w:pPr>
              <w:pStyle w:val="TAL"/>
              <w:rPr>
                <w:lang w:eastAsia="en-US"/>
              </w:rPr>
            </w:pPr>
          </w:p>
        </w:tc>
      </w:tr>
      <w:tr w:rsidR="004E235F" w:rsidRPr="00CA7D85" w14:paraId="2B1A40AC" w14:textId="77777777" w:rsidTr="004E235F">
        <w:tc>
          <w:tcPr>
            <w:tcW w:w="4535" w:type="dxa"/>
            <w:shd w:val="clear" w:color="auto" w:fill="auto"/>
          </w:tcPr>
          <w:p w14:paraId="4F784C49" w14:textId="77777777" w:rsidR="004E235F" w:rsidRPr="00CA7D85" w:rsidRDefault="004E235F" w:rsidP="004E235F">
            <w:pPr>
              <w:pStyle w:val="TAL"/>
              <w:rPr>
                <w:lang w:eastAsia="en-US"/>
              </w:rPr>
            </w:pPr>
            <w:r w:rsidRPr="00CA7D85">
              <w:rPr>
                <w:lang w:eastAsia="en-US"/>
              </w:rPr>
              <w:t xml:space="preserve">    DRB-Identity[1]</w:t>
            </w:r>
          </w:p>
        </w:tc>
        <w:tc>
          <w:tcPr>
            <w:tcW w:w="2267" w:type="dxa"/>
            <w:shd w:val="clear" w:color="auto" w:fill="auto"/>
          </w:tcPr>
          <w:p w14:paraId="5513684E" w14:textId="77777777" w:rsidR="004E235F" w:rsidRPr="00CA7D85" w:rsidRDefault="004E235F" w:rsidP="004E235F">
            <w:pPr>
              <w:pStyle w:val="TAL"/>
              <w:rPr>
                <w:lang w:eastAsia="en-US"/>
              </w:rPr>
            </w:pPr>
            <w:r w:rsidRPr="00CA7D85">
              <w:rPr>
                <w:lang w:eastAsia="en-US"/>
              </w:rPr>
              <w:t>2</w:t>
            </w:r>
          </w:p>
        </w:tc>
        <w:tc>
          <w:tcPr>
            <w:tcW w:w="1700" w:type="dxa"/>
            <w:shd w:val="clear" w:color="auto" w:fill="auto"/>
          </w:tcPr>
          <w:p w14:paraId="649565BB" w14:textId="77777777" w:rsidR="004E235F" w:rsidRPr="00CA7D85" w:rsidRDefault="004E235F" w:rsidP="004E235F">
            <w:pPr>
              <w:pStyle w:val="TAL"/>
              <w:rPr>
                <w:lang w:eastAsia="en-US"/>
              </w:rPr>
            </w:pPr>
            <w:r w:rsidRPr="00CA7D85">
              <w:rPr>
                <w:lang w:eastAsia="en-US"/>
              </w:rPr>
              <w:t>Split DRB Id</w:t>
            </w:r>
          </w:p>
        </w:tc>
        <w:tc>
          <w:tcPr>
            <w:tcW w:w="1245" w:type="dxa"/>
            <w:shd w:val="clear" w:color="auto" w:fill="auto"/>
          </w:tcPr>
          <w:p w14:paraId="526C9844" w14:textId="77777777" w:rsidR="004E235F" w:rsidRPr="00CA7D85" w:rsidRDefault="004E235F" w:rsidP="004E235F">
            <w:pPr>
              <w:pStyle w:val="TAL"/>
              <w:rPr>
                <w:lang w:eastAsia="en-US"/>
              </w:rPr>
            </w:pPr>
          </w:p>
        </w:tc>
      </w:tr>
      <w:tr w:rsidR="004E235F" w:rsidRPr="00CA7D85" w14:paraId="01071B08" w14:textId="77777777" w:rsidTr="004E235F">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92FC367" w14:textId="77777777" w:rsidR="004E235F" w:rsidRPr="00CA7D85" w:rsidRDefault="004E235F" w:rsidP="004E235F">
            <w:pPr>
              <w:pStyle w:val="TAL"/>
              <w:rPr>
                <w:lang w:eastAsia="en-US"/>
              </w:rPr>
            </w:pPr>
            <w:r w:rsidRPr="00CA7D85">
              <w:rPr>
                <w:lang w:eastAsia="en-US"/>
              </w:rPr>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86813BF" w14:textId="77777777" w:rsidR="004E235F" w:rsidRPr="00CA7D85" w:rsidRDefault="004E235F" w:rsidP="004E235F">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BCA4B3F" w14:textId="77777777" w:rsidR="004E235F" w:rsidRPr="00CA7D85" w:rsidRDefault="004E235F" w:rsidP="004E235F">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AB586F4" w14:textId="77777777" w:rsidR="004E235F" w:rsidRPr="00CA7D85" w:rsidRDefault="004E235F" w:rsidP="004E235F">
            <w:pPr>
              <w:pStyle w:val="TAL"/>
              <w:rPr>
                <w:lang w:eastAsia="en-US"/>
              </w:rPr>
            </w:pPr>
          </w:p>
        </w:tc>
      </w:tr>
    </w:tbl>
    <w:p w14:paraId="08A4B3F6" w14:textId="77777777" w:rsidR="004E235F" w:rsidRPr="00CA7D85" w:rsidRDefault="004E235F" w:rsidP="004E235F"/>
    <w:p w14:paraId="3198A4BC" w14:textId="77777777" w:rsidR="004E235F" w:rsidRPr="00CA7D85" w:rsidRDefault="004E235F" w:rsidP="00FF3CC9">
      <w:pPr>
        <w:pStyle w:val="TH"/>
      </w:pPr>
      <w:r w:rsidRPr="00CA7D85">
        <w:lastRenderedPageBreak/>
        <w:t xml:space="preserve">Table 8.2.2.7.1.3.3-17: </w:t>
      </w:r>
      <w:r w:rsidRPr="00CA7D85">
        <w:rPr>
          <w:i/>
        </w:rPr>
        <w:t xml:space="preserve">RadioBearerConfig-Split-to-SCG </w:t>
      </w:r>
      <w:r w:rsidRPr="00CA7D85">
        <w:t>(step 1</w:t>
      </w:r>
      <w:r w:rsidR="008E772C" w:rsidRPr="00CA7D85">
        <w:t>0</w:t>
      </w:r>
      <w:r w:rsidRPr="00CA7D85">
        <w:t>, Table 8.2.2.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2268"/>
        <w:gridCol w:w="1701"/>
        <w:gridCol w:w="1245"/>
      </w:tblGrid>
      <w:tr w:rsidR="004E235F" w:rsidRPr="00CA7D85" w14:paraId="09EE9ED0" w14:textId="77777777" w:rsidTr="00584D9F">
        <w:tc>
          <w:tcPr>
            <w:tcW w:w="9750" w:type="dxa"/>
            <w:gridSpan w:val="4"/>
          </w:tcPr>
          <w:p w14:paraId="47F48066" w14:textId="545ADCFB" w:rsidR="004E235F" w:rsidRPr="00CA7D85" w:rsidRDefault="001953B5" w:rsidP="00EE2286">
            <w:pPr>
              <w:pStyle w:val="TAL"/>
            </w:pPr>
            <w:r w:rsidRPr="00CA7D85">
              <w:t>Derivation Path: TS 38.5</w:t>
            </w:r>
            <w:r w:rsidR="004E235F" w:rsidRPr="00CA7D85">
              <w:t xml:space="preserve">08-1 [4], Table </w:t>
            </w:r>
            <w:r w:rsidR="00053975" w:rsidRPr="00CA7D85">
              <w:t>4.6.3-132</w:t>
            </w:r>
          </w:p>
        </w:tc>
      </w:tr>
      <w:tr w:rsidR="004E235F" w:rsidRPr="00CA7D85" w14:paraId="451A1C4B" w14:textId="77777777" w:rsidTr="00584D9F">
        <w:tc>
          <w:tcPr>
            <w:tcW w:w="4536" w:type="dxa"/>
          </w:tcPr>
          <w:p w14:paraId="224F53F3" w14:textId="77777777" w:rsidR="004E235F" w:rsidRPr="00CA7D85" w:rsidRDefault="004E235F" w:rsidP="00EE2286">
            <w:pPr>
              <w:pStyle w:val="TAH"/>
            </w:pPr>
            <w:r w:rsidRPr="00CA7D85">
              <w:t>Information Element</w:t>
            </w:r>
          </w:p>
        </w:tc>
        <w:tc>
          <w:tcPr>
            <w:tcW w:w="2268" w:type="dxa"/>
          </w:tcPr>
          <w:p w14:paraId="58546891" w14:textId="77777777" w:rsidR="004E235F" w:rsidRPr="00CA7D85" w:rsidRDefault="004E235F" w:rsidP="00EE2286">
            <w:pPr>
              <w:pStyle w:val="TAH"/>
            </w:pPr>
            <w:r w:rsidRPr="00CA7D85">
              <w:t>Value/remark</w:t>
            </w:r>
          </w:p>
        </w:tc>
        <w:tc>
          <w:tcPr>
            <w:tcW w:w="1701" w:type="dxa"/>
          </w:tcPr>
          <w:p w14:paraId="393C73F8" w14:textId="77777777" w:rsidR="004E235F" w:rsidRPr="00CA7D85" w:rsidRDefault="004E235F" w:rsidP="00EE2286">
            <w:pPr>
              <w:pStyle w:val="TAH"/>
            </w:pPr>
            <w:r w:rsidRPr="00CA7D85">
              <w:t>Comment</w:t>
            </w:r>
          </w:p>
        </w:tc>
        <w:tc>
          <w:tcPr>
            <w:tcW w:w="1245" w:type="dxa"/>
          </w:tcPr>
          <w:p w14:paraId="5F39BD25" w14:textId="77777777" w:rsidR="004E235F" w:rsidRPr="00CA7D85" w:rsidRDefault="004E235F" w:rsidP="00EE2286">
            <w:pPr>
              <w:pStyle w:val="TAH"/>
            </w:pPr>
            <w:r w:rsidRPr="00CA7D85">
              <w:t>Condition</w:t>
            </w:r>
          </w:p>
        </w:tc>
      </w:tr>
      <w:tr w:rsidR="004E235F" w:rsidRPr="00CA7D85" w14:paraId="589DCD09" w14:textId="77777777" w:rsidTr="00584D9F">
        <w:tc>
          <w:tcPr>
            <w:tcW w:w="4536" w:type="dxa"/>
          </w:tcPr>
          <w:p w14:paraId="15BC39A6" w14:textId="77777777" w:rsidR="004E235F" w:rsidRPr="00CA7D85" w:rsidRDefault="004E235F" w:rsidP="00EE2286">
            <w:pPr>
              <w:pStyle w:val="TAL"/>
            </w:pPr>
            <w:r w:rsidRPr="00CA7D85">
              <w:t xml:space="preserve">RadioBearerConfig ::= </w:t>
            </w:r>
            <w:r w:rsidRPr="00CA7D85">
              <w:rPr>
                <w:snapToGrid w:val="0"/>
              </w:rPr>
              <w:t xml:space="preserve">SEQUENCE </w:t>
            </w:r>
            <w:r w:rsidRPr="00CA7D85">
              <w:t>{</w:t>
            </w:r>
          </w:p>
        </w:tc>
        <w:tc>
          <w:tcPr>
            <w:tcW w:w="2268" w:type="dxa"/>
          </w:tcPr>
          <w:p w14:paraId="70FC44F5" w14:textId="77777777" w:rsidR="004E235F" w:rsidRPr="00CA7D85" w:rsidRDefault="004E235F" w:rsidP="00EE2286">
            <w:pPr>
              <w:pStyle w:val="TAL"/>
            </w:pPr>
          </w:p>
        </w:tc>
        <w:tc>
          <w:tcPr>
            <w:tcW w:w="1701" w:type="dxa"/>
          </w:tcPr>
          <w:p w14:paraId="18EE58ED" w14:textId="77777777" w:rsidR="004E235F" w:rsidRPr="00CA7D85" w:rsidRDefault="004E235F" w:rsidP="00EE2286">
            <w:pPr>
              <w:pStyle w:val="TAL"/>
            </w:pPr>
          </w:p>
        </w:tc>
        <w:tc>
          <w:tcPr>
            <w:tcW w:w="1245" w:type="dxa"/>
          </w:tcPr>
          <w:p w14:paraId="0AD6418F" w14:textId="77777777" w:rsidR="004E235F" w:rsidRPr="00CA7D85" w:rsidRDefault="004E235F" w:rsidP="00EE2286">
            <w:pPr>
              <w:pStyle w:val="TAL"/>
            </w:pPr>
          </w:p>
        </w:tc>
      </w:tr>
      <w:tr w:rsidR="004E235F" w:rsidRPr="00CA7D85" w14:paraId="003842AD" w14:textId="77777777" w:rsidTr="00584D9F">
        <w:tc>
          <w:tcPr>
            <w:tcW w:w="4536" w:type="dxa"/>
          </w:tcPr>
          <w:p w14:paraId="38CFB40D" w14:textId="77777777" w:rsidR="004E235F" w:rsidRPr="00CA7D85" w:rsidRDefault="004E235F" w:rsidP="00EE2286">
            <w:pPr>
              <w:pStyle w:val="TAL"/>
            </w:pPr>
            <w:r w:rsidRPr="00CA7D85">
              <w:t xml:space="preserve">  drb-ToAddModList SEQUENCE (SIZE (1..maxDRB)) OF </w:t>
            </w:r>
            <w:r w:rsidR="00584D9F" w:rsidRPr="00CA7D85">
              <w:t>DRB-ToAddMod</w:t>
            </w:r>
            <w:r w:rsidRPr="00CA7D85">
              <w:t xml:space="preserve"> {</w:t>
            </w:r>
          </w:p>
        </w:tc>
        <w:tc>
          <w:tcPr>
            <w:tcW w:w="2268" w:type="dxa"/>
          </w:tcPr>
          <w:p w14:paraId="133B3223" w14:textId="77777777" w:rsidR="004E235F" w:rsidRPr="00CA7D85" w:rsidRDefault="004E235F" w:rsidP="00EE2286">
            <w:pPr>
              <w:pStyle w:val="TAL"/>
            </w:pPr>
            <w:r w:rsidRPr="00CA7D85">
              <w:t>1 entry</w:t>
            </w:r>
          </w:p>
        </w:tc>
        <w:tc>
          <w:tcPr>
            <w:tcW w:w="1701" w:type="dxa"/>
          </w:tcPr>
          <w:p w14:paraId="60FF3344" w14:textId="77777777" w:rsidR="004E235F" w:rsidRPr="00CA7D85" w:rsidRDefault="004E235F" w:rsidP="00EE2286">
            <w:pPr>
              <w:pStyle w:val="TAL"/>
            </w:pPr>
          </w:p>
        </w:tc>
        <w:tc>
          <w:tcPr>
            <w:tcW w:w="1245" w:type="dxa"/>
          </w:tcPr>
          <w:p w14:paraId="395EADA4" w14:textId="77777777" w:rsidR="004E235F" w:rsidRPr="00CA7D85" w:rsidRDefault="004E235F" w:rsidP="00EE2286">
            <w:pPr>
              <w:pStyle w:val="TAL"/>
            </w:pPr>
          </w:p>
        </w:tc>
      </w:tr>
      <w:tr w:rsidR="00584D9F" w:rsidRPr="00CA7D85" w14:paraId="6FF3A275" w14:textId="77777777" w:rsidTr="00584D9F">
        <w:tc>
          <w:tcPr>
            <w:tcW w:w="4536" w:type="dxa"/>
          </w:tcPr>
          <w:p w14:paraId="09628F03" w14:textId="77777777" w:rsidR="00584D9F" w:rsidRPr="00CA7D85" w:rsidRDefault="00584D9F" w:rsidP="00584D9F">
            <w:pPr>
              <w:pStyle w:val="TAL"/>
            </w:pPr>
            <w:r w:rsidRPr="00CA7D85">
              <w:t xml:space="preserve">    DRB-ToAddMod[1] SEQUENCE {</w:t>
            </w:r>
          </w:p>
        </w:tc>
        <w:tc>
          <w:tcPr>
            <w:tcW w:w="2268" w:type="dxa"/>
          </w:tcPr>
          <w:p w14:paraId="2515275B" w14:textId="77777777" w:rsidR="00584D9F" w:rsidRPr="00CA7D85" w:rsidRDefault="00584D9F" w:rsidP="00584D9F">
            <w:pPr>
              <w:pStyle w:val="TAL"/>
            </w:pPr>
          </w:p>
        </w:tc>
        <w:tc>
          <w:tcPr>
            <w:tcW w:w="1701" w:type="dxa"/>
          </w:tcPr>
          <w:p w14:paraId="379397EE" w14:textId="77777777" w:rsidR="00584D9F" w:rsidRPr="00CA7D85" w:rsidRDefault="00584D9F" w:rsidP="00584D9F">
            <w:pPr>
              <w:pStyle w:val="TAL"/>
            </w:pPr>
            <w:r w:rsidRPr="00CA7D85">
              <w:t>entry 1</w:t>
            </w:r>
          </w:p>
        </w:tc>
        <w:tc>
          <w:tcPr>
            <w:tcW w:w="1245" w:type="dxa"/>
          </w:tcPr>
          <w:p w14:paraId="343853CD" w14:textId="77777777" w:rsidR="00584D9F" w:rsidRPr="00CA7D85" w:rsidRDefault="00584D9F" w:rsidP="00584D9F">
            <w:pPr>
              <w:pStyle w:val="TAL"/>
            </w:pPr>
          </w:p>
        </w:tc>
      </w:tr>
      <w:tr w:rsidR="00584D9F" w:rsidRPr="00CA7D85" w14:paraId="723247B2" w14:textId="77777777" w:rsidTr="00584D9F">
        <w:tc>
          <w:tcPr>
            <w:tcW w:w="4536" w:type="dxa"/>
          </w:tcPr>
          <w:p w14:paraId="70AC4B2D" w14:textId="77777777" w:rsidR="00584D9F" w:rsidRPr="00CA7D85" w:rsidRDefault="00584D9F" w:rsidP="00584D9F">
            <w:pPr>
              <w:pStyle w:val="TAL"/>
            </w:pPr>
            <w:r w:rsidRPr="00CA7D85">
              <w:t xml:space="preserve">      cnAssociation CHOICE {</w:t>
            </w:r>
          </w:p>
        </w:tc>
        <w:tc>
          <w:tcPr>
            <w:tcW w:w="2268" w:type="dxa"/>
          </w:tcPr>
          <w:p w14:paraId="1CCCF41D" w14:textId="77777777" w:rsidR="00584D9F" w:rsidRPr="00CA7D85" w:rsidRDefault="00584D9F" w:rsidP="00584D9F">
            <w:pPr>
              <w:pStyle w:val="TAL"/>
            </w:pPr>
          </w:p>
        </w:tc>
        <w:tc>
          <w:tcPr>
            <w:tcW w:w="1701" w:type="dxa"/>
          </w:tcPr>
          <w:p w14:paraId="7DBDAC43" w14:textId="77777777" w:rsidR="00584D9F" w:rsidRPr="00CA7D85" w:rsidRDefault="00584D9F" w:rsidP="00584D9F">
            <w:pPr>
              <w:pStyle w:val="TAL"/>
            </w:pPr>
          </w:p>
        </w:tc>
        <w:tc>
          <w:tcPr>
            <w:tcW w:w="1245" w:type="dxa"/>
          </w:tcPr>
          <w:p w14:paraId="70867B3A" w14:textId="77777777" w:rsidR="00584D9F" w:rsidRPr="00CA7D85" w:rsidRDefault="00584D9F" w:rsidP="00584D9F">
            <w:pPr>
              <w:pStyle w:val="TAL"/>
            </w:pPr>
          </w:p>
        </w:tc>
      </w:tr>
      <w:tr w:rsidR="00584D9F" w:rsidRPr="00CA7D85" w14:paraId="112DEC12" w14:textId="77777777" w:rsidTr="00584D9F">
        <w:tc>
          <w:tcPr>
            <w:tcW w:w="4536" w:type="dxa"/>
          </w:tcPr>
          <w:p w14:paraId="0DF55999" w14:textId="77777777" w:rsidR="00584D9F" w:rsidRPr="00CA7D85" w:rsidRDefault="00584D9F" w:rsidP="00584D9F">
            <w:pPr>
              <w:pStyle w:val="TAL"/>
            </w:pPr>
            <w:r w:rsidRPr="00CA7D85">
              <w:t xml:space="preserve">        eps-BearerIdentity</w:t>
            </w:r>
          </w:p>
        </w:tc>
        <w:tc>
          <w:tcPr>
            <w:tcW w:w="2268" w:type="dxa"/>
          </w:tcPr>
          <w:p w14:paraId="187B05A5" w14:textId="77777777" w:rsidR="00584D9F" w:rsidRPr="00CA7D85" w:rsidRDefault="00584D9F" w:rsidP="00584D9F">
            <w:pPr>
              <w:pStyle w:val="TAL"/>
            </w:pPr>
            <w:r w:rsidRPr="00CA7D85">
              <w:t>6</w:t>
            </w:r>
          </w:p>
        </w:tc>
        <w:tc>
          <w:tcPr>
            <w:tcW w:w="1701" w:type="dxa"/>
          </w:tcPr>
          <w:p w14:paraId="42945439" w14:textId="77777777" w:rsidR="00584D9F" w:rsidRPr="00CA7D85" w:rsidRDefault="00584D9F" w:rsidP="00584D9F">
            <w:pPr>
              <w:pStyle w:val="TAL"/>
            </w:pPr>
          </w:p>
        </w:tc>
        <w:tc>
          <w:tcPr>
            <w:tcW w:w="1245" w:type="dxa"/>
          </w:tcPr>
          <w:p w14:paraId="4F6FDAE9" w14:textId="77777777" w:rsidR="00584D9F" w:rsidRPr="00CA7D85" w:rsidRDefault="00584D9F" w:rsidP="00584D9F">
            <w:pPr>
              <w:pStyle w:val="TAL"/>
            </w:pPr>
          </w:p>
        </w:tc>
      </w:tr>
      <w:tr w:rsidR="00584D9F" w:rsidRPr="00CA7D85" w14:paraId="3AADE1CF" w14:textId="77777777" w:rsidTr="00584D9F">
        <w:tc>
          <w:tcPr>
            <w:tcW w:w="4536" w:type="dxa"/>
          </w:tcPr>
          <w:p w14:paraId="29C636B2" w14:textId="77777777" w:rsidR="00584D9F" w:rsidRPr="00CA7D85" w:rsidRDefault="00584D9F" w:rsidP="00584D9F">
            <w:pPr>
              <w:pStyle w:val="TAL"/>
            </w:pPr>
            <w:r w:rsidRPr="00CA7D85">
              <w:t xml:space="preserve">        }</w:t>
            </w:r>
          </w:p>
        </w:tc>
        <w:tc>
          <w:tcPr>
            <w:tcW w:w="2268" w:type="dxa"/>
          </w:tcPr>
          <w:p w14:paraId="342D216F" w14:textId="77777777" w:rsidR="00584D9F" w:rsidRPr="00CA7D85" w:rsidRDefault="00584D9F" w:rsidP="00584D9F">
            <w:pPr>
              <w:pStyle w:val="TAL"/>
            </w:pPr>
          </w:p>
        </w:tc>
        <w:tc>
          <w:tcPr>
            <w:tcW w:w="1701" w:type="dxa"/>
          </w:tcPr>
          <w:p w14:paraId="42685FD6" w14:textId="77777777" w:rsidR="00584D9F" w:rsidRPr="00CA7D85" w:rsidRDefault="00584D9F" w:rsidP="00584D9F">
            <w:pPr>
              <w:pStyle w:val="TAL"/>
            </w:pPr>
          </w:p>
        </w:tc>
        <w:tc>
          <w:tcPr>
            <w:tcW w:w="1245" w:type="dxa"/>
          </w:tcPr>
          <w:p w14:paraId="39317DA4" w14:textId="77777777" w:rsidR="00584D9F" w:rsidRPr="00CA7D85" w:rsidRDefault="00584D9F" w:rsidP="00584D9F">
            <w:pPr>
              <w:pStyle w:val="TAL"/>
            </w:pPr>
          </w:p>
        </w:tc>
      </w:tr>
      <w:tr w:rsidR="00584D9F" w:rsidRPr="00CA7D85" w14:paraId="3E33C3EB" w14:textId="77777777" w:rsidTr="00584D9F">
        <w:tc>
          <w:tcPr>
            <w:tcW w:w="4536" w:type="dxa"/>
          </w:tcPr>
          <w:p w14:paraId="3BBC84E3" w14:textId="77777777" w:rsidR="00584D9F" w:rsidRPr="00CA7D85" w:rsidRDefault="00584D9F" w:rsidP="00584D9F">
            <w:pPr>
              <w:pStyle w:val="TAL"/>
            </w:pPr>
            <w:r w:rsidRPr="00CA7D85">
              <w:t xml:space="preserve">      drb-Identity</w:t>
            </w:r>
          </w:p>
        </w:tc>
        <w:tc>
          <w:tcPr>
            <w:tcW w:w="2268" w:type="dxa"/>
          </w:tcPr>
          <w:p w14:paraId="4A42C544" w14:textId="77777777" w:rsidR="00584D9F" w:rsidRPr="00CA7D85" w:rsidRDefault="00584D9F" w:rsidP="00584D9F">
            <w:pPr>
              <w:pStyle w:val="TAL"/>
            </w:pPr>
            <w:r w:rsidRPr="00CA7D85">
              <w:t>2</w:t>
            </w:r>
          </w:p>
        </w:tc>
        <w:tc>
          <w:tcPr>
            <w:tcW w:w="1701" w:type="dxa"/>
          </w:tcPr>
          <w:p w14:paraId="7E96A282" w14:textId="77777777" w:rsidR="00584D9F" w:rsidRPr="00CA7D85" w:rsidRDefault="00584D9F" w:rsidP="00584D9F">
            <w:pPr>
              <w:pStyle w:val="TAL"/>
            </w:pPr>
          </w:p>
        </w:tc>
        <w:tc>
          <w:tcPr>
            <w:tcW w:w="1245" w:type="dxa"/>
          </w:tcPr>
          <w:p w14:paraId="73E54923" w14:textId="77777777" w:rsidR="00584D9F" w:rsidRPr="00CA7D85" w:rsidRDefault="00584D9F" w:rsidP="00584D9F">
            <w:pPr>
              <w:pStyle w:val="TAL"/>
            </w:pPr>
          </w:p>
        </w:tc>
      </w:tr>
      <w:tr w:rsidR="00584D9F" w:rsidRPr="00CA7D85" w14:paraId="5283C0EE" w14:textId="77777777" w:rsidTr="00584D9F">
        <w:tc>
          <w:tcPr>
            <w:tcW w:w="4536" w:type="dxa"/>
          </w:tcPr>
          <w:p w14:paraId="62EFE01E" w14:textId="77777777" w:rsidR="00584D9F" w:rsidRPr="00CA7D85" w:rsidRDefault="00584D9F" w:rsidP="00584D9F">
            <w:pPr>
              <w:pStyle w:val="TAL"/>
            </w:pPr>
            <w:r w:rsidRPr="00CA7D85">
              <w:t xml:space="preserve">      recoverPDCP</w:t>
            </w:r>
          </w:p>
        </w:tc>
        <w:tc>
          <w:tcPr>
            <w:tcW w:w="2268" w:type="dxa"/>
          </w:tcPr>
          <w:p w14:paraId="2775BF42" w14:textId="77777777" w:rsidR="00584D9F" w:rsidRPr="00CA7D85" w:rsidRDefault="00584D9F" w:rsidP="00584D9F">
            <w:pPr>
              <w:pStyle w:val="TAL"/>
            </w:pPr>
            <w:r w:rsidRPr="00CA7D85">
              <w:t>true</w:t>
            </w:r>
          </w:p>
        </w:tc>
        <w:tc>
          <w:tcPr>
            <w:tcW w:w="1701" w:type="dxa"/>
          </w:tcPr>
          <w:p w14:paraId="6B371114" w14:textId="77777777" w:rsidR="00584D9F" w:rsidRPr="00CA7D85" w:rsidRDefault="00584D9F" w:rsidP="00584D9F">
            <w:pPr>
              <w:pStyle w:val="TAL"/>
            </w:pPr>
          </w:p>
        </w:tc>
        <w:tc>
          <w:tcPr>
            <w:tcW w:w="1245" w:type="dxa"/>
          </w:tcPr>
          <w:p w14:paraId="3A971EC2" w14:textId="77777777" w:rsidR="00584D9F" w:rsidRPr="00CA7D85" w:rsidRDefault="00584D9F" w:rsidP="00584D9F">
            <w:pPr>
              <w:pStyle w:val="TAL"/>
            </w:pPr>
          </w:p>
        </w:tc>
      </w:tr>
      <w:tr w:rsidR="00584D9F" w:rsidRPr="00CA7D85" w14:paraId="773A8F32" w14:textId="77777777" w:rsidTr="006E32D0">
        <w:tblPrEx>
          <w:tblLook w:val="04A0" w:firstRow="1" w:lastRow="0" w:firstColumn="1" w:lastColumn="0" w:noHBand="0" w:noVBand="1"/>
        </w:tblPrEx>
        <w:tc>
          <w:tcPr>
            <w:tcW w:w="4536" w:type="dxa"/>
            <w:tcBorders>
              <w:top w:val="single" w:sz="4" w:space="0" w:color="auto"/>
              <w:left w:val="single" w:sz="4" w:space="0" w:color="auto"/>
              <w:bottom w:val="single" w:sz="4" w:space="0" w:color="auto"/>
              <w:right w:val="single" w:sz="4" w:space="0" w:color="auto"/>
            </w:tcBorders>
          </w:tcPr>
          <w:p w14:paraId="238D5D1A" w14:textId="77777777" w:rsidR="00584D9F" w:rsidRPr="00CA7D85" w:rsidRDefault="00584D9F" w:rsidP="00584D9F">
            <w:pPr>
              <w:pStyle w:val="TAL"/>
            </w:pPr>
            <w:r w:rsidRPr="00CA7D85">
              <w:t xml:space="preserve">      pdcp-Config::=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013984D7" w14:textId="77777777" w:rsidR="00584D9F" w:rsidRPr="00CA7D85" w:rsidRDefault="00584D9F" w:rsidP="00584D9F">
            <w:pPr>
              <w:pStyle w:val="TAL"/>
            </w:pPr>
          </w:p>
        </w:tc>
        <w:tc>
          <w:tcPr>
            <w:tcW w:w="1701" w:type="dxa"/>
            <w:tcBorders>
              <w:top w:val="single" w:sz="4" w:space="0" w:color="auto"/>
              <w:left w:val="single" w:sz="4" w:space="0" w:color="auto"/>
              <w:bottom w:val="single" w:sz="4" w:space="0" w:color="auto"/>
              <w:right w:val="single" w:sz="4" w:space="0" w:color="auto"/>
            </w:tcBorders>
          </w:tcPr>
          <w:p w14:paraId="16A9F025" w14:textId="77777777" w:rsidR="00584D9F" w:rsidRPr="00CA7D85" w:rsidRDefault="00584D9F" w:rsidP="00584D9F">
            <w:pPr>
              <w:pStyle w:val="TAL"/>
            </w:pPr>
          </w:p>
        </w:tc>
        <w:tc>
          <w:tcPr>
            <w:tcW w:w="1245" w:type="dxa"/>
            <w:tcBorders>
              <w:top w:val="single" w:sz="4" w:space="0" w:color="auto"/>
              <w:left w:val="single" w:sz="4" w:space="0" w:color="auto"/>
              <w:bottom w:val="single" w:sz="4" w:space="0" w:color="auto"/>
              <w:right w:val="single" w:sz="4" w:space="0" w:color="auto"/>
            </w:tcBorders>
          </w:tcPr>
          <w:p w14:paraId="106E6C39" w14:textId="77777777" w:rsidR="00584D9F" w:rsidRPr="00CA7D85" w:rsidRDefault="00584D9F" w:rsidP="00584D9F">
            <w:pPr>
              <w:pStyle w:val="TAL"/>
            </w:pPr>
          </w:p>
        </w:tc>
      </w:tr>
      <w:tr w:rsidR="00584D9F" w:rsidRPr="00CA7D85" w14:paraId="442A5E14" w14:textId="77777777" w:rsidTr="006E32D0">
        <w:tblPrEx>
          <w:tblLook w:val="04A0" w:firstRow="1" w:lastRow="0" w:firstColumn="1" w:lastColumn="0" w:noHBand="0" w:noVBand="1"/>
        </w:tblPrEx>
        <w:tc>
          <w:tcPr>
            <w:tcW w:w="4536" w:type="dxa"/>
            <w:tcBorders>
              <w:top w:val="single" w:sz="4" w:space="0" w:color="auto"/>
              <w:left w:val="single" w:sz="4" w:space="0" w:color="auto"/>
              <w:bottom w:val="single" w:sz="4" w:space="0" w:color="auto"/>
              <w:right w:val="single" w:sz="4" w:space="0" w:color="auto"/>
            </w:tcBorders>
          </w:tcPr>
          <w:p w14:paraId="1C947A79" w14:textId="77777777" w:rsidR="00584D9F" w:rsidRPr="00CA7D85" w:rsidRDefault="00584D9F" w:rsidP="00584D9F">
            <w:pPr>
              <w:pStyle w:val="TAL"/>
            </w:pPr>
            <w:r w:rsidRPr="00CA7D85">
              <w:rPr>
                <w:rFonts w:cs="Arial"/>
                <w:szCs w:val="18"/>
              </w:rPr>
              <w:t xml:space="preserve">        Drb</w:t>
            </w:r>
          </w:p>
        </w:tc>
        <w:tc>
          <w:tcPr>
            <w:tcW w:w="2268" w:type="dxa"/>
            <w:tcBorders>
              <w:top w:val="single" w:sz="4" w:space="0" w:color="auto"/>
              <w:left w:val="single" w:sz="4" w:space="0" w:color="auto"/>
              <w:bottom w:val="single" w:sz="4" w:space="0" w:color="auto"/>
              <w:right w:val="single" w:sz="4" w:space="0" w:color="auto"/>
            </w:tcBorders>
          </w:tcPr>
          <w:p w14:paraId="072B3539" w14:textId="77777777" w:rsidR="00584D9F" w:rsidRPr="00CA7D85" w:rsidRDefault="00584D9F" w:rsidP="00584D9F">
            <w:pPr>
              <w:pStyle w:val="TAL"/>
            </w:pPr>
            <w:r w:rsidRPr="00CA7D85">
              <w:rPr>
                <w:rFonts w:cs="Arial"/>
                <w:szCs w:val="18"/>
              </w:rPr>
              <w:t>Omit</w:t>
            </w:r>
          </w:p>
        </w:tc>
        <w:tc>
          <w:tcPr>
            <w:tcW w:w="1701" w:type="dxa"/>
            <w:tcBorders>
              <w:top w:val="single" w:sz="4" w:space="0" w:color="auto"/>
              <w:left w:val="single" w:sz="4" w:space="0" w:color="auto"/>
              <w:bottom w:val="single" w:sz="4" w:space="0" w:color="auto"/>
              <w:right w:val="single" w:sz="4" w:space="0" w:color="auto"/>
            </w:tcBorders>
          </w:tcPr>
          <w:p w14:paraId="1FA58734" w14:textId="77777777" w:rsidR="00584D9F" w:rsidRPr="00CA7D85" w:rsidRDefault="00584D9F" w:rsidP="00584D9F">
            <w:pPr>
              <w:pStyle w:val="TAL"/>
            </w:pPr>
          </w:p>
        </w:tc>
        <w:tc>
          <w:tcPr>
            <w:tcW w:w="1245" w:type="dxa"/>
            <w:tcBorders>
              <w:top w:val="single" w:sz="4" w:space="0" w:color="auto"/>
              <w:left w:val="single" w:sz="4" w:space="0" w:color="auto"/>
              <w:bottom w:val="single" w:sz="4" w:space="0" w:color="auto"/>
              <w:right w:val="single" w:sz="4" w:space="0" w:color="auto"/>
            </w:tcBorders>
          </w:tcPr>
          <w:p w14:paraId="2C4091E9" w14:textId="77777777" w:rsidR="00584D9F" w:rsidRPr="00CA7D85" w:rsidRDefault="00584D9F" w:rsidP="00584D9F">
            <w:pPr>
              <w:pStyle w:val="TAL"/>
            </w:pPr>
          </w:p>
        </w:tc>
      </w:tr>
      <w:tr w:rsidR="00584D9F" w:rsidRPr="00CA7D85" w14:paraId="02D0640A" w14:textId="77777777" w:rsidTr="006E32D0">
        <w:tblPrEx>
          <w:tblLook w:val="04A0" w:firstRow="1" w:lastRow="0" w:firstColumn="1" w:lastColumn="0" w:noHBand="0" w:noVBand="1"/>
        </w:tblPrEx>
        <w:tc>
          <w:tcPr>
            <w:tcW w:w="4536" w:type="dxa"/>
            <w:tcBorders>
              <w:top w:val="single" w:sz="4" w:space="0" w:color="auto"/>
              <w:left w:val="single" w:sz="4" w:space="0" w:color="auto"/>
              <w:bottom w:val="single" w:sz="4" w:space="0" w:color="auto"/>
              <w:right w:val="single" w:sz="4" w:space="0" w:color="auto"/>
            </w:tcBorders>
          </w:tcPr>
          <w:p w14:paraId="2867F537" w14:textId="77777777" w:rsidR="00584D9F" w:rsidRPr="00CA7D85" w:rsidRDefault="00584D9F" w:rsidP="00584D9F">
            <w:pPr>
              <w:pStyle w:val="TAL"/>
            </w:pPr>
            <w:r w:rsidRPr="00CA7D85">
              <w:rPr>
                <w:rFonts w:cs="Arial"/>
                <w:szCs w:val="18"/>
              </w:rPr>
              <w:t xml:space="preserve">        moreThanOneRLC</w:t>
            </w:r>
          </w:p>
        </w:tc>
        <w:tc>
          <w:tcPr>
            <w:tcW w:w="2268" w:type="dxa"/>
            <w:tcBorders>
              <w:top w:val="single" w:sz="4" w:space="0" w:color="auto"/>
              <w:left w:val="single" w:sz="4" w:space="0" w:color="auto"/>
              <w:bottom w:val="single" w:sz="4" w:space="0" w:color="auto"/>
              <w:right w:val="single" w:sz="4" w:space="0" w:color="auto"/>
            </w:tcBorders>
          </w:tcPr>
          <w:p w14:paraId="3737118D" w14:textId="77777777" w:rsidR="00584D9F" w:rsidRPr="00CA7D85" w:rsidRDefault="00584D9F" w:rsidP="00584D9F">
            <w:pPr>
              <w:pStyle w:val="TAL"/>
            </w:pPr>
            <w:r w:rsidRPr="00CA7D85">
              <w:rPr>
                <w:rFonts w:cs="Arial"/>
                <w:szCs w:val="18"/>
              </w:rPr>
              <w:t>Omit</w:t>
            </w:r>
          </w:p>
        </w:tc>
        <w:tc>
          <w:tcPr>
            <w:tcW w:w="1701" w:type="dxa"/>
            <w:tcBorders>
              <w:top w:val="single" w:sz="4" w:space="0" w:color="auto"/>
              <w:left w:val="single" w:sz="4" w:space="0" w:color="auto"/>
              <w:bottom w:val="single" w:sz="4" w:space="0" w:color="auto"/>
              <w:right w:val="single" w:sz="4" w:space="0" w:color="auto"/>
            </w:tcBorders>
          </w:tcPr>
          <w:p w14:paraId="56A92E81" w14:textId="77777777" w:rsidR="00584D9F" w:rsidRPr="00CA7D85" w:rsidRDefault="00584D9F" w:rsidP="00584D9F">
            <w:pPr>
              <w:pStyle w:val="TAL"/>
            </w:pPr>
          </w:p>
        </w:tc>
        <w:tc>
          <w:tcPr>
            <w:tcW w:w="1245" w:type="dxa"/>
            <w:tcBorders>
              <w:top w:val="single" w:sz="4" w:space="0" w:color="auto"/>
              <w:left w:val="single" w:sz="4" w:space="0" w:color="auto"/>
              <w:bottom w:val="single" w:sz="4" w:space="0" w:color="auto"/>
              <w:right w:val="single" w:sz="4" w:space="0" w:color="auto"/>
            </w:tcBorders>
          </w:tcPr>
          <w:p w14:paraId="3369F45D" w14:textId="77777777" w:rsidR="00584D9F" w:rsidRPr="00CA7D85" w:rsidRDefault="00584D9F" w:rsidP="00584D9F">
            <w:pPr>
              <w:pStyle w:val="TAL"/>
            </w:pPr>
          </w:p>
        </w:tc>
      </w:tr>
      <w:tr w:rsidR="00584D9F" w:rsidRPr="00CA7D85" w14:paraId="36E27AB1" w14:textId="77777777" w:rsidTr="006E32D0">
        <w:tblPrEx>
          <w:tblLook w:val="04A0" w:firstRow="1" w:lastRow="0" w:firstColumn="1" w:lastColumn="0" w:noHBand="0" w:noVBand="1"/>
        </w:tblPrEx>
        <w:tc>
          <w:tcPr>
            <w:tcW w:w="4536" w:type="dxa"/>
            <w:tcBorders>
              <w:top w:val="single" w:sz="4" w:space="0" w:color="auto"/>
              <w:left w:val="single" w:sz="4" w:space="0" w:color="auto"/>
              <w:bottom w:val="single" w:sz="4" w:space="0" w:color="auto"/>
              <w:right w:val="single" w:sz="4" w:space="0" w:color="auto"/>
            </w:tcBorders>
          </w:tcPr>
          <w:p w14:paraId="0F9A755B" w14:textId="77777777" w:rsidR="00584D9F" w:rsidRPr="00CA7D85" w:rsidRDefault="00584D9F" w:rsidP="00584D9F">
            <w:pPr>
              <w:pStyle w:val="TAL"/>
            </w:pPr>
            <w:r w:rsidRPr="00CA7D85">
              <w:rPr>
                <w:rFonts w:cs="Arial"/>
                <w:szCs w:val="18"/>
              </w:rPr>
              <w:t xml:space="preserve">        t-Reordering</w:t>
            </w:r>
          </w:p>
        </w:tc>
        <w:tc>
          <w:tcPr>
            <w:tcW w:w="2268" w:type="dxa"/>
            <w:tcBorders>
              <w:top w:val="single" w:sz="4" w:space="0" w:color="auto"/>
              <w:left w:val="single" w:sz="4" w:space="0" w:color="auto"/>
              <w:bottom w:val="single" w:sz="4" w:space="0" w:color="auto"/>
              <w:right w:val="single" w:sz="4" w:space="0" w:color="auto"/>
            </w:tcBorders>
          </w:tcPr>
          <w:p w14:paraId="3394CD7F" w14:textId="77777777" w:rsidR="00584D9F" w:rsidRPr="00CA7D85" w:rsidRDefault="00584D9F" w:rsidP="00584D9F">
            <w:pPr>
              <w:pStyle w:val="TAL"/>
            </w:pPr>
            <w:r w:rsidRPr="00CA7D85">
              <w:rPr>
                <w:rFonts w:cs="Arial"/>
                <w:szCs w:val="18"/>
              </w:rPr>
              <w:t>Omit</w:t>
            </w:r>
          </w:p>
        </w:tc>
        <w:tc>
          <w:tcPr>
            <w:tcW w:w="1701" w:type="dxa"/>
            <w:tcBorders>
              <w:top w:val="single" w:sz="4" w:space="0" w:color="auto"/>
              <w:left w:val="single" w:sz="4" w:space="0" w:color="auto"/>
              <w:bottom w:val="single" w:sz="4" w:space="0" w:color="auto"/>
              <w:right w:val="single" w:sz="4" w:space="0" w:color="auto"/>
            </w:tcBorders>
          </w:tcPr>
          <w:p w14:paraId="6E9C5CC6" w14:textId="77777777" w:rsidR="00584D9F" w:rsidRPr="00CA7D85" w:rsidRDefault="00584D9F" w:rsidP="00584D9F">
            <w:pPr>
              <w:pStyle w:val="TAL"/>
            </w:pPr>
          </w:p>
        </w:tc>
        <w:tc>
          <w:tcPr>
            <w:tcW w:w="1245" w:type="dxa"/>
            <w:tcBorders>
              <w:top w:val="single" w:sz="4" w:space="0" w:color="auto"/>
              <w:left w:val="single" w:sz="4" w:space="0" w:color="auto"/>
              <w:bottom w:val="single" w:sz="4" w:space="0" w:color="auto"/>
              <w:right w:val="single" w:sz="4" w:space="0" w:color="auto"/>
            </w:tcBorders>
          </w:tcPr>
          <w:p w14:paraId="7F9FF763" w14:textId="77777777" w:rsidR="00584D9F" w:rsidRPr="00CA7D85" w:rsidRDefault="00584D9F" w:rsidP="00584D9F">
            <w:pPr>
              <w:pStyle w:val="TAL"/>
            </w:pPr>
          </w:p>
        </w:tc>
      </w:tr>
      <w:tr w:rsidR="00584D9F" w:rsidRPr="00CA7D85" w14:paraId="54BC5D40" w14:textId="77777777" w:rsidTr="006E32D0">
        <w:tblPrEx>
          <w:tblLook w:val="04A0" w:firstRow="1" w:lastRow="0" w:firstColumn="1" w:lastColumn="0" w:noHBand="0" w:noVBand="1"/>
        </w:tblPrEx>
        <w:tc>
          <w:tcPr>
            <w:tcW w:w="4536" w:type="dxa"/>
            <w:tcBorders>
              <w:top w:val="single" w:sz="4" w:space="0" w:color="auto"/>
              <w:left w:val="single" w:sz="4" w:space="0" w:color="auto"/>
              <w:bottom w:val="single" w:sz="4" w:space="0" w:color="auto"/>
              <w:right w:val="single" w:sz="4" w:space="0" w:color="auto"/>
            </w:tcBorders>
          </w:tcPr>
          <w:p w14:paraId="2989972B" w14:textId="77777777" w:rsidR="00584D9F" w:rsidRPr="00CA7D85" w:rsidRDefault="00584D9F" w:rsidP="00584D9F">
            <w:pPr>
              <w:pStyle w:val="TAL"/>
            </w:pPr>
            <w:r w:rsidRPr="00CA7D85">
              <w:rPr>
                <w:rFonts w:cs="Arial"/>
                <w:szCs w:val="18"/>
              </w:rPr>
              <w:t xml:space="preserve">        cipheringDisabled</w:t>
            </w:r>
          </w:p>
        </w:tc>
        <w:tc>
          <w:tcPr>
            <w:tcW w:w="2268" w:type="dxa"/>
            <w:tcBorders>
              <w:top w:val="single" w:sz="4" w:space="0" w:color="auto"/>
              <w:left w:val="single" w:sz="4" w:space="0" w:color="auto"/>
              <w:bottom w:val="single" w:sz="4" w:space="0" w:color="auto"/>
              <w:right w:val="single" w:sz="4" w:space="0" w:color="auto"/>
            </w:tcBorders>
          </w:tcPr>
          <w:p w14:paraId="1E790F4F" w14:textId="77777777" w:rsidR="00584D9F" w:rsidRPr="00CA7D85" w:rsidRDefault="00584D9F" w:rsidP="00584D9F">
            <w:pPr>
              <w:pStyle w:val="TAL"/>
            </w:pPr>
            <w:r w:rsidRPr="00CA7D85">
              <w:rPr>
                <w:rFonts w:cs="Arial"/>
                <w:szCs w:val="18"/>
              </w:rPr>
              <w:t>Omit</w:t>
            </w:r>
          </w:p>
        </w:tc>
        <w:tc>
          <w:tcPr>
            <w:tcW w:w="1701" w:type="dxa"/>
            <w:tcBorders>
              <w:top w:val="single" w:sz="4" w:space="0" w:color="auto"/>
              <w:left w:val="single" w:sz="4" w:space="0" w:color="auto"/>
              <w:bottom w:val="single" w:sz="4" w:space="0" w:color="auto"/>
              <w:right w:val="single" w:sz="4" w:space="0" w:color="auto"/>
            </w:tcBorders>
          </w:tcPr>
          <w:p w14:paraId="254D1681" w14:textId="77777777" w:rsidR="00584D9F" w:rsidRPr="00CA7D85" w:rsidRDefault="00584D9F" w:rsidP="00584D9F">
            <w:pPr>
              <w:pStyle w:val="TAL"/>
            </w:pPr>
          </w:p>
        </w:tc>
        <w:tc>
          <w:tcPr>
            <w:tcW w:w="1245" w:type="dxa"/>
            <w:tcBorders>
              <w:top w:val="single" w:sz="4" w:space="0" w:color="auto"/>
              <w:left w:val="single" w:sz="4" w:space="0" w:color="auto"/>
              <w:bottom w:val="single" w:sz="4" w:space="0" w:color="auto"/>
              <w:right w:val="single" w:sz="4" w:space="0" w:color="auto"/>
            </w:tcBorders>
          </w:tcPr>
          <w:p w14:paraId="19650D4F" w14:textId="77777777" w:rsidR="00584D9F" w:rsidRPr="00CA7D85" w:rsidRDefault="00584D9F" w:rsidP="00584D9F">
            <w:pPr>
              <w:pStyle w:val="TAL"/>
            </w:pPr>
          </w:p>
        </w:tc>
      </w:tr>
      <w:tr w:rsidR="00584D9F" w:rsidRPr="00CA7D85" w14:paraId="1194251C" w14:textId="77777777" w:rsidTr="006E32D0">
        <w:tblPrEx>
          <w:tblLook w:val="04A0" w:firstRow="1" w:lastRow="0" w:firstColumn="1" w:lastColumn="0" w:noHBand="0" w:noVBand="1"/>
        </w:tblPrEx>
        <w:tc>
          <w:tcPr>
            <w:tcW w:w="4536" w:type="dxa"/>
            <w:tcBorders>
              <w:top w:val="single" w:sz="4" w:space="0" w:color="auto"/>
              <w:left w:val="single" w:sz="4" w:space="0" w:color="auto"/>
              <w:bottom w:val="single" w:sz="4" w:space="0" w:color="auto"/>
              <w:right w:val="single" w:sz="4" w:space="0" w:color="auto"/>
            </w:tcBorders>
          </w:tcPr>
          <w:p w14:paraId="59523A03" w14:textId="77777777" w:rsidR="00584D9F" w:rsidRPr="00CA7D85" w:rsidRDefault="00584D9F" w:rsidP="00584D9F">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2887628" w14:textId="77777777" w:rsidR="00584D9F" w:rsidRPr="00CA7D85" w:rsidRDefault="00584D9F" w:rsidP="00584D9F">
            <w:pPr>
              <w:pStyle w:val="TAL"/>
            </w:pPr>
          </w:p>
        </w:tc>
        <w:tc>
          <w:tcPr>
            <w:tcW w:w="1701" w:type="dxa"/>
            <w:tcBorders>
              <w:top w:val="single" w:sz="4" w:space="0" w:color="auto"/>
              <w:left w:val="single" w:sz="4" w:space="0" w:color="auto"/>
              <w:bottom w:val="single" w:sz="4" w:space="0" w:color="auto"/>
              <w:right w:val="single" w:sz="4" w:space="0" w:color="auto"/>
            </w:tcBorders>
          </w:tcPr>
          <w:p w14:paraId="0829BA0C" w14:textId="77777777" w:rsidR="00584D9F" w:rsidRPr="00CA7D85" w:rsidRDefault="00584D9F" w:rsidP="00584D9F">
            <w:pPr>
              <w:pStyle w:val="TAL"/>
            </w:pPr>
          </w:p>
        </w:tc>
        <w:tc>
          <w:tcPr>
            <w:tcW w:w="1245" w:type="dxa"/>
            <w:tcBorders>
              <w:top w:val="single" w:sz="4" w:space="0" w:color="auto"/>
              <w:left w:val="single" w:sz="4" w:space="0" w:color="auto"/>
              <w:bottom w:val="single" w:sz="4" w:space="0" w:color="auto"/>
              <w:right w:val="single" w:sz="4" w:space="0" w:color="auto"/>
            </w:tcBorders>
          </w:tcPr>
          <w:p w14:paraId="43D305D9" w14:textId="77777777" w:rsidR="00584D9F" w:rsidRPr="00CA7D85" w:rsidRDefault="00584D9F" w:rsidP="00584D9F">
            <w:pPr>
              <w:pStyle w:val="TAL"/>
            </w:pPr>
          </w:p>
        </w:tc>
      </w:tr>
      <w:tr w:rsidR="00584D9F" w:rsidRPr="00CA7D85" w14:paraId="29238D95" w14:textId="77777777" w:rsidTr="0016650B">
        <w:tc>
          <w:tcPr>
            <w:tcW w:w="4536" w:type="dxa"/>
          </w:tcPr>
          <w:p w14:paraId="7B605D63" w14:textId="77777777" w:rsidR="00584D9F" w:rsidRPr="00CA7D85" w:rsidRDefault="00584D9F" w:rsidP="0016650B">
            <w:pPr>
              <w:pStyle w:val="TAL"/>
            </w:pPr>
            <w:r w:rsidRPr="00CA7D85">
              <w:t xml:space="preserve">    }</w:t>
            </w:r>
          </w:p>
        </w:tc>
        <w:tc>
          <w:tcPr>
            <w:tcW w:w="2268" w:type="dxa"/>
          </w:tcPr>
          <w:p w14:paraId="3AEBA456" w14:textId="77777777" w:rsidR="00584D9F" w:rsidRPr="00CA7D85" w:rsidRDefault="00584D9F" w:rsidP="0016650B">
            <w:pPr>
              <w:pStyle w:val="TAL"/>
            </w:pPr>
          </w:p>
        </w:tc>
        <w:tc>
          <w:tcPr>
            <w:tcW w:w="1701" w:type="dxa"/>
          </w:tcPr>
          <w:p w14:paraId="7D0C5D5E" w14:textId="77777777" w:rsidR="00584D9F" w:rsidRPr="00CA7D85" w:rsidRDefault="00584D9F" w:rsidP="0016650B">
            <w:pPr>
              <w:pStyle w:val="TAL"/>
            </w:pPr>
          </w:p>
        </w:tc>
        <w:tc>
          <w:tcPr>
            <w:tcW w:w="1245" w:type="dxa"/>
          </w:tcPr>
          <w:p w14:paraId="5E66CF17" w14:textId="77777777" w:rsidR="00584D9F" w:rsidRPr="00CA7D85" w:rsidRDefault="00584D9F" w:rsidP="0016650B">
            <w:pPr>
              <w:pStyle w:val="TAL"/>
            </w:pPr>
          </w:p>
        </w:tc>
      </w:tr>
      <w:tr w:rsidR="00584D9F" w:rsidRPr="00CA7D85" w14:paraId="774F9C54" w14:textId="77777777" w:rsidTr="00584D9F">
        <w:tc>
          <w:tcPr>
            <w:tcW w:w="4536" w:type="dxa"/>
          </w:tcPr>
          <w:p w14:paraId="53FB5A01" w14:textId="77777777" w:rsidR="00584D9F" w:rsidRPr="00CA7D85" w:rsidRDefault="00584D9F" w:rsidP="00584D9F">
            <w:pPr>
              <w:pStyle w:val="TAL"/>
            </w:pPr>
            <w:r w:rsidRPr="00CA7D85">
              <w:t xml:space="preserve">  }</w:t>
            </w:r>
          </w:p>
        </w:tc>
        <w:tc>
          <w:tcPr>
            <w:tcW w:w="2268" w:type="dxa"/>
          </w:tcPr>
          <w:p w14:paraId="6CB8C023" w14:textId="77777777" w:rsidR="00584D9F" w:rsidRPr="00CA7D85" w:rsidRDefault="00584D9F" w:rsidP="00584D9F">
            <w:pPr>
              <w:pStyle w:val="TAL"/>
            </w:pPr>
          </w:p>
        </w:tc>
        <w:tc>
          <w:tcPr>
            <w:tcW w:w="1701" w:type="dxa"/>
          </w:tcPr>
          <w:p w14:paraId="06AFEE83" w14:textId="77777777" w:rsidR="00584D9F" w:rsidRPr="00CA7D85" w:rsidRDefault="00584D9F" w:rsidP="00584D9F">
            <w:pPr>
              <w:pStyle w:val="TAL"/>
            </w:pPr>
          </w:p>
        </w:tc>
        <w:tc>
          <w:tcPr>
            <w:tcW w:w="1245" w:type="dxa"/>
          </w:tcPr>
          <w:p w14:paraId="265DCB5E" w14:textId="77777777" w:rsidR="00584D9F" w:rsidRPr="00CA7D85" w:rsidRDefault="00584D9F" w:rsidP="00584D9F">
            <w:pPr>
              <w:pStyle w:val="TAL"/>
            </w:pPr>
          </w:p>
        </w:tc>
      </w:tr>
      <w:tr w:rsidR="00584D9F" w:rsidRPr="00CA7D85" w14:paraId="1B6DFDBB" w14:textId="77777777" w:rsidTr="00584D9F">
        <w:tc>
          <w:tcPr>
            <w:tcW w:w="4536" w:type="dxa"/>
          </w:tcPr>
          <w:p w14:paraId="442D31C9" w14:textId="77777777" w:rsidR="00584D9F" w:rsidRPr="00CA7D85" w:rsidRDefault="00584D9F" w:rsidP="00584D9F">
            <w:pPr>
              <w:pStyle w:val="TAL"/>
            </w:pPr>
            <w:r w:rsidRPr="00CA7D85">
              <w:t>}</w:t>
            </w:r>
          </w:p>
        </w:tc>
        <w:tc>
          <w:tcPr>
            <w:tcW w:w="2268" w:type="dxa"/>
          </w:tcPr>
          <w:p w14:paraId="14DBBBD2" w14:textId="77777777" w:rsidR="00584D9F" w:rsidRPr="00CA7D85" w:rsidRDefault="00584D9F" w:rsidP="00584D9F">
            <w:pPr>
              <w:pStyle w:val="TAL"/>
            </w:pPr>
          </w:p>
        </w:tc>
        <w:tc>
          <w:tcPr>
            <w:tcW w:w="1701" w:type="dxa"/>
          </w:tcPr>
          <w:p w14:paraId="4CC12BEC" w14:textId="77777777" w:rsidR="00584D9F" w:rsidRPr="00CA7D85" w:rsidRDefault="00584D9F" w:rsidP="00584D9F">
            <w:pPr>
              <w:pStyle w:val="TAL"/>
            </w:pPr>
          </w:p>
        </w:tc>
        <w:tc>
          <w:tcPr>
            <w:tcW w:w="1245" w:type="dxa"/>
          </w:tcPr>
          <w:p w14:paraId="29BEE543" w14:textId="77777777" w:rsidR="00584D9F" w:rsidRPr="00CA7D85" w:rsidRDefault="00584D9F" w:rsidP="00584D9F">
            <w:pPr>
              <w:pStyle w:val="TAL"/>
            </w:pPr>
          </w:p>
        </w:tc>
      </w:tr>
    </w:tbl>
    <w:p w14:paraId="65AB9FDC" w14:textId="77777777" w:rsidR="004E235F" w:rsidRPr="00CA7D85" w:rsidRDefault="004E235F" w:rsidP="004E235F">
      <w:pPr>
        <w:rPr>
          <w:rFonts w:eastAsia="MS Mincho"/>
        </w:rPr>
      </w:pPr>
    </w:p>
    <w:p w14:paraId="0420AC38" w14:textId="77777777" w:rsidR="004E235F" w:rsidRPr="00CA7D85" w:rsidRDefault="004E235F" w:rsidP="00FF3CC9">
      <w:pPr>
        <w:pStyle w:val="TH"/>
      </w:pPr>
      <w:r w:rsidRPr="00CA7D85">
        <w:t xml:space="preserve">Table 8.2.2.7.1.3.3-18: </w:t>
      </w:r>
      <w:r w:rsidRPr="00CA7D85">
        <w:rPr>
          <w:i/>
        </w:rPr>
        <w:t xml:space="preserve">RRCConnectionReconfiguration </w:t>
      </w:r>
      <w:r w:rsidRPr="00CA7D85">
        <w:t>(step 1</w:t>
      </w:r>
      <w:r w:rsidR="008E772C" w:rsidRPr="00CA7D85">
        <w:t>3</w:t>
      </w:r>
      <w:r w:rsidRPr="00CA7D85">
        <w:t>, Table 8.2.2.7.1.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4E235F" w:rsidRPr="00CA7D85" w14:paraId="41D1C8C2" w14:textId="77777777" w:rsidTr="004E235F">
        <w:tc>
          <w:tcPr>
            <w:tcW w:w="9720" w:type="dxa"/>
            <w:gridSpan w:val="4"/>
          </w:tcPr>
          <w:p w14:paraId="747B8608" w14:textId="7AB75F2F" w:rsidR="004E235F" w:rsidRPr="00CA7D85" w:rsidRDefault="001953B5" w:rsidP="004E235F">
            <w:pPr>
              <w:keepNext/>
              <w:keepLines/>
              <w:spacing w:after="0"/>
              <w:rPr>
                <w:rFonts w:ascii="Arial" w:hAnsi="Arial"/>
                <w:sz w:val="18"/>
              </w:rPr>
            </w:pPr>
            <w:r w:rsidRPr="00CA7D85">
              <w:rPr>
                <w:rFonts w:ascii="Arial" w:hAnsi="Arial"/>
                <w:sz w:val="18"/>
              </w:rPr>
              <w:t>Derivation Path: TS 36.</w:t>
            </w:r>
            <w:r w:rsidR="004E235F" w:rsidRPr="00CA7D85">
              <w:rPr>
                <w:rFonts w:ascii="Arial" w:hAnsi="Arial"/>
                <w:sz w:val="18"/>
              </w:rPr>
              <w:t>508 [7], Table 4.6.1-8</w:t>
            </w:r>
          </w:p>
        </w:tc>
      </w:tr>
      <w:tr w:rsidR="004E235F" w:rsidRPr="00CA7D85" w14:paraId="2E7389F1" w14:textId="77777777" w:rsidTr="004E235F">
        <w:tblPrEx>
          <w:tblCellMar>
            <w:left w:w="108" w:type="dxa"/>
            <w:right w:w="108" w:type="dxa"/>
          </w:tblCellMar>
        </w:tblPrEx>
        <w:tc>
          <w:tcPr>
            <w:tcW w:w="4500" w:type="dxa"/>
          </w:tcPr>
          <w:p w14:paraId="280F8B07" w14:textId="77777777" w:rsidR="004E235F" w:rsidRPr="00CA7D85" w:rsidRDefault="004E235F" w:rsidP="004E235F">
            <w:pPr>
              <w:pStyle w:val="TAH"/>
              <w:rPr>
                <w:lang w:eastAsia="en-US"/>
              </w:rPr>
            </w:pPr>
            <w:r w:rsidRPr="00CA7D85">
              <w:rPr>
                <w:lang w:eastAsia="en-US"/>
              </w:rPr>
              <w:t>Information Element</w:t>
            </w:r>
          </w:p>
        </w:tc>
        <w:tc>
          <w:tcPr>
            <w:tcW w:w="2268" w:type="dxa"/>
          </w:tcPr>
          <w:p w14:paraId="77554922" w14:textId="77777777" w:rsidR="004E235F" w:rsidRPr="00CA7D85" w:rsidRDefault="004E235F" w:rsidP="004E235F">
            <w:pPr>
              <w:pStyle w:val="TAH"/>
              <w:rPr>
                <w:lang w:eastAsia="en-US"/>
              </w:rPr>
            </w:pPr>
            <w:r w:rsidRPr="00CA7D85">
              <w:rPr>
                <w:lang w:eastAsia="en-US"/>
              </w:rPr>
              <w:t>Value/remark</w:t>
            </w:r>
          </w:p>
        </w:tc>
        <w:tc>
          <w:tcPr>
            <w:tcW w:w="1701" w:type="dxa"/>
          </w:tcPr>
          <w:p w14:paraId="1DE38308" w14:textId="77777777" w:rsidR="004E235F" w:rsidRPr="00CA7D85" w:rsidRDefault="004E235F" w:rsidP="004E235F">
            <w:pPr>
              <w:pStyle w:val="TAH"/>
              <w:rPr>
                <w:lang w:eastAsia="en-US"/>
              </w:rPr>
            </w:pPr>
            <w:r w:rsidRPr="00CA7D85">
              <w:rPr>
                <w:lang w:eastAsia="en-US"/>
              </w:rPr>
              <w:t>Comment</w:t>
            </w:r>
          </w:p>
        </w:tc>
        <w:tc>
          <w:tcPr>
            <w:tcW w:w="1251" w:type="dxa"/>
          </w:tcPr>
          <w:p w14:paraId="3C26901D" w14:textId="77777777" w:rsidR="004E235F" w:rsidRPr="00CA7D85" w:rsidRDefault="004E235F" w:rsidP="004E235F">
            <w:pPr>
              <w:pStyle w:val="TAH"/>
              <w:rPr>
                <w:lang w:eastAsia="en-US"/>
              </w:rPr>
            </w:pPr>
            <w:r w:rsidRPr="00CA7D85">
              <w:rPr>
                <w:lang w:eastAsia="en-US"/>
              </w:rPr>
              <w:t>Condition</w:t>
            </w:r>
          </w:p>
        </w:tc>
      </w:tr>
      <w:tr w:rsidR="004E235F" w:rsidRPr="00CA7D85" w14:paraId="3FA28D6E" w14:textId="77777777" w:rsidTr="004E235F">
        <w:tblPrEx>
          <w:tblCellMar>
            <w:left w:w="108" w:type="dxa"/>
            <w:right w:w="108" w:type="dxa"/>
          </w:tblCellMar>
        </w:tblPrEx>
        <w:tc>
          <w:tcPr>
            <w:tcW w:w="4500" w:type="dxa"/>
          </w:tcPr>
          <w:p w14:paraId="217FC17D" w14:textId="77777777" w:rsidR="004E235F" w:rsidRPr="00CA7D85" w:rsidRDefault="004E235F" w:rsidP="004E235F">
            <w:pPr>
              <w:pStyle w:val="TAL"/>
              <w:rPr>
                <w:lang w:eastAsia="en-US"/>
              </w:rPr>
            </w:pPr>
            <w:r w:rsidRPr="00CA7D85">
              <w:rPr>
                <w:lang w:eastAsia="en-US"/>
              </w:rPr>
              <w:t>RRCConnectionReconfiguration ::= SEQUENCE {</w:t>
            </w:r>
          </w:p>
        </w:tc>
        <w:tc>
          <w:tcPr>
            <w:tcW w:w="2268" w:type="dxa"/>
          </w:tcPr>
          <w:p w14:paraId="3D2E9135" w14:textId="77777777" w:rsidR="004E235F" w:rsidRPr="00CA7D85" w:rsidRDefault="004E235F" w:rsidP="004E235F">
            <w:pPr>
              <w:pStyle w:val="TAL"/>
              <w:rPr>
                <w:lang w:eastAsia="en-US"/>
              </w:rPr>
            </w:pPr>
          </w:p>
        </w:tc>
        <w:tc>
          <w:tcPr>
            <w:tcW w:w="1701" w:type="dxa"/>
          </w:tcPr>
          <w:p w14:paraId="3E856BF4" w14:textId="77777777" w:rsidR="004E235F" w:rsidRPr="00CA7D85" w:rsidRDefault="004E235F" w:rsidP="004E235F">
            <w:pPr>
              <w:pStyle w:val="TAL"/>
              <w:rPr>
                <w:lang w:eastAsia="en-US"/>
              </w:rPr>
            </w:pPr>
          </w:p>
        </w:tc>
        <w:tc>
          <w:tcPr>
            <w:tcW w:w="1251" w:type="dxa"/>
          </w:tcPr>
          <w:p w14:paraId="1F8B5758" w14:textId="77777777" w:rsidR="004E235F" w:rsidRPr="00CA7D85" w:rsidRDefault="004E235F" w:rsidP="004E235F">
            <w:pPr>
              <w:pStyle w:val="TAL"/>
              <w:rPr>
                <w:lang w:eastAsia="en-US"/>
              </w:rPr>
            </w:pPr>
          </w:p>
        </w:tc>
      </w:tr>
      <w:tr w:rsidR="004E235F" w:rsidRPr="00CA7D85" w14:paraId="0F0701D6" w14:textId="77777777" w:rsidTr="004E235F">
        <w:tblPrEx>
          <w:tblCellMar>
            <w:left w:w="108" w:type="dxa"/>
            <w:right w:w="108" w:type="dxa"/>
          </w:tblCellMar>
        </w:tblPrEx>
        <w:tc>
          <w:tcPr>
            <w:tcW w:w="4500" w:type="dxa"/>
          </w:tcPr>
          <w:p w14:paraId="5A189338" w14:textId="77777777" w:rsidR="004E235F" w:rsidRPr="00CA7D85" w:rsidRDefault="004E235F" w:rsidP="004E235F">
            <w:pPr>
              <w:pStyle w:val="TAL"/>
              <w:rPr>
                <w:lang w:eastAsia="en-US"/>
              </w:rPr>
            </w:pPr>
            <w:r w:rsidRPr="00CA7D85">
              <w:rPr>
                <w:lang w:eastAsia="en-US"/>
              </w:rPr>
              <w:t xml:space="preserve">  criticalExtensions CHOICE {</w:t>
            </w:r>
          </w:p>
        </w:tc>
        <w:tc>
          <w:tcPr>
            <w:tcW w:w="2268" w:type="dxa"/>
          </w:tcPr>
          <w:p w14:paraId="7BD4B883" w14:textId="77777777" w:rsidR="004E235F" w:rsidRPr="00CA7D85" w:rsidRDefault="004E235F" w:rsidP="004E235F">
            <w:pPr>
              <w:pStyle w:val="TAL"/>
              <w:rPr>
                <w:lang w:eastAsia="en-US"/>
              </w:rPr>
            </w:pPr>
          </w:p>
        </w:tc>
        <w:tc>
          <w:tcPr>
            <w:tcW w:w="1701" w:type="dxa"/>
          </w:tcPr>
          <w:p w14:paraId="2AB76C62" w14:textId="77777777" w:rsidR="004E235F" w:rsidRPr="00CA7D85" w:rsidRDefault="004E235F" w:rsidP="004E235F">
            <w:pPr>
              <w:pStyle w:val="TAL"/>
              <w:rPr>
                <w:lang w:eastAsia="en-US"/>
              </w:rPr>
            </w:pPr>
          </w:p>
        </w:tc>
        <w:tc>
          <w:tcPr>
            <w:tcW w:w="1251" w:type="dxa"/>
          </w:tcPr>
          <w:p w14:paraId="59C5A991" w14:textId="77777777" w:rsidR="004E235F" w:rsidRPr="00CA7D85" w:rsidRDefault="004E235F" w:rsidP="004E235F">
            <w:pPr>
              <w:pStyle w:val="TAL"/>
              <w:rPr>
                <w:lang w:eastAsia="en-US"/>
              </w:rPr>
            </w:pPr>
          </w:p>
        </w:tc>
      </w:tr>
      <w:tr w:rsidR="004E235F" w:rsidRPr="00CA7D85" w14:paraId="661CE6D2" w14:textId="77777777" w:rsidTr="004E235F">
        <w:tblPrEx>
          <w:tblCellMar>
            <w:left w:w="108" w:type="dxa"/>
            <w:right w:w="108" w:type="dxa"/>
          </w:tblCellMar>
        </w:tblPrEx>
        <w:tc>
          <w:tcPr>
            <w:tcW w:w="4500" w:type="dxa"/>
          </w:tcPr>
          <w:p w14:paraId="1ADE2046" w14:textId="1A288431" w:rsidR="004E235F" w:rsidRPr="00CA7D85" w:rsidRDefault="004E235F" w:rsidP="004E235F">
            <w:pPr>
              <w:pStyle w:val="TAL"/>
              <w:rPr>
                <w:lang w:eastAsia="en-US"/>
              </w:rPr>
            </w:pPr>
            <w:r w:rsidRPr="00CA7D85">
              <w:rPr>
                <w:lang w:eastAsia="en-US"/>
              </w:rPr>
              <w:t xml:space="preserve">    c1 </w:t>
            </w:r>
            <w:r w:rsidR="00717A70" w:rsidRPr="00CA7D85">
              <w:rPr>
                <w:lang w:eastAsia="en-US"/>
              </w:rPr>
              <w:t>CHOICE {</w:t>
            </w:r>
          </w:p>
        </w:tc>
        <w:tc>
          <w:tcPr>
            <w:tcW w:w="2268" w:type="dxa"/>
          </w:tcPr>
          <w:p w14:paraId="5688D361" w14:textId="77777777" w:rsidR="004E235F" w:rsidRPr="00CA7D85" w:rsidRDefault="004E235F" w:rsidP="004E235F">
            <w:pPr>
              <w:pStyle w:val="TAL"/>
              <w:rPr>
                <w:lang w:eastAsia="en-US"/>
              </w:rPr>
            </w:pPr>
          </w:p>
        </w:tc>
        <w:tc>
          <w:tcPr>
            <w:tcW w:w="1701" w:type="dxa"/>
          </w:tcPr>
          <w:p w14:paraId="5A2201AF" w14:textId="77777777" w:rsidR="004E235F" w:rsidRPr="00CA7D85" w:rsidRDefault="004E235F" w:rsidP="004E235F">
            <w:pPr>
              <w:pStyle w:val="TAL"/>
              <w:rPr>
                <w:lang w:eastAsia="en-US"/>
              </w:rPr>
            </w:pPr>
          </w:p>
        </w:tc>
        <w:tc>
          <w:tcPr>
            <w:tcW w:w="1251" w:type="dxa"/>
          </w:tcPr>
          <w:p w14:paraId="65A7816C" w14:textId="77777777" w:rsidR="004E235F" w:rsidRPr="00CA7D85" w:rsidRDefault="004E235F" w:rsidP="004E235F">
            <w:pPr>
              <w:pStyle w:val="TAL"/>
              <w:rPr>
                <w:lang w:eastAsia="en-US"/>
              </w:rPr>
            </w:pPr>
          </w:p>
        </w:tc>
      </w:tr>
      <w:tr w:rsidR="004E235F" w:rsidRPr="00CA7D85" w14:paraId="1541EF8D" w14:textId="77777777" w:rsidTr="004E235F">
        <w:tblPrEx>
          <w:tblCellMar>
            <w:left w:w="108" w:type="dxa"/>
            <w:right w:w="108" w:type="dxa"/>
          </w:tblCellMar>
        </w:tblPrEx>
        <w:tc>
          <w:tcPr>
            <w:tcW w:w="4500" w:type="dxa"/>
          </w:tcPr>
          <w:p w14:paraId="7DCFF747" w14:textId="77777777" w:rsidR="004E235F" w:rsidRPr="00CA7D85" w:rsidRDefault="004E235F" w:rsidP="004E235F">
            <w:pPr>
              <w:pStyle w:val="TAL"/>
              <w:rPr>
                <w:lang w:eastAsia="en-US"/>
              </w:rPr>
            </w:pPr>
            <w:r w:rsidRPr="00CA7D85">
              <w:rPr>
                <w:lang w:eastAsia="en-US"/>
              </w:rPr>
              <w:t xml:space="preserve">      rrcConnectionReconfiguration-r8 SEQUENCE {</w:t>
            </w:r>
          </w:p>
        </w:tc>
        <w:tc>
          <w:tcPr>
            <w:tcW w:w="2268" w:type="dxa"/>
          </w:tcPr>
          <w:p w14:paraId="2E4E5BB3" w14:textId="77777777" w:rsidR="004E235F" w:rsidRPr="00CA7D85" w:rsidRDefault="004E235F" w:rsidP="004E235F">
            <w:pPr>
              <w:pStyle w:val="TAL"/>
              <w:rPr>
                <w:lang w:eastAsia="en-US"/>
              </w:rPr>
            </w:pPr>
          </w:p>
        </w:tc>
        <w:tc>
          <w:tcPr>
            <w:tcW w:w="1701" w:type="dxa"/>
          </w:tcPr>
          <w:p w14:paraId="0F20B414" w14:textId="77777777" w:rsidR="004E235F" w:rsidRPr="00CA7D85" w:rsidRDefault="004E235F" w:rsidP="004E235F">
            <w:pPr>
              <w:pStyle w:val="TAL"/>
              <w:rPr>
                <w:lang w:eastAsia="en-US"/>
              </w:rPr>
            </w:pPr>
          </w:p>
        </w:tc>
        <w:tc>
          <w:tcPr>
            <w:tcW w:w="1251" w:type="dxa"/>
          </w:tcPr>
          <w:p w14:paraId="74A912C4" w14:textId="77777777" w:rsidR="004E235F" w:rsidRPr="00CA7D85" w:rsidRDefault="004E235F" w:rsidP="004E235F">
            <w:pPr>
              <w:pStyle w:val="TAL"/>
              <w:rPr>
                <w:lang w:eastAsia="en-US"/>
              </w:rPr>
            </w:pPr>
          </w:p>
        </w:tc>
      </w:tr>
      <w:tr w:rsidR="004E235F" w:rsidRPr="00CA7D85" w14:paraId="36DBB022" w14:textId="77777777" w:rsidTr="004E235F">
        <w:tblPrEx>
          <w:tblCellMar>
            <w:left w:w="108" w:type="dxa"/>
            <w:right w:w="108" w:type="dxa"/>
          </w:tblCellMar>
        </w:tblPrEx>
        <w:tc>
          <w:tcPr>
            <w:tcW w:w="4500" w:type="dxa"/>
          </w:tcPr>
          <w:p w14:paraId="1D8FC1ED" w14:textId="77777777" w:rsidR="004E235F" w:rsidRPr="00CA7D85" w:rsidRDefault="004E235F" w:rsidP="004E235F">
            <w:pPr>
              <w:pStyle w:val="TAL"/>
              <w:rPr>
                <w:lang w:eastAsia="en-US"/>
              </w:rPr>
            </w:pPr>
            <w:r w:rsidRPr="00CA7D85">
              <w:rPr>
                <w:lang w:eastAsia="en-US"/>
              </w:rPr>
              <w:t xml:space="preserve">        radioResourceConfigDedicated</w:t>
            </w:r>
          </w:p>
        </w:tc>
        <w:tc>
          <w:tcPr>
            <w:tcW w:w="2268" w:type="dxa"/>
          </w:tcPr>
          <w:p w14:paraId="2F0F6270" w14:textId="77777777" w:rsidR="004E235F" w:rsidRPr="00CA7D85" w:rsidRDefault="004E235F" w:rsidP="004E235F">
            <w:pPr>
              <w:pStyle w:val="TAL"/>
              <w:rPr>
                <w:lang w:eastAsia="en-US"/>
              </w:rPr>
            </w:pPr>
            <w:r w:rsidRPr="00CA7D85">
              <w:rPr>
                <w:i/>
                <w:lang w:eastAsia="en-US"/>
              </w:rPr>
              <w:t>RadioResourceConfigDedicated-SCG-to-MCG</w:t>
            </w:r>
          </w:p>
        </w:tc>
        <w:tc>
          <w:tcPr>
            <w:tcW w:w="1701" w:type="dxa"/>
          </w:tcPr>
          <w:p w14:paraId="7C402525" w14:textId="77777777" w:rsidR="004E235F" w:rsidRPr="00CA7D85" w:rsidRDefault="004E235F" w:rsidP="004E235F">
            <w:pPr>
              <w:pStyle w:val="TAL"/>
              <w:rPr>
                <w:lang w:eastAsia="en-US"/>
              </w:rPr>
            </w:pPr>
          </w:p>
        </w:tc>
        <w:tc>
          <w:tcPr>
            <w:tcW w:w="1251" w:type="dxa"/>
          </w:tcPr>
          <w:p w14:paraId="43DE0111" w14:textId="77777777" w:rsidR="004E235F" w:rsidRPr="00CA7D85" w:rsidRDefault="004E235F" w:rsidP="004E235F">
            <w:pPr>
              <w:pStyle w:val="TAL"/>
              <w:rPr>
                <w:lang w:eastAsia="en-US"/>
              </w:rPr>
            </w:pPr>
          </w:p>
        </w:tc>
      </w:tr>
      <w:tr w:rsidR="004E235F" w:rsidRPr="00CA7D85" w14:paraId="56149349" w14:textId="77777777" w:rsidTr="004E235F">
        <w:tblPrEx>
          <w:tblCellMar>
            <w:left w:w="108" w:type="dxa"/>
            <w:right w:w="108" w:type="dxa"/>
          </w:tblCellMar>
        </w:tblPrEx>
        <w:tc>
          <w:tcPr>
            <w:tcW w:w="4500" w:type="dxa"/>
            <w:shd w:val="clear" w:color="auto" w:fill="auto"/>
          </w:tcPr>
          <w:p w14:paraId="2500E2B8"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shd w:val="clear" w:color="auto" w:fill="auto"/>
          </w:tcPr>
          <w:p w14:paraId="2E066292" w14:textId="77777777" w:rsidR="004E235F" w:rsidRPr="00CA7D85" w:rsidRDefault="004E235F" w:rsidP="004E235F">
            <w:pPr>
              <w:pStyle w:val="TAL"/>
              <w:rPr>
                <w:lang w:eastAsia="en-US"/>
              </w:rPr>
            </w:pPr>
          </w:p>
        </w:tc>
        <w:tc>
          <w:tcPr>
            <w:tcW w:w="1701" w:type="dxa"/>
            <w:shd w:val="clear" w:color="auto" w:fill="auto"/>
          </w:tcPr>
          <w:p w14:paraId="46003795" w14:textId="77777777" w:rsidR="004E235F" w:rsidRPr="00CA7D85" w:rsidRDefault="004E235F" w:rsidP="004E235F">
            <w:pPr>
              <w:pStyle w:val="TAL"/>
              <w:rPr>
                <w:lang w:eastAsia="en-US"/>
              </w:rPr>
            </w:pPr>
          </w:p>
        </w:tc>
        <w:tc>
          <w:tcPr>
            <w:tcW w:w="1251" w:type="dxa"/>
            <w:shd w:val="clear" w:color="auto" w:fill="auto"/>
          </w:tcPr>
          <w:p w14:paraId="11611FFB" w14:textId="77777777" w:rsidR="004E235F" w:rsidRPr="00CA7D85" w:rsidRDefault="004E235F" w:rsidP="004E235F">
            <w:pPr>
              <w:pStyle w:val="TAL"/>
              <w:rPr>
                <w:lang w:eastAsia="en-US"/>
              </w:rPr>
            </w:pPr>
          </w:p>
        </w:tc>
      </w:tr>
      <w:tr w:rsidR="004E235F" w:rsidRPr="00CA7D85" w14:paraId="06BA55CE" w14:textId="77777777" w:rsidTr="004E235F">
        <w:tblPrEx>
          <w:tblCellMar>
            <w:left w:w="108" w:type="dxa"/>
            <w:right w:w="108" w:type="dxa"/>
          </w:tblCellMar>
        </w:tblPrEx>
        <w:tc>
          <w:tcPr>
            <w:tcW w:w="4500" w:type="dxa"/>
          </w:tcPr>
          <w:p w14:paraId="6E632CB6"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6DB7301C" w14:textId="77777777" w:rsidR="004E235F" w:rsidRPr="00CA7D85" w:rsidRDefault="004E235F" w:rsidP="004E235F">
            <w:pPr>
              <w:pStyle w:val="TAL"/>
              <w:rPr>
                <w:lang w:eastAsia="en-US"/>
              </w:rPr>
            </w:pPr>
          </w:p>
        </w:tc>
        <w:tc>
          <w:tcPr>
            <w:tcW w:w="1701" w:type="dxa"/>
          </w:tcPr>
          <w:p w14:paraId="27BD94E4" w14:textId="77777777" w:rsidR="004E235F" w:rsidRPr="00CA7D85" w:rsidRDefault="004E235F" w:rsidP="004E235F">
            <w:pPr>
              <w:pStyle w:val="TAL"/>
              <w:rPr>
                <w:lang w:eastAsia="en-US"/>
              </w:rPr>
            </w:pPr>
          </w:p>
        </w:tc>
        <w:tc>
          <w:tcPr>
            <w:tcW w:w="1251" w:type="dxa"/>
          </w:tcPr>
          <w:p w14:paraId="2F05A5E7" w14:textId="77777777" w:rsidR="004E235F" w:rsidRPr="00CA7D85" w:rsidRDefault="004E235F" w:rsidP="004E235F">
            <w:pPr>
              <w:pStyle w:val="TAL"/>
              <w:rPr>
                <w:lang w:eastAsia="en-US"/>
              </w:rPr>
            </w:pPr>
          </w:p>
        </w:tc>
      </w:tr>
      <w:tr w:rsidR="004E235F" w:rsidRPr="00CA7D85" w14:paraId="65A94946" w14:textId="77777777" w:rsidTr="004E235F">
        <w:tblPrEx>
          <w:tblCellMar>
            <w:left w:w="108" w:type="dxa"/>
            <w:right w:w="108" w:type="dxa"/>
          </w:tblCellMar>
        </w:tblPrEx>
        <w:tc>
          <w:tcPr>
            <w:tcW w:w="4500" w:type="dxa"/>
          </w:tcPr>
          <w:p w14:paraId="357A6CDE"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34AF60DB" w14:textId="77777777" w:rsidR="004E235F" w:rsidRPr="00CA7D85" w:rsidRDefault="004E235F" w:rsidP="004E235F">
            <w:pPr>
              <w:pStyle w:val="TAL"/>
              <w:rPr>
                <w:lang w:eastAsia="en-US"/>
              </w:rPr>
            </w:pPr>
          </w:p>
        </w:tc>
        <w:tc>
          <w:tcPr>
            <w:tcW w:w="1701" w:type="dxa"/>
          </w:tcPr>
          <w:p w14:paraId="47239417" w14:textId="77777777" w:rsidR="004E235F" w:rsidRPr="00CA7D85" w:rsidRDefault="004E235F" w:rsidP="004E235F">
            <w:pPr>
              <w:pStyle w:val="TAL"/>
              <w:rPr>
                <w:lang w:eastAsia="en-US"/>
              </w:rPr>
            </w:pPr>
          </w:p>
        </w:tc>
        <w:tc>
          <w:tcPr>
            <w:tcW w:w="1251" w:type="dxa"/>
          </w:tcPr>
          <w:p w14:paraId="3AF50ABA" w14:textId="77777777" w:rsidR="004E235F" w:rsidRPr="00CA7D85" w:rsidRDefault="004E235F" w:rsidP="004E235F">
            <w:pPr>
              <w:pStyle w:val="TAL"/>
              <w:rPr>
                <w:lang w:eastAsia="en-US"/>
              </w:rPr>
            </w:pPr>
          </w:p>
        </w:tc>
      </w:tr>
      <w:tr w:rsidR="004E235F" w:rsidRPr="00CA7D85" w14:paraId="33F971DB" w14:textId="77777777" w:rsidTr="004E235F">
        <w:tblPrEx>
          <w:tblCellMar>
            <w:left w:w="108" w:type="dxa"/>
            <w:right w:w="108" w:type="dxa"/>
          </w:tblCellMar>
        </w:tblPrEx>
        <w:tc>
          <w:tcPr>
            <w:tcW w:w="4500" w:type="dxa"/>
          </w:tcPr>
          <w:p w14:paraId="2A6CFC1D"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3210BDC7" w14:textId="77777777" w:rsidR="004E235F" w:rsidRPr="00CA7D85" w:rsidRDefault="004E235F" w:rsidP="004E235F">
            <w:pPr>
              <w:pStyle w:val="TAL"/>
              <w:rPr>
                <w:lang w:eastAsia="en-US"/>
              </w:rPr>
            </w:pPr>
          </w:p>
        </w:tc>
        <w:tc>
          <w:tcPr>
            <w:tcW w:w="1701" w:type="dxa"/>
          </w:tcPr>
          <w:p w14:paraId="474D3B95" w14:textId="77777777" w:rsidR="004E235F" w:rsidRPr="00CA7D85" w:rsidRDefault="004E235F" w:rsidP="004E235F">
            <w:pPr>
              <w:pStyle w:val="TAL"/>
              <w:rPr>
                <w:lang w:eastAsia="en-US"/>
              </w:rPr>
            </w:pPr>
          </w:p>
        </w:tc>
        <w:tc>
          <w:tcPr>
            <w:tcW w:w="1251" w:type="dxa"/>
          </w:tcPr>
          <w:p w14:paraId="78F3971F" w14:textId="77777777" w:rsidR="004E235F" w:rsidRPr="00CA7D85" w:rsidRDefault="004E235F" w:rsidP="004E235F">
            <w:pPr>
              <w:pStyle w:val="TAL"/>
              <w:rPr>
                <w:lang w:eastAsia="en-US"/>
              </w:rPr>
            </w:pPr>
          </w:p>
        </w:tc>
      </w:tr>
      <w:tr w:rsidR="004E235F" w:rsidRPr="00CA7D85" w14:paraId="17AC506B" w14:textId="77777777" w:rsidTr="004E235F">
        <w:tc>
          <w:tcPr>
            <w:tcW w:w="4500" w:type="dxa"/>
          </w:tcPr>
          <w:p w14:paraId="0391A020"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04B89CA2" w14:textId="77777777" w:rsidR="004E235F" w:rsidRPr="00CA7D85" w:rsidRDefault="004E235F" w:rsidP="004E235F">
            <w:pPr>
              <w:pStyle w:val="TAL"/>
              <w:rPr>
                <w:lang w:eastAsia="en-US"/>
              </w:rPr>
            </w:pPr>
          </w:p>
        </w:tc>
        <w:tc>
          <w:tcPr>
            <w:tcW w:w="1701" w:type="dxa"/>
          </w:tcPr>
          <w:p w14:paraId="395D9E63" w14:textId="77777777" w:rsidR="004E235F" w:rsidRPr="00CA7D85" w:rsidRDefault="004E235F" w:rsidP="004E235F">
            <w:pPr>
              <w:pStyle w:val="TAL"/>
              <w:rPr>
                <w:lang w:eastAsia="en-US"/>
              </w:rPr>
            </w:pPr>
          </w:p>
        </w:tc>
        <w:tc>
          <w:tcPr>
            <w:tcW w:w="1251" w:type="dxa"/>
          </w:tcPr>
          <w:p w14:paraId="579203E5" w14:textId="77777777" w:rsidR="004E235F" w:rsidRPr="00CA7D85" w:rsidRDefault="004E235F" w:rsidP="004E235F">
            <w:pPr>
              <w:pStyle w:val="TAL"/>
              <w:rPr>
                <w:lang w:eastAsia="en-US"/>
              </w:rPr>
            </w:pPr>
          </w:p>
        </w:tc>
      </w:tr>
      <w:tr w:rsidR="004E235F" w:rsidRPr="00CA7D85" w14:paraId="7E752472" w14:textId="77777777" w:rsidTr="004E235F">
        <w:tc>
          <w:tcPr>
            <w:tcW w:w="4500" w:type="dxa"/>
          </w:tcPr>
          <w:p w14:paraId="4895E5BF"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399BB82A" w14:textId="77777777" w:rsidR="004E235F" w:rsidRPr="00CA7D85" w:rsidRDefault="004E235F" w:rsidP="004E235F">
            <w:pPr>
              <w:pStyle w:val="TAL"/>
              <w:rPr>
                <w:lang w:eastAsia="en-US"/>
              </w:rPr>
            </w:pPr>
          </w:p>
        </w:tc>
        <w:tc>
          <w:tcPr>
            <w:tcW w:w="1701" w:type="dxa"/>
          </w:tcPr>
          <w:p w14:paraId="25F4ECB1" w14:textId="77777777" w:rsidR="004E235F" w:rsidRPr="00CA7D85" w:rsidRDefault="004E235F" w:rsidP="004E235F">
            <w:pPr>
              <w:pStyle w:val="TAL"/>
              <w:rPr>
                <w:lang w:eastAsia="en-US"/>
              </w:rPr>
            </w:pPr>
          </w:p>
        </w:tc>
        <w:tc>
          <w:tcPr>
            <w:tcW w:w="1251" w:type="dxa"/>
          </w:tcPr>
          <w:p w14:paraId="4028F614" w14:textId="77777777" w:rsidR="004E235F" w:rsidRPr="00CA7D85" w:rsidRDefault="004E235F" w:rsidP="004E235F">
            <w:pPr>
              <w:pStyle w:val="TAL"/>
              <w:rPr>
                <w:lang w:eastAsia="en-US"/>
              </w:rPr>
            </w:pPr>
          </w:p>
        </w:tc>
      </w:tr>
      <w:tr w:rsidR="004E235F" w:rsidRPr="00CA7D85" w14:paraId="59CD7364" w14:textId="77777777" w:rsidTr="004E235F">
        <w:tc>
          <w:tcPr>
            <w:tcW w:w="4500" w:type="dxa"/>
          </w:tcPr>
          <w:p w14:paraId="6F0418AE"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0B33C160" w14:textId="77777777" w:rsidR="004E235F" w:rsidRPr="00CA7D85" w:rsidRDefault="004E235F" w:rsidP="004E235F">
            <w:pPr>
              <w:pStyle w:val="TAL"/>
              <w:rPr>
                <w:lang w:eastAsia="en-US"/>
              </w:rPr>
            </w:pPr>
          </w:p>
        </w:tc>
        <w:tc>
          <w:tcPr>
            <w:tcW w:w="1701" w:type="dxa"/>
          </w:tcPr>
          <w:p w14:paraId="5B8E4495" w14:textId="77777777" w:rsidR="004E235F" w:rsidRPr="00CA7D85" w:rsidRDefault="004E235F" w:rsidP="004E235F">
            <w:pPr>
              <w:pStyle w:val="TAL"/>
              <w:rPr>
                <w:lang w:eastAsia="en-US"/>
              </w:rPr>
            </w:pPr>
          </w:p>
        </w:tc>
        <w:tc>
          <w:tcPr>
            <w:tcW w:w="1251" w:type="dxa"/>
          </w:tcPr>
          <w:p w14:paraId="7BE9F79E" w14:textId="77777777" w:rsidR="004E235F" w:rsidRPr="00CA7D85" w:rsidRDefault="004E235F" w:rsidP="004E235F">
            <w:pPr>
              <w:pStyle w:val="TAL"/>
              <w:rPr>
                <w:lang w:eastAsia="en-US"/>
              </w:rPr>
            </w:pPr>
          </w:p>
        </w:tc>
      </w:tr>
      <w:tr w:rsidR="004E235F" w:rsidRPr="00CA7D85" w14:paraId="4C295D79" w14:textId="77777777" w:rsidTr="004E235F">
        <w:tc>
          <w:tcPr>
            <w:tcW w:w="4500" w:type="dxa"/>
          </w:tcPr>
          <w:p w14:paraId="39D09B12"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12D9CFEB" w14:textId="77777777" w:rsidR="004E235F" w:rsidRPr="00CA7D85" w:rsidRDefault="004E235F" w:rsidP="004E235F">
            <w:pPr>
              <w:pStyle w:val="TAL"/>
              <w:rPr>
                <w:lang w:eastAsia="en-US"/>
              </w:rPr>
            </w:pPr>
          </w:p>
        </w:tc>
        <w:tc>
          <w:tcPr>
            <w:tcW w:w="1701" w:type="dxa"/>
          </w:tcPr>
          <w:p w14:paraId="490A1DB2" w14:textId="77777777" w:rsidR="004E235F" w:rsidRPr="00CA7D85" w:rsidRDefault="004E235F" w:rsidP="004E235F">
            <w:pPr>
              <w:pStyle w:val="TAL"/>
              <w:rPr>
                <w:lang w:eastAsia="en-US"/>
              </w:rPr>
            </w:pPr>
          </w:p>
        </w:tc>
        <w:tc>
          <w:tcPr>
            <w:tcW w:w="1251" w:type="dxa"/>
          </w:tcPr>
          <w:p w14:paraId="24221FC4" w14:textId="77777777" w:rsidR="004E235F" w:rsidRPr="00CA7D85" w:rsidRDefault="004E235F" w:rsidP="004E235F">
            <w:pPr>
              <w:pStyle w:val="TAL"/>
              <w:rPr>
                <w:lang w:eastAsia="en-US"/>
              </w:rPr>
            </w:pPr>
          </w:p>
        </w:tc>
      </w:tr>
      <w:tr w:rsidR="004E235F" w:rsidRPr="00CA7D85" w14:paraId="0E5B3D5D" w14:textId="77777777" w:rsidTr="004E235F">
        <w:tc>
          <w:tcPr>
            <w:tcW w:w="4500" w:type="dxa"/>
          </w:tcPr>
          <w:p w14:paraId="69F3B86E" w14:textId="77777777" w:rsidR="004E235F" w:rsidRPr="00CA7D85" w:rsidRDefault="004E235F" w:rsidP="004E235F">
            <w:pPr>
              <w:pStyle w:val="TAL"/>
              <w:rPr>
                <w:lang w:eastAsia="en-US"/>
              </w:rPr>
            </w:pPr>
            <w:r w:rsidRPr="00CA7D85">
              <w:rPr>
                <w:lang w:eastAsia="en-US"/>
              </w:rPr>
              <w:t xml:space="preserve">                        nr-Config-r15 CHOICE {</w:t>
            </w:r>
          </w:p>
        </w:tc>
        <w:tc>
          <w:tcPr>
            <w:tcW w:w="2268" w:type="dxa"/>
          </w:tcPr>
          <w:p w14:paraId="45F74D1F" w14:textId="77777777" w:rsidR="004E235F" w:rsidRPr="00CA7D85" w:rsidRDefault="004E235F" w:rsidP="004E235F">
            <w:pPr>
              <w:pStyle w:val="TAL"/>
              <w:rPr>
                <w:lang w:eastAsia="en-US"/>
              </w:rPr>
            </w:pPr>
          </w:p>
        </w:tc>
        <w:tc>
          <w:tcPr>
            <w:tcW w:w="1701" w:type="dxa"/>
          </w:tcPr>
          <w:p w14:paraId="3B566D16" w14:textId="77777777" w:rsidR="004E235F" w:rsidRPr="00CA7D85" w:rsidRDefault="004E235F" w:rsidP="004E235F">
            <w:pPr>
              <w:pStyle w:val="TAL"/>
              <w:rPr>
                <w:lang w:eastAsia="en-US"/>
              </w:rPr>
            </w:pPr>
          </w:p>
        </w:tc>
        <w:tc>
          <w:tcPr>
            <w:tcW w:w="1251" w:type="dxa"/>
          </w:tcPr>
          <w:p w14:paraId="7DA3C220" w14:textId="77777777" w:rsidR="004E235F" w:rsidRPr="00CA7D85" w:rsidRDefault="004E235F" w:rsidP="004E235F">
            <w:pPr>
              <w:pStyle w:val="TAL"/>
              <w:rPr>
                <w:lang w:eastAsia="en-US"/>
              </w:rPr>
            </w:pPr>
          </w:p>
        </w:tc>
      </w:tr>
      <w:tr w:rsidR="004E235F" w:rsidRPr="00CA7D85" w14:paraId="11597095" w14:textId="77777777" w:rsidTr="004E235F">
        <w:tc>
          <w:tcPr>
            <w:tcW w:w="4500" w:type="dxa"/>
          </w:tcPr>
          <w:p w14:paraId="5D4DD673" w14:textId="77777777" w:rsidR="004E235F" w:rsidRPr="00CA7D85" w:rsidRDefault="004E235F" w:rsidP="004E235F">
            <w:pPr>
              <w:pStyle w:val="TAL"/>
              <w:rPr>
                <w:lang w:eastAsia="en-US"/>
              </w:rPr>
            </w:pPr>
            <w:r w:rsidRPr="00CA7D85">
              <w:rPr>
                <w:lang w:eastAsia="en-US"/>
              </w:rPr>
              <w:t xml:space="preserve">                          </w:t>
            </w:r>
            <w:r w:rsidR="008E772C" w:rsidRPr="00CA7D85">
              <w:rPr>
                <w:lang w:eastAsia="en-US"/>
              </w:rPr>
              <w:t>release</w:t>
            </w:r>
          </w:p>
        </w:tc>
        <w:tc>
          <w:tcPr>
            <w:tcW w:w="2268" w:type="dxa"/>
          </w:tcPr>
          <w:p w14:paraId="0E28E66D" w14:textId="77777777" w:rsidR="004E235F" w:rsidRPr="00CA7D85" w:rsidRDefault="004E235F" w:rsidP="004E235F">
            <w:pPr>
              <w:pStyle w:val="TAL"/>
              <w:rPr>
                <w:lang w:eastAsia="en-US"/>
              </w:rPr>
            </w:pPr>
          </w:p>
        </w:tc>
        <w:tc>
          <w:tcPr>
            <w:tcW w:w="1701" w:type="dxa"/>
          </w:tcPr>
          <w:p w14:paraId="521CA59C" w14:textId="77777777" w:rsidR="004E235F" w:rsidRPr="00CA7D85" w:rsidRDefault="004E235F" w:rsidP="004E235F">
            <w:pPr>
              <w:pStyle w:val="TAL"/>
              <w:rPr>
                <w:lang w:eastAsia="en-US"/>
              </w:rPr>
            </w:pPr>
          </w:p>
        </w:tc>
        <w:tc>
          <w:tcPr>
            <w:tcW w:w="1251" w:type="dxa"/>
          </w:tcPr>
          <w:p w14:paraId="300A2C7C" w14:textId="77777777" w:rsidR="004E235F" w:rsidRPr="00CA7D85" w:rsidRDefault="004E235F" w:rsidP="004E235F">
            <w:pPr>
              <w:pStyle w:val="TAL"/>
              <w:rPr>
                <w:lang w:eastAsia="en-US"/>
              </w:rPr>
            </w:pPr>
          </w:p>
        </w:tc>
      </w:tr>
      <w:tr w:rsidR="004E235F" w:rsidRPr="00CA7D85" w14:paraId="5F487A0B" w14:textId="77777777" w:rsidTr="004E235F">
        <w:tc>
          <w:tcPr>
            <w:tcW w:w="4500" w:type="dxa"/>
          </w:tcPr>
          <w:p w14:paraId="2F40CE4F" w14:textId="77777777" w:rsidR="004E235F" w:rsidRPr="00CA7D85" w:rsidRDefault="004E235F" w:rsidP="004E235F">
            <w:pPr>
              <w:pStyle w:val="TAL"/>
              <w:rPr>
                <w:lang w:eastAsia="en-US"/>
              </w:rPr>
            </w:pPr>
            <w:r w:rsidRPr="00CA7D85">
              <w:rPr>
                <w:lang w:eastAsia="en-US"/>
              </w:rPr>
              <w:t xml:space="preserve">                        }  </w:t>
            </w:r>
          </w:p>
        </w:tc>
        <w:tc>
          <w:tcPr>
            <w:tcW w:w="2268" w:type="dxa"/>
          </w:tcPr>
          <w:p w14:paraId="64377FCB" w14:textId="77777777" w:rsidR="004E235F" w:rsidRPr="00CA7D85" w:rsidRDefault="004E235F" w:rsidP="004E235F">
            <w:pPr>
              <w:pStyle w:val="TAL"/>
              <w:rPr>
                <w:lang w:eastAsia="en-US"/>
              </w:rPr>
            </w:pPr>
          </w:p>
        </w:tc>
        <w:tc>
          <w:tcPr>
            <w:tcW w:w="1701" w:type="dxa"/>
          </w:tcPr>
          <w:p w14:paraId="402E7972" w14:textId="77777777" w:rsidR="004E235F" w:rsidRPr="00CA7D85" w:rsidRDefault="004E235F" w:rsidP="004E235F">
            <w:pPr>
              <w:pStyle w:val="TAL"/>
              <w:rPr>
                <w:lang w:eastAsia="en-US"/>
              </w:rPr>
            </w:pPr>
          </w:p>
        </w:tc>
        <w:tc>
          <w:tcPr>
            <w:tcW w:w="1251" w:type="dxa"/>
          </w:tcPr>
          <w:p w14:paraId="51F5D711" w14:textId="77777777" w:rsidR="004E235F" w:rsidRPr="00CA7D85" w:rsidRDefault="004E235F" w:rsidP="004E235F">
            <w:pPr>
              <w:pStyle w:val="TAL"/>
              <w:rPr>
                <w:lang w:eastAsia="en-US"/>
              </w:rPr>
            </w:pPr>
          </w:p>
        </w:tc>
      </w:tr>
      <w:tr w:rsidR="004E235F" w:rsidRPr="00CA7D85" w14:paraId="39CEE748" w14:textId="77777777" w:rsidTr="004E235F">
        <w:tc>
          <w:tcPr>
            <w:tcW w:w="4500" w:type="dxa"/>
          </w:tcPr>
          <w:p w14:paraId="7A7EF426" w14:textId="77777777" w:rsidR="004E235F" w:rsidRPr="00CA7D85" w:rsidRDefault="004E235F" w:rsidP="004E235F">
            <w:pPr>
              <w:pStyle w:val="TAL"/>
              <w:rPr>
                <w:lang w:eastAsia="en-US"/>
              </w:rPr>
            </w:pPr>
            <w:r w:rsidRPr="00CA7D85">
              <w:rPr>
                <w:lang w:eastAsia="en-US"/>
              </w:rPr>
              <w:t xml:space="preserve">                        nr-RadioBearerConfig1-r15</w:t>
            </w:r>
          </w:p>
        </w:tc>
        <w:tc>
          <w:tcPr>
            <w:tcW w:w="2268" w:type="dxa"/>
          </w:tcPr>
          <w:p w14:paraId="7369552E" w14:textId="77777777" w:rsidR="004E235F" w:rsidRPr="00CA7D85" w:rsidRDefault="004E235F" w:rsidP="004E235F">
            <w:pPr>
              <w:pStyle w:val="TAL"/>
              <w:rPr>
                <w:lang w:eastAsia="en-US"/>
              </w:rPr>
            </w:pPr>
            <w:r w:rsidRPr="00CA7D85">
              <w:rPr>
                <w:lang w:eastAsia="en-US"/>
              </w:rPr>
              <w:t xml:space="preserve">OCTET STRING including </w:t>
            </w:r>
            <w:r w:rsidRPr="00CA7D85">
              <w:rPr>
                <w:i/>
                <w:lang w:eastAsia="en-US"/>
              </w:rPr>
              <w:t>RadioBearerConfig-SCG-to-MCG</w:t>
            </w:r>
            <w:r w:rsidRPr="00CA7D85">
              <w:rPr>
                <w:lang w:eastAsia="en-US"/>
              </w:rPr>
              <w:t>.</w:t>
            </w:r>
          </w:p>
        </w:tc>
        <w:tc>
          <w:tcPr>
            <w:tcW w:w="1701" w:type="dxa"/>
          </w:tcPr>
          <w:p w14:paraId="2AF5BDD3" w14:textId="77777777" w:rsidR="004E235F" w:rsidRPr="00CA7D85" w:rsidRDefault="004E235F" w:rsidP="004E235F">
            <w:pPr>
              <w:pStyle w:val="TAL"/>
              <w:rPr>
                <w:lang w:eastAsia="en-US"/>
              </w:rPr>
            </w:pPr>
          </w:p>
        </w:tc>
        <w:tc>
          <w:tcPr>
            <w:tcW w:w="1251" w:type="dxa"/>
          </w:tcPr>
          <w:p w14:paraId="308001B9" w14:textId="77777777" w:rsidR="004E235F" w:rsidRPr="00CA7D85" w:rsidRDefault="004E235F" w:rsidP="004E235F">
            <w:pPr>
              <w:pStyle w:val="TAL"/>
              <w:rPr>
                <w:lang w:eastAsia="en-US"/>
              </w:rPr>
            </w:pPr>
          </w:p>
        </w:tc>
      </w:tr>
      <w:tr w:rsidR="004E235F" w:rsidRPr="00CA7D85" w14:paraId="77A74BEE" w14:textId="77777777" w:rsidTr="004E235F">
        <w:tc>
          <w:tcPr>
            <w:tcW w:w="4500" w:type="dxa"/>
          </w:tcPr>
          <w:p w14:paraId="518B7D29" w14:textId="77777777" w:rsidR="004E235F" w:rsidRPr="00CA7D85" w:rsidRDefault="004E235F" w:rsidP="004E235F">
            <w:pPr>
              <w:pStyle w:val="TAL"/>
              <w:rPr>
                <w:lang w:eastAsia="en-US"/>
              </w:rPr>
            </w:pPr>
            <w:r w:rsidRPr="00CA7D85">
              <w:rPr>
                <w:lang w:eastAsia="en-US"/>
              </w:rPr>
              <w:t xml:space="preserve">                      }</w:t>
            </w:r>
          </w:p>
        </w:tc>
        <w:tc>
          <w:tcPr>
            <w:tcW w:w="2268" w:type="dxa"/>
          </w:tcPr>
          <w:p w14:paraId="6F4D7D16" w14:textId="77777777" w:rsidR="004E235F" w:rsidRPr="00CA7D85" w:rsidRDefault="004E235F" w:rsidP="004E235F">
            <w:pPr>
              <w:pStyle w:val="TAL"/>
              <w:rPr>
                <w:lang w:eastAsia="en-US"/>
              </w:rPr>
            </w:pPr>
          </w:p>
        </w:tc>
        <w:tc>
          <w:tcPr>
            <w:tcW w:w="1701" w:type="dxa"/>
          </w:tcPr>
          <w:p w14:paraId="0AC4A41D" w14:textId="77777777" w:rsidR="004E235F" w:rsidRPr="00CA7D85" w:rsidRDefault="004E235F" w:rsidP="004E235F">
            <w:pPr>
              <w:pStyle w:val="TAL"/>
              <w:rPr>
                <w:lang w:eastAsia="en-US"/>
              </w:rPr>
            </w:pPr>
          </w:p>
        </w:tc>
        <w:tc>
          <w:tcPr>
            <w:tcW w:w="1251" w:type="dxa"/>
          </w:tcPr>
          <w:p w14:paraId="34D8AE66" w14:textId="77777777" w:rsidR="004E235F" w:rsidRPr="00CA7D85" w:rsidRDefault="004E235F" w:rsidP="004E235F">
            <w:pPr>
              <w:pStyle w:val="TAL"/>
              <w:rPr>
                <w:lang w:eastAsia="en-US"/>
              </w:rPr>
            </w:pPr>
          </w:p>
        </w:tc>
      </w:tr>
      <w:tr w:rsidR="004E235F" w:rsidRPr="00CA7D85" w14:paraId="2F688666" w14:textId="77777777" w:rsidTr="004E235F">
        <w:tc>
          <w:tcPr>
            <w:tcW w:w="4500" w:type="dxa"/>
          </w:tcPr>
          <w:p w14:paraId="6818D13C" w14:textId="77777777" w:rsidR="004E235F" w:rsidRPr="00CA7D85" w:rsidRDefault="004E235F" w:rsidP="004E235F">
            <w:pPr>
              <w:pStyle w:val="TAL"/>
              <w:rPr>
                <w:lang w:eastAsia="en-US"/>
              </w:rPr>
            </w:pPr>
            <w:r w:rsidRPr="00CA7D85">
              <w:rPr>
                <w:lang w:eastAsia="en-US"/>
              </w:rPr>
              <w:t xml:space="preserve">                    }</w:t>
            </w:r>
          </w:p>
        </w:tc>
        <w:tc>
          <w:tcPr>
            <w:tcW w:w="2268" w:type="dxa"/>
          </w:tcPr>
          <w:p w14:paraId="1B1FDAAB" w14:textId="77777777" w:rsidR="004E235F" w:rsidRPr="00CA7D85" w:rsidRDefault="004E235F" w:rsidP="004E235F">
            <w:pPr>
              <w:pStyle w:val="TAL"/>
              <w:rPr>
                <w:lang w:eastAsia="en-US"/>
              </w:rPr>
            </w:pPr>
          </w:p>
        </w:tc>
        <w:tc>
          <w:tcPr>
            <w:tcW w:w="1701" w:type="dxa"/>
          </w:tcPr>
          <w:p w14:paraId="30148CDE" w14:textId="77777777" w:rsidR="004E235F" w:rsidRPr="00CA7D85" w:rsidRDefault="004E235F" w:rsidP="004E235F">
            <w:pPr>
              <w:pStyle w:val="TAL"/>
              <w:rPr>
                <w:lang w:eastAsia="en-US"/>
              </w:rPr>
            </w:pPr>
          </w:p>
        </w:tc>
        <w:tc>
          <w:tcPr>
            <w:tcW w:w="1251" w:type="dxa"/>
          </w:tcPr>
          <w:p w14:paraId="1F6CE3B6" w14:textId="77777777" w:rsidR="004E235F" w:rsidRPr="00CA7D85" w:rsidRDefault="004E235F" w:rsidP="004E235F">
            <w:pPr>
              <w:pStyle w:val="TAL"/>
              <w:rPr>
                <w:lang w:eastAsia="en-US"/>
              </w:rPr>
            </w:pPr>
          </w:p>
        </w:tc>
      </w:tr>
      <w:tr w:rsidR="004E235F" w:rsidRPr="00CA7D85" w14:paraId="5F4CBF5E" w14:textId="77777777" w:rsidTr="004E235F">
        <w:tc>
          <w:tcPr>
            <w:tcW w:w="4500" w:type="dxa"/>
          </w:tcPr>
          <w:p w14:paraId="57F8C341" w14:textId="77777777" w:rsidR="004E235F" w:rsidRPr="00CA7D85" w:rsidRDefault="004E235F" w:rsidP="004E235F">
            <w:pPr>
              <w:pStyle w:val="TAL"/>
              <w:rPr>
                <w:lang w:eastAsia="en-US"/>
              </w:rPr>
            </w:pPr>
            <w:r w:rsidRPr="00CA7D85">
              <w:rPr>
                <w:lang w:eastAsia="en-US"/>
              </w:rPr>
              <w:t xml:space="preserve">                  }</w:t>
            </w:r>
          </w:p>
        </w:tc>
        <w:tc>
          <w:tcPr>
            <w:tcW w:w="2268" w:type="dxa"/>
          </w:tcPr>
          <w:p w14:paraId="7D678A66" w14:textId="77777777" w:rsidR="004E235F" w:rsidRPr="00CA7D85" w:rsidRDefault="004E235F" w:rsidP="004E235F">
            <w:pPr>
              <w:pStyle w:val="TAL"/>
              <w:rPr>
                <w:lang w:eastAsia="en-US"/>
              </w:rPr>
            </w:pPr>
          </w:p>
        </w:tc>
        <w:tc>
          <w:tcPr>
            <w:tcW w:w="1701" w:type="dxa"/>
          </w:tcPr>
          <w:p w14:paraId="08355994" w14:textId="77777777" w:rsidR="004E235F" w:rsidRPr="00CA7D85" w:rsidRDefault="004E235F" w:rsidP="004E235F">
            <w:pPr>
              <w:pStyle w:val="TAL"/>
              <w:rPr>
                <w:lang w:eastAsia="en-US"/>
              </w:rPr>
            </w:pPr>
          </w:p>
        </w:tc>
        <w:tc>
          <w:tcPr>
            <w:tcW w:w="1251" w:type="dxa"/>
          </w:tcPr>
          <w:p w14:paraId="01BA3340" w14:textId="77777777" w:rsidR="004E235F" w:rsidRPr="00CA7D85" w:rsidRDefault="004E235F" w:rsidP="004E235F">
            <w:pPr>
              <w:pStyle w:val="TAL"/>
              <w:rPr>
                <w:lang w:eastAsia="en-US"/>
              </w:rPr>
            </w:pPr>
          </w:p>
        </w:tc>
      </w:tr>
      <w:tr w:rsidR="004E235F" w:rsidRPr="00CA7D85" w14:paraId="72969C1C" w14:textId="77777777" w:rsidTr="004E235F">
        <w:tc>
          <w:tcPr>
            <w:tcW w:w="4500" w:type="dxa"/>
          </w:tcPr>
          <w:p w14:paraId="1E565DEF" w14:textId="77777777" w:rsidR="004E235F" w:rsidRPr="00CA7D85" w:rsidRDefault="004E235F" w:rsidP="004E235F">
            <w:pPr>
              <w:pStyle w:val="TAL"/>
              <w:rPr>
                <w:lang w:eastAsia="en-US"/>
              </w:rPr>
            </w:pPr>
            <w:r w:rsidRPr="00CA7D85">
              <w:rPr>
                <w:lang w:eastAsia="en-US"/>
              </w:rPr>
              <w:t xml:space="preserve">                }</w:t>
            </w:r>
          </w:p>
        </w:tc>
        <w:tc>
          <w:tcPr>
            <w:tcW w:w="2268" w:type="dxa"/>
          </w:tcPr>
          <w:p w14:paraId="725E49B3" w14:textId="77777777" w:rsidR="004E235F" w:rsidRPr="00CA7D85" w:rsidRDefault="004E235F" w:rsidP="004E235F">
            <w:pPr>
              <w:pStyle w:val="TAL"/>
              <w:rPr>
                <w:lang w:eastAsia="en-US"/>
              </w:rPr>
            </w:pPr>
          </w:p>
        </w:tc>
        <w:tc>
          <w:tcPr>
            <w:tcW w:w="1701" w:type="dxa"/>
          </w:tcPr>
          <w:p w14:paraId="263E5ADB" w14:textId="77777777" w:rsidR="004E235F" w:rsidRPr="00CA7D85" w:rsidRDefault="004E235F" w:rsidP="004E235F">
            <w:pPr>
              <w:pStyle w:val="TAL"/>
              <w:rPr>
                <w:lang w:eastAsia="en-US"/>
              </w:rPr>
            </w:pPr>
          </w:p>
        </w:tc>
        <w:tc>
          <w:tcPr>
            <w:tcW w:w="1251" w:type="dxa"/>
          </w:tcPr>
          <w:p w14:paraId="41303CBB" w14:textId="77777777" w:rsidR="004E235F" w:rsidRPr="00CA7D85" w:rsidRDefault="004E235F" w:rsidP="004E235F">
            <w:pPr>
              <w:pStyle w:val="TAL"/>
              <w:rPr>
                <w:lang w:eastAsia="en-US"/>
              </w:rPr>
            </w:pPr>
          </w:p>
        </w:tc>
      </w:tr>
      <w:tr w:rsidR="004E235F" w:rsidRPr="00CA7D85" w14:paraId="07621425" w14:textId="77777777" w:rsidTr="004E235F">
        <w:tc>
          <w:tcPr>
            <w:tcW w:w="4500" w:type="dxa"/>
          </w:tcPr>
          <w:p w14:paraId="16EFD7A2" w14:textId="77777777" w:rsidR="004E235F" w:rsidRPr="00CA7D85" w:rsidRDefault="004E235F" w:rsidP="004E235F">
            <w:pPr>
              <w:pStyle w:val="TAL"/>
              <w:rPr>
                <w:lang w:eastAsia="en-US"/>
              </w:rPr>
            </w:pPr>
            <w:r w:rsidRPr="00CA7D85">
              <w:rPr>
                <w:lang w:eastAsia="en-US"/>
              </w:rPr>
              <w:t xml:space="preserve">              }</w:t>
            </w:r>
          </w:p>
        </w:tc>
        <w:tc>
          <w:tcPr>
            <w:tcW w:w="2268" w:type="dxa"/>
          </w:tcPr>
          <w:p w14:paraId="0A302644" w14:textId="77777777" w:rsidR="004E235F" w:rsidRPr="00CA7D85" w:rsidRDefault="004E235F" w:rsidP="004E235F">
            <w:pPr>
              <w:pStyle w:val="TAL"/>
              <w:rPr>
                <w:lang w:eastAsia="en-US"/>
              </w:rPr>
            </w:pPr>
          </w:p>
        </w:tc>
        <w:tc>
          <w:tcPr>
            <w:tcW w:w="1701" w:type="dxa"/>
          </w:tcPr>
          <w:p w14:paraId="7438ABF5" w14:textId="77777777" w:rsidR="004E235F" w:rsidRPr="00CA7D85" w:rsidRDefault="004E235F" w:rsidP="004E235F">
            <w:pPr>
              <w:pStyle w:val="TAL"/>
              <w:rPr>
                <w:lang w:eastAsia="en-US"/>
              </w:rPr>
            </w:pPr>
          </w:p>
        </w:tc>
        <w:tc>
          <w:tcPr>
            <w:tcW w:w="1251" w:type="dxa"/>
          </w:tcPr>
          <w:p w14:paraId="3D29CB1E" w14:textId="77777777" w:rsidR="004E235F" w:rsidRPr="00CA7D85" w:rsidRDefault="004E235F" w:rsidP="004E235F">
            <w:pPr>
              <w:pStyle w:val="TAL"/>
              <w:rPr>
                <w:lang w:eastAsia="en-US"/>
              </w:rPr>
            </w:pPr>
          </w:p>
        </w:tc>
      </w:tr>
      <w:tr w:rsidR="004E235F" w:rsidRPr="00CA7D85" w14:paraId="48E42F8B" w14:textId="77777777" w:rsidTr="004E235F">
        <w:tc>
          <w:tcPr>
            <w:tcW w:w="4500" w:type="dxa"/>
          </w:tcPr>
          <w:p w14:paraId="58AB858A" w14:textId="77777777" w:rsidR="004E235F" w:rsidRPr="00CA7D85" w:rsidRDefault="004E235F" w:rsidP="004E235F">
            <w:pPr>
              <w:pStyle w:val="TAL"/>
              <w:rPr>
                <w:lang w:eastAsia="en-US"/>
              </w:rPr>
            </w:pPr>
            <w:r w:rsidRPr="00CA7D85">
              <w:rPr>
                <w:lang w:eastAsia="en-US"/>
              </w:rPr>
              <w:t xml:space="preserve">            }</w:t>
            </w:r>
          </w:p>
        </w:tc>
        <w:tc>
          <w:tcPr>
            <w:tcW w:w="2268" w:type="dxa"/>
          </w:tcPr>
          <w:p w14:paraId="472EDE84" w14:textId="77777777" w:rsidR="004E235F" w:rsidRPr="00CA7D85" w:rsidDel="00CE6F39" w:rsidRDefault="004E235F" w:rsidP="004E235F">
            <w:pPr>
              <w:pStyle w:val="TAL"/>
              <w:rPr>
                <w:lang w:eastAsia="en-US"/>
              </w:rPr>
            </w:pPr>
          </w:p>
        </w:tc>
        <w:tc>
          <w:tcPr>
            <w:tcW w:w="1701" w:type="dxa"/>
          </w:tcPr>
          <w:p w14:paraId="6C1B508E" w14:textId="77777777" w:rsidR="004E235F" w:rsidRPr="00CA7D85" w:rsidRDefault="004E235F" w:rsidP="004E235F">
            <w:pPr>
              <w:pStyle w:val="TAL"/>
              <w:rPr>
                <w:lang w:eastAsia="en-US"/>
              </w:rPr>
            </w:pPr>
          </w:p>
        </w:tc>
        <w:tc>
          <w:tcPr>
            <w:tcW w:w="1251" w:type="dxa"/>
          </w:tcPr>
          <w:p w14:paraId="6EEE5949" w14:textId="77777777" w:rsidR="004E235F" w:rsidRPr="00CA7D85" w:rsidRDefault="004E235F" w:rsidP="004E235F">
            <w:pPr>
              <w:pStyle w:val="TAL"/>
              <w:rPr>
                <w:lang w:eastAsia="en-US"/>
              </w:rPr>
            </w:pPr>
          </w:p>
        </w:tc>
      </w:tr>
      <w:tr w:rsidR="004E235F" w:rsidRPr="00CA7D85" w14:paraId="0592AC1F" w14:textId="77777777" w:rsidTr="004E235F">
        <w:tc>
          <w:tcPr>
            <w:tcW w:w="4500" w:type="dxa"/>
          </w:tcPr>
          <w:p w14:paraId="7500C23B" w14:textId="77777777" w:rsidR="004E235F" w:rsidRPr="00CA7D85" w:rsidRDefault="004E235F" w:rsidP="004E235F">
            <w:pPr>
              <w:pStyle w:val="TAL"/>
              <w:rPr>
                <w:lang w:eastAsia="en-US"/>
              </w:rPr>
            </w:pPr>
            <w:r w:rsidRPr="00CA7D85">
              <w:rPr>
                <w:lang w:eastAsia="en-US"/>
              </w:rPr>
              <w:t xml:space="preserve">          }</w:t>
            </w:r>
          </w:p>
        </w:tc>
        <w:tc>
          <w:tcPr>
            <w:tcW w:w="2268" w:type="dxa"/>
          </w:tcPr>
          <w:p w14:paraId="3928505D" w14:textId="77777777" w:rsidR="004E235F" w:rsidRPr="00CA7D85" w:rsidDel="00CE6F39" w:rsidRDefault="004E235F" w:rsidP="004E235F">
            <w:pPr>
              <w:pStyle w:val="TAL"/>
              <w:rPr>
                <w:lang w:eastAsia="en-US"/>
              </w:rPr>
            </w:pPr>
          </w:p>
        </w:tc>
        <w:tc>
          <w:tcPr>
            <w:tcW w:w="1701" w:type="dxa"/>
          </w:tcPr>
          <w:p w14:paraId="5A9FCE3C" w14:textId="77777777" w:rsidR="004E235F" w:rsidRPr="00CA7D85" w:rsidRDefault="004E235F" w:rsidP="004E235F">
            <w:pPr>
              <w:pStyle w:val="TAL"/>
              <w:rPr>
                <w:lang w:eastAsia="en-US"/>
              </w:rPr>
            </w:pPr>
          </w:p>
        </w:tc>
        <w:tc>
          <w:tcPr>
            <w:tcW w:w="1251" w:type="dxa"/>
          </w:tcPr>
          <w:p w14:paraId="3FB7B474" w14:textId="77777777" w:rsidR="004E235F" w:rsidRPr="00CA7D85" w:rsidRDefault="004E235F" w:rsidP="004E235F">
            <w:pPr>
              <w:pStyle w:val="TAL"/>
              <w:rPr>
                <w:lang w:eastAsia="en-US"/>
              </w:rPr>
            </w:pPr>
          </w:p>
        </w:tc>
      </w:tr>
      <w:tr w:rsidR="004E235F" w:rsidRPr="00CA7D85" w14:paraId="7BE6D238" w14:textId="77777777" w:rsidTr="004E235F">
        <w:tc>
          <w:tcPr>
            <w:tcW w:w="4500" w:type="dxa"/>
          </w:tcPr>
          <w:p w14:paraId="66E1DCE7" w14:textId="77777777" w:rsidR="004E235F" w:rsidRPr="00CA7D85" w:rsidRDefault="004E235F" w:rsidP="004E235F">
            <w:pPr>
              <w:pStyle w:val="TAL"/>
              <w:rPr>
                <w:lang w:eastAsia="en-US"/>
              </w:rPr>
            </w:pPr>
            <w:r w:rsidRPr="00CA7D85">
              <w:rPr>
                <w:lang w:eastAsia="en-US"/>
              </w:rPr>
              <w:t xml:space="preserve">        }</w:t>
            </w:r>
          </w:p>
        </w:tc>
        <w:tc>
          <w:tcPr>
            <w:tcW w:w="2268" w:type="dxa"/>
          </w:tcPr>
          <w:p w14:paraId="01E47A3D" w14:textId="77777777" w:rsidR="004E235F" w:rsidRPr="00CA7D85" w:rsidDel="00CE6F39" w:rsidRDefault="004E235F" w:rsidP="004E235F">
            <w:pPr>
              <w:pStyle w:val="TAL"/>
              <w:rPr>
                <w:lang w:eastAsia="en-US"/>
              </w:rPr>
            </w:pPr>
          </w:p>
        </w:tc>
        <w:tc>
          <w:tcPr>
            <w:tcW w:w="1701" w:type="dxa"/>
          </w:tcPr>
          <w:p w14:paraId="3532345A" w14:textId="77777777" w:rsidR="004E235F" w:rsidRPr="00CA7D85" w:rsidRDefault="004E235F" w:rsidP="004E235F">
            <w:pPr>
              <w:pStyle w:val="TAL"/>
              <w:rPr>
                <w:lang w:eastAsia="en-US"/>
              </w:rPr>
            </w:pPr>
          </w:p>
        </w:tc>
        <w:tc>
          <w:tcPr>
            <w:tcW w:w="1251" w:type="dxa"/>
          </w:tcPr>
          <w:p w14:paraId="620F3165" w14:textId="77777777" w:rsidR="004E235F" w:rsidRPr="00CA7D85" w:rsidRDefault="004E235F" w:rsidP="004E235F">
            <w:pPr>
              <w:pStyle w:val="TAL"/>
              <w:rPr>
                <w:lang w:eastAsia="en-US"/>
              </w:rPr>
            </w:pPr>
          </w:p>
        </w:tc>
      </w:tr>
      <w:tr w:rsidR="004E235F" w:rsidRPr="00CA7D85" w14:paraId="65691934" w14:textId="77777777" w:rsidTr="004E235F">
        <w:tc>
          <w:tcPr>
            <w:tcW w:w="4500" w:type="dxa"/>
          </w:tcPr>
          <w:p w14:paraId="611BA913" w14:textId="77777777" w:rsidR="004E235F" w:rsidRPr="00CA7D85" w:rsidRDefault="004E235F" w:rsidP="004E235F">
            <w:pPr>
              <w:pStyle w:val="TAL"/>
              <w:rPr>
                <w:lang w:eastAsia="en-US"/>
              </w:rPr>
            </w:pPr>
            <w:r w:rsidRPr="00CA7D85">
              <w:rPr>
                <w:lang w:eastAsia="en-US"/>
              </w:rPr>
              <w:t xml:space="preserve">      }</w:t>
            </w:r>
          </w:p>
        </w:tc>
        <w:tc>
          <w:tcPr>
            <w:tcW w:w="2268" w:type="dxa"/>
          </w:tcPr>
          <w:p w14:paraId="7D322C1E" w14:textId="77777777" w:rsidR="004E235F" w:rsidRPr="00CA7D85" w:rsidDel="00CE6F39" w:rsidRDefault="004E235F" w:rsidP="004E235F">
            <w:pPr>
              <w:pStyle w:val="TAL"/>
              <w:rPr>
                <w:lang w:eastAsia="en-US"/>
              </w:rPr>
            </w:pPr>
          </w:p>
        </w:tc>
        <w:tc>
          <w:tcPr>
            <w:tcW w:w="1701" w:type="dxa"/>
          </w:tcPr>
          <w:p w14:paraId="08D38286" w14:textId="77777777" w:rsidR="004E235F" w:rsidRPr="00CA7D85" w:rsidRDefault="004E235F" w:rsidP="004E235F">
            <w:pPr>
              <w:pStyle w:val="TAL"/>
              <w:rPr>
                <w:lang w:eastAsia="en-US"/>
              </w:rPr>
            </w:pPr>
          </w:p>
        </w:tc>
        <w:tc>
          <w:tcPr>
            <w:tcW w:w="1251" w:type="dxa"/>
          </w:tcPr>
          <w:p w14:paraId="3542F977" w14:textId="77777777" w:rsidR="004E235F" w:rsidRPr="00CA7D85" w:rsidRDefault="004E235F" w:rsidP="004E235F">
            <w:pPr>
              <w:pStyle w:val="TAL"/>
              <w:rPr>
                <w:lang w:eastAsia="en-US"/>
              </w:rPr>
            </w:pPr>
          </w:p>
        </w:tc>
      </w:tr>
      <w:tr w:rsidR="004E235F" w:rsidRPr="00CA7D85" w14:paraId="0A7FAC3D" w14:textId="77777777" w:rsidTr="004E235F">
        <w:tc>
          <w:tcPr>
            <w:tcW w:w="4500" w:type="dxa"/>
          </w:tcPr>
          <w:p w14:paraId="0BF8CAF7" w14:textId="77777777" w:rsidR="004E235F" w:rsidRPr="00CA7D85" w:rsidRDefault="004E235F" w:rsidP="004E235F">
            <w:pPr>
              <w:pStyle w:val="TAL"/>
              <w:rPr>
                <w:lang w:eastAsia="en-US"/>
              </w:rPr>
            </w:pPr>
            <w:r w:rsidRPr="00CA7D85">
              <w:rPr>
                <w:lang w:eastAsia="en-US"/>
              </w:rPr>
              <w:t xml:space="preserve">    }</w:t>
            </w:r>
          </w:p>
        </w:tc>
        <w:tc>
          <w:tcPr>
            <w:tcW w:w="2268" w:type="dxa"/>
          </w:tcPr>
          <w:p w14:paraId="628F2EDC" w14:textId="77777777" w:rsidR="004E235F" w:rsidRPr="00CA7D85" w:rsidRDefault="004E235F" w:rsidP="004E235F">
            <w:pPr>
              <w:pStyle w:val="TAL"/>
              <w:rPr>
                <w:lang w:eastAsia="en-US"/>
              </w:rPr>
            </w:pPr>
          </w:p>
        </w:tc>
        <w:tc>
          <w:tcPr>
            <w:tcW w:w="1701" w:type="dxa"/>
          </w:tcPr>
          <w:p w14:paraId="2A05928D" w14:textId="77777777" w:rsidR="004E235F" w:rsidRPr="00CA7D85" w:rsidRDefault="004E235F" w:rsidP="004E235F">
            <w:pPr>
              <w:pStyle w:val="TAL"/>
              <w:rPr>
                <w:lang w:eastAsia="en-US"/>
              </w:rPr>
            </w:pPr>
          </w:p>
        </w:tc>
        <w:tc>
          <w:tcPr>
            <w:tcW w:w="1251" w:type="dxa"/>
          </w:tcPr>
          <w:p w14:paraId="32D402E4" w14:textId="77777777" w:rsidR="004E235F" w:rsidRPr="00CA7D85" w:rsidRDefault="004E235F" w:rsidP="004E235F">
            <w:pPr>
              <w:pStyle w:val="TAL"/>
              <w:rPr>
                <w:lang w:eastAsia="en-US"/>
              </w:rPr>
            </w:pPr>
          </w:p>
        </w:tc>
      </w:tr>
      <w:tr w:rsidR="004E235F" w:rsidRPr="00CA7D85" w14:paraId="569AC254" w14:textId="77777777" w:rsidTr="004E235F">
        <w:tc>
          <w:tcPr>
            <w:tcW w:w="4500" w:type="dxa"/>
          </w:tcPr>
          <w:p w14:paraId="5EFF579B" w14:textId="77777777" w:rsidR="004E235F" w:rsidRPr="00CA7D85" w:rsidRDefault="004E235F" w:rsidP="004E235F">
            <w:pPr>
              <w:pStyle w:val="TAL"/>
              <w:rPr>
                <w:lang w:eastAsia="en-US"/>
              </w:rPr>
            </w:pPr>
            <w:r w:rsidRPr="00CA7D85">
              <w:rPr>
                <w:lang w:eastAsia="en-US"/>
              </w:rPr>
              <w:t xml:space="preserve">  }</w:t>
            </w:r>
          </w:p>
        </w:tc>
        <w:tc>
          <w:tcPr>
            <w:tcW w:w="2268" w:type="dxa"/>
          </w:tcPr>
          <w:p w14:paraId="04D0BF09" w14:textId="77777777" w:rsidR="004E235F" w:rsidRPr="00CA7D85" w:rsidRDefault="004E235F" w:rsidP="004E235F">
            <w:pPr>
              <w:pStyle w:val="TAL"/>
              <w:rPr>
                <w:lang w:eastAsia="en-US"/>
              </w:rPr>
            </w:pPr>
          </w:p>
        </w:tc>
        <w:tc>
          <w:tcPr>
            <w:tcW w:w="1701" w:type="dxa"/>
          </w:tcPr>
          <w:p w14:paraId="573D7B0F" w14:textId="77777777" w:rsidR="004E235F" w:rsidRPr="00CA7D85" w:rsidRDefault="004E235F" w:rsidP="004E235F">
            <w:pPr>
              <w:pStyle w:val="TAL"/>
              <w:rPr>
                <w:lang w:eastAsia="en-US"/>
              </w:rPr>
            </w:pPr>
          </w:p>
        </w:tc>
        <w:tc>
          <w:tcPr>
            <w:tcW w:w="1251" w:type="dxa"/>
          </w:tcPr>
          <w:p w14:paraId="6CA6D087" w14:textId="77777777" w:rsidR="004E235F" w:rsidRPr="00CA7D85" w:rsidRDefault="004E235F" w:rsidP="004E235F">
            <w:pPr>
              <w:pStyle w:val="TAL"/>
              <w:rPr>
                <w:lang w:eastAsia="en-US"/>
              </w:rPr>
            </w:pPr>
          </w:p>
        </w:tc>
      </w:tr>
      <w:tr w:rsidR="004E235F" w:rsidRPr="00CA7D85" w14:paraId="34354877" w14:textId="77777777" w:rsidTr="004E235F">
        <w:tc>
          <w:tcPr>
            <w:tcW w:w="4500" w:type="dxa"/>
          </w:tcPr>
          <w:p w14:paraId="0A1DF0F4" w14:textId="77777777" w:rsidR="004E235F" w:rsidRPr="00CA7D85" w:rsidRDefault="004E235F" w:rsidP="004E235F">
            <w:pPr>
              <w:pStyle w:val="TAL"/>
              <w:rPr>
                <w:lang w:eastAsia="en-US"/>
              </w:rPr>
            </w:pPr>
            <w:r w:rsidRPr="00CA7D85">
              <w:rPr>
                <w:lang w:eastAsia="en-US"/>
              </w:rPr>
              <w:t>}</w:t>
            </w:r>
          </w:p>
        </w:tc>
        <w:tc>
          <w:tcPr>
            <w:tcW w:w="2268" w:type="dxa"/>
          </w:tcPr>
          <w:p w14:paraId="39B16B5A" w14:textId="77777777" w:rsidR="004E235F" w:rsidRPr="00CA7D85" w:rsidRDefault="004E235F" w:rsidP="004E235F">
            <w:pPr>
              <w:pStyle w:val="TAL"/>
              <w:rPr>
                <w:lang w:eastAsia="en-US"/>
              </w:rPr>
            </w:pPr>
          </w:p>
        </w:tc>
        <w:tc>
          <w:tcPr>
            <w:tcW w:w="1701" w:type="dxa"/>
          </w:tcPr>
          <w:p w14:paraId="667023B3" w14:textId="77777777" w:rsidR="004E235F" w:rsidRPr="00CA7D85" w:rsidRDefault="004E235F" w:rsidP="004E235F">
            <w:pPr>
              <w:pStyle w:val="TAL"/>
              <w:rPr>
                <w:lang w:eastAsia="en-US"/>
              </w:rPr>
            </w:pPr>
          </w:p>
        </w:tc>
        <w:tc>
          <w:tcPr>
            <w:tcW w:w="1251" w:type="dxa"/>
          </w:tcPr>
          <w:p w14:paraId="77167938" w14:textId="77777777" w:rsidR="004E235F" w:rsidRPr="00CA7D85" w:rsidRDefault="004E235F" w:rsidP="004E235F">
            <w:pPr>
              <w:pStyle w:val="TAL"/>
              <w:rPr>
                <w:lang w:eastAsia="en-US"/>
              </w:rPr>
            </w:pPr>
          </w:p>
        </w:tc>
      </w:tr>
    </w:tbl>
    <w:p w14:paraId="7B29BF17" w14:textId="77777777" w:rsidR="004E235F" w:rsidRPr="00CA7D85" w:rsidRDefault="004E235F" w:rsidP="004E235F"/>
    <w:p w14:paraId="0B94C899" w14:textId="77777777" w:rsidR="004E235F" w:rsidRPr="00CA7D85" w:rsidRDefault="004E235F" w:rsidP="00FF3CC9">
      <w:pPr>
        <w:pStyle w:val="TH"/>
      </w:pPr>
      <w:r w:rsidRPr="00CA7D85">
        <w:lastRenderedPageBreak/>
        <w:t xml:space="preserve">Table 8.2.2.7.1.3.3-19: </w:t>
      </w:r>
      <w:r w:rsidRPr="00CA7D85">
        <w:rPr>
          <w:i/>
        </w:rPr>
        <w:t>RadioResourceConfigDedicated-SCG-to-MCG</w:t>
      </w:r>
      <w:r w:rsidRPr="00CA7D85">
        <w:t xml:space="preserve"> (step 1</w:t>
      </w:r>
      <w:r w:rsidR="008E772C" w:rsidRPr="00CA7D85">
        <w:t>3</w:t>
      </w:r>
      <w:r w:rsidRPr="00CA7D85">
        <w:t>, Table 8.2.2.7.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4E235F" w:rsidRPr="00CA7D85" w14:paraId="6A7BFDCE" w14:textId="77777777" w:rsidTr="004E235F">
        <w:tc>
          <w:tcPr>
            <w:tcW w:w="9747" w:type="dxa"/>
            <w:gridSpan w:val="4"/>
            <w:shd w:val="clear" w:color="auto" w:fill="auto"/>
          </w:tcPr>
          <w:p w14:paraId="65E05724" w14:textId="05D93A3B" w:rsidR="004E235F" w:rsidRPr="00CA7D85" w:rsidRDefault="001953B5" w:rsidP="004E235F">
            <w:pPr>
              <w:pStyle w:val="TAL"/>
              <w:rPr>
                <w:b/>
                <w:lang w:eastAsia="en-US"/>
              </w:rPr>
            </w:pPr>
            <w:r w:rsidRPr="00CA7D85">
              <w:rPr>
                <w:lang w:eastAsia="en-US"/>
              </w:rPr>
              <w:t>Derivation Path: TS 36.</w:t>
            </w:r>
            <w:r w:rsidR="004E235F" w:rsidRPr="00CA7D85">
              <w:rPr>
                <w:lang w:eastAsia="en-US"/>
              </w:rPr>
              <w:t>508 [7], Table 4.6.3-27</w:t>
            </w:r>
          </w:p>
        </w:tc>
      </w:tr>
      <w:tr w:rsidR="004E235F" w:rsidRPr="00CA7D85" w14:paraId="261E77E6" w14:textId="77777777" w:rsidTr="004E235F">
        <w:tc>
          <w:tcPr>
            <w:tcW w:w="4535" w:type="dxa"/>
            <w:shd w:val="clear" w:color="auto" w:fill="auto"/>
          </w:tcPr>
          <w:p w14:paraId="31C4C019" w14:textId="77777777" w:rsidR="004E235F" w:rsidRPr="00CA7D85" w:rsidRDefault="004E235F" w:rsidP="004E235F">
            <w:pPr>
              <w:pStyle w:val="TAH"/>
              <w:rPr>
                <w:lang w:eastAsia="en-US"/>
              </w:rPr>
            </w:pPr>
            <w:r w:rsidRPr="00CA7D85">
              <w:rPr>
                <w:lang w:eastAsia="en-US"/>
              </w:rPr>
              <w:t>Information Element</w:t>
            </w:r>
          </w:p>
        </w:tc>
        <w:tc>
          <w:tcPr>
            <w:tcW w:w="2267" w:type="dxa"/>
            <w:shd w:val="clear" w:color="auto" w:fill="auto"/>
          </w:tcPr>
          <w:p w14:paraId="640A4703" w14:textId="77777777" w:rsidR="004E235F" w:rsidRPr="00CA7D85" w:rsidRDefault="004E235F" w:rsidP="004E235F">
            <w:pPr>
              <w:pStyle w:val="TAH"/>
              <w:rPr>
                <w:lang w:eastAsia="en-US"/>
              </w:rPr>
            </w:pPr>
            <w:r w:rsidRPr="00CA7D85">
              <w:rPr>
                <w:lang w:eastAsia="en-US"/>
              </w:rPr>
              <w:t>Value/remark</w:t>
            </w:r>
          </w:p>
        </w:tc>
        <w:tc>
          <w:tcPr>
            <w:tcW w:w="1700" w:type="dxa"/>
            <w:shd w:val="clear" w:color="auto" w:fill="auto"/>
          </w:tcPr>
          <w:p w14:paraId="79532650" w14:textId="77777777" w:rsidR="004E235F" w:rsidRPr="00CA7D85" w:rsidRDefault="004E235F" w:rsidP="004E235F">
            <w:pPr>
              <w:pStyle w:val="TAH"/>
              <w:rPr>
                <w:lang w:eastAsia="en-US"/>
              </w:rPr>
            </w:pPr>
            <w:r w:rsidRPr="00CA7D85">
              <w:rPr>
                <w:lang w:eastAsia="en-US"/>
              </w:rPr>
              <w:t>Comment</w:t>
            </w:r>
          </w:p>
        </w:tc>
        <w:tc>
          <w:tcPr>
            <w:tcW w:w="1245" w:type="dxa"/>
            <w:shd w:val="clear" w:color="auto" w:fill="auto"/>
          </w:tcPr>
          <w:p w14:paraId="05F1BE4E" w14:textId="77777777" w:rsidR="004E235F" w:rsidRPr="00CA7D85" w:rsidRDefault="004E235F" w:rsidP="004E235F">
            <w:pPr>
              <w:pStyle w:val="TAH"/>
              <w:rPr>
                <w:lang w:eastAsia="en-US"/>
              </w:rPr>
            </w:pPr>
            <w:r w:rsidRPr="00CA7D85">
              <w:rPr>
                <w:lang w:eastAsia="en-US"/>
              </w:rPr>
              <w:t>Condition</w:t>
            </w:r>
          </w:p>
        </w:tc>
      </w:tr>
      <w:tr w:rsidR="004E235F" w:rsidRPr="00CA7D85" w14:paraId="51F836DE" w14:textId="77777777" w:rsidTr="004E235F">
        <w:tc>
          <w:tcPr>
            <w:tcW w:w="4535" w:type="dxa"/>
            <w:shd w:val="clear" w:color="auto" w:fill="auto"/>
          </w:tcPr>
          <w:p w14:paraId="79EA89EB" w14:textId="77777777" w:rsidR="004E235F" w:rsidRPr="00CA7D85" w:rsidRDefault="004E235F" w:rsidP="004E235F">
            <w:pPr>
              <w:pStyle w:val="TAL"/>
              <w:rPr>
                <w:lang w:eastAsia="en-US"/>
              </w:rPr>
            </w:pPr>
            <w:r w:rsidRPr="00CA7D85">
              <w:rPr>
                <w:lang w:eastAsia="en-US"/>
              </w:rPr>
              <w:t>RadioResourceConfigDedicated-DRB ::= SEQUENCE {</w:t>
            </w:r>
          </w:p>
        </w:tc>
        <w:tc>
          <w:tcPr>
            <w:tcW w:w="2267" w:type="dxa"/>
            <w:shd w:val="clear" w:color="auto" w:fill="auto"/>
          </w:tcPr>
          <w:p w14:paraId="35B9F4A2" w14:textId="77777777" w:rsidR="004E235F" w:rsidRPr="00CA7D85" w:rsidRDefault="004E235F" w:rsidP="004E235F">
            <w:pPr>
              <w:pStyle w:val="TAL"/>
              <w:rPr>
                <w:lang w:eastAsia="en-US"/>
              </w:rPr>
            </w:pPr>
          </w:p>
        </w:tc>
        <w:tc>
          <w:tcPr>
            <w:tcW w:w="1700" w:type="dxa"/>
            <w:shd w:val="clear" w:color="auto" w:fill="auto"/>
          </w:tcPr>
          <w:p w14:paraId="39EAB2DC" w14:textId="77777777" w:rsidR="004E235F" w:rsidRPr="00CA7D85" w:rsidRDefault="004E235F" w:rsidP="004E235F">
            <w:pPr>
              <w:pStyle w:val="TAL"/>
              <w:rPr>
                <w:lang w:eastAsia="en-US"/>
              </w:rPr>
            </w:pPr>
          </w:p>
        </w:tc>
        <w:tc>
          <w:tcPr>
            <w:tcW w:w="1245" w:type="dxa"/>
            <w:shd w:val="clear" w:color="auto" w:fill="auto"/>
          </w:tcPr>
          <w:p w14:paraId="7BDC6AC0" w14:textId="77777777" w:rsidR="004E235F" w:rsidRPr="00CA7D85" w:rsidRDefault="004E235F" w:rsidP="004E235F">
            <w:pPr>
              <w:pStyle w:val="TAL"/>
              <w:rPr>
                <w:lang w:eastAsia="en-US"/>
              </w:rPr>
            </w:pPr>
          </w:p>
        </w:tc>
      </w:tr>
      <w:tr w:rsidR="004E235F" w:rsidRPr="00CA7D85" w14:paraId="7C730298" w14:textId="77777777" w:rsidTr="004E235F">
        <w:tc>
          <w:tcPr>
            <w:tcW w:w="4535" w:type="dxa"/>
            <w:shd w:val="clear" w:color="auto" w:fill="auto"/>
          </w:tcPr>
          <w:p w14:paraId="3A5DCAE0" w14:textId="77777777" w:rsidR="004E235F" w:rsidRPr="00CA7D85" w:rsidRDefault="004E235F" w:rsidP="004E235F">
            <w:pPr>
              <w:pStyle w:val="TAL"/>
              <w:rPr>
                <w:lang w:eastAsia="en-US"/>
              </w:rPr>
            </w:pPr>
            <w:r w:rsidRPr="00CA7D85">
              <w:rPr>
                <w:lang w:eastAsia="en-US"/>
              </w:rPr>
              <w:t xml:space="preserve">  drb-ToAddModList </w:t>
            </w:r>
          </w:p>
        </w:tc>
        <w:tc>
          <w:tcPr>
            <w:tcW w:w="2267" w:type="dxa"/>
            <w:shd w:val="clear" w:color="auto" w:fill="auto"/>
          </w:tcPr>
          <w:p w14:paraId="3B3CC041" w14:textId="77777777" w:rsidR="004E235F" w:rsidRPr="00CA7D85" w:rsidRDefault="004E235F" w:rsidP="004E235F">
            <w:pPr>
              <w:pStyle w:val="TAL"/>
              <w:rPr>
                <w:lang w:eastAsia="en-US"/>
              </w:rPr>
            </w:pPr>
            <w:r w:rsidRPr="00CA7D85">
              <w:rPr>
                <w:snapToGrid w:val="0"/>
                <w:lang w:eastAsia="en-US"/>
              </w:rPr>
              <w:t>DRB-ToAddModList</w:t>
            </w:r>
            <w:r w:rsidRPr="00CA7D85">
              <w:rPr>
                <w:lang w:eastAsia="en-US"/>
              </w:rPr>
              <w:t>-SCG-to-MCG</w:t>
            </w:r>
          </w:p>
        </w:tc>
        <w:tc>
          <w:tcPr>
            <w:tcW w:w="1700" w:type="dxa"/>
            <w:shd w:val="clear" w:color="auto" w:fill="auto"/>
          </w:tcPr>
          <w:p w14:paraId="24A83F07" w14:textId="77777777" w:rsidR="004E235F" w:rsidRPr="00CA7D85" w:rsidRDefault="004E235F" w:rsidP="004E235F">
            <w:pPr>
              <w:pStyle w:val="TAL"/>
              <w:rPr>
                <w:lang w:eastAsia="en-US"/>
              </w:rPr>
            </w:pPr>
          </w:p>
        </w:tc>
        <w:tc>
          <w:tcPr>
            <w:tcW w:w="1245" w:type="dxa"/>
            <w:shd w:val="clear" w:color="auto" w:fill="auto"/>
          </w:tcPr>
          <w:p w14:paraId="6586B8F9" w14:textId="77777777" w:rsidR="004E235F" w:rsidRPr="00CA7D85" w:rsidRDefault="004E235F" w:rsidP="004E235F">
            <w:pPr>
              <w:pStyle w:val="TAL"/>
              <w:rPr>
                <w:lang w:eastAsia="en-US"/>
              </w:rPr>
            </w:pPr>
          </w:p>
        </w:tc>
      </w:tr>
      <w:tr w:rsidR="004E235F" w:rsidRPr="00CA7D85" w14:paraId="0D5E9166" w14:textId="77777777" w:rsidTr="004E235F">
        <w:tc>
          <w:tcPr>
            <w:tcW w:w="4535" w:type="dxa"/>
            <w:shd w:val="clear" w:color="auto" w:fill="auto"/>
          </w:tcPr>
          <w:p w14:paraId="63376EC3" w14:textId="77777777" w:rsidR="004E235F" w:rsidRPr="00CA7D85" w:rsidRDefault="004E235F" w:rsidP="004E235F">
            <w:pPr>
              <w:pStyle w:val="TAL"/>
              <w:rPr>
                <w:lang w:eastAsia="en-US"/>
              </w:rPr>
            </w:pPr>
            <w:r w:rsidRPr="00CA7D85">
              <w:rPr>
                <w:lang w:eastAsia="en-US"/>
              </w:rPr>
              <w:t xml:space="preserve">  }</w:t>
            </w:r>
          </w:p>
        </w:tc>
        <w:tc>
          <w:tcPr>
            <w:tcW w:w="2267" w:type="dxa"/>
            <w:shd w:val="clear" w:color="auto" w:fill="auto"/>
          </w:tcPr>
          <w:p w14:paraId="60A11E42" w14:textId="77777777" w:rsidR="004E235F" w:rsidRPr="00CA7D85" w:rsidRDefault="004E235F" w:rsidP="004E235F">
            <w:pPr>
              <w:pStyle w:val="TAL"/>
              <w:rPr>
                <w:lang w:eastAsia="en-US"/>
              </w:rPr>
            </w:pPr>
          </w:p>
        </w:tc>
        <w:tc>
          <w:tcPr>
            <w:tcW w:w="1700" w:type="dxa"/>
            <w:shd w:val="clear" w:color="auto" w:fill="auto"/>
          </w:tcPr>
          <w:p w14:paraId="2012A7A4" w14:textId="77777777" w:rsidR="004E235F" w:rsidRPr="00CA7D85" w:rsidRDefault="004E235F" w:rsidP="004E235F">
            <w:pPr>
              <w:pStyle w:val="TAL"/>
              <w:rPr>
                <w:lang w:eastAsia="en-US"/>
              </w:rPr>
            </w:pPr>
          </w:p>
        </w:tc>
        <w:tc>
          <w:tcPr>
            <w:tcW w:w="1245" w:type="dxa"/>
            <w:shd w:val="clear" w:color="auto" w:fill="auto"/>
          </w:tcPr>
          <w:p w14:paraId="06B5F401" w14:textId="77777777" w:rsidR="004E235F" w:rsidRPr="00CA7D85" w:rsidRDefault="004E235F" w:rsidP="004E235F">
            <w:pPr>
              <w:pStyle w:val="TAL"/>
              <w:rPr>
                <w:lang w:eastAsia="en-US"/>
              </w:rPr>
            </w:pPr>
          </w:p>
        </w:tc>
      </w:tr>
    </w:tbl>
    <w:p w14:paraId="7FFCB105" w14:textId="77777777" w:rsidR="004E235F" w:rsidRPr="00CA7D85" w:rsidRDefault="004E235F" w:rsidP="004E235F"/>
    <w:p w14:paraId="1C200B26" w14:textId="77777777" w:rsidR="004E235F" w:rsidRPr="00CA7D85" w:rsidRDefault="004E235F" w:rsidP="00FF3CC9">
      <w:pPr>
        <w:pStyle w:val="TH"/>
      </w:pPr>
      <w:r w:rsidRPr="00CA7D85">
        <w:t xml:space="preserve">Table 8.2.2.7.1.3.3-20: </w:t>
      </w:r>
      <w:r w:rsidRPr="00CA7D85">
        <w:rPr>
          <w:snapToGrid w:val="0"/>
        </w:rPr>
        <w:t>DRB-ToAddModList</w:t>
      </w:r>
      <w:r w:rsidRPr="00CA7D85">
        <w:t>-SCG-to-MCG (step 1</w:t>
      </w:r>
      <w:r w:rsidR="008E772C" w:rsidRPr="00CA7D85">
        <w:t>3</w:t>
      </w:r>
      <w:r w:rsidRPr="00CA7D85">
        <w:t>, Table 8.2.2.7.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4E235F" w:rsidRPr="00CA7D85" w14:paraId="1F7BDF47" w14:textId="77777777" w:rsidTr="004E235F">
        <w:tc>
          <w:tcPr>
            <w:tcW w:w="9635" w:type="dxa"/>
            <w:gridSpan w:val="4"/>
            <w:shd w:val="clear" w:color="auto" w:fill="auto"/>
          </w:tcPr>
          <w:p w14:paraId="14586DE0" w14:textId="77777777" w:rsidR="004E235F" w:rsidRPr="00CA7D85" w:rsidRDefault="004E235F" w:rsidP="004E235F">
            <w:pPr>
              <w:pStyle w:val="TAL"/>
              <w:rPr>
                <w:lang w:eastAsia="en-US"/>
              </w:rPr>
            </w:pPr>
            <w:r w:rsidRPr="00CA7D85">
              <w:rPr>
                <w:lang w:eastAsia="en-US"/>
              </w:rPr>
              <w:t>Derivation Path:  36.508 [7], Table 4.6.3-2A</w:t>
            </w:r>
          </w:p>
        </w:tc>
      </w:tr>
      <w:tr w:rsidR="004E235F" w:rsidRPr="00CA7D85" w14:paraId="7DBA46EA" w14:textId="77777777" w:rsidTr="004E235F">
        <w:tc>
          <w:tcPr>
            <w:tcW w:w="4535" w:type="dxa"/>
            <w:shd w:val="clear" w:color="auto" w:fill="auto"/>
          </w:tcPr>
          <w:p w14:paraId="6E316368" w14:textId="77777777" w:rsidR="004E235F" w:rsidRPr="00CA7D85" w:rsidRDefault="004E235F" w:rsidP="004E235F">
            <w:pPr>
              <w:pStyle w:val="TAH"/>
              <w:rPr>
                <w:lang w:eastAsia="en-US"/>
              </w:rPr>
            </w:pPr>
            <w:r w:rsidRPr="00CA7D85">
              <w:rPr>
                <w:lang w:eastAsia="en-US"/>
              </w:rPr>
              <w:t>Information Element</w:t>
            </w:r>
          </w:p>
        </w:tc>
        <w:tc>
          <w:tcPr>
            <w:tcW w:w="2267" w:type="dxa"/>
            <w:shd w:val="clear" w:color="auto" w:fill="auto"/>
          </w:tcPr>
          <w:p w14:paraId="77BF8AF5" w14:textId="77777777" w:rsidR="004E235F" w:rsidRPr="00CA7D85" w:rsidRDefault="004E235F" w:rsidP="004E235F">
            <w:pPr>
              <w:pStyle w:val="TAH"/>
              <w:rPr>
                <w:lang w:eastAsia="en-US"/>
              </w:rPr>
            </w:pPr>
            <w:r w:rsidRPr="00CA7D85">
              <w:rPr>
                <w:lang w:eastAsia="en-US"/>
              </w:rPr>
              <w:t>Value/remark</w:t>
            </w:r>
          </w:p>
        </w:tc>
        <w:tc>
          <w:tcPr>
            <w:tcW w:w="1700" w:type="dxa"/>
            <w:shd w:val="clear" w:color="auto" w:fill="auto"/>
          </w:tcPr>
          <w:p w14:paraId="0A42D4B7" w14:textId="77777777" w:rsidR="004E235F" w:rsidRPr="00CA7D85" w:rsidRDefault="004E235F" w:rsidP="004E235F">
            <w:pPr>
              <w:pStyle w:val="TAH"/>
              <w:rPr>
                <w:lang w:eastAsia="en-US"/>
              </w:rPr>
            </w:pPr>
            <w:r w:rsidRPr="00CA7D85">
              <w:rPr>
                <w:lang w:eastAsia="en-US"/>
              </w:rPr>
              <w:t>Comment</w:t>
            </w:r>
          </w:p>
        </w:tc>
        <w:tc>
          <w:tcPr>
            <w:tcW w:w="1133" w:type="dxa"/>
            <w:shd w:val="clear" w:color="auto" w:fill="auto"/>
          </w:tcPr>
          <w:p w14:paraId="40E71FC3" w14:textId="77777777" w:rsidR="004E235F" w:rsidRPr="00CA7D85" w:rsidRDefault="004E235F" w:rsidP="004E235F">
            <w:pPr>
              <w:pStyle w:val="TAH"/>
              <w:rPr>
                <w:lang w:eastAsia="en-US"/>
              </w:rPr>
            </w:pPr>
            <w:r w:rsidRPr="00CA7D85">
              <w:rPr>
                <w:lang w:eastAsia="en-US"/>
              </w:rPr>
              <w:t>Condition</w:t>
            </w:r>
          </w:p>
        </w:tc>
      </w:tr>
      <w:tr w:rsidR="004E235F" w:rsidRPr="00CA7D85" w14:paraId="3EEE4C9E" w14:textId="77777777" w:rsidTr="004E235F">
        <w:tc>
          <w:tcPr>
            <w:tcW w:w="4535" w:type="dxa"/>
            <w:shd w:val="clear" w:color="auto" w:fill="auto"/>
          </w:tcPr>
          <w:p w14:paraId="6E3F7F5C" w14:textId="77777777" w:rsidR="004E235F" w:rsidRPr="00CA7D85" w:rsidRDefault="004E235F" w:rsidP="004E235F">
            <w:pPr>
              <w:pStyle w:val="TAL"/>
              <w:rPr>
                <w:lang w:eastAsia="en-US"/>
              </w:rPr>
            </w:pPr>
            <w:r w:rsidRPr="00CA7D85">
              <w:rPr>
                <w:lang w:eastAsia="en-US"/>
              </w:rPr>
              <w:t xml:space="preserve">DRB-ToAddModList ::= SEQUENCE (SIZE (1..maxDRB)) OF </w:t>
            </w:r>
            <w:r w:rsidR="00584D9F" w:rsidRPr="00CA7D85">
              <w:t>DRB-ToAddMod</w:t>
            </w:r>
            <w:r w:rsidRPr="00CA7D85">
              <w:rPr>
                <w:lang w:eastAsia="en-US"/>
              </w:rPr>
              <w:t xml:space="preserve"> {</w:t>
            </w:r>
          </w:p>
        </w:tc>
        <w:tc>
          <w:tcPr>
            <w:tcW w:w="2267" w:type="dxa"/>
            <w:shd w:val="clear" w:color="auto" w:fill="auto"/>
          </w:tcPr>
          <w:p w14:paraId="1505CC1C" w14:textId="77777777" w:rsidR="004E235F" w:rsidRPr="00CA7D85" w:rsidRDefault="004E235F" w:rsidP="004E235F">
            <w:pPr>
              <w:pStyle w:val="TAL"/>
              <w:rPr>
                <w:lang w:eastAsia="en-US"/>
              </w:rPr>
            </w:pPr>
            <w:r w:rsidRPr="00CA7D85">
              <w:rPr>
                <w:snapToGrid w:val="0"/>
                <w:lang w:eastAsia="en-US"/>
              </w:rPr>
              <w:t>1 Entry</w:t>
            </w:r>
          </w:p>
        </w:tc>
        <w:tc>
          <w:tcPr>
            <w:tcW w:w="1700" w:type="dxa"/>
            <w:shd w:val="clear" w:color="auto" w:fill="auto"/>
          </w:tcPr>
          <w:p w14:paraId="1A740000" w14:textId="77777777" w:rsidR="004E235F" w:rsidRPr="00CA7D85" w:rsidRDefault="004E235F" w:rsidP="004E235F">
            <w:pPr>
              <w:pStyle w:val="TAL"/>
              <w:rPr>
                <w:lang w:eastAsia="en-US"/>
              </w:rPr>
            </w:pPr>
          </w:p>
        </w:tc>
        <w:tc>
          <w:tcPr>
            <w:tcW w:w="1133" w:type="dxa"/>
            <w:shd w:val="clear" w:color="auto" w:fill="auto"/>
          </w:tcPr>
          <w:p w14:paraId="6F30D1D2" w14:textId="77777777" w:rsidR="004E235F" w:rsidRPr="00CA7D85" w:rsidRDefault="004E235F" w:rsidP="004E235F">
            <w:pPr>
              <w:pStyle w:val="TAL"/>
              <w:rPr>
                <w:lang w:eastAsia="en-US"/>
              </w:rPr>
            </w:pPr>
          </w:p>
        </w:tc>
      </w:tr>
      <w:tr w:rsidR="00584D9F" w:rsidRPr="00CA7D85" w14:paraId="4E4164F4" w14:textId="77777777" w:rsidTr="004E235F">
        <w:tc>
          <w:tcPr>
            <w:tcW w:w="4535" w:type="dxa"/>
            <w:shd w:val="clear" w:color="auto" w:fill="auto"/>
          </w:tcPr>
          <w:p w14:paraId="56FE0F75" w14:textId="77777777" w:rsidR="00584D9F" w:rsidRPr="00CA7D85" w:rsidRDefault="00584D9F" w:rsidP="00584D9F">
            <w:pPr>
              <w:pStyle w:val="TAL"/>
              <w:rPr>
                <w:lang w:eastAsia="en-US"/>
              </w:rPr>
            </w:pPr>
            <w:r w:rsidRPr="00CA7D85">
              <w:t xml:space="preserve">  DRB-ToAddMod[1] SEQUENCE {</w:t>
            </w:r>
          </w:p>
        </w:tc>
        <w:tc>
          <w:tcPr>
            <w:tcW w:w="2267" w:type="dxa"/>
            <w:shd w:val="clear" w:color="auto" w:fill="auto"/>
          </w:tcPr>
          <w:p w14:paraId="6BA3CEF9" w14:textId="77777777" w:rsidR="00584D9F" w:rsidRPr="00CA7D85" w:rsidRDefault="00584D9F" w:rsidP="00584D9F">
            <w:pPr>
              <w:pStyle w:val="TAL"/>
              <w:rPr>
                <w:lang w:eastAsia="en-US"/>
              </w:rPr>
            </w:pPr>
          </w:p>
        </w:tc>
        <w:tc>
          <w:tcPr>
            <w:tcW w:w="1700" w:type="dxa"/>
            <w:shd w:val="clear" w:color="auto" w:fill="auto"/>
          </w:tcPr>
          <w:p w14:paraId="06480DA3" w14:textId="77777777" w:rsidR="00584D9F" w:rsidRPr="00CA7D85" w:rsidRDefault="00584D9F" w:rsidP="00584D9F">
            <w:pPr>
              <w:pStyle w:val="TAL"/>
              <w:rPr>
                <w:lang w:eastAsia="en-US"/>
              </w:rPr>
            </w:pPr>
            <w:r w:rsidRPr="00CA7D85">
              <w:t>entry 1</w:t>
            </w:r>
          </w:p>
        </w:tc>
        <w:tc>
          <w:tcPr>
            <w:tcW w:w="1133" w:type="dxa"/>
            <w:shd w:val="clear" w:color="auto" w:fill="auto"/>
          </w:tcPr>
          <w:p w14:paraId="153FDE57" w14:textId="77777777" w:rsidR="00584D9F" w:rsidRPr="00CA7D85" w:rsidRDefault="00584D9F" w:rsidP="00584D9F">
            <w:pPr>
              <w:pStyle w:val="TAL"/>
              <w:rPr>
                <w:lang w:eastAsia="en-US"/>
              </w:rPr>
            </w:pPr>
          </w:p>
        </w:tc>
      </w:tr>
      <w:tr w:rsidR="00584D9F" w:rsidRPr="00CA7D85" w14:paraId="13EAA41C" w14:textId="77777777" w:rsidTr="004E235F">
        <w:tc>
          <w:tcPr>
            <w:tcW w:w="4535" w:type="dxa"/>
            <w:shd w:val="clear" w:color="auto" w:fill="auto"/>
          </w:tcPr>
          <w:p w14:paraId="3DCACB11" w14:textId="77777777" w:rsidR="00584D9F" w:rsidRPr="00CA7D85" w:rsidRDefault="00584D9F" w:rsidP="00584D9F">
            <w:pPr>
              <w:pStyle w:val="TAL"/>
              <w:rPr>
                <w:lang w:eastAsia="en-US"/>
              </w:rPr>
            </w:pPr>
            <w:r w:rsidRPr="00CA7D85">
              <w:rPr>
                <w:lang w:eastAsia="en-US"/>
              </w:rPr>
              <w:t xml:space="preserve">    eps-BearerIdentity</w:t>
            </w:r>
          </w:p>
        </w:tc>
        <w:tc>
          <w:tcPr>
            <w:tcW w:w="2267" w:type="dxa"/>
            <w:shd w:val="clear" w:color="auto" w:fill="auto"/>
          </w:tcPr>
          <w:p w14:paraId="27DD30A1" w14:textId="77777777" w:rsidR="00584D9F" w:rsidRPr="00CA7D85" w:rsidRDefault="00584D9F" w:rsidP="00584D9F">
            <w:pPr>
              <w:pStyle w:val="TAL"/>
              <w:rPr>
                <w:lang w:eastAsia="en-US"/>
              </w:rPr>
            </w:pPr>
            <w:r w:rsidRPr="00CA7D85">
              <w:rPr>
                <w:lang w:eastAsia="en-US"/>
              </w:rPr>
              <w:t>6</w:t>
            </w:r>
          </w:p>
        </w:tc>
        <w:tc>
          <w:tcPr>
            <w:tcW w:w="1700" w:type="dxa"/>
            <w:shd w:val="clear" w:color="auto" w:fill="auto"/>
          </w:tcPr>
          <w:p w14:paraId="6B9F6814" w14:textId="77777777" w:rsidR="00584D9F" w:rsidRPr="00CA7D85" w:rsidRDefault="00584D9F" w:rsidP="00584D9F">
            <w:pPr>
              <w:pStyle w:val="TAL"/>
              <w:rPr>
                <w:lang w:eastAsia="en-US"/>
              </w:rPr>
            </w:pPr>
          </w:p>
        </w:tc>
        <w:tc>
          <w:tcPr>
            <w:tcW w:w="1133" w:type="dxa"/>
            <w:shd w:val="clear" w:color="auto" w:fill="auto"/>
          </w:tcPr>
          <w:p w14:paraId="5D68AE11" w14:textId="77777777" w:rsidR="00584D9F" w:rsidRPr="00CA7D85" w:rsidRDefault="00584D9F" w:rsidP="00584D9F">
            <w:pPr>
              <w:pStyle w:val="TAL"/>
              <w:rPr>
                <w:lang w:eastAsia="en-US"/>
              </w:rPr>
            </w:pPr>
          </w:p>
        </w:tc>
      </w:tr>
      <w:tr w:rsidR="00584D9F" w:rsidRPr="00CA7D85" w14:paraId="31FD8E9B" w14:textId="77777777" w:rsidTr="004E235F">
        <w:tc>
          <w:tcPr>
            <w:tcW w:w="4535" w:type="dxa"/>
            <w:shd w:val="clear" w:color="auto" w:fill="auto"/>
          </w:tcPr>
          <w:p w14:paraId="2BA68929" w14:textId="77777777" w:rsidR="00584D9F" w:rsidRPr="00CA7D85" w:rsidRDefault="00584D9F" w:rsidP="00584D9F">
            <w:pPr>
              <w:pStyle w:val="TAL"/>
              <w:rPr>
                <w:lang w:eastAsia="en-US"/>
              </w:rPr>
            </w:pPr>
            <w:r w:rsidRPr="00CA7D85">
              <w:rPr>
                <w:lang w:eastAsia="en-US"/>
              </w:rPr>
              <w:t xml:space="preserve">    drb-Identity</w:t>
            </w:r>
          </w:p>
        </w:tc>
        <w:tc>
          <w:tcPr>
            <w:tcW w:w="2267" w:type="dxa"/>
            <w:shd w:val="clear" w:color="auto" w:fill="auto"/>
          </w:tcPr>
          <w:p w14:paraId="2EE8AC35" w14:textId="77777777" w:rsidR="00584D9F" w:rsidRPr="00CA7D85" w:rsidRDefault="00584D9F" w:rsidP="00584D9F">
            <w:pPr>
              <w:pStyle w:val="TAL"/>
              <w:rPr>
                <w:lang w:eastAsia="en-US"/>
              </w:rPr>
            </w:pPr>
            <w:r w:rsidRPr="00CA7D85">
              <w:rPr>
                <w:lang w:eastAsia="en-US"/>
              </w:rPr>
              <w:t>2</w:t>
            </w:r>
          </w:p>
        </w:tc>
        <w:tc>
          <w:tcPr>
            <w:tcW w:w="1700" w:type="dxa"/>
            <w:shd w:val="clear" w:color="auto" w:fill="auto"/>
          </w:tcPr>
          <w:p w14:paraId="2F233D94" w14:textId="77777777" w:rsidR="00584D9F" w:rsidRPr="00CA7D85" w:rsidRDefault="00584D9F" w:rsidP="00584D9F">
            <w:pPr>
              <w:pStyle w:val="TAL"/>
              <w:rPr>
                <w:lang w:eastAsia="en-US"/>
              </w:rPr>
            </w:pPr>
          </w:p>
        </w:tc>
        <w:tc>
          <w:tcPr>
            <w:tcW w:w="1133" w:type="dxa"/>
            <w:shd w:val="clear" w:color="auto" w:fill="auto"/>
          </w:tcPr>
          <w:p w14:paraId="75FE25D0" w14:textId="77777777" w:rsidR="00584D9F" w:rsidRPr="00CA7D85" w:rsidRDefault="00584D9F" w:rsidP="00584D9F">
            <w:pPr>
              <w:pStyle w:val="TAL"/>
              <w:rPr>
                <w:lang w:eastAsia="en-US"/>
              </w:rPr>
            </w:pPr>
          </w:p>
        </w:tc>
      </w:tr>
      <w:tr w:rsidR="00584D9F" w:rsidRPr="00CA7D85" w14:paraId="4F404FE1" w14:textId="77777777" w:rsidTr="0016650B">
        <w:tc>
          <w:tcPr>
            <w:tcW w:w="4535" w:type="dxa"/>
            <w:shd w:val="clear" w:color="auto" w:fill="auto"/>
          </w:tcPr>
          <w:p w14:paraId="67549577" w14:textId="77777777" w:rsidR="00584D9F" w:rsidRPr="00CA7D85" w:rsidRDefault="00584D9F" w:rsidP="0016650B">
            <w:pPr>
              <w:pStyle w:val="TAL"/>
              <w:rPr>
                <w:lang w:eastAsia="en-US"/>
              </w:rPr>
            </w:pPr>
            <w:r w:rsidRPr="00CA7D85">
              <w:rPr>
                <w:lang w:eastAsia="en-US"/>
              </w:rPr>
              <w:t xml:space="preserve">  }</w:t>
            </w:r>
          </w:p>
        </w:tc>
        <w:tc>
          <w:tcPr>
            <w:tcW w:w="2267" w:type="dxa"/>
            <w:shd w:val="clear" w:color="auto" w:fill="auto"/>
          </w:tcPr>
          <w:p w14:paraId="32F6E92C" w14:textId="77777777" w:rsidR="00584D9F" w:rsidRPr="00CA7D85" w:rsidRDefault="00584D9F" w:rsidP="0016650B">
            <w:pPr>
              <w:pStyle w:val="TAL"/>
              <w:rPr>
                <w:lang w:eastAsia="en-US"/>
              </w:rPr>
            </w:pPr>
          </w:p>
        </w:tc>
        <w:tc>
          <w:tcPr>
            <w:tcW w:w="1700" w:type="dxa"/>
            <w:shd w:val="clear" w:color="auto" w:fill="auto"/>
          </w:tcPr>
          <w:p w14:paraId="455C08E3" w14:textId="77777777" w:rsidR="00584D9F" w:rsidRPr="00CA7D85" w:rsidRDefault="00584D9F" w:rsidP="0016650B">
            <w:pPr>
              <w:pStyle w:val="TAL"/>
              <w:rPr>
                <w:lang w:eastAsia="en-US"/>
              </w:rPr>
            </w:pPr>
          </w:p>
        </w:tc>
        <w:tc>
          <w:tcPr>
            <w:tcW w:w="1133" w:type="dxa"/>
            <w:shd w:val="clear" w:color="auto" w:fill="auto"/>
          </w:tcPr>
          <w:p w14:paraId="76CDC660" w14:textId="77777777" w:rsidR="00584D9F" w:rsidRPr="00CA7D85" w:rsidRDefault="00584D9F" w:rsidP="0016650B">
            <w:pPr>
              <w:pStyle w:val="TAL"/>
              <w:rPr>
                <w:lang w:eastAsia="en-US"/>
              </w:rPr>
            </w:pPr>
          </w:p>
        </w:tc>
      </w:tr>
      <w:tr w:rsidR="00584D9F" w:rsidRPr="00CA7D85" w14:paraId="03D3312C" w14:textId="77777777" w:rsidTr="004E235F">
        <w:tc>
          <w:tcPr>
            <w:tcW w:w="4535" w:type="dxa"/>
            <w:shd w:val="clear" w:color="auto" w:fill="auto"/>
          </w:tcPr>
          <w:p w14:paraId="71454014" w14:textId="77777777" w:rsidR="00584D9F" w:rsidRPr="00CA7D85" w:rsidRDefault="00584D9F" w:rsidP="00584D9F">
            <w:pPr>
              <w:pStyle w:val="TAL"/>
              <w:rPr>
                <w:lang w:eastAsia="en-US"/>
              </w:rPr>
            </w:pPr>
            <w:r w:rsidRPr="00CA7D85">
              <w:rPr>
                <w:lang w:eastAsia="en-US"/>
              </w:rPr>
              <w:t>}</w:t>
            </w:r>
          </w:p>
        </w:tc>
        <w:tc>
          <w:tcPr>
            <w:tcW w:w="2267" w:type="dxa"/>
            <w:shd w:val="clear" w:color="auto" w:fill="auto"/>
          </w:tcPr>
          <w:p w14:paraId="08B83B33" w14:textId="77777777" w:rsidR="00584D9F" w:rsidRPr="00CA7D85" w:rsidRDefault="00584D9F" w:rsidP="00584D9F">
            <w:pPr>
              <w:pStyle w:val="TAL"/>
              <w:rPr>
                <w:lang w:eastAsia="en-US"/>
              </w:rPr>
            </w:pPr>
          </w:p>
        </w:tc>
        <w:tc>
          <w:tcPr>
            <w:tcW w:w="1700" w:type="dxa"/>
            <w:shd w:val="clear" w:color="auto" w:fill="auto"/>
          </w:tcPr>
          <w:p w14:paraId="1EC3D7CA" w14:textId="77777777" w:rsidR="00584D9F" w:rsidRPr="00CA7D85" w:rsidRDefault="00584D9F" w:rsidP="00584D9F">
            <w:pPr>
              <w:pStyle w:val="TAL"/>
              <w:rPr>
                <w:lang w:eastAsia="en-US"/>
              </w:rPr>
            </w:pPr>
          </w:p>
        </w:tc>
        <w:tc>
          <w:tcPr>
            <w:tcW w:w="1133" w:type="dxa"/>
            <w:shd w:val="clear" w:color="auto" w:fill="auto"/>
          </w:tcPr>
          <w:p w14:paraId="5A3A2611" w14:textId="77777777" w:rsidR="00584D9F" w:rsidRPr="00CA7D85" w:rsidRDefault="00584D9F" w:rsidP="00584D9F">
            <w:pPr>
              <w:pStyle w:val="TAL"/>
              <w:rPr>
                <w:lang w:eastAsia="en-US"/>
              </w:rPr>
            </w:pPr>
          </w:p>
        </w:tc>
      </w:tr>
    </w:tbl>
    <w:p w14:paraId="5812140A" w14:textId="77777777" w:rsidR="004E235F" w:rsidRPr="00CA7D85" w:rsidRDefault="004E235F" w:rsidP="004E235F"/>
    <w:p w14:paraId="4897A02B" w14:textId="77777777" w:rsidR="004E235F" w:rsidRPr="00CA7D85" w:rsidRDefault="004E235F" w:rsidP="00FF3CC9">
      <w:pPr>
        <w:pStyle w:val="TH"/>
      </w:pPr>
      <w:r w:rsidRPr="00CA7D85">
        <w:t xml:space="preserve">Table 8.2.2.2.4.3.3-21: </w:t>
      </w:r>
      <w:r w:rsidR="008E772C" w:rsidRPr="00CA7D85">
        <w:rPr>
          <w:i/>
          <w:iCs/>
        </w:rPr>
        <w:t>Void</w:t>
      </w:r>
    </w:p>
    <w:p w14:paraId="7BE877F8" w14:textId="77777777" w:rsidR="004E235F" w:rsidRPr="00CA7D85" w:rsidRDefault="004E235F" w:rsidP="004E235F"/>
    <w:p w14:paraId="204F69F2" w14:textId="77777777" w:rsidR="004E235F" w:rsidRPr="00CA7D85" w:rsidRDefault="004E235F" w:rsidP="00FF3CC9">
      <w:pPr>
        <w:pStyle w:val="TH"/>
      </w:pPr>
      <w:r w:rsidRPr="00CA7D85">
        <w:t xml:space="preserve">Table 8.2.2.7.1.3.3-22: </w:t>
      </w:r>
      <w:r w:rsidR="008E772C" w:rsidRPr="00CA7D85">
        <w:t>Void</w:t>
      </w:r>
    </w:p>
    <w:p w14:paraId="21A01E57" w14:textId="77777777" w:rsidR="004E235F" w:rsidRPr="00CA7D85" w:rsidRDefault="004E235F" w:rsidP="004E235F"/>
    <w:p w14:paraId="16B8B6A4" w14:textId="77777777" w:rsidR="004E235F" w:rsidRPr="00CA7D85" w:rsidRDefault="004E235F" w:rsidP="00FF3CC9">
      <w:pPr>
        <w:pStyle w:val="TH"/>
      </w:pPr>
      <w:r w:rsidRPr="00CA7D85">
        <w:t xml:space="preserve">Table 8.2.2.7.1.3.3-23: </w:t>
      </w:r>
      <w:r w:rsidRPr="00CA7D85">
        <w:rPr>
          <w:i/>
        </w:rPr>
        <w:t xml:space="preserve">RadioBearerConfig-SCG-to-MCG </w:t>
      </w:r>
      <w:r w:rsidRPr="00CA7D85">
        <w:t>(step 1</w:t>
      </w:r>
      <w:r w:rsidR="008E772C" w:rsidRPr="00CA7D85">
        <w:t>3</w:t>
      </w:r>
      <w:r w:rsidRPr="00CA7D85">
        <w:t>, Table 8.2.2.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4E235F" w:rsidRPr="00CA7D85" w14:paraId="00A80ED4" w14:textId="77777777" w:rsidTr="004E235F">
        <w:tc>
          <w:tcPr>
            <w:tcW w:w="9747" w:type="dxa"/>
          </w:tcPr>
          <w:p w14:paraId="47436C8C" w14:textId="6C70FEA0" w:rsidR="004E235F" w:rsidRPr="00CA7D85" w:rsidRDefault="001953B5" w:rsidP="004E235F">
            <w:pPr>
              <w:pStyle w:val="TAL"/>
              <w:rPr>
                <w:lang w:eastAsia="en-US"/>
              </w:rPr>
            </w:pPr>
            <w:r w:rsidRPr="00CA7D85">
              <w:rPr>
                <w:lang w:eastAsia="en-US"/>
              </w:rPr>
              <w:t>Derivation Path: TS 38.5</w:t>
            </w:r>
            <w:r w:rsidR="004E235F" w:rsidRPr="00CA7D85">
              <w:rPr>
                <w:lang w:eastAsia="en-US"/>
              </w:rPr>
              <w:t xml:space="preserve">08-1 [4], Table </w:t>
            </w:r>
            <w:r w:rsidR="00053975" w:rsidRPr="00CA7D85">
              <w:rPr>
                <w:lang w:eastAsia="en-US"/>
              </w:rPr>
              <w:t>4.6.3-132</w:t>
            </w:r>
            <w:r w:rsidR="004E235F" w:rsidRPr="00CA7D85">
              <w:rPr>
                <w:lang w:eastAsia="en-US"/>
              </w:rPr>
              <w:t xml:space="preserve"> with condition EN-DC</w:t>
            </w:r>
            <w:r w:rsidR="006E32D0" w:rsidRPr="00CA7D85">
              <w:t>_DRB AND Recover_PDCP</w:t>
            </w:r>
          </w:p>
        </w:tc>
      </w:tr>
    </w:tbl>
    <w:p w14:paraId="4A4D97EF" w14:textId="77777777" w:rsidR="004E235F" w:rsidRPr="00CA7D85" w:rsidRDefault="004E235F" w:rsidP="004E235F"/>
    <w:p w14:paraId="1DCA7927" w14:textId="77777777" w:rsidR="004E235F" w:rsidRPr="00CA7D85" w:rsidRDefault="004E235F" w:rsidP="00FF3CC9">
      <w:pPr>
        <w:pStyle w:val="TH"/>
      </w:pPr>
      <w:r w:rsidRPr="00CA7D85">
        <w:lastRenderedPageBreak/>
        <w:t xml:space="preserve">Table 8.2.2.7.1.3.3-24: </w:t>
      </w:r>
      <w:r w:rsidRPr="00CA7D85">
        <w:rPr>
          <w:i/>
        </w:rPr>
        <w:t xml:space="preserve">RRCConnectionReconfiguration </w:t>
      </w:r>
      <w:r w:rsidRPr="00CA7D85">
        <w:t>(step 1</w:t>
      </w:r>
      <w:r w:rsidR="008E772C" w:rsidRPr="00CA7D85">
        <w:t>6</w:t>
      </w:r>
      <w:r w:rsidRPr="00CA7D85">
        <w:t>, Table 8.2.2.7.1.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4E235F" w:rsidRPr="00CA7D85" w14:paraId="5C24B9D2" w14:textId="77777777" w:rsidTr="004E235F">
        <w:tc>
          <w:tcPr>
            <w:tcW w:w="9720" w:type="dxa"/>
            <w:gridSpan w:val="4"/>
          </w:tcPr>
          <w:p w14:paraId="7B969D7D" w14:textId="64B0E7DB" w:rsidR="004E235F" w:rsidRPr="00CA7D85" w:rsidRDefault="001953B5" w:rsidP="004E235F">
            <w:pPr>
              <w:keepNext/>
              <w:keepLines/>
              <w:spacing w:after="0"/>
              <w:rPr>
                <w:rFonts w:ascii="Arial" w:hAnsi="Arial"/>
                <w:sz w:val="18"/>
              </w:rPr>
            </w:pPr>
            <w:r w:rsidRPr="00CA7D85">
              <w:rPr>
                <w:rFonts w:ascii="Arial" w:hAnsi="Arial"/>
                <w:sz w:val="18"/>
              </w:rPr>
              <w:t>Derivation Path: TS 36.</w:t>
            </w:r>
            <w:r w:rsidR="004E235F" w:rsidRPr="00CA7D85">
              <w:rPr>
                <w:rFonts w:ascii="Arial" w:hAnsi="Arial"/>
                <w:sz w:val="18"/>
              </w:rPr>
              <w:t>508 [7], Table 4.6.1-8</w:t>
            </w:r>
          </w:p>
        </w:tc>
      </w:tr>
      <w:tr w:rsidR="004E235F" w:rsidRPr="00CA7D85" w14:paraId="789A7B31" w14:textId="77777777" w:rsidTr="004E235F">
        <w:tblPrEx>
          <w:tblCellMar>
            <w:left w:w="108" w:type="dxa"/>
            <w:right w:w="108" w:type="dxa"/>
          </w:tblCellMar>
        </w:tblPrEx>
        <w:tc>
          <w:tcPr>
            <w:tcW w:w="4500" w:type="dxa"/>
          </w:tcPr>
          <w:p w14:paraId="07F99F69" w14:textId="77777777" w:rsidR="004E235F" w:rsidRPr="00CA7D85" w:rsidRDefault="004E235F" w:rsidP="004E235F">
            <w:pPr>
              <w:pStyle w:val="TAH"/>
              <w:rPr>
                <w:lang w:eastAsia="en-US"/>
              </w:rPr>
            </w:pPr>
            <w:r w:rsidRPr="00CA7D85">
              <w:rPr>
                <w:lang w:eastAsia="en-US"/>
              </w:rPr>
              <w:t>Information Element</w:t>
            </w:r>
          </w:p>
        </w:tc>
        <w:tc>
          <w:tcPr>
            <w:tcW w:w="2268" w:type="dxa"/>
          </w:tcPr>
          <w:p w14:paraId="0E6524C3" w14:textId="77777777" w:rsidR="004E235F" w:rsidRPr="00CA7D85" w:rsidRDefault="004E235F" w:rsidP="004E235F">
            <w:pPr>
              <w:pStyle w:val="TAH"/>
              <w:rPr>
                <w:lang w:eastAsia="en-US"/>
              </w:rPr>
            </w:pPr>
            <w:r w:rsidRPr="00CA7D85">
              <w:rPr>
                <w:lang w:eastAsia="en-US"/>
              </w:rPr>
              <w:t>Value/remark</w:t>
            </w:r>
          </w:p>
        </w:tc>
        <w:tc>
          <w:tcPr>
            <w:tcW w:w="1701" w:type="dxa"/>
          </w:tcPr>
          <w:p w14:paraId="5940075C" w14:textId="77777777" w:rsidR="004E235F" w:rsidRPr="00CA7D85" w:rsidRDefault="004E235F" w:rsidP="004E235F">
            <w:pPr>
              <w:pStyle w:val="TAH"/>
              <w:rPr>
                <w:lang w:eastAsia="en-US"/>
              </w:rPr>
            </w:pPr>
            <w:r w:rsidRPr="00CA7D85">
              <w:rPr>
                <w:lang w:eastAsia="en-US"/>
              </w:rPr>
              <w:t>Comment</w:t>
            </w:r>
          </w:p>
        </w:tc>
        <w:tc>
          <w:tcPr>
            <w:tcW w:w="1251" w:type="dxa"/>
          </w:tcPr>
          <w:p w14:paraId="086728F2" w14:textId="77777777" w:rsidR="004E235F" w:rsidRPr="00CA7D85" w:rsidRDefault="004E235F" w:rsidP="004E235F">
            <w:pPr>
              <w:pStyle w:val="TAH"/>
              <w:rPr>
                <w:lang w:eastAsia="en-US"/>
              </w:rPr>
            </w:pPr>
            <w:r w:rsidRPr="00CA7D85">
              <w:rPr>
                <w:lang w:eastAsia="en-US"/>
              </w:rPr>
              <w:t>Condition</w:t>
            </w:r>
          </w:p>
        </w:tc>
      </w:tr>
      <w:tr w:rsidR="004E235F" w:rsidRPr="00CA7D85" w14:paraId="242911F9" w14:textId="77777777" w:rsidTr="004E235F">
        <w:tblPrEx>
          <w:tblCellMar>
            <w:left w:w="108" w:type="dxa"/>
            <w:right w:w="108" w:type="dxa"/>
          </w:tblCellMar>
        </w:tblPrEx>
        <w:tc>
          <w:tcPr>
            <w:tcW w:w="4500" w:type="dxa"/>
          </w:tcPr>
          <w:p w14:paraId="5974F83E" w14:textId="77777777" w:rsidR="004E235F" w:rsidRPr="00CA7D85" w:rsidRDefault="004E235F" w:rsidP="004E235F">
            <w:pPr>
              <w:pStyle w:val="TAL"/>
              <w:rPr>
                <w:lang w:eastAsia="en-US"/>
              </w:rPr>
            </w:pPr>
            <w:r w:rsidRPr="00CA7D85">
              <w:rPr>
                <w:lang w:eastAsia="en-US"/>
              </w:rPr>
              <w:t>RRCConnectionReconfiguration ::= SEQUENCE {</w:t>
            </w:r>
          </w:p>
        </w:tc>
        <w:tc>
          <w:tcPr>
            <w:tcW w:w="2268" w:type="dxa"/>
          </w:tcPr>
          <w:p w14:paraId="77643CA9" w14:textId="77777777" w:rsidR="004E235F" w:rsidRPr="00CA7D85" w:rsidRDefault="004E235F" w:rsidP="004E235F">
            <w:pPr>
              <w:pStyle w:val="TAL"/>
              <w:rPr>
                <w:lang w:eastAsia="en-US"/>
              </w:rPr>
            </w:pPr>
          </w:p>
        </w:tc>
        <w:tc>
          <w:tcPr>
            <w:tcW w:w="1701" w:type="dxa"/>
          </w:tcPr>
          <w:p w14:paraId="5B780CF0" w14:textId="77777777" w:rsidR="004E235F" w:rsidRPr="00CA7D85" w:rsidRDefault="004E235F" w:rsidP="004E235F">
            <w:pPr>
              <w:pStyle w:val="TAL"/>
              <w:rPr>
                <w:lang w:eastAsia="en-US"/>
              </w:rPr>
            </w:pPr>
          </w:p>
        </w:tc>
        <w:tc>
          <w:tcPr>
            <w:tcW w:w="1251" w:type="dxa"/>
          </w:tcPr>
          <w:p w14:paraId="2795429C" w14:textId="77777777" w:rsidR="004E235F" w:rsidRPr="00CA7D85" w:rsidRDefault="004E235F" w:rsidP="004E235F">
            <w:pPr>
              <w:pStyle w:val="TAL"/>
              <w:rPr>
                <w:lang w:eastAsia="en-US"/>
              </w:rPr>
            </w:pPr>
          </w:p>
        </w:tc>
      </w:tr>
      <w:tr w:rsidR="004E235F" w:rsidRPr="00CA7D85" w14:paraId="2DF54A6A" w14:textId="77777777" w:rsidTr="004E235F">
        <w:tblPrEx>
          <w:tblCellMar>
            <w:left w:w="108" w:type="dxa"/>
            <w:right w:w="108" w:type="dxa"/>
          </w:tblCellMar>
        </w:tblPrEx>
        <w:tc>
          <w:tcPr>
            <w:tcW w:w="4500" w:type="dxa"/>
          </w:tcPr>
          <w:p w14:paraId="56A332E1" w14:textId="77777777" w:rsidR="004E235F" w:rsidRPr="00CA7D85" w:rsidRDefault="004E235F" w:rsidP="004E235F">
            <w:pPr>
              <w:pStyle w:val="TAL"/>
              <w:rPr>
                <w:lang w:eastAsia="en-US"/>
              </w:rPr>
            </w:pPr>
            <w:r w:rsidRPr="00CA7D85">
              <w:rPr>
                <w:lang w:eastAsia="en-US"/>
              </w:rPr>
              <w:t xml:space="preserve">  criticalExtensions CHOICE {</w:t>
            </w:r>
          </w:p>
        </w:tc>
        <w:tc>
          <w:tcPr>
            <w:tcW w:w="2268" w:type="dxa"/>
          </w:tcPr>
          <w:p w14:paraId="4DE3CF22" w14:textId="77777777" w:rsidR="004E235F" w:rsidRPr="00CA7D85" w:rsidRDefault="004E235F" w:rsidP="004E235F">
            <w:pPr>
              <w:pStyle w:val="TAL"/>
              <w:rPr>
                <w:lang w:eastAsia="en-US"/>
              </w:rPr>
            </w:pPr>
          </w:p>
        </w:tc>
        <w:tc>
          <w:tcPr>
            <w:tcW w:w="1701" w:type="dxa"/>
          </w:tcPr>
          <w:p w14:paraId="378E2CAF" w14:textId="77777777" w:rsidR="004E235F" w:rsidRPr="00CA7D85" w:rsidRDefault="004E235F" w:rsidP="004E235F">
            <w:pPr>
              <w:pStyle w:val="TAL"/>
              <w:rPr>
                <w:lang w:eastAsia="en-US"/>
              </w:rPr>
            </w:pPr>
          </w:p>
        </w:tc>
        <w:tc>
          <w:tcPr>
            <w:tcW w:w="1251" w:type="dxa"/>
          </w:tcPr>
          <w:p w14:paraId="64550D8A" w14:textId="77777777" w:rsidR="004E235F" w:rsidRPr="00CA7D85" w:rsidRDefault="004E235F" w:rsidP="004E235F">
            <w:pPr>
              <w:pStyle w:val="TAL"/>
              <w:rPr>
                <w:lang w:eastAsia="en-US"/>
              </w:rPr>
            </w:pPr>
          </w:p>
        </w:tc>
      </w:tr>
      <w:tr w:rsidR="004E235F" w:rsidRPr="00CA7D85" w14:paraId="09B2E5BD" w14:textId="77777777" w:rsidTr="004E235F">
        <w:tblPrEx>
          <w:tblCellMar>
            <w:left w:w="108" w:type="dxa"/>
            <w:right w:w="108" w:type="dxa"/>
          </w:tblCellMar>
        </w:tblPrEx>
        <w:tc>
          <w:tcPr>
            <w:tcW w:w="4500" w:type="dxa"/>
          </w:tcPr>
          <w:p w14:paraId="363491D6" w14:textId="1F64141C" w:rsidR="004E235F" w:rsidRPr="00CA7D85" w:rsidRDefault="004E235F" w:rsidP="004E235F">
            <w:pPr>
              <w:pStyle w:val="TAL"/>
              <w:rPr>
                <w:lang w:eastAsia="en-US"/>
              </w:rPr>
            </w:pPr>
            <w:r w:rsidRPr="00CA7D85">
              <w:rPr>
                <w:lang w:eastAsia="en-US"/>
              </w:rPr>
              <w:t xml:space="preserve">    c1 </w:t>
            </w:r>
            <w:r w:rsidR="00717A70" w:rsidRPr="00CA7D85">
              <w:rPr>
                <w:lang w:eastAsia="en-US"/>
              </w:rPr>
              <w:t>CHOICE {</w:t>
            </w:r>
          </w:p>
        </w:tc>
        <w:tc>
          <w:tcPr>
            <w:tcW w:w="2268" w:type="dxa"/>
          </w:tcPr>
          <w:p w14:paraId="19CB839B" w14:textId="77777777" w:rsidR="004E235F" w:rsidRPr="00CA7D85" w:rsidRDefault="004E235F" w:rsidP="004E235F">
            <w:pPr>
              <w:pStyle w:val="TAL"/>
              <w:rPr>
                <w:lang w:eastAsia="en-US"/>
              </w:rPr>
            </w:pPr>
          </w:p>
        </w:tc>
        <w:tc>
          <w:tcPr>
            <w:tcW w:w="1701" w:type="dxa"/>
          </w:tcPr>
          <w:p w14:paraId="2F848203" w14:textId="77777777" w:rsidR="004E235F" w:rsidRPr="00CA7D85" w:rsidRDefault="004E235F" w:rsidP="004E235F">
            <w:pPr>
              <w:pStyle w:val="TAL"/>
              <w:rPr>
                <w:lang w:eastAsia="en-US"/>
              </w:rPr>
            </w:pPr>
          </w:p>
        </w:tc>
        <w:tc>
          <w:tcPr>
            <w:tcW w:w="1251" w:type="dxa"/>
          </w:tcPr>
          <w:p w14:paraId="097C897B" w14:textId="77777777" w:rsidR="004E235F" w:rsidRPr="00CA7D85" w:rsidRDefault="004E235F" w:rsidP="004E235F">
            <w:pPr>
              <w:pStyle w:val="TAL"/>
              <w:rPr>
                <w:lang w:eastAsia="en-US"/>
              </w:rPr>
            </w:pPr>
          </w:p>
        </w:tc>
      </w:tr>
      <w:tr w:rsidR="004E235F" w:rsidRPr="00CA7D85" w14:paraId="61051ABD" w14:textId="77777777" w:rsidTr="004E235F">
        <w:tblPrEx>
          <w:tblCellMar>
            <w:left w:w="108" w:type="dxa"/>
            <w:right w:w="108" w:type="dxa"/>
          </w:tblCellMar>
        </w:tblPrEx>
        <w:tc>
          <w:tcPr>
            <w:tcW w:w="4500" w:type="dxa"/>
          </w:tcPr>
          <w:p w14:paraId="2F244406" w14:textId="77777777" w:rsidR="004E235F" w:rsidRPr="00CA7D85" w:rsidRDefault="004E235F" w:rsidP="004E235F">
            <w:pPr>
              <w:pStyle w:val="TAL"/>
              <w:rPr>
                <w:lang w:eastAsia="en-US"/>
              </w:rPr>
            </w:pPr>
            <w:r w:rsidRPr="00CA7D85">
              <w:rPr>
                <w:lang w:eastAsia="en-US"/>
              </w:rPr>
              <w:t xml:space="preserve">      rrcConnectionReconfiguration-r8 SEQUENCE {</w:t>
            </w:r>
          </w:p>
        </w:tc>
        <w:tc>
          <w:tcPr>
            <w:tcW w:w="2268" w:type="dxa"/>
          </w:tcPr>
          <w:p w14:paraId="1D527525" w14:textId="77777777" w:rsidR="004E235F" w:rsidRPr="00CA7D85" w:rsidRDefault="004E235F" w:rsidP="004E235F">
            <w:pPr>
              <w:pStyle w:val="TAL"/>
              <w:rPr>
                <w:lang w:eastAsia="en-US"/>
              </w:rPr>
            </w:pPr>
          </w:p>
        </w:tc>
        <w:tc>
          <w:tcPr>
            <w:tcW w:w="1701" w:type="dxa"/>
          </w:tcPr>
          <w:p w14:paraId="7F64D38B" w14:textId="77777777" w:rsidR="004E235F" w:rsidRPr="00CA7D85" w:rsidRDefault="004E235F" w:rsidP="004E235F">
            <w:pPr>
              <w:pStyle w:val="TAL"/>
              <w:rPr>
                <w:lang w:eastAsia="en-US"/>
              </w:rPr>
            </w:pPr>
          </w:p>
        </w:tc>
        <w:tc>
          <w:tcPr>
            <w:tcW w:w="1251" w:type="dxa"/>
          </w:tcPr>
          <w:p w14:paraId="5A148A29" w14:textId="77777777" w:rsidR="004E235F" w:rsidRPr="00CA7D85" w:rsidRDefault="004E235F" w:rsidP="004E235F">
            <w:pPr>
              <w:pStyle w:val="TAL"/>
              <w:rPr>
                <w:lang w:eastAsia="en-US"/>
              </w:rPr>
            </w:pPr>
          </w:p>
        </w:tc>
      </w:tr>
      <w:tr w:rsidR="004E235F" w:rsidRPr="00CA7D85" w14:paraId="4EF86A9C" w14:textId="77777777" w:rsidTr="004E235F">
        <w:tblPrEx>
          <w:tblCellMar>
            <w:left w:w="108" w:type="dxa"/>
            <w:right w:w="108" w:type="dxa"/>
          </w:tblCellMar>
        </w:tblPrEx>
        <w:tc>
          <w:tcPr>
            <w:tcW w:w="4500" w:type="dxa"/>
          </w:tcPr>
          <w:p w14:paraId="1BDFA851" w14:textId="77777777" w:rsidR="004E235F" w:rsidRPr="00CA7D85" w:rsidRDefault="004E235F" w:rsidP="004E235F">
            <w:pPr>
              <w:pStyle w:val="TAL"/>
              <w:rPr>
                <w:lang w:eastAsia="en-US"/>
              </w:rPr>
            </w:pPr>
            <w:r w:rsidRPr="00CA7D85">
              <w:rPr>
                <w:lang w:eastAsia="en-US"/>
              </w:rPr>
              <w:t xml:space="preserve">        radioResourceConfigDedicated</w:t>
            </w:r>
          </w:p>
        </w:tc>
        <w:tc>
          <w:tcPr>
            <w:tcW w:w="2268" w:type="dxa"/>
          </w:tcPr>
          <w:p w14:paraId="6E48F53A" w14:textId="77777777" w:rsidR="004E235F" w:rsidRPr="00CA7D85" w:rsidRDefault="004E235F" w:rsidP="004E235F">
            <w:pPr>
              <w:pStyle w:val="TAL"/>
              <w:rPr>
                <w:i/>
                <w:lang w:eastAsia="en-US"/>
              </w:rPr>
            </w:pPr>
            <w:r w:rsidRPr="00CA7D85">
              <w:rPr>
                <w:i/>
                <w:lang w:eastAsia="en-US"/>
              </w:rPr>
              <w:t>RadioResourceConfigDedicated-DRB-REL(2)</w:t>
            </w:r>
          </w:p>
        </w:tc>
        <w:tc>
          <w:tcPr>
            <w:tcW w:w="1701" w:type="dxa"/>
          </w:tcPr>
          <w:p w14:paraId="7FF4AF0C" w14:textId="77777777" w:rsidR="004E235F" w:rsidRPr="00CA7D85" w:rsidRDefault="004E235F" w:rsidP="004E235F">
            <w:pPr>
              <w:pStyle w:val="TAL"/>
              <w:rPr>
                <w:lang w:eastAsia="en-US"/>
              </w:rPr>
            </w:pPr>
          </w:p>
        </w:tc>
        <w:tc>
          <w:tcPr>
            <w:tcW w:w="1251" w:type="dxa"/>
          </w:tcPr>
          <w:p w14:paraId="68EC5EA9" w14:textId="77777777" w:rsidR="004E235F" w:rsidRPr="00CA7D85" w:rsidRDefault="004E235F" w:rsidP="004E235F">
            <w:pPr>
              <w:pStyle w:val="TAL"/>
              <w:rPr>
                <w:lang w:eastAsia="en-US"/>
              </w:rPr>
            </w:pPr>
          </w:p>
        </w:tc>
      </w:tr>
      <w:tr w:rsidR="004E235F" w:rsidRPr="00CA7D85" w14:paraId="61CA9E5C" w14:textId="77777777" w:rsidTr="004E235F">
        <w:tblPrEx>
          <w:tblCellMar>
            <w:left w:w="108" w:type="dxa"/>
            <w:right w:w="108" w:type="dxa"/>
          </w:tblCellMar>
        </w:tblPrEx>
        <w:tc>
          <w:tcPr>
            <w:tcW w:w="4500" w:type="dxa"/>
            <w:shd w:val="clear" w:color="auto" w:fill="auto"/>
          </w:tcPr>
          <w:p w14:paraId="2B1ECE1F"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shd w:val="clear" w:color="auto" w:fill="auto"/>
          </w:tcPr>
          <w:p w14:paraId="57D640DE" w14:textId="77777777" w:rsidR="004E235F" w:rsidRPr="00CA7D85" w:rsidRDefault="004E235F" w:rsidP="004E235F">
            <w:pPr>
              <w:pStyle w:val="TAL"/>
              <w:rPr>
                <w:lang w:eastAsia="en-US"/>
              </w:rPr>
            </w:pPr>
          </w:p>
        </w:tc>
        <w:tc>
          <w:tcPr>
            <w:tcW w:w="1701" w:type="dxa"/>
            <w:shd w:val="clear" w:color="auto" w:fill="auto"/>
          </w:tcPr>
          <w:p w14:paraId="51837B09" w14:textId="77777777" w:rsidR="004E235F" w:rsidRPr="00CA7D85" w:rsidRDefault="004E235F" w:rsidP="004E235F">
            <w:pPr>
              <w:pStyle w:val="TAL"/>
              <w:rPr>
                <w:lang w:eastAsia="en-US"/>
              </w:rPr>
            </w:pPr>
          </w:p>
        </w:tc>
        <w:tc>
          <w:tcPr>
            <w:tcW w:w="1251" w:type="dxa"/>
            <w:shd w:val="clear" w:color="auto" w:fill="auto"/>
          </w:tcPr>
          <w:p w14:paraId="3C13E1CF" w14:textId="77777777" w:rsidR="004E235F" w:rsidRPr="00CA7D85" w:rsidRDefault="004E235F" w:rsidP="004E235F">
            <w:pPr>
              <w:pStyle w:val="TAL"/>
              <w:rPr>
                <w:lang w:eastAsia="en-US"/>
              </w:rPr>
            </w:pPr>
          </w:p>
        </w:tc>
      </w:tr>
      <w:tr w:rsidR="004E235F" w:rsidRPr="00CA7D85" w14:paraId="0DB3DC5E" w14:textId="77777777" w:rsidTr="004E235F">
        <w:tblPrEx>
          <w:tblCellMar>
            <w:left w:w="108" w:type="dxa"/>
            <w:right w:w="108" w:type="dxa"/>
          </w:tblCellMar>
        </w:tblPrEx>
        <w:tc>
          <w:tcPr>
            <w:tcW w:w="4500" w:type="dxa"/>
          </w:tcPr>
          <w:p w14:paraId="352A194C"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2B194556" w14:textId="77777777" w:rsidR="004E235F" w:rsidRPr="00CA7D85" w:rsidRDefault="004E235F" w:rsidP="004E235F">
            <w:pPr>
              <w:pStyle w:val="TAL"/>
              <w:rPr>
                <w:lang w:eastAsia="en-US"/>
              </w:rPr>
            </w:pPr>
          </w:p>
        </w:tc>
        <w:tc>
          <w:tcPr>
            <w:tcW w:w="1701" w:type="dxa"/>
          </w:tcPr>
          <w:p w14:paraId="0385CE16" w14:textId="77777777" w:rsidR="004E235F" w:rsidRPr="00CA7D85" w:rsidRDefault="004E235F" w:rsidP="004E235F">
            <w:pPr>
              <w:pStyle w:val="TAL"/>
              <w:rPr>
                <w:lang w:eastAsia="en-US"/>
              </w:rPr>
            </w:pPr>
          </w:p>
        </w:tc>
        <w:tc>
          <w:tcPr>
            <w:tcW w:w="1251" w:type="dxa"/>
          </w:tcPr>
          <w:p w14:paraId="3F3FCD4D" w14:textId="77777777" w:rsidR="004E235F" w:rsidRPr="00CA7D85" w:rsidRDefault="004E235F" w:rsidP="004E235F">
            <w:pPr>
              <w:pStyle w:val="TAL"/>
              <w:rPr>
                <w:lang w:eastAsia="en-US"/>
              </w:rPr>
            </w:pPr>
          </w:p>
        </w:tc>
      </w:tr>
      <w:tr w:rsidR="004E235F" w:rsidRPr="00CA7D85" w14:paraId="56029021" w14:textId="77777777" w:rsidTr="004E235F">
        <w:tblPrEx>
          <w:tblCellMar>
            <w:left w:w="108" w:type="dxa"/>
            <w:right w:w="108" w:type="dxa"/>
          </w:tblCellMar>
        </w:tblPrEx>
        <w:tc>
          <w:tcPr>
            <w:tcW w:w="4500" w:type="dxa"/>
          </w:tcPr>
          <w:p w14:paraId="4819AA03"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1B9C00D8" w14:textId="77777777" w:rsidR="004E235F" w:rsidRPr="00CA7D85" w:rsidRDefault="004E235F" w:rsidP="004E235F">
            <w:pPr>
              <w:pStyle w:val="TAL"/>
              <w:rPr>
                <w:lang w:eastAsia="en-US"/>
              </w:rPr>
            </w:pPr>
          </w:p>
        </w:tc>
        <w:tc>
          <w:tcPr>
            <w:tcW w:w="1701" w:type="dxa"/>
          </w:tcPr>
          <w:p w14:paraId="4AD92A72" w14:textId="77777777" w:rsidR="004E235F" w:rsidRPr="00CA7D85" w:rsidRDefault="004E235F" w:rsidP="004E235F">
            <w:pPr>
              <w:pStyle w:val="TAL"/>
              <w:rPr>
                <w:lang w:eastAsia="en-US"/>
              </w:rPr>
            </w:pPr>
          </w:p>
        </w:tc>
        <w:tc>
          <w:tcPr>
            <w:tcW w:w="1251" w:type="dxa"/>
          </w:tcPr>
          <w:p w14:paraId="083E384D" w14:textId="77777777" w:rsidR="004E235F" w:rsidRPr="00CA7D85" w:rsidRDefault="004E235F" w:rsidP="004E235F">
            <w:pPr>
              <w:pStyle w:val="TAL"/>
              <w:rPr>
                <w:lang w:eastAsia="en-US"/>
              </w:rPr>
            </w:pPr>
          </w:p>
        </w:tc>
      </w:tr>
      <w:tr w:rsidR="004E235F" w:rsidRPr="00CA7D85" w14:paraId="165115FC" w14:textId="77777777" w:rsidTr="004E235F">
        <w:tblPrEx>
          <w:tblCellMar>
            <w:left w:w="108" w:type="dxa"/>
            <w:right w:w="108" w:type="dxa"/>
          </w:tblCellMar>
        </w:tblPrEx>
        <w:tc>
          <w:tcPr>
            <w:tcW w:w="4500" w:type="dxa"/>
          </w:tcPr>
          <w:p w14:paraId="3B6017A2"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70776CED" w14:textId="77777777" w:rsidR="004E235F" w:rsidRPr="00CA7D85" w:rsidRDefault="004E235F" w:rsidP="004E235F">
            <w:pPr>
              <w:pStyle w:val="TAL"/>
              <w:rPr>
                <w:lang w:eastAsia="en-US"/>
              </w:rPr>
            </w:pPr>
          </w:p>
        </w:tc>
        <w:tc>
          <w:tcPr>
            <w:tcW w:w="1701" w:type="dxa"/>
          </w:tcPr>
          <w:p w14:paraId="309AC073" w14:textId="77777777" w:rsidR="004E235F" w:rsidRPr="00CA7D85" w:rsidRDefault="004E235F" w:rsidP="004E235F">
            <w:pPr>
              <w:pStyle w:val="TAL"/>
              <w:rPr>
                <w:lang w:eastAsia="en-US"/>
              </w:rPr>
            </w:pPr>
          </w:p>
        </w:tc>
        <w:tc>
          <w:tcPr>
            <w:tcW w:w="1251" w:type="dxa"/>
          </w:tcPr>
          <w:p w14:paraId="3BD5DB76" w14:textId="77777777" w:rsidR="004E235F" w:rsidRPr="00CA7D85" w:rsidRDefault="004E235F" w:rsidP="004E235F">
            <w:pPr>
              <w:pStyle w:val="TAL"/>
              <w:rPr>
                <w:lang w:eastAsia="en-US"/>
              </w:rPr>
            </w:pPr>
          </w:p>
        </w:tc>
      </w:tr>
      <w:tr w:rsidR="004E235F" w:rsidRPr="00CA7D85" w14:paraId="24ADD0BA" w14:textId="77777777" w:rsidTr="004E235F">
        <w:tc>
          <w:tcPr>
            <w:tcW w:w="4500" w:type="dxa"/>
          </w:tcPr>
          <w:p w14:paraId="3FC52F67"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0AB84781" w14:textId="77777777" w:rsidR="004E235F" w:rsidRPr="00CA7D85" w:rsidRDefault="004E235F" w:rsidP="004E235F">
            <w:pPr>
              <w:pStyle w:val="TAL"/>
              <w:rPr>
                <w:lang w:eastAsia="en-US"/>
              </w:rPr>
            </w:pPr>
          </w:p>
        </w:tc>
        <w:tc>
          <w:tcPr>
            <w:tcW w:w="1701" w:type="dxa"/>
          </w:tcPr>
          <w:p w14:paraId="5A9BE578" w14:textId="77777777" w:rsidR="004E235F" w:rsidRPr="00CA7D85" w:rsidRDefault="004E235F" w:rsidP="004E235F">
            <w:pPr>
              <w:pStyle w:val="TAL"/>
              <w:rPr>
                <w:lang w:eastAsia="en-US"/>
              </w:rPr>
            </w:pPr>
          </w:p>
        </w:tc>
        <w:tc>
          <w:tcPr>
            <w:tcW w:w="1251" w:type="dxa"/>
          </w:tcPr>
          <w:p w14:paraId="29BF22FB" w14:textId="77777777" w:rsidR="004E235F" w:rsidRPr="00CA7D85" w:rsidRDefault="004E235F" w:rsidP="004E235F">
            <w:pPr>
              <w:pStyle w:val="TAL"/>
              <w:rPr>
                <w:lang w:eastAsia="en-US"/>
              </w:rPr>
            </w:pPr>
          </w:p>
        </w:tc>
      </w:tr>
      <w:tr w:rsidR="004E235F" w:rsidRPr="00CA7D85" w14:paraId="6E41D3EE" w14:textId="77777777" w:rsidTr="004E235F">
        <w:tc>
          <w:tcPr>
            <w:tcW w:w="4500" w:type="dxa"/>
          </w:tcPr>
          <w:p w14:paraId="3B2D255F"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4DFF7106" w14:textId="77777777" w:rsidR="004E235F" w:rsidRPr="00CA7D85" w:rsidRDefault="004E235F" w:rsidP="004E235F">
            <w:pPr>
              <w:pStyle w:val="TAL"/>
              <w:rPr>
                <w:lang w:eastAsia="en-US"/>
              </w:rPr>
            </w:pPr>
          </w:p>
        </w:tc>
        <w:tc>
          <w:tcPr>
            <w:tcW w:w="1701" w:type="dxa"/>
          </w:tcPr>
          <w:p w14:paraId="5B9FBFE8" w14:textId="77777777" w:rsidR="004E235F" w:rsidRPr="00CA7D85" w:rsidRDefault="004E235F" w:rsidP="004E235F">
            <w:pPr>
              <w:pStyle w:val="TAL"/>
              <w:rPr>
                <w:lang w:eastAsia="en-US"/>
              </w:rPr>
            </w:pPr>
          </w:p>
        </w:tc>
        <w:tc>
          <w:tcPr>
            <w:tcW w:w="1251" w:type="dxa"/>
          </w:tcPr>
          <w:p w14:paraId="1A92011F" w14:textId="77777777" w:rsidR="004E235F" w:rsidRPr="00CA7D85" w:rsidRDefault="004E235F" w:rsidP="004E235F">
            <w:pPr>
              <w:pStyle w:val="TAL"/>
              <w:rPr>
                <w:lang w:eastAsia="en-US"/>
              </w:rPr>
            </w:pPr>
          </w:p>
        </w:tc>
      </w:tr>
      <w:tr w:rsidR="004E235F" w:rsidRPr="00CA7D85" w14:paraId="1FAC0E5E" w14:textId="77777777" w:rsidTr="004E235F">
        <w:tc>
          <w:tcPr>
            <w:tcW w:w="4500" w:type="dxa"/>
          </w:tcPr>
          <w:p w14:paraId="6E6C5136"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4C747948" w14:textId="77777777" w:rsidR="004E235F" w:rsidRPr="00CA7D85" w:rsidRDefault="004E235F" w:rsidP="004E235F">
            <w:pPr>
              <w:pStyle w:val="TAL"/>
              <w:rPr>
                <w:lang w:eastAsia="en-US"/>
              </w:rPr>
            </w:pPr>
          </w:p>
        </w:tc>
        <w:tc>
          <w:tcPr>
            <w:tcW w:w="1701" w:type="dxa"/>
          </w:tcPr>
          <w:p w14:paraId="2B5D91F4" w14:textId="77777777" w:rsidR="004E235F" w:rsidRPr="00CA7D85" w:rsidRDefault="004E235F" w:rsidP="004E235F">
            <w:pPr>
              <w:pStyle w:val="TAL"/>
              <w:rPr>
                <w:lang w:eastAsia="en-US"/>
              </w:rPr>
            </w:pPr>
          </w:p>
        </w:tc>
        <w:tc>
          <w:tcPr>
            <w:tcW w:w="1251" w:type="dxa"/>
          </w:tcPr>
          <w:p w14:paraId="3FB50C77" w14:textId="77777777" w:rsidR="004E235F" w:rsidRPr="00CA7D85" w:rsidRDefault="004E235F" w:rsidP="004E235F">
            <w:pPr>
              <w:pStyle w:val="TAL"/>
              <w:rPr>
                <w:lang w:eastAsia="en-US"/>
              </w:rPr>
            </w:pPr>
          </w:p>
        </w:tc>
      </w:tr>
      <w:tr w:rsidR="004E235F" w:rsidRPr="00CA7D85" w14:paraId="1192EC8E" w14:textId="77777777" w:rsidTr="004E235F">
        <w:tc>
          <w:tcPr>
            <w:tcW w:w="4500" w:type="dxa"/>
          </w:tcPr>
          <w:p w14:paraId="26AFFD86" w14:textId="77777777" w:rsidR="004E235F" w:rsidRPr="00CA7D85" w:rsidRDefault="004E235F" w:rsidP="004E235F">
            <w:pPr>
              <w:pStyle w:val="TAL"/>
              <w:rPr>
                <w:lang w:eastAsia="en-US"/>
              </w:rPr>
            </w:pPr>
            <w:r w:rsidRPr="00CA7D85">
              <w:rPr>
                <w:lang w:eastAsia="en-US"/>
              </w:rPr>
              <w:t xml:space="preserve">                      nonCriticalExtension SEQUENCE {</w:t>
            </w:r>
          </w:p>
        </w:tc>
        <w:tc>
          <w:tcPr>
            <w:tcW w:w="2268" w:type="dxa"/>
          </w:tcPr>
          <w:p w14:paraId="489DBB32" w14:textId="77777777" w:rsidR="004E235F" w:rsidRPr="00CA7D85" w:rsidRDefault="004E235F" w:rsidP="004E235F">
            <w:pPr>
              <w:pStyle w:val="TAL"/>
              <w:rPr>
                <w:lang w:eastAsia="en-US"/>
              </w:rPr>
            </w:pPr>
          </w:p>
        </w:tc>
        <w:tc>
          <w:tcPr>
            <w:tcW w:w="1701" w:type="dxa"/>
          </w:tcPr>
          <w:p w14:paraId="66234BDF" w14:textId="77777777" w:rsidR="004E235F" w:rsidRPr="00CA7D85" w:rsidRDefault="004E235F" w:rsidP="004E235F">
            <w:pPr>
              <w:pStyle w:val="TAL"/>
              <w:rPr>
                <w:lang w:eastAsia="en-US"/>
              </w:rPr>
            </w:pPr>
          </w:p>
        </w:tc>
        <w:tc>
          <w:tcPr>
            <w:tcW w:w="1251" w:type="dxa"/>
          </w:tcPr>
          <w:p w14:paraId="73229AA0" w14:textId="77777777" w:rsidR="004E235F" w:rsidRPr="00CA7D85" w:rsidRDefault="004E235F" w:rsidP="004E235F">
            <w:pPr>
              <w:pStyle w:val="TAL"/>
              <w:rPr>
                <w:lang w:eastAsia="en-US"/>
              </w:rPr>
            </w:pPr>
          </w:p>
        </w:tc>
      </w:tr>
      <w:tr w:rsidR="004E235F" w:rsidRPr="00CA7D85" w14:paraId="637AE63A" w14:textId="77777777" w:rsidTr="004E235F">
        <w:tc>
          <w:tcPr>
            <w:tcW w:w="4500" w:type="dxa"/>
          </w:tcPr>
          <w:p w14:paraId="4C89C3F3" w14:textId="77777777" w:rsidR="004E235F" w:rsidRPr="00CA7D85" w:rsidRDefault="004E235F" w:rsidP="004E235F">
            <w:pPr>
              <w:pStyle w:val="TAL"/>
              <w:rPr>
                <w:lang w:eastAsia="en-US"/>
              </w:rPr>
            </w:pPr>
            <w:r w:rsidRPr="00CA7D85">
              <w:rPr>
                <w:lang w:eastAsia="en-US"/>
              </w:rPr>
              <w:t xml:space="preserve">                        nr-Config-r15 CHOICE {</w:t>
            </w:r>
          </w:p>
        </w:tc>
        <w:tc>
          <w:tcPr>
            <w:tcW w:w="2268" w:type="dxa"/>
          </w:tcPr>
          <w:p w14:paraId="5C2F1C3D" w14:textId="77777777" w:rsidR="004E235F" w:rsidRPr="00CA7D85" w:rsidRDefault="004E235F" w:rsidP="004E235F">
            <w:pPr>
              <w:pStyle w:val="TAL"/>
              <w:rPr>
                <w:lang w:eastAsia="en-US"/>
              </w:rPr>
            </w:pPr>
          </w:p>
        </w:tc>
        <w:tc>
          <w:tcPr>
            <w:tcW w:w="1701" w:type="dxa"/>
          </w:tcPr>
          <w:p w14:paraId="165B3DA2" w14:textId="77777777" w:rsidR="004E235F" w:rsidRPr="00CA7D85" w:rsidRDefault="004E235F" w:rsidP="004E235F">
            <w:pPr>
              <w:pStyle w:val="TAL"/>
              <w:rPr>
                <w:lang w:eastAsia="en-US"/>
              </w:rPr>
            </w:pPr>
          </w:p>
        </w:tc>
        <w:tc>
          <w:tcPr>
            <w:tcW w:w="1251" w:type="dxa"/>
          </w:tcPr>
          <w:p w14:paraId="455831CA" w14:textId="77777777" w:rsidR="004E235F" w:rsidRPr="00CA7D85" w:rsidRDefault="004E235F" w:rsidP="004E235F">
            <w:pPr>
              <w:pStyle w:val="TAL"/>
              <w:rPr>
                <w:lang w:eastAsia="en-US"/>
              </w:rPr>
            </w:pPr>
          </w:p>
        </w:tc>
      </w:tr>
      <w:tr w:rsidR="004E235F" w:rsidRPr="00CA7D85" w14:paraId="11B20327" w14:textId="77777777" w:rsidTr="004E235F">
        <w:tc>
          <w:tcPr>
            <w:tcW w:w="4500" w:type="dxa"/>
          </w:tcPr>
          <w:p w14:paraId="7CDF22B9" w14:textId="77777777" w:rsidR="004E235F" w:rsidRPr="00CA7D85" w:rsidRDefault="004E235F" w:rsidP="004E235F">
            <w:pPr>
              <w:pStyle w:val="TAL"/>
              <w:rPr>
                <w:lang w:eastAsia="en-US"/>
              </w:rPr>
            </w:pPr>
            <w:r w:rsidRPr="00CA7D85">
              <w:rPr>
                <w:lang w:eastAsia="en-US"/>
              </w:rPr>
              <w:t xml:space="preserve">                          setup SEQUENCE {</w:t>
            </w:r>
          </w:p>
        </w:tc>
        <w:tc>
          <w:tcPr>
            <w:tcW w:w="2268" w:type="dxa"/>
          </w:tcPr>
          <w:p w14:paraId="17440361" w14:textId="77777777" w:rsidR="004E235F" w:rsidRPr="00CA7D85" w:rsidRDefault="004E235F" w:rsidP="004E235F">
            <w:pPr>
              <w:pStyle w:val="TAL"/>
              <w:rPr>
                <w:lang w:eastAsia="en-US"/>
              </w:rPr>
            </w:pPr>
          </w:p>
        </w:tc>
        <w:tc>
          <w:tcPr>
            <w:tcW w:w="1701" w:type="dxa"/>
          </w:tcPr>
          <w:p w14:paraId="27425092" w14:textId="77777777" w:rsidR="004E235F" w:rsidRPr="00CA7D85" w:rsidRDefault="004E235F" w:rsidP="004E235F">
            <w:pPr>
              <w:pStyle w:val="TAL"/>
              <w:rPr>
                <w:lang w:eastAsia="en-US"/>
              </w:rPr>
            </w:pPr>
          </w:p>
        </w:tc>
        <w:tc>
          <w:tcPr>
            <w:tcW w:w="1251" w:type="dxa"/>
          </w:tcPr>
          <w:p w14:paraId="3619AA96" w14:textId="77777777" w:rsidR="004E235F" w:rsidRPr="00CA7D85" w:rsidRDefault="004E235F" w:rsidP="004E235F">
            <w:pPr>
              <w:pStyle w:val="TAL"/>
              <w:rPr>
                <w:lang w:eastAsia="en-US"/>
              </w:rPr>
            </w:pPr>
          </w:p>
        </w:tc>
      </w:tr>
      <w:tr w:rsidR="004E235F" w:rsidRPr="00CA7D85" w14:paraId="526A8F89" w14:textId="77777777" w:rsidTr="004E235F">
        <w:tc>
          <w:tcPr>
            <w:tcW w:w="4500" w:type="dxa"/>
          </w:tcPr>
          <w:p w14:paraId="752FADA8" w14:textId="77777777" w:rsidR="004E235F" w:rsidRPr="00CA7D85" w:rsidRDefault="004E235F" w:rsidP="004E235F">
            <w:pPr>
              <w:pStyle w:val="TAL"/>
              <w:rPr>
                <w:lang w:eastAsia="en-US"/>
              </w:rPr>
            </w:pPr>
            <w:r w:rsidRPr="00CA7D85">
              <w:rPr>
                <w:lang w:eastAsia="en-US"/>
              </w:rPr>
              <w:t xml:space="preserve">                            nr-SecondaryCellGroupConfig-r15  </w:t>
            </w:r>
          </w:p>
        </w:tc>
        <w:tc>
          <w:tcPr>
            <w:tcW w:w="2268" w:type="dxa"/>
          </w:tcPr>
          <w:p w14:paraId="4125F29A" w14:textId="77777777" w:rsidR="004E235F" w:rsidRPr="00CA7D85" w:rsidRDefault="004E235F" w:rsidP="004E235F">
            <w:pPr>
              <w:pStyle w:val="TAL"/>
              <w:rPr>
                <w:lang w:eastAsia="en-US"/>
              </w:rPr>
            </w:pPr>
            <w:r w:rsidRPr="00CA7D85">
              <w:rPr>
                <w:lang w:eastAsia="en-US"/>
              </w:rPr>
              <w:t xml:space="preserve">OCTET STRING containing </w:t>
            </w:r>
            <w:r w:rsidRPr="00CA7D85">
              <w:rPr>
                <w:i/>
                <w:iCs/>
                <w:lang w:eastAsia="en-US"/>
              </w:rPr>
              <w:t>RRCReconfiguration-MCG-to-SCG</w:t>
            </w:r>
          </w:p>
        </w:tc>
        <w:tc>
          <w:tcPr>
            <w:tcW w:w="1701" w:type="dxa"/>
          </w:tcPr>
          <w:p w14:paraId="67D8DF6D" w14:textId="77777777" w:rsidR="004E235F" w:rsidRPr="00CA7D85" w:rsidRDefault="004E235F" w:rsidP="004E235F">
            <w:pPr>
              <w:pStyle w:val="TAL"/>
              <w:rPr>
                <w:lang w:eastAsia="en-US"/>
              </w:rPr>
            </w:pPr>
          </w:p>
        </w:tc>
        <w:tc>
          <w:tcPr>
            <w:tcW w:w="1251" w:type="dxa"/>
          </w:tcPr>
          <w:p w14:paraId="06003E81" w14:textId="77777777" w:rsidR="004E235F" w:rsidRPr="00CA7D85" w:rsidRDefault="004E235F" w:rsidP="004E235F">
            <w:pPr>
              <w:pStyle w:val="TAL"/>
              <w:rPr>
                <w:lang w:eastAsia="en-US"/>
              </w:rPr>
            </w:pPr>
          </w:p>
        </w:tc>
      </w:tr>
      <w:tr w:rsidR="004E235F" w:rsidRPr="00CA7D85" w14:paraId="470FD984" w14:textId="77777777" w:rsidTr="004E235F">
        <w:tc>
          <w:tcPr>
            <w:tcW w:w="4500" w:type="dxa"/>
          </w:tcPr>
          <w:p w14:paraId="5D116F35" w14:textId="77777777" w:rsidR="004E235F" w:rsidRPr="00CA7D85" w:rsidRDefault="004E235F" w:rsidP="004E235F">
            <w:pPr>
              <w:pStyle w:val="TAL"/>
              <w:rPr>
                <w:lang w:eastAsia="en-US"/>
              </w:rPr>
            </w:pPr>
            <w:r w:rsidRPr="00CA7D85">
              <w:rPr>
                <w:lang w:eastAsia="en-US"/>
              </w:rPr>
              <w:t xml:space="preserve">                          }</w:t>
            </w:r>
          </w:p>
        </w:tc>
        <w:tc>
          <w:tcPr>
            <w:tcW w:w="2268" w:type="dxa"/>
          </w:tcPr>
          <w:p w14:paraId="00E42870" w14:textId="77777777" w:rsidR="004E235F" w:rsidRPr="00CA7D85" w:rsidRDefault="004E235F" w:rsidP="004E235F">
            <w:pPr>
              <w:pStyle w:val="TAL"/>
              <w:rPr>
                <w:lang w:eastAsia="en-US"/>
              </w:rPr>
            </w:pPr>
          </w:p>
        </w:tc>
        <w:tc>
          <w:tcPr>
            <w:tcW w:w="1701" w:type="dxa"/>
          </w:tcPr>
          <w:p w14:paraId="4BEFFE8B" w14:textId="77777777" w:rsidR="004E235F" w:rsidRPr="00CA7D85" w:rsidRDefault="004E235F" w:rsidP="004E235F">
            <w:pPr>
              <w:pStyle w:val="TAL"/>
              <w:rPr>
                <w:lang w:eastAsia="en-US"/>
              </w:rPr>
            </w:pPr>
          </w:p>
        </w:tc>
        <w:tc>
          <w:tcPr>
            <w:tcW w:w="1251" w:type="dxa"/>
          </w:tcPr>
          <w:p w14:paraId="5104FAA1" w14:textId="77777777" w:rsidR="004E235F" w:rsidRPr="00CA7D85" w:rsidRDefault="004E235F" w:rsidP="004E235F">
            <w:pPr>
              <w:pStyle w:val="TAL"/>
              <w:rPr>
                <w:lang w:eastAsia="en-US"/>
              </w:rPr>
            </w:pPr>
          </w:p>
        </w:tc>
      </w:tr>
      <w:tr w:rsidR="004E235F" w:rsidRPr="00CA7D85" w14:paraId="3C6FCE4E" w14:textId="77777777" w:rsidTr="004E235F">
        <w:tc>
          <w:tcPr>
            <w:tcW w:w="4500" w:type="dxa"/>
          </w:tcPr>
          <w:p w14:paraId="46186D6D" w14:textId="77777777" w:rsidR="004E235F" w:rsidRPr="00CA7D85" w:rsidRDefault="004E235F" w:rsidP="004E235F">
            <w:pPr>
              <w:pStyle w:val="TAL"/>
              <w:rPr>
                <w:lang w:eastAsia="en-US"/>
              </w:rPr>
            </w:pPr>
            <w:r w:rsidRPr="00CA7D85">
              <w:rPr>
                <w:lang w:eastAsia="en-US"/>
              </w:rPr>
              <w:t xml:space="preserve">                        }  </w:t>
            </w:r>
          </w:p>
        </w:tc>
        <w:tc>
          <w:tcPr>
            <w:tcW w:w="2268" w:type="dxa"/>
          </w:tcPr>
          <w:p w14:paraId="322ACB96" w14:textId="77777777" w:rsidR="004E235F" w:rsidRPr="00CA7D85" w:rsidRDefault="004E235F" w:rsidP="004E235F">
            <w:pPr>
              <w:pStyle w:val="TAL"/>
              <w:rPr>
                <w:lang w:eastAsia="en-US"/>
              </w:rPr>
            </w:pPr>
          </w:p>
        </w:tc>
        <w:tc>
          <w:tcPr>
            <w:tcW w:w="1701" w:type="dxa"/>
          </w:tcPr>
          <w:p w14:paraId="2ED0FCEE" w14:textId="77777777" w:rsidR="004E235F" w:rsidRPr="00CA7D85" w:rsidRDefault="004E235F" w:rsidP="004E235F">
            <w:pPr>
              <w:pStyle w:val="TAL"/>
              <w:rPr>
                <w:lang w:eastAsia="en-US"/>
              </w:rPr>
            </w:pPr>
          </w:p>
        </w:tc>
        <w:tc>
          <w:tcPr>
            <w:tcW w:w="1251" w:type="dxa"/>
          </w:tcPr>
          <w:p w14:paraId="2283FC39" w14:textId="77777777" w:rsidR="004E235F" w:rsidRPr="00CA7D85" w:rsidRDefault="004E235F" w:rsidP="004E235F">
            <w:pPr>
              <w:pStyle w:val="TAL"/>
              <w:rPr>
                <w:lang w:eastAsia="en-US"/>
              </w:rPr>
            </w:pPr>
          </w:p>
        </w:tc>
      </w:tr>
      <w:tr w:rsidR="004E235F" w:rsidRPr="00CA7D85" w14:paraId="523F065F" w14:textId="77777777" w:rsidTr="004E235F">
        <w:tc>
          <w:tcPr>
            <w:tcW w:w="4500" w:type="dxa"/>
          </w:tcPr>
          <w:p w14:paraId="284A57A3" w14:textId="77777777" w:rsidR="004E235F" w:rsidRPr="00CA7D85" w:rsidRDefault="004E235F" w:rsidP="004E235F">
            <w:pPr>
              <w:pStyle w:val="TAL"/>
              <w:rPr>
                <w:lang w:eastAsia="en-US"/>
              </w:rPr>
            </w:pPr>
            <w:r w:rsidRPr="00CA7D85">
              <w:rPr>
                <w:lang w:eastAsia="en-US"/>
              </w:rPr>
              <w:t xml:space="preserve">                        nr-RadioBearerConfig1-r15</w:t>
            </w:r>
          </w:p>
        </w:tc>
        <w:tc>
          <w:tcPr>
            <w:tcW w:w="2268" w:type="dxa"/>
          </w:tcPr>
          <w:p w14:paraId="4710BEC3" w14:textId="77777777" w:rsidR="004E235F" w:rsidRPr="00CA7D85" w:rsidRDefault="004E235F" w:rsidP="004E235F">
            <w:pPr>
              <w:pStyle w:val="TAL"/>
              <w:rPr>
                <w:lang w:eastAsia="en-US"/>
              </w:rPr>
            </w:pPr>
            <w:r w:rsidRPr="00CA7D85">
              <w:rPr>
                <w:lang w:eastAsia="en-US"/>
              </w:rPr>
              <w:t xml:space="preserve">OCTET STRING including </w:t>
            </w:r>
            <w:r w:rsidRPr="00CA7D85">
              <w:rPr>
                <w:i/>
                <w:lang w:eastAsia="en-US"/>
              </w:rPr>
              <w:t>RadioBearerConfig-MCG-to-SCG</w:t>
            </w:r>
            <w:r w:rsidRPr="00CA7D85">
              <w:rPr>
                <w:lang w:eastAsia="en-US"/>
              </w:rPr>
              <w:t>.</w:t>
            </w:r>
          </w:p>
        </w:tc>
        <w:tc>
          <w:tcPr>
            <w:tcW w:w="1701" w:type="dxa"/>
          </w:tcPr>
          <w:p w14:paraId="687321AB" w14:textId="77777777" w:rsidR="004E235F" w:rsidRPr="00CA7D85" w:rsidRDefault="004E235F" w:rsidP="004E235F">
            <w:pPr>
              <w:pStyle w:val="TAL"/>
              <w:rPr>
                <w:lang w:eastAsia="en-US"/>
              </w:rPr>
            </w:pPr>
          </w:p>
        </w:tc>
        <w:tc>
          <w:tcPr>
            <w:tcW w:w="1251" w:type="dxa"/>
          </w:tcPr>
          <w:p w14:paraId="23DF8D5E" w14:textId="77777777" w:rsidR="004E235F" w:rsidRPr="00CA7D85" w:rsidRDefault="004E235F" w:rsidP="004E235F">
            <w:pPr>
              <w:pStyle w:val="TAL"/>
              <w:rPr>
                <w:lang w:eastAsia="en-US"/>
              </w:rPr>
            </w:pPr>
          </w:p>
        </w:tc>
      </w:tr>
      <w:tr w:rsidR="004E235F" w:rsidRPr="00CA7D85" w14:paraId="5457F487" w14:textId="77777777" w:rsidTr="004E235F">
        <w:tc>
          <w:tcPr>
            <w:tcW w:w="4500" w:type="dxa"/>
          </w:tcPr>
          <w:p w14:paraId="56E43F54" w14:textId="77777777" w:rsidR="004E235F" w:rsidRPr="00CA7D85" w:rsidRDefault="004E235F" w:rsidP="004E235F">
            <w:pPr>
              <w:pStyle w:val="TAL"/>
              <w:rPr>
                <w:lang w:eastAsia="en-US"/>
              </w:rPr>
            </w:pPr>
            <w:r w:rsidRPr="00CA7D85">
              <w:rPr>
                <w:lang w:eastAsia="en-US"/>
              </w:rPr>
              <w:t xml:space="preserve">                      }</w:t>
            </w:r>
          </w:p>
        </w:tc>
        <w:tc>
          <w:tcPr>
            <w:tcW w:w="2268" w:type="dxa"/>
          </w:tcPr>
          <w:p w14:paraId="0D5E6B09" w14:textId="77777777" w:rsidR="004E235F" w:rsidRPr="00CA7D85" w:rsidRDefault="004E235F" w:rsidP="004E235F">
            <w:pPr>
              <w:pStyle w:val="TAL"/>
              <w:rPr>
                <w:lang w:eastAsia="en-US"/>
              </w:rPr>
            </w:pPr>
          </w:p>
        </w:tc>
        <w:tc>
          <w:tcPr>
            <w:tcW w:w="1701" w:type="dxa"/>
          </w:tcPr>
          <w:p w14:paraId="7A3CF2DC" w14:textId="77777777" w:rsidR="004E235F" w:rsidRPr="00CA7D85" w:rsidRDefault="004E235F" w:rsidP="004E235F">
            <w:pPr>
              <w:pStyle w:val="TAL"/>
              <w:rPr>
                <w:lang w:eastAsia="en-US"/>
              </w:rPr>
            </w:pPr>
          </w:p>
        </w:tc>
        <w:tc>
          <w:tcPr>
            <w:tcW w:w="1251" w:type="dxa"/>
          </w:tcPr>
          <w:p w14:paraId="0F3DE3C7" w14:textId="77777777" w:rsidR="004E235F" w:rsidRPr="00CA7D85" w:rsidRDefault="004E235F" w:rsidP="004E235F">
            <w:pPr>
              <w:pStyle w:val="TAL"/>
              <w:rPr>
                <w:lang w:eastAsia="en-US"/>
              </w:rPr>
            </w:pPr>
          </w:p>
        </w:tc>
      </w:tr>
      <w:tr w:rsidR="004E235F" w:rsidRPr="00CA7D85" w14:paraId="4766E3AD" w14:textId="77777777" w:rsidTr="004E235F">
        <w:tc>
          <w:tcPr>
            <w:tcW w:w="4500" w:type="dxa"/>
          </w:tcPr>
          <w:p w14:paraId="4D4CB177" w14:textId="77777777" w:rsidR="004E235F" w:rsidRPr="00CA7D85" w:rsidRDefault="004E235F" w:rsidP="004E235F">
            <w:pPr>
              <w:pStyle w:val="TAL"/>
              <w:rPr>
                <w:lang w:eastAsia="en-US"/>
              </w:rPr>
            </w:pPr>
            <w:r w:rsidRPr="00CA7D85">
              <w:rPr>
                <w:lang w:eastAsia="en-US"/>
              </w:rPr>
              <w:t xml:space="preserve">                    }</w:t>
            </w:r>
          </w:p>
        </w:tc>
        <w:tc>
          <w:tcPr>
            <w:tcW w:w="2268" w:type="dxa"/>
          </w:tcPr>
          <w:p w14:paraId="1240F494" w14:textId="77777777" w:rsidR="004E235F" w:rsidRPr="00CA7D85" w:rsidRDefault="004E235F" w:rsidP="004E235F">
            <w:pPr>
              <w:pStyle w:val="TAL"/>
              <w:rPr>
                <w:lang w:eastAsia="en-US"/>
              </w:rPr>
            </w:pPr>
          </w:p>
        </w:tc>
        <w:tc>
          <w:tcPr>
            <w:tcW w:w="1701" w:type="dxa"/>
          </w:tcPr>
          <w:p w14:paraId="60F39D24" w14:textId="77777777" w:rsidR="004E235F" w:rsidRPr="00CA7D85" w:rsidRDefault="004E235F" w:rsidP="004E235F">
            <w:pPr>
              <w:pStyle w:val="TAL"/>
              <w:rPr>
                <w:lang w:eastAsia="en-US"/>
              </w:rPr>
            </w:pPr>
          </w:p>
        </w:tc>
        <w:tc>
          <w:tcPr>
            <w:tcW w:w="1251" w:type="dxa"/>
          </w:tcPr>
          <w:p w14:paraId="7CE063F0" w14:textId="77777777" w:rsidR="004E235F" w:rsidRPr="00CA7D85" w:rsidRDefault="004E235F" w:rsidP="004E235F">
            <w:pPr>
              <w:pStyle w:val="TAL"/>
              <w:rPr>
                <w:lang w:eastAsia="en-US"/>
              </w:rPr>
            </w:pPr>
          </w:p>
        </w:tc>
      </w:tr>
      <w:tr w:rsidR="004E235F" w:rsidRPr="00CA7D85" w14:paraId="0990B7F7" w14:textId="77777777" w:rsidTr="004E235F">
        <w:tc>
          <w:tcPr>
            <w:tcW w:w="4500" w:type="dxa"/>
          </w:tcPr>
          <w:p w14:paraId="5139367E" w14:textId="77777777" w:rsidR="004E235F" w:rsidRPr="00CA7D85" w:rsidRDefault="004E235F" w:rsidP="004E235F">
            <w:pPr>
              <w:pStyle w:val="TAL"/>
              <w:rPr>
                <w:lang w:eastAsia="en-US"/>
              </w:rPr>
            </w:pPr>
            <w:r w:rsidRPr="00CA7D85">
              <w:rPr>
                <w:lang w:eastAsia="en-US"/>
              </w:rPr>
              <w:t xml:space="preserve">                  }</w:t>
            </w:r>
          </w:p>
        </w:tc>
        <w:tc>
          <w:tcPr>
            <w:tcW w:w="2268" w:type="dxa"/>
          </w:tcPr>
          <w:p w14:paraId="1AEC6707" w14:textId="77777777" w:rsidR="004E235F" w:rsidRPr="00CA7D85" w:rsidRDefault="004E235F" w:rsidP="004E235F">
            <w:pPr>
              <w:pStyle w:val="TAL"/>
              <w:rPr>
                <w:lang w:eastAsia="en-US"/>
              </w:rPr>
            </w:pPr>
          </w:p>
        </w:tc>
        <w:tc>
          <w:tcPr>
            <w:tcW w:w="1701" w:type="dxa"/>
          </w:tcPr>
          <w:p w14:paraId="7A39368E" w14:textId="77777777" w:rsidR="004E235F" w:rsidRPr="00CA7D85" w:rsidRDefault="004E235F" w:rsidP="004E235F">
            <w:pPr>
              <w:pStyle w:val="TAL"/>
              <w:rPr>
                <w:lang w:eastAsia="en-US"/>
              </w:rPr>
            </w:pPr>
          </w:p>
        </w:tc>
        <w:tc>
          <w:tcPr>
            <w:tcW w:w="1251" w:type="dxa"/>
          </w:tcPr>
          <w:p w14:paraId="7FEEDC92" w14:textId="77777777" w:rsidR="004E235F" w:rsidRPr="00CA7D85" w:rsidRDefault="004E235F" w:rsidP="004E235F">
            <w:pPr>
              <w:pStyle w:val="TAL"/>
              <w:rPr>
                <w:lang w:eastAsia="en-US"/>
              </w:rPr>
            </w:pPr>
          </w:p>
        </w:tc>
      </w:tr>
      <w:tr w:rsidR="004E235F" w:rsidRPr="00CA7D85" w14:paraId="02761D59" w14:textId="77777777" w:rsidTr="004E235F">
        <w:tc>
          <w:tcPr>
            <w:tcW w:w="4500" w:type="dxa"/>
          </w:tcPr>
          <w:p w14:paraId="0FEE3A01" w14:textId="77777777" w:rsidR="004E235F" w:rsidRPr="00CA7D85" w:rsidRDefault="004E235F" w:rsidP="004E235F">
            <w:pPr>
              <w:pStyle w:val="TAL"/>
              <w:rPr>
                <w:lang w:eastAsia="en-US"/>
              </w:rPr>
            </w:pPr>
            <w:r w:rsidRPr="00CA7D85">
              <w:rPr>
                <w:lang w:eastAsia="en-US"/>
              </w:rPr>
              <w:t xml:space="preserve">                }</w:t>
            </w:r>
          </w:p>
        </w:tc>
        <w:tc>
          <w:tcPr>
            <w:tcW w:w="2268" w:type="dxa"/>
          </w:tcPr>
          <w:p w14:paraId="4133DF7A" w14:textId="77777777" w:rsidR="004E235F" w:rsidRPr="00CA7D85" w:rsidRDefault="004E235F" w:rsidP="004E235F">
            <w:pPr>
              <w:pStyle w:val="TAL"/>
              <w:rPr>
                <w:lang w:eastAsia="en-US"/>
              </w:rPr>
            </w:pPr>
          </w:p>
        </w:tc>
        <w:tc>
          <w:tcPr>
            <w:tcW w:w="1701" w:type="dxa"/>
          </w:tcPr>
          <w:p w14:paraId="7E111E1D" w14:textId="77777777" w:rsidR="004E235F" w:rsidRPr="00CA7D85" w:rsidRDefault="004E235F" w:rsidP="004E235F">
            <w:pPr>
              <w:pStyle w:val="TAL"/>
              <w:rPr>
                <w:lang w:eastAsia="en-US"/>
              </w:rPr>
            </w:pPr>
          </w:p>
        </w:tc>
        <w:tc>
          <w:tcPr>
            <w:tcW w:w="1251" w:type="dxa"/>
          </w:tcPr>
          <w:p w14:paraId="71BD33B8" w14:textId="77777777" w:rsidR="004E235F" w:rsidRPr="00CA7D85" w:rsidRDefault="004E235F" w:rsidP="004E235F">
            <w:pPr>
              <w:pStyle w:val="TAL"/>
              <w:rPr>
                <w:lang w:eastAsia="en-US"/>
              </w:rPr>
            </w:pPr>
          </w:p>
        </w:tc>
      </w:tr>
      <w:tr w:rsidR="004E235F" w:rsidRPr="00CA7D85" w14:paraId="48D7C48C" w14:textId="77777777" w:rsidTr="004E235F">
        <w:tc>
          <w:tcPr>
            <w:tcW w:w="4500" w:type="dxa"/>
          </w:tcPr>
          <w:p w14:paraId="08508A6B" w14:textId="77777777" w:rsidR="004E235F" w:rsidRPr="00CA7D85" w:rsidRDefault="004E235F" w:rsidP="004E235F">
            <w:pPr>
              <w:pStyle w:val="TAL"/>
              <w:rPr>
                <w:lang w:eastAsia="en-US"/>
              </w:rPr>
            </w:pPr>
            <w:r w:rsidRPr="00CA7D85">
              <w:rPr>
                <w:lang w:eastAsia="en-US"/>
              </w:rPr>
              <w:t xml:space="preserve">              }</w:t>
            </w:r>
          </w:p>
        </w:tc>
        <w:tc>
          <w:tcPr>
            <w:tcW w:w="2268" w:type="dxa"/>
          </w:tcPr>
          <w:p w14:paraId="14DAEF5C" w14:textId="77777777" w:rsidR="004E235F" w:rsidRPr="00CA7D85" w:rsidRDefault="004E235F" w:rsidP="004E235F">
            <w:pPr>
              <w:pStyle w:val="TAL"/>
              <w:rPr>
                <w:lang w:eastAsia="en-US"/>
              </w:rPr>
            </w:pPr>
          </w:p>
        </w:tc>
        <w:tc>
          <w:tcPr>
            <w:tcW w:w="1701" w:type="dxa"/>
          </w:tcPr>
          <w:p w14:paraId="2E1D67A4" w14:textId="77777777" w:rsidR="004E235F" w:rsidRPr="00CA7D85" w:rsidRDefault="004E235F" w:rsidP="004E235F">
            <w:pPr>
              <w:pStyle w:val="TAL"/>
              <w:rPr>
                <w:lang w:eastAsia="en-US"/>
              </w:rPr>
            </w:pPr>
          </w:p>
        </w:tc>
        <w:tc>
          <w:tcPr>
            <w:tcW w:w="1251" w:type="dxa"/>
          </w:tcPr>
          <w:p w14:paraId="391DD742" w14:textId="77777777" w:rsidR="004E235F" w:rsidRPr="00CA7D85" w:rsidRDefault="004E235F" w:rsidP="004E235F">
            <w:pPr>
              <w:pStyle w:val="TAL"/>
              <w:rPr>
                <w:lang w:eastAsia="en-US"/>
              </w:rPr>
            </w:pPr>
          </w:p>
        </w:tc>
      </w:tr>
      <w:tr w:rsidR="004E235F" w:rsidRPr="00CA7D85" w14:paraId="42B9E3FC" w14:textId="77777777" w:rsidTr="004E235F">
        <w:tc>
          <w:tcPr>
            <w:tcW w:w="4500" w:type="dxa"/>
          </w:tcPr>
          <w:p w14:paraId="189C0E9F" w14:textId="77777777" w:rsidR="004E235F" w:rsidRPr="00CA7D85" w:rsidRDefault="004E235F" w:rsidP="004E235F">
            <w:pPr>
              <w:pStyle w:val="TAL"/>
              <w:rPr>
                <w:lang w:eastAsia="en-US"/>
              </w:rPr>
            </w:pPr>
            <w:r w:rsidRPr="00CA7D85">
              <w:rPr>
                <w:lang w:eastAsia="en-US"/>
              </w:rPr>
              <w:t xml:space="preserve">            }</w:t>
            </w:r>
          </w:p>
        </w:tc>
        <w:tc>
          <w:tcPr>
            <w:tcW w:w="2268" w:type="dxa"/>
          </w:tcPr>
          <w:p w14:paraId="35E9A27C" w14:textId="77777777" w:rsidR="004E235F" w:rsidRPr="00CA7D85" w:rsidDel="00CE6F39" w:rsidRDefault="004E235F" w:rsidP="004E235F">
            <w:pPr>
              <w:pStyle w:val="TAL"/>
              <w:rPr>
                <w:lang w:eastAsia="en-US"/>
              </w:rPr>
            </w:pPr>
          </w:p>
        </w:tc>
        <w:tc>
          <w:tcPr>
            <w:tcW w:w="1701" w:type="dxa"/>
          </w:tcPr>
          <w:p w14:paraId="5F0B35C7" w14:textId="77777777" w:rsidR="004E235F" w:rsidRPr="00CA7D85" w:rsidRDefault="004E235F" w:rsidP="004E235F">
            <w:pPr>
              <w:pStyle w:val="TAL"/>
              <w:rPr>
                <w:lang w:eastAsia="en-US"/>
              </w:rPr>
            </w:pPr>
          </w:p>
        </w:tc>
        <w:tc>
          <w:tcPr>
            <w:tcW w:w="1251" w:type="dxa"/>
          </w:tcPr>
          <w:p w14:paraId="4C1AFF1D" w14:textId="77777777" w:rsidR="004E235F" w:rsidRPr="00CA7D85" w:rsidRDefault="004E235F" w:rsidP="004E235F">
            <w:pPr>
              <w:pStyle w:val="TAL"/>
              <w:rPr>
                <w:lang w:eastAsia="en-US"/>
              </w:rPr>
            </w:pPr>
          </w:p>
        </w:tc>
      </w:tr>
      <w:tr w:rsidR="004E235F" w:rsidRPr="00CA7D85" w14:paraId="2940D582" w14:textId="77777777" w:rsidTr="004E235F">
        <w:tc>
          <w:tcPr>
            <w:tcW w:w="4500" w:type="dxa"/>
          </w:tcPr>
          <w:p w14:paraId="706C1C53" w14:textId="77777777" w:rsidR="004E235F" w:rsidRPr="00CA7D85" w:rsidRDefault="004E235F" w:rsidP="004E235F">
            <w:pPr>
              <w:pStyle w:val="TAL"/>
              <w:rPr>
                <w:lang w:eastAsia="en-US"/>
              </w:rPr>
            </w:pPr>
            <w:r w:rsidRPr="00CA7D85">
              <w:rPr>
                <w:lang w:eastAsia="en-US"/>
              </w:rPr>
              <w:t xml:space="preserve">          }</w:t>
            </w:r>
          </w:p>
        </w:tc>
        <w:tc>
          <w:tcPr>
            <w:tcW w:w="2268" w:type="dxa"/>
          </w:tcPr>
          <w:p w14:paraId="7E879DED" w14:textId="77777777" w:rsidR="004E235F" w:rsidRPr="00CA7D85" w:rsidDel="00CE6F39" w:rsidRDefault="004E235F" w:rsidP="004E235F">
            <w:pPr>
              <w:pStyle w:val="TAL"/>
              <w:rPr>
                <w:lang w:eastAsia="en-US"/>
              </w:rPr>
            </w:pPr>
          </w:p>
        </w:tc>
        <w:tc>
          <w:tcPr>
            <w:tcW w:w="1701" w:type="dxa"/>
          </w:tcPr>
          <w:p w14:paraId="33C27E04" w14:textId="77777777" w:rsidR="004E235F" w:rsidRPr="00CA7D85" w:rsidRDefault="004E235F" w:rsidP="004E235F">
            <w:pPr>
              <w:pStyle w:val="TAL"/>
              <w:rPr>
                <w:lang w:eastAsia="en-US"/>
              </w:rPr>
            </w:pPr>
          </w:p>
        </w:tc>
        <w:tc>
          <w:tcPr>
            <w:tcW w:w="1251" w:type="dxa"/>
          </w:tcPr>
          <w:p w14:paraId="47692F1A" w14:textId="77777777" w:rsidR="004E235F" w:rsidRPr="00CA7D85" w:rsidRDefault="004E235F" w:rsidP="004E235F">
            <w:pPr>
              <w:pStyle w:val="TAL"/>
              <w:rPr>
                <w:lang w:eastAsia="en-US"/>
              </w:rPr>
            </w:pPr>
          </w:p>
        </w:tc>
      </w:tr>
      <w:tr w:rsidR="004E235F" w:rsidRPr="00CA7D85" w14:paraId="489A5B6F" w14:textId="77777777" w:rsidTr="004E235F">
        <w:tc>
          <w:tcPr>
            <w:tcW w:w="4500" w:type="dxa"/>
          </w:tcPr>
          <w:p w14:paraId="374BA6A2" w14:textId="77777777" w:rsidR="004E235F" w:rsidRPr="00CA7D85" w:rsidRDefault="004E235F" w:rsidP="004E235F">
            <w:pPr>
              <w:pStyle w:val="TAL"/>
              <w:rPr>
                <w:lang w:eastAsia="en-US"/>
              </w:rPr>
            </w:pPr>
            <w:r w:rsidRPr="00CA7D85">
              <w:rPr>
                <w:lang w:eastAsia="en-US"/>
              </w:rPr>
              <w:t xml:space="preserve">        }</w:t>
            </w:r>
          </w:p>
        </w:tc>
        <w:tc>
          <w:tcPr>
            <w:tcW w:w="2268" w:type="dxa"/>
          </w:tcPr>
          <w:p w14:paraId="6C44567D" w14:textId="77777777" w:rsidR="004E235F" w:rsidRPr="00CA7D85" w:rsidDel="00CE6F39" w:rsidRDefault="004E235F" w:rsidP="004E235F">
            <w:pPr>
              <w:pStyle w:val="TAL"/>
              <w:rPr>
                <w:lang w:eastAsia="en-US"/>
              </w:rPr>
            </w:pPr>
          </w:p>
        </w:tc>
        <w:tc>
          <w:tcPr>
            <w:tcW w:w="1701" w:type="dxa"/>
          </w:tcPr>
          <w:p w14:paraId="14B6D7BF" w14:textId="77777777" w:rsidR="004E235F" w:rsidRPr="00CA7D85" w:rsidRDefault="004E235F" w:rsidP="004E235F">
            <w:pPr>
              <w:pStyle w:val="TAL"/>
              <w:rPr>
                <w:lang w:eastAsia="en-US"/>
              </w:rPr>
            </w:pPr>
          </w:p>
        </w:tc>
        <w:tc>
          <w:tcPr>
            <w:tcW w:w="1251" w:type="dxa"/>
          </w:tcPr>
          <w:p w14:paraId="457F883D" w14:textId="77777777" w:rsidR="004E235F" w:rsidRPr="00CA7D85" w:rsidRDefault="004E235F" w:rsidP="004E235F">
            <w:pPr>
              <w:pStyle w:val="TAL"/>
              <w:rPr>
                <w:lang w:eastAsia="en-US"/>
              </w:rPr>
            </w:pPr>
          </w:p>
        </w:tc>
      </w:tr>
      <w:tr w:rsidR="004E235F" w:rsidRPr="00CA7D85" w14:paraId="6AE18932" w14:textId="77777777" w:rsidTr="004E235F">
        <w:tc>
          <w:tcPr>
            <w:tcW w:w="4500" w:type="dxa"/>
          </w:tcPr>
          <w:p w14:paraId="64B291E8" w14:textId="77777777" w:rsidR="004E235F" w:rsidRPr="00CA7D85" w:rsidRDefault="004E235F" w:rsidP="004E235F">
            <w:pPr>
              <w:pStyle w:val="TAL"/>
              <w:rPr>
                <w:lang w:eastAsia="en-US"/>
              </w:rPr>
            </w:pPr>
            <w:r w:rsidRPr="00CA7D85">
              <w:rPr>
                <w:lang w:eastAsia="en-US"/>
              </w:rPr>
              <w:t xml:space="preserve">      }</w:t>
            </w:r>
          </w:p>
        </w:tc>
        <w:tc>
          <w:tcPr>
            <w:tcW w:w="2268" w:type="dxa"/>
          </w:tcPr>
          <w:p w14:paraId="3194504B" w14:textId="77777777" w:rsidR="004E235F" w:rsidRPr="00CA7D85" w:rsidDel="00CE6F39" w:rsidRDefault="004E235F" w:rsidP="004E235F">
            <w:pPr>
              <w:pStyle w:val="TAL"/>
              <w:rPr>
                <w:lang w:eastAsia="en-US"/>
              </w:rPr>
            </w:pPr>
          </w:p>
        </w:tc>
        <w:tc>
          <w:tcPr>
            <w:tcW w:w="1701" w:type="dxa"/>
          </w:tcPr>
          <w:p w14:paraId="21D90D03" w14:textId="77777777" w:rsidR="004E235F" w:rsidRPr="00CA7D85" w:rsidRDefault="004E235F" w:rsidP="004E235F">
            <w:pPr>
              <w:pStyle w:val="TAL"/>
              <w:rPr>
                <w:lang w:eastAsia="en-US"/>
              </w:rPr>
            </w:pPr>
          </w:p>
        </w:tc>
        <w:tc>
          <w:tcPr>
            <w:tcW w:w="1251" w:type="dxa"/>
          </w:tcPr>
          <w:p w14:paraId="1ED4F5AC" w14:textId="77777777" w:rsidR="004E235F" w:rsidRPr="00CA7D85" w:rsidRDefault="004E235F" w:rsidP="004E235F">
            <w:pPr>
              <w:pStyle w:val="TAL"/>
              <w:rPr>
                <w:lang w:eastAsia="en-US"/>
              </w:rPr>
            </w:pPr>
          </w:p>
        </w:tc>
      </w:tr>
      <w:tr w:rsidR="004E235F" w:rsidRPr="00CA7D85" w14:paraId="2B811AF9" w14:textId="77777777" w:rsidTr="004E235F">
        <w:tc>
          <w:tcPr>
            <w:tcW w:w="4500" w:type="dxa"/>
          </w:tcPr>
          <w:p w14:paraId="69592877" w14:textId="77777777" w:rsidR="004E235F" w:rsidRPr="00CA7D85" w:rsidRDefault="004E235F" w:rsidP="004E235F">
            <w:pPr>
              <w:pStyle w:val="TAL"/>
              <w:rPr>
                <w:lang w:eastAsia="en-US"/>
              </w:rPr>
            </w:pPr>
            <w:r w:rsidRPr="00CA7D85">
              <w:rPr>
                <w:lang w:eastAsia="en-US"/>
              </w:rPr>
              <w:t xml:space="preserve">    }</w:t>
            </w:r>
          </w:p>
        </w:tc>
        <w:tc>
          <w:tcPr>
            <w:tcW w:w="2268" w:type="dxa"/>
          </w:tcPr>
          <w:p w14:paraId="1C724D40" w14:textId="77777777" w:rsidR="004E235F" w:rsidRPr="00CA7D85" w:rsidRDefault="004E235F" w:rsidP="004E235F">
            <w:pPr>
              <w:pStyle w:val="TAL"/>
              <w:rPr>
                <w:lang w:eastAsia="en-US"/>
              </w:rPr>
            </w:pPr>
          </w:p>
        </w:tc>
        <w:tc>
          <w:tcPr>
            <w:tcW w:w="1701" w:type="dxa"/>
          </w:tcPr>
          <w:p w14:paraId="680A58EE" w14:textId="77777777" w:rsidR="004E235F" w:rsidRPr="00CA7D85" w:rsidRDefault="004E235F" w:rsidP="004E235F">
            <w:pPr>
              <w:pStyle w:val="TAL"/>
              <w:rPr>
                <w:lang w:eastAsia="en-US"/>
              </w:rPr>
            </w:pPr>
          </w:p>
        </w:tc>
        <w:tc>
          <w:tcPr>
            <w:tcW w:w="1251" w:type="dxa"/>
          </w:tcPr>
          <w:p w14:paraId="700283A4" w14:textId="77777777" w:rsidR="004E235F" w:rsidRPr="00CA7D85" w:rsidRDefault="004E235F" w:rsidP="004E235F">
            <w:pPr>
              <w:pStyle w:val="TAL"/>
              <w:rPr>
                <w:lang w:eastAsia="en-US"/>
              </w:rPr>
            </w:pPr>
          </w:p>
        </w:tc>
      </w:tr>
      <w:tr w:rsidR="004E235F" w:rsidRPr="00CA7D85" w14:paraId="2F024AE7" w14:textId="77777777" w:rsidTr="004E235F">
        <w:tc>
          <w:tcPr>
            <w:tcW w:w="4500" w:type="dxa"/>
          </w:tcPr>
          <w:p w14:paraId="12F4879E" w14:textId="77777777" w:rsidR="004E235F" w:rsidRPr="00CA7D85" w:rsidRDefault="004E235F" w:rsidP="004E235F">
            <w:pPr>
              <w:pStyle w:val="TAL"/>
              <w:rPr>
                <w:lang w:eastAsia="en-US"/>
              </w:rPr>
            </w:pPr>
            <w:r w:rsidRPr="00CA7D85">
              <w:rPr>
                <w:lang w:eastAsia="en-US"/>
              </w:rPr>
              <w:t xml:space="preserve">  }</w:t>
            </w:r>
          </w:p>
        </w:tc>
        <w:tc>
          <w:tcPr>
            <w:tcW w:w="2268" w:type="dxa"/>
          </w:tcPr>
          <w:p w14:paraId="4A0384FA" w14:textId="77777777" w:rsidR="004E235F" w:rsidRPr="00CA7D85" w:rsidRDefault="004E235F" w:rsidP="004E235F">
            <w:pPr>
              <w:pStyle w:val="TAL"/>
              <w:rPr>
                <w:lang w:eastAsia="en-US"/>
              </w:rPr>
            </w:pPr>
          </w:p>
        </w:tc>
        <w:tc>
          <w:tcPr>
            <w:tcW w:w="1701" w:type="dxa"/>
          </w:tcPr>
          <w:p w14:paraId="041136BA" w14:textId="77777777" w:rsidR="004E235F" w:rsidRPr="00CA7D85" w:rsidRDefault="004E235F" w:rsidP="004E235F">
            <w:pPr>
              <w:pStyle w:val="TAL"/>
              <w:rPr>
                <w:lang w:eastAsia="en-US"/>
              </w:rPr>
            </w:pPr>
          </w:p>
        </w:tc>
        <w:tc>
          <w:tcPr>
            <w:tcW w:w="1251" w:type="dxa"/>
          </w:tcPr>
          <w:p w14:paraId="236D3120" w14:textId="77777777" w:rsidR="004E235F" w:rsidRPr="00CA7D85" w:rsidRDefault="004E235F" w:rsidP="004E235F">
            <w:pPr>
              <w:pStyle w:val="TAL"/>
              <w:rPr>
                <w:lang w:eastAsia="en-US"/>
              </w:rPr>
            </w:pPr>
          </w:p>
        </w:tc>
      </w:tr>
      <w:tr w:rsidR="004E235F" w:rsidRPr="00CA7D85" w14:paraId="5FA75292" w14:textId="77777777" w:rsidTr="004E235F">
        <w:tc>
          <w:tcPr>
            <w:tcW w:w="4500" w:type="dxa"/>
          </w:tcPr>
          <w:p w14:paraId="06005531" w14:textId="77777777" w:rsidR="004E235F" w:rsidRPr="00CA7D85" w:rsidRDefault="004E235F" w:rsidP="004E235F">
            <w:pPr>
              <w:pStyle w:val="TAL"/>
              <w:rPr>
                <w:lang w:eastAsia="en-US"/>
              </w:rPr>
            </w:pPr>
            <w:r w:rsidRPr="00CA7D85">
              <w:rPr>
                <w:lang w:eastAsia="en-US"/>
              </w:rPr>
              <w:t>}</w:t>
            </w:r>
          </w:p>
        </w:tc>
        <w:tc>
          <w:tcPr>
            <w:tcW w:w="2268" w:type="dxa"/>
          </w:tcPr>
          <w:p w14:paraId="55D0E109" w14:textId="77777777" w:rsidR="004E235F" w:rsidRPr="00CA7D85" w:rsidRDefault="004E235F" w:rsidP="004E235F">
            <w:pPr>
              <w:pStyle w:val="TAL"/>
              <w:rPr>
                <w:lang w:eastAsia="en-US"/>
              </w:rPr>
            </w:pPr>
          </w:p>
        </w:tc>
        <w:tc>
          <w:tcPr>
            <w:tcW w:w="1701" w:type="dxa"/>
          </w:tcPr>
          <w:p w14:paraId="495604DD" w14:textId="77777777" w:rsidR="004E235F" w:rsidRPr="00CA7D85" w:rsidRDefault="004E235F" w:rsidP="004E235F">
            <w:pPr>
              <w:pStyle w:val="TAL"/>
              <w:rPr>
                <w:lang w:eastAsia="en-US"/>
              </w:rPr>
            </w:pPr>
          </w:p>
        </w:tc>
        <w:tc>
          <w:tcPr>
            <w:tcW w:w="1251" w:type="dxa"/>
          </w:tcPr>
          <w:p w14:paraId="04057006" w14:textId="77777777" w:rsidR="004E235F" w:rsidRPr="00CA7D85" w:rsidRDefault="004E235F" w:rsidP="004E235F">
            <w:pPr>
              <w:pStyle w:val="TAL"/>
              <w:rPr>
                <w:lang w:eastAsia="en-US"/>
              </w:rPr>
            </w:pPr>
          </w:p>
        </w:tc>
      </w:tr>
    </w:tbl>
    <w:p w14:paraId="31179451" w14:textId="77777777" w:rsidR="004E235F" w:rsidRPr="00CA7D85" w:rsidRDefault="004E235F" w:rsidP="004E235F"/>
    <w:p w14:paraId="70A1A2C4" w14:textId="77777777" w:rsidR="004E235F" w:rsidRPr="00CA7D85" w:rsidRDefault="004E235F" w:rsidP="00FF3CC9">
      <w:pPr>
        <w:pStyle w:val="TH"/>
      </w:pPr>
      <w:r w:rsidRPr="00CA7D85">
        <w:t xml:space="preserve">Table 8.2.2.7.1.3.3-25: </w:t>
      </w:r>
      <w:r w:rsidRPr="00CA7D85">
        <w:rPr>
          <w:i/>
        </w:rPr>
        <w:t xml:space="preserve">RadioResourceConfigDedicated-DRB-REL (bid) </w:t>
      </w:r>
      <w:r w:rsidRPr="00CA7D85">
        <w:t>(step 1</w:t>
      </w:r>
      <w:r w:rsidR="008E772C" w:rsidRPr="00CA7D85">
        <w:t>6</w:t>
      </w:r>
      <w:r w:rsidRPr="00CA7D85">
        <w:t>, Table 8.2.2.7.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4E235F" w:rsidRPr="00CA7D85" w14:paraId="644E25D6" w14:textId="77777777" w:rsidTr="004E235F">
        <w:tc>
          <w:tcPr>
            <w:tcW w:w="9747" w:type="dxa"/>
            <w:gridSpan w:val="4"/>
            <w:shd w:val="clear" w:color="auto" w:fill="auto"/>
          </w:tcPr>
          <w:p w14:paraId="03EE3404" w14:textId="44ADD6EA" w:rsidR="004E235F" w:rsidRPr="00CA7D85" w:rsidRDefault="001953B5" w:rsidP="004E235F">
            <w:pPr>
              <w:pStyle w:val="TAL"/>
              <w:rPr>
                <w:lang w:eastAsia="en-US"/>
              </w:rPr>
            </w:pPr>
            <w:r w:rsidRPr="00CA7D85">
              <w:rPr>
                <w:lang w:eastAsia="en-US"/>
              </w:rPr>
              <w:t>Derivation Path: TS 36.</w:t>
            </w:r>
            <w:r w:rsidR="004E235F" w:rsidRPr="00CA7D85">
              <w:rPr>
                <w:lang w:eastAsia="en-US"/>
              </w:rPr>
              <w:t>508 [7], Table 4.6.3-18C</w:t>
            </w:r>
          </w:p>
        </w:tc>
      </w:tr>
      <w:tr w:rsidR="004E235F" w:rsidRPr="00CA7D85" w14:paraId="7A535B42" w14:textId="77777777" w:rsidTr="004E235F">
        <w:tc>
          <w:tcPr>
            <w:tcW w:w="4535" w:type="dxa"/>
            <w:shd w:val="clear" w:color="auto" w:fill="auto"/>
          </w:tcPr>
          <w:p w14:paraId="250E7F46" w14:textId="77777777" w:rsidR="004E235F" w:rsidRPr="00CA7D85" w:rsidRDefault="004E235F" w:rsidP="004E235F">
            <w:pPr>
              <w:pStyle w:val="TAH"/>
              <w:rPr>
                <w:lang w:eastAsia="en-US"/>
              </w:rPr>
            </w:pPr>
            <w:r w:rsidRPr="00CA7D85">
              <w:rPr>
                <w:lang w:eastAsia="en-US"/>
              </w:rPr>
              <w:t>Information Element</w:t>
            </w:r>
          </w:p>
        </w:tc>
        <w:tc>
          <w:tcPr>
            <w:tcW w:w="2267" w:type="dxa"/>
            <w:shd w:val="clear" w:color="auto" w:fill="auto"/>
          </w:tcPr>
          <w:p w14:paraId="383575EC" w14:textId="77777777" w:rsidR="004E235F" w:rsidRPr="00CA7D85" w:rsidRDefault="004E235F" w:rsidP="004E235F">
            <w:pPr>
              <w:pStyle w:val="TAH"/>
              <w:rPr>
                <w:lang w:eastAsia="en-US"/>
              </w:rPr>
            </w:pPr>
            <w:r w:rsidRPr="00CA7D85">
              <w:rPr>
                <w:lang w:eastAsia="en-US"/>
              </w:rPr>
              <w:t>Value/remark</w:t>
            </w:r>
          </w:p>
        </w:tc>
        <w:tc>
          <w:tcPr>
            <w:tcW w:w="1700" w:type="dxa"/>
            <w:shd w:val="clear" w:color="auto" w:fill="auto"/>
          </w:tcPr>
          <w:p w14:paraId="75F9C23C" w14:textId="77777777" w:rsidR="004E235F" w:rsidRPr="00CA7D85" w:rsidRDefault="004E235F" w:rsidP="004E235F">
            <w:pPr>
              <w:pStyle w:val="TAH"/>
              <w:rPr>
                <w:lang w:eastAsia="en-US"/>
              </w:rPr>
            </w:pPr>
            <w:r w:rsidRPr="00CA7D85">
              <w:rPr>
                <w:lang w:eastAsia="en-US"/>
              </w:rPr>
              <w:t>Comment</w:t>
            </w:r>
          </w:p>
        </w:tc>
        <w:tc>
          <w:tcPr>
            <w:tcW w:w="1245" w:type="dxa"/>
            <w:shd w:val="clear" w:color="auto" w:fill="auto"/>
          </w:tcPr>
          <w:p w14:paraId="099D8065" w14:textId="77777777" w:rsidR="004E235F" w:rsidRPr="00CA7D85" w:rsidRDefault="004E235F" w:rsidP="004E235F">
            <w:pPr>
              <w:pStyle w:val="TAH"/>
              <w:rPr>
                <w:lang w:eastAsia="en-US"/>
              </w:rPr>
            </w:pPr>
            <w:r w:rsidRPr="00CA7D85">
              <w:rPr>
                <w:lang w:eastAsia="en-US"/>
              </w:rPr>
              <w:t>Condition</w:t>
            </w:r>
          </w:p>
        </w:tc>
      </w:tr>
      <w:tr w:rsidR="004E235F" w:rsidRPr="00CA7D85" w14:paraId="7C0D1EBE" w14:textId="77777777" w:rsidTr="004E235F">
        <w:tc>
          <w:tcPr>
            <w:tcW w:w="4535" w:type="dxa"/>
            <w:shd w:val="clear" w:color="auto" w:fill="auto"/>
          </w:tcPr>
          <w:p w14:paraId="6AE0F87F" w14:textId="77777777" w:rsidR="004E235F" w:rsidRPr="00CA7D85" w:rsidRDefault="004E235F" w:rsidP="004E235F">
            <w:pPr>
              <w:pStyle w:val="TAL"/>
              <w:rPr>
                <w:lang w:eastAsia="en-US"/>
              </w:rPr>
            </w:pPr>
            <w:r w:rsidRPr="00CA7D85">
              <w:rPr>
                <w:lang w:eastAsia="en-US"/>
              </w:rPr>
              <w:t>RadioResourceConfigDedicated-DRB-REL(bid) ::= SEQUENCE {</w:t>
            </w:r>
          </w:p>
        </w:tc>
        <w:tc>
          <w:tcPr>
            <w:tcW w:w="2267" w:type="dxa"/>
            <w:shd w:val="clear" w:color="auto" w:fill="auto"/>
          </w:tcPr>
          <w:p w14:paraId="53AA145A" w14:textId="77777777" w:rsidR="004E235F" w:rsidRPr="00CA7D85" w:rsidRDefault="004E235F" w:rsidP="004E235F">
            <w:pPr>
              <w:pStyle w:val="TAL"/>
              <w:rPr>
                <w:lang w:eastAsia="en-US"/>
              </w:rPr>
            </w:pPr>
          </w:p>
        </w:tc>
        <w:tc>
          <w:tcPr>
            <w:tcW w:w="1700" w:type="dxa"/>
            <w:shd w:val="clear" w:color="auto" w:fill="auto"/>
          </w:tcPr>
          <w:p w14:paraId="3EDB900B" w14:textId="77777777" w:rsidR="004E235F" w:rsidRPr="00CA7D85" w:rsidRDefault="004E235F" w:rsidP="004E235F">
            <w:pPr>
              <w:pStyle w:val="TAL"/>
              <w:rPr>
                <w:lang w:eastAsia="en-US"/>
              </w:rPr>
            </w:pPr>
            <w:r w:rsidRPr="00CA7D85">
              <w:rPr>
                <w:lang w:eastAsia="en-US"/>
              </w:rPr>
              <w:t>bid is the bearer identity</w:t>
            </w:r>
          </w:p>
        </w:tc>
        <w:tc>
          <w:tcPr>
            <w:tcW w:w="1245" w:type="dxa"/>
            <w:shd w:val="clear" w:color="auto" w:fill="auto"/>
          </w:tcPr>
          <w:p w14:paraId="0831DD8D" w14:textId="77777777" w:rsidR="004E235F" w:rsidRPr="00CA7D85" w:rsidRDefault="004E235F" w:rsidP="004E235F">
            <w:pPr>
              <w:pStyle w:val="TAL"/>
              <w:rPr>
                <w:lang w:eastAsia="en-US"/>
              </w:rPr>
            </w:pPr>
          </w:p>
        </w:tc>
      </w:tr>
      <w:tr w:rsidR="004E235F" w:rsidRPr="00CA7D85" w14:paraId="6F919068" w14:textId="77777777" w:rsidTr="004E235F">
        <w:tc>
          <w:tcPr>
            <w:tcW w:w="4535" w:type="dxa"/>
            <w:shd w:val="clear" w:color="auto" w:fill="auto"/>
          </w:tcPr>
          <w:p w14:paraId="1E616BE4" w14:textId="77777777" w:rsidR="004E235F" w:rsidRPr="00CA7D85" w:rsidRDefault="004E235F" w:rsidP="004E235F">
            <w:pPr>
              <w:pStyle w:val="TAL"/>
              <w:rPr>
                <w:lang w:eastAsia="en-US"/>
              </w:rPr>
            </w:pPr>
            <w:r w:rsidRPr="00CA7D85">
              <w:rPr>
                <w:lang w:eastAsia="en-US"/>
              </w:rPr>
              <w:t xml:space="preserve">  drb-ToReleaseList SEQUENCE (SIZE (1..maxDRB)) OF</w:t>
            </w:r>
          </w:p>
        </w:tc>
        <w:tc>
          <w:tcPr>
            <w:tcW w:w="2267" w:type="dxa"/>
            <w:shd w:val="clear" w:color="auto" w:fill="auto"/>
          </w:tcPr>
          <w:p w14:paraId="1A74CFE4" w14:textId="77777777" w:rsidR="004E235F" w:rsidRPr="00CA7D85" w:rsidRDefault="004E235F" w:rsidP="004E235F">
            <w:pPr>
              <w:pStyle w:val="TAL"/>
              <w:rPr>
                <w:lang w:eastAsia="en-US"/>
              </w:rPr>
            </w:pPr>
            <w:r w:rsidRPr="00CA7D85">
              <w:rPr>
                <w:lang w:eastAsia="en-US"/>
              </w:rPr>
              <w:t>one entry</w:t>
            </w:r>
          </w:p>
        </w:tc>
        <w:tc>
          <w:tcPr>
            <w:tcW w:w="1700" w:type="dxa"/>
            <w:shd w:val="clear" w:color="auto" w:fill="auto"/>
          </w:tcPr>
          <w:p w14:paraId="0E580AF0" w14:textId="77777777" w:rsidR="004E235F" w:rsidRPr="00CA7D85" w:rsidRDefault="004E235F" w:rsidP="004E235F">
            <w:pPr>
              <w:pStyle w:val="TAL"/>
              <w:rPr>
                <w:lang w:eastAsia="en-US"/>
              </w:rPr>
            </w:pPr>
          </w:p>
        </w:tc>
        <w:tc>
          <w:tcPr>
            <w:tcW w:w="1245" w:type="dxa"/>
            <w:shd w:val="clear" w:color="auto" w:fill="auto"/>
          </w:tcPr>
          <w:p w14:paraId="62A85A00" w14:textId="77777777" w:rsidR="004E235F" w:rsidRPr="00CA7D85" w:rsidRDefault="004E235F" w:rsidP="004E235F">
            <w:pPr>
              <w:pStyle w:val="TAL"/>
              <w:rPr>
                <w:lang w:eastAsia="en-US"/>
              </w:rPr>
            </w:pPr>
          </w:p>
        </w:tc>
      </w:tr>
      <w:tr w:rsidR="004E235F" w:rsidRPr="00CA7D85" w14:paraId="7098908A" w14:textId="77777777" w:rsidTr="004E235F">
        <w:tc>
          <w:tcPr>
            <w:tcW w:w="4535" w:type="dxa"/>
            <w:shd w:val="clear" w:color="auto" w:fill="auto"/>
          </w:tcPr>
          <w:p w14:paraId="3E5DE0E4" w14:textId="77777777" w:rsidR="004E235F" w:rsidRPr="00CA7D85" w:rsidRDefault="004E235F" w:rsidP="004E235F">
            <w:pPr>
              <w:pStyle w:val="TAL"/>
              <w:rPr>
                <w:lang w:eastAsia="en-US"/>
              </w:rPr>
            </w:pPr>
            <w:r w:rsidRPr="00CA7D85">
              <w:rPr>
                <w:lang w:eastAsia="en-US"/>
              </w:rPr>
              <w:t xml:space="preserve">    DRB-Identity[1]</w:t>
            </w:r>
          </w:p>
        </w:tc>
        <w:tc>
          <w:tcPr>
            <w:tcW w:w="2267" w:type="dxa"/>
            <w:shd w:val="clear" w:color="auto" w:fill="auto"/>
          </w:tcPr>
          <w:p w14:paraId="32894F17" w14:textId="77777777" w:rsidR="004E235F" w:rsidRPr="00CA7D85" w:rsidRDefault="004E235F" w:rsidP="004E235F">
            <w:pPr>
              <w:pStyle w:val="TAL"/>
              <w:rPr>
                <w:lang w:eastAsia="en-US"/>
              </w:rPr>
            </w:pPr>
            <w:r w:rsidRPr="00CA7D85">
              <w:rPr>
                <w:lang w:eastAsia="en-US"/>
              </w:rPr>
              <w:t>2</w:t>
            </w:r>
          </w:p>
        </w:tc>
        <w:tc>
          <w:tcPr>
            <w:tcW w:w="1700" w:type="dxa"/>
            <w:shd w:val="clear" w:color="auto" w:fill="auto"/>
          </w:tcPr>
          <w:p w14:paraId="58ABEB0A" w14:textId="77777777" w:rsidR="004E235F" w:rsidRPr="00CA7D85" w:rsidRDefault="004E235F" w:rsidP="004E235F">
            <w:pPr>
              <w:pStyle w:val="TAL"/>
              <w:rPr>
                <w:lang w:eastAsia="en-US"/>
              </w:rPr>
            </w:pPr>
          </w:p>
        </w:tc>
        <w:tc>
          <w:tcPr>
            <w:tcW w:w="1245" w:type="dxa"/>
            <w:shd w:val="clear" w:color="auto" w:fill="auto"/>
          </w:tcPr>
          <w:p w14:paraId="5664B5A0" w14:textId="77777777" w:rsidR="004E235F" w:rsidRPr="00CA7D85" w:rsidRDefault="004E235F" w:rsidP="004E235F">
            <w:pPr>
              <w:pStyle w:val="TAL"/>
              <w:rPr>
                <w:lang w:eastAsia="en-US"/>
              </w:rPr>
            </w:pPr>
          </w:p>
        </w:tc>
      </w:tr>
      <w:tr w:rsidR="004E235F" w:rsidRPr="00CA7D85" w14:paraId="72A5E622" w14:textId="77777777" w:rsidTr="004E235F">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7EE0109" w14:textId="77777777" w:rsidR="004E235F" w:rsidRPr="00CA7D85" w:rsidRDefault="004E235F" w:rsidP="004E235F">
            <w:pPr>
              <w:pStyle w:val="TAL"/>
              <w:rPr>
                <w:lang w:eastAsia="en-US"/>
              </w:rPr>
            </w:pPr>
            <w:r w:rsidRPr="00CA7D85">
              <w:rPr>
                <w:lang w:eastAsia="en-US"/>
              </w:rPr>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0AA7655" w14:textId="77777777" w:rsidR="004E235F" w:rsidRPr="00CA7D85" w:rsidRDefault="004E235F" w:rsidP="004E235F">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68A8055" w14:textId="77777777" w:rsidR="004E235F" w:rsidRPr="00CA7D85" w:rsidRDefault="004E235F" w:rsidP="004E235F">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A6A149F" w14:textId="77777777" w:rsidR="004E235F" w:rsidRPr="00CA7D85" w:rsidRDefault="004E235F" w:rsidP="004E235F">
            <w:pPr>
              <w:pStyle w:val="TAL"/>
              <w:rPr>
                <w:lang w:eastAsia="en-US"/>
              </w:rPr>
            </w:pPr>
          </w:p>
        </w:tc>
      </w:tr>
    </w:tbl>
    <w:p w14:paraId="617AA667" w14:textId="77777777" w:rsidR="004E235F" w:rsidRPr="00CA7D85" w:rsidRDefault="004E235F" w:rsidP="004E235F"/>
    <w:p w14:paraId="394EA798" w14:textId="77777777" w:rsidR="004E235F" w:rsidRPr="00CA7D85" w:rsidRDefault="004E235F" w:rsidP="00FF3CC9">
      <w:pPr>
        <w:pStyle w:val="TH"/>
      </w:pPr>
      <w:r w:rsidRPr="00CA7D85">
        <w:t xml:space="preserve">Table 8.2.2.7.1.3.3-26: </w:t>
      </w:r>
      <w:r w:rsidRPr="00CA7D85">
        <w:rPr>
          <w:i/>
          <w:iCs/>
        </w:rPr>
        <w:t>RRCReconfiguration-MCG-to-SCG</w:t>
      </w:r>
      <w:r w:rsidRPr="00CA7D85">
        <w:t xml:space="preserve"> (step 1</w:t>
      </w:r>
      <w:r w:rsidR="008E772C" w:rsidRPr="00CA7D85">
        <w:t>6</w:t>
      </w:r>
      <w:r w:rsidRPr="00CA7D85">
        <w:t>, Table 8.2.2.7.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4E235F" w:rsidRPr="00CA7D85" w14:paraId="666935DB" w14:textId="77777777" w:rsidTr="004E235F">
        <w:tc>
          <w:tcPr>
            <w:tcW w:w="9738" w:type="dxa"/>
          </w:tcPr>
          <w:p w14:paraId="19803475" w14:textId="076BA20F" w:rsidR="004E235F" w:rsidRPr="00CA7D85" w:rsidRDefault="001953B5" w:rsidP="004E235F">
            <w:pPr>
              <w:pStyle w:val="TAL"/>
              <w:rPr>
                <w:lang w:eastAsia="en-US"/>
              </w:rPr>
            </w:pPr>
            <w:r w:rsidRPr="00CA7D85">
              <w:rPr>
                <w:lang w:eastAsia="en-US"/>
              </w:rPr>
              <w:t>Derivation Path: TS 38.5</w:t>
            </w:r>
            <w:r w:rsidR="004E235F" w:rsidRPr="00CA7D85">
              <w:rPr>
                <w:lang w:eastAsia="en-US"/>
              </w:rPr>
              <w:t xml:space="preserve">08-1 [4], Table </w:t>
            </w:r>
            <w:r w:rsidR="0075232C" w:rsidRPr="00CA7D85">
              <w:rPr>
                <w:lang w:eastAsia="en-US"/>
              </w:rPr>
              <w:t>4.6.1-13</w:t>
            </w:r>
            <w:r w:rsidR="004E235F" w:rsidRPr="00CA7D85">
              <w:rPr>
                <w:lang w:eastAsia="en-US"/>
              </w:rPr>
              <w:t xml:space="preserve"> with condition </w:t>
            </w:r>
            <w:r w:rsidR="004E235F" w:rsidRPr="00CA7D85">
              <w:rPr>
                <w:rFonts w:eastAsia="MS Mincho"/>
                <w:lang w:eastAsia="en-US"/>
              </w:rPr>
              <w:t>EN-DC</w:t>
            </w:r>
          </w:p>
        </w:tc>
      </w:tr>
    </w:tbl>
    <w:p w14:paraId="6D440C17" w14:textId="77777777" w:rsidR="004E235F" w:rsidRPr="00CA7D85" w:rsidRDefault="004E235F" w:rsidP="004E235F"/>
    <w:p w14:paraId="6690C005" w14:textId="77777777" w:rsidR="004E235F" w:rsidRPr="00CA7D85" w:rsidRDefault="004E235F" w:rsidP="00FF3CC9">
      <w:pPr>
        <w:pStyle w:val="TH"/>
      </w:pPr>
      <w:r w:rsidRPr="00CA7D85">
        <w:t xml:space="preserve">Table 8.2.2.7.1.3.3-27: </w:t>
      </w:r>
      <w:r w:rsidR="008E772C" w:rsidRPr="00CA7D85">
        <w:rPr>
          <w:i/>
        </w:rPr>
        <w:t>Void</w:t>
      </w:r>
    </w:p>
    <w:p w14:paraId="5A236EC9" w14:textId="77777777" w:rsidR="004E235F" w:rsidRPr="00CA7D85" w:rsidRDefault="004E235F" w:rsidP="004E235F"/>
    <w:p w14:paraId="1C5DEF3C" w14:textId="77777777" w:rsidR="004E235F" w:rsidRPr="00CA7D85" w:rsidRDefault="004E235F" w:rsidP="00FF3CC9">
      <w:pPr>
        <w:pStyle w:val="TH"/>
      </w:pPr>
      <w:r w:rsidRPr="00CA7D85">
        <w:lastRenderedPageBreak/>
        <w:t xml:space="preserve">Table 8.2.2.7.1.3.3-28: </w:t>
      </w:r>
      <w:r w:rsidRPr="00CA7D85">
        <w:rPr>
          <w:i/>
        </w:rPr>
        <w:t xml:space="preserve">RadioBearerConfig-MCG-to-SCG </w:t>
      </w:r>
      <w:r w:rsidRPr="00CA7D85">
        <w:t>(step 1</w:t>
      </w:r>
      <w:r w:rsidR="008E772C" w:rsidRPr="00CA7D85">
        <w:t>6</w:t>
      </w:r>
      <w:r w:rsidRPr="00CA7D85">
        <w:t>, Table 8.2.2.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E235F" w:rsidRPr="00CA7D85" w14:paraId="1E719510" w14:textId="77777777" w:rsidTr="004E235F">
        <w:tc>
          <w:tcPr>
            <w:tcW w:w="9747" w:type="dxa"/>
            <w:gridSpan w:val="4"/>
          </w:tcPr>
          <w:p w14:paraId="5AAF9EF2" w14:textId="4FBA90DD" w:rsidR="004E235F" w:rsidRPr="00CA7D85" w:rsidRDefault="001953B5" w:rsidP="004E235F">
            <w:pPr>
              <w:keepNext/>
              <w:keepLines/>
              <w:spacing w:after="0"/>
              <w:rPr>
                <w:rFonts w:ascii="Arial" w:hAnsi="Arial"/>
                <w:sz w:val="18"/>
              </w:rPr>
            </w:pPr>
            <w:r w:rsidRPr="00CA7D85">
              <w:rPr>
                <w:rFonts w:ascii="Arial" w:hAnsi="Arial"/>
                <w:sz w:val="18"/>
              </w:rPr>
              <w:t>Derivation Path: TS 38.5</w:t>
            </w:r>
            <w:r w:rsidR="004E235F" w:rsidRPr="00CA7D85">
              <w:rPr>
                <w:rFonts w:ascii="Arial" w:hAnsi="Arial"/>
                <w:sz w:val="18"/>
              </w:rPr>
              <w:t xml:space="preserve">08-1 [4], Table </w:t>
            </w:r>
            <w:r w:rsidR="00053975" w:rsidRPr="00CA7D85">
              <w:rPr>
                <w:rFonts w:ascii="Arial" w:hAnsi="Arial"/>
                <w:sz w:val="18"/>
              </w:rPr>
              <w:t>4.6.3-132</w:t>
            </w:r>
            <w:r w:rsidR="004E235F" w:rsidRPr="00CA7D85">
              <w:rPr>
                <w:rFonts w:ascii="Arial" w:hAnsi="Arial"/>
                <w:sz w:val="18"/>
              </w:rPr>
              <w:t xml:space="preserve"> </w:t>
            </w:r>
          </w:p>
        </w:tc>
      </w:tr>
      <w:tr w:rsidR="004E235F" w:rsidRPr="00CA7D85" w14:paraId="4BA90A11" w14:textId="77777777" w:rsidTr="004E235F">
        <w:tc>
          <w:tcPr>
            <w:tcW w:w="4535" w:type="dxa"/>
          </w:tcPr>
          <w:p w14:paraId="067056EA" w14:textId="77777777" w:rsidR="004E235F" w:rsidRPr="00CA7D85" w:rsidRDefault="004E235F" w:rsidP="004E235F">
            <w:pPr>
              <w:keepNext/>
              <w:keepLines/>
              <w:spacing w:after="0"/>
              <w:jc w:val="center"/>
              <w:rPr>
                <w:rFonts w:ascii="Arial" w:hAnsi="Arial"/>
                <w:b/>
                <w:sz w:val="18"/>
              </w:rPr>
            </w:pPr>
            <w:r w:rsidRPr="00CA7D85">
              <w:rPr>
                <w:rFonts w:ascii="Arial" w:hAnsi="Arial"/>
                <w:b/>
                <w:sz w:val="18"/>
              </w:rPr>
              <w:t>Information Element</w:t>
            </w:r>
          </w:p>
        </w:tc>
        <w:tc>
          <w:tcPr>
            <w:tcW w:w="2267" w:type="dxa"/>
          </w:tcPr>
          <w:p w14:paraId="1EC30928" w14:textId="77777777" w:rsidR="004E235F" w:rsidRPr="00CA7D85" w:rsidRDefault="004E235F" w:rsidP="004E235F">
            <w:pPr>
              <w:keepNext/>
              <w:keepLines/>
              <w:spacing w:after="0"/>
              <w:jc w:val="center"/>
              <w:rPr>
                <w:rFonts w:ascii="Arial" w:hAnsi="Arial"/>
                <w:b/>
                <w:sz w:val="18"/>
              </w:rPr>
            </w:pPr>
            <w:r w:rsidRPr="00CA7D85">
              <w:rPr>
                <w:rFonts w:ascii="Arial" w:hAnsi="Arial"/>
                <w:b/>
                <w:sz w:val="18"/>
              </w:rPr>
              <w:t>Value/remark</w:t>
            </w:r>
          </w:p>
        </w:tc>
        <w:tc>
          <w:tcPr>
            <w:tcW w:w="1700" w:type="dxa"/>
          </w:tcPr>
          <w:p w14:paraId="3B42F536" w14:textId="77777777" w:rsidR="004E235F" w:rsidRPr="00CA7D85" w:rsidRDefault="004E235F" w:rsidP="004E235F">
            <w:pPr>
              <w:keepNext/>
              <w:keepLines/>
              <w:spacing w:after="0"/>
              <w:jc w:val="center"/>
              <w:rPr>
                <w:rFonts w:ascii="Arial" w:hAnsi="Arial"/>
                <w:b/>
                <w:sz w:val="18"/>
              </w:rPr>
            </w:pPr>
            <w:r w:rsidRPr="00CA7D85">
              <w:rPr>
                <w:rFonts w:ascii="Arial" w:hAnsi="Arial"/>
                <w:b/>
                <w:sz w:val="18"/>
              </w:rPr>
              <w:t>Comment</w:t>
            </w:r>
          </w:p>
        </w:tc>
        <w:tc>
          <w:tcPr>
            <w:tcW w:w="1245" w:type="dxa"/>
          </w:tcPr>
          <w:p w14:paraId="12C5DC81" w14:textId="77777777" w:rsidR="004E235F" w:rsidRPr="00CA7D85" w:rsidRDefault="004E235F" w:rsidP="004E235F">
            <w:pPr>
              <w:keepNext/>
              <w:keepLines/>
              <w:spacing w:after="0"/>
              <w:jc w:val="center"/>
              <w:rPr>
                <w:rFonts w:ascii="Arial" w:hAnsi="Arial"/>
                <w:b/>
                <w:sz w:val="18"/>
              </w:rPr>
            </w:pPr>
            <w:r w:rsidRPr="00CA7D85">
              <w:rPr>
                <w:rFonts w:ascii="Arial" w:hAnsi="Arial"/>
                <w:b/>
                <w:sz w:val="18"/>
              </w:rPr>
              <w:t>Condition</w:t>
            </w:r>
          </w:p>
        </w:tc>
      </w:tr>
      <w:tr w:rsidR="004E235F" w:rsidRPr="00CA7D85" w14:paraId="2A2FD86B" w14:textId="77777777" w:rsidTr="004E235F">
        <w:tc>
          <w:tcPr>
            <w:tcW w:w="4535" w:type="dxa"/>
          </w:tcPr>
          <w:p w14:paraId="2EF419C6" w14:textId="77777777" w:rsidR="004E235F" w:rsidRPr="00CA7D85" w:rsidRDefault="004E235F" w:rsidP="004E235F">
            <w:pPr>
              <w:keepNext/>
              <w:keepLines/>
              <w:spacing w:after="0"/>
              <w:rPr>
                <w:rFonts w:ascii="Arial" w:hAnsi="Arial"/>
                <w:sz w:val="18"/>
              </w:rPr>
            </w:pPr>
            <w:r w:rsidRPr="00CA7D85">
              <w:rPr>
                <w:rFonts w:ascii="Arial" w:hAnsi="Arial"/>
                <w:sz w:val="18"/>
              </w:rPr>
              <w:t xml:space="preserve">RadioBearerConfig ::= </w:t>
            </w:r>
            <w:r w:rsidRPr="00CA7D85">
              <w:rPr>
                <w:rFonts w:ascii="Arial" w:hAnsi="Arial"/>
                <w:snapToGrid w:val="0"/>
                <w:sz w:val="18"/>
              </w:rPr>
              <w:t xml:space="preserve">SEQUENCE </w:t>
            </w:r>
            <w:r w:rsidRPr="00CA7D85">
              <w:rPr>
                <w:rFonts w:ascii="Arial" w:hAnsi="Arial"/>
                <w:sz w:val="18"/>
              </w:rPr>
              <w:t>{</w:t>
            </w:r>
          </w:p>
        </w:tc>
        <w:tc>
          <w:tcPr>
            <w:tcW w:w="2267" w:type="dxa"/>
          </w:tcPr>
          <w:p w14:paraId="658D9479" w14:textId="77777777" w:rsidR="004E235F" w:rsidRPr="00CA7D85" w:rsidRDefault="004E235F" w:rsidP="004E235F">
            <w:pPr>
              <w:keepNext/>
              <w:keepLines/>
              <w:spacing w:after="0"/>
              <w:rPr>
                <w:rFonts w:ascii="Arial" w:hAnsi="Arial"/>
                <w:sz w:val="18"/>
              </w:rPr>
            </w:pPr>
          </w:p>
        </w:tc>
        <w:tc>
          <w:tcPr>
            <w:tcW w:w="1700" w:type="dxa"/>
          </w:tcPr>
          <w:p w14:paraId="0385D41B" w14:textId="77777777" w:rsidR="004E235F" w:rsidRPr="00CA7D85" w:rsidRDefault="004E235F" w:rsidP="004E235F">
            <w:pPr>
              <w:keepNext/>
              <w:keepLines/>
              <w:spacing w:after="0"/>
              <w:rPr>
                <w:rFonts w:ascii="Arial" w:hAnsi="Arial"/>
                <w:sz w:val="18"/>
              </w:rPr>
            </w:pPr>
          </w:p>
        </w:tc>
        <w:tc>
          <w:tcPr>
            <w:tcW w:w="1245" w:type="dxa"/>
          </w:tcPr>
          <w:p w14:paraId="4026C3BC" w14:textId="77777777" w:rsidR="004E235F" w:rsidRPr="00CA7D85" w:rsidRDefault="004E235F" w:rsidP="004E235F">
            <w:pPr>
              <w:keepNext/>
              <w:keepLines/>
              <w:spacing w:after="0"/>
              <w:rPr>
                <w:rFonts w:ascii="Arial" w:hAnsi="Arial"/>
                <w:sz w:val="18"/>
              </w:rPr>
            </w:pPr>
          </w:p>
        </w:tc>
      </w:tr>
      <w:tr w:rsidR="004E235F" w:rsidRPr="00CA7D85" w14:paraId="71B0EB4C" w14:textId="77777777" w:rsidTr="004E235F">
        <w:tc>
          <w:tcPr>
            <w:tcW w:w="4535" w:type="dxa"/>
          </w:tcPr>
          <w:p w14:paraId="088E418A" w14:textId="77777777" w:rsidR="004E235F" w:rsidRPr="00CA7D85" w:rsidRDefault="004E235F" w:rsidP="004E235F">
            <w:pPr>
              <w:keepNext/>
              <w:keepLines/>
              <w:spacing w:after="0"/>
              <w:rPr>
                <w:rFonts w:ascii="Arial" w:hAnsi="Arial"/>
                <w:sz w:val="18"/>
              </w:rPr>
            </w:pPr>
            <w:r w:rsidRPr="00CA7D85">
              <w:rPr>
                <w:rFonts w:ascii="Arial" w:hAnsi="Arial"/>
                <w:sz w:val="18"/>
              </w:rPr>
              <w:t xml:space="preserve">  drb-ToAddModList SEQUENCE (SIZE (1..maxDRB)) OF </w:t>
            </w:r>
            <w:r w:rsidR="00584D9F" w:rsidRPr="00CA7D85">
              <w:rPr>
                <w:rFonts w:ascii="Arial" w:hAnsi="Arial"/>
                <w:sz w:val="18"/>
              </w:rPr>
              <w:t>DRB-ToAddMod</w:t>
            </w:r>
            <w:r w:rsidRPr="00CA7D85">
              <w:rPr>
                <w:rFonts w:ascii="Arial" w:hAnsi="Arial"/>
                <w:sz w:val="18"/>
              </w:rPr>
              <w:t xml:space="preserve"> {</w:t>
            </w:r>
          </w:p>
        </w:tc>
        <w:tc>
          <w:tcPr>
            <w:tcW w:w="2267" w:type="dxa"/>
          </w:tcPr>
          <w:p w14:paraId="5474F53E" w14:textId="77777777" w:rsidR="004E235F" w:rsidRPr="00CA7D85" w:rsidRDefault="004E235F" w:rsidP="004E235F">
            <w:pPr>
              <w:keepNext/>
              <w:keepLines/>
              <w:spacing w:after="0"/>
              <w:rPr>
                <w:rFonts w:ascii="Arial" w:hAnsi="Arial"/>
                <w:sz w:val="18"/>
              </w:rPr>
            </w:pPr>
            <w:r w:rsidRPr="00CA7D85">
              <w:rPr>
                <w:rFonts w:ascii="Arial" w:hAnsi="Arial"/>
                <w:sz w:val="18"/>
              </w:rPr>
              <w:t>1 entry</w:t>
            </w:r>
          </w:p>
        </w:tc>
        <w:tc>
          <w:tcPr>
            <w:tcW w:w="1700" w:type="dxa"/>
          </w:tcPr>
          <w:p w14:paraId="25F12883" w14:textId="77777777" w:rsidR="004E235F" w:rsidRPr="00CA7D85" w:rsidRDefault="004E235F" w:rsidP="004E235F">
            <w:pPr>
              <w:keepNext/>
              <w:keepLines/>
              <w:spacing w:after="0"/>
              <w:rPr>
                <w:rFonts w:ascii="Arial" w:hAnsi="Arial"/>
                <w:sz w:val="18"/>
              </w:rPr>
            </w:pPr>
          </w:p>
        </w:tc>
        <w:tc>
          <w:tcPr>
            <w:tcW w:w="1245" w:type="dxa"/>
          </w:tcPr>
          <w:p w14:paraId="2FABED07" w14:textId="77777777" w:rsidR="004E235F" w:rsidRPr="00CA7D85" w:rsidRDefault="004E235F" w:rsidP="004E235F">
            <w:pPr>
              <w:keepNext/>
              <w:keepLines/>
              <w:spacing w:after="0"/>
              <w:rPr>
                <w:rFonts w:ascii="Arial" w:hAnsi="Arial"/>
                <w:sz w:val="18"/>
              </w:rPr>
            </w:pPr>
          </w:p>
        </w:tc>
      </w:tr>
      <w:tr w:rsidR="00584D9F" w:rsidRPr="00CA7D85" w14:paraId="4BEAF049" w14:textId="77777777" w:rsidTr="0016650B">
        <w:tc>
          <w:tcPr>
            <w:tcW w:w="4535" w:type="dxa"/>
          </w:tcPr>
          <w:p w14:paraId="2B3FC6EF" w14:textId="77777777" w:rsidR="00584D9F" w:rsidRPr="00CA7D85" w:rsidRDefault="00584D9F" w:rsidP="00584D9F">
            <w:pPr>
              <w:keepNext/>
              <w:keepLines/>
              <w:spacing w:after="0"/>
              <w:rPr>
                <w:rFonts w:ascii="Arial" w:hAnsi="Arial"/>
                <w:sz w:val="18"/>
              </w:rPr>
            </w:pPr>
            <w:r w:rsidRPr="00CA7D85">
              <w:rPr>
                <w:rFonts w:ascii="Arial" w:hAnsi="Arial"/>
                <w:sz w:val="18"/>
              </w:rPr>
              <w:t xml:space="preserve">    DRB-ToAddMod[1] SEQUENCE {</w:t>
            </w:r>
          </w:p>
        </w:tc>
        <w:tc>
          <w:tcPr>
            <w:tcW w:w="2267" w:type="dxa"/>
          </w:tcPr>
          <w:p w14:paraId="48BF9045" w14:textId="77777777" w:rsidR="00584D9F" w:rsidRPr="00CA7D85" w:rsidRDefault="00584D9F" w:rsidP="00584D9F">
            <w:pPr>
              <w:keepNext/>
              <w:keepLines/>
              <w:spacing w:after="0"/>
              <w:rPr>
                <w:rFonts w:ascii="Arial" w:hAnsi="Arial"/>
                <w:sz w:val="18"/>
              </w:rPr>
            </w:pPr>
          </w:p>
        </w:tc>
        <w:tc>
          <w:tcPr>
            <w:tcW w:w="1700" w:type="dxa"/>
          </w:tcPr>
          <w:p w14:paraId="780E91E9" w14:textId="77777777" w:rsidR="00584D9F" w:rsidRPr="00CA7D85" w:rsidRDefault="00584D9F" w:rsidP="00584D9F">
            <w:pPr>
              <w:keepNext/>
              <w:keepLines/>
              <w:spacing w:after="0"/>
              <w:rPr>
                <w:rFonts w:ascii="Arial" w:hAnsi="Arial"/>
                <w:sz w:val="18"/>
              </w:rPr>
            </w:pPr>
            <w:r w:rsidRPr="00CA7D85">
              <w:rPr>
                <w:rFonts w:ascii="Arial" w:hAnsi="Arial"/>
                <w:sz w:val="18"/>
              </w:rPr>
              <w:t>entry 1</w:t>
            </w:r>
          </w:p>
        </w:tc>
        <w:tc>
          <w:tcPr>
            <w:tcW w:w="1245" w:type="dxa"/>
          </w:tcPr>
          <w:p w14:paraId="62009898" w14:textId="77777777" w:rsidR="00584D9F" w:rsidRPr="00CA7D85" w:rsidRDefault="00584D9F" w:rsidP="00584D9F">
            <w:pPr>
              <w:keepNext/>
              <w:keepLines/>
              <w:spacing w:after="0"/>
              <w:rPr>
                <w:rFonts w:ascii="Arial" w:hAnsi="Arial"/>
                <w:sz w:val="18"/>
              </w:rPr>
            </w:pPr>
          </w:p>
        </w:tc>
      </w:tr>
      <w:tr w:rsidR="00584D9F" w:rsidRPr="00CA7D85" w14:paraId="2034F0E4" w14:textId="77777777" w:rsidTr="004E235F">
        <w:tc>
          <w:tcPr>
            <w:tcW w:w="4535" w:type="dxa"/>
          </w:tcPr>
          <w:p w14:paraId="0F10FE09" w14:textId="77777777" w:rsidR="00584D9F" w:rsidRPr="00CA7D85" w:rsidRDefault="00584D9F" w:rsidP="00584D9F">
            <w:pPr>
              <w:keepNext/>
              <w:keepLines/>
              <w:spacing w:after="0"/>
              <w:rPr>
                <w:rFonts w:ascii="Arial" w:hAnsi="Arial"/>
                <w:sz w:val="18"/>
              </w:rPr>
            </w:pPr>
            <w:r w:rsidRPr="00CA7D85">
              <w:rPr>
                <w:rFonts w:ascii="Arial" w:hAnsi="Arial"/>
                <w:sz w:val="18"/>
              </w:rPr>
              <w:t xml:space="preserve">      cnAssociation CHOICE {</w:t>
            </w:r>
          </w:p>
        </w:tc>
        <w:tc>
          <w:tcPr>
            <w:tcW w:w="2267" w:type="dxa"/>
          </w:tcPr>
          <w:p w14:paraId="19EE46C2" w14:textId="77777777" w:rsidR="00584D9F" w:rsidRPr="00CA7D85" w:rsidRDefault="00584D9F" w:rsidP="00584D9F">
            <w:pPr>
              <w:keepNext/>
              <w:keepLines/>
              <w:spacing w:after="0"/>
              <w:rPr>
                <w:rFonts w:ascii="Arial" w:hAnsi="Arial"/>
                <w:sz w:val="18"/>
              </w:rPr>
            </w:pPr>
          </w:p>
        </w:tc>
        <w:tc>
          <w:tcPr>
            <w:tcW w:w="1700" w:type="dxa"/>
          </w:tcPr>
          <w:p w14:paraId="651D4FC0" w14:textId="77777777" w:rsidR="00584D9F" w:rsidRPr="00CA7D85" w:rsidRDefault="00584D9F" w:rsidP="00584D9F">
            <w:pPr>
              <w:keepNext/>
              <w:keepLines/>
              <w:spacing w:after="0"/>
              <w:rPr>
                <w:rFonts w:ascii="Arial" w:hAnsi="Arial"/>
                <w:sz w:val="18"/>
              </w:rPr>
            </w:pPr>
          </w:p>
        </w:tc>
        <w:tc>
          <w:tcPr>
            <w:tcW w:w="1245" w:type="dxa"/>
          </w:tcPr>
          <w:p w14:paraId="30895955" w14:textId="77777777" w:rsidR="00584D9F" w:rsidRPr="00CA7D85" w:rsidRDefault="00584D9F" w:rsidP="00584D9F">
            <w:pPr>
              <w:keepNext/>
              <w:keepLines/>
              <w:spacing w:after="0"/>
              <w:rPr>
                <w:rFonts w:ascii="Arial" w:hAnsi="Arial"/>
                <w:sz w:val="18"/>
              </w:rPr>
            </w:pPr>
          </w:p>
        </w:tc>
      </w:tr>
      <w:tr w:rsidR="00584D9F" w:rsidRPr="00CA7D85" w14:paraId="7E1556E4" w14:textId="77777777" w:rsidTr="004E235F">
        <w:tc>
          <w:tcPr>
            <w:tcW w:w="4535" w:type="dxa"/>
          </w:tcPr>
          <w:p w14:paraId="2A0A1A98" w14:textId="77777777" w:rsidR="00584D9F" w:rsidRPr="00CA7D85" w:rsidRDefault="00584D9F" w:rsidP="00584D9F">
            <w:pPr>
              <w:keepNext/>
              <w:keepLines/>
              <w:spacing w:after="0"/>
              <w:rPr>
                <w:rFonts w:ascii="Arial" w:hAnsi="Arial"/>
                <w:sz w:val="18"/>
              </w:rPr>
            </w:pPr>
            <w:r w:rsidRPr="00CA7D85">
              <w:rPr>
                <w:rFonts w:ascii="Arial" w:hAnsi="Arial"/>
                <w:sz w:val="18"/>
              </w:rPr>
              <w:t xml:space="preserve">        eps-BearerIdentity</w:t>
            </w:r>
          </w:p>
        </w:tc>
        <w:tc>
          <w:tcPr>
            <w:tcW w:w="2267" w:type="dxa"/>
          </w:tcPr>
          <w:p w14:paraId="60AB02CC" w14:textId="77777777" w:rsidR="00584D9F" w:rsidRPr="00CA7D85" w:rsidRDefault="00584D9F" w:rsidP="00584D9F">
            <w:pPr>
              <w:keepNext/>
              <w:keepLines/>
              <w:spacing w:after="0"/>
              <w:rPr>
                <w:rFonts w:ascii="Arial" w:hAnsi="Arial"/>
                <w:sz w:val="18"/>
              </w:rPr>
            </w:pPr>
            <w:r w:rsidRPr="00CA7D85">
              <w:rPr>
                <w:rFonts w:ascii="Arial" w:hAnsi="Arial"/>
                <w:sz w:val="18"/>
              </w:rPr>
              <w:t>6</w:t>
            </w:r>
          </w:p>
        </w:tc>
        <w:tc>
          <w:tcPr>
            <w:tcW w:w="1700" w:type="dxa"/>
          </w:tcPr>
          <w:p w14:paraId="1B973430" w14:textId="77777777" w:rsidR="00584D9F" w:rsidRPr="00CA7D85" w:rsidRDefault="00584D9F" w:rsidP="00584D9F">
            <w:pPr>
              <w:keepNext/>
              <w:keepLines/>
              <w:spacing w:after="0"/>
              <w:rPr>
                <w:rFonts w:ascii="Arial" w:hAnsi="Arial"/>
                <w:sz w:val="18"/>
              </w:rPr>
            </w:pPr>
          </w:p>
        </w:tc>
        <w:tc>
          <w:tcPr>
            <w:tcW w:w="1245" w:type="dxa"/>
          </w:tcPr>
          <w:p w14:paraId="12B9D461" w14:textId="77777777" w:rsidR="00584D9F" w:rsidRPr="00CA7D85" w:rsidRDefault="00584D9F" w:rsidP="00584D9F">
            <w:pPr>
              <w:keepNext/>
              <w:keepLines/>
              <w:spacing w:after="0"/>
              <w:rPr>
                <w:rFonts w:ascii="Arial" w:hAnsi="Arial"/>
                <w:sz w:val="18"/>
              </w:rPr>
            </w:pPr>
          </w:p>
        </w:tc>
      </w:tr>
      <w:tr w:rsidR="00584D9F" w:rsidRPr="00CA7D85" w14:paraId="62C73F22" w14:textId="77777777" w:rsidTr="004E235F">
        <w:tc>
          <w:tcPr>
            <w:tcW w:w="4535" w:type="dxa"/>
          </w:tcPr>
          <w:p w14:paraId="13B357E0" w14:textId="77777777" w:rsidR="00584D9F" w:rsidRPr="00CA7D85" w:rsidRDefault="00584D9F" w:rsidP="00584D9F">
            <w:pPr>
              <w:keepNext/>
              <w:keepLines/>
              <w:spacing w:after="0"/>
              <w:rPr>
                <w:rFonts w:ascii="Arial" w:hAnsi="Arial"/>
                <w:sz w:val="18"/>
              </w:rPr>
            </w:pPr>
            <w:r w:rsidRPr="00CA7D85">
              <w:rPr>
                <w:rFonts w:ascii="Arial" w:hAnsi="Arial"/>
                <w:sz w:val="18"/>
              </w:rPr>
              <w:t xml:space="preserve">      }</w:t>
            </w:r>
          </w:p>
        </w:tc>
        <w:tc>
          <w:tcPr>
            <w:tcW w:w="2267" w:type="dxa"/>
          </w:tcPr>
          <w:p w14:paraId="623EE758" w14:textId="77777777" w:rsidR="00584D9F" w:rsidRPr="00CA7D85" w:rsidRDefault="00584D9F" w:rsidP="00584D9F">
            <w:pPr>
              <w:keepNext/>
              <w:keepLines/>
              <w:spacing w:after="0"/>
              <w:rPr>
                <w:rFonts w:ascii="Arial" w:hAnsi="Arial"/>
                <w:sz w:val="18"/>
              </w:rPr>
            </w:pPr>
          </w:p>
        </w:tc>
        <w:tc>
          <w:tcPr>
            <w:tcW w:w="1700" w:type="dxa"/>
          </w:tcPr>
          <w:p w14:paraId="223DF2F0" w14:textId="77777777" w:rsidR="00584D9F" w:rsidRPr="00CA7D85" w:rsidRDefault="00584D9F" w:rsidP="00584D9F">
            <w:pPr>
              <w:keepNext/>
              <w:keepLines/>
              <w:spacing w:after="0"/>
              <w:rPr>
                <w:rFonts w:ascii="Arial" w:hAnsi="Arial"/>
                <w:sz w:val="18"/>
              </w:rPr>
            </w:pPr>
          </w:p>
        </w:tc>
        <w:tc>
          <w:tcPr>
            <w:tcW w:w="1245" w:type="dxa"/>
          </w:tcPr>
          <w:p w14:paraId="3D9D9E1B" w14:textId="77777777" w:rsidR="00584D9F" w:rsidRPr="00CA7D85" w:rsidRDefault="00584D9F" w:rsidP="00584D9F">
            <w:pPr>
              <w:keepNext/>
              <w:keepLines/>
              <w:spacing w:after="0"/>
              <w:rPr>
                <w:rFonts w:ascii="Arial" w:hAnsi="Arial"/>
                <w:sz w:val="18"/>
              </w:rPr>
            </w:pPr>
          </w:p>
        </w:tc>
      </w:tr>
      <w:tr w:rsidR="00584D9F" w:rsidRPr="00CA7D85" w14:paraId="01894050" w14:textId="77777777" w:rsidTr="004E235F">
        <w:tc>
          <w:tcPr>
            <w:tcW w:w="4535" w:type="dxa"/>
          </w:tcPr>
          <w:p w14:paraId="10CDE694" w14:textId="77777777" w:rsidR="00584D9F" w:rsidRPr="00CA7D85" w:rsidRDefault="00584D9F" w:rsidP="00584D9F">
            <w:pPr>
              <w:keepNext/>
              <w:keepLines/>
              <w:spacing w:after="0"/>
              <w:rPr>
                <w:rFonts w:ascii="Arial" w:hAnsi="Arial"/>
                <w:sz w:val="18"/>
              </w:rPr>
            </w:pPr>
            <w:r w:rsidRPr="00CA7D85">
              <w:rPr>
                <w:rFonts w:ascii="Arial" w:hAnsi="Arial"/>
                <w:sz w:val="18"/>
              </w:rPr>
              <w:t xml:space="preserve">      drb-Identity</w:t>
            </w:r>
          </w:p>
        </w:tc>
        <w:tc>
          <w:tcPr>
            <w:tcW w:w="2267" w:type="dxa"/>
          </w:tcPr>
          <w:p w14:paraId="46136C78" w14:textId="77777777" w:rsidR="00584D9F" w:rsidRPr="00CA7D85" w:rsidRDefault="00584D9F" w:rsidP="00584D9F">
            <w:pPr>
              <w:keepNext/>
              <w:keepLines/>
              <w:spacing w:after="0"/>
              <w:rPr>
                <w:rFonts w:ascii="Arial" w:hAnsi="Arial"/>
                <w:sz w:val="18"/>
              </w:rPr>
            </w:pPr>
            <w:r w:rsidRPr="00CA7D85">
              <w:rPr>
                <w:rFonts w:ascii="Arial" w:hAnsi="Arial"/>
                <w:sz w:val="18"/>
              </w:rPr>
              <w:t>2</w:t>
            </w:r>
          </w:p>
        </w:tc>
        <w:tc>
          <w:tcPr>
            <w:tcW w:w="1700" w:type="dxa"/>
          </w:tcPr>
          <w:p w14:paraId="723513FA" w14:textId="77777777" w:rsidR="00584D9F" w:rsidRPr="00CA7D85" w:rsidRDefault="00584D9F" w:rsidP="00584D9F">
            <w:pPr>
              <w:keepNext/>
              <w:keepLines/>
              <w:spacing w:after="0"/>
              <w:rPr>
                <w:rFonts w:ascii="Arial" w:hAnsi="Arial"/>
                <w:sz w:val="18"/>
              </w:rPr>
            </w:pPr>
          </w:p>
        </w:tc>
        <w:tc>
          <w:tcPr>
            <w:tcW w:w="1245" w:type="dxa"/>
          </w:tcPr>
          <w:p w14:paraId="794C5C99" w14:textId="77777777" w:rsidR="00584D9F" w:rsidRPr="00CA7D85" w:rsidRDefault="00584D9F" w:rsidP="00584D9F">
            <w:pPr>
              <w:keepNext/>
              <w:keepLines/>
              <w:spacing w:after="0"/>
              <w:rPr>
                <w:rFonts w:ascii="Arial" w:hAnsi="Arial"/>
                <w:sz w:val="18"/>
              </w:rPr>
            </w:pPr>
          </w:p>
        </w:tc>
      </w:tr>
      <w:tr w:rsidR="00584D9F" w:rsidRPr="00CA7D85" w14:paraId="351B996B" w14:textId="77777777" w:rsidTr="004E235F">
        <w:tc>
          <w:tcPr>
            <w:tcW w:w="4535" w:type="dxa"/>
          </w:tcPr>
          <w:p w14:paraId="0974F1BE" w14:textId="77777777" w:rsidR="00584D9F" w:rsidRPr="00CA7D85" w:rsidRDefault="00584D9F" w:rsidP="00584D9F">
            <w:pPr>
              <w:keepNext/>
              <w:keepLines/>
              <w:spacing w:after="0"/>
              <w:rPr>
                <w:rFonts w:ascii="Arial" w:hAnsi="Arial"/>
                <w:sz w:val="18"/>
              </w:rPr>
            </w:pPr>
            <w:r w:rsidRPr="00CA7D85">
              <w:rPr>
                <w:rFonts w:ascii="Arial" w:hAnsi="Arial"/>
                <w:sz w:val="18"/>
              </w:rPr>
              <w:t xml:space="preserve">      recoverPDCP</w:t>
            </w:r>
          </w:p>
        </w:tc>
        <w:tc>
          <w:tcPr>
            <w:tcW w:w="2267" w:type="dxa"/>
          </w:tcPr>
          <w:p w14:paraId="666AADBC" w14:textId="77777777" w:rsidR="00584D9F" w:rsidRPr="00CA7D85" w:rsidRDefault="00584D9F" w:rsidP="00584D9F">
            <w:pPr>
              <w:keepNext/>
              <w:keepLines/>
              <w:spacing w:after="0"/>
              <w:rPr>
                <w:rFonts w:ascii="Arial" w:hAnsi="Arial"/>
                <w:sz w:val="18"/>
              </w:rPr>
            </w:pPr>
            <w:r w:rsidRPr="00CA7D85">
              <w:rPr>
                <w:rFonts w:ascii="Arial" w:hAnsi="Arial"/>
                <w:sz w:val="18"/>
              </w:rPr>
              <w:t>true</w:t>
            </w:r>
          </w:p>
        </w:tc>
        <w:tc>
          <w:tcPr>
            <w:tcW w:w="1700" w:type="dxa"/>
          </w:tcPr>
          <w:p w14:paraId="2597F4FB" w14:textId="77777777" w:rsidR="00584D9F" w:rsidRPr="00CA7D85" w:rsidRDefault="00584D9F" w:rsidP="00584D9F">
            <w:pPr>
              <w:keepNext/>
              <w:keepLines/>
              <w:spacing w:after="0"/>
              <w:rPr>
                <w:rFonts w:ascii="Arial" w:hAnsi="Arial"/>
                <w:sz w:val="18"/>
              </w:rPr>
            </w:pPr>
          </w:p>
        </w:tc>
        <w:tc>
          <w:tcPr>
            <w:tcW w:w="1245" w:type="dxa"/>
          </w:tcPr>
          <w:p w14:paraId="519DFDBA" w14:textId="77777777" w:rsidR="00584D9F" w:rsidRPr="00CA7D85" w:rsidRDefault="00584D9F" w:rsidP="00584D9F">
            <w:pPr>
              <w:keepNext/>
              <w:keepLines/>
              <w:spacing w:after="0"/>
              <w:rPr>
                <w:rFonts w:ascii="Arial" w:hAnsi="Arial"/>
                <w:sz w:val="18"/>
              </w:rPr>
            </w:pPr>
          </w:p>
        </w:tc>
      </w:tr>
      <w:tr w:rsidR="00584D9F" w:rsidRPr="00CA7D85" w14:paraId="5DEE5933" w14:textId="77777777" w:rsidTr="0016650B">
        <w:tc>
          <w:tcPr>
            <w:tcW w:w="4535" w:type="dxa"/>
          </w:tcPr>
          <w:p w14:paraId="7ED97755" w14:textId="77777777" w:rsidR="00584D9F" w:rsidRPr="00CA7D85" w:rsidRDefault="00584D9F" w:rsidP="0016650B">
            <w:pPr>
              <w:keepNext/>
              <w:keepLines/>
              <w:spacing w:after="0"/>
              <w:rPr>
                <w:rFonts w:ascii="Arial" w:hAnsi="Arial"/>
                <w:sz w:val="18"/>
              </w:rPr>
            </w:pPr>
            <w:r w:rsidRPr="00CA7D85">
              <w:rPr>
                <w:rFonts w:ascii="Arial" w:hAnsi="Arial"/>
                <w:sz w:val="18"/>
              </w:rPr>
              <w:t xml:space="preserve">    }</w:t>
            </w:r>
          </w:p>
        </w:tc>
        <w:tc>
          <w:tcPr>
            <w:tcW w:w="2267" w:type="dxa"/>
          </w:tcPr>
          <w:p w14:paraId="77C3F36F" w14:textId="77777777" w:rsidR="00584D9F" w:rsidRPr="00CA7D85" w:rsidRDefault="00584D9F" w:rsidP="0016650B">
            <w:pPr>
              <w:keepNext/>
              <w:keepLines/>
              <w:spacing w:after="0"/>
              <w:rPr>
                <w:rFonts w:ascii="Arial" w:hAnsi="Arial"/>
                <w:sz w:val="18"/>
              </w:rPr>
            </w:pPr>
          </w:p>
        </w:tc>
        <w:tc>
          <w:tcPr>
            <w:tcW w:w="1700" w:type="dxa"/>
          </w:tcPr>
          <w:p w14:paraId="335ED765" w14:textId="77777777" w:rsidR="00584D9F" w:rsidRPr="00CA7D85" w:rsidRDefault="00584D9F" w:rsidP="0016650B">
            <w:pPr>
              <w:keepNext/>
              <w:keepLines/>
              <w:spacing w:after="0"/>
              <w:rPr>
                <w:rFonts w:ascii="Arial" w:hAnsi="Arial"/>
                <w:sz w:val="18"/>
              </w:rPr>
            </w:pPr>
          </w:p>
        </w:tc>
        <w:tc>
          <w:tcPr>
            <w:tcW w:w="1245" w:type="dxa"/>
          </w:tcPr>
          <w:p w14:paraId="587A1116" w14:textId="77777777" w:rsidR="00584D9F" w:rsidRPr="00CA7D85" w:rsidRDefault="00584D9F" w:rsidP="0016650B">
            <w:pPr>
              <w:keepNext/>
              <w:keepLines/>
              <w:spacing w:after="0"/>
              <w:rPr>
                <w:rFonts w:ascii="Arial" w:hAnsi="Arial"/>
                <w:sz w:val="18"/>
              </w:rPr>
            </w:pPr>
          </w:p>
        </w:tc>
      </w:tr>
      <w:tr w:rsidR="00584D9F" w:rsidRPr="00CA7D85" w14:paraId="438D473E" w14:textId="77777777" w:rsidTr="004E235F">
        <w:tc>
          <w:tcPr>
            <w:tcW w:w="4535" w:type="dxa"/>
          </w:tcPr>
          <w:p w14:paraId="1BE0DC10" w14:textId="77777777" w:rsidR="00584D9F" w:rsidRPr="00CA7D85" w:rsidRDefault="00584D9F" w:rsidP="00584D9F">
            <w:pPr>
              <w:keepNext/>
              <w:keepLines/>
              <w:spacing w:after="0"/>
              <w:rPr>
                <w:rFonts w:ascii="Arial" w:hAnsi="Arial"/>
                <w:sz w:val="18"/>
              </w:rPr>
            </w:pPr>
            <w:r w:rsidRPr="00CA7D85">
              <w:rPr>
                <w:rFonts w:ascii="Arial" w:hAnsi="Arial"/>
                <w:sz w:val="18"/>
              </w:rPr>
              <w:t xml:space="preserve">  }</w:t>
            </w:r>
          </w:p>
        </w:tc>
        <w:tc>
          <w:tcPr>
            <w:tcW w:w="2267" w:type="dxa"/>
          </w:tcPr>
          <w:p w14:paraId="1C66FFD2" w14:textId="77777777" w:rsidR="00584D9F" w:rsidRPr="00CA7D85" w:rsidRDefault="00584D9F" w:rsidP="00584D9F">
            <w:pPr>
              <w:keepNext/>
              <w:keepLines/>
              <w:spacing w:after="0"/>
              <w:rPr>
                <w:rFonts w:ascii="Arial" w:hAnsi="Arial"/>
                <w:sz w:val="18"/>
              </w:rPr>
            </w:pPr>
          </w:p>
        </w:tc>
        <w:tc>
          <w:tcPr>
            <w:tcW w:w="1700" w:type="dxa"/>
          </w:tcPr>
          <w:p w14:paraId="3670E2FF" w14:textId="77777777" w:rsidR="00584D9F" w:rsidRPr="00CA7D85" w:rsidRDefault="00584D9F" w:rsidP="00584D9F">
            <w:pPr>
              <w:keepNext/>
              <w:keepLines/>
              <w:spacing w:after="0"/>
              <w:rPr>
                <w:rFonts w:ascii="Arial" w:hAnsi="Arial"/>
                <w:sz w:val="18"/>
              </w:rPr>
            </w:pPr>
          </w:p>
        </w:tc>
        <w:tc>
          <w:tcPr>
            <w:tcW w:w="1245" w:type="dxa"/>
          </w:tcPr>
          <w:p w14:paraId="23C123F6" w14:textId="77777777" w:rsidR="00584D9F" w:rsidRPr="00CA7D85" w:rsidRDefault="00584D9F" w:rsidP="00584D9F">
            <w:pPr>
              <w:keepNext/>
              <w:keepLines/>
              <w:spacing w:after="0"/>
              <w:rPr>
                <w:rFonts w:ascii="Arial" w:hAnsi="Arial"/>
                <w:sz w:val="18"/>
              </w:rPr>
            </w:pPr>
          </w:p>
        </w:tc>
      </w:tr>
      <w:tr w:rsidR="00584D9F" w:rsidRPr="00CA7D85" w14:paraId="118800BA" w14:textId="77777777" w:rsidTr="004E235F">
        <w:tc>
          <w:tcPr>
            <w:tcW w:w="4535" w:type="dxa"/>
          </w:tcPr>
          <w:p w14:paraId="1DF2FC2D" w14:textId="77777777" w:rsidR="00584D9F" w:rsidRPr="00CA7D85" w:rsidRDefault="00584D9F" w:rsidP="00584D9F">
            <w:pPr>
              <w:keepNext/>
              <w:keepLines/>
              <w:spacing w:after="0"/>
              <w:rPr>
                <w:rFonts w:ascii="Arial" w:hAnsi="Arial"/>
                <w:sz w:val="18"/>
              </w:rPr>
            </w:pPr>
            <w:r w:rsidRPr="00CA7D85">
              <w:rPr>
                <w:rFonts w:ascii="Arial" w:hAnsi="Arial"/>
                <w:sz w:val="18"/>
              </w:rPr>
              <w:t>}</w:t>
            </w:r>
          </w:p>
        </w:tc>
        <w:tc>
          <w:tcPr>
            <w:tcW w:w="2267" w:type="dxa"/>
          </w:tcPr>
          <w:p w14:paraId="0DC11E58" w14:textId="77777777" w:rsidR="00584D9F" w:rsidRPr="00CA7D85" w:rsidRDefault="00584D9F" w:rsidP="00584D9F">
            <w:pPr>
              <w:keepNext/>
              <w:keepLines/>
              <w:spacing w:after="0"/>
              <w:rPr>
                <w:rFonts w:ascii="Arial" w:hAnsi="Arial"/>
                <w:sz w:val="18"/>
              </w:rPr>
            </w:pPr>
          </w:p>
        </w:tc>
        <w:tc>
          <w:tcPr>
            <w:tcW w:w="1700" w:type="dxa"/>
          </w:tcPr>
          <w:p w14:paraId="44B5E132" w14:textId="77777777" w:rsidR="00584D9F" w:rsidRPr="00CA7D85" w:rsidRDefault="00584D9F" w:rsidP="00584D9F">
            <w:pPr>
              <w:keepNext/>
              <w:keepLines/>
              <w:spacing w:after="0"/>
              <w:rPr>
                <w:rFonts w:ascii="Arial" w:hAnsi="Arial"/>
                <w:sz w:val="18"/>
              </w:rPr>
            </w:pPr>
          </w:p>
        </w:tc>
        <w:tc>
          <w:tcPr>
            <w:tcW w:w="1245" w:type="dxa"/>
          </w:tcPr>
          <w:p w14:paraId="108D2318" w14:textId="77777777" w:rsidR="00584D9F" w:rsidRPr="00CA7D85" w:rsidRDefault="00584D9F" w:rsidP="00584D9F">
            <w:pPr>
              <w:keepNext/>
              <w:keepLines/>
              <w:spacing w:after="0"/>
              <w:rPr>
                <w:rFonts w:ascii="Arial" w:hAnsi="Arial"/>
                <w:sz w:val="18"/>
              </w:rPr>
            </w:pPr>
          </w:p>
        </w:tc>
      </w:tr>
    </w:tbl>
    <w:p w14:paraId="29908B1B" w14:textId="77777777" w:rsidR="004E235F" w:rsidRPr="00CA7D85" w:rsidRDefault="004E235F" w:rsidP="004E235F"/>
    <w:p w14:paraId="293552BE" w14:textId="77777777" w:rsidR="004E235F" w:rsidRPr="00CA7D85" w:rsidRDefault="004E235F" w:rsidP="004E235F">
      <w:pPr>
        <w:pStyle w:val="TH"/>
      </w:pPr>
      <w:r w:rsidRPr="00CA7D85">
        <w:t xml:space="preserve">Table 8.2.2.7.1.3.3-29: </w:t>
      </w:r>
      <w:r w:rsidRPr="00CA7D85">
        <w:rPr>
          <w:i/>
        </w:rPr>
        <w:t xml:space="preserve">RRCConnectionReconfigurationComplete </w:t>
      </w:r>
      <w:r w:rsidRPr="00CA7D85">
        <w:t xml:space="preserve">(steps </w:t>
      </w:r>
      <w:r w:rsidR="008E772C" w:rsidRPr="00CA7D85">
        <w:t>2</w:t>
      </w:r>
      <w:r w:rsidRPr="00CA7D85">
        <w:t xml:space="preserve">, </w:t>
      </w:r>
      <w:r w:rsidR="008E772C" w:rsidRPr="00CA7D85">
        <w:t>5</w:t>
      </w:r>
      <w:r w:rsidRPr="00CA7D85">
        <w:t>,</w:t>
      </w:r>
      <w:r w:rsidR="008E772C" w:rsidRPr="00CA7D85">
        <w:t xml:space="preserve"> </w:t>
      </w:r>
      <w:r w:rsidRPr="00CA7D85">
        <w:t>8</w:t>
      </w:r>
      <w:r w:rsidR="0094678C" w:rsidRPr="00CA7D85">
        <w:t>,</w:t>
      </w:r>
      <w:r w:rsidRPr="00CA7D85">
        <w:t xml:space="preserve"> </w:t>
      </w:r>
      <w:r w:rsidR="008E772C" w:rsidRPr="00CA7D85">
        <w:t>11, 14</w:t>
      </w:r>
      <w:r w:rsidRPr="00CA7D85">
        <w:t>,</w:t>
      </w:r>
      <w:r w:rsidR="008E772C" w:rsidRPr="00CA7D85">
        <w:t xml:space="preserve"> 17</w:t>
      </w:r>
      <w:r w:rsidRPr="00CA7D85">
        <w:t xml:space="preserve"> Table 8.2.2.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E235F" w:rsidRPr="00CA7D85" w14:paraId="7E2C4556" w14:textId="77777777" w:rsidTr="004E235F">
        <w:tc>
          <w:tcPr>
            <w:tcW w:w="9747" w:type="dxa"/>
            <w:gridSpan w:val="4"/>
          </w:tcPr>
          <w:p w14:paraId="7DB404E2" w14:textId="08953E6F" w:rsidR="004E235F" w:rsidRPr="00CA7D85" w:rsidRDefault="001953B5" w:rsidP="004E235F">
            <w:pPr>
              <w:pStyle w:val="TAL"/>
              <w:rPr>
                <w:lang w:eastAsia="en-US"/>
              </w:rPr>
            </w:pPr>
            <w:r w:rsidRPr="00CA7D85">
              <w:rPr>
                <w:lang w:eastAsia="en-US"/>
              </w:rPr>
              <w:t>Derivation Path: TS 36.</w:t>
            </w:r>
            <w:r w:rsidR="004E235F" w:rsidRPr="00CA7D85">
              <w:rPr>
                <w:lang w:eastAsia="en-US"/>
              </w:rPr>
              <w:t>508 [7] Table 4.6.1-9</w:t>
            </w:r>
          </w:p>
        </w:tc>
      </w:tr>
      <w:tr w:rsidR="004E235F" w:rsidRPr="00CA7D85" w14:paraId="1B4C3758" w14:textId="77777777" w:rsidTr="004E235F">
        <w:tc>
          <w:tcPr>
            <w:tcW w:w="4535" w:type="dxa"/>
          </w:tcPr>
          <w:p w14:paraId="036D0289" w14:textId="77777777" w:rsidR="004E235F" w:rsidRPr="00CA7D85" w:rsidRDefault="004E235F" w:rsidP="004E235F">
            <w:pPr>
              <w:pStyle w:val="TAH"/>
              <w:rPr>
                <w:lang w:eastAsia="en-US"/>
              </w:rPr>
            </w:pPr>
            <w:r w:rsidRPr="00CA7D85">
              <w:rPr>
                <w:lang w:eastAsia="en-US"/>
              </w:rPr>
              <w:t>Information Element</w:t>
            </w:r>
          </w:p>
        </w:tc>
        <w:tc>
          <w:tcPr>
            <w:tcW w:w="2267" w:type="dxa"/>
          </w:tcPr>
          <w:p w14:paraId="0806F2DA" w14:textId="77777777" w:rsidR="004E235F" w:rsidRPr="00CA7D85" w:rsidRDefault="004E235F" w:rsidP="004E235F">
            <w:pPr>
              <w:pStyle w:val="TAH"/>
              <w:rPr>
                <w:lang w:eastAsia="en-US"/>
              </w:rPr>
            </w:pPr>
            <w:r w:rsidRPr="00CA7D85">
              <w:rPr>
                <w:lang w:eastAsia="en-US"/>
              </w:rPr>
              <w:t>Value/remark</w:t>
            </w:r>
          </w:p>
        </w:tc>
        <w:tc>
          <w:tcPr>
            <w:tcW w:w="1700" w:type="dxa"/>
          </w:tcPr>
          <w:p w14:paraId="0D9F47B3" w14:textId="77777777" w:rsidR="004E235F" w:rsidRPr="00CA7D85" w:rsidRDefault="004E235F" w:rsidP="004E235F">
            <w:pPr>
              <w:pStyle w:val="TAH"/>
              <w:rPr>
                <w:lang w:eastAsia="en-US"/>
              </w:rPr>
            </w:pPr>
            <w:r w:rsidRPr="00CA7D85">
              <w:rPr>
                <w:lang w:eastAsia="en-US"/>
              </w:rPr>
              <w:t>Comment</w:t>
            </w:r>
          </w:p>
        </w:tc>
        <w:tc>
          <w:tcPr>
            <w:tcW w:w="1245" w:type="dxa"/>
          </w:tcPr>
          <w:p w14:paraId="328E61D7" w14:textId="77777777" w:rsidR="004E235F" w:rsidRPr="00CA7D85" w:rsidRDefault="004E235F" w:rsidP="004E235F">
            <w:pPr>
              <w:pStyle w:val="TAH"/>
              <w:rPr>
                <w:lang w:eastAsia="en-US"/>
              </w:rPr>
            </w:pPr>
            <w:r w:rsidRPr="00CA7D85">
              <w:rPr>
                <w:lang w:eastAsia="en-US"/>
              </w:rPr>
              <w:t>Condition</w:t>
            </w:r>
          </w:p>
        </w:tc>
      </w:tr>
      <w:tr w:rsidR="004E235F" w:rsidRPr="00CA7D85" w14:paraId="31A26F84" w14:textId="77777777" w:rsidTr="004E235F">
        <w:tc>
          <w:tcPr>
            <w:tcW w:w="4535" w:type="dxa"/>
          </w:tcPr>
          <w:p w14:paraId="55F3F453" w14:textId="77777777" w:rsidR="004E235F" w:rsidRPr="00CA7D85" w:rsidRDefault="004E235F" w:rsidP="004E235F">
            <w:pPr>
              <w:pStyle w:val="TAL"/>
              <w:rPr>
                <w:lang w:eastAsia="en-US"/>
              </w:rPr>
            </w:pPr>
            <w:r w:rsidRPr="00CA7D85">
              <w:rPr>
                <w:lang w:eastAsia="en-US"/>
              </w:rPr>
              <w:t>RRCConnectionReconfigurationComplete ::= SEQUENCE {</w:t>
            </w:r>
          </w:p>
        </w:tc>
        <w:tc>
          <w:tcPr>
            <w:tcW w:w="2267" w:type="dxa"/>
          </w:tcPr>
          <w:p w14:paraId="0AF0E754" w14:textId="77777777" w:rsidR="004E235F" w:rsidRPr="00CA7D85" w:rsidRDefault="004E235F" w:rsidP="004E235F">
            <w:pPr>
              <w:pStyle w:val="TAL"/>
              <w:rPr>
                <w:lang w:eastAsia="en-US"/>
              </w:rPr>
            </w:pPr>
          </w:p>
        </w:tc>
        <w:tc>
          <w:tcPr>
            <w:tcW w:w="1700" w:type="dxa"/>
          </w:tcPr>
          <w:p w14:paraId="56E72674" w14:textId="77777777" w:rsidR="004E235F" w:rsidRPr="00CA7D85" w:rsidRDefault="004E235F" w:rsidP="004E235F">
            <w:pPr>
              <w:pStyle w:val="TAL"/>
              <w:rPr>
                <w:lang w:eastAsia="en-US"/>
              </w:rPr>
            </w:pPr>
          </w:p>
        </w:tc>
        <w:tc>
          <w:tcPr>
            <w:tcW w:w="1245" w:type="dxa"/>
          </w:tcPr>
          <w:p w14:paraId="7CBB1F08" w14:textId="77777777" w:rsidR="004E235F" w:rsidRPr="00CA7D85" w:rsidRDefault="004E235F" w:rsidP="004E235F">
            <w:pPr>
              <w:pStyle w:val="TAL"/>
              <w:rPr>
                <w:lang w:eastAsia="en-US"/>
              </w:rPr>
            </w:pPr>
          </w:p>
        </w:tc>
      </w:tr>
      <w:tr w:rsidR="004E235F" w:rsidRPr="00CA7D85" w14:paraId="2601CB89" w14:textId="77777777" w:rsidTr="004E235F">
        <w:tc>
          <w:tcPr>
            <w:tcW w:w="4535" w:type="dxa"/>
          </w:tcPr>
          <w:p w14:paraId="3F9CED4D" w14:textId="77777777" w:rsidR="004E235F" w:rsidRPr="00CA7D85" w:rsidRDefault="004E235F" w:rsidP="004E235F">
            <w:pPr>
              <w:pStyle w:val="TAL"/>
              <w:rPr>
                <w:lang w:eastAsia="en-US"/>
              </w:rPr>
            </w:pPr>
            <w:r w:rsidRPr="00CA7D85">
              <w:rPr>
                <w:lang w:eastAsia="en-US"/>
              </w:rPr>
              <w:t xml:space="preserve">  criticalExtensions CHOICE {</w:t>
            </w:r>
          </w:p>
        </w:tc>
        <w:tc>
          <w:tcPr>
            <w:tcW w:w="2267" w:type="dxa"/>
          </w:tcPr>
          <w:p w14:paraId="02486E5B" w14:textId="77777777" w:rsidR="004E235F" w:rsidRPr="00CA7D85" w:rsidRDefault="004E235F" w:rsidP="004E235F">
            <w:pPr>
              <w:pStyle w:val="TAL"/>
              <w:rPr>
                <w:lang w:eastAsia="en-US"/>
              </w:rPr>
            </w:pPr>
          </w:p>
        </w:tc>
        <w:tc>
          <w:tcPr>
            <w:tcW w:w="1700" w:type="dxa"/>
          </w:tcPr>
          <w:p w14:paraId="2FBE4232" w14:textId="77777777" w:rsidR="004E235F" w:rsidRPr="00CA7D85" w:rsidRDefault="004E235F" w:rsidP="004E235F">
            <w:pPr>
              <w:pStyle w:val="TAL"/>
              <w:rPr>
                <w:lang w:eastAsia="en-US"/>
              </w:rPr>
            </w:pPr>
          </w:p>
        </w:tc>
        <w:tc>
          <w:tcPr>
            <w:tcW w:w="1245" w:type="dxa"/>
          </w:tcPr>
          <w:p w14:paraId="30FE474B" w14:textId="77777777" w:rsidR="004E235F" w:rsidRPr="00CA7D85" w:rsidRDefault="004E235F" w:rsidP="004E235F">
            <w:pPr>
              <w:pStyle w:val="TAL"/>
              <w:rPr>
                <w:lang w:eastAsia="en-US"/>
              </w:rPr>
            </w:pPr>
          </w:p>
        </w:tc>
      </w:tr>
      <w:tr w:rsidR="004E235F" w:rsidRPr="00CA7D85" w14:paraId="0FD9C089" w14:textId="77777777" w:rsidTr="004E235F">
        <w:tc>
          <w:tcPr>
            <w:tcW w:w="4535" w:type="dxa"/>
          </w:tcPr>
          <w:p w14:paraId="2DE9FE98" w14:textId="77777777" w:rsidR="004E235F" w:rsidRPr="00CA7D85" w:rsidRDefault="004E235F" w:rsidP="004E235F">
            <w:pPr>
              <w:pStyle w:val="TAL"/>
              <w:rPr>
                <w:lang w:eastAsia="en-US"/>
              </w:rPr>
            </w:pPr>
            <w:r w:rsidRPr="00CA7D85">
              <w:rPr>
                <w:lang w:eastAsia="en-US"/>
              </w:rPr>
              <w:t xml:space="preserve">    rrcConnectionReconfigurationComplete-r8 SEQUENCE {</w:t>
            </w:r>
          </w:p>
        </w:tc>
        <w:tc>
          <w:tcPr>
            <w:tcW w:w="2267" w:type="dxa"/>
          </w:tcPr>
          <w:p w14:paraId="04D8CD10" w14:textId="77777777" w:rsidR="004E235F" w:rsidRPr="00CA7D85" w:rsidRDefault="004E235F" w:rsidP="004E235F">
            <w:pPr>
              <w:pStyle w:val="TAL"/>
              <w:rPr>
                <w:lang w:eastAsia="en-US"/>
              </w:rPr>
            </w:pPr>
          </w:p>
        </w:tc>
        <w:tc>
          <w:tcPr>
            <w:tcW w:w="1700" w:type="dxa"/>
          </w:tcPr>
          <w:p w14:paraId="0C3F8900" w14:textId="77777777" w:rsidR="004E235F" w:rsidRPr="00CA7D85" w:rsidRDefault="004E235F" w:rsidP="004E235F">
            <w:pPr>
              <w:pStyle w:val="TAL"/>
              <w:rPr>
                <w:lang w:eastAsia="en-US"/>
              </w:rPr>
            </w:pPr>
          </w:p>
        </w:tc>
        <w:tc>
          <w:tcPr>
            <w:tcW w:w="1245" w:type="dxa"/>
          </w:tcPr>
          <w:p w14:paraId="7C778296" w14:textId="77777777" w:rsidR="004E235F" w:rsidRPr="00CA7D85" w:rsidRDefault="004E235F" w:rsidP="004E235F">
            <w:pPr>
              <w:pStyle w:val="TAL"/>
              <w:rPr>
                <w:lang w:eastAsia="en-US"/>
              </w:rPr>
            </w:pPr>
          </w:p>
        </w:tc>
      </w:tr>
      <w:tr w:rsidR="004E235F" w:rsidRPr="00CA7D85" w14:paraId="23551888" w14:textId="77777777" w:rsidTr="004E235F">
        <w:tc>
          <w:tcPr>
            <w:tcW w:w="4535" w:type="dxa"/>
          </w:tcPr>
          <w:p w14:paraId="2FBC0DFB" w14:textId="77777777" w:rsidR="004E235F" w:rsidRPr="00CA7D85" w:rsidRDefault="004E235F" w:rsidP="004E235F">
            <w:pPr>
              <w:pStyle w:val="TAL"/>
              <w:rPr>
                <w:lang w:eastAsia="en-US"/>
              </w:rPr>
            </w:pPr>
            <w:r w:rsidRPr="00CA7D85">
              <w:rPr>
                <w:lang w:eastAsia="en-US"/>
              </w:rPr>
              <w:t xml:space="preserve">      nonCriticalExtension SEQUENCE {</w:t>
            </w:r>
          </w:p>
        </w:tc>
        <w:tc>
          <w:tcPr>
            <w:tcW w:w="2267" w:type="dxa"/>
          </w:tcPr>
          <w:p w14:paraId="5C71113A" w14:textId="77777777" w:rsidR="004E235F" w:rsidRPr="00CA7D85" w:rsidRDefault="004E235F" w:rsidP="004E235F">
            <w:pPr>
              <w:pStyle w:val="TAL"/>
              <w:rPr>
                <w:lang w:eastAsia="en-US"/>
              </w:rPr>
            </w:pPr>
          </w:p>
        </w:tc>
        <w:tc>
          <w:tcPr>
            <w:tcW w:w="1700" w:type="dxa"/>
          </w:tcPr>
          <w:p w14:paraId="78AEBD00" w14:textId="77777777" w:rsidR="004E235F" w:rsidRPr="00CA7D85" w:rsidRDefault="004E235F" w:rsidP="004E235F">
            <w:pPr>
              <w:pStyle w:val="TAL"/>
              <w:rPr>
                <w:lang w:eastAsia="en-US"/>
              </w:rPr>
            </w:pPr>
          </w:p>
        </w:tc>
        <w:tc>
          <w:tcPr>
            <w:tcW w:w="1245" w:type="dxa"/>
          </w:tcPr>
          <w:p w14:paraId="6295AE85" w14:textId="77777777" w:rsidR="004E235F" w:rsidRPr="00CA7D85" w:rsidRDefault="004E235F" w:rsidP="004E235F">
            <w:pPr>
              <w:pStyle w:val="TAL"/>
              <w:rPr>
                <w:lang w:eastAsia="en-US"/>
              </w:rPr>
            </w:pPr>
          </w:p>
        </w:tc>
      </w:tr>
      <w:tr w:rsidR="004E235F" w:rsidRPr="00CA7D85" w14:paraId="717C9F1A" w14:textId="77777777" w:rsidTr="004E235F">
        <w:tc>
          <w:tcPr>
            <w:tcW w:w="4535" w:type="dxa"/>
          </w:tcPr>
          <w:p w14:paraId="129AE8AF" w14:textId="77777777" w:rsidR="004E235F" w:rsidRPr="00CA7D85" w:rsidRDefault="004E235F" w:rsidP="004E235F">
            <w:pPr>
              <w:pStyle w:val="TAL"/>
              <w:rPr>
                <w:lang w:eastAsia="en-US"/>
              </w:rPr>
            </w:pPr>
            <w:r w:rsidRPr="00CA7D85">
              <w:rPr>
                <w:lang w:eastAsia="en-US"/>
              </w:rPr>
              <w:t xml:space="preserve">        nonCriticalExtension SEQUENCE {</w:t>
            </w:r>
          </w:p>
        </w:tc>
        <w:tc>
          <w:tcPr>
            <w:tcW w:w="2267" w:type="dxa"/>
          </w:tcPr>
          <w:p w14:paraId="5BDD3BCB" w14:textId="77777777" w:rsidR="004E235F" w:rsidRPr="00CA7D85" w:rsidRDefault="004E235F" w:rsidP="004E235F">
            <w:pPr>
              <w:pStyle w:val="TAL"/>
              <w:rPr>
                <w:lang w:eastAsia="en-US"/>
              </w:rPr>
            </w:pPr>
          </w:p>
        </w:tc>
        <w:tc>
          <w:tcPr>
            <w:tcW w:w="1700" w:type="dxa"/>
          </w:tcPr>
          <w:p w14:paraId="514BB9C1" w14:textId="77777777" w:rsidR="004E235F" w:rsidRPr="00CA7D85" w:rsidRDefault="004E235F" w:rsidP="004E235F">
            <w:pPr>
              <w:pStyle w:val="TAL"/>
              <w:rPr>
                <w:lang w:eastAsia="en-US"/>
              </w:rPr>
            </w:pPr>
          </w:p>
        </w:tc>
        <w:tc>
          <w:tcPr>
            <w:tcW w:w="1245" w:type="dxa"/>
          </w:tcPr>
          <w:p w14:paraId="6122073D" w14:textId="77777777" w:rsidR="004E235F" w:rsidRPr="00CA7D85" w:rsidRDefault="004E235F" w:rsidP="004E235F">
            <w:pPr>
              <w:pStyle w:val="TAL"/>
              <w:rPr>
                <w:lang w:eastAsia="en-US"/>
              </w:rPr>
            </w:pPr>
          </w:p>
        </w:tc>
      </w:tr>
      <w:tr w:rsidR="004E235F" w:rsidRPr="00CA7D85" w14:paraId="7166339B" w14:textId="77777777" w:rsidTr="004E235F">
        <w:tc>
          <w:tcPr>
            <w:tcW w:w="4535" w:type="dxa"/>
          </w:tcPr>
          <w:p w14:paraId="54F09085" w14:textId="77777777" w:rsidR="004E235F" w:rsidRPr="00CA7D85" w:rsidRDefault="004E235F" w:rsidP="004E235F">
            <w:pPr>
              <w:pStyle w:val="TAL"/>
              <w:rPr>
                <w:lang w:eastAsia="en-US"/>
              </w:rPr>
            </w:pPr>
            <w:r w:rsidRPr="00CA7D85">
              <w:rPr>
                <w:lang w:eastAsia="en-US"/>
              </w:rPr>
              <w:t xml:space="preserve">          nonCriticalExtension SEQUENCE {</w:t>
            </w:r>
          </w:p>
        </w:tc>
        <w:tc>
          <w:tcPr>
            <w:tcW w:w="2267" w:type="dxa"/>
          </w:tcPr>
          <w:p w14:paraId="2BE523B2" w14:textId="77777777" w:rsidR="004E235F" w:rsidRPr="00CA7D85" w:rsidRDefault="004E235F" w:rsidP="004E235F">
            <w:pPr>
              <w:pStyle w:val="TAL"/>
              <w:rPr>
                <w:lang w:eastAsia="en-US"/>
              </w:rPr>
            </w:pPr>
          </w:p>
        </w:tc>
        <w:tc>
          <w:tcPr>
            <w:tcW w:w="1700" w:type="dxa"/>
          </w:tcPr>
          <w:p w14:paraId="1097344A" w14:textId="77777777" w:rsidR="004E235F" w:rsidRPr="00CA7D85" w:rsidRDefault="004E235F" w:rsidP="004E235F">
            <w:pPr>
              <w:pStyle w:val="TAL"/>
              <w:rPr>
                <w:lang w:eastAsia="en-US"/>
              </w:rPr>
            </w:pPr>
          </w:p>
        </w:tc>
        <w:tc>
          <w:tcPr>
            <w:tcW w:w="1245" w:type="dxa"/>
          </w:tcPr>
          <w:p w14:paraId="13BDBF72" w14:textId="77777777" w:rsidR="004E235F" w:rsidRPr="00CA7D85" w:rsidRDefault="004E235F" w:rsidP="004E235F">
            <w:pPr>
              <w:pStyle w:val="TAL"/>
              <w:rPr>
                <w:lang w:eastAsia="en-US"/>
              </w:rPr>
            </w:pPr>
          </w:p>
        </w:tc>
      </w:tr>
      <w:tr w:rsidR="004E235F" w:rsidRPr="00CA7D85" w14:paraId="2CDDAC8B" w14:textId="77777777" w:rsidTr="004E235F">
        <w:tc>
          <w:tcPr>
            <w:tcW w:w="4535" w:type="dxa"/>
          </w:tcPr>
          <w:p w14:paraId="78D6AE2D" w14:textId="77777777" w:rsidR="004E235F" w:rsidRPr="00CA7D85" w:rsidRDefault="004E235F" w:rsidP="004E235F">
            <w:pPr>
              <w:pStyle w:val="TAL"/>
              <w:rPr>
                <w:lang w:eastAsia="en-US"/>
              </w:rPr>
            </w:pPr>
            <w:r w:rsidRPr="00CA7D85">
              <w:rPr>
                <w:lang w:eastAsia="en-US"/>
              </w:rPr>
              <w:t xml:space="preserve">            nonCriticalExtension SEQUENCE {</w:t>
            </w:r>
          </w:p>
        </w:tc>
        <w:tc>
          <w:tcPr>
            <w:tcW w:w="2267" w:type="dxa"/>
          </w:tcPr>
          <w:p w14:paraId="5EE4F1B3" w14:textId="77777777" w:rsidR="004E235F" w:rsidRPr="00CA7D85" w:rsidRDefault="004E235F" w:rsidP="004E235F">
            <w:pPr>
              <w:pStyle w:val="TAL"/>
              <w:rPr>
                <w:lang w:eastAsia="en-US"/>
              </w:rPr>
            </w:pPr>
          </w:p>
        </w:tc>
        <w:tc>
          <w:tcPr>
            <w:tcW w:w="1700" w:type="dxa"/>
          </w:tcPr>
          <w:p w14:paraId="10195BE3" w14:textId="77777777" w:rsidR="004E235F" w:rsidRPr="00CA7D85" w:rsidRDefault="004E235F" w:rsidP="004E235F">
            <w:pPr>
              <w:pStyle w:val="TAL"/>
              <w:rPr>
                <w:lang w:eastAsia="en-US"/>
              </w:rPr>
            </w:pPr>
          </w:p>
        </w:tc>
        <w:tc>
          <w:tcPr>
            <w:tcW w:w="1245" w:type="dxa"/>
          </w:tcPr>
          <w:p w14:paraId="37E6D09B" w14:textId="77777777" w:rsidR="004E235F" w:rsidRPr="00CA7D85" w:rsidRDefault="004E235F" w:rsidP="004E235F">
            <w:pPr>
              <w:pStyle w:val="TAL"/>
              <w:rPr>
                <w:lang w:eastAsia="en-US"/>
              </w:rPr>
            </w:pPr>
          </w:p>
        </w:tc>
      </w:tr>
      <w:tr w:rsidR="004E235F" w:rsidRPr="00CA7D85" w14:paraId="0FAA19B5" w14:textId="77777777" w:rsidTr="004E235F">
        <w:tc>
          <w:tcPr>
            <w:tcW w:w="4535" w:type="dxa"/>
          </w:tcPr>
          <w:p w14:paraId="4F3108FE" w14:textId="77777777" w:rsidR="004E235F" w:rsidRPr="00CA7D85" w:rsidRDefault="004E235F" w:rsidP="004E235F">
            <w:pPr>
              <w:pStyle w:val="TAL"/>
              <w:rPr>
                <w:lang w:eastAsia="en-US"/>
              </w:rPr>
            </w:pPr>
            <w:r w:rsidRPr="00CA7D85">
              <w:rPr>
                <w:lang w:eastAsia="en-US"/>
              </w:rPr>
              <w:t xml:space="preserve">              nonCriticalExtension SEQUENCE {</w:t>
            </w:r>
          </w:p>
        </w:tc>
        <w:tc>
          <w:tcPr>
            <w:tcW w:w="2267" w:type="dxa"/>
          </w:tcPr>
          <w:p w14:paraId="2732D077" w14:textId="77777777" w:rsidR="004E235F" w:rsidRPr="00CA7D85" w:rsidRDefault="004E235F" w:rsidP="004E235F">
            <w:pPr>
              <w:pStyle w:val="TAL"/>
              <w:rPr>
                <w:lang w:eastAsia="en-US"/>
              </w:rPr>
            </w:pPr>
          </w:p>
        </w:tc>
        <w:tc>
          <w:tcPr>
            <w:tcW w:w="1700" w:type="dxa"/>
          </w:tcPr>
          <w:p w14:paraId="6374370D" w14:textId="77777777" w:rsidR="004E235F" w:rsidRPr="00CA7D85" w:rsidRDefault="004E235F" w:rsidP="004E235F">
            <w:pPr>
              <w:pStyle w:val="TAL"/>
              <w:rPr>
                <w:lang w:eastAsia="en-US"/>
              </w:rPr>
            </w:pPr>
          </w:p>
        </w:tc>
        <w:tc>
          <w:tcPr>
            <w:tcW w:w="1245" w:type="dxa"/>
          </w:tcPr>
          <w:p w14:paraId="7C70D50C" w14:textId="77777777" w:rsidR="004E235F" w:rsidRPr="00CA7D85" w:rsidRDefault="004E235F" w:rsidP="004E235F">
            <w:pPr>
              <w:pStyle w:val="TAL"/>
              <w:rPr>
                <w:lang w:eastAsia="en-US"/>
              </w:rPr>
            </w:pPr>
          </w:p>
        </w:tc>
      </w:tr>
      <w:tr w:rsidR="004E235F" w:rsidRPr="00CA7D85" w14:paraId="7AA72FB7" w14:textId="77777777" w:rsidTr="004E235F">
        <w:tc>
          <w:tcPr>
            <w:tcW w:w="4535" w:type="dxa"/>
          </w:tcPr>
          <w:p w14:paraId="0BA90169" w14:textId="77777777" w:rsidR="004E235F" w:rsidRPr="00CA7D85" w:rsidRDefault="004E235F" w:rsidP="004E235F">
            <w:pPr>
              <w:pStyle w:val="TAL"/>
              <w:rPr>
                <w:lang w:eastAsia="en-US"/>
              </w:rPr>
            </w:pPr>
            <w:r w:rsidRPr="00CA7D85">
              <w:rPr>
                <w:lang w:eastAsia="en-US"/>
              </w:rPr>
              <w:t xml:space="preserve">                nonCriticalExtension SEQUENCE {</w:t>
            </w:r>
          </w:p>
        </w:tc>
        <w:tc>
          <w:tcPr>
            <w:tcW w:w="2267" w:type="dxa"/>
          </w:tcPr>
          <w:p w14:paraId="6DA7C5A6" w14:textId="77777777" w:rsidR="004E235F" w:rsidRPr="00CA7D85" w:rsidRDefault="004E235F" w:rsidP="004E235F">
            <w:pPr>
              <w:pStyle w:val="TAL"/>
              <w:rPr>
                <w:lang w:eastAsia="en-US"/>
              </w:rPr>
            </w:pPr>
          </w:p>
        </w:tc>
        <w:tc>
          <w:tcPr>
            <w:tcW w:w="1700" w:type="dxa"/>
          </w:tcPr>
          <w:p w14:paraId="58566D76" w14:textId="77777777" w:rsidR="004E235F" w:rsidRPr="00CA7D85" w:rsidRDefault="004E235F" w:rsidP="004E235F">
            <w:pPr>
              <w:pStyle w:val="TAL"/>
              <w:rPr>
                <w:lang w:eastAsia="en-US"/>
              </w:rPr>
            </w:pPr>
          </w:p>
        </w:tc>
        <w:tc>
          <w:tcPr>
            <w:tcW w:w="1245" w:type="dxa"/>
          </w:tcPr>
          <w:p w14:paraId="06B220F6" w14:textId="77777777" w:rsidR="004E235F" w:rsidRPr="00CA7D85" w:rsidRDefault="004E235F" w:rsidP="004E235F">
            <w:pPr>
              <w:pStyle w:val="TAL"/>
              <w:rPr>
                <w:lang w:eastAsia="en-US"/>
              </w:rPr>
            </w:pPr>
          </w:p>
        </w:tc>
      </w:tr>
      <w:tr w:rsidR="004E235F" w:rsidRPr="00CA7D85" w14:paraId="70679B78" w14:textId="77777777" w:rsidTr="004E235F">
        <w:tc>
          <w:tcPr>
            <w:tcW w:w="4535" w:type="dxa"/>
          </w:tcPr>
          <w:p w14:paraId="7ADE8214" w14:textId="77777777" w:rsidR="004E235F" w:rsidRPr="00CA7D85" w:rsidRDefault="004E235F" w:rsidP="004E235F">
            <w:pPr>
              <w:pStyle w:val="TAL"/>
              <w:rPr>
                <w:lang w:eastAsia="en-US"/>
              </w:rPr>
            </w:pPr>
            <w:r w:rsidRPr="00CA7D85">
              <w:rPr>
                <w:lang w:eastAsia="en-US"/>
              </w:rPr>
              <w:t xml:space="preserve">                  </w:t>
            </w:r>
            <w:r w:rsidRPr="00CA7D85">
              <w:t>scg-ConfigResponseNR-r15</w:t>
            </w:r>
          </w:p>
        </w:tc>
        <w:tc>
          <w:tcPr>
            <w:tcW w:w="2267" w:type="dxa"/>
          </w:tcPr>
          <w:p w14:paraId="45312A2F" w14:textId="77777777" w:rsidR="004E235F" w:rsidRPr="00CA7D85" w:rsidRDefault="004E235F" w:rsidP="004E235F">
            <w:pPr>
              <w:pStyle w:val="TAL"/>
              <w:rPr>
                <w:lang w:eastAsia="en-US"/>
              </w:rPr>
            </w:pPr>
            <w:r w:rsidRPr="00CA7D85">
              <w:rPr>
                <w:lang w:eastAsia="en-US"/>
              </w:rPr>
              <w:t>Present</w:t>
            </w:r>
          </w:p>
        </w:tc>
        <w:tc>
          <w:tcPr>
            <w:tcW w:w="1700" w:type="dxa"/>
          </w:tcPr>
          <w:p w14:paraId="0A2C1CBA" w14:textId="77777777" w:rsidR="004E235F" w:rsidRPr="00CA7D85" w:rsidRDefault="004E235F" w:rsidP="004E235F">
            <w:pPr>
              <w:pStyle w:val="TAL"/>
              <w:rPr>
                <w:lang w:eastAsia="en-US"/>
              </w:rPr>
            </w:pPr>
          </w:p>
        </w:tc>
        <w:tc>
          <w:tcPr>
            <w:tcW w:w="1245" w:type="dxa"/>
          </w:tcPr>
          <w:p w14:paraId="5956C244" w14:textId="77777777" w:rsidR="004E235F" w:rsidRPr="00CA7D85" w:rsidRDefault="004E235F" w:rsidP="004E235F">
            <w:pPr>
              <w:pStyle w:val="TAL"/>
              <w:rPr>
                <w:lang w:eastAsia="en-US"/>
              </w:rPr>
            </w:pPr>
          </w:p>
        </w:tc>
      </w:tr>
      <w:tr w:rsidR="004E235F" w:rsidRPr="00CA7D85" w14:paraId="5E4376CD" w14:textId="77777777" w:rsidTr="004E235F">
        <w:tc>
          <w:tcPr>
            <w:tcW w:w="4535" w:type="dxa"/>
          </w:tcPr>
          <w:p w14:paraId="51C43298" w14:textId="77777777" w:rsidR="004E235F" w:rsidRPr="00CA7D85" w:rsidRDefault="004E235F" w:rsidP="004E235F">
            <w:pPr>
              <w:pStyle w:val="TAL"/>
              <w:rPr>
                <w:lang w:eastAsia="en-US"/>
              </w:rPr>
            </w:pPr>
            <w:r w:rsidRPr="00CA7D85">
              <w:rPr>
                <w:lang w:eastAsia="en-US"/>
              </w:rPr>
              <w:t xml:space="preserve">                }</w:t>
            </w:r>
          </w:p>
        </w:tc>
        <w:tc>
          <w:tcPr>
            <w:tcW w:w="2267" w:type="dxa"/>
          </w:tcPr>
          <w:p w14:paraId="6ED5CF8D" w14:textId="77777777" w:rsidR="004E235F" w:rsidRPr="00CA7D85" w:rsidRDefault="004E235F" w:rsidP="004E235F">
            <w:pPr>
              <w:pStyle w:val="TAL"/>
              <w:rPr>
                <w:lang w:eastAsia="en-US"/>
              </w:rPr>
            </w:pPr>
          </w:p>
        </w:tc>
        <w:tc>
          <w:tcPr>
            <w:tcW w:w="1700" w:type="dxa"/>
          </w:tcPr>
          <w:p w14:paraId="1B88485D" w14:textId="77777777" w:rsidR="004E235F" w:rsidRPr="00CA7D85" w:rsidRDefault="004E235F" w:rsidP="004E235F">
            <w:pPr>
              <w:pStyle w:val="TAL"/>
              <w:rPr>
                <w:lang w:eastAsia="en-US"/>
              </w:rPr>
            </w:pPr>
          </w:p>
        </w:tc>
        <w:tc>
          <w:tcPr>
            <w:tcW w:w="1245" w:type="dxa"/>
          </w:tcPr>
          <w:p w14:paraId="564CE03D" w14:textId="77777777" w:rsidR="004E235F" w:rsidRPr="00CA7D85" w:rsidRDefault="004E235F" w:rsidP="004E235F">
            <w:pPr>
              <w:pStyle w:val="TAL"/>
              <w:rPr>
                <w:lang w:eastAsia="en-US"/>
              </w:rPr>
            </w:pPr>
          </w:p>
        </w:tc>
      </w:tr>
      <w:tr w:rsidR="004E235F" w:rsidRPr="00CA7D85" w14:paraId="1AFA7D0A" w14:textId="77777777" w:rsidTr="004E235F">
        <w:tc>
          <w:tcPr>
            <w:tcW w:w="4535" w:type="dxa"/>
          </w:tcPr>
          <w:p w14:paraId="5D316CDD" w14:textId="77777777" w:rsidR="004E235F" w:rsidRPr="00CA7D85" w:rsidRDefault="004E235F" w:rsidP="004E235F">
            <w:pPr>
              <w:pStyle w:val="TAL"/>
              <w:rPr>
                <w:lang w:eastAsia="en-US"/>
              </w:rPr>
            </w:pPr>
            <w:r w:rsidRPr="00CA7D85">
              <w:rPr>
                <w:lang w:eastAsia="en-US"/>
              </w:rPr>
              <w:t xml:space="preserve">              }</w:t>
            </w:r>
          </w:p>
        </w:tc>
        <w:tc>
          <w:tcPr>
            <w:tcW w:w="2267" w:type="dxa"/>
          </w:tcPr>
          <w:p w14:paraId="4C2A44AF" w14:textId="77777777" w:rsidR="004E235F" w:rsidRPr="00CA7D85" w:rsidRDefault="004E235F" w:rsidP="004E235F">
            <w:pPr>
              <w:pStyle w:val="TAL"/>
              <w:rPr>
                <w:lang w:eastAsia="en-US"/>
              </w:rPr>
            </w:pPr>
          </w:p>
        </w:tc>
        <w:tc>
          <w:tcPr>
            <w:tcW w:w="1700" w:type="dxa"/>
          </w:tcPr>
          <w:p w14:paraId="0C99C4B8" w14:textId="77777777" w:rsidR="004E235F" w:rsidRPr="00CA7D85" w:rsidRDefault="004E235F" w:rsidP="004E235F">
            <w:pPr>
              <w:pStyle w:val="TAL"/>
              <w:rPr>
                <w:lang w:eastAsia="en-US"/>
              </w:rPr>
            </w:pPr>
          </w:p>
        </w:tc>
        <w:tc>
          <w:tcPr>
            <w:tcW w:w="1245" w:type="dxa"/>
          </w:tcPr>
          <w:p w14:paraId="021C83D7" w14:textId="77777777" w:rsidR="004E235F" w:rsidRPr="00CA7D85" w:rsidRDefault="004E235F" w:rsidP="004E235F">
            <w:pPr>
              <w:pStyle w:val="TAL"/>
              <w:rPr>
                <w:lang w:eastAsia="en-US"/>
              </w:rPr>
            </w:pPr>
          </w:p>
        </w:tc>
      </w:tr>
      <w:tr w:rsidR="004E235F" w:rsidRPr="00CA7D85" w14:paraId="6C69FBFD" w14:textId="77777777" w:rsidTr="004E235F">
        <w:tc>
          <w:tcPr>
            <w:tcW w:w="4535" w:type="dxa"/>
          </w:tcPr>
          <w:p w14:paraId="169BA960" w14:textId="77777777" w:rsidR="004E235F" w:rsidRPr="00CA7D85" w:rsidRDefault="004E235F" w:rsidP="004E235F">
            <w:pPr>
              <w:pStyle w:val="TAL"/>
              <w:rPr>
                <w:lang w:eastAsia="en-US"/>
              </w:rPr>
            </w:pPr>
            <w:r w:rsidRPr="00CA7D85">
              <w:rPr>
                <w:lang w:eastAsia="en-US"/>
              </w:rPr>
              <w:t xml:space="preserve">            }</w:t>
            </w:r>
          </w:p>
        </w:tc>
        <w:tc>
          <w:tcPr>
            <w:tcW w:w="2267" w:type="dxa"/>
          </w:tcPr>
          <w:p w14:paraId="6CBD8FF4" w14:textId="77777777" w:rsidR="004E235F" w:rsidRPr="00CA7D85" w:rsidRDefault="004E235F" w:rsidP="004E235F">
            <w:pPr>
              <w:pStyle w:val="TAL"/>
              <w:rPr>
                <w:lang w:eastAsia="en-US"/>
              </w:rPr>
            </w:pPr>
          </w:p>
        </w:tc>
        <w:tc>
          <w:tcPr>
            <w:tcW w:w="1700" w:type="dxa"/>
          </w:tcPr>
          <w:p w14:paraId="3F4879CE" w14:textId="77777777" w:rsidR="004E235F" w:rsidRPr="00CA7D85" w:rsidRDefault="004E235F" w:rsidP="004E235F">
            <w:pPr>
              <w:pStyle w:val="TAL"/>
              <w:rPr>
                <w:lang w:eastAsia="en-US"/>
              </w:rPr>
            </w:pPr>
          </w:p>
        </w:tc>
        <w:tc>
          <w:tcPr>
            <w:tcW w:w="1245" w:type="dxa"/>
          </w:tcPr>
          <w:p w14:paraId="5A75988B" w14:textId="77777777" w:rsidR="004E235F" w:rsidRPr="00CA7D85" w:rsidRDefault="004E235F" w:rsidP="004E235F">
            <w:pPr>
              <w:pStyle w:val="TAL"/>
              <w:rPr>
                <w:lang w:eastAsia="en-US"/>
              </w:rPr>
            </w:pPr>
          </w:p>
        </w:tc>
      </w:tr>
      <w:tr w:rsidR="004E235F" w:rsidRPr="00CA7D85" w14:paraId="23BF32CA" w14:textId="77777777" w:rsidTr="004E235F">
        <w:tc>
          <w:tcPr>
            <w:tcW w:w="4535" w:type="dxa"/>
          </w:tcPr>
          <w:p w14:paraId="38F4FD8A" w14:textId="77777777" w:rsidR="004E235F" w:rsidRPr="00CA7D85" w:rsidRDefault="004E235F" w:rsidP="004E235F">
            <w:pPr>
              <w:pStyle w:val="TAL"/>
              <w:rPr>
                <w:lang w:eastAsia="en-US"/>
              </w:rPr>
            </w:pPr>
            <w:r w:rsidRPr="00CA7D85">
              <w:rPr>
                <w:lang w:eastAsia="en-US"/>
              </w:rPr>
              <w:t xml:space="preserve">          }</w:t>
            </w:r>
          </w:p>
        </w:tc>
        <w:tc>
          <w:tcPr>
            <w:tcW w:w="2267" w:type="dxa"/>
          </w:tcPr>
          <w:p w14:paraId="29AF6EE0" w14:textId="77777777" w:rsidR="004E235F" w:rsidRPr="00CA7D85" w:rsidRDefault="004E235F" w:rsidP="004E235F">
            <w:pPr>
              <w:pStyle w:val="TAL"/>
              <w:rPr>
                <w:lang w:eastAsia="en-US"/>
              </w:rPr>
            </w:pPr>
          </w:p>
        </w:tc>
        <w:tc>
          <w:tcPr>
            <w:tcW w:w="1700" w:type="dxa"/>
          </w:tcPr>
          <w:p w14:paraId="4A3D55C0" w14:textId="77777777" w:rsidR="004E235F" w:rsidRPr="00CA7D85" w:rsidRDefault="004E235F" w:rsidP="004E235F">
            <w:pPr>
              <w:pStyle w:val="TAL"/>
              <w:rPr>
                <w:lang w:eastAsia="en-US"/>
              </w:rPr>
            </w:pPr>
          </w:p>
        </w:tc>
        <w:tc>
          <w:tcPr>
            <w:tcW w:w="1245" w:type="dxa"/>
          </w:tcPr>
          <w:p w14:paraId="2E0F8071" w14:textId="77777777" w:rsidR="004E235F" w:rsidRPr="00CA7D85" w:rsidRDefault="004E235F" w:rsidP="004E235F">
            <w:pPr>
              <w:pStyle w:val="TAL"/>
              <w:rPr>
                <w:lang w:eastAsia="en-US"/>
              </w:rPr>
            </w:pPr>
          </w:p>
        </w:tc>
      </w:tr>
      <w:tr w:rsidR="004E235F" w:rsidRPr="00CA7D85" w14:paraId="4CA79A9D" w14:textId="77777777" w:rsidTr="004E235F">
        <w:tc>
          <w:tcPr>
            <w:tcW w:w="4535" w:type="dxa"/>
          </w:tcPr>
          <w:p w14:paraId="790C2AA6" w14:textId="77777777" w:rsidR="004E235F" w:rsidRPr="00CA7D85" w:rsidRDefault="004E235F" w:rsidP="004E235F">
            <w:pPr>
              <w:pStyle w:val="TAL"/>
              <w:rPr>
                <w:lang w:eastAsia="en-US"/>
              </w:rPr>
            </w:pPr>
            <w:r w:rsidRPr="00CA7D85">
              <w:rPr>
                <w:lang w:eastAsia="en-US"/>
              </w:rPr>
              <w:t xml:space="preserve">        }</w:t>
            </w:r>
          </w:p>
        </w:tc>
        <w:tc>
          <w:tcPr>
            <w:tcW w:w="2267" w:type="dxa"/>
          </w:tcPr>
          <w:p w14:paraId="62CD1624" w14:textId="77777777" w:rsidR="004E235F" w:rsidRPr="00CA7D85" w:rsidRDefault="004E235F" w:rsidP="004E235F">
            <w:pPr>
              <w:pStyle w:val="TAL"/>
              <w:rPr>
                <w:lang w:eastAsia="en-US"/>
              </w:rPr>
            </w:pPr>
          </w:p>
        </w:tc>
        <w:tc>
          <w:tcPr>
            <w:tcW w:w="1700" w:type="dxa"/>
          </w:tcPr>
          <w:p w14:paraId="70D75C62" w14:textId="77777777" w:rsidR="004E235F" w:rsidRPr="00CA7D85" w:rsidRDefault="004E235F" w:rsidP="004E235F">
            <w:pPr>
              <w:pStyle w:val="TAL"/>
              <w:rPr>
                <w:lang w:eastAsia="en-US"/>
              </w:rPr>
            </w:pPr>
          </w:p>
        </w:tc>
        <w:tc>
          <w:tcPr>
            <w:tcW w:w="1245" w:type="dxa"/>
          </w:tcPr>
          <w:p w14:paraId="11001EBB" w14:textId="77777777" w:rsidR="004E235F" w:rsidRPr="00CA7D85" w:rsidRDefault="004E235F" w:rsidP="004E235F">
            <w:pPr>
              <w:pStyle w:val="TAL"/>
              <w:rPr>
                <w:lang w:eastAsia="en-US"/>
              </w:rPr>
            </w:pPr>
          </w:p>
        </w:tc>
      </w:tr>
      <w:tr w:rsidR="004E235F" w:rsidRPr="00CA7D85" w14:paraId="5668EB33" w14:textId="77777777" w:rsidTr="004E235F">
        <w:tc>
          <w:tcPr>
            <w:tcW w:w="4535" w:type="dxa"/>
          </w:tcPr>
          <w:p w14:paraId="54E35918" w14:textId="77777777" w:rsidR="004E235F" w:rsidRPr="00CA7D85" w:rsidRDefault="004E235F" w:rsidP="004E235F">
            <w:pPr>
              <w:pStyle w:val="TAL"/>
              <w:rPr>
                <w:lang w:eastAsia="en-US"/>
              </w:rPr>
            </w:pPr>
            <w:r w:rsidRPr="00CA7D85">
              <w:rPr>
                <w:lang w:eastAsia="en-US"/>
              </w:rPr>
              <w:t xml:space="preserve">      }</w:t>
            </w:r>
          </w:p>
        </w:tc>
        <w:tc>
          <w:tcPr>
            <w:tcW w:w="2267" w:type="dxa"/>
          </w:tcPr>
          <w:p w14:paraId="30DDC250" w14:textId="77777777" w:rsidR="004E235F" w:rsidRPr="00CA7D85" w:rsidRDefault="004E235F" w:rsidP="004E235F">
            <w:pPr>
              <w:pStyle w:val="TAL"/>
              <w:rPr>
                <w:lang w:eastAsia="en-US"/>
              </w:rPr>
            </w:pPr>
          </w:p>
        </w:tc>
        <w:tc>
          <w:tcPr>
            <w:tcW w:w="1700" w:type="dxa"/>
          </w:tcPr>
          <w:p w14:paraId="467453AC" w14:textId="77777777" w:rsidR="004E235F" w:rsidRPr="00CA7D85" w:rsidRDefault="004E235F" w:rsidP="004E235F">
            <w:pPr>
              <w:pStyle w:val="TAL"/>
              <w:rPr>
                <w:lang w:eastAsia="en-US"/>
              </w:rPr>
            </w:pPr>
          </w:p>
        </w:tc>
        <w:tc>
          <w:tcPr>
            <w:tcW w:w="1245" w:type="dxa"/>
          </w:tcPr>
          <w:p w14:paraId="77BADACD" w14:textId="77777777" w:rsidR="004E235F" w:rsidRPr="00CA7D85" w:rsidRDefault="004E235F" w:rsidP="004E235F">
            <w:pPr>
              <w:pStyle w:val="TAL"/>
              <w:rPr>
                <w:lang w:eastAsia="en-US"/>
              </w:rPr>
            </w:pPr>
          </w:p>
        </w:tc>
      </w:tr>
      <w:tr w:rsidR="004E235F" w:rsidRPr="00CA7D85" w14:paraId="5F77C63F" w14:textId="77777777" w:rsidTr="004E235F">
        <w:tc>
          <w:tcPr>
            <w:tcW w:w="4535" w:type="dxa"/>
          </w:tcPr>
          <w:p w14:paraId="1213DFC4" w14:textId="77777777" w:rsidR="004E235F" w:rsidRPr="00CA7D85" w:rsidRDefault="004E235F" w:rsidP="004E235F">
            <w:pPr>
              <w:pStyle w:val="TAL"/>
              <w:rPr>
                <w:lang w:eastAsia="en-US"/>
              </w:rPr>
            </w:pPr>
            <w:r w:rsidRPr="00CA7D85">
              <w:rPr>
                <w:lang w:eastAsia="en-US"/>
              </w:rPr>
              <w:t xml:space="preserve">    }</w:t>
            </w:r>
          </w:p>
        </w:tc>
        <w:tc>
          <w:tcPr>
            <w:tcW w:w="2267" w:type="dxa"/>
          </w:tcPr>
          <w:p w14:paraId="1F7C2CAF" w14:textId="77777777" w:rsidR="004E235F" w:rsidRPr="00CA7D85" w:rsidRDefault="004E235F" w:rsidP="004E235F">
            <w:pPr>
              <w:pStyle w:val="TAL"/>
              <w:rPr>
                <w:lang w:eastAsia="en-US"/>
              </w:rPr>
            </w:pPr>
          </w:p>
        </w:tc>
        <w:tc>
          <w:tcPr>
            <w:tcW w:w="1700" w:type="dxa"/>
          </w:tcPr>
          <w:p w14:paraId="79CAFE2D" w14:textId="77777777" w:rsidR="004E235F" w:rsidRPr="00CA7D85" w:rsidRDefault="004E235F" w:rsidP="004E235F">
            <w:pPr>
              <w:pStyle w:val="TAL"/>
              <w:rPr>
                <w:lang w:eastAsia="en-US"/>
              </w:rPr>
            </w:pPr>
          </w:p>
        </w:tc>
        <w:tc>
          <w:tcPr>
            <w:tcW w:w="1245" w:type="dxa"/>
          </w:tcPr>
          <w:p w14:paraId="7B8604EC" w14:textId="77777777" w:rsidR="004E235F" w:rsidRPr="00CA7D85" w:rsidRDefault="004E235F" w:rsidP="004E235F">
            <w:pPr>
              <w:pStyle w:val="TAL"/>
              <w:rPr>
                <w:lang w:eastAsia="en-US"/>
              </w:rPr>
            </w:pPr>
          </w:p>
        </w:tc>
      </w:tr>
      <w:tr w:rsidR="004E235F" w:rsidRPr="00CA7D85" w14:paraId="46E5A228" w14:textId="77777777" w:rsidTr="004E235F">
        <w:tc>
          <w:tcPr>
            <w:tcW w:w="4535" w:type="dxa"/>
          </w:tcPr>
          <w:p w14:paraId="10FD4A1D" w14:textId="77777777" w:rsidR="004E235F" w:rsidRPr="00CA7D85" w:rsidRDefault="004E235F" w:rsidP="004E235F">
            <w:pPr>
              <w:pStyle w:val="TAL"/>
              <w:rPr>
                <w:lang w:eastAsia="en-US"/>
              </w:rPr>
            </w:pPr>
            <w:r w:rsidRPr="00CA7D85">
              <w:rPr>
                <w:lang w:eastAsia="en-US"/>
              </w:rPr>
              <w:t xml:space="preserve">  }</w:t>
            </w:r>
          </w:p>
        </w:tc>
        <w:tc>
          <w:tcPr>
            <w:tcW w:w="2267" w:type="dxa"/>
          </w:tcPr>
          <w:p w14:paraId="6010EB3D" w14:textId="77777777" w:rsidR="004E235F" w:rsidRPr="00CA7D85" w:rsidRDefault="004E235F" w:rsidP="004E235F">
            <w:pPr>
              <w:pStyle w:val="TAL"/>
              <w:rPr>
                <w:lang w:eastAsia="en-US"/>
              </w:rPr>
            </w:pPr>
          </w:p>
        </w:tc>
        <w:tc>
          <w:tcPr>
            <w:tcW w:w="1700" w:type="dxa"/>
          </w:tcPr>
          <w:p w14:paraId="041D5F8D" w14:textId="77777777" w:rsidR="004E235F" w:rsidRPr="00CA7D85" w:rsidRDefault="004E235F" w:rsidP="004E235F">
            <w:pPr>
              <w:pStyle w:val="TAL"/>
              <w:rPr>
                <w:lang w:eastAsia="en-US"/>
              </w:rPr>
            </w:pPr>
          </w:p>
        </w:tc>
        <w:tc>
          <w:tcPr>
            <w:tcW w:w="1245" w:type="dxa"/>
          </w:tcPr>
          <w:p w14:paraId="75E75646" w14:textId="77777777" w:rsidR="004E235F" w:rsidRPr="00CA7D85" w:rsidRDefault="004E235F" w:rsidP="004E235F">
            <w:pPr>
              <w:pStyle w:val="TAL"/>
              <w:rPr>
                <w:lang w:eastAsia="en-US"/>
              </w:rPr>
            </w:pPr>
          </w:p>
        </w:tc>
      </w:tr>
      <w:tr w:rsidR="004E235F" w:rsidRPr="00CA7D85" w14:paraId="1B4E7118" w14:textId="77777777" w:rsidTr="004E235F">
        <w:tc>
          <w:tcPr>
            <w:tcW w:w="4535" w:type="dxa"/>
          </w:tcPr>
          <w:p w14:paraId="728AB391" w14:textId="77777777" w:rsidR="004E235F" w:rsidRPr="00CA7D85" w:rsidRDefault="004E235F" w:rsidP="004E235F">
            <w:pPr>
              <w:pStyle w:val="TAL"/>
              <w:rPr>
                <w:lang w:eastAsia="en-US"/>
              </w:rPr>
            </w:pPr>
            <w:r w:rsidRPr="00CA7D85">
              <w:rPr>
                <w:lang w:eastAsia="en-US"/>
              </w:rPr>
              <w:t>}</w:t>
            </w:r>
          </w:p>
        </w:tc>
        <w:tc>
          <w:tcPr>
            <w:tcW w:w="2267" w:type="dxa"/>
          </w:tcPr>
          <w:p w14:paraId="4E17B61D" w14:textId="77777777" w:rsidR="004E235F" w:rsidRPr="00CA7D85" w:rsidRDefault="004E235F" w:rsidP="004E235F">
            <w:pPr>
              <w:pStyle w:val="TAL"/>
              <w:rPr>
                <w:lang w:eastAsia="en-US"/>
              </w:rPr>
            </w:pPr>
          </w:p>
        </w:tc>
        <w:tc>
          <w:tcPr>
            <w:tcW w:w="1700" w:type="dxa"/>
          </w:tcPr>
          <w:p w14:paraId="7EB25ADC" w14:textId="77777777" w:rsidR="004E235F" w:rsidRPr="00CA7D85" w:rsidRDefault="004E235F" w:rsidP="004E235F">
            <w:pPr>
              <w:pStyle w:val="TAL"/>
              <w:rPr>
                <w:lang w:eastAsia="en-US"/>
              </w:rPr>
            </w:pPr>
          </w:p>
        </w:tc>
        <w:tc>
          <w:tcPr>
            <w:tcW w:w="1245" w:type="dxa"/>
          </w:tcPr>
          <w:p w14:paraId="1B54B272" w14:textId="77777777" w:rsidR="004E235F" w:rsidRPr="00CA7D85" w:rsidRDefault="004E235F" w:rsidP="004E235F">
            <w:pPr>
              <w:pStyle w:val="TAL"/>
              <w:rPr>
                <w:lang w:eastAsia="en-US"/>
              </w:rPr>
            </w:pPr>
          </w:p>
        </w:tc>
      </w:tr>
    </w:tbl>
    <w:p w14:paraId="2B55699B" w14:textId="77777777" w:rsidR="004E235F" w:rsidRPr="00CA7D85" w:rsidRDefault="004E235F" w:rsidP="004E235F"/>
    <w:p w14:paraId="06C12884" w14:textId="77777777" w:rsidR="00F14166" w:rsidRPr="00CA7D85" w:rsidRDefault="00F14166" w:rsidP="00F14166">
      <w:pPr>
        <w:pStyle w:val="Heading5"/>
      </w:pPr>
      <w:bookmarkStart w:id="7754" w:name="_Toc21103326"/>
      <w:r w:rsidRPr="00CA7D85">
        <w:t>8.2.2.7.2</w:t>
      </w:r>
      <w:r w:rsidRPr="00CA7D85">
        <w:tab/>
        <w:t>Bearer Modification / Handling for bearer type change without security key change / NR-DC</w:t>
      </w:r>
    </w:p>
    <w:p w14:paraId="3B3C1530" w14:textId="77777777" w:rsidR="00F14166" w:rsidRPr="00CA7D85" w:rsidRDefault="00F14166" w:rsidP="00F14166">
      <w:pPr>
        <w:pStyle w:val="H6"/>
      </w:pPr>
      <w:r w:rsidRPr="00CA7D85">
        <w:t>8.2.2.7.2.1</w:t>
      </w:r>
      <w:r w:rsidRPr="00CA7D85">
        <w:tab/>
        <w:t>Test Purpose (TP)</w:t>
      </w:r>
    </w:p>
    <w:p w14:paraId="0B05A5FC" w14:textId="77777777" w:rsidR="00F14166" w:rsidRPr="00CA7D85" w:rsidRDefault="00F14166" w:rsidP="00F14166">
      <w:pPr>
        <w:pStyle w:val="H6"/>
      </w:pPr>
      <w:r w:rsidRPr="00CA7D85">
        <w:t>(1)</w:t>
      </w:r>
    </w:p>
    <w:p w14:paraId="72BD7C53" w14:textId="77777777" w:rsidR="00F14166" w:rsidRPr="00CA7D85" w:rsidRDefault="00F14166" w:rsidP="00F14166">
      <w:pPr>
        <w:pStyle w:val="PL"/>
        <w:rPr>
          <w:noProof w:val="0"/>
        </w:rPr>
      </w:pPr>
      <w:r w:rsidRPr="00CA7D85">
        <w:rPr>
          <w:b/>
          <w:noProof w:val="0"/>
        </w:rPr>
        <w:t>with</w:t>
      </w:r>
      <w:r w:rsidRPr="00CA7D85">
        <w:rPr>
          <w:noProof w:val="0"/>
        </w:rPr>
        <w:t xml:space="preserve"> { UE in NR RRC_CONNECTED state with NR-DC with SCG }</w:t>
      </w:r>
    </w:p>
    <w:p w14:paraId="6A577CCD" w14:textId="77777777" w:rsidR="00F14166" w:rsidRPr="00CA7D85" w:rsidRDefault="00F14166" w:rsidP="00F14166">
      <w:pPr>
        <w:pStyle w:val="PL"/>
        <w:rPr>
          <w:noProof w:val="0"/>
        </w:rPr>
      </w:pPr>
      <w:r w:rsidRPr="00CA7D85">
        <w:rPr>
          <w:b/>
          <w:noProof w:val="0"/>
        </w:rPr>
        <w:t>ensure that</w:t>
      </w:r>
      <w:r w:rsidRPr="00CA7D85">
        <w:rPr>
          <w:noProof w:val="0"/>
        </w:rPr>
        <w:t xml:space="preserve"> {</w:t>
      </w:r>
    </w:p>
    <w:p w14:paraId="395BC008" w14:textId="77777777" w:rsidR="00F14166" w:rsidRPr="00CA7D85" w:rsidRDefault="00F14166" w:rsidP="00F14166">
      <w:pPr>
        <w:pStyle w:val="PL"/>
        <w:rPr>
          <w:noProof w:val="0"/>
        </w:rPr>
      </w:pPr>
      <w:r w:rsidRPr="00CA7D85">
        <w:rPr>
          <w:noProof w:val="0"/>
        </w:rPr>
        <w:t xml:space="preserve">  </w:t>
      </w:r>
      <w:r w:rsidRPr="00CA7D85">
        <w:rPr>
          <w:b/>
          <w:noProof w:val="0"/>
        </w:rPr>
        <w:t>when</w:t>
      </w:r>
      <w:r w:rsidRPr="00CA7D85">
        <w:rPr>
          <w:noProof w:val="0"/>
        </w:rPr>
        <w:t xml:space="preserve"> { UE receives an RRCReconfiguration message to modify SCG DRB to Split DRB }</w:t>
      </w:r>
    </w:p>
    <w:p w14:paraId="0FE2BA8A" w14:textId="77777777" w:rsidR="00F14166" w:rsidRPr="00CA7D85" w:rsidRDefault="00F14166" w:rsidP="00F14166">
      <w:pPr>
        <w:pStyle w:val="PL"/>
        <w:rPr>
          <w:noProof w:val="0"/>
        </w:rPr>
      </w:pPr>
      <w:r w:rsidRPr="00CA7D85">
        <w:rPr>
          <w:noProof w:val="0"/>
        </w:rPr>
        <w:t xml:space="preserve">    </w:t>
      </w:r>
      <w:r w:rsidRPr="00CA7D85">
        <w:rPr>
          <w:b/>
          <w:noProof w:val="0"/>
        </w:rPr>
        <w:t>then</w:t>
      </w:r>
      <w:r w:rsidRPr="00CA7D85">
        <w:rPr>
          <w:noProof w:val="0"/>
        </w:rPr>
        <w:t xml:space="preserve"> { UE reconfigures the DRB and sends an RRCReconfigurationComplete message }</w:t>
      </w:r>
    </w:p>
    <w:p w14:paraId="081B0C7D" w14:textId="77777777" w:rsidR="00F14166" w:rsidRPr="00CA7D85" w:rsidRDefault="00F14166" w:rsidP="00F14166">
      <w:pPr>
        <w:pStyle w:val="PL"/>
        <w:rPr>
          <w:noProof w:val="0"/>
        </w:rPr>
      </w:pPr>
      <w:r w:rsidRPr="00CA7D85">
        <w:rPr>
          <w:noProof w:val="0"/>
        </w:rPr>
        <w:t xml:space="preserve">            }</w:t>
      </w:r>
    </w:p>
    <w:p w14:paraId="10BACE69" w14:textId="77777777" w:rsidR="00F14166" w:rsidRPr="00CA7D85" w:rsidRDefault="00F14166" w:rsidP="00F14166">
      <w:pPr>
        <w:pStyle w:val="PL"/>
        <w:rPr>
          <w:noProof w:val="0"/>
        </w:rPr>
      </w:pPr>
    </w:p>
    <w:p w14:paraId="698D520E" w14:textId="77777777" w:rsidR="00F14166" w:rsidRPr="00CA7D85" w:rsidRDefault="00F14166" w:rsidP="00F14166">
      <w:pPr>
        <w:pStyle w:val="H6"/>
      </w:pPr>
      <w:r w:rsidRPr="00CA7D85">
        <w:t>(2)</w:t>
      </w:r>
    </w:p>
    <w:p w14:paraId="6D91E0F7" w14:textId="77777777" w:rsidR="00F14166" w:rsidRPr="00CA7D85" w:rsidRDefault="00F14166" w:rsidP="00F14166">
      <w:pPr>
        <w:pStyle w:val="PL"/>
        <w:rPr>
          <w:noProof w:val="0"/>
        </w:rPr>
      </w:pPr>
      <w:r w:rsidRPr="00CA7D85">
        <w:rPr>
          <w:b/>
          <w:noProof w:val="0"/>
        </w:rPr>
        <w:t>with</w:t>
      </w:r>
      <w:r w:rsidRPr="00CA7D85">
        <w:rPr>
          <w:noProof w:val="0"/>
        </w:rPr>
        <w:t xml:space="preserve"> { UE in NR RRC_CONNECTED state with NR-DC with Split DRB }</w:t>
      </w:r>
    </w:p>
    <w:p w14:paraId="10704391" w14:textId="77777777" w:rsidR="00F14166" w:rsidRPr="00CA7D85" w:rsidRDefault="00F14166" w:rsidP="00F14166">
      <w:pPr>
        <w:pStyle w:val="PL"/>
        <w:rPr>
          <w:noProof w:val="0"/>
        </w:rPr>
      </w:pPr>
      <w:r w:rsidRPr="00CA7D85">
        <w:rPr>
          <w:b/>
          <w:noProof w:val="0"/>
        </w:rPr>
        <w:t>ensure that</w:t>
      </w:r>
      <w:r w:rsidRPr="00CA7D85">
        <w:rPr>
          <w:noProof w:val="0"/>
        </w:rPr>
        <w:t xml:space="preserve"> {</w:t>
      </w:r>
    </w:p>
    <w:p w14:paraId="3DDCD171" w14:textId="77777777" w:rsidR="00F14166" w:rsidRPr="00CA7D85" w:rsidRDefault="00F14166" w:rsidP="00F14166">
      <w:pPr>
        <w:pStyle w:val="PL"/>
        <w:rPr>
          <w:noProof w:val="0"/>
        </w:rPr>
      </w:pPr>
      <w:r w:rsidRPr="00CA7D85">
        <w:rPr>
          <w:noProof w:val="0"/>
        </w:rPr>
        <w:t xml:space="preserve">  </w:t>
      </w:r>
      <w:r w:rsidRPr="00CA7D85">
        <w:rPr>
          <w:b/>
          <w:noProof w:val="0"/>
        </w:rPr>
        <w:t>when</w:t>
      </w:r>
      <w:r w:rsidRPr="00CA7D85">
        <w:rPr>
          <w:noProof w:val="0"/>
        </w:rPr>
        <w:t xml:space="preserve"> { UE receives an RRCReconfiguration message to modify Split DRB to MCG DRB }</w:t>
      </w:r>
    </w:p>
    <w:p w14:paraId="5B5BA5A1" w14:textId="77777777" w:rsidR="00F14166" w:rsidRPr="00CA7D85" w:rsidRDefault="00F14166" w:rsidP="00F14166">
      <w:pPr>
        <w:pStyle w:val="PL"/>
        <w:rPr>
          <w:noProof w:val="0"/>
        </w:rPr>
      </w:pPr>
      <w:r w:rsidRPr="00CA7D85">
        <w:rPr>
          <w:noProof w:val="0"/>
        </w:rPr>
        <w:t xml:space="preserve">    </w:t>
      </w:r>
      <w:r w:rsidRPr="00CA7D85">
        <w:rPr>
          <w:b/>
          <w:noProof w:val="0"/>
        </w:rPr>
        <w:t>then</w:t>
      </w:r>
      <w:r w:rsidRPr="00CA7D85">
        <w:rPr>
          <w:noProof w:val="0"/>
        </w:rPr>
        <w:t xml:space="preserve"> { UE reconfigures the DRB and sends an RRCReconfigurationComplete message</w:t>
      </w:r>
      <w:r w:rsidRPr="00CA7D85" w:rsidDel="00CD1DDD">
        <w:rPr>
          <w:noProof w:val="0"/>
        </w:rPr>
        <w:t xml:space="preserve"> </w:t>
      </w:r>
      <w:r w:rsidRPr="00CA7D85">
        <w:rPr>
          <w:noProof w:val="0"/>
        </w:rPr>
        <w:t>}</w:t>
      </w:r>
    </w:p>
    <w:p w14:paraId="65EDF990" w14:textId="77777777" w:rsidR="00F14166" w:rsidRPr="00CA7D85" w:rsidRDefault="00F14166" w:rsidP="00F14166">
      <w:pPr>
        <w:pStyle w:val="PL"/>
        <w:rPr>
          <w:noProof w:val="0"/>
        </w:rPr>
      </w:pPr>
      <w:r w:rsidRPr="00CA7D85">
        <w:rPr>
          <w:noProof w:val="0"/>
        </w:rPr>
        <w:lastRenderedPageBreak/>
        <w:t xml:space="preserve">            }</w:t>
      </w:r>
    </w:p>
    <w:p w14:paraId="758BEE9D" w14:textId="77777777" w:rsidR="00F14166" w:rsidRPr="00CA7D85" w:rsidRDefault="00F14166" w:rsidP="00F14166">
      <w:pPr>
        <w:pStyle w:val="PL"/>
        <w:rPr>
          <w:noProof w:val="0"/>
        </w:rPr>
      </w:pPr>
    </w:p>
    <w:p w14:paraId="144DED0E" w14:textId="77777777" w:rsidR="00F14166" w:rsidRPr="00CA7D85" w:rsidRDefault="00F14166" w:rsidP="00F14166">
      <w:pPr>
        <w:pStyle w:val="H6"/>
      </w:pPr>
      <w:r w:rsidRPr="00CA7D85">
        <w:t>(3)</w:t>
      </w:r>
    </w:p>
    <w:p w14:paraId="0C8BFAD8" w14:textId="77777777" w:rsidR="00F14166" w:rsidRPr="00CA7D85" w:rsidRDefault="00F14166" w:rsidP="00F14166">
      <w:pPr>
        <w:pStyle w:val="PL"/>
        <w:rPr>
          <w:noProof w:val="0"/>
        </w:rPr>
      </w:pPr>
      <w:r w:rsidRPr="00CA7D85">
        <w:rPr>
          <w:b/>
          <w:noProof w:val="0"/>
        </w:rPr>
        <w:t>with</w:t>
      </w:r>
      <w:r w:rsidRPr="00CA7D85">
        <w:rPr>
          <w:noProof w:val="0"/>
        </w:rPr>
        <w:t xml:space="preserve"> { UE in NR RRC_CONNECTED state with NR-DC and MCG DRB }</w:t>
      </w:r>
    </w:p>
    <w:p w14:paraId="7122F241" w14:textId="77777777" w:rsidR="00F14166" w:rsidRPr="00CA7D85" w:rsidRDefault="00F14166" w:rsidP="00F14166">
      <w:pPr>
        <w:pStyle w:val="PL"/>
        <w:rPr>
          <w:noProof w:val="0"/>
        </w:rPr>
      </w:pPr>
      <w:r w:rsidRPr="00CA7D85">
        <w:rPr>
          <w:b/>
          <w:noProof w:val="0"/>
        </w:rPr>
        <w:t>ensure that</w:t>
      </w:r>
      <w:r w:rsidRPr="00CA7D85">
        <w:rPr>
          <w:noProof w:val="0"/>
        </w:rPr>
        <w:t xml:space="preserve"> {</w:t>
      </w:r>
    </w:p>
    <w:p w14:paraId="64B493E2" w14:textId="77777777" w:rsidR="00F14166" w:rsidRPr="00CA7D85" w:rsidRDefault="00F14166" w:rsidP="00F14166">
      <w:pPr>
        <w:pStyle w:val="PL"/>
        <w:rPr>
          <w:noProof w:val="0"/>
        </w:rPr>
      </w:pPr>
      <w:r w:rsidRPr="00CA7D85">
        <w:rPr>
          <w:noProof w:val="0"/>
        </w:rPr>
        <w:t xml:space="preserve">  </w:t>
      </w:r>
      <w:r w:rsidRPr="00CA7D85">
        <w:rPr>
          <w:b/>
          <w:noProof w:val="0"/>
        </w:rPr>
        <w:t>when</w:t>
      </w:r>
      <w:r w:rsidRPr="00CA7D85">
        <w:rPr>
          <w:noProof w:val="0"/>
        </w:rPr>
        <w:t xml:space="preserve"> { UE receives an RRCReconfiguration message to modify MCG DRB to Split DRB</w:t>
      </w:r>
      <w:r w:rsidRPr="00CA7D85" w:rsidDel="004510C8">
        <w:rPr>
          <w:noProof w:val="0"/>
        </w:rPr>
        <w:t xml:space="preserve"> </w:t>
      </w:r>
      <w:r w:rsidRPr="00CA7D85">
        <w:rPr>
          <w:noProof w:val="0"/>
        </w:rPr>
        <w:t xml:space="preserve"> }</w:t>
      </w:r>
    </w:p>
    <w:p w14:paraId="7E9A3112" w14:textId="77777777" w:rsidR="00F14166" w:rsidRPr="00CA7D85" w:rsidRDefault="00F14166" w:rsidP="00F14166">
      <w:pPr>
        <w:pStyle w:val="PL"/>
        <w:rPr>
          <w:noProof w:val="0"/>
        </w:rPr>
      </w:pPr>
      <w:r w:rsidRPr="00CA7D85">
        <w:rPr>
          <w:noProof w:val="0"/>
        </w:rPr>
        <w:t xml:space="preserve">    </w:t>
      </w:r>
      <w:r w:rsidRPr="00CA7D85">
        <w:rPr>
          <w:b/>
          <w:noProof w:val="0"/>
        </w:rPr>
        <w:t>then</w:t>
      </w:r>
      <w:r w:rsidRPr="00CA7D85">
        <w:rPr>
          <w:noProof w:val="0"/>
        </w:rPr>
        <w:t xml:space="preserve"> { UE reconfigures the DRB and sends an RRCReconfigurationComplete message }</w:t>
      </w:r>
    </w:p>
    <w:p w14:paraId="7C5975EC" w14:textId="77777777" w:rsidR="00F14166" w:rsidRPr="00CA7D85" w:rsidRDefault="00F14166" w:rsidP="00F14166">
      <w:pPr>
        <w:pStyle w:val="PL"/>
        <w:rPr>
          <w:noProof w:val="0"/>
        </w:rPr>
      </w:pPr>
      <w:r w:rsidRPr="00CA7D85">
        <w:rPr>
          <w:noProof w:val="0"/>
        </w:rPr>
        <w:t xml:space="preserve">            }</w:t>
      </w:r>
    </w:p>
    <w:p w14:paraId="0F0DDEA4" w14:textId="77777777" w:rsidR="00F14166" w:rsidRPr="00CA7D85" w:rsidRDefault="00F14166" w:rsidP="00F14166">
      <w:pPr>
        <w:pStyle w:val="PL"/>
        <w:rPr>
          <w:noProof w:val="0"/>
        </w:rPr>
      </w:pPr>
    </w:p>
    <w:p w14:paraId="2222EF74" w14:textId="77777777" w:rsidR="00F14166" w:rsidRPr="00CA7D85" w:rsidRDefault="00F14166" w:rsidP="00F14166">
      <w:pPr>
        <w:pStyle w:val="H6"/>
      </w:pPr>
      <w:r w:rsidRPr="00CA7D85">
        <w:t>(4)</w:t>
      </w:r>
    </w:p>
    <w:p w14:paraId="3148FF9F" w14:textId="77777777" w:rsidR="00F14166" w:rsidRPr="00CA7D85" w:rsidRDefault="00F14166" w:rsidP="00F14166">
      <w:pPr>
        <w:pStyle w:val="PL"/>
        <w:rPr>
          <w:noProof w:val="0"/>
        </w:rPr>
      </w:pPr>
      <w:r w:rsidRPr="00CA7D85">
        <w:rPr>
          <w:b/>
          <w:noProof w:val="0"/>
        </w:rPr>
        <w:t>with</w:t>
      </w:r>
      <w:r w:rsidRPr="00CA7D85">
        <w:rPr>
          <w:noProof w:val="0"/>
        </w:rPr>
        <w:t xml:space="preserve"> { UE in NR RRC_CONNECTED state with NR-DC with Split DRB }</w:t>
      </w:r>
    </w:p>
    <w:p w14:paraId="58833F5E" w14:textId="77777777" w:rsidR="00F14166" w:rsidRPr="00CA7D85" w:rsidRDefault="00F14166" w:rsidP="00F14166">
      <w:pPr>
        <w:pStyle w:val="PL"/>
        <w:rPr>
          <w:noProof w:val="0"/>
        </w:rPr>
      </w:pPr>
      <w:r w:rsidRPr="00CA7D85">
        <w:rPr>
          <w:b/>
          <w:noProof w:val="0"/>
        </w:rPr>
        <w:t>ensure that</w:t>
      </w:r>
      <w:r w:rsidRPr="00CA7D85">
        <w:rPr>
          <w:noProof w:val="0"/>
        </w:rPr>
        <w:t xml:space="preserve"> {</w:t>
      </w:r>
    </w:p>
    <w:p w14:paraId="3E22D35D" w14:textId="77777777" w:rsidR="00F14166" w:rsidRPr="00CA7D85" w:rsidRDefault="00F14166" w:rsidP="00F14166">
      <w:pPr>
        <w:pStyle w:val="PL"/>
        <w:rPr>
          <w:noProof w:val="0"/>
        </w:rPr>
      </w:pPr>
      <w:r w:rsidRPr="00CA7D85">
        <w:rPr>
          <w:noProof w:val="0"/>
        </w:rPr>
        <w:t xml:space="preserve">  </w:t>
      </w:r>
      <w:r w:rsidRPr="00CA7D85">
        <w:rPr>
          <w:b/>
          <w:noProof w:val="0"/>
        </w:rPr>
        <w:t>when</w:t>
      </w:r>
      <w:r w:rsidRPr="00CA7D85">
        <w:rPr>
          <w:noProof w:val="0"/>
        </w:rPr>
        <w:t xml:space="preserve"> { UE receives an RRCReconfiguration message to modify Split DRB to SCG DRB }</w:t>
      </w:r>
    </w:p>
    <w:p w14:paraId="591364EF" w14:textId="77777777" w:rsidR="00F14166" w:rsidRPr="00CA7D85" w:rsidRDefault="00F14166" w:rsidP="00F14166">
      <w:pPr>
        <w:pStyle w:val="PL"/>
        <w:rPr>
          <w:noProof w:val="0"/>
        </w:rPr>
      </w:pPr>
      <w:r w:rsidRPr="00CA7D85">
        <w:rPr>
          <w:noProof w:val="0"/>
        </w:rPr>
        <w:t xml:space="preserve">    </w:t>
      </w:r>
      <w:r w:rsidRPr="00CA7D85">
        <w:rPr>
          <w:b/>
          <w:noProof w:val="0"/>
        </w:rPr>
        <w:t>then</w:t>
      </w:r>
      <w:r w:rsidRPr="00CA7D85">
        <w:rPr>
          <w:noProof w:val="0"/>
        </w:rPr>
        <w:t xml:space="preserve"> { UE reconfigures the DRB and sends an RRCReconfigurationComplete message</w:t>
      </w:r>
      <w:r w:rsidRPr="00CA7D85" w:rsidDel="004510C8">
        <w:rPr>
          <w:noProof w:val="0"/>
        </w:rPr>
        <w:t xml:space="preserve"> </w:t>
      </w:r>
      <w:r w:rsidRPr="00CA7D85">
        <w:rPr>
          <w:noProof w:val="0"/>
        </w:rPr>
        <w:t>}</w:t>
      </w:r>
    </w:p>
    <w:p w14:paraId="58140FF8" w14:textId="77777777" w:rsidR="00F14166" w:rsidRPr="00CA7D85" w:rsidRDefault="00F14166" w:rsidP="00F14166">
      <w:pPr>
        <w:pStyle w:val="PL"/>
        <w:rPr>
          <w:noProof w:val="0"/>
        </w:rPr>
      </w:pPr>
      <w:r w:rsidRPr="00CA7D85">
        <w:rPr>
          <w:noProof w:val="0"/>
        </w:rPr>
        <w:t xml:space="preserve">            }</w:t>
      </w:r>
    </w:p>
    <w:p w14:paraId="14B5938F" w14:textId="77777777" w:rsidR="00F14166" w:rsidRPr="00CA7D85" w:rsidRDefault="00F14166" w:rsidP="00F14166">
      <w:pPr>
        <w:pStyle w:val="PL"/>
        <w:rPr>
          <w:noProof w:val="0"/>
        </w:rPr>
      </w:pPr>
    </w:p>
    <w:p w14:paraId="14EA8F19" w14:textId="77777777" w:rsidR="00F14166" w:rsidRPr="00CA7D85" w:rsidRDefault="00F14166" w:rsidP="00F14166">
      <w:pPr>
        <w:pStyle w:val="H6"/>
      </w:pPr>
      <w:r w:rsidRPr="00CA7D85">
        <w:t>(5)</w:t>
      </w:r>
    </w:p>
    <w:p w14:paraId="058063C3" w14:textId="77777777" w:rsidR="00F14166" w:rsidRPr="00CA7D85" w:rsidRDefault="00F14166" w:rsidP="00F14166">
      <w:pPr>
        <w:pStyle w:val="PL"/>
        <w:rPr>
          <w:noProof w:val="0"/>
        </w:rPr>
      </w:pPr>
      <w:r w:rsidRPr="00CA7D85">
        <w:rPr>
          <w:b/>
          <w:noProof w:val="0"/>
        </w:rPr>
        <w:t>with</w:t>
      </w:r>
      <w:r w:rsidRPr="00CA7D85">
        <w:rPr>
          <w:noProof w:val="0"/>
        </w:rPr>
        <w:t xml:space="preserve"> { UE in NR RRC_CONNECTED state with NR-DC with SCG }</w:t>
      </w:r>
    </w:p>
    <w:p w14:paraId="297FF3BA" w14:textId="77777777" w:rsidR="00F14166" w:rsidRPr="00CA7D85" w:rsidRDefault="00F14166" w:rsidP="00F14166">
      <w:pPr>
        <w:pStyle w:val="PL"/>
        <w:rPr>
          <w:noProof w:val="0"/>
        </w:rPr>
      </w:pPr>
      <w:r w:rsidRPr="00CA7D85">
        <w:rPr>
          <w:b/>
          <w:noProof w:val="0"/>
        </w:rPr>
        <w:t>ensure that</w:t>
      </w:r>
      <w:r w:rsidRPr="00CA7D85">
        <w:rPr>
          <w:noProof w:val="0"/>
        </w:rPr>
        <w:t xml:space="preserve"> {</w:t>
      </w:r>
    </w:p>
    <w:p w14:paraId="2CB5EFC7" w14:textId="77777777" w:rsidR="00F14166" w:rsidRPr="00CA7D85" w:rsidRDefault="00F14166" w:rsidP="00F14166">
      <w:pPr>
        <w:pStyle w:val="PL"/>
        <w:rPr>
          <w:noProof w:val="0"/>
        </w:rPr>
      </w:pPr>
      <w:r w:rsidRPr="00CA7D85">
        <w:rPr>
          <w:noProof w:val="0"/>
        </w:rPr>
        <w:t xml:space="preserve">  </w:t>
      </w:r>
      <w:r w:rsidRPr="00CA7D85">
        <w:rPr>
          <w:b/>
          <w:noProof w:val="0"/>
        </w:rPr>
        <w:t>when</w:t>
      </w:r>
      <w:r w:rsidRPr="00CA7D85">
        <w:rPr>
          <w:noProof w:val="0"/>
        </w:rPr>
        <w:t xml:space="preserve"> { UE receives an RRCReconfiguration message to modify SCG DRB to MCG DRB }</w:t>
      </w:r>
    </w:p>
    <w:p w14:paraId="5ABC6A87" w14:textId="77777777" w:rsidR="00F14166" w:rsidRPr="00CA7D85" w:rsidRDefault="00F14166" w:rsidP="00F14166">
      <w:pPr>
        <w:pStyle w:val="PL"/>
        <w:rPr>
          <w:noProof w:val="0"/>
        </w:rPr>
      </w:pPr>
      <w:r w:rsidRPr="00CA7D85">
        <w:rPr>
          <w:noProof w:val="0"/>
        </w:rPr>
        <w:t xml:space="preserve">    </w:t>
      </w:r>
      <w:r w:rsidRPr="00CA7D85">
        <w:rPr>
          <w:b/>
          <w:noProof w:val="0"/>
        </w:rPr>
        <w:t>then</w:t>
      </w:r>
      <w:r w:rsidRPr="00CA7D85">
        <w:rPr>
          <w:noProof w:val="0"/>
        </w:rPr>
        <w:t xml:space="preserve"> { UE reconfigures the DRB and sends an RRCReconfigurationComplete message }</w:t>
      </w:r>
    </w:p>
    <w:p w14:paraId="094F9097" w14:textId="77777777" w:rsidR="00F14166" w:rsidRPr="00CA7D85" w:rsidRDefault="00F14166" w:rsidP="00F14166">
      <w:pPr>
        <w:pStyle w:val="PL"/>
        <w:rPr>
          <w:noProof w:val="0"/>
        </w:rPr>
      </w:pPr>
      <w:r w:rsidRPr="00CA7D85">
        <w:rPr>
          <w:noProof w:val="0"/>
        </w:rPr>
        <w:t xml:space="preserve">            }</w:t>
      </w:r>
    </w:p>
    <w:p w14:paraId="4C6AB8A3" w14:textId="77777777" w:rsidR="00F14166" w:rsidRPr="00CA7D85" w:rsidRDefault="00F14166" w:rsidP="00F14166">
      <w:pPr>
        <w:pStyle w:val="PL"/>
        <w:rPr>
          <w:noProof w:val="0"/>
        </w:rPr>
      </w:pPr>
    </w:p>
    <w:p w14:paraId="353A1F81" w14:textId="77777777" w:rsidR="00F14166" w:rsidRPr="00CA7D85" w:rsidRDefault="00F14166" w:rsidP="00F14166">
      <w:pPr>
        <w:pStyle w:val="H6"/>
      </w:pPr>
      <w:r w:rsidRPr="00CA7D85">
        <w:t>(6)</w:t>
      </w:r>
    </w:p>
    <w:p w14:paraId="11D76CFC" w14:textId="77777777" w:rsidR="00F14166" w:rsidRPr="00CA7D85" w:rsidRDefault="00F14166" w:rsidP="00F14166">
      <w:pPr>
        <w:pStyle w:val="PL"/>
        <w:rPr>
          <w:noProof w:val="0"/>
        </w:rPr>
      </w:pPr>
      <w:r w:rsidRPr="00CA7D85">
        <w:rPr>
          <w:b/>
          <w:noProof w:val="0"/>
        </w:rPr>
        <w:t>with</w:t>
      </w:r>
      <w:r w:rsidRPr="00CA7D85">
        <w:rPr>
          <w:noProof w:val="0"/>
        </w:rPr>
        <w:t xml:space="preserve"> { UE in NR RRC_CONNECTED state with NR-DC and MCG DRB }</w:t>
      </w:r>
    </w:p>
    <w:p w14:paraId="107CC037" w14:textId="77777777" w:rsidR="00F14166" w:rsidRPr="00CA7D85" w:rsidRDefault="00F14166" w:rsidP="00F14166">
      <w:pPr>
        <w:pStyle w:val="PL"/>
        <w:rPr>
          <w:noProof w:val="0"/>
        </w:rPr>
      </w:pPr>
      <w:r w:rsidRPr="00CA7D85">
        <w:rPr>
          <w:b/>
          <w:noProof w:val="0"/>
        </w:rPr>
        <w:t>ensure that</w:t>
      </w:r>
      <w:r w:rsidRPr="00CA7D85">
        <w:rPr>
          <w:noProof w:val="0"/>
        </w:rPr>
        <w:t xml:space="preserve"> {</w:t>
      </w:r>
    </w:p>
    <w:p w14:paraId="1CE6A818" w14:textId="77777777" w:rsidR="00F14166" w:rsidRPr="00CA7D85" w:rsidRDefault="00F14166" w:rsidP="00F14166">
      <w:pPr>
        <w:pStyle w:val="PL"/>
        <w:rPr>
          <w:noProof w:val="0"/>
        </w:rPr>
      </w:pPr>
      <w:r w:rsidRPr="00CA7D85">
        <w:rPr>
          <w:noProof w:val="0"/>
        </w:rPr>
        <w:t xml:space="preserve">  </w:t>
      </w:r>
      <w:r w:rsidRPr="00CA7D85">
        <w:rPr>
          <w:b/>
          <w:noProof w:val="0"/>
        </w:rPr>
        <w:t>when</w:t>
      </w:r>
      <w:r w:rsidRPr="00CA7D85">
        <w:rPr>
          <w:noProof w:val="0"/>
        </w:rPr>
        <w:t xml:space="preserve"> { UE receives an RRCReconfiguration message to modify MCG DRB to SCG DRB }</w:t>
      </w:r>
    </w:p>
    <w:p w14:paraId="57CB5757" w14:textId="77777777" w:rsidR="00F14166" w:rsidRPr="00CA7D85" w:rsidRDefault="00F14166" w:rsidP="00F14166">
      <w:pPr>
        <w:pStyle w:val="PL"/>
        <w:rPr>
          <w:noProof w:val="0"/>
        </w:rPr>
      </w:pPr>
      <w:r w:rsidRPr="00CA7D85">
        <w:rPr>
          <w:noProof w:val="0"/>
        </w:rPr>
        <w:t xml:space="preserve">    </w:t>
      </w:r>
      <w:r w:rsidRPr="00CA7D85">
        <w:rPr>
          <w:b/>
          <w:noProof w:val="0"/>
        </w:rPr>
        <w:t>then</w:t>
      </w:r>
      <w:r w:rsidRPr="00CA7D85">
        <w:rPr>
          <w:noProof w:val="0"/>
        </w:rPr>
        <w:t xml:space="preserve"> { UE reconfigures the DRB and sends an RRCReconfigurationComplete message</w:t>
      </w:r>
      <w:r w:rsidRPr="00CA7D85" w:rsidDel="004510C8">
        <w:rPr>
          <w:noProof w:val="0"/>
        </w:rPr>
        <w:t xml:space="preserve"> </w:t>
      </w:r>
      <w:r w:rsidRPr="00CA7D85">
        <w:rPr>
          <w:noProof w:val="0"/>
        </w:rPr>
        <w:t>}</w:t>
      </w:r>
    </w:p>
    <w:p w14:paraId="2EE28E68" w14:textId="77777777" w:rsidR="00F14166" w:rsidRPr="00CA7D85" w:rsidRDefault="00F14166" w:rsidP="00F14166">
      <w:pPr>
        <w:pStyle w:val="PL"/>
        <w:rPr>
          <w:noProof w:val="0"/>
        </w:rPr>
      </w:pPr>
      <w:r w:rsidRPr="00CA7D85">
        <w:rPr>
          <w:noProof w:val="0"/>
        </w:rPr>
        <w:t xml:space="preserve">            }</w:t>
      </w:r>
    </w:p>
    <w:p w14:paraId="447DF18A" w14:textId="77777777" w:rsidR="00F14166" w:rsidRPr="00CA7D85" w:rsidRDefault="00F14166" w:rsidP="00F14166">
      <w:pPr>
        <w:pStyle w:val="PL"/>
        <w:rPr>
          <w:noProof w:val="0"/>
        </w:rPr>
      </w:pPr>
    </w:p>
    <w:p w14:paraId="2EA81918" w14:textId="77777777" w:rsidR="00F14166" w:rsidRPr="00CA7D85" w:rsidRDefault="00F14166" w:rsidP="00F14166">
      <w:pPr>
        <w:pStyle w:val="H6"/>
      </w:pPr>
      <w:r w:rsidRPr="00CA7D85">
        <w:t>8.2.2.7.2.2</w:t>
      </w:r>
      <w:r w:rsidRPr="00CA7D85">
        <w:tab/>
        <w:t>Conformance requirements</w:t>
      </w:r>
    </w:p>
    <w:p w14:paraId="01D77F05" w14:textId="77777777" w:rsidR="00F14166" w:rsidRPr="00CA7D85" w:rsidRDefault="00F14166" w:rsidP="00F14166">
      <w:r w:rsidRPr="00CA7D85">
        <w:t>References: The conformance requirements covered in the present TC are specified in TS 38.331: 5.3.5.3, 5.3.5.5.7 and 5.3.5.6.5. Unless and otherwise stated these are Rel-15 requirements</w:t>
      </w:r>
    </w:p>
    <w:p w14:paraId="4330995D" w14:textId="77777777" w:rsidR="00F14166" w:rsidRPr="00CA7D85" w:rsidRDefault="00F14166" w:rsidP="00F14166">
      <w:r w:rsidRPr="00CA7D85">
        <w:t>[TS 38.331, clause 5.3.5.3]</w:t>
      </w:r>
    </w:p>
    <w:p w14:paraId="3A78679E" w14:textId="77777777" w:rsidR="00F14166" w:rsidRPr="00CA7D85" w:rsidRDefault="00F14166" w:rsidP="00F14166">
      <w:r w:rsidRPr="00CA7D85">
        <w:t xml:space="preserve">The UE shall perform the following actions upon reception of the </w:t>
      </w:r>
      <w:r w:rsidRPr="00CA7D85">
        <w:rPr>
          <w:i/>
        </w:rPr>
        <w:t>RRCReconfiguration</w:t>
      </w:r>
      <w:r w:rsidRPr="00CA7D85">
        <w:t>:</w:t>
      </w:r>
    </w:p>
    <w:p w14:paraId="382BF948" w14:textId="77777777" w:rsidR="00F14166" w:rsidRPr="00CA7D85" w:rsidRDefault="00F14166" w:rsidP="00F14166">
      <w:pPr>
        <w:pStyle w:val="B1"/>
      </w:pPr>
      <w:r w:rsidRPr="00CA7D85">
        <w:t>…</w:t>
      </w:r>
    </w:p>
    <w:p w14:paraId="0A0713AE" w14:textId="77777777" w:rsidR="00F14166" w:rsidRPr="00CA7D85" w:rsidRDefault="00F14166" w:rsidP="00F14166">
      <w:pPr>
        <w:pStyle w:val="B1"/>
      </w:pPr>
      <w:r w:rsidRPr="00CA7D85">
        <w:t>1&gt;</w:t>
      </w:r>
      <w:r w:rsidRPr="00CA7D85">
        <w:tab/>
        <w:t>if the RRCReconfiguration message contains the radioBearerConfig:</w:t>
      </w:r>
    </w:p>
    <w:p w14:paraId="5C52431E" w14:textId="77777777" w:rsidR="00DD28F1" w:rsidRPr="00CA7D85" w:rsidRDefault="00F14166" w:rsidP="00DD28F1">
      <w:pPr>
        <w:pStyle w:val="B2"/>
      </w:pPr>
      <w:r w:rsidRPr="00CA7D85">
        <w:t>2&gt;</w:t>
      </w:r>
      <w:r w:rsidRPr="00CA7D85">
        <w:tab/>
        <w:t>perform the radio bearer configuration according to 5.3.5.6;</w:t>
      </w:r>
    </w:p>
    <w:p w14:paraId="5AE5CA8F" w14:textId="77777777" w:rsidR="00DD28F1" w:rsidRPr="00CA7D85" w:rsidRDefault="00DD28F1" w:rsidP="00DD28F1">
      <w:pPr>
        <w:pStyle w:val="B1"/>
        <w:rPr>
          <w:lang w:eastAsia="zh-CN"/>
        </w:rPr>
      </w:pPr>
      <w:r w:rsidRPr="00CA7D85">
        <w:rPr>
          <w:lang w:eastAsia="zh-CN"/>
        </w:rPr>
        <w:t>…</w:t>
      </w:r>
    </w:p>
    <w:p w14:paraId="3C98C909" w14:textId="77777777" w:rsidR="00DD28F1" w:rsidRPr="00CA7D85" w:rsidRDefault="00DD28F1" w:rsidP="00DD28F1">
      <w:pPr>
        <w:pStyle w:val="B1"/>
      </w:pPr>
      <w:r w:rsidRPr="00CA7D85">
        <w:t>1&gt;</w:t>
      </w:r>
      <w:r w:rsidRPr="00CA7D85">
        <w:tab/>
        <w:t>set the content of the</w:t>
      </w:r>
      <w:r w:rsidRPr="00CA7D85">
        <w:rPr>
          <w:i/>
        </w:rPr>
        <w:t xml:space="preserve"> RRCReconfigurationComplete</w:t>
      </w:r>
      <w:r w:rsidRPr="00CA7D85">
        <w:t xml:space="preserve"> message as follows:</w:t>
      </w:r>
    </w:p>
    <w:p w14:paraId="4C652620" w14:textId="77777777" w:rsidR="00DD28F1" w:rsidRPr="00CA7D85" w:rsidRDefault="00DD28F1" w:rsidP="00DD28F1">
      <w:pPr>
        <w:pStyle w:val="B2"/>
      </w:pPr>
      <w:r w:rsidRPr="00CA7D85">
        <w:t xml:space="preserve">2&gt; if the </w:t>
      </w:r>
      <w:r w:rsidRPr="00CA7D85">
        <w:rPr>
          <w:i/>
        </w:rPr>
        <w:t>RRCReconfiguration</w:t>
      </w:r>
      <w:r w:rsidRPr="00CA7D85">
        <w:t xml:space="preserve"> message includes the </w:t>
      </w:r>
      <w:r w:rsidRPr="00CA7D85">
        <w:rPr>
          <w:i/>
        </w:rPr>
        <w:t>mrdc-SecondaryCellGroupConfig</w:t>
      </w:r>
      <w:r w:rsidRPr="00CA7D85">
        <w:t xml:space="preserve"> with </w:t>
      </w:r>
      <w:r w:rsidRPr="00CA7D85">
        <w:rPr>
          <w:i/>
          <w:iCs/>
        </w:rPr>
        <w:t>mrdc-SecondaryCellGroup</w:t>
      </w:r>
      <w:r w:rsidRPr="00CA7D85">
        <w:t xml:space="preserve"> set to </w:t>
      </w:r>
      <w:r w:rsidRPr="00CA7D85">
        <w:rPr>
          <w:i/>
        </w:rPr>
        <w:t>nr-SCG</w:t>
      </w:r>
      <w:r w:rsidRPr="00CA7D85">
        <w:t>:</w:t>
      </w:r>
    </w:p>
    <w:p w14:paraId="4C8AA97E" w14:textId="5F747AE1" w:rsidR="00F14166" w:rsidRPr="00CA7D85" w:rsidRDefault="00DD28F1" w:rsidP="00DD28F1">
      <w:pPr>
        <w:pStyle w:val="B2"/>
      </w:pPr>
      <w:r w:rsidRPr="00CA7D85">
        <w:t>3&gt;</w:t>
      </w:r>
      <w:r w:rsidRPr="00CA7D85">
        <w:tab/>
        <w:t xml:space="preserve">include in the </w:t>
      </w:r>
      <w:r w:rsidRPr="00CA7D85">
        <w:rPr>
          <w:i/>
        </w:rPr>
        <w:t>nr-SCG-Response</w:t>
      </w:r>
      <w:r w:rsidRPr="00CA7D85">
        <w:t xml:space="preserve"> </w:t>
      </w:r>
      <w:r w:rsidRPr="00CA7D85">
        <w:rPr>
          <w:iCs/>
        </w:rPr>
        <w:t xml:space="preserve">the </w:t>
      </w:r>
      <w:r w:rsidRPr="00CA7D85">
        <w:rPr>
          <w:i/>
        </w:rPr>
        <w:t>RRCReconfigurationComplete</w:t>
      </w:r>
      <w:r w:rsidRPr="00CA7D85">
        <w:rPr>
          <w:iCs/>
        </w:rPr>
        <w:t xml:space="preserve"> message</w:t>
      </w:r>
      <w:r w:rsidRPr="00CA7D85">
        <w:t>;</w:t>
      </w:r>
    </w:p>
    <w:p w14:paraId="7E9511D9" w14:textId="77777777" w:rsidR="00F14166" w:rsidRPr="00CA7D85" w:rsidRDefault="00F14166" w:rsidP="00F14166">
      <w:pPr>
        <w:pStyle w:val="B1"/>
      </w:pPr>
      <w:r w:rsidRPr="00CA7D85">
        <w:t>…</w:t>
      </w:r>
    </w:p>
    <w:p w14:paraId="37DAB22F" w14:textId="77777777" w:rsidR="00F14166" w:rsidRPr="00CA7D85" w:rsidRDefault="00F14166" w:rsidP="00F14166">
      <w:pPr>
        <w:pStyle w:val="B1"/>
      </w:pPr>
      <w:r w:rsidRPr="00CA7D85">
        <w:t xml:space="preserve">1&gt;  if the UE is configured with E-UTRA </w:t>
      </w:r>
      <w:r w:rsidRPr="00CA7D85">
        <w:rPr>
          <w:i/>
        </w:rPr>
        <w:t>nr-SecondaryCellGroupConfig</w:t>
      </w:r>
      <w:r w:rsidRPr="00CA7D85">
        <w:t xml:space="preserve"> (MCG is E-UTRA):</w:t>
      </w:r>
    </w:p>
    <w:p w14:paraId="5BF294C2" w14:textId="77777777" w:rsidR="00F14166" w:rsidRPr="00CA7D85" w:rsidRDefault="00F14166" w:rsidP="00F14166">
      <w:pPr>
        <w:pStyle w:val="B2"/>
      </w:pPr>
      <w:r w:rsidRPr="00CA7D85">
        <w:t xml:space="preserve">2&gt; if </w:t>
      </w:r>
      <w:r w:rsidRPr="00CA7D85">
        <w:rPr>
          <w:i/>
        </w:rPr>
        <w:t>RRCReconfiguration</w:t>
      </w:r>
      <w:r w:rsidRPr="00CA7D85">
        <w:t xml:space="preserve"> was received via SRB1:</w:t>
      </w:r>
    </w:p>
    <w:p w14:paraId="0441AE99" w14:textId="77777777" w:rsidR="00F14166" w:rsidRPr="00CA7D85" w:rsidRDefault="00F14166" w:rsidP="00F14166">
      <w:pPr>
        <w:pStyle w:val="B3"/>
      </w:pPr>
      <w:r w:rsidRPr="00CA7D85">
        <w:t xml:space="preserve">3&gt; submit the </w:t>
      </w:r>
      <w:r w:rsidRPr="00CA7D85">
        <w:rPr>
          <w:i/>
        </w:rPr>
        <w:t>RRCReconfigurationComplete</w:t>
      </w:r>
      <w:r w:rsidRPr="00CA7D85">
        <w:t xml:space="preserve"> via the EUTRA MCG embedded in E-UTRA RRC message </w:t>
      </w:r>
      <w:r w:rsidRPr="00CA7D85">
        <w:rPr>
          <w:i/>
        </w:rPr>
        <w:t>RRCConnectionReconfigurationComplete</w:t>
      </w:r>
      <w:r w:rsidRPr="00CA7D85">
        <w:t xml:space="preserve"> as specified in TS 36.331 [10];</w:t>
      </w:r>
    </w:p>
    <w:p w14:paraId="66D3C812" w14:textId="77777777" w:rsidR="00F14166" w:rsidRPr="00CA7D85" w:rsidRDefault="00F14166" w:rsidP="00F14166">
      <w:r w:rsidRPr="00CA7D85">
        <w:t>[TS 38.331, clause 5.3.5.5.7]</w:t>
      </w:r>
    </w:p>
    <w:p w14:paraId="65AF45FC" w14:textId="77777777" w:rsidR="00F14166" w:rsidRPr="00CA7D85" w:rsidRDefault="00F14166" w:rsidP="00F14166">
      <w:r w:rsidRPr="00CA7D85">
        <w:lastRenderedPageBreak/>
        <w:t>The UE shall:</w:t>
      </w:r>
    </w:p>
    <w:p w14:paraId="101CC086" w14:textId="77777777" w:rsidR="00F14166" w:rsidRPr="00CA7D85" w:rsidRDefault="00F14166" w:rsidP="00F14166">
      <w:pPr>
        <w:pStyle w:val="B1"/>
      </w:pPr>
      <w:r w:rsidRPr="00CA7D85">
        <w:t>1&gt;</w:t>
      </w:r>
      <w:r w:rsidRPr="00CA7D85">
        <w:tab/>
        <w:t xml:space="preserve">if the </w:t>
      </w:r>
      <w:r w:rsidRPr="00CA7D85">
        <w:rPr>
          <w:i/>
        </w:rPr>
        <w:t>SpCellConfig</w:t>
      </w:r>
      <w:r w:rsidRPr="00CA7D85">
        <w:t xml:space="preserve"> contains the </w:t>
      </w:r>
      <w:r w:rsidRPr="00CA7D85">
        <w:rPr>
          <w:i/>
        </w:rPr>
        <w:t>rlf-TimersAndConstants</w:t>
      </w:r>
      <w:r w:rsidRPr="00CA7D85">
        <w:t>:</w:t>
      </w:r>
    </w:p>
    <w:p w14:paraId="3A127E57" w14:textId="77777777" w:rsidR="00F14166" w:rsidRPr="00CA7D85" w:rsidRDefault="00F14166" w:rsidP="00F14166">
      <w:pPr>
        <w:pStyle w:val="B2"/>
      </w:pPr>
      <w:r w:rsidRPr="00CA7D85">
        <w:t>2&gt;</w:t>
      </w:r>
      <w:r w:rsidRPr="00CA7D85">
        <w:tab/>
        <w:t>configure the RLF timers and constants for this cell group as specified in 5.3.5.5.6;</w:t>
      </w:r>
    </w:p>
    <w:p w14:paraId="7285A924" w14:textId="77777777" w:rsidR="00F14166" w:rsidRPr="00CA7D85" w:rsidRDefault="00F14166" w:rsidP="00F14166">
      <w:pPr>
        <w:pStyle w:val="B1"/>
      </w:pPr>
      <w:r w:rsidRPr="00CA7D85">
        <w:t>1&gt;</w:t>
      </w:r>
      <w:r w:rsidRPr="00CA7D85">
        <w:tab/>
        <w:t xml:space="preserve">else if </w:t>
      </w:r>
      <w:r w:rsidRPr="00CA7D85">
        <w:rPr>
          <w:i/>
        </w:rPr>
        <w:t>rlf-TimersAndConstants</w:t>
      </w:r>
      <w:r w:rsidRPr="00CA7D85">
        <w:t xml:space="preserve"> is not configured for this cell group:</w:t>
      </w:r>
    </w:p>
    <w:p w14:paraId="0CB6CC9B" w14:textId="77777777" w:rsidR="00F14166" w:rsidRPr="00CA7D85" w:rsidRDefault="00F14166" w:rsidP="00F14166">
      <w:pPr>
        <w:pStyle w:val="B2"/>
      </w:pPr>
      <w:r w:rsidRPr="00CA7D85">
        <w:t>2&gt;</w:t>
      </w:r>
      <w:r w:rsidRPr="00CA7D85">
        <w:tab/>
        <w:t>if any DAPS bearer is configured:</w:t>
      </w:r>
    </w:p>
    <w:p w14:paraId="5BD419F8" w14:textId="77777777" w:rsidR="00F14166" w:rsidRPr="00CA7D85" w:rsidRDefault="00F14166" w:rsidP="00F14166">
      <w:pPr>
        <w:pStyle w:val="B3"/>
      </w:pPr>
      <w:r w:rsidRPr="00CA7D85">
        <w:t>3&gt;</w:t>
      </w:r>
      <w:r w:rsidRPr="00CA7D85">
        <w:tab/>
        <w:t xml:space="preserve">use values for timers T301, T310, T311 and constants N310, N311 for the target cell group, as included in </w:t>
      </w:r>
      <w:r w:rsidRPr="00CA7D85">
        <w:rPr>
          <w:i/>
        </w:rPr>
        <w:t>ue-TimersAndConstants</w:t>
      </w:r>
      <w:r w:rsidRPr="00CA7D85">
        <w:t xml:space="preserve"> received in </w:t>
      </w:r>
      <w:r w:rsidRPr="00CA7D85">
        <w:rPr>
          <w:i/>
        </w:rPr>
        <w:t>SIB1</w:t>
      </w:r>
      <w:r w:rsidRPr="00CA7D85">
        <w:t>;</w:t>
      </w:r>
    </w:p>
    <w:p w14:paraId="72F519C1" w14:textId="77777777" w:rsidR="00F14166" w:rsidRPr="00CA7D85" w:rsidRDefault="00F14166" w:rsidP="00F14166">
      <w:pPr>
        <w:pStyle w:val="B2"/>
      </w:pPr>
      <w:r w:rsidRPr="00CA7D85">
        <w:t>2&gt;</w:t>
      </w:r>
      <w:r w:rsidRPr="00CA7D85">
        <w:tab/>
        <w:t>else</w:t>
      </w:r>
    </w:p>
    <w:p w14:paraId="3FE9F913" w14:textId="77777777" w:rsidR="00F14166" w:rsidRPr="00CA7D85" w:rsidRDefault="00F14166" w:rsidP="00F14166">
      <w:pPr>
        <w:pStyle w:val="B3"/>
      </w:pPr>
      <w:r w:rsidRPr="00CA7D85">
        <w:t>3&gt;</w:t>
      </w:r>
      <w:r w:rsidRPr="00CA7D85">
        <w:tab/>
        <w:t xml:space="preserve">use values for timers T301, T310, T311 and constants N310, N311, as included in </w:t>
      </w:r>
      <w:r w:rsidRPr="00CA7D85">
        <w:rPr>
          <w:i/>
        </w:rPr>
        <w:t>ue-TimersAndConstants</w:t>
      </w:r>
      <w:r w:rsidRPr="00CA7D85">
        <w:t xml:space="preserve"> received in </w:t>
      </w:r>
      <w:r w:rsidRPr="00CA7D85">
        <w:rPr>
          <w:i/>
        </w:rPr>
        <w:t>SIB1</w:t>
      </w:r>
      <w:r w:rsidRPr="00CA7D85">
        <w:t>;</w:t>
      </w:r>
    </w:p>
    <w:p w14:paraId="0E052067" w14:textId="77777777" w:rsidR="00F14166" w:rsidRPr="00CA7D85" w:rsidRDefault="00F14166" w:rsidP="00F14166">
      <w:pPr>
        <w:pStyle w:val="B1"/>
      </w:pPr>
      <w:r w:rsidRPr="00CA7D85">
        <w:t>1&gt;</w:t>
      </w:r>
      <w:r w:rsidRPr="00CA7D85">
        <w:tab/>
        <w:t xml:space="preserve">if the </w:t>
      </w:r>
      <w:r w:rsidRPr="00CA7D85">
        <w:rPr>
          <w:i/>
        </w:rPr>
        <w:t>SpCellConfig</w:t>
      </w:r>
      <w:r w:rsidRPr="00CA7D85">
        <w:t xml:space="preserve"> contains </w:t>
      </w:r>
      <w:r w:rsidRPr="00CA7D85">
        <w:rPr>
          <w:i/>
        </w:rPr>
        <w:t>spCellConfigDedicated</w:t>
      </w:r>
      <w:r w:rsidRPr="00CA7D85">
        <w:t>:</w:t>
      </w:r>
    </w:p>
    <w:p w14:paraId="75B8C25E" w14:textId="77777777" w:rsidR="00F14166" w:rsidRPr="00CA7D85" w:rsidRDefault="00F14166" w:rsidP="00F14166">
      <w:pPr>
        <w:pStyle w:val="B2"/>
      </w:pPr>
      <w:r w:rsidRPr="00CA7D85">
        <w:t>2&gt;</w:t>
      </w:r>
      <w:r w:rsidRPr="00CA7D85">
        <w:tab/>
        <w:t xml:space="preserve">configure the SpCell in accordance with the </w:t>
      </w:r>
      <w:r w:rsidRPr="00CA7D85">
        <w:rPr>
          <w:i/>
        </w:rPr>
        <w:t>spCellConfigDedicated</w:t>
      </w:r>
      <w:r w:rsidRPr="00CA7D85">
        <w:t>;</w:t>
      </w:r>
    </w:p>
    <w:p w14:paraId="4C057DC5" w14:textId="77777777" w:rsidR="00F14166" w:rsidRPr="00CA7D85" w:rsidRDefault="00F14166" w:rsidP="00F14166">
      <w:pPr>
        <w:pStyle w:val="B2"/>
      </w:pPr>
      <w:r w:rsidRPr="00CA7D85">
        <w:t>2&gt;</w:t>
      </w:r>
      <w:r w:rsidRPr="00CA7D85">
        <w:tab/>
        <w:t xml:space="preserve">consider the bandwidth part indicated in </w:t>
      </w:r>
      <w:r w:rsidRPr="00CA7D85">
        <w:rPr>
          <w:i/>
        </w:rPr>
        <w:t>firstActiveUplinkBWP-Id</w:t>
      </w:r>
      <w:r w:rsidRPr="00CA7D85">
        <w:t xml:space="preserve"> if configured to be the active uplink bandwidth part;</w:t>
      </w:r>
    </w:p>
    <w:p w14:paraId="09B6BE85" w14:textId="77777777" w:rsidR="00F14166" w:rsidRPr="00CA7D85" w:rsidRDefault="00F14166" w:rsidP="00F14166">
      <w:pPr>
        <w:pStyle w:val="B2"/>
      </w:pPr>
      <w:r w:rsidRPr="00CA7D85">
        <w:t>2&gt;</w:t>
      </w:r>
      <w:r w:rsidRPr="00CA7D85">
        <w:tab/>
        <w:t xml:space="preserve">consider the bandwidth part indicated in </w:t>
      </w:r>
      <w:r w:rsidRPr="00CA7D85">
        <w:rPr>
          <w:i/>
        </w:rPr>
        <w:t>firstActiveDownlinkBWP-Id</w:t>
      </w:r>
      <w:r w:rsidRPr="00CA7D85">
        <w:t xml:space="preserve"> if configured to be the active downlink bandwidth part;</w:t>
      </w:r>
    </w:p>
    <w:p w14:paraId="42B7A086" w14:textId="77777777" w:rsidR="00F14166" w:rsidRPr="00CA7D85" w:rsidRDefault="00F14166" w:rsidP="00F14166">
      <w:pPr>
        <w:pStyle w:val="B2"/>
      </w:pPr>
      <w:r w:rsidRPr="00CA7D85">
        <w:t>2&gt;</w:t>
      </w:r>
      <w:r w:rsidRPr="00CA7D85">
        <w:tab/>
        <w:t xml:space="preserve">if any of the reference signal(s) that are used for radio link monitoring are reconfigured by the received </w:t>
      </w:r>
      <w:r w:rsidRPr="00CA7D85">
        <w:rPr>
          <w:i/>
        </w:rPr>
        <w:t>spCellConfigDedicated</w:t>
      </w:r>
      <w:r w:rsidRPr="00CA7D85">
        <w:t>:</w:t>
      </w:r>
    </w:p>
    <w:p w14:paraId="199614F7" w14:textId="77777777" w:rsidR="00F14166" w:rsidRPr="00CA7D85" w:rsidRDefault="00F14166" w:rsidP="00F14166">
      <w:pPr>
        <w:pStyle w:val="B3"/>
      </w:pPr>
      <w:r w:rsidRPr="00CA7D85">
        <w:t>3&gt;</w:t>
      </w:r>
      <w:r w:rsidRPr="00CA7D85">
        <w:tab/>
        <w:t>stop timer T310 for the corresponding SpCell, if running;</w:t>
      </w:r>
    </w:p>
    <w:p w14:paraId="2DAF0ADE" w14:textId="77777777" w:rsidR="00F14166" w:rsidRPr="00CA7D85" w:rsidRDefault="00F14166" w:rsidP="00F14166">
      <w:pPr>
        <w:pStyle w:val="B3"/>
      </w:pPr>
      <w:r w:rsidRPr="00CA7D85">
        <w:t>3&gt;</w:t>
      </w:r>
      <w:r w:rsidRPr="00CA7D85">
        <w:tab/>
        <w:t>stop timer T312 for the corresponding SpCell, if running;</w:t>
      </w:r>
    </w:p>
    <w:p w14:paraId="2F40B6E6" w14:textId="77777777" w:rsidR="00F14166" w:rsidRPr="00CA7D85" w:rsidRDefault="00F14166" w:rsidP="00F14166">
      <w:pPr>
        <w:pStyle w:val="B3"/>
      </w:pPr>
      <w:r w:rsidRPr="00CA7D85">
        <w:t>3&gt;</w:t>
      </w:r>
      <w:r w:rsidRPr="00CA7D85">
        <w:tab/>
        <w:t>reset the counters N310 and N311.</w:t>
      </w:r>
    </w:p>
    <w:p w14:paraId="60B55DA2" w14:textId="77777777" w:rsidR="00F14166" w:rsidRPr="00CA7D85" w:rsidRDefault="00F14166" w:rsidP="00F14166">
      <w:r w:rsidRPr="00CA7D85">
        <w:t>[TS 38.331, clause 5.3.5.6.5]</w:t>
      </w:r>
    </w:p>
    <w:p w14:paraId="28D60604" w14:textId="77777777" w:rsidR="00F14166" w:rsidRPr="00CA7D85" w:rsidRDefault="00F14166" w:rsidP="00F14166">
      <w:pPr>
        <w:rPr>
          <w:rFonts w:eastAsia="MS Mincho"/>
        </w:rPr>
      </w:pPr>
      <w:r w:rsidRPr="00CA7D85">
        <w:t>The UE shall:</w:t>
      </w:r>
    </w:p>
    <w:p w14:paraId="35B18C17" w14:textId="77777777" w:rsidR="00F14166" w:rsidRPr="00CA7D85" w:rsidRDefault="00F14166" w:rsidP="00F14166">
      <w:pPr>
        <w:pStyle w:val="B1"/>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not part of the current UE configuration (DRB establishment including the case when full configuration option is used):</w:t>
      </w:r>
    </w:p>
    <w:p w14:paraId="77581084" w14:textId="77777777" w:rsidR="00F14166" w:rsidRPr="00CA7D85" w:rsidRDefault="00F14166" w:rsidP="00F14166">
      <w:pPr>
        <w:pStyle w:val="B2"/>
      </w:pPr>
      <w:r w:rsidRPr="00CA7D85">
        <w:t>2&gt;</w:t>
      </w:r>
      <w:r w:rsidRPr="00CA7D85">
        <w:tab/>
        <w:t xml:space="preserve">establish a PDCP entity and configure it in accordance with the received </w:t>
      </w:r>
      <w:r w:rsidRPr="00CA7D85">
        <w:rPr>
          <w:i/>
        </w:rPr>
        <w:t>pdcp-Config</w:t>
      </w:r>
      <w:r w:rsidRPr="00CA7D85">
        <w:t>;</w:t>
      </w:r>
    </w:p>
    <w:p w14:paraId="087E80B5" w14:textId="77777777" w:rsidR="00F14166" w:rsidRPr="00CA7D85" w:rsidRDefault="00F14166" w:rsidP="00F14166">
      <w:pPr>
        <w:pStyle w:val="B2"/>
      </w:pPr>
      <w:r w:rsidRPr="00CA7D85">
        <w:t>2&gt;</w:t>
      </w:r>
      <w:r w:rsidRPr="00CA7D85">
        <w:tab/>
        <w:t xml:space="preserve">configure the PDCP entity with the security algorithms according to </w:t>
      </w:r>
      <w:r w:rsidRPr="00CA7D85">
        <w:rPr>
          <w:i/>
        </w:rPr>
        <w:t>securityConfig</w:t>
      </w:r>
      <w:r w:rsidRPr="00CA7D85">
        <w:t xml:space="preserve"> and apply the keys (K</w:t>
      </w:r>
      <w:r w:rsidRPr="00CA7D85">
        <w:rPr>
          <w:vertAlign w:val="subscript"/>
        </w:rPr>
        <w:t>UPenc</w:t>
      </w:r>
      <w:r w:rsidRPr="00CA7D85">
        <w:t>) associated with the K</w:t>
      </w:r>
      <w:r w:rsidRPr="00CA7D85">
        <w:rPr>
          <w:vertAlign w:val="subscript"/>
        </w:rPr>
        <w:t>eNB</w:t>
      </w:r>
      <w:r w:rsidRPr="00CA7D85">
        <w:t>/S-K</w:t>
      </w:r>
      <w:r w:rsidRPr="00CA7D85">
        <w:rPr>
          <w:vertAlign w:val="subscript"/>
        </w:rPr>
        <w:t>gNB</w:t>
      </w:r>
      <w:r w:rsidRPr="00CA7D85">
        <w:t xml:space="preserve"> as indicated in </w:t>
      </w:r>
      <w:r w:rsidRPr="00CA7D85">
        <w:rPr>
          <w:i/>
        </w:rPr>
        <w:t>keyToUse</w:t>
      </w:r>
      <w:r w:rsidRPr="00CA7D85">
        <w:t>;</w:t>
      </w:r>
    </w:p>
    <w:p w14:paraId="781C50D4" w14:textId="77777777" w:rsidR="00F14166" w:rsidRPr="00CA7D85" w:rsidRDefault="00F14166" w:rsidP="00F14166">
      <w:pPr>
        <w:pStyle w:val="B2"/>
      </w:pPr>
      <w:r w:rsidRPr="00CA7D85">
        <w:t>2&gt;</w:t>
      </w:r>
      <w:r w:rsidRPr="00CA7D85">
        <w:tab/>
        <w:t xml:space="preserve">if the DRB was configured with the same </w:t>
      </w:r>
      <w:r w:rsidRPr="00CA7D85">
        <w:rPr>
          <w:i/>
        </w:rPr>
        <w:t xml:space="preserve">eps-BearerIdentity </w:t>
      </w:r>
      <w:r w:rsidRPr="00CA7D85">
        <w:t>either by NR or E-UTRA prior to receiving this reconfiguration:</w:t>
      </w:r>
    </w:p>
    <w:p w14:paraId="7155D43E" w14:textId="77777777" w:rsidR="00F14166" w:rsidRPr="00CA7D85" w:rsidRDefault="00F14166" w:rsidP="00F14166">
      <w:pPr>
        <w:pStyle w:val="B3"/>
      </w:pPr>
      <w:r w:rsidRPr="00CA7D85">
        <w:t xml:space="preserve">3&gt; associate the established DRB with the corresponding </w:t>
      </w:r>
      <w:r w:rsidRPr="00CA7D85">
        <w:rPr>
          <w:i/>
        </w:rPr>
        <w:t>eps-BearerIdentity;</w:t>
      </w:r>
    </w:p>
    <w:p w14:paraId="04BC38DA" w14:textId="77777777" w:rsidR="00F14166" w:rsidRPr="00CA7D85" w:rsidRDefault="00F14166" w:rsidP="00F14166">
      <w:pPr>
        <w:pStyle w:val="B2"/>
      </w:pPr>
      <w:r w:rsidRPr="00CA7D85">
        <w:t>2&gt; else:</w:t>
      </w:r>
    </w:p>
    <w:p w14:paraId="43DDAD15" w14:textId="77777777" w:rsidR="00F14166" w:rsidRPr="00CA7D85" w:rsidRDefault="00F14166" w:rsidP="00F14166">
      <w:pPr>
        <w:pStyle w:val="B3"/>
      </w:pPr>
      <w:r w:rsidRPr="00CA7D85">
        <w:t>3&gt;</w:t>
      </w:r>
      <w:r w:rsidRPr="00CA7D85">
        <w:tab/>
        <w:t xml:space="preserve">indicate the establishment of the DRB(s) and the </w:t>
      </w:r>
      <w:r w:rsidRPr="00CA7D85">
        <w:rPr>
          <w:i/>
        </w:rPr>
        <w:t>eps-BearerIdentity</w:t>
      </w:r>
      <w:r w:rsidRPr="00CA7D85">
        <w:t xml:space="preserve"> of the established DRB(s) to upper layers;</w:t>
      </w:r>
    </w:p>
    <w:p w14:paraId="2A45C6B6" w14:textId="77777777" w:rsidR="00F14166" w:rsidRPr="00CA7D85" w:rsidRDefault="00F14166" w:rsidP="00F14166">
      <w:pPr>
        <w:pStyle w:val="B1"/>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part of the current UE configuration:</w:t>
      </w:r>
    </w:p>
    <w:p w14:paraId="51E503EA" w14:textId="77777777" w:rsidR="00F14166" w:rsidRPr="00CA7D85" w:rsidRDefault="00F14166" w:rsidP="00F14166">
      <w:pPr>
        <w:pStyle w:val="B2"/>
      </w:pPr>
      <w:r w:rsidRPr="00CA7D85">
        <w:t>2&gt;</w:t>
      </w:r>
      <w:r w:rsidRPr="00CA7D85">
        <w:tab/>
        <w:t>if reestablishPDCP is set:</w:t>
      </w:r>
    </w:p>
    <w:p w14:paraId="59D41301" w14:textId="77777777" w:rsidR="00F14166" w:rsidRPr="00CA7D85" w:rsidRDefault="00F14166" w:rsidP="00F14166">
      <w:pPr>
        <w:pStyle w:val="B3"/>
      </w:pPr>
      <w:r w:rsidRPr="00CA7D85">
        <w:t>3&gt;</w:t>
      </w:r>
      <w:r w:rsidRPr="00CA7D85">
        <w:tab/>
        <w:t xml:space="preserve">configure the PDCP entity of this </w:t>
      </w:r>
      <w:r w:rsidRPr="00CA7D85">
        <w:rPr>
          <w:i/>
        </w:rPr>
        <w:t>RadioBearerConfig</w:t>
      </w:r>
      <w:r w:rsidRPr="00CA7D85">
        <w:t xml:space="preserve"> to apply the ciphering algorithm and K</w:t>
      </w:r>
      <w:r w:rsidRPr="00CA7D85">
        <w:rPr>
          <w:vertAlign w:val="subscript"/>
        </w:rPr>
        <w:t>UPenc</w:t>
      </w:r>
      <w:r w:rsidRPr="00CA7D85">
        <w:t xml:space="preserve"> key associated with the KeNB/S-KgNB as indicated in </w:t>
      </w:r>
      <w:r w:rsidRPr="00CA7D85">
        <w:rPr>
          <w:i/>
        </w:rPr>
        <w:t>keyToUse</w:t>
      </w:r>
      <w:r w:rsidRPr="00CA7D85">
        <w:t>, i.e. the ciphering configuration shall be applied to all subsequent PDCP PDUs received and sent by the UE;</w:t>
      </w:r>
    </w:p>
    <w:p w14:paraId="37E9F5E4" w14:textId="77777777" w:rsidR="00F14166" w:rsidRPr="00CA7D85" w:rsidRDefault="00F14166" w:rsidP="00F14166">
      <w:pPr>
        <w:pStyle w:val="B3"/>
      </w:pPr>
      <w:r w:rsidRPr="00CA7D85">
        <w:t>3&gt;</w:t>
      </w:r>
      <w:r w:rsidRPr="00CA7D85">
        <w:tab/>
        <w:t>re-establish the PDCP entity of this DRB as specified in 38.323 [5], section 5.1.2;</w:t>
      </w:r>
    </w:p>
    <w:p w14:paraId="258AEE37" w14:textId="77777777" w:rsidR="00F14166" w:rsidRPr="00CA7D85" w:rsidRDefault="00F14166" w:rsidP="00F14166">
      <w:pPr>
        <w:pStyle w:val="B2"/>
      </w:pPr>
      <w:r w:rsidRPr="00CA7D85">
        <w:lastRenderedPageBreak/>
        <w:t>2&gt;</w:t>
      </w:r>
      <w:r w:rsidRPr="00CA7D85">
        <w:tab/>
        <w:t xml:space="preserve">else, if </w:t>
      </w:r>
      <w:r w:rsidRPr="00CA7D85">
        <w:rPr>
          <w:i/>
        </w:rPr>
        <w:t xml:space="preserve">recoverPDCP </w:t>
      </w:r>
      <w:r w:rsidRPr="00CA7D85">
        <w:t>is set:</w:t>
      </w:r>
    </w:p>
    <w:p w14:paraId="5DE18B45" w14:textId="77777777" w:rsidR="00F14166" w:rsidRPr="00CA7D85" w:rsidRDefault="00F14166" w:rsidP="00F14166">
      <w:pPr>
        <w:pStyle w:val="B3"/>
      </w:pPr>
      <w:r w:rsidRPr="00CA7D85">
        <w:t>3&gt;</w:t>
      </w:r>
      <w:r w:rsidRPr="00CA7D85">
        <w:tab/>
        <w:t>trigger the PDCP entity of this DRB to perform data recovery as specified in 38.323;</w:t>
      </w:r>
    </w:p>
    <w:p w14:paraId="30A8C75C" w14:textId="77777777" w:rsidR="00F14166" w:rsidRPr="00CA7D85" w:rsidRDefault="00F14166" w:rsidP="00F14166">
      <w:pPr>
        <w:pStyle w:val="B2"/>
      </w:pPr>
      <w:r w:rsidRPr="00CA7D85">
        <w:t>2&gt;</w:t>
      </w:r>
      <w:r w:rsidRPr="00CA7D85">
        <w:tab/>
        <w:t xml:space="preserve">if the </w:t>
      </w:r>
      <w:r w:rsidRPr="00CA7D85">
        <w:rPr>
          <w:i/>
        </w:rPr>
        <w:t>pdcp-Config</w:t>
      </w:r>
      <w:r w:rsidRPr="00CA7D85">
        <w:t xml:space="preserve"> is included:</w:t>
      </w:r>
    </w:p>
    <w:p w14:paraId="55F4E079" w14:textId="77777777" w:rsidR="00F14166" w:rsidRPr="00CA7D85" w:rsidRDefault="00F14166" w:rsidP="00F14166">
      <w:pPr>
        <w:pStyle w:val="B3"/>
      </w:pPr>
      <w:r w:rsidRPr="00CA7D85">
        <w:t>3&gt;</w:t>
      </w:r>
      <w:r w:rsidRPr="00CA7D85">
        <w:tab/>
        <w:t xml:space="preserve">reconfigure the PDCP entity in accordance with the received </w:t>
      </w:r>
      <w:r w:rsidRPr="00CA7D85">
        <w:rPr>
          <w:i/>
        </w:rPr>
        <w:t>pdcp-Config</w:t>
      </w:r>
      <w:r w:rsidRPr="00CA7D85">
        <w:t>.</w:t>
      </w:r>
    </w:p>
    <w:p w14:paraId="2E5469CF" w14:textId="77777777" w:rsidR="00F14166" w:rsidRPr="00CA7D85" w:rsidRDefault="00F14166" w:rsidP="00F14166">
      <w:pPr>
        <w:pStyle w:val="H6"/>
      </w:pPr>
      <w:r w:rsidRPr="00CA7D85">
        <w:t>8.2.2.7.2.3</w:t>
      </w:r>
      <w:r w:rsidRPr="00CA7D85">
        <w:tab/>
        <w:t>Test description</w:t>
      </w:r>
    </w:p>
    <w:p w14:paraId="776BFA98" w14:textId="77777777" w:rsidR="00F14166" w:rsidRPr="00CA7D85" w:rsidRDefault="00F14166" w:rsidP="00F14166">
      <w:pPr>
        <w:pStyle w:val="H6"/>
      </w:pPr>
      <w:r w:rsidRPr="00CA7D85">
        <w:t>8.2.2.7.2.3.1</w:t>
      </w:r>
      <w:r w:rsidRPr="00CA7D85">
        <w:tab/>
        <w:t>Pre-test conditions</w:t>
      </w:r>
    </w:p>
    <w:p w14:paraId="0479959B" w14:textId="77777777" w:rsidR="00F14166" w:rsidRPr="00CA7D85" w:rsidRDefault="00F14166" w:rsidP="00F14166">
      <w:pPr>
        <w:pStyle w:val="H6"/>
      </w:pPr>
      <w:r w:rsidRPr="00CA7D85">
        <w:t>System Simulator:</w:t>
      </w:r>
    </w:p>
    <w:p w14:paraId="54FF7EAC" w14:textId="77777777" w:rsidR="00AE0258" w:rsidRPr="00CA7D85" w:rsidRDefault="00F14166" w:rsidP="00AE0258">
      <w:pPr>
        <w:pStyle w:val="B1"/>
      </w:pPr>
      <w:r w:rsidRPr="00CA7D85">
        <w:t>-</w:t>
      </w:r>
      <w:r w:rsidRPr="00CA7D85">
        <w:tab/>
        <w:t>NR Cell 1 is the PCell and NR Cell 10 is the PSCell.</w:t>
      </w:r>
    </w:p>
    <w:p w14:paraId="476CFC80" w14:textId="68AB5FA7" w:rsidR="00F14166" w:rsidRPr="00CA7D85" w:rsidRDefault="00AE0258" w:rsidP="00AE0258">
      <w:pPr>
        <w:pStyle w:val="B1"/>
      </w:pPr>
      <w:r w:rsidRPr="00CA7D85">
        <w:rPr>
          <w:rFonts w:ascii="TimesNewRomanPSMT" w:hAnsi="TimesNewRomanPSMT"/>
        </w:rPr>
        <w:t>-</w:t>
      </w:r>
      <w:r w:rsidRPr="00CA7D85">
        <w:rPr>
          <w:rFonts w:ascii="TimesNewRomanPSMT" w:hAnsi="TimesNewRomanPSMT"/>
        </w:rPr>
        <w:tab/>
        <w:t>System information combination NR-4 as defined in TS 38.508-1 [4] clause 4.4.3.1.3 is used in NR cells.</w:t>
      </w:r>
    </w:p>
    <w:p w14:paraId="3B1FA63F" w14:textId="77777777" w:rsidR="00F14166" w:rsidRPr="00CA7D85" w:rsidRDefault="00F14166" w:rsidP="00F14166">
      <w:pPr>
        <w:pStyle w:val="H6"/>
      </w:pPr>
      <w:r w:rsidRPr="00CA7D85">
        <w:t>UE:</w:t>
      </w:r>
    </w:p>
    <w:p w14:paraId="4839A05E" w14:textId="77777777" w:rsidR="00F14166" w:rsidRPr="00CA7D85" w:rsidRDefault="00F14166" w:rsidP="00F14166">
      <w:r w:rsidRPr="00CA7D85">
        <w:t>None.</w:t>
      </w:r>
    </w:p>
    <w:p w14:paraId="65CA1C0D" w14:textId="77777777" w:rsidR="00F14166" w:rsidRPr="00CA7D85" w:rsidRDefault="00F14166" w:rsidP="00F14166">
      <w:pPr>
        <w:pStyle w:val="H6"/>
      </w:pPr>
      <w:r w:rsidRPr="00CA7D85">
        <w:t>Preamble:</w:t>
      </w:r>
    </w:p>
    <w:p w14:paraId="15A2F9C3" w14:textId="77777777" w:rsidR="00F14166" w:rsidRPr="00CA7D85" w:rsidRDefault="00F14166" w:rsidP="00F14166">
      <w:pPr>
        <w:pStyle w:val="B1"/>
      </w:pPr>
      <w:r w:rsidRPr="00CA7D85">
        <w:t>-</w:t>
      </w:r>
      <w:r w:rsidRPr="00CA7D85">
        <w:tab/>
        <w:t>If pc_IP_Ping is set to TRUE then, the UE is in state NR RRC_CONNECTED using generic procedure parameter Connectivity (</w:t>
      </w:r>
      <w:r w:rsidRPr="00CA7D85">
        <w:rPr>
          <w:i/>
          <w:iCs/>
        </w:rPr>
        <w:t>NR-DC</w:t>
      </w:r>
      <w:r w:rsidRPr="00CA7D85">
        <w:t>), Bearers (</w:t>
      </w:r>
      <w:r w:rsidRPr="00CA7D85">
        <w:rPr>
          <w:i/>
          <w:iCs/>
        </w:rPr>
        <w:t>MCG(s) and SCG</w:t>
      </w:r>
      <w:r w:rsidRPr="00CA7D85">
        <w:t>) established according to TS 38.508-1 [4], clause 4.5.4.</w:t>
      </w:r>
    </w:p>
    <w:p w14:paraId="28547BEB" w14:textId="77777777" w:rsidR="00F14166" w:rsidRPr="00CA7D85" w:rsidRDefault="00F14166" w:rsidP="00F14166">
      <w:pPr>
        <w:pStyle w:val="B1"/>
      </w:pPr>
      <w:r w:rsidRPr="00CA7D85">
        <w:t>-</w:t>
      </w:r>
      <w:r w:rsidRPr="00CA7D85">
        <w:tab/>
        <w:t>Else, the UE is in state NR RRC_CONNECTED using generic procedure parameter Connectivity (</w:t>
      </w:r>
      <w:r w:rsidRPr="00CA7D85">
        <w:rPr>
          <w:i/>
        </w:rPr>
        <w:t>NR-DC</w:t>
      </w:r>
      <w:r w:rsidRPr="00CA7D85">
        <w:t>), Bearers (</w:t>
      </w:r>
      <w:r w:rsidRPr="00CA7D85">
        <w:rPr>
          <w:i/>
        </w:rPr>
        <w:t>MCG(s) and SCG</w:t>
      </w:r>
      <w:r w:rsidRPr="00CA7D85">
        <w:t>) established and Test Loop Function (</w:t>
      </w:r>
      <w:r w:rsidRPr="00CA7D85">
        <w:rPr>
          <w:i/>
        </w:rPr>
        <w:t>On</w:t>
      </w:r>
      <w:r w:rsidRPr="00CA7D85">
        <w:t>) with UE test loop mode B according to TS 38.508-1 [4], clause 4.5.4.</w:t>
      </w:r>
    </w:p>
    <w:p w14:paraId="4C22A430" w14:textId="77777777" w:rsidR="00F14166" w:rsidRPr="00CA7D85" w:rsidRDefault="00F14166" w:rsidP="00F14166">
      <w:pPr>
        <w:pStyle w:val="H6"/>
      </w:pPr>
      <w:r w:rsidRPr="00CA7D85">
        <w:lastRenderedPageBreak/>
        <w:t>8.2.2.7.2.3.2-</w:t>
      </w:r>
      <w:r w:rsidRPr="00CA7D85">
        <w:tab/>
        <w:t>Test procedure sequence</w:t>
      </w:r>
    </w:p>
    <w:p w14:paraId="680199A8" w14:textId="77777777" w:rsidR="00F14166" w:rsidRPr="00CA7D85" w:rsidRDefault="00F14166" w:rsidP="00F14166">
      <w:pPr>
        <w:pStyle w:val="TH"/>
      </w:pPr>
      <w:r w:rsidRPr="00CA7D85">
        <w:t>Table 8.2.2.7.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14166" w:rsidRPr="00CA7D85" w14:paraId="6A33FAAB" w14:textId="77777777" w:rsidTr="00872949">
        <w:tc>
          <w:tcPr>
            <w:tcW w:w="648" w:type="dxa"/>
            <w:tcBorders>
              <w:bottom w:val="nil"/>
            </w:tcBorders>
          </w:tcPr>
          <w:p w14:paraId="2070A22B" w14:textId="77777777" w:rsidR="00F14166" w:rsidRPr="00CA7D85" w:rsidRDefault="00F14166" w:rsidP="00872949">
            <w:pPr>
              <w:pStyle w:val="TAH"/>
            </w:pPr>
            <w:r w:rsidRPr="00CA7D85">
              <w:t>St</w:t>
            </w:r>
          </w:p>
        </w:tc>
        <w:tc>
          <w:tcPr>
            <w:tcW w:w="3969" w:type="dxa"/>
            <w:tcBorders>
              <w:bottom w:val="nil"/>
            </w:tcBorders>
          </w:tcPr>
          <w:p w14:paraId="1C0A00D3" w14:textId="77777777" w:rsidR="00F14166" w:rsidRPr="00CA7D85" w:rsidRDefault="00F14166" w:rsidP="00872949">
            <w:pPr>
              <w:pStyle w:val="TAH"/>
            </w:pPr>
            <w:r w:rsidRPr="00CA7D85">
              <w:t>Procedure</w:t>
            </w:r>
          </w:p>
        </w:tc>
        <w:tc>
          <w:tcPr>
            <w:tcW w:w="3686" w:type="dxa"/>
            <w:gridSpan w:val="2"/>
          </w:tcPr>
          <w:p w14:paraId="46CE50C7" w14:textId="77777777" w:rsidR="00F14166" w:rsidRPr="00CA7D85" w:rsidRDefault="00F14166" w:rsidP="00872949">
            <w:pPr>
              <w:pStyle w:val="TAH"/>
            </w:pPr>
            <w:r w:rsidRPr="00CA7D85">
              <w:t>Message Sequence</w:t>
            </w:r>
          </w:p>
        </w:tc>
        <w:tc>
          <w:tcPr>
            <w:tcW w:w="567" w:type="dxa"/>
            <w:tcBorders>
              <w:bottom w:val="nil"/>
            </w:tcBorders>
          </w:tcPr>
          <w:p w14:paraId="73FDCFFC" w14:textId="77777777" w:rsidR="00F14166" w:rsidRPr="00CA7D85" w:rsidRDefault="00F14166" w:rsidP="00872949">
            <w:pPr>
              <w:pStyle w:val="TAH"/>
            </w:pPr>
            <w:r w:rsidRPr="00CA7D85">
              <w:t>TP</w:t>
            </w:r>
          </w:p>
        </w:tc>
        <w:tc>
          <w:tcPr>
            <w:tcW w:w="892" w:type="dxa"/>
            <w:tcBorders>
              <w:bottom w:val="nil"/>
            </w:tcBorders>
          </w:tcPr>
          <w:p w14:paraId="6B20F3C0" w14:textId="77777777" w:rsidR="00F14166" w:rsidRPr="00CA7D85" w:rsidRDefault="00F14166" w:rsidP="00872949">
            <w:pPr>
              <w:pStyle w:val="TAH"/>
            </w:pPr>
            <w:r w:rsidRPr="00CA7D85">
              <w:t>Verdict</w:t>
            </w:r>
          </w:p>
        </w:tc>
      </w:tr>
      <w:tr w:rsidR="00F14166" w:rsidRPr="00CA7D85" w14:paraId="0FEE124E" w14:textId="77777777" w:rsidTr="00872949">
        <w:tc>
          <w:tcPr>
            <w:tcW w:w="648" w:type="dxa"/>
            <w:tcBorders>
              <w:top w:val="nil"/>
            </w:tcBorders>
          </w:tcPr>
          <w:p w14:paraId="67245DF1" w14:textId="77777777" w:rsidR="00F14166" w:rsidRPr="00CA7D85" w:rsidRDefault="00F14166" w:rsidP="00872949">
            <w:pPr>
              <w:pStyle w:val="TAH"/>
            </w:pPr>
          </w:p>
        </w:tc>
        <w:tc>
          <w:tcPr>
            <w:tcW w:w="3969" w:type="dxa"/>
            <w:tcBorders>
              <w:top w:val="nil"/>
            </w:tcBorders>
          </w:tcPr>
          <w:p w14:paraId="7934CEFF" w14:textId="77777777" w:rsidR="00F14166" w:rsidRPr="00CA7D85" w:rsidRDefault="00F14166" w:rsidP="00872949">
            <w:pPr>
              <w:pStyle w:val="TAH"/>
            </w:pPr>
          </w:p>
        </w:tc>
        <w:tc>
          <w:tcPr>
            <w:tcW w:w="709" w:type="dxa"/>
          </w:tcPr>
          <w:p w14:paraId="79F614C7" w14:textId="77777777" w:rsidR="00F14166" w:rsidRPr="00CA7D85" w:rsidRDefault="00F14166" w:rsidP="00872949">
            <w:pPr>
              <w:pStyle w:val="TAH"/>
            </w:pPr>
            <w:r w:rsidRPr="00CA7D85">
              <w:t>U – S</w:t>
            </w:r>
          </w:p>
        </w:tc>
        <w:tc>
          <w:tcPr>
            <w:tcW w:w="2977" w:type="dxa"/>
          </w:tcPr>
          <w:p w14:paraId="70881824" w14:textId="77777777" w:rsidR="00F14166" w:rsidRPr="00CA7D85" w:rsidRDefault="00F14166" w:rsidP="00872949">
            <w:pPr>
              <w:pStyle w:val="TAH"/>
            </w:pPr>
            <w:r w:rsidRPr="00CA7D85">
              <w:t>Message</w:t>
            </w:r>
          </w:p>
        </w:tc>
        <w:tc>
          <w:tcPr>
            <w:tcW w:w="567" w:type="dxa"/>
            <w:tcBorders>
              <w:top w:val="nil"/>
            </w:tcBorders>
          </w:tcPr>
          <w:p w14:paraId="3013150A" w14:textId="77777777" w:rsidR="00F14166" w:rsidRPr="00CA7D85" w:rsidRDefault="00F14166" w:rsidP="00872949">
            <w:pPr>
              <w:pStyle w:val="TAH"/>
            </w:pPr>
          </w:p>
        </w:tc>
        <w:tc>
          <w:tcPr>
            <w:tcW w:w="892" w:type="dxa"/>
            <w:tcBorders>
              <w:top w:val="nil"/>
            </w:tcBorders>
          </w:tcPr>
          <w:p w14:paraId="671AF320" w14:textId="77777777" w:rsidR="00F14166" w:rsidRPr="00CA7D85" w:rsidRDefault="00F14166" w:rsidP="00872949">
            <w:pPr>
              <w:pStyle w:val="TAH"/>
            </w:pPr>
          </w:p>
        </w:tc>
      </w:tr>
      <w:tr w:rsidR="00F14166" w:rsidRPr="00CA7D85" w14:paraId="744BE2A1" w14:textId="77777777" w:rsidTr="00872949">
        <w:tc>
          <w:tcPr>
            <w:tcW w:w="648" w:type="dxa"/>
          </w:tcPr>
          <w:p w14:paraId="3B410198" w14:textId="77777777" w:rsidR="00F14166" w:rsidRPr="00CA7D85" w:rsidRDefault="00F14166" w:rsidP="00872949">
            <w:pPr>
              <w:pStyle w:val="TAC"/>
            </w:pPr>
            <w:r w:rsidRPr="00CA7D85">
              <w:t>1</w:t>
            </w:r>
          </w:p>
        </w:tc>
        <w:tc>
          <w:tcPr>
            <w:tcW w:w="3969" w:type="dxa"/>
          </w:tcPr>
          <w:p w14:paraId="47E6F418" w14:textId="77777777" w:rsidR="00F14166" w:rsidRPr="00CA7D85" w:rsidRDefault="00F14166" w:rsidP="00872949">
            <w:pPr>
              <w:pStyle w:val="TAL"/>
            </w:pPr>
            <w:r w:rsidRPr="00CA7D85">
              <w:t xml:space="preserve">The SS transmits an </w:t>
            </w:r>
            <w:r w:rsidRPr="00CA7D85">
              <w:rPr>
                <w:i/>
              </w:rPr>
              <w:t>RRCReconfiguration</w:t>
            </w:r>
            <w:r w:rsidRPr="00CA7D85">
              <w:t xml:space="preserve"> message containing NR RadioBearerConfig to modify SCG DRB to Split DRB.</w:t>
            </w:r>
          </w:p>
        </w:tc>
        <w:tc>
          <w:tcPr>
            <w:tcW w:w="709" w:type="dxa"/>
          </w:tcPr>
          <w:p w14:paraId="022F0853" w14:textId="77777777" w:rsidR="00F14166" w:rsidRPr="00CA7D85" w:rsidRDefault="00F14166" w:rsidP="00872949">
            <w:pPr>
              <w:pStyle w:val="TAC"/>
            </w:pPr>
            <w:r w:rsidRPr="00CA7D85">
              <w:t>&lt;--</w:t>
            </w:r>
          </w:p>
        </w:tc>
        <w:tc>
          <w:tcPr>
            <w:tcW w:w="2977" w:type="dxa"/>
          </w:tcPr>
          <w:p w14:paraId="615F1631" w14:textId="77777777" w:rsidR="00F14166" w:rsidRPr="00CA7D85" w:rsidRDefault="00F14166" w:rsidP="00872949">
            <w:pPr>
              <w:pStyle w:val="TAL"/>
            </w:pPr>
            <w:r w:rsidRPr="00CA7D85">
              <w:rPr>
                <w:rFonts w:eastAsia="MS Mincho"/>
                <w:i/>
              </w:rPr>
              <w:t xml:space="preserve">RRCReconfiguration </w:t>
            </w:r>
          </w:p>
        </w:tc>
        <w:tc>
          <w:tcPr>
            <w:tcW w:w="567" w:type="dxa"/>
          </w:tcPr>
          <w:p w14:paraId="17E33EEE" w14:textId="77777777" w:rsidR="00F14166" w:rsidRPr="00CA7D85" w:rsidRDefault="00F14166" w:rsidP="00872949">
            <w:pPr>
              <w:pStyle w:val="TAC"/>
            </w:pPr>
            <w:r w:rsidRPr="00CA7D85">
              <w:t>-</w:t>
            </w:r>
          </w:p>
        </w:tc>
        <w:tc>
          <w:tcPr>
            <w:tcW w:w="892" w:type="dxa"/>
          </w:tcPr>
          <w:p w14:paraId="03F1F4E0" w14:textId="77777777" w:rsidR="00F14166" w:rsidRPr="00CA7D85" w:rsidRDefault="00F14166" w:rsidP="00872949">
            <w:pPr>
              <w:pStyle w:val="TAC"/>
            </w:pPr>
            <w:r w:rsidRPr="00CA7D85">
              <w:t>-</w:t>
            </w:r>
          </w:p>
        </w:tc>
      </w:tr>
      <w:tr w:rsidR="00F14166" w:rsidRPr="00CA7D85" w14:paraId="0F35CA07" w14:textId="77777777" w:rsidTr="00872949">
        <w:tc>
          <w:tcPr>
            <w:tcW w:w="648" w:type="dxa"/>
          </w:tcPr>
          <w:p w14:paraId="1E422F9B" w14:textId="77777777" w:rsidR="00F14166" w:rsidRPr="00CA7D85" w:rsidRDefault="00F14166" w:rsidP="00872949">
            <w:pPr>
              <w:pStyle w:val="TAC"/>
            </w:pPr>
            <w:r w:rsidRPr="00CA7D85">
              <w:t>2</w:t>
            </w:r>
          </w:p>
        </w:tc>
        <w:tc>
          <w:tcPr>
            <w:tcW w:w="3969" w:type="dxa"/>
          </w:tcPr>
          <w:p w14:paraId="6C28FD2F" w14:textId="1C1DBD09" w:rsidR="00F14166" w:rsidRPr="00CA7D85" w:rsidRDefault="00F14166" w:rsidP="00872949">
            <w:pPr>
              <w:pStyle w:val="TAL"/>
            </w:pPr>
            <w:r w:rsidRPr="00CA7D85">
              <w:t xml:space="preserve">Check: Does the UE transmit an </w:t>
            </w:r>
            <w:r w:rsidRPr="00CA7D85">
              <w:rPr>
                <w:rFonts w:eastAsia="MS Mincho"/>
                <w:i/>
              </w:rPr>
              <w:t xml:space="preserve">RRCReconfigurationComplete </w:t>
            </w:r>
            <w:r w:rsidRPr="00CA7D85">
              <w:rPr>
                <w:rFonts w:eastAsia="MS Mincho"/>
              </w:rPr>
              <w:t>message</w:t>
            </w:r>
            <w:r w:rsidR="00DD28F1" w:rsidRPr="00CA7D85">
              <w:rPr>
                <w:rFonts w:eastAsia="MS Mincho"/>
              </w:rPr>
              <w:t xml:space="preserve"> </w:t>
            </w:r>
            <w:r w:rsidR="00DD28F1" w:rsidRPr="00CA7D85">
              <w:t>including nr-SCG-Response</w:t>
            </w:r>
            <w:r w:rsidRPr="00CA7D85">
              <w:rPr>
                <w:rFonts w:eastAsia="MS Mincho"/>
              </w:rPr>
              <w:t>?</w:t>
            </w:r>
          </w:p>
        </w:tc>
        <w:tc>
          <w:tcPr>
            <w:tcW w:w="709" w:type="dxa"/>
          </w:tcPr>
          <w:p w14:paraId="7B85F6E5" w14:textId="77777777" w:rsidR="00F14166" w:rsidRPr="00CA7D85" w:rsidRDefault="00F14166" w:rsidP="00872949">
            <w:pPr>
              <w:pStyle w:val="TAC"/>
            </w:pPr>
            <w:r w:rsidRPr="00CA7D85">
              <w:t>--&gt;</w:t>
            </w:r>
          </w:p>
        </w:tc>
        <w:tc>
          <w:tcPr>
            <w:tcW w:w="2977" w:type="dxa"/>
          </w:tcPr>
          <w:p w14:paraId="5D5DB516" w14:textId="77777777" w:rsidR="00F14166" w:rsidRPr="00CA7D85" w:rsidRDefault="00F14166" w:rsidP="00872949">
            <w:pPr>
              <w:pStyle w:val="TAL"/>
              <w:rPr>
                <w:rFonts w:eastAsia="MS Mincho"/>
                <w:i/>
              </w:rPr>
            </w:pPr>
            <w:r w:rsidRPr="00CA7D85">
              <w:rPr>
                <w:rFonts w:eastAsia="MS Mincho"/>
                <w:i/>
              </w:rPr>
              <w:t xml:space="preserve">RRCReconfigurationComplete </w:t>
            </w:r>
          </w:p>
        </w:tc>
        <w:tc>
          <w:tcPr>
            <w:tcW w:w="567" w:type="dxa"/>
          </w:tcPr>
          <w:p w14:paraId="6EF8FD9B" w14:textId="77777777" w:rsidR="00F14166" w:rsidRPr="00CA7D85" w:rsidRDefault="00F14166" w:rsidP="00872949">
            <w:pPr>
              <w:pStyle w:val="TAC"/>
            </w:pPr>
            <w:r w:rsidRPr="00CA7D85">
              <w:t>1</w:t>
            </w:r>
          </w:p>
        </w:tc>
        <w:tc>
          <w:tcPr>
            <w:tcW w:w="892" w:type="dxa"/>
          </w:tcPr>
          <w:p w14:paraId="612623BC" w14:textId="77777777" w:rsidR="00F14166" w:rsidRPr="00CA7D85" w:rsidRDefault="00F14166" w:rsidP="00872949">
            <w:pPr>
              <w:pStyle w:val="TAC"/>
            </w:pPr>
            <w:r w:rsidRPr="00CA7D85">
              <w:t>P</w:t>
            </w:r>
          </w:p>
        </w:tc>
      </w:tr>
      <w:tr w:rsidR="00A83B4E" w:rsidRPr="00CA7D85" w14:paraId="49BEAD20" w14:textId="77777777" w:rsidTr="00872949">
        <w:tc>
          <w:tcPr>
            <w:tcW w:w="648" w:type="dxa"/>
          </w:tcPr>
          <w:p w14:paraId="1D942325" w14:textId="77777777" w:rsidR="00A83B4E" w:rsidRPr="00CA7D85" w:rsidRDefault="00A83B4E" w:rsidP="00A83B4E">
            <w:pPr>
              <w:pStyle w:val="TAC"/>
            </w:pPr>
            <w:r w:rsidRPr="00CA7D85">
              <w:t>3</w:t>
            </w:r>
          </w:p>
        </w:tc>
        <w:tc>
          <w:tcPr>
            <w:tcW w:w="3969" w:type="dxa"/>
          </w:tcPr>
          <w:p w14:paraId="5715098C" w14:textId="77777777" w:rsidR="00A83B4E" w:rsidRPr="00CA7D85" w:rsidRDefault="00A83B4E" w:rsidP="00A83B4E">
            <w:pPr>
              <w:pStyle w:val="TAL"/>
            </w:pPr>
            <w:r w:rsidRPr="00CA7D85">
              <w:rPr>
                <w:rStyle w:val="TALChar"/>
              </w:rPr>
              <w:t>Check: Does the test result of generic test procedure in TS 38.508-1 subclause 4.9.1 indicate that the UE is capable of exchanging IP data on split DRB on PSCell?</w:t>
            </w:r>
          </w:p>
        </w:tc>
        <w:tc>
          <w:tcPr>
            <w:tcW w:w="709" w:type="dxa"/>
          </w:tcPr>
          <w:p w14:paraId="5D1C2828" w14:textId="77777777" w:rsidR="00A83B4E" w:rsidRPr="00CA7D85" w:rsidRDefault="00A83B4E" w:rsidP="00A83B4E">
            <w:pPr>
              <w:pStyle w:val="TAC"/>
            </w:pPr>
            <w:r w:rsidRPr="00CA7D85">
              <w:t>-</w:t>
            </w:r>
          </w:p>
        </w:tc>
        <w:tc>
          <w:tcPr>
            <w:tcW w:w="2977" w:type="dxa"/>
          </w:tcPr>
          <w:p w14:paraId="1C3D80BE" w14:textId="77777777" w:rsidR="00A83B4E" w:rsidRPr="00CA7D85" w:rsidRDefault="00A83B4E" w:rsidP="00A83B4E">
            <w:pPr>
              <w:pStyle w:val="TAL"/>
              <w:rPr>
                <w:rFonts w:eastAsia="MS Mincho"/>
                <w:i/>
              </w:rPr>
            </w:pPr>
            <w:r w:rsidRPr="00CA7D85">
              <w:t>-</w:t>
            </w:r>
          </w:p>
        </w:tc>
        <w:tc>
          <w:tcPr>
            <w:tcW w:w="567" w:type="dxa"/>
          </w:tcPr>
          <w:p w14:paraId="7E80B650" w14:textId="77777777" w:rsidR="00A83B4E" w:rsidRPr="00CA7D85" w:rsidRDefault="00A83B4E" w:rsidP="00A83B4E">
            <w:pPr>
              <w:pStyle w:val="TAC"/>
            </w:pPr>
            <w:r w:rsidRPr="00CA7D85">
              <w:t>1</w:t>
            </w:r>
          </w:p>
        </w:tc>
        <w:tc>
          <w:tcPr>
            <w:tcW w:w="892" w:type="dxa"/>
          </w:tcPr>
          <w:p w14:paraId="2ADF0B3B" w14:textId="52E3940D" w:rsidR="00A83B4E" w:rsidRPr="00CA7D85" w:rsidRDefault="00A83B4E" w:rsidP="00A83B4E">
            <w:pPr>
              <w:pStyle w:val="TAC"/>
            </w:pPr>
            <w:r w:rsidRPr="00CA7D85">
              <w:t>-</w:t>
            </w:r>
          </w:p>
        </w:tc>
      </w:tr>
      <w:tr w:rsidR="00A83B4E" w:rsidRPr="00CA7D85" w14:paraId="4767DE61" w14:textId="77777777" w:rsidTr="00872949">
        <w:tc>
          <w:tcPr>
            <w:tcW w:w="648" w:type="dxa"/>
          </w:tcPr>
          <w:p w14:paraId="33048489" w14:textId="77777777" w:rsidR="00A83B4E" w:rsidRPr="00CA7D85" w:rsidRDefault="00A83B4E" w:rsidP="00A83B4E">
            <w:pPr>
              <w:pStyle w:val="TAC"/>
            </w:pPr>
            <w:r w:rsidRPr="00CA7D85">
              <w:t>4</w:t>
            </w:r>
          </w:p>
        </w:tc>
        <w:tc>
          <w:tcPr>
            <w:tcW w:w="3969" w:type="dxa"/>
          </w:tcPr>
          <w:p w14:paraId="4F5D426D" w14:textId="77777777" w:rsidR="00A83B4E" w:rsidRPr="00CA7D85" w:rsidRDefault="00A83B4E" w:rsidP="00A83B4E">
            <w:pPr>
              <w:pStyle w:val="TAL"/>
            </w:pPr>
            <w:r w:rsidRPr="00CA7D85">
              <w:t xml:space="preserve">The SS transmits </w:t>
            </w:r>
            <w:r w:rsidRPr="00CA7D85">
              <w:rPr>
                <w:i/>
              </w:rPr>
              <w:t>RRCReconfiguration</w:t>
            </w:r>
            <w:r w:rsidRPr="00CA7D85">
              <w:t xml:space="preserve"> message to modify Split DRB to MCG DRB.</w:t>
            </w:r>
          </w:p>
        </w:tc>
        <w:tc>
          <w:tcPr>
            <w:tcW w:w="709" w:type="dxa"/>
          </w:tcPr>
          <w:p w14:paraId="47CA3473" w14:textId="77777777" w:rsidR="00A83B4E" w:rsidRPr="00CA7D85" w:rsidRDefault="00A83B4E" w:rsidP="00A83B4E">
            <w:pPr>
              <w:pStyle w:val="TAC"/>
            </w:pPr>
            <w:r w:rsidRPr="00CA7D85">
              <w:t>&lt;--</w:t>
            </w:r>
          </w:p>
        </w:tc>
        <w:tc>
          <w:tcPr>
            <w:tcW w:w="2977" w:type="dxa"/>
          </w:tcPr>
          <w:p w14:paraId="334B0C59" w14:textId="77777777" w:rsidR="00A83B4E" w:rsidRPr="00CA7D85" w:rsidRDefault="00A83B4E" w:rsidP="00A83B4E">
            <w:pPr>
              <w:pStyle w:val="TAL"/>
              <w:rPr>
                <w:rFonts w:eastAsia="MS Mincho"/>
                <w:i/>
              </w:rPr>
            </w:pPr>
            <w:r w:rsidRPr="00CA7D85">
              <w:rPr>
                <w:rFonts w:eastAsia="MS Mincho"/>
                <w:i/>
              </w:rPr>
              <w:t xml:space="preserve">RRCReconfiguration </w:t>
            </w:r>
          </w:p>
        </w:tc>
        <w:tc>
          <w:tcPr>
            <w:tcW w:w="567" w:type="dxa"/>
          </w:tcPr>
          <w:p w14:paraId="612593BD" w14:textId="77777777" w:rsidR="00A83B4E" w:rsidRPr="00CA7D85" w:rsidRDefault="00A83B4E" w:rsidP="00A83B4E">
            <w:pPr>
              <w:pStyle w:val="TAC"/>
            </w:pPr>
            <w:r w:rsidRPr="00CA7D85">
              <w:t>-</w:t>
            </w:r>
          </w:p>
        </w:tc>
        <w:tc>
          <w:tcPr>
            <w:tcW w:w="892" w:type="dxa"/>
          </w:tcPr>
          <w:p w14:paraId="79A19897" w14:textId="79F1E7A2" w:rsidR="00A83B4E" w:rsidRPr="00CA7D85" w:rsidRDefault="00A83B4E" w:rsidP="00A83B4E">
            <w:pPr>
              <w:pStyle w:val="TAC"/>
            </w:pPr>
            <w:r w:rsidRPr="00CA7D85">
              <w:t>-</w:t>
            </w:r>
          </w:p>
        </w:tc>
      </w:tr>
      <w:tr w:rsidR="00A83B4E" w:rsidRPr="00CA7D85" w14:paraId="04B4C13A" w14:textId="77777777" w:rsidTr="00872949">
        <w:tc>
          <w:tcPr>
            <w:tcW w:w="648" w:type="dxa"/>
          </w:tcPr>
          <w:p w14:paraId="76CAFD16" w14:textId="77777777" w:rsidR="00A83B4E" w:rsidRPr="00CA7D85" w:rsidRDefault="00A83B4E" w:rsidP="00A83B4E">
            <w:pPr>
              <w:pStyle w:val="TAC"/>
            </w:pPr>
            <w:r w:rsidRPr="00CA7D85">
              <w:t>5</w:t>
            </w:r>
          </w:p>
        </w:tc>
        <w:tc>
          <w:tcPr>
            <w:tcW w:w="3969" w:type="dxa"/>
          </w:tcPr>
          <w:p w14:paraId="645C2AA1" w14:textId="77777777" w:rsidR="00A83B4E" w:rsidRPr="00CA7D85" w:rsidRDefault="00A83B4E" w:rsidP="00A83B4E">
            <w:pPr>
              <w:pStyle w:val="TAL"/>
            </w:pPr>
            <w:r w:rsidRPr="00CA7D85">
              <w:t xml:space="preserve">Check: Does the UE transmit an </w:t>
            </w:r>
            <w:r w:rsidRPr="00CA7D85">
              <w:rPr>
                <w:rFonts w:eastAsia="MS Mincho"/>
                <w:i/>
              </w:rPr>
              <w:t xml:space="preserve">RRCReconfigurationComplete </w:t>
            </w:r>
            <w:r w:rsidRPr="00CA7D85">
              <w:rPr>
                <w:rFonts w:eastAsia="MS Mincho"/>
              </w:rPr>
              <w:t>message?</w:t>
            </w:r>
          </w:p>
        </w:tc>
        <w:tc>
          <w:tcPr>
            <w:tcW w:w="709" w:type="dxa"/>
          </w:tcPr>
          <w:p w14:paraId="3EDC4339" w14:textId="77777777" w:rsidR="00A83B4E" w:rsidRPr="00CA7D85" w:rsidRDefault="00A83B4E" w:rsidP="00A83B4E">
            <w:pPr>
              <w:pStyle w:val="TAC"/>
            </w:pPr>
            <w:r w:rsidRPr="00CA7D85">
              <w:t>--&gt;</w:t>
            </w:r>
          </w:p>
        </w:tc>
        <w:tc>
          <w:tcPr>
            <w:tcW w:w="2977" w:type="dxa"/>
          </w:tcPr>
          <w:p w14:paraId="230BA84B" w14:textId="77777777" w:rsidR="00A83B4E" w:rsidRPr="00CA7D85" w:rsidRDefault="00A83B4E" w:rsidP="00A83B4E">
            <w:pPr>
              <w:pStyle w:val="TAL"/>
              <w:rPr>
                <w:rFonts w:eastAsia="MS Mincho"/>
                <w:i/>
              </w:rPr>
            </w:pPr>
            <w:r w:rsidRPr="00CA7D85">
              <w:rPr>
                <w:rFonts w:eastAsia="MS Mincho"/>
                <w:i/>
              </w:rPr>
              <w:t>RRCReconfigurationComplete</w:t>
            </w:r>
          </w:p>
        </w:tc>
        <w:tc>
          <w:tcPr>
            <w:tcW w:w="567" w:type="dxa"/>
          </w:tcPr>
          <w:p w14:paraId="1143FCC5" w14:textId="77777777" w:rsidR="00A83B4E" w:rsidRPr="00CA7D85" w:rsidRDefault="00A83B4E" w:rsidP="00A83B4E">
            <w:pPr>
              <w:pStyle w:val="TAC"/>
            </w:pPr>
            <w:r w:rsidRPr="00CA7D85">
              <w:t>2</w:t>
            </w:r>
          </w:p>
        </w:tc>
        <w:tc>
          <w:tcPr>
            <w:tcW w:w="892" w:type="dxa"/>
          </w:tcPr>
          <w:p w14:paraId="7844DBE4" w14:textId="2C27BCAB" w:rsidR="00A83B4E" w:rsidRPr="00CA7D85" w:rsidRDefault="00A83B4E" w:rsidP="00A83B4E">
            <w:pPr>
              <w:pStyle w:val="TAC"/>
            </w:pPr>
            <w:r w:rsidRPr="00CA7D85">
              <w:t>P</w:t>
            </w:r>
          </w:p>
        </w:tc>
      </w:tr>
      <w:tr w:rsidR="00A83B4E" w:rsidRPr="00CA7D85" w14:paraId="6F2180D5" w14:textId="77777777" w:rsidTr="00872949">
        <w:tc>
          <w:tcPr>
            <w:tcW w:w="648" w:type="dxa"/>
          </w:tcPr>
          <w:p w14:paraId="25658A3D" w14:textId="77777777" w:rsidR="00A83B4E" w:rsidRPr="00CA7D85" w:rsidRDefault="00A83B4E" w:rsidP="00A83B4E">
            <w:pPr>
              <w:pStyle w:val="TAC"/>
            </w:pPr>
            <w:r w:rsidRPr="00CA7D85">
              <w:t>6</w:t>
            </w:r>
          </w:p>
        </w:tc>
        <w:tc>
          <w:tcPr>
            <w:tcW w:w="3969" w:type="dxa"/>
          </w:tcPr>
          <w:p w14:paraId="43751A88" w14:textId="77777777" w:rsidR="00A83B4E" w:rsidRPr="00CA7D85" w:rsidRDefault="00A83B4E" w:rsidP="00A83B4E">
            <w:pPr>
              <w:pStyle w:val="TAL"/>
            </w:pPr>
            <w:r w:rsidRPr="00CA7D85">
              <w:rPr>
                <w:rStyle w:val="TALChar"/>
              </w:rPr>
              <w:t>Check: Does the test result of generic test procedure in TS 38.508-1 subclause 4.9.1 indicate that the UE is capable of exchanging IP data on MCG DRB?</w:t>
            </w:r>
          </w:p>
        </w:tc>
        <w:tc>
          <w:tcPr>
            <w:tcW w:w="709" w:type="dxa"/>
          </w:tcPr>
          <w:p w14:paraId="7E879B1C" w14:textId="77777777" w:rsidR="00A83B4E" w:rsidRPr="00CA7D85" w:rsidRDefault="00A83B4E" w:rsidP="00A83B4E">
            <w:pPr>
              <w:pStyle w:val="TAC"/>
            </w:pPr>
            <w:r w:rsidRPr="00CA7D85">
              <w:t>-</w:t>
            </w:r>
          </w:p>
        </w:tc>
        <w:tc>
          <w:tcPr>
            <w:tcW w:w="2977" w:type="dxa"/>
          </w:tcPr>
          <w:p w14:paraId="33567ADB" w14:textId="77777777" w:rsidR="00A83B4E" w:rsidRPr="00CA7D85" w:rsidRDefault="00A83B4E" w:rsidP="00A83B4E">
            <w:pPr>
              <w:pStyle w:val="TAL"/>
              <w:rPr>
                <w:rFonts w:eastAsia="MS Mincho"/>
                <w:i/>
              </w:rPr>
            </w:pPr>
            <w:r w:rsidRPr="00CA7D85">
              <w:t>-</w:t>
            </w:r>
          </w:p>
        </w:tc>
        <w:tc>
          <w:tcPr>
            <w:tcW w:w="567" w:type="dxa"/>
          </w:tcPr>
          <w:p w14:paraId="17B3FCCD" w14:textId="77777777" w:rsidR="00A83B4E" w:rsidRPr="00CA7D85" w:rsidRDefault="00A83B4E" w:rsidP="00A83B4E">
            <w:pPr>
              <w:pStyle w:val="TAC"/>
            </w:pPr>
            <w:r w:rsidRPr="00CA7D85">
              <w:t>2</w:t>
            </w:r>
          </w:p>
        </w:tc>
        <w:tc>
          <w:tcPr>
            <w:tcW w:w="892" w:type="dxa"/>
          </w:tcPr>
          <w:p w14:paraId="6EF604C2" w14:textId="7FB3919B" w:rsidR="00A83B4E" w:rsidRPr="00CA7D85" w:rsidRDefault="00A83B4E" w:rsidP="00A83B4E">
            <w:pPr>
              <w:pStyle w:val="TAC"/>
            </w:pPr>
            <w:r w:rsidRPr="00CA7D85">
              <w:t>-</w:t>
            </w:r>
          </w:p>
        </w:tc>
      </w:tr>
      <w:tr w:rsidR="00A83B4E" w:rsidRPr="00CA7D85" w14:paraId="70951641" w14:textId="77777777" w:rsidTr="00872949">
        <w:tc>
          <w:tcPr>
            <w:tcW w:w="648" w:type="dxa"/>
          </w:tcPr>
          <w:p w14:paraId="73585D0B" w14:textId="77777777" w:rsidR="00A83B4E" w:rsidRPr="00CA7D85" w:rsidDel="004B309E" w:rsidRDefault="00A83B4E" w:rsidP="00A83B4E">
            <w:pPr>
              <w:pStyle w:val="TAC"/>
            </w:pPr>
            <w:r w:rsidRPr="00CA7D85">
              <w:t>7</w:t>
            </w:r>
          </w:p>
        </w:tc>
        <w:tc>
          <w:tcPr>
            <w:tcW w:w="3969" w:type="dxa"/>
          </w:tcPr>
          <w:p w14:paraId="1FF65DF8" w14:textId="77777777" w:rsidR="00A83B4E" w:rsidRPr="00CA7D85" w:rsidRDefault="00A83B4E" w:rsidP="00A83B4E">
            <w:pPr>
              <w:pStyle w:val="TAL"/>
            </w:pPr>
            <w:r w:rsidRPr="00CA7D85">
              <w:t xml:space="preserve">The SS transmits an </w:t>
            </w:r>
            <w:r w:rsidRPr="00CA7D85">
              <w:rPr>
                <w:i/>
              </w:rPr>
              <w:t>RRCReconfiguration</w:t>
            </w:r>
            <w:r w:rsidRPr="00CA7D85">
              <w:t xml:space="preserve"> message to modify MCG DRB to Split DRB.</w:t>
            </w:r>
          </w:p>
        </w:tc>
        <w:tc>
          <w:tcPr>
            <w:tcW w:w="709" w:type="dxa"/>
          </w:tcPr>
          <w:p w14:paraId="497FA705" w14:textId="77777777" w:rsidR="00A83B4E" w:rsidRPr="00CA7D85" w:rsidRDefault="00A83B4E" w:rsidP="00A83B4E">
            <w:pPr>
              <w:pStyle w:val="TAC"/>
            </w:pPr>
            <w:r w:rsidRPr="00CA7D85">
              <w:t>&lt;--</w:t>
            </w:r>
          </w:p>
        </w:tc>
        <w:tc>
          <w:tcPr>
            <w:tcW w:w="2977" w:type="dxa"/>
          </w:tcPr>
          <w:p w14:paraId="41373FEF" w14:textId="77777777" w:rsidR="00A83B4E" w:rsidRPr="00CA7D85" w:rsidRDefault="00A83B4E" w:rsidP="00A83B4E">
            <w:pPr>
              <w:pStyle w:val="TAL"/>
            </w:pPr>
            <w:r w:rsidRPr="00CA7D85">
              <w:rPr>
                <w:rFonts w:eastAsia="MS Mincho" w:cs="Arial"/>
                <w:i/>
                <w:szCs w:val="18"/>
              </w:rPr>
              <w:t>RRCReconfiguration</w:t>
            </w:r>
          </w:p>
        </w:tc>
        <w:tc>
          <w:tcPr>
            <w:tcW w:w="567" w:type="dxa"/>
          </w:tcPr>
          <w:p w14:paraId="7F9C9AD9" w14:textId="77777777" w:rsidR="00A83B4E" w:rsidRPr="00CA7D85" w:rsidRDefault="00A83B4E" w:rsidP="00A83B4E">
            <w:pPr>
              <w:pStyle w:val="TAC"/>
            </w:pPr>
            <w:r w:rsidRPr="00CA7D85">
              <w:t>-</w:t>
            </w:r>
          </w:p>
        </w:tc>
        <w:tc>
          <w:tcPr>
            <w:tcW w:w="892" w:type="dxa"/>
          </w:tcPr>
          <w:p w14:paraId="35ED6DAB" w14:textId="1B78EC27" w:rsidR="00A83B4E" w:rsidRPr="00CA7D85" w:rsidRDefault="00A83B4E" w:rsidP="00A83B4E">
            <w:pPr>
              <w:pStyle w:val="TAC"/>
            </w:pPr>
            <w:r w:rsidRPr="00CA7D85">
              <w:t>-</w:t>
            </w:r>
          </w:p>
        </w:tc>
      </w:tr>
      <w:tr w:rsidR="00A83B4E" w:rsidRPr="00CA7D85" w14:paraId="6F82E403" w14:textId="77777777" w:rsidTr="00872949">
        <w:tc>
          <w:tcPr>
            <w:tcW w:w="648" w:type="dxa"/>
          </w:tcPr>
          <w:p w14:paraId="2283B35A" w14:textId="77777777" w:rsidR="00A83B4E" w:rsidRPr="00CA7D85" w:rsidDel="004B309E" w:rsidRDefault="00A83B4E" w:rsidP="00A83B4E">
            <w:pPr>
              <w:pStyle w:val="TAC"/>
            </w:pPr>
            <w:r w:rsidRPr="00CA7D85">
              <w:t>8</w:t>
            </w:r>
          </w:p>
        </w:tc>
        <w:tc>
          <w:tcPr>
            <w:tcW w:w="3969" w:type="dxa"/>
          </w:tcPr>
          <w:p w14:paraId="3184415D" w14:textId="64B9093B" w:rsidR="00A83B4E" w:rsidRPr="00CA7D85" w:rsidRDefault="00A83B4E" w:rsidP="00A83B4E">
            <w:pPr>
              <w:pStyle w:val="TAL"/>
            </w:pPr>
            <w:r w:rsidRPr="00CA7D85">
              <w:t xml:space="preserve">Check: Does the UE transmit an </w:t>
            </w:r>
            <w:r w:rsidRPr="00CA7D85">
              <w:rPr>
                <w:i/>
              </w:rPr>
              <w:t xml:space="preserve">RRCReconfigurationComplete </w:t>
            </w:r>
            <w:r w:rsidRPr="00CA7D85">
              <w:t>message including nr-SCG-Response?</w:t>
            </w:r>
          </w:p>
        </w:tc>
        <w:tc>
          <w:tcPr>
            <w:tcW w:w="709" w:type="dxa"/>
          </w:tcPr>
          <w:p w14:paraId="39CC5312" w14:textId="77777777" w:rsidR="00A83B4E" w:rsidRPr="00CA7D85" w:rsidRDefault="00A83B4E" w:rsidP="00A83B4E">
            <w:pPr>
              <w:pStyle w:val="TAC"/>
            </w:pPr>
            <w:r w:rsidRPr="00CA7D85">
              <w:t>--&gt;</w:t>
            </w:r>
          </w:p>
        </w:tc>
        <w:tc>
          <w:tcPr>
            <w:tcW w:w="2977" w:type="dxa"/>
          </w:tcPr>
          <w:p w14:paraId="6E9B9B8C" w14:textId="77777777" w:rsidR="00A83B4E" w:rsidRPr="00CA7D85" w:rsidRDefault="00A83B4E" w:rsidP="00A83B4E">
            <w:pPr>
              <w:pStyle w:val="TAL"/>
            </w:pPr>
            <w:r w:rsidRPr="00CA7D85">
              <w:rPr>
                <w:rFonts w:eastAsia="MS Mincho" w:cs="Arial"/>
                <w:i/>
                <w:szCs w:val="18"/>
              </w:rPr>
              <w:t>RRCReconfigurationComplete</w:t>
            </w:r>
          </w:p>
        </w:tc>
        <w:tc>
          <w:tcPr>
            <w:tcW w:w="567" w:type="dxa"/>
          </w:tcPr>
          <w:p w14:paraId="62AB4B09" w14:textId="77777777" w:rsidR="00A83B4E" w:rsidRPr="00CA7D85" w:rsidRDefault="00A83B4E" w:rsidP="00A83B4E">
            <w:pPr>
              <w:pStyle w:val="TAC"/>
            </w:pPr>
            <w:r w:rsidRPr="00CA7D85">
              <w:t>3</w:t>
            </w:r>
          </w:p>
        </w:tc>
        <w:tc>
          <w:tcPr>
            <w:tcW w:w="892" w:type="dxa"/>
          </w:tcPr>
          <w:p w14:paraId="606A77CD" w14:textId="212F4E65" w:rsidR="00A83B4E" w:rsidRPr="00CA7D85" w:rsidRDefault="00A83B4E" w:rsidP="00A83B4E">
            <w:pPr>
              <w:pStyle w:val="TAC"/>
            </w:pPr>
            <w:r w:rsidRPr="00CA7D85">
              <w:t>P</w:t>
            </w:r>
          </w:p>
        </w:tc>
      </w:tr>
      <w:tr w:rsidR="00A83B4E" w:rsidRPr="00CA7D85" w14:paraId="74FAA392" w14:textId="77777777" w:rsidTr="00872949">
        <w:tc>
          <w:tcPr>
            <w:tcW w:w="648" w:type="dxa"/>
          </w:tcPr>
          <w:p w14:paraId="0B72408D" w14:textId="77777777" w:rsidR="00A83B4E" w:rsidRPr="00CA7D85" w:rsidRDefault="00A83B4E" w:rsidP="00A83B4E">
            <w:pPr>
              <w:pStyle w:val="TAC"/>
            </w:pPr>
            <w:r w:rsidRPr="00CA7D85">
              <w:t>9</w:t>
            </w:r>
          </w:p>
        </w:tc>
        <w:tc>
          <w:tcPr>
            <w:tcW w:w="3969" w:type="dxa"/>
          </w:tcPr>
          <w:p w14:paraId="392325A2" w14:textId="77777777" w:rsidR="00A83B4E" w:rsidRPr="00CA7D85" w:rsidRDefault="00A83B4E" w:rsidP="00A83B4E">
            <w:pPr>
              <w:pStyle w:val="TAL"/>
            </w:pPr>
            <w:r w:rsidRPr="00CA7D85">
              <w:t>Check: Does the test result of generic test procedure in TS 38.508-1 subclause 4.9.1 indicate that the UE is capable of exchanging IP data on split DRB on PCell?</w:t>
            </w:r>
          </w:p>
        </w:tc>
        <w:tc>
          <w:tcPr>
            <w:tcW w:w="709" w:type="dxa"/>
          </w:tcPr>
          <w:p w14:paraId="14678B79" w14:textId="77777777" w:rsidR="00A83B4E" w:rsidRPr="00CA7D85" w:rsidRDefault="00A83B4E" w:rsidP="00A83B4E">
            <w:pPr>
              <w:pStyle w:val="TAC"/>
            </w:pPr>
            <w:r w:rsidRPr="00CA7D85">
              <w:t>-</w:t>
            </w:r>
          </w:p>
        </w:tc>
        <w:tc>
          <w:tcPr>
            <w:tcW w:w="2977" w:type="dxa"/>
          </w:tcPr>
          <w:p w14:paraId="635E6FB4" w14:textId="77777777" w:rsidR="00A83B4E" w:rsidRPr="00CA7D85" w:rsidRDefault="00A83B4E" w:rsidP="00A83B4E">
            <w:pPr>
              <w:pStyle w:val="TAL"/>
              <w:rPr>
                <w:rFonts w:eastAsia="MS Mincho" w:cs="Arial"/>
                <w:i/>
                <w:szCs w:val="18"/>
              </w:rPr>
            </w:pPr>
            <w:r w:rsidRPr="00CA7D85">
              <w:rPr>
                <w:rFonts w:cs="Arial"/>
                <w:szCs w:val="18"/>
              </w:rPr>
              <w:t>-</w:t>
            </w:r>
          </w:p>
        </w:tc>
        <w:tc>
          <w:tcPr>
            <w:tcW w:w="567" w:type="dxa"/>
          </w:tcPr>
          <w:p w14:paraId="38F048EC" w14:textId="77777777" w:rsidR="00A83B4E" w:rsidRPr="00CA7D85" w:rsidRDefault="00A83B4E" w:rsidP="00A83B4E">
            <w:pPr>
              <w:pStyle w:val="TAC"/>
            </w:pPr>
            <w:r w:rsidRPr="00CA7D85">
              <w:t>3</w:t>
            </w:r>
          </w:p>
        </w:tc>
        <w:tc>
          <w:tcPr>
            <w:tcW w:w="892" w:type="dxa"/>
          </w:tcPr>
          <w:p w14:paraId="752A5B3A" w14:textId="26E5F42D" w:rsidR="00A83B4E" w:rsidRPr="00CA7D85" w:rsidRDefault="00A83B4E" w:rsidP="00A83B4E">
            <w:pPr>
              <w:pStyle w:val="TAC"/>
            </w:pPr>
            <w:r w:rsidRPr="00CA7D85">
              <w:t>-</w:t>
            </w:r>
          </w:p>
        </w:tc>
      </w:tr>
      <w:tr w:rsidR="00A83B4E" w:rsidRPr="00CA7D85" w14:paraId="28CA1A95" w14:textId="77777777" w:rsidTr="00872949">
        <w:tc>
          <w:tcPr>
            <w:tcW w:w="648" w:type="dxa"/>
            <w:tcBorders>
              <w:top w:val="single" w:sz="4" w:space="0" w:color="auto"/>
              <w:left w:val="single" w:sz="4" w:space="0" w:color="auto"/>
              <w:bottom w:val="single" w:sz="4" w:space="0" w:color="auto"/>
              <w:right w:val="single" w:sz="4" w:space="0" w:color="auto"/>
            </w:tcBorders>
          </w:tcPr>
          <w:p w14:paraId="4E6220A2" w14:textId="77777777" w:rsidR="00A83B4E" w:rsidRPr="00CA7D85" w:rsidRDefault="00A83B4E" w:rsidP="00A83B4E">
            <w:pPr>
              <w:pStyle w:val="TAC"/>
            </w:pPr>
            <w:r w:rsidRPr="00CA7D85">
              <w:t>10</w:t>
            </w:r>
          </w:p>
        </w:tc>
        <w:tc>
          <w:tcPr>
            <w:tcW w:w="3969" w:type="dxa"/>
            <w:tcBorders>
              <w:top w:val="single" w:sz="4" w:space="0" w:color="auto"/>
              <w:left w:val="single" w:sz="4" w:space="0" w:color="auto"/>
              <w:bottom w:val="single" w:sz="4" w:space="0" w:color="auto"/>
              <w:right w:val="single" w:sz="4" w:space="0" w:color="auto"/>
            </w:tcBorders>
          </w:tcPr>
          <w:p w14:paraId="258AC5CA" w14:textId="77777777" w:rsidR="00A83B4E" w:rsidRPr="00CA7D85" w:rsidRDefault="00A83B4E" w:rsidP="00A83B4E">
            <w:pPr>
              <w:pStyle w:val="TAL"/>
            </w:pPr>
            <w:r w:rsidRPr="00CA7D85">
              <w:t xml:space="preserve">SS transmits </w:t>
            </w:r>
            <w:r w:rsidRPr="00CA7D85">
              <w:rPr>
                <w:i/>
              </w:rPr>
              <w:t>RRCReconfiguration</w:t>
            </w:r>
            <w:r w:rsidRPr="00CA7D85">
              <w:t xml:space="preserve"> message containing NR RadioBearerConfig to modify Split DRB to SCG DRB.</w:t>
            </w:r>
          </w:p>
        </w:tc>
        <w:tc>
          <w:tcPr>
            <w:tcW w:w="709" w:type="dxa"/>
            <w:tcBorders>
              <w:top w:val="single" w:sz="4" w:space="0" w:color="auto"/>
              <w:left w:val="single" w:sz="4" w:space="0" w:color="auto"/>
              <w:bottom w:val="single" w:sz="4" w:space="0" w:color="auto"/>
              <w:right w:val="single" w:sz="4" w:space="0" w:color="auto"/>
            </w:tcBorders>
          </w:tcPr>
          <w:p w14:paraId="57D28F2D" w14:textId="77777777" w:rsidR="00A83B4E" w:rsidRPr="00CA7D85" w:rsidRDefault="00A83B4E" w:rsidP="00A83B4E">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tcPr>
          <w:p w14:paraId="43CBA569" w14:textId="77777777" w:rsidR="00A83B4E" w:rsidRPr="00CA7D85" w:rsidRDefault="00A83B4E" w:rsidP="00A83B4E">
            <w:pPr>
              <w:pStyle w:val="TAL"/>
              <w:rPr>
                <w:rFonts w:cs="Arial"/>
                <w:szCs w:val="18"/>
              </w:rPr>
            </w:pPr>
            <w:r w:rsidRPr="00CA7D85">
              <w:rPr>
                <w:rFonts w:cs="Arial"/>
                <w:szCs w:val="18"/>
              </w:rPr>
              <w:t>RRCReconfiguration</w:t>
            </w:r>
          </w:p>
        </w:tc>
        <w:tc>
          <w:tcPr>
            <w:tcW w:w="567" w:type="dxa"/>
            <w:tcBorders>
              <w:top w:val="single" w:sz="4" w:space="0" w:color="auto"/>
              <w:left w:val="single" w:sz="4" w:space="0" w:color="auto"/>
              <w:bottom w:val="single" w:sz="4" w:space="0" w:color="auto"/>
              <w:right w:val="single" w:sz="4" w:space="0" w:color="auto"/>
            </w:tcBorders>
          </w:tcPr>
          <w:p w14:paraId="769594D8" w14:textId="77777777" w:rsidR="00A83B4E" w:rsidRPr="00CA7D85" w:rsidRDefault="00A83B4E" w:rsidP="00A83B4E">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637C0B4B" w14:textId="5A04BCA9" w:rsidR="00A83B4E" w:rsidRPr="00CA7D85" w:rsidRDefault="00A83B4E" w:rsidP="00A83B4E">
            <w:pPr>
              <w:pStyle w:val="TAC"/>
            </w:pPr>
            <w:r w:rsidRPr="00CA7D85">
              <w:t>-</w:t>
            </w:r>
          </w:p>
        </w:tc>
      </w:tr>
      <w:tr w:rsidR="00A83B4E" w:rsidRPr="00CA7D85" w14:paraId="3EA225F7" w14:textId="77777777" w:rsidTr="00872949">
        <w:tc>
          <w:tcPr>
            <w:tcW w:w="648" w:type="dxa"/>
            <w:tcBorders>
              <w:top w:val="single" w:sz="4" w:space="0" w:color="auto"/>
              <w:left w:val="single" w:sz="4" w:space="0" w:color="auto"/>
              <w:bottom w:val="single" w:sz="4" w:space="0" w:color="auto"/>
              <w:right w:val="single" w:sz="4" w:space="0" w:color="auto"/>
            </w:tcBorders>
          </w:tcPr>
          <w:p w14:paraId="6C6A93E7" w14:textId="77777777" w:rsidR="00A83B4E" w:rsidRPr="00CA7D85" w:rsidRDefault="00A83B4E" w:rsidP="00A83B4E">
            <w:pPr>
              <w:pStyle w:val="TAC"/>
            </w:pPr>
            <w:r w:rsidRPr="00CA7D85">
              <w:t>11</w:t>
            </w:r>
          </w:p>
        </w:tc>
        <w:tc>
          <w:tcPr>
            <w:tcW w:w="3969" w:type="dxa"/>
            <w:tcBorders>
              <w:top w:val="single" w:sz="4" w:space="0" w:color="auto"/>
              <w:left w:val="single" w:sz="4" w:space="0" w:color="auto"/>
              <w:bottom w:val="single" w:sz="4" w:space="0" w:color="auto"/>
              <w:right w:val="single" w:sz="4" w:space="0" w:color="auto"/>
            </w:tcBorders>
          </w:tcPr>
          <w:p w14:paraId="4FB8F396" w14:textId="77777777" w:rsidR="00A83B4E" w:rsidRPr="00CA7D85" w:rsidRDefault="00A83B4E" w:rsidP="00A83B4E">
            <w:pPr>
              <w:pStyle w:val="TAL"/>
            </w:pPr>
            <w:r w:rsidRPr="00CA7D85">
              <w:t xml:space="preserve">Check: Does the UE transmit an </w:t>
            </w:r>
            <w:r w:rsidRPr="00CA7D85">
              <w:rPr>
                <w:i/>
              </w:rPr>
              <w:t>RRCReconfigurationComplete</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tcPr>
          <w:p w14:paraId="0565A646" w14:textId="77777777" w:rsidR="00A83B4E" w:rsidRPr="00CA7D85" w:rsidRDefault="00A83B4E" w:rsidP="00A83B4E">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tcPr>
          <w:p w14:paraId="27A88AAC" w14:textId="77777777" w:rsidR="00A83B4E" w:rsidRPr="00CA7D85" w:rsidRDefault="00A83B4E" w:rsidP="00A83B4E">
            <w:pPr>
              <w:pStyle w:val="TAL"/>
              <w:rPr>
                <w:rFonts w:cs="Arial"/>
                <w:szCs w:val="18"/>
              </w:rPr>
            </w:pPr>
            <w:r w:rsidRPr="00CA7D85">
              <w:rPr>
                <w:rFonts w:cs="Arial"/>
                <w:szCs w:val="18"/>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07DCA7A7" w14:textId="77777777" w:rsidR="00A83B4E" w:rsidRPr="00CA7D85" w:rsidRDefault="00A83B4E" w:rsidP="00A83B4E">
            <w:pPr>
              <w:pStyle w:val="TAC"/>
            </w:pPr>
            <w:r w:rsidRPr="00CA7D85">
              <w:t>4</w:t>
            </w:r>
          </w:p>
        </w:tc>
        <w:tc>
          <w:tcPr>
            <w:tcW w:w="892" w:type="dxa"/>
            <w:tcBorders>
              <w:top w:val="single" w:sz="4" w:space="0" w:color="auto"/>
              <w:left w:val="single" w:sz="4" w:space="0" w:color="auto"/>
              <w:bottom w:val="single" w:sz="4" w:space="0" w:color="auto"/>
              <w:right w:val="single" w:sz="4" w:space="0" w:color="auto"/>
            </w:tcBorders>
          </w:tcPr>
          <w:p w14:paraId="371869DD" w14:textId="15450C07" w:rsidR="00A83B4E" w:rsidRPr="00CA7D85" w:rsidRDefault="00A83B4E" w:rsidP="00A83B4E">
            <w:pPr>
              <w:pStyle w:val="TAC"/>
            </w:pPr>
            <w:r w:rsidRPr="00CA7D85">
              <w:t>P</w:t>
            </w:r>
          </w:p>
        </w:tc>
      </w:tr>
      <w:tr w:rsidR="00A83B4E" w:rsidRPr="00CA7D85" w14:paraId="5413FD53" w14:textId="77777777" w:rsidTr="00872949">
        <w:tc>
          <w:tcPr>
            <w:tcW w:w="648" w:type="dxa"/>
            <w:tcBorders>
              <w:top w:val="single" w:sz="4" w:space="0" w:color="auto"/>
              <w:left w:val="single" w:sz="4" w:space="0" w:color="auto"/>
              <w:bottom w:val="single" w:sz="4" w:space="0" w:color="auto"/>
              <w:right w:val="single" w:sz="4" w:space="0" w:color="auto"/>
            </w:tcBorders>
          </w:tcPr>
          <w:p w14:paraId="6D975709" w14:textId="77777777" w:rsidR="00A83B4E" w:rsidRPr="00CA7D85" w:rsidRDefault="00A83B4E" w:rsidP="00A83B4E">
            <w:pPr>
              <w:pStyle w:val="TAC"/>
            </w:pPr>
            <w:r w:rsidRPr="00CA7D85">
              <w:t>12</w:t>
            </w:r>
          </w:p>
        </w:tc>
        <w:tc>
          <w:tcPr>
            <w:tcW w:w="3969" w:type="dxa"/>
            <w:tcBorders>
              <w:top w:val="single" w:sz="4" w:space="0" w:color="auto"/>
              <w:left w:val="single" w:sz="4" w:space="0" w:color="auto"/>
              <w:bottom w:val="single" w:sz="4" w:space="0" w:color="auto"/>
              <w:right w:val="single" w:sz="4" w:space="0" w:color="auto"/>
            </w:tcBorders>
          </w:tcPr>
          <w:p w14:paraId="61F2DA18" w14:textId="77777777" w:rsidR="00A83B4E" w:rsidRPr="00CA7D85" w:rsidRDefault="00A83B4E" w:rsidP="00A83B4E">
            <w:pPr>
              <w:pStyle w:val="TAL"/>
            </w:pPr>
            <w:r w:rsidRPr="00CA7D85">
              <w:rPr>
                <w:rStyle w:val="TALChar"/>
              </w:rPr>
              <w:t>Check: Does the test result of generic test procedure in TS 38.508-1 subclause 4.9.1 indicate that the UE is capable of exchanging IP data on SCG DRB?</w:t>
            </w:r>
          </w:p>
        </w:tc>
        <w:tc>
          <w:tcPr>
            <w:tcW w:w="709" w:type="dxa"/>
            <w:tcBorders>
              <w:top w:val="single" w:sz="4" w:space="0" w:color="auto"/>
              <w:left w:val="single" w:sz="4" w:space="0" w:color="auto"/>
              <w:bottom w:val="single" w:sz="4" w:space="0" w:color="auto"/>
              <w:right w:val="single" w:sz="4" w:space="0" w:color="auto"/>
            </w:tcBorders>
          </w:tcPr>
          <w:p w14:paraId="3CA5C53A" w14:textId="77777777" w:rsidR="00A83B4E" w:rsidRPr="00CA7D85" w:rsidRDefault="00A83B4E" w:rsidP="00A83B4E">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tcPr>
          <w:p w14:paraId="3E8C1B3C" w14:textId="77777777" w:rsidR="00A83B4E" w:rsidRPr="00CA7D85" w:rsidRDefault="00A83B4E" w:rsidP="00A83B4E">
            <w:pPr>
              <w:pStyle w:val="TAL"/>
              <w:rPr>
                <w:rFonts w:cs="Arial"/>
                <w:szCs w:val="18"/>
              </w:rPr>
            </w:pPr>
            <w:r w:rsidRPr="00CA7D85">
              <w:rPr>
                <w:rFonts w:cs="Arial"/>
                <w:szCs w:val="18"/>
              </w:rPr>
              <w:t>-</w:t>
            </w:r>
          </w:p>
        </w:tc>
        <w:tc>
          <w:tcPr>
            <w:tcW w:w="567" w:type="dxa"/>
            <w:tcBorders>
              <w:top w:val="single" w:sz="4" w:space="0" w:color="auto"/>
              <w:left w:val="single" w:sz="4" w:space="0" w:color="auto"/>
              <w:bottom w:val="single" w:sz="4" w:space="0" w:color="auto"/>
              <w:right w:val="single" w:sz="4" w:space="0" w:color="auto"/>
            </w:tcBorders>
          </w:tcPr>
          <w:p w14:paraId="1FFDAC7C" w14:textId="77777777" w:rsidR="00A83B4E" w:rsidRPr="00CA7D85" w:rsidRDefault="00A83B4E" w:rsidP="00A83B4E">
            <w:pPr>
              <w:pStyle w:val="TAC"/>
            </w:pPr>
            <w:r w:rsidRPr="00CA7D85">
              <w:t>4</w:t>
            </w:r>
          </w:p>
        </w:tc>
        <w:tc>
          <w:tcPr>
            <w:tcW w:w="892" w:type="dxa"/>
            <w:tcBorders>
              <w:top w:val="single" w:sz="4" w:space="0" w:color="auto"/>
              <w:left w:val="single" w:sz="4" w:space="0" w:color="auto"/>
              <w:bottom w:val="single" w:sz="4" w:space="0" w:color="auto"/>
              <w:right w:val="single" w:sz="4" w:space="0" w:color="auto"/>
            </w:tcBorders>
          </w:tcPr>
          <w:p w14:paraId="61CEC2CC" w14:textId="5ED52867" w:rsidR="00A83B4E" w:rsidRPr="00CA7D85" w:rsidRDefault="00A83B4E" w:rsidP="00A83B4E">
            <w:pPr>
              <w:pStyle w:val="TAC"/>
            </w:pPr>
            <w:r w:rsidRPr="00CA7D85">
              <w:t>-</w:t>
            </w:r>
          </w:p>
        </w:tc>
      </w:tr>
      <w:tr w:rsidR="00A83B4E" w:rsidRPr="00CA7D85" w14:paraId="3169313D" w14:textId="77777777" w:rsidTr="00872949">
        <w:tc>
          <w:tcPr>
            <w:tcW w:w="648" w:type="dxa"/>
            <w:tcBorders>
              <w:top w:val="single" w:sz="4" w:space="0" w:color="auto"/>
              <w:left w:val="single" w:sz="4" w:space="0" w:color="auto"/>
              <w:bottom w:val="single" w:sz="4" w:space="0" w:color="auto"/>
              <w:right w:val="single" w:sz="4" w:space="0" w:color="auto"/>
            </w:tcBorders>
          </w:tcPr>
          <w:p w14:paraId="1DEA449A" w14:textId="77777777" w:rsidR="00A83B4E" w:rsidRPr="00CA7D85" w:rsidRDefault="00A83B4E" w:rsidP="00A83B4E">
            <w:pPr>
              <w:pStyle w:val="TAC"/>
            </w:pPr>
            <w:r w:rsidRPr="00CA7D85">
              <w:t>13</w:t>
            </w:r>
          </w:p>
        </w:tc>
        <w:tc>
          <w:tcPr>
            <w:tcW w:w="3969" w:type="dxa"/>
            <w:tcBorders>
              <w:top w:val="single" w:sz="4" w:space="0" w:color="auto"/>
              <w:left w:val="single" w:sz="4" w:space="0" w:color="auto"/>
              <w:bottom w:val="single" w:sz="4" w:space="0" w:color="auto"/>
              <w:right w:val="single" w:sz="4" w:space="0" w:color="auto"/>
            </w:tcBorders>
          </w:tcPr>
          <w:p w14:paraId="3F568D8E" w14:textId="77777777" w:rsidR="00A83B4E" w:rsidRPr="00CA7D85" w:rsidRDefault="00A83B4E" w:rsidP="00A83B4E">
            <w:pPr>
              <w:pStyle w:val="TAL"/>
            </w:pPr>
            <w:r w:rsidRPr="00CA7D85">
              <w:t xml:space="preserve">SS transmits </w:t>
            </w:r>
            <w:r w:rsidRPr="00CA7D85">
              <w:rPr>
                <w:i/>
              </w:rPr>
              <w:t>RRCReconfiguration</w:t>
            </w:r>
            <w:r w:rsidRPr="00CA7D85">
              <w:t xml:space="preserve"> message to modify SCG DRB to MCG DRB.</w:t>
            </w:r>
          </w:p>
        </w:tc>
        <w:tc>
          <w:tcPr>
            <w:tcW w:w="709" w:type="dxa"/>
            <w:tcBorders>
              <w:top w:val="single" w:sz="4" w:space="0" w:color="auto"/>
              <w:left w:val="single" w:sz="4" w:space="0" w:color="auto"/>
              <w:bottom w:val="single" w:sz="4" w:space="0" w:color="auto"/>
              <w:right w:val="single" w:sz="4" w:space="0" w:color="auto"/>
            </w:tcBorders>
          </w:tcPr>
          <w:p w14:paraId="7681509B" w14:textId="77777777" w:rsidR="00A83B4E" w:rsidRPr="00CA7D85" w:rsidRDefault="00A83B4E" w:rsidP="00A83B4E">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tcPr>
          <w:p w14:paraId="59FE4A36" w14:textId="77777777" w:rsidR="00A83B4E" w:rsidRPr="00CA7D85" w:rsidRDefault="00A83B4E" w:rsidP="00A83B4E">
            <w:pPr>
              <w:pStyle w:val="TAL"/>
              <w:rPr>
                <w:rFonts w:cs="Arial"/>
                <w:szCs w:val="18"/>
              </w:rPr>
            </w:pPr>
            <w:r w:rsidRPr="00CA7D85">
              <w:rPr>
                <w:rFonts w:cs="Arial"/>
                <w:szCs w:val="18"/>
              </w:rPr>
              <w:t>RRCReconfiguration</w:t>
            </w:r>
          </w:p>
        </w:tc>
        <w:tc>
          <w:tcPr>
            <w:tcW w:w="567" w:type="dxa"/>
            <w:tcBorders>
              <w:top w:val="single" w:sz="4" w:space="0" w:color="auto"/>
              <w:left w:val="single" w:sz="4" w:space="0" w:color="auto"/>
              <w:bottom w:val="single" w:sz="4" w:space="0" w:color="auto"/>
              <w:right w:val="single" w:sz="4" w:space="0" w:color="auto"/>
            </w:tcBorders>
          </w:tcPr>
          <w:p w14:paraId="0B71D5DC" w14:textId="77777777" w:rsidR="00A83B4E" w:rsidRPr="00CA7D85" w:rsidRDefault="00A83B4E" w:rsidP="00A83B4E">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2925FD0A" w14:textId="04DAA34E" w:rsidR="00A83B4E" w:rsidRPr="00CA7D85" w:rsidRDefault="00A83B4E" w:rsidP="00A83B4E">
            <w:pPr>
              <w:pStyle w:val="TAC"/>
            </w:pPr>
            <w:r w:rsidRPr="00CA7D85">
              <w:t>-</w:t>
            </w:r>
          </w:p>
        </w:tc>
      </w:tr>
      <w:tr w:rsidR="00A83B4E" w:rsidRPr="00CA7D85" w14:paraId="10809C05" w14:textId="77777777" w:rsidTr="00872949">
        <w:tc>
          <w:tcPr>
            <w:tcW w:w="648" w:type="dxa"/>
            <w:tcBorders>
              <w:top w:val="single" w:sz="4" w:space="0" w:color="auto"/>
              <w:left w:val="single" w:sz="4" w:space="0" w:color="auto"/>
              <w:bottom w:val="single" w:sz="4" w:space="0" w:color="auto"/>
              <w:right w:val="single" w:sz="4" w:space="0" w:color="auto"/>
            </w:tcBorders>
          </w:tcPr>
          <w:p w14:paraId="2B92CB60" w14:textId="77777777" w:rsidR="00A83B4E" w:rsidRPr="00CA7D85" w:rsidRDefault="00A83B4E" w:rsidP="00A83B4E">
            <w:pPr>
              <w:pStyle w:val="TAC"/>
            </w:pPr>
            <w:r w:rsidRPr="00CA7D85">
              <w:t>14</w:t>
            </w:r>
          </w:p>
        </w:tc>
        <w:tc>
          <w:tcPr>
            <w:tcW w:w="3969" w:type="dxa"/>
            <w:tcBorders>
              <w:top w:val="single" w:sz="4" w:space="0" w:color="auto"/>
              <w:left w:val="single" w:sz="4" w:space="0" w:color="auto"/>
              <w:bottom w:val="single" w:sz="4" w:space="0" w:color="auto"/>
              <w:right w:val="single" w:sz="4" w:space="0" w:color="auto"/>
            </w:tcBorders>
          </w:tcPr>
          <w:p w14:paraId="3990F007" w14:textId="77777777" w:rsidR="00A83B4E" w:rsidRPr="00CA7D85" w:rsidRDefault="00A83B4E" w:rsidP="00A83B4E">
            <w:pPr>
              <w:pStyle w:val="TAL"/>
            </w:pPr>
            <w:r w:rsidRPr="00CA7D85">
              <w:t xml:space="preserve">Check: Does the UE transmit an </w:t>
            </w:r>
            <w:r w:rsidRPr="00CA7D85">
              <w:rPr>
                <w:i/>
              </w:rPr>
              <w:t>RRCReconfigurationComplete</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tcPr>
          <w:p w14:paraId="08550155" w14:textId="77777777" w:rsidR="00A83B4E" w:rsidRPr="00CA7D85" w:rsidRDefault="00A83B4E" w:rsidP="00A83B4E">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tcPr>
          <w:p w14:paraId="4020C39D" w14:textId="77777777" w:rsidR="00A83B4E" w:rsidRPr="00CA7D85" w:rsidRDefault="00A83B4E" w:rsidP="00A83B4E">
            <w:pPr>
              <w:pStyle w:val="TAL"/>
              <w:rPr>
                <w:rFonts w:cs="Arial"/>
                <w:szCs w:val="18"/>
              </w:rPr>
            </w:pPr>
            <w:r w:rsidRPr="00CA7D85">
              <w:rPr>
                <w:rFonts w:cs="Arial"/>
                <w:szCs w:val="18"/>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43FD3E8B" w14:textId="77777777" w:rsidR="00A83B4E" w:rsidRPr="00CA7D85" w:rsidRDefault="00A83B4E" w:rsidP="00A83B4E">
            <w:pPr>
              <w:pStyle w:val="TAC"/>
            </w:pPr>
            <w:r w:rsidRPr="00CA7D85">
              <w:t>5</w:t>
            </w:r>
          </w:p>
        </w:tc>
        <w:tc>
          <w:tcPr>
            <w:tcW w:w="892" w:type="dxa"/>
            <w:tcBorders>
              <w:top w:val="single" w:sz="4" w:space="0" w:color="auto"/>
              <w:left w:val="single" w:sz="4" w:space="0" w:color="auto"/>
              <w:bottom w:val="single" w:sz="4" w:space="0" w:color="auto"/>
              <w:right w:val="single" w:sz="4" w:space="0" w:color="auto"/>
            </w:tcBorders>
          </w:tcPr>
          <w:p w14:paraId="65553289" w14:textId="6B169413" w:rsidR="00A83B4E" w:rsidRPr="00CA7D85" w:rsidRDefault="00A83B4E" w:rsidP="00A83B4E">
            <w:pPr>
              <w:pStyle w:val="TAC"/>
            </w:pPr>
            <w:r w:rsidRPr="00CA7D85">
              <w:t>P</w:t>
            </w:r>
          </w:p>
        </w:tc>
      </w:tr>
      <w:tr w:rsidR="00A83B4E" w:rsidRPr="00CA7D85" w14:paraId="5FF9B35C" w14:textId="77777777" w:rsidTr="00872949">
        <w:tc>
          <w:tcPr>
            <w:tcW w:w="648" w:type="dxa"/>
            <w:tcBorders>
              <w:top w:val="single" w:sz="4" w:space="0" w:color="auto"/>
              <w:left w:val="single" w:sz="4" w:space="0" w:color="auto"/>
              <w:bottom w:val="single" w:sz="4" w:space="0" w:color="auto"/>
              <w:right w:val="single" w:sz="4" w:space="0" w:color="auto"/>
            </w:tcBorders>
          </w:tcPr>
          <w:p w14:paraId="30EE3506" w14:textId="77777777" w:rsidR="00A83B4E" w:rsidRPr="00CA7D85" w:rsidRDefault="00A83B4E" w:rsidP="00A83B4E">
            <w:pPr>
              <w:pStyle w:val="TAC"/>
            </w:pPr>
            <w:r w:rsidRPr="00CA7D85">
              <w:t>15</w:t>
            </w:r>
          </w:p>
        </w:tc>
        <w:tc>
          <w:tcPr>
            <w:tcW w:w="3969" w:type="dxa"/>
            <w:tcBorders>
              <w:top w:val="single" w:sz="4" w:space="0" w:color="auto"/>
              <w:left w:val="single" w:sz="4" w:space="0" w:color="auto"/>
              <w:bottom w:val="single" w:sz="4" w:space="0" w:color="auto"/>
              <w:right w:val="single" w:sz="4" w:space="0" w:color="auto"/>
            </w:tcBorders>
          </w:tcPr>
          <w:p w14:paraId="3D74EC6A" w14:textId="77777777" w:rsidR="00A83B4E" w:rsidRPr="00CA7D85" w:rsidRDefault="00A83B4E" w:rsidP="00A83B4E">
            <w:pPr>
              <w:pStyle w:val="TAL"/>
            </w:pPr>
            <w:r w:rsidRPr="00CA7D85">
              <w:t>Check: Does the test result of generic test procedure in TS 38.508-1 subclause 4.9.1 indicate that the UE is capable of exchanging IP data on MCG DRB?</w:t>
            </w:r>
          </w:p>
        </w:tc>
        <w:tc>
          <w:tcPr>
            <w:tcW w:w="709" w:type="dxa"/>
            <w:tcBorders>
              <w:top w:val="single" w:sz="4" w:space="0" w:color="auto"/>
              <w:left w:val="single" w:sz="4" w:space="0" w:color="auto"/>
              <w:bottom w:val="single" w:sz="4" w:space="0" w:color="auto"/>
              <w:right w:val="single" w:sz="4" w:space="0" w:color="auto"/>
            </w:tcBorders>
          </w:tcPr>
          <w:p w14:paraId="499E720D" w14:textId="77777777" w:rsidR="00A83B4E" w:rsidRPr="00CA7D85" w:rsidRDefault="00A83B4E" w:rsidP="00A83B4E">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tcPr>
          <w:p w14:paraId="5E8A4ADE" w14:textId="77777777" w:rsidR="00A83B4E" w:rsidRPr="00CA7D85" w:rsidRDefault="00A83B4E" w:rsidP="00A83B4E">
            <w:pPr>
              <w:pStyle w:val="TAL"/>
              <w:rPr>
                <w:rFonts w:cs="Arial"/>
                <w:szCs w:val="18"/>
              </w:rPr>
            </w:pPr>
            <w:r w:rsidRPr="00CA7D85">
              <w:rPr>
                <w:rFonts w:cs="Arial"/>
                <w:szCs w:val="18"/>
              </w:rPr>
              <w:t>-</w:t>
            </w:r>
          </w:p>
        </w:tc>
        <w:tc>
          <w:tcPr>
            <w:tcW w:w="567" w:type="dxa"/>
            <w:tcBorders>
              <w:top w:val="single" w:sz="4" w:space="0" w:color="auto"/>
              <w:left w:val="single" w:sz="4" w:space="0" w:color="auto"/>
              <w:bottom w:val="single" w:sz="4" w:space="0" w:color="auto"/>
              <w:right w:val="single" w:sz="4" w:space="0" w:color="auto"/>
            </w:tcBorders>
          </w:tcPr>
          <w:p w14:paraId="7A6700EF" w14:textId="77777777" w:rsidR="00A83B4E" w:rsidRPr="00CA7D85" w:rsidRDefault="00A83B4E" w:rsidP="00A83B4E">
            <w:pPr>
              <w:pStyle w:val="TAC"/>
            </w:pPr>
            <w:r w:rsidRPr="00CA7D85">
              <w:t>5</w:t>
            </w:r>
          </w:p>
        </w:tc>
        <w:tc>
          <w:tcPr>
            <w:tcW w:w="892" w:type="dxa"/>
            <w:tcBorders>
              <w:top w:val="single" w:sz="4" w:space="0" w:color="auto"/>
              <w:left w:val="single" w:sz="4" w:space="0" w:color="auto"/>
              <w:bottom w:val="single" w:sz="4" w:space="0" w:color="auto"/>
              <w:right w:val="single" w:sz="4" w:space="0" w:color="auto"/>
            </w:tcBorders>
          </w:tcPr>
          <w:p w14:paraId="5C9BCC4E" w14:textId="327BF141" w:rsidR="00A83B4E" w:rsidRPr="00CA7D85" w:rsidRDefault="00A83B4E" w:rsidP="00A83B4E">
            <w:pPr>
              <w:pStyle w:val="TAC"/>
            </w:pPr>
            <w:r w:rsidRPr="00CA7D85">
              <w:t>-</w:t>
            </w:r>
          </w:p>
        </w:tc>
      </w:tr>
      <w:tr w:rsidR="00A83B4E" w:rsidRPr="00CA7D85" w14:paraId="29F99491" w14:textId="77777777" w:rsidTr="00872949">
        <w:tc>
          <w:tcPr>
            <w:tcW w:w="648" w:type="dxa"/>
            <w:tcBorders>
              <w:top w:val="single" w:sz="4" w:space="0" w:color="auto"/>
              <w:left w:val="single" w:sz="4" w:space="0" w:color="auto"/>
              <w:bottom w:val="single" w:sz="4" w:space="0" w:color="auto"/>
              <w:right w:val="single" w:sz="4" w:space="0" w:color="auto"/>
            </w:tcBorders>
          </w:tcPr>
          <w:p w14:paraId="0962C743" w14:textId="77777777" w:rsidR="00A83B4E" w:rsidRPr="00CA7D85" w:rsidRDefault="00A83B4E" w:rsidP="00A83B4E">
            <w:pPr>
              <w:pStyle w:val="TAC"/>
            </w:pPr>
            <w:r w:rsidRPr="00CA7D85">
              <w:t>16</w:t>
            </w:r>
          </w:p>
        </w:tc>
        <w:tc>
          <w:tcPr>
            <w:tcW w:w="3969" w:type="dxa"/>
            <w:tcBorders>
              <w:top w:val="single" w:sz="4" w:space="0" w:color="auto"/>
              <w:left w:val="single" w:sz="4" w:space="0" w:color="auto"/>
              <w:bottom w:val="single" w:sz="4" w:space="0" w:color="auto"/>
              <w:right w:val="single" w:sz="4" w:space="0" w:color="auto"/>
            </w:tcBorders>
          </w:tcPr>
          <w:p w14:paraId="2D830BF7" w14:textId="77777777" w:rsidR="00A83B4E" w:rsidRPr="00CA7D85" w:rsidRDefault="00A83B4E" w:rsidP="00A83B4E">
            <w:pPr>
              <w:pStyle w:val="TAL"/>
            </w:pPr>
            <w:r w:rsidRPr="00CA7D85">
              <w:t>SS transmits RRCReconfiguration message to modify MCG DRB to SCG DRB.</w:t>
            </w:r>
          </w:p>
        </w:tc>
        <w:tc>
          <w:tcPr>
            <w:tcW w:w="709" w:type="dxa"/>
            <w:tcBorders>
              <w:top w:val="single" w:sz="4" w:space="0" w:color="auto"/>
              <w:left w:val="single" w:sz="4" w:space="0" w:color="auto"/>
              <w:bottom w:val="single" w:sz="4" w:space="0" w:color="auto"/>
              <w:right w:val="single" w:sz="4" w:space="0" w:color="auto"/>
            </w:tcBorders>
          </w:tcPr>
          <w:p w14:paraId="176EC62B" w14:textId="77777777" w:rsidR="00A83B4E" w:rsidRPr="00CA7D85" w:rsidRDefault="00A83B4E" w:rsidP="00A83B4E">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tcPr>
          <w:p w14:paraId="0FB52562" w14:textId="77777777" w:rsidR="00A83B4E" w:rsidRPr="00CA7D85" w:rsidRDefault="00A83B4E" w:rsidP="00A83B4E">
            <w:pPr>
              <w:pStyle w:val="TAL"/>
              <w:rPr>
                <w:rFonts w:cs="Arial"/>
                <w:szCs w:val="18"/>
              </w:rPr>
            </w:pPr>
            <w:r w:rsidRPr="00CA7D85">
              <w:rPr>
                <w:rFonts w:cs="Arial"/>
                <w:szCs w:val="18"/>
              </w:rPr>
              <w:t>RRCReconfiguration</w:t>
            </w:r>
          </w:p>
        </w:tc>
        <w:tc>
          <w:tcPr>
            <w:tcW w:w="567" w:type="dxa"/>
            <w:tcBorders>
              <w:top w:val="single" w:sz="4" w:space="0" w:color="auto"/>
              <w:left w:val="single" w:sz="4" w:space="0" w:color="auto"/>
              <w:bottom w:val="single" w:sz="4" w:space="0" w:color="auto"/>
              <w:right w:val="single" w:sz="4" w:space="0" w:color="auto"/>
            </w:tcBorders>
          </w:tcPr>
          <w:p w14:paraId="3367D833" w14:textId="77777777" w:rsidR="00A83B4E" w:rsidRPr="00CA7D85" w:rsidRDefault="00A83B4E" w:rsidP="00A83B4E">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31DDEDD3" w14:textId="229053F6" w:rsidR="00A83B4E" w:rsidRPr="00CA7D85" w:rsidRDefault="00A83B4E" w:rsidP="00A83B4E">
            <w:pPr>
              <w:pStyle w:val="TAC"/>
            </w:pPr>
            <w:r w:rsidRPr="00CA7D85">
              <w:t>-</w:t>
            </w:r>
          </w:p>
        </w:tc>
      </w:tr>
      <w:tr w:rsidR="00A83B4E" w:rsidRPr="00CA7D85" w14:paraId="41D1B0BD" w14:textId="77777777" w:rsidTr="00872949">
        <w:tc>
          <w:tcPr>
            <w:tcW w:w="648" w:type="dxa"/>
            <w:tcBorders>
              <w:top w:val="single" w:sz="4" w:space="0" w:color="auto"/>
              <w:left w:val="single" w:sz="4" w:space="0" w:color="auto"/>
              <w:bottom w:val="single" w:sz="4" w:space="0" w:color="auto"/>
              <w:right w:val="single" w:sz="4" w:space="0" w:color="auto"/>
            </w:tcBorders>
          </w:tcPr>
          <w:p w14:paraId="66C53B24" w14:textId="77777777" w:rsidR="00A83B4E" w:rsidRPr="00CA7D85" w:rsidRDefault="00A83B4E" w:rsidP="00A83B4E">
            <w:pPr>
              <w:pStyle w:val="TAC"/>
            </w:pPr>
            <w:r w:rsidRPr="00CA7D85">
              <w:t>17</w:t>
            </w:r>
          </w:p>
        </w:tc>
        <w:tc>
          <w:tcPr>
            <w:tcW w:w="3969" w:type="dxa"/>
            <w:tcBorders>
              <w:top w:val="single" w:sz="4" w:space="0" w:color="auto"/>
              <w:left w:val="single" w:sz="4" w:space="0" w:color="auto"/>
              <w:bottom w:val="single" w:sz="4" w:space="0" w:color="auto"/>
              <w:right w:val="single" w:sz="4" w:space="0" w:color="auto"/>
            </w:tcBorders>
          </w:tcPr>
          <w:p w14:paraId="377AC452" w14:textId="1F2B022C" w:rsidR="00A83B4E" w:rsidRPr="00CA7D85" w:rsidRDefault="00A83B4E" w:rsidP="00A83B4E">
            <w:pPr>
              <w:pStyle w:val="TAL"/>
            </w:pPr>
            <w:r w:rsidRPr="00CA7D85">
              <w:t>Check: Does the UE transmit an RRCReconfigurationComplete message including nr-SCG-Response?</w:t>
            </w:r>
          </w:p>
        </w:tc>
        <w:tc>
          <w:tcPr>
            <w:tcW w:w="709" w:type="dxa"/>
            <w:tcBorders>
              <w:top w:val="single" w:sz="4" w:space="0" w:color="auto"/>
              <w:left w:val="single" w:sz="4" w:space="0" w:color="auto"/>
              <w:bottom w:val="single" w:sz="4" w:space="0" w:color="auto"/>
              <w:right w:val="single" w:sz="4" w:space="0" w:color="auto"/>
            </w:tcBorders>
          </w:tcPr>
          <w:p w14:paraId="7BCA5B5F" w14:textId="77777777" w:rsidR="00A83B4E" w:rsidRPr="00CA7D85" w:rsidRDefault="00A83B4E" w:rsidP="00A83B4E">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tcPr>
          <w:p w14:paraId="1D2046B2" w14:textId="77777777" w:rsidR="00A83B4E" w:rsidRPr="00CA7D85" w:rsidRDefault="00A83B4E" w:rsidP="00A83B4E">
            <w:pPr>
              <w:pStyle w:val="TAL"/>
              <w:rPr>
                <w:rFonts w:cs="Arial"/>
                <w:szCs w:val="18"/>
              </w:rPr>
            </w:pPr>
            <w:r w:rsidRPr="00CA7D85">
              <w:rPr>
                <w:rFonts w:cs="Arial"/>
                <w:szCs w:val="18"/>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7A44E5D0" w14:textId="77777777" w:rsidR="00A83B4E" w:rsidRPr="00CA7D85" w:rsidRDefault="00A83B4E" w:rsidP="00A83B4E">
            <w:pPr>
              <w:pStyle w:val="TAC"/>
            </w:pPr>
            <w:r w:rsidRPr="00CA7D85">
              <w:t>6</w:t>
            </w:r>
          </w:p>
        </w:tc>
        <w:tc>
          <w:tcPr>
            <w:tcW w:w="892" w:type="dxa"/>
            <w:tcBorders>
              <w:top w:val="single" w:sz="4" w:space="0" w:color="auto"/>
              <w:left w:val="single" w:sz="4" w:space="0" w:color="auto"/>
              <w:bottom w:val="single" w:sz="4" w:space="0" w:color="auto"/>
              <w:right w:val="single" w:sz="4" w:space="0" w:color="auto"/>
            </w:tcBorders>
          </w:tcPr>
          <w:p w14:paraId="403163E2" w14:textId="79CF9578" w:rsidR="00A83B4E" w:rsidRPr="00CA7D85" w:rsidRDefault="00A83B4E" w:rsidP="00A83B4E">
            <w:pPr>
              <w:pStyle w:val="TAC"/>
            </w:pPr>
            <w:r w:rsidRPr="00CA7D85">
              <w:t>P</w:t>
            </w:r>
          </w:p>
        </w:tc>
      </w:tr>
      <w:tr w:rsidR="00A83B4E" w:rsidRPr="00CA7D85" w14:paraId="10181C55" w14:textId="77777777" w:rsidTr="00872949">
        <w:tc>
          <w:tcPr>
            <w:tcW w:w="648" w:type="dxa"/>
            <w:tcBorders>
              <w:top w:val="single" w:sz="4" w:space="0" w:color="auto"/>
              <w:left w:val="single" w:sz="4" w:space="0" w:color="auto"/>
              <w:bottom w:val="single" w:sz="4" w:space="0" w:color="auto"/>
              <w:right w:val="single" w:sz="4" w:space="0" w:color="auto"/>
            </w:tcBorders>
          </w:tcPr>
          <w:p w14:paraId="2476221F" w14:textId="77777777" w:rsidR="00A83B4E" w:rsidRPr="00CA7D85" w:rsidRDefault="00A83B4E" w:rsidP="00A83B4E">
            <w:pPr>
              <w:pStyle w:val="TAC"/>
            </w:pPr>
            <w:r w:rsidRPr="00CA7D85">
              <w:t>18</w:t>
            </w:r>
          </w:p>
        </w:tc>
        <w:tc>
          <w:tcPr>
            <w:tcW w:w="3969" w:type="dxa"/>
            <w:tcBorders>
              <w:top w:val="single" w:sz="4" w:space="0" w:color="auto"/>
              <w:left w:val="single" w:sz="4" w:space="0" w:color="auto"/>
              <w:bottom w:val="single" w:sz="4" w:space="0" w:color="auto"/>
              <w:right w:val="single" w:sz="4" w:space="0" w:color="auto"/>
            </w:tcBorders>
          </w:tcPr>
          <w:p w14:paraId="6307C278" w14:textId="77777777" w:rsidR="00A83B4E" w:rsidRPr="00CA7D85" w:rsidRDefault="00A83B4E" w:rsidP="00A83B4E">
            <w:pPr>
              <w:pStyle w:val="TAL"/>
            </w:pPr>
            <w:r w:rsidRPr="00CA7D85">
              <w:rPr>
                <w:rStyle w:val="TALChar"/>
              </w:rPr>
              <w:t>Check: Does the test result of generic test procedure in TS 38.508-1 subclause 4.9.1 indicate that the UE is capable of exchanging IP data on SCG DRB?</w:t>
            </w:r>
          </w:p>
        </w:tc>
        <w:tc>
          <w:tcPr>
            <w:tcW w:w="709" w:type="dxa"/>
            <w:tcBorders>
              <w:top w:val="single" w:sz="4" w:space="0" w:color="auto"/>
              <w:left w:val="single" w:sz="4" w:space="0" w:color="auto"/>
              <w:bottom w:val="single" w:sz="4" w:space="0" w:color="auto"/>
              <w:right w:val="single" w:sz="4" w:space="0" w:color="auto"/>
            </w:tcBorders>
          </w:tcPr>
          <w:p w14:paraId="3BBC732D" w14:textId="77777777" w:rsidR="00A83B4E" w:rsidRPr="00CA7D85" w:rsidRDefault="00A83B4E" w:rsidP="00A83B4E">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tcPr>
          <w:p w14:paraId="479B494F" w14:textId="77777777" w:rsidR="00A83B4E" w:rsidRPr="00CA7D85" w:rsidRDefault="00A83B4E" w:rsidP="00A83B4E">
            <w:pPr>
              <w:pStyle w:val="TAL"/>
              <w:rPr>
                <w:rFonts w:cs="Arial"/>
                <w:szCs w:val="18"/>
              </w:rPr>
            </w:pPr>
            <w:r w:rsidRPr="00CA7D85">
              <w:rPr>
                <w:rFonts w:cs="Arial"/>
                <w:szCs w:val="18"/>
              </w:rPr>
              <w:t>-</w:t>
            </w:r>
          </w:p>
        </w:tc>
        <w:tc>
          <w:tcPr>
            <w:tcW w:w="567" w:type="dxa"/>
            <w:tcBorders>
              <w:top w:val="single" w:sz="4" w:space="0" w:color="auto"/>
              <w:left w:val="single" w:sz="4" w:space="0" w:color="auto"/>
              <w:bottom w:val="single" w:sz="4" w:space="0" w:color="auto"/>
              <w:right w:val="single" w:sz="4" w:space="0" w:color="auto"/>
            </w:tcBorders>
          </w:tcPr>
          <w:p w14:paraId="2B582BE0" w14:textId="77777777" w:rsidR="00A83B4E" w:rsidRPr="00CA7D85" w:rsidRDefault="00A83B4E" w:rsidP="00A83B4E">
            <w:pPr>
              <w:pStyle w:val="TAC"/>
            </w:pPr>
            <w:r w:rsidRPr="00CA7D85">
              <w:t>6</w:t>
            </w:r>
          </w:p>
        </w:tc>
        <w:tc>
          <w:tcPr>
            <w:tcW w:w="892" w:type="dxa"/>
            <w:tcBorders>
              <w:top w:val="single" w:sz="4" w:space="0" w:color="auto"/>
              <w:left w:val="single" w:sz="4" w:space="0" w:color="auto"/>
              <w:bottom w:val="single" w:sz="4" w:space="0" w:color="auto"/>
              <w:right w:val="single" w:sz="4" w:space="0" w:color="auto"/>
            </w:tcBorders>
          </w:tcPr>
          <w:p w14:paraId="7097F17C" w14:textId="57E30B6D" w:rsidR="00A83B4E" w:rsidRPr="00CA7D85" w:rsidRDefault="00A83B4E" w:rsidP="00A83B4E">
            <w:pPr>
              <w:pStyle w:val="TAC"/>
            </w:pPr>
            <w:r w:rsidRPr="00CA7D85">
              <w:t>-</w:t>
            </w:r>
          </w:p>
        </w:tc>
      </w:tr>
    </w:tbl>
    <w:p w14:paraId="0803AD24" w14:textId="77777777" w:rsidR="00F14166" w:rsidRPr="00CA7D85" w:rsidRDefault="00F14166" w:rsidP="00F14166"/>
    <w:p w14:paraId="101603C4" w14:textId="77777777" w:rsidR="00F14166" w:rsidRPr="00CA7D85" w:rsidRDefault="00F14166" w:rsidP="00F14166">
      <w:pPr>
        <w:pStyle w:val="H6"/>
      </w:pPr>
      <w:r w:rsidRPr="00CA7D85">
        <w:lastRenderedPageBreak/>
        <w:t>8.2.2.7.2.3.3</w:t>
      </w:r>
      <w:r w:rsidRPr="00CA7D85">
        <w:tab/>
        <w:t>Specific message contents</w:t>
      </w:r>
    </w:p>
    <w:p w14:paraId="379B26D5" w14:textId="77777777" w:rsidR="00F14166" w:rsidRPr="00CA7D85" w:rsidRDefault="00F14166" w:rsidP="00F14166">
      <w:pPr>
        <w:pStyle w:val="TH"/>
      </w:pPr>
      <w:r w:rsidRPr="00CA7D85">
        <w:t xml:space="preserve">Table 8.2.2.7.2.3.3-1: </w:t>
      </w:r>
      <w:r w:rsidRPr="00CA7D85">
        <w:rPr>
          <w:i/>
        </w:rPr>
        <w:t xml:space="preserve">RRCReconfiguration </w:t>
      </w:r>
      <w:r w:rsidRPr="00CA7D85">
        <w:t>(step 1, Table 8.2.2.7.2.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F14166" w:rsidRPr="00CA7D85" w14:paraId="2CCC04A6" w14:textId="77777777" w:rsidTr="00872949">
        <w:tc>
          <w:tcPr>
            <w:tcW w:w="9720" w:type="dxa"/>
            <w:gridSpan w:val="4"/>
            <w:tcBorders>
              <w:top w:val="single" w:sz="4" w:space="0" w:color="auto"/>
              <w:left w:val="single" w:sz="4" w:space="0" w:color="auto"/>
              <w:bottom w:val="single" w:sz="4" w:space="0" w:color="auto"/>
              <w:right w:val="single" w:sz="4" w:space="0" w:color="auto"/>
            </w:tcBorders>
            <w:hideMark/>
          </w:tcPr>
          <w:p w14:paraId="562D8ECC" w14:textId="14BB95A7" w:rsidR="00F14166" w:rsidRPr="00CA7D85" w:rsidRDefault="001953B5" w:rsidP="00872949">
            <w:pPr>
              <w:pStyle w:val="TAL"/>
            </w:pPr>
            <w:r w:rsidRPr="00CA7D85">
              <w:t>Derivation Path: TS 38.5</w:t>
            </w:r>
            <w:r w:rsidR="00F14166" w:rsidRPr="00CA7D85">
              <w:t>08-1 [4], Table 4.6.1-13</w:t>
            </w:r>
          </w:p>
        </w:tc>
      </w:tr>
      <w:tr w:rsidR="00F14166" w:rsidRPr="00CA7D85" w14:paraId="5C339F9A"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B144C" w14:textId="77777777" w:rsidR="00F14166" w:rsidRPr="00CA7D85" w:rsidRDefault="00F14166" w:rsidP="00872949">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A65FBB" w14:textId="77777777" w:rsidR="00F14166" w:rsidRPr="00CA7D85" w:rsidRDefault="00F14166" w:rsidP="00872949">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B364A6" w14:textId="77777777" w:rsidR="00F14166" w:rsidRPr="00CA7D85" w:rsidRDefault="00F14166" w:rsidP="00872949">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28F45F" w14:textId="77777777" w:rsidR="00F14166" w:rsidRPr="00CA7D85" w:rsidRDefault="00F14166" w:rsidP="00872949">
            <w:pPr>
              <w:pStyle w:val="TAH"/>
            </w:pPr>
            <w:r w:rsidRPr="00CA7D85">
              <w:t>Condition</w:t>
            </w:r>
          </w:p>
        </w:tc>
      </w:tr>
      <w:tr w:rsidR="00F14166" w:rsidRPr="00CA7D85" w14:paraId="42AD2499"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EAE89" w14:textId="77777777" w:rsidR="00F14166" w:rsidRPr="00CA7D85" w:rsidRDefault="00F14166" w:rsidP="00872949">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AA492"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856F8"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D5184" w14:textId="77777777" w:rsidR="00F14166" w:rsidRPr="00CA7D85" w:rsidRDefault="00F14166" w:rsidP="00872949">
            <w:pPr>
              <w:pStyle w:val="TAL"/>
            </w:pPr>
          </w:p>
        </w:tc>
      </w:tr>
      <w:tr w:rsidR="00F14166" w:rsidRPr="00CA7D85" w14:paraId="13A7C8B7"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1CDCA" w14:textId="77777777" w:rsidR="00F14166" w:rsidRPr="00CA7D85" w:rsidRDefault="00F14166" w:rsidP="00872949">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06771"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D4892"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5DFCF" w14:textId="77777777" w:rsidR="00F14166" w:rsidRPr="00CA7D85" w:rsidRDefault="00F14166" w:rsidP="00872949">
            <w:pPr>
              <w:pStyle w:val="TAL"/>
            </w:pPr>
          </w:p>
        </w:tc>
      </w:tr>
      <w:tr w:rsidR="00F14166" w:rsidRPr="00CA7D85" w14:paraId="638CC71C"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BD705" w14:textId="77777777" w:rsidR="00F14166" w:rsidRPr="00CA7D85" w:rsidRDefault="00F14166" w:rsidP="00872949">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4A80C"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FC07B"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80CB8" w14:textId="77777777" w:rsidR="00F14166" w:rsidRPr="00CA7D85" w:rsidRDefault="00F14166" w:rsidP="00872949">
            <w:pPr>
              <w:pStyle w:val="TAL"/>
            </w:pPr>
          </w:p>
        </w:tc>
      </w:tr>
      <w:tr w:rsidR="00F14166" w:rsidRPr="00CA7D85" w14:paraId="4FA0C5FB"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F55F7" w14:textId="77777777" w:rsidR="00F14166" w:rsidRPr="00CA7D85" w:rsidRDefault="00F14166" w:rsidP="0087294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1A193"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04AC3"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0E3D2" w14:textId="77777777" w:rsidR="00F14166" w:rsidRPr="00CA7D85" w:rsidRDefault="00F14166" w:rsidP="00872949">
            <w:pPr>
              <w:pStyle w:val="TAL"/>
            </w:pPr>
          </w:p>
        </w:tc>
      </w:tr>
      <w:tr w:rsidR="00F14166" w:rsidRPr="00CA7D85" w14:paraId="5D916A7C"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D80E17" w14:textId="77777777" w:rsidR="00F14166" w:rsidRPr="00CA7D85" w:rsidRDefault="00F14166" w:rsidP="0087294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17561"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0C8BA"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17425" w14:textId="77777777" w:rsidR="00F14166" w:rsidRPr="00CA7D85" w:rsidRDefault="00F14166" w:rsidP="00872949">
            <w:pPr>
              <w:pStyle w:val="TAL"/>
            </w:pPr>
          </w:p>
        </w:tc>
      </w:tr>
      <w:tr w:rsidR="00F14166" w:rsidRPr="00CA7D85" w14:paraId="38AB821D"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EF5FB" w14:textId="77777777" w:rsidR="00F14166" w:rsidRPr="00CA7D85" w:rsidRDefault="00F14166" w:rsidP="00872949">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F7D59" w14:textId="77777777" w:rsidR="00F14166" w:rsidRPr="00CA7D85" w:rsidRDefault="00F14166" w:rsidP="00872949">
            <w:pPr>
              <w:pStyle w:val="TAL"/>
            </w:pPr>
            <w:r w:rsidRPr="00CA7D85">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66AC" w14:textId="77777777" w:rsidR="00F14166" w:rsidRPr="00CA7D85" w:rsidRDefault="00F14166" w:rsidP="00872949">
            <w:pPr>
              <w:pStyle w:val="TAL"/>
            </w:pPr>
            <w:r w:rsidRPr="00CA7D85">
              <w:t>See Table 8.2.2.7.2.3.3-2</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95D2" w14:textId="77777777" w:rsidR="00F14166" w:rsidRPr="00CA7D85" w:rsidRDefault="00F14166" w:rsidP="00872949">
            <w:pPr>
              <w:pStyle w:val="TAL"/>
            </w:pPr>
          </w:p>
        </w:tc>
      </w:tr>
      <w:tr w:rsidR="00F14166" w:rsidRPr="00CA7D85" w14:paraId="7494E336"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B70DF" w14:textId="77777777" w:rsidR="00F14166" w:rsidRPr="00CA7D85" w:rsidRDefault="00F14166" w:rsidP="0087294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5E8CA"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055B0"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425A5" w14:textId="77777777" w:rsidR="00F14166" w:rsidRPr="00CA7D85" w:rsidRDefault="00F14166" w:rsidP="00872949">
            <w:pPr>
              <w:pStyle w:val="TAL"/>
            </w:pPr>
          </w:p>
        </w:tc>
      </w:tr>
      <w:tr w:rsidR="00F14166" w:rsidRPr="00CA7D85" w14:paraId="1667CC7C"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DD7845" w14:textId="77777777" w:rsidR="00F14166" w:rsidRPr="00CA7D85" w:rsidRDefault="00F14166" w:rsidP="00872949">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BA709"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3F869"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D9C73" w14:textId="77777777" w:rsidR="00F14166" w:rsidRPr="00CA7D85" w:rsidRDefault="00F14166" w:rsidP="00872949">
            <w:pPr>
              <w:pStyle w:val="TAL"/>
            </w:pPr>
          </w:p>
        </w:tc>
      </w:tr>
      <w:tr w:rsidR="00F14166" w:rsidRPr="00CA7D85" w14:paraId="06EA21B7"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271C6952" w14:textId="77777777" w:rsidR="00F14166" w:rsidRPr="00CA7D85" w:rsidRDefault="00F14166" w:rsidP="00872949">
            <w:pPr>
              <w:pStyle w:val="TAL"/>
            </w:pPr>
            <w:r w:rsidRPr="00CA7D85">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08013214"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30EAE117"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3DC9EF32" w14:textId="77777777" w:rsidR="00F14166" w:rsidRPr="00CA7D85" w:rsidRDefault="00F14166" w:rsidP="00872949">
            <w:pPr>
              <w:pStyle w:val="TAL"/>
            </w:pPr>
          </w:p>
        </w:tc>
      </w:tr>
      <w:tr w:rsidR="00F14166" w:rsidRPr="00CA7D85" w14:paraId="25E01889"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5F1C2712" w14:textId="77777777" w:rsidR="00F14166" w:rsidRPr="00CA7D85" w:rsidRDefault="00F14166" w:rsidP="00872949">
            <w:pPr>
              <w:pStyle w:val="TAL"/>
            </w:pPr>
            <w:r w:rsidRPr="00CA7D85">
              <w:t xml:space="preserve">                  mrdc-SecondaryCellGroup CHOICE {</w:t>
            </w:r>
          </w:p>
        </w:tc>
        <w:tc>
          <w:tcPr>
            <w:tcW w:w="2268" w:type="dxa"/>
            <w:tcBorders>
              <w:top w:val="single" w:sz="4" w:space="0" w:color="auto"/>
              <w:left w:val="single" w:sz="4" w:space="0" w:color="auto"/>
              <w:bottom w:val="single" w:sz="4" w:space="0" w:color="auto"/>
              <w:right w:val="single" w:sz="4" w:space="0" w:color="auto"/>
            </w:tcBorders>
          </w:tcPr>
          <w:p w14:paraId="5613C337"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4F35017A"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3F867FC2" w14:textId="77777777" w:rsidR="00F14166" w:rsidRPr="00CA7D85" w:rsidRDefault="00F14166" w:rsidP="00872949">
            <w:pPr>
              <w:pStyle w:val="TAL"/>
            </w:pPr>
          </w:p>
        </w:tc>
      </w:tr>
      <w:tr w:rsidR="00F14166" w:rsidRPr="00CA7D85" w14:paraId="3C3CA45B"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2119F831" w14:textId="77777777" w:rsidR="00F14166" w:rsidRPr="00CA7D85" w:rsidRDefault="00F14166" w:rsidP="00872949">
            <w:pPr>
              <w:pStyle w:val="TAL"/>
            </w:pPr>
            <w:r w:rsidRPr="00CA7D85">
              <w:t xml:space="preserve">                    nr-SCG</w:t>
            </w:r>
          </w:p>
        </w:tc>
        <w:tc>
          <w:tcPr>
            <w:tcW w:w="2268" w:type="dxa"/>
            <w:tcBorders>
              <w:top w:val="single" w:sz="4" w:space="0" w:color="auto"/>
              <w:left w:val="single" w:sz="4" w:space="0" w:color="auto"/>
              <w:bottom w:val="single" w:sz="4" w:space="0" w:color="auto"/>
              <w:right w:val="single" w:sz="4" w:space="0" w:color="auto"/>
            </w:tcBorders>
            <w:hideMark/>
          </w:tcPr>
          <w:p w14:paraId="7C534105" w14:textId="77777777" w:rsidR="00F14166" w:rsidRPr="00CA7D85" w:rsidRDefault="00F14166" w:rsidP="00872949">
            <w:pPr>
              <w:pStyle w:val="TAL"/>
            </w:pPr>
            <w:r w:rsidRPr="00CA7D85">
              <w:t>OCTET STRING (CONTAINING RRCReconfiguration)</w:t>
            </w:r>
          </w:p>
        </w:tc>
        <w:tc>
          <w:tcPr>
            <w:tcW w:w="1701" w:type="dxa"/>
            <w:tcBorders>
              <w:top w:val="single" w:sz="4" w:space="0" w:color="auto"/>
              <w:left w:val="single" w:sz="4" w:space="0" w:color="auto"/>
              <w:bottom w:val="single" w:sz="4" w:space="0" w:color="auto"/>
              <w:right w:val="single" w:sz="4" w:space="0" w:color="auto"/>
            </w:tcBorders>
          </w:tcPr>
          <w:p w14:paraId="20F25920" w14:textId="77777777" w:rsidR="00F14166" w:rsidRPr="00CA7D85" w:rsidRDefault="00F14166" w:rsidP="00872949">
            <w:pPr>
              <w:pStyle w:val="TAL"/>
            </w:pPr>
            <w:r w:rsidRPr="00CA7D85">
              <w:t>See Table 8.2.2.7.2.3.3-3</w:t>
            </w:r>
          </w:p>
        </w:tc>
        <w:tc>
          <w:tcPr>
            <w:tcW w:w="1251" w:type="dxa"/>
            <w:tcBorders>
              <w:top w:val="single" w:sz="4" w:space="0" w:color="auto"/>
              <w:left w:val="single" w:sz="4" w:space="0" w:color="auto"/>
              <w:bottom w:val="single" w:sz="4" w:space="0" w:color="auto"/>
              <w:right w:val="single" w:sz="4" w:space="0" w:color="auto"/>
            </w:tcBorders>
          </w:tcPr>
          <w:p w14:paraId="0C51E14B" w14:textId="77777777" w:rsidR="00F14166" w:rsidRPr="00CA7D85" w:rsidRDefault="00F14166" w:rsidP="00872949">
            <w:pPr>
              <w:pStyle w:val="TAL"/>
            </w:pPr>
          </w:p>
        </w:tc>
      </w:tr>
      <w:tr w:rsidR="00F14166" w:rsidRPr="00CA7D85" w14:paraId="63EBF9F8"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7D7A140B"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F5FD3CB"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2A4CFEDF"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66DA689B" w14:textId="77777777" w:rsidR="00F14166" w:rsidRPr="00CA7D85" w:rsidRDefault="00F14166" w:rsidP="00872949">
            <w:pPr>
              <w:pStyle w:val="TAL"/>
            </w:pPr>
          </w:p>
        </w:tc>
      </w:tr>
      <w:tr w:rsidR="00F14166" w:rsidRPr="00CA7D85" w14:paraId="59791AD6"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6EE17C01"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B5F1531"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69BCE91E"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0F480875" w14:textId="77777777" w:rsidR="00F14166" w:rsidRPr="00CA7D85" w:rsidRDefault="00F14166" w:rsidP="00872949">
            <w:pPr>
              <w:pStyle w:val="TAL"/>
            </w:pPr>
          </w:p>
        </w:tc>
      </w:tr>
      <w:tr w:rsidR="00F14166" w:rsidRPr="00CA7D85" w14:paraId="57CCB5CA"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160775A3"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738A54A"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1329CEC5"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45EE0899" w14:textId="77777777" w:rsidR="00F14166" w:rsidRPr="00CA7D85" w:rsidRDefault="00F14166" w:rsidP="00872949">
            <w:pPr>
              <w:pStyle w:val="TAL"/>
            </w:pPr>
          </w:p>
        </w:tc>
      </w:tr>
      <w:tr w:rsidR="00F14166" w:rsidRPr="00CA7D85" w14:paraId="280CC2E9"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6366E8E9" w14:textId="77777777" w:rsidR="00F14166" w:rsidRPr="00CA7D85" w:rsidRDefault="00F14166" w:rsidP="00872949">
            <w:pPr>
              <w:pStyle w:val="TAL"/>
              <w:rPr>
                <w:lang w:eastAsia="zh-CN"/>
              </w:rPr>
            </w:pPr>
            <w:r w:rsidRPr="00CA7D85">
              <w:rPr>
                <w:lang w:eastAsia="zh-CN"/>
              </w:rPr>
              <w:t xml:space="preserve">              radioBearerConfig2</w:t>
            </w:r>
          </w:p>
        </w:tc>
        <w:tc>
          <w:tcPr>
            <w:tcW w:w="2268" w:type="dxa"/>
            <w:tcBorders>
              <w:top w:val="single" w:sz="4" w:space="0" w:color="auto"/>
              <w:left w:val="single" w:sz="4" w:space="0" w:color="auto"/>
              <w:bottom w:val="single" w:sz="4" w:space="0" w:color="auto"/>
              <w:right w:val="single" w:sz="4" w:space="0" w:color="auto"/>
            </w:tcBorders>
            <w:hideMark/>
          </w:tcPr>
          <w:p w14:paraId="7E022D60" w14:textId="77777777" w:rsidR="00F14166" w:rsidRPr="00CA7D85" w:rsidRDefault="00F14166" w:rsidP="00872949">
            <w:pPr>
              <w:pStyle w:val="TAL"/>
            </w:pPr>
            <w:r w:rsidRPr="00CA7D85">
              <w:t>RadioBearerConfig</w:t>
            </w:r>
          </w:p>
        </w:tc>
        <w:tc>
          <w:tcPr>
            <w:tcW w:w="1701" w:type="dxa"/>
            <w:tcBorders>
              <w:top w:val="single" w:sz="4" w:space="0" w:color="auto"/>
              <w:left w:val="single" w:sz="4" w:space="0" w:color="auto"/>
              <w:bottom w:val="single" w:sz="4" w:space="0" w:color="auto"/>
              <w:right w:val="single" w:sz="4" w:space="0" w:color="auto"/>
            </w:tcBorders>
            <w:hideMark/>
          </w:tcPr>
          <w:p w14:paraId="3493A9F2" w14:textId="77777777" w:rsidR="00F14166" w:rsidRPr="00CA7D85" w:rsidRDefault="00F14166" w:rsidP="00872949">
            <w:pPr>
              <w:pStyle w:val="TAL"/>
            </w:pPr>
            <w:r w:rsidRPr="00CA7D85">
              <w:t>See Table 8.2.2.7.2.3.3-5</w:t>
            </w:r>
          </w:p>
        </w:tc>
        <w:tc>
          <w:tcPr>
            <w:tcW w:w="1251" w:type="dxa"/>
            <w:tcBorders>
              <w:top w:val="single" w:sz="4" w:space="0" w:color="auto"/>
              <w:left w:val="single" w:sz="4" w:space="0" w:color="auto"/>
              <w:bottom w:val="single" w:sz="4" w:space="0" w:color="auto"/>
              <w:right w:val="single" w:sz="4" w:space="0" w:color="auto"/>
            </w:tcBorders>
          </w:tcPr>
          <w:p w14:paraId="1FEB7C50" w14:textId="77777777" w:rsidR="00F14166" w:rsidRPr="00CA7D85" w:rsidRDefault="00F14166" w:rsidP="00872949">
            <w:pPr>
              <w:pStyle w:val="TAL"/>
            </w:pPr>
          </w:p>
        </w:tc>
      </w:tr>
      <w:tr w:rsidR="00F14166" w:rsidRPr="00CA7D85" w14:paraId="055C0FD0"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0C9E20D1"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95D9FEF"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07CD5B89"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6C3D43B9" w14:textId="77777777" w:rsidR="00F14166" w:rsidRPr="00CA7D85" w:rsidRDefault="00F14166" w:rsidP="00872949">
            <w:pPr>
              <w:pStyle w:val="TAL"/>
            </w:pPr>
          </w:p>
        </w:tc>
      </w:tr>
      <w:tr w:rsidR="00F14166" w:rsidRPr="00CA7D85" w14:paraId="03710255"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37D75EED"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C61850F"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243A7DEC"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72FD88AB" w14:textId="77777777" w:rsidR="00F14166" w:rsidRPr="00CA7D85" w:rsidRDefault="00F14166" w:rsidP="00872949">
            <w:pPr>
              <w:pStyle w:val="TAL"/>
            </w:pPr>
          </w:p>
        </w:tc>
      </w:tr>
      <w:tr w:rsidR="00F14166" w:rsidRPr="00CA7D85" w14:paraId="31338CB3"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2173343F"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BA825A8"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5CB996E4"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56DE8224" w14:textId="77777777" w:rsidR="00F14166" w:rsidRPr="00CA7D85" w:rsidRDefault="00F14166" w:rsidP="00872949">
            <w:pPr>
              <w:pStyle w:val="TAL"/>
            </w:pPr>
          </w:p>
        </w:tc>
      </w:tr>
      <w:tr w:rsidR="00F14166" w:rsidRPr="00CA7D85" w14:paraId="3AFE79DD"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21A97EE7"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E762F84"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1709E5B9"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71BEACF7" w14:textId="77777777" w:rsidR="00F14166" w:rsidRPr="00CA7D85" w:rsidRDefault="00F14166" w:rsidP="00872949">
            <w:pPr>
              <w:pStyle w:val="TAL"/>
            </w:pPr>
          </w:p>
        </w:tc>
      </w:tr>
      <w:tr w:rsidR="00F14166" w:rsidRPr="00CA7D85" w14:paraId="29446C96"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4F95F01F"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629B120"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487CE6A0"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7AA86555" w14:textId="77777777" w:rsidR="00F14166" w:rsidRPr="00CA7D85" w:rsidRDefault="00F14166" w:rsidP="00872949">
            <w:pPr>
              <w:pStyle w:val="TAL"/>
            </w:pPr>
          </w:p>
        </w:tc>
      </w:tr>
      <w:tr w:rsidR="00F14166" w:rsidRPr="00CA7D85" w14:paraId="5876E7AF"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41066FF6"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F02166C"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7E22EFD8"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1D581DAB" w14:textId="77777777" w:rsidR="00F14166" w:rsidRPr="00CA7D85" w:rsidRDefault="00F14166" w:rsidP="00872949">
            <w:pPr>
              <w:pStyle w:val="TAL"/>
            </w:pPr>
          </w:p>
        </w:tc>
      </w:tr>
    </w:tbl>
    <w:p w14:paraId="64A3181D" w14:textId="77777777" w:rsidR="00F14166" w:rsidRPr="00CA7D85" w:rsidRDefault="00F14166" w:rsidP="00F14166"/>
    <w:p w14:paraId="5FE0EDD2" w14:textId="77777777" w:rsidR="00F14166" w:rsidRPr="00CA7D85" w:rsidRDefault="00F14166" w:rsidP="00F14166">
      <w:pPr>
        <w:pStyle w:val="TH"/>
      </w:pPr>
      <w:r w:rsidRPr="00CA7D85">
        <w:t xml:space="preserve">Table 8.2.2.7.2.3.3-2: </w:t>
      </w:r>
      <w:r w:rsidRPr="00CA7D85">
        <w:rPr>
          <w:i/>
          <w:iCs/>
        </w:rPr>
        <w:t>CellGroupConfig</w:t>
      </w:r>
      <w:r w:rsidRPr="00CA7D85">
        <w:t xml:space="preserve"> (Table 8.2.2.7.2.3.3-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F14166" w:rsidRPr="00CA7D85" w14:paraId="38BC7938" w14:textId="77777777" w:rsidTr="00872949">
        <w:tc>
          <w:tcPr>
            <w:tcW w:w="9738" w:type="dxa"/>
            <w:gridSpan w:val="4"/>
            <w:tcBorders>
              <w:top w:val="single" w:sz="4" w:space="0" w:color="auto"/>
              <w:left w:val="single" w:sz="4" w:space="0" w:color="auto"/>
              <w:bottom w:val="single" w:sz="4" w:space="0" w:color="auto"/>
              <w:right w:val="single" w:sz="4" w:space="0" w:color="auto"/>
            </w:tcBorders>
            <w:hideMark/>
          </w:tcPr>
          <w:p w14:paraId="53107099" w14:textId="77777777" w:rsidR="00F14166" w:rsidRPr="00CA7D85" w:rsidRDefault="00F14166" w:rsidP="00872949">
            <w:pPr>
              <w:pStyle w:val="TAL"/>
            </w:pPr>
            <w:r w:rsidRPr="00CA7D85">
              <w:t>Derivation Path: TS 38.508-1, Table 4.6.3-19</w:t>
            </w:r>
          </w:p>
        </w:tc>
      </w:tr>
      <w:tr w:rsidR="00F14166" w:rsidRPr="00CA7D85" w14:paraId="2C8819D2"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8338CE" w14:textId="77777777" w:rsidR="00F14166" w:rsidRPr="00CA7D85" w:rsidRDefault="00F14166" w:rsidP="0087294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26FA0D" w14:textId="77777777" w:rsidR="00F14166" w:rsidRPr="00CA7D85" w:rsidRDefault="00F14166" w:rsidP="0087294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537593" w14:textId="77777777" w:rsidR="00F14166" w:rsidRPr="00CA7D85" w:rsidRDefault="00F14166" w:rsidP="0087294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D272BA" w14:textId="77777777" w:rsidR="00F14166" w:rsidRPr="00CA7D85" w:rsidRDefault="00F14166" w:rsidP="00872949">
            <w:pPr>
              <w:pStyle w:val="TAH"/>
            </w:pPr>
            <w:r w:rsidRPr="00CA7D85">
              <w:t>Condition</w:t>
            </w:r>
          </w:p>
        </w:tc>
      </w:tr>
      <w:tr w:rsidR="00F14166" w:rsidRPr="00CA7D85" w14:paraId="06E8CF15"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53555E" w14:textId="77777777" w:rsidR="00F14166" w:rsidRPr="00CA7D85" w:rsidRDefault="00F14166" w:rsidP="00872949">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EED50"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2DAC7"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FA70F" w14:textId="77777777" w:rsidR="00F14166" w:rsidRPr="00CA7D85" w:rsidRDefault="00F14166" w:rsidP="00872949">
            <w:pPr>
              <w:pStyle w:val="TAL"/>
            </w:pPr>
          </w:p>
        </w:tc>
      </w:tr>
      <w:tr w:rsidR="00F14166" w:rsidRPr="00CA7D85" w14:paraId="27727F69"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5D0A02" w14:textId="77777777" w:rsidR="00F14166" w:rsidRPr="00CA7D85" w:rsidRDefault="00F14166" w:rsidP="00872949">
            <w:pPr>
              <w:pStyle w:val="TAL"/>
            </w:pPr>
            <w:r w:rsidRPr="00CA7D85">
              <w:t xml:space="preserve">  rlc-BearerToAddModList SEQUENCE (SIZE(1..maxLC-ID))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5BD1B" w14:textId="77777777" w:rsidR="00F14166" w:rsidRPr="00CA7D85" w:rsidRDefault="00F14166" w:rsidP="00872949">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46822"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5BCA73" w14:textId="77777777" w:rsidR="00F14166" w:rsidRPr="00CA7D85" w:rsidRDefault="00F14166" w:rsidP="00872949">
            <w:pPr>
              <w:pStyle w:val="TAL"/>
            </w:pPr>
          </w:p>
        </w:tc>
      </w:tr>
      <w:tr w:rsidR="00F14166" w:rsidRPr="00CA7D85" w14:paraId="0647E0D6" w14:textId="77777777" w:rsidTr="00872949">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E8EAC9E" w14:textId="77777777" w:rsidR="00F14166" w:rsidRPr="00CA7D85" w:rsidRDefault="00F14166" w:rsidP="00872949">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1228E" w14:textId="77777777" w:rsidR="00F14166" w:rsidRPr="00CA7D85" w:rsidRDefault="00F14166" w:rsidP="00872949">
            <w:pPr>
              <w:pStyle w:val="TAL"/>
            </w:pPr>
            <w:r w:rsidRPr="00CA7D85">
              <w:t xml:space="preserve">RLC-BearerConfig as per TS 38.508-1[4] Table 4.6.3-148: </w:t>
            </w:r>
            <w:r w:rsidRPr="00CA7D85">
              <w:rPr>
                <w:i/>
              </w:rPr>
              <w:t>RLC-BearerConfig</w:t>
            </w:r>
            <w:r w:rsidRPr="00CA7D85">
              <w:t xml:space="preserve"> with conditions AM and DRBm and Re-establish_RLC</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1796D9" w14:textId="77777777" w:rsidR="00F14166" w:rsidRPr="00CA7D85" w:rsidRDefault="00F14166" w:rsidP="00872949">
            <w:pPr>
              <w:pStyle w:val="TAL"/>
            </w:pPr>
            <w:r w:rsidRPr="00CA7D85">
              <w:t>entry 1</w:t>
            </w:r>
          </w:p>
          <w:p w14:paraId="2702E703" w14:textId="77777777" w:rsidR="00F14166" w:rsidRPr="00CA7D85" w:rsidRDefault="00F14166" w:rsidP="00872949">
            <w:pPr>
              <w:pStyle w:val="TAL"/>
            </w:pPr>
            <w:r w:rsidRPr="00CA7D85">
              <w:t>DRBm is allocated for SCG according to internal TTCN mapp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5324F" w14:textId="77777777" w:rsidR="00F14166" w:rsidRPr="00CA7D85" w:rsidRDefault="00F14166" w:rsidP="00872949">
            <w:pPr>
              <w:pStyle w:val="TAL"/>
            </w:pPr>
          </w:p>
        </w:tc>
      </w:tr>
      <w:tr w:rsidR="00F14166" w:rsidRPr="00CA7D85" w14:paraId="47B892E7"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8926F2" w14:textId="77777777" w:rsidR="00F14166" w:rsidRPr="00CA7D85" w:rsidRDefault="00F14166" w:rsidP="0087294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7C40B"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8A154"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1EA5B" w14:textId="77777777" w:rsidR="00F14166" w:rsidRPr="00CA7D85" w:rsidRDefault="00F14166" w:rsidP="00872949">
            <w:pPr>
              <w:pStyle w:val="TAL"/>
            </w:pPr>
          </w:p>
        </w:tc>
      </w:tr>
      <w:tr w:rsidR="00F14166" w:rsidRPr="00CA7D85" w14:paraId="69561FF4"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E88CB3" w14:textId="77777777" w:rsidR="00F14166" w:rsidRPr="00CA7D85" w:rsidRDefault="00F14166" w:rsidP="0087294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A6E45"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50C3B"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311FF" w14:textId="77777777" w:rsidR="00F14166" w:rsidRPr="00CA7D85" w:rsidRDefault="00F14166" w:rsidP="00872949">
            <w:pPr>
              <w:pStyle w:val="TAL"/>
            </w:pPr>
          </w:p>
        </w:tc>
      </w:tr>
    </w:tbl>
    <w:p w14:paraId="2814B5F3" w14:textId="77777777" w:rsidR="00F14166" w:rsidRPr="00CA7D85" w:rsidRDefault="00F14166" w:rsidP="00E42351"/>
    <w:p w14:paraId="3D94EABE" w14:textId="77777777" w:rsidR="00F14166" w:rsidRPr="00CA7D85" w:rsidRDefault="00F14166" w:rsidP="00F14166">
      <w:pPr>
        <w:pStyle w:val="TH"/>
      </w:pPr>
      <w:r w:rsidRPr="00CA7D85">
        <w:t xml:space="preserve">Table 8.2.2.7.2.3.3-3: </w:t>
      </w:r>
      <w:r w:rsidRPr="00CA7D85">
        <w:rPr>
          <w:i/>
          <w:iCs/>
        </w:rPr>
        <w:t>RRCReconfiguration</w:t>
      </w:r>
      <w:r w:rsidRPr="00CA7D85">
        <w:t xml:space="preserve"> (Table 8.2.2.7.2.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14166" w:rsidRPr="00CA7D85" w14:paraId="7B2D1DE9" w14:textId="77777777" w:rsidTr="00872949">
        <w:tc>
          <w:tcPr>
            <w:tcW w:w="9750" w:type="dxa"/>
            <w:gridSpan w:val="4"/>
            <w:tcBorders>
              <w:top w:val="single" w:sz="4" w:space="0" w:color="auto"/>
              <w:left w:val="single" w:sz="4" w:space="0" w:color="auto"/>
              <w:bottom w:val="single" w:sz="4" w:space="0" w:color="auto"/>
              <w:right w:val="single" w:sz="4" w:space="0" w:color="auto"/>
            </w:tcBorders>
            <w:hideMark/>
          </w:tcPr>
          <w:p w14:paraId="14FE4F19" w14:textId="009D8CC4" w:rsidR="00F14166" w:rsidRPr="00CA7D85" w:rsidRDefault="001953B5" w:rsidP="00872949">
            <w:pPr>
              <w:pStyle w:val="TAL"/>
            </w:pPr>
            <w:r w:rsidRPr="00CA7D85">
              <w:t>Derivation Path: TS 38.5</w:t>
            </w:r>
            <w:r w:rsidR="00F14166" w:rsidRPr="00CA7D85">
              <w:t>08-1 [4], Table 4.6.1-13</w:t>
            </w:r>
          </w:p>
        </w:tc>
      </w:tr>
      <w:tr w:rsidR="00F14166" w:rsidRPr="00CA7D85" w14:paraId="0B3015F0"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0CE17DD1" w14:textId="77777777" w:rsidR="00F14166" w:rsidRPr="00CA7D85" w:rsidRDefault="00F14166" w:rsidP="00872949">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1A46C4E" w14:textId="77777777" w:rsidR="00F14166" w:rsidRPr="00CA7D85" w:rsidRDefault="00F14166" w:rsidP="00872949">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5BDBBAB6" w14:textId="77777777" w:rsidR="00F14166" w:rsidRPr="00CA7D85" w:rsidRDefault="00F14166" w:rsidP="0087294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1796B1CF" w14:textId="77777777" w:rsidR="00F14166" w:rsidRPr="00CA7D85" w:rsidRDefault="00F14166" w:rsidP="00872949">
            <w:pPr>
              <w:pStyle w:val="TAH"/>
            </w:pPr>
            <w:r w:rsidRPr="00CA7D85">
              <w:t>Condition</w:t>
            </w:r>
          </w:p>
        </w:tc>
      </w:tr>
      <w:tr w:rsidR="00F14166" w:rsidRPr="00CA7D85" w14:paraId="2440F8DD"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4EC65375" w14:textId="77777777" w:rsidR="00F14166" w:rsidRPr="00CA7D85" w:rsidRDefault="00F14166" w:rsidP="00872949">
            <w:pPr>
              <w:pStyle w:val="TAH"/>
              <w:jc w:val="left"/>
            </w:pPr>
            <w:r w:rsidRPr="00CA7D85">
              <w:rPr>
                <w:b w:val="0"/>
              </w:rPr>
              <w:t>RRCReconfiguration ::= SEQUENCE {</w:t>
            </w:r>
          </w:p>
        </w:tc>
        <w:tc>
          <w:tcPr>
            <w:tcW w:w="2268" w:type="dxa"/>
            <w:tcBorders>
              <w:top w:val="single" w:sz="4" w:space="0" w:color="auto"/>
              <w:left w:val="single" w:sz="4" w:space="0" w:color="auto"/>
              <w:bottom w:val="single" w:sz="4" w:space="0" w:color="auto"/>
              <w:right w:val="single" w:sz="4" w:space="0" w:color="auto"/>
            </w:tcBorders>
          </w:tcPr>
          <w:p w14:paraId="297C7CFB" w14:textId="77777777" w:rsidR="00F14166" w:rsidRPr="00CA7D85" w:rsidRDefault="00F14166" w:rsidP="00872949">
            <w:pPr>
              <w:pStyle w:val="TAH"/>
            </w:pPr>
          </w:p>
        </w:tc>
        <w:tc>
          <w:tcPr>
            <w:tcW w:w="1701" w:type="dxa"/>
            <w:tcBorders>
              <w:top w:val="single" w:sz="4" w:space="0" w:color="auto"/>
              <w:left w:val="single" w:sz="4" w:space="0" w:color="auto"/>
              <w:bottom w:val="single" w:sz="4" w:space="0" w:color="auto"/>
              <w:right w:val="single" w:sz="4" w:space="0" w:color="auto"/>
            </w:tcBorders>
          </w:tcPr>
          <w:p w14:paraId="27D37BFB" w14:textId="77777777" w:rsidR="00F14166" w:rsidRPr="00CA7D85" w:rsidRDefault="00F14166" w:rsidP="00872949">
            <w:pPr>
              <w:pStyle w:val="TAH"/>
            </w:pPr>
          </w:p>
        </w:tc>
        <w:tc>
          <w:tcPr>
            <w:tcW w:w="1245" w:type="dxa"/>
            <w:tcBorders>
              <w:top w:val="single" w:sz="4" w:space="0" w:color="auto"/>
              <w:left w:val="single" w:sz="4" w:space="0" w:color="auto"/>
              <w:bottom w:val="single" w:sz="4" w:space="0" w:color="auto"/>
              <w:right w:val="single" w:sz="4" w:space="0" w:color="auto"/>
            </w:tcBorders>
          </w:tcPr>
          <w:p w14:paraId="77481B01" w14:textId="77777777" w:rsidR="00F14166" w:rsidRPr="00CA7D85" w:rsidRDefault="00F14166" w:rsidP="00872949">
            <w:pPr>
              <w:pStyle w:val="TAH"/>
            </w:pPr>
          </w:p>
        </w:tc>
      </w:tr>
      <w:tr w:rsidR="00F14166" w:rsidRPr="00CA7D85" w14:paraId="3024F36E"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6B9807BB" w14:textId="77777777" w:rsidR="00F14166" w:rsidRPr="00CA7D85" w:rsidRDefault="00F14166" w:rsidP="00872949">
            <w:pPr>
              <w:pStyle w:val="TAL"/>
            </w:pPr>
            <w:r w:rsidRPr="00CA7D85">
              <w:t xml:space="preserve">  secondaryCellGroup</w:t>
            </w:r>
          </w:p>
        </w:tc>
        <w:tc>
          <w:tcPr>
            <w:tcW w:w="2268" w:type="dxa"/>
            <w:tcBorders>
              <w:top w:val="single" w:sz="4" w:space="0" w:color="auto"/>
              <w:left w:val="single" w:sz="4" w:space="0" w:color="auto"/>
              <w:bottom w:val="single" w:sz="4" w:space="0" w:color="auto"/>
              <w:right w:val="single" w:sz="4" w:space="0" w:color="auto"/>
            </w:tcBorders>
            <w:hideMark/>
          </w:tcPr>
          <w:p w14:paraId="426D7BC8" w14:textId="77777777" w:rsidR="00F14166" w:rsidRPr="00CA7D85" w:rsidRDefault="00F14166" w:rsidP="00872949">
            <w:pPr>
              <w:pStyle w:val="TAL"/>
            </w:pPr>
            <w:r w:rsidRPr="00CA7D85">
              <w:t>CellGroupConfig</w:t>
            </w:r>
          </w:p>
        </w:tc>
        <w:tc>
          <w:tcPr>
            <w:tcW w:w="1701" w:type="dxa"/>
            <w:tcBorders>
              <w:top w:val="single" w:sz="4" w:space="0" w:color="auto"/>
              <w:left w:val="single" w:sz="4" w:space="0" w:color="auto"/>
              <w:bottom w:val="single" w:sz="4" w:space="0" w:color="auto"/>
              <w:right w:val="single" w:sz="4" w:space="0" w:color="auto"/>
            </w:tcBorders>
          </w:tcPr>
          <w:p w14:paraId="7D328264" w14:textId="77777777" w:rsidR="00F14166" w:rsidRPr="00CA7D85" w:rsidRDefault="00F14166" w:rsidP="00872949">
            <w:pPr>
              <w:pStyle w:val="TAL"/>
            </w:pPr>
            <w:r w:rsidRPr="00CA7D85">
              <w:t>See Table 8.2.2.7.2.3.3-4</w:t>
            </w:r>
          </w:p>
        </w:tc>
        <w:tc>
          <w:tcPr>
            <w:tcW w:w="1245" w:type="dxa"/>
            <w:tcBorders>
              <w:top w:val="single" w:sz="4" w:space="0" w:color="auto"/>
              <w:left w:val="single" w:sz="4" w:space="0" w:color="auto"/>
              <w:bottom w:val="single" w:sz="4" w:space="0" w:color="auto"/>
              <w:right w:val="single" w:sz="4" w:space="0" w:color="auto"/>
            </w:tcBorders>
          </w:tcPr>
          <w:p w14:paraId="15C13542" w14:textId="77777777" w:rsidR="00F14166" w:rsidRPr="00CA7D85" w:rsidRDefault="00F14166" w:rsidP="00872949">
            <w:pPr>
              <w:pStyle w:val="TAL"/>
            </w:pPr>
          </w:p>
        </w:tc>
      </w:tr>
      <w:tr w:rsidR="00F14166" w:rsidRPr="00CA7D85" w14:paraId="61139EB6"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149B7D42" w14:textId="77777777" w:rsidR="00F14166" w:rsidRPr="00CA7D85" w:rsidRDefault="00F14166" w:rsidP="00872949">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2C210C98"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0AECDEDE"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3C2E8E3D" w14:textId="77777777" w:rsidR="00F14166" w:rsidRPr="00CA7D85" w:rsidRDefault="00F14166" w:rsidP="00872949">
            <w:pPr>
              <w:pStyle w:val="TAL"/>
            </w:pPr>
          </w:p>
        </w:tc>
      </w:tr>
    </w:tbl>
    <w:p w14:paraId="48BCA32E" w14:textId="77777777" w:rsidR="00F14166" w:rsidRPr="00CA7D85" w:rsidRDefault="00F14166" w:rsidP="00F14166">
      <w:bookmarkStart w:id="7755" w:name="_Hlk56124583"/>
    </w:p>
    <w:p w14:paraId="07CCE73E" w14:textId="77777777" w:rsidR="00F14166" w:rsidRPr="00CA7D85" w:rsidRDefault="00F14166" w:rsidP="00F14166">
      <w:pPr>
        <w:pStyle w:val="TH"/>
      </w:pPr>
      <w:r w:rsidRPr="00CA7D85">
        <w:lastRenderedPageBreak/>
        <w:t xml:space="preserve">Table 8.2.2.7.2.3.3-4: </w:t>
      </w:r>
      <w:r w:rsidRPr="00CA7D85">
        <w:rPr>
          <w:i/>
          <w:iCs/>
        </w:rPr>
        <w:t>CellGroupConfig</w:t>
      </w:r>
      <w:r w:rsidRPr="00CA7D85">
        <w:t xml:space="preserve"> (Table 8.2.2.7.2.3.3-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F14166" w:rsidRPr="00CA7D85" w14:paraId="75B47076" w14:textId="77777777" w:rsidTr="00872949">
        <w:tc>
          <w:tcPr>
            <w:tcW w:w="9738" w:type="dxa"/>
            <w:gridSpan w:val="4"/>
            <w:tcBorders>
              <w:top w:val="single" w:sz="4" w:space="0" w:color="auto"/>
              <w:left w:val="single" w:sz="4" w:space="0" w:color="auto"/>
              <w:bottom w:val="single" w:sz="4" w:space="0" w:color="auto"/>
              <w:right w:val="single" w:sz="4" w:space="0" w:color="auto"/>
            </w:tcBorders>
            <w:hideMark/>
          </w:tcPr>
          <w:p w14:paraId="5ACFEC98" w14:textId="77777777" w:rsidR="00F14166" w:rsidRPr="00CA7D85" w:rsidRDefault="00F14166" w:rsidP="00872949">
            <w:pPr>
              <w:pStyle w:val="TAL"/>
            </w:pPr>
            <w:r w:rsidRPr="00CA7D85">
              <w:t>Derivation Path: TS 38.508-1, Table 4.6.3-19</w:t>
            </w:r>
          </w:p>
        </w:tc>
      </w:tr>
      <w:tr w:rsidR="00F14166" w:rsidRPr="00CA7D85" w14:paraId="1BA120DD"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B58A1" w14:textId="77777777" w:rsidR="00F14166" w:rsidRPr="00CA7D85" w:rsidRDefault="00F14166" w:rsidP="0087294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93D269" w14:textId="77777777" w:rsidR="00F14166" w:rsidRPr="00CA7D85" w:rsidRDefault="00F14166" w:rsidP="0087294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BC948" w14:textId="77777777" w:rsidR="00F14166" w:rsidRPr="00CA7D85" w:rsidRDefault="00F14166" w:rsidP="0087294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59F67" w14:textId="77777777" w:rsidR="00F14166" w:rsidRPr="00CA7D85" w:rsidRDefault="00F14166" w:rsidP="00872949">
            <w:pPr>
              <w:pStyle w:val="TAH"/>
            </w:pPr>
            <w:r w:rsidRPr="00CA7D85">
              <w:t>Condition</w:t>
            </w:r>
          </w:p>
        </w:tc>
      </w:tr>
      <w:tr w:rsidR="00F14166" w:rsidRPr="00CA7D85" w14:paraId="206C541E"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68E3D" w14:textId="77777777" w:rsidR="00F14166" w:rsidRPr="00CA7D85" w:rsidRDefault="00F14166" w:rsidP="00872949">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B665E"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3046E"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DD975" w14:textId="77777777" w:rsidR="00F14166" w:rsidRPr="00CA7D85" w:rsidRDefault="00F14166" w:rsidP="00872949">
            <w:pPr>
              <w:pStyle w:val="TAL"/>
            </w:pPr>
          </w:p>
        </w:tc>
      </w:tr>
      <w:tr w:rsidR="00F14166" w:rsidRPr="00CA7D85" w14:paraId="4C91D8B2"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3CB0D" w14:textId="77777777" w:rsidR="00F14166" w:rsidRPr="00CA7D85" w:rsidRDefault="00F14166" w:rsidP="00872949">
            <w:pPr>
              <w:pStyle w:val="TAL"/>
            </w:pPr>
            <w:r w:rsidRPr="00CA7D85">
              <w:t xml:space="preserve">  rlc-BearerToAddModList SEQUENCE (SIZE(1..maxLC-ID))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1AEDB" w14:textId="77777777" w:rsidR="00F14166" w:rsidRPr="00CA7D85" w:rsidRDefault="00F14166" w:rsidP="00872949">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DC839"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7032D" w14:textId="77777777" w:rsidR="00F14166" w:rsidRPr="00CA7D85" w:rsidRDefault="00F14166" w:rsidP="00872949">
            <w:pPr>
              <w:pStyle w:val="TAL"/>
            </w:pPr>
          </w:p>
        </w:tc>
      </w:tr>
      <w:tr w:rsidR="00F14166" w:rsidRPr="00CA7D85" w14:paraId="6BA23C68" w14:textId="77777777" w:rsidTr="00872949">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2330E8A" w14:textId="77777777" w:rsidR="00F14166" w:rsidRPr="00CA7D85" w:rsidRDefault="00F14166" w:rsidP="00872949">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C190DC" w14:textId="77777777" w:rsidR="00F14166" w:rsidRPr="00CA7D85" w:rsidRDefault="00F14166" w:rsidP="00872949">
            <w:pPr>
              <w:pStyle w:val="TAL"/>
            </w:pPr>
            <w:r w:rsidRPr="00CA7D85">
              <w:t xml:space="preserve">RLC-BearerConfig as per TS 38.508-1[4] Table 4.6.3-148: </w:t>
            </w:r>
            <w:r w:rsidRPr="00CA7D85">
              <w:rPr>
                <w:i/>
              </w:rPr>
              <w:t>RLC-BearerConfig</w:t>
            </w:r>
            <w:r w:rsidRPr="00CA7D85">
              <w:t xml:space="preserve"> with conditions AM and DRBm and Re-establish_RLC</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F21C2" w14:textId="77777777" w:rsidR="00F14166" w:rsidRPr="00CA7D85" w:rsidRDefault="00F14166" w:rsidP="00872949">
            <w:pPr>
              <w:pStyle w:val="TAL"/>
            </w:pPr>
            <w:r w:rsidRPr="00CA7D85">
              <w:t>entry 1</w:t>
            </w:r>
          </w:p>
          <w:p w14:paraId="1A1F0784" w14:textId="77777777" w:rsidR="00F14166" w:rsidRPr="00CA7D85" w:rsidRDefault="00F14166" w:rsidP="00872949">
            <w:pPr>
              <w:pStyle w:val="TAL"/>
            </w:pPr>
            <w:r w:rsidRPr="00CA7D85">
              <w:t>DRBm is allocated for SCG according to internal TTCN mapp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005FB" w14:textId="77777777" w:rsidR="00F14166" w:rsidRPr="00CA7D85" w:rsidRDefault="00F14166" w:rsidP="00872949">
            <w:pPr>
              <w:pStyle w:val="TAL"/>
            </w:pPr>
          </w:p>
        </w:tc>
      </w:tr>
      <w:tr w:rsidR="00F14166" w:rsidRPr="00CA7D85" w14:paraId="56F2D843"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F453E6" w14:textId="77777777" w:rsidR="00F14166" w:rsidRPr="00CA7D85" w:rsidRDefault="00F14166" w:rsidP="0087294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36A9B"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DA428"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F894B" w14:textId="77777777" w:rsidR="00F14166" w:rsidRPr="00CA7D85" w:rsidRDefault="00F14166" w:rsidP="00872949">
            <w:pPr>
              <w:pStyle w:val="TAL"/>
            </w:pPr>
          </w:p>
        </w:tc>
      </w:tr>
      <w:tr w:rsidR="00F14166" w:rsidRPr="00CA7D85" w14:paraId="76668924"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5F7043" w14:textId="77777777" w:rsidR="00F14166" w:rsidRPr="00CA7D85" w:rsidRDefault="00F14166" w:rsidP="0087294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27FBA"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ABDB1"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BEED8" w14:textId="77777777" w:rsidR="00F14166" w:rsidRPr="00CA7D85" w:rsidRDefault="00F14166" w:rsidP="00872949">
            <w:pPr>
              <w:pStyle w:val="TAL"/>
            </w:pPr>
          </w:p>
        </w:tc>
      </w:tr>
      <w:bookmarkEnd w:id="7755"/>
    </w:tbl>
    <w:p w14:paraId="56A81E84" w14:textId="77777777" w:rsidR="00F14166" w:rsidRPr="00CA7D85" w:rsidRDefault="00F14166" w:rsidP="00F14166"/>
    <w:p w14:paraId="0AA79249" w14:textId="77777777" w:rsidR="00F14166" w:rsidRPr="00CA7D85" w:rsidRDefault="00F14166" w:rsidP="00F14166">
      <w:pPr>
        <w:pStyle w:val="TH"/>
      </w:pPr>
      <w:r w:rsidRPr="00CA7D85">
        <w:t xml:space="preserve">Table 8.2.2.7.2.3.3-5: </w:t>
      </w:r>
      <w:r w:rsidRPr="00CA7D85">
        <w:rPr>
          <w:i/>
          <w:iCs/>
        </w:rPr>
        <w:t>RadioBearerConfig</w:t>
      </w:r>
      <w:r w:rsidRPr="00CA7D85">
        <w:rPr>
          <w:i/>
        </w:rPr>
        <w:t xml:space="preserve"> </w:t>
      </w:r>
      <w:r w:rsidRPr="00CA7D85">
        <w:t>(Table 8.2.2.7.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14166" w:rsidRPr="00CA7D85" w14:paraId="7895F2F3" w14:textId="77777777" w:rsidTr="00872949">
        <w:tc>
          <w:tcPr>
            <w:tcW w:w="9747" w:type="dxa"/>
            <w:gridSpan w:val="4"/>
            <w:tcBorders>
              <w:top w:val="single" w:sz="4" w:space="0" w:color="auto"/>
              <w:left w:val="single" w:sz="4" w:space="0" w:color="auto"/>
              <w:bottom w:val="single" w:sz="4" w:space="0" w:color="auto"/>
              <w:right w:val="single" w:sz="4" w:space="0" w:color="auto"/>
            </w:tcBorders>
            <w:hideMark/>
          </w:tcPr>
          <w:p w14:paraId="59A3B650" w14:textId="77777777" w:rsidR="00F14166" w:rsidRPr="00CA7D85" w:rsidRDefault="00F14166" w:rsidP="00872949">
            <w:pPr>
              <w:pStyle w:val="TAH"/>
              <w:jc w:val="left"/>
              <w:rPr>
                <w:b w:val="0"/>
              </w:rPr>
            </w:pPr>
            <w:r w:rsidRPr="00CA7D85">
              <w:rPr>
                <w:b w:val="0"/>
              </w:rPr>
              <w:t>Derivation Path: TS 38.508-1 [4], Table 4.6.3-132 with condition DRBm</w:t>
            </w:r>
          </w:p>
        </w:tc>
      </w:tr>
      <w:tr w:rsidR="00F14166" w:rsidRPr="00CA7D85" w14:paraId="61A8874A"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2B9656F4" w14:textId="77777777" w:rsidR="00F14166" w:rsidRPr="00CA7D85" w:rsidRDefault="00F14166" w:rsidP="0087294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192A017" w14:textId="77777777" w:rsidR="00F14166" w:rsidRPr="00CA7D85" w:rsidRDefault="00F14166" w:rsidP="0087294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311456D7" w14:textId="77777777" w:rsidR="00F14166" w:rsidRPr="00CA7D85" w:rsidRDefault="00F14166" w:rsidP="0087294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745450B1" w14:textId="77777777" w:rsidR="00F14166" w:rsidRPr="00CA7D85" w:rsidRDefault="00F14166" w:rsidP="00872949">
            <w:pPr>
              <w:pStyle w:val="TAH"/>
            </w:pPr>
            <w:r w:rsidRPr="00CA7D85">
              <w:t>Condition</w:t>
            </w:r>
          </w:p>
        </w:tc>
      </w:tr>
      <w:tr w:rsidR="00F14166" w:rsidRPr="00CA7D85" w14:paraId="388CF86C"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195B1ECA" w14:textId="77777777" w:rsidR="00F14166" w:rsidRPr="00CA7D85" w:rsidRDefault="00F14166" w:rsidP="00872949">
            <w:pPr>
              <w:pStyle w:val="TAL"/>
            </w:pPr>
            <w:r w:rsidRPr="00CA7D85">
              <w:t xml:space="preserve">RadioBearer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57B8FD5A"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6EDC5AF5"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169A4D1C" w14:textId="77777777" w:rsidR="00F14166" w:rsidRPr="00CA7D85" w:rsidRDefault="00F14166" w:rsidP="00872949">
            <w:pPr>
              <w:pStyle w:val="TAL"/>
            </w:pPr>
          </w:p>
        </w:tc>
      </w:tr>
      <w:tr w:rsidR="00F14166" w:rsidRPr="00CA7D85" w14:paraId="6F85E47F"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13232B7E" w14:textId="77777777" w:rsidR="00F14166" w:rsidRPr="00CA7D85" w:rsidRDefault="00F14166" w:rsidP="00872949">
            <w:pPr>
              <w:pStyle w:val="TAL"/>
            </w:pPr>
            <w:r w:rsidRPr="00CA7D85">
              <w:t xml:space="preserve">  drb-ToAddModList SEQUENCE (SIZE (1..maxDRB)) OF {</w:t>
            </w:r>
          </w:p>
        </w:tc>
        <w:tc>
          <w:tcPr>
            <w:tcW w:w="2267" w:type="dxa"/>
            <w:tcBorders>
              <w:top w:val="single" w:sz="4" w:space="0" w:color="auto"/>
              <w:left w:val="single" w:sz="4" w:space="0" w:color="auto"/>
              <w:bottom w:val="single" w:sz="4" w:space="0" w:color="auto"/>
              <w:right w:val="single" w:sz="4" w:space="0" w:color="auto"/>
            </w:tcBorders>
            <w:hideMark/>
          </w:tcPr>
          <w:p w14:paraId="47483599" w14:textId="77777777" w:rsidR="00F14166" w:rsidRPr="00CA7D85" w:rsidRDefault="00F14166" w:rsidP="00872949">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383D0A98"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18CC4529" w14:textId="77777777" w:rsidR="00F14166" w:rsidRPr="00CA7D85" w:rsidRDefault="00F14166" w:rsidP="00872949">
            <w:pPr>
              <w:pStyle w:val="TAL"/>
            </w:pPr>
          </w:p>
        </w:tc>
      </w:tr>
      <w:tr w:rsidR="00F14166" w:rsidRPr="00CA7D85" w14:paraId="40E48321"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7E9BDB96" w14:textId="77777777" w:rsidR="00F14166" w:rsidRPr="00CA7D85" w:rsidRDefault="00F14166" w:rsidP="00872949">
            <w:pPr>
              <w:pStyle w:val="TAL"/>
            </w:pPr>
            <w:r w:rsidRPr="00CA7D85">
              <w:t xml:space="preserve">    DRB-ToAddMod[1]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3C4408A5"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190C8539" w14:textId="77777777" w:rsidR="00F14166" w:rsidRPr="00CA7D85" w:rsidRDefault="00F14166" w:rsidP="00872949">
            <w:pPr>
              <w:pStyle w:val="TAL"/>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105FA909" w14:textId="77777777" w:rsidR="00F14166" w:rsidRPr="00CA7D85" w:rsidRDefault="00F14166" w:rsidP="00872949">
            <w:pPr>
              <w:pStyle w:val="TAL"/>
            </w:pPr>
          </w:p>
        </w:tc>
      </w:tr>
      <w:tr w:rsidR="00F14166" w:rsidRPr="00CA7D85" w14:paraId="1FE02920"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1987600F" w14:textId="77777777" w:rsidR="00F14166" w:rsidRPr="00CA7D85" w:rsidRDefault="00F14166" w:rsidP="00872949">
            <w:pPr>
              <w:pStyle w:val="TAL"/>
            </w:pPr>
            <w:r w:rsidRPr="00CA7D85">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797CD578" w14:textId="77777777" w:rsidR="00F14166" w:rsidRPr="00CA7D85" w:rsidRDefault="00F14166" w:rsidP="00872949">
            <w:pPr>
              <w:pStyle w:val="TAL"/>
            </w:pPr>
            <w:r w:rsidRPr="00CA7D85">
              <w:t>DRB-Identity using condition DRBm</w:t>
            </w:r>
          </w:p>
        </w:tc>
        <w:tc>
          <w:tcPr>
            <w:tcW w:w="1700" w:type="dxa"/>
            <w:tcBorders>
              <w:top w:val="single" w:sz="4" w:space="0" w:color="auto"/>
              <w:left w:val="single" w:sz="4" w:space="0" w:color="auto"/>
              <w:bottom w:val="single" w:sz="4" w:space="0" w:color="auto"/>
              <w:right w:val="single" w:sz="4" w:space="0" w:color="auto"/>
            </w:tcBorders>
            <w:hideMark/>
          </w:tcPr>
          <w:p w14:paraId="45165B5F" w14:textId="77777777" w:rsidR="00F14166" w:rsidRPr="00CA7D85" w:rsidRDefault="00F14166" w:rsidP="00872949">
            <w:pPr>
              <w:pStyle w:val="TAL"/>
            </w:pPr>
            <w:r w:rsidRPr="00CA7D85">
              <w:t>DRBm is allocated for SCG according to internal TTCN mapping</w:t>
            </w:r>
          </w:p>
        </w:tc>
        <w:tc>
          <w:tcPr>
            <w:tcW w:w="1245" w:type="dxa"/>
            <w:tcBorders>
              <w:top w:val="single" w:sz="4" w:space="0" w:color="auto"/>
              <w:left w:val="single" w:sz="4" w:space="0" w:color="auto"/>
              <w:bottom w:val="single" w:sz="4" w:space="0" w:color="auto"/>
              <w:right w:val="single" w:sz="4" w:space="0" w:color="auto"/>
            </w:tcBorders>
          </w:tcPr>
          <w:p w14:paraId="05BC323E" w14:textId="77777777" w:rsidR="00F14166" w:rsidRPr="00CA7D85" w:rsidRDefault="00F14166" w:rsidP="00872949">
            <w:pPr>
              <w:pStyle w:val="TAL"/>
            </w:pPr>
          </w:p>
        </w:tc>
      </w:tr>
      <w:tr w:rsidR="00F14166" w:rsidRPr="00CA7D85" w14:paraId="6B3EE899" w14:textId="77777777" w:rsidTr="00872949">
        <w:tc>
          <w:tcPr>
            <w:tcW w:w="4535" w:type="dxa"/>
            <w:tcBorders>
              <w:top w:val="single" w:sz="4" w:space="0" w:color="auto"/>
              <w:left w:val="single" w:sz="4" w:space="0" w:color="auto"/>
              <w:bottom w:val="single" w:sz="4" w:space="0" w:color="auto"/>
              <w:right w:val="single" w:sz="4" w:space="0" w:color="auto"/>
            </w:tcBorders>
          </w:tcPr>
          <w:p w14:paraId="759677BB" w14:textId="77777777" w:rsidR="00F14166" w:rsidRPr="00CA7D85" w:rsidRDefault="00F14166" w:rsidP="00872949">
            <w:pPr>
              <w:pStyle w:val="TAL"/>
            </w:pPr>
            <w:r w:rsidRPr="00CA7D85">
              <w:t xml:space="preserve">      recoverPDCP</w:t>
            </w:r>
          </w:p>
        </w:tc>
        <w:tc>
          <w:tcPr>
            <w:tcW w:w="2267" w:type="dxa"/>
            <w:tcBorders>
              <w:top w:val="single" w:sz="4" w:space="0" w:color="auto"/>
              <w:left w:val="single" w:sz="4" w:space="0" w:color="auto"/>
              <w:bottom w:val="single" w:sz="4" w:space="0" w:color="auto"/>
              <w:right w:val="single" w:sz="4" w:space="0" w:color="auto"/>
            </w:tcBorders>
          </w:tcPr>
          <w:p w14:paraId="287C293C" w14:textId="77777777" w:rsidR="00F14166" w:rsidRPr="00CA7D85" w:rsidRDefault="00F14166" w:rsidP="00872949">
            <w:pPr>
              <w:pStyle w:val="TAL"/>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E46B6A4"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39D9953C" w14:textId="77777777" w:rsidR="00F14166" w:rsidRPr="00CA7D85" w:rsidRDefault="00F14166" w:rsidP="00872949">
            <w:pPr>
              <w:pStyle w:val="TAL"/>
            </w:pPr>
          </w:p>
        </w:tc>
      </w:tr>
      <w:tr w:rsidR="00F14166" w:rsidRPr="00CA7D85" w14:paraId="418DEA01"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676E328F" w14:textId="77777777" w:rsidR="00F14166" w:rsidRPr="00CA7D85" w:rsidRDefault="00F14166" w:rsidP="00872949">
            <w:pPr>
              <w:pStyle w:val="TAL"/>
            </w:pPr>
            <w:r w:rsidRPr="00CA7D85">
              <w:t xml:space="preserve">      pdcp-Config</w:t>
            </w:r>
          </w:p>
        </w:tc>
        <w:tc>
          <w:tcPr>
            <w:tcW w:w="2267" w:type="dxa"/>
            <w:tcBorders>
              <w:top w:val="single" w:sz="4" w:space="0" w:color="auto"/>
              <w:left w:val="single" w:sz="4" w:space="0" w:color="auto"/>
              <w:bottom w:val="single" w:sz="4" w:space="0" w:color="auto"/>
              <w:right w:val="single" w:sz="4" w:space="0" w:color="auto"/>
            </w:tcBorders>
            <w:hideMark/>
          </w:tcPr>
          <w:p w14:paraId="09969742" w14:textId="77777777" w:rsidR="00F14166" w:rsidRPr="00CA7D85" w:rsidRDefault="00F14166" w:rsidP="00872949">
            <w:pPr>
              <w:pStyle w:val="TAL"/>
            </w:pPr>
            <w:r w:rsidRPr="00CA7D85">
              <w:t>PDCP-Config</w:t>
            </w:r>
          </w:p>
        </w:tc>
        <w:tc>
          <w:tcPr>
            <w:tcW w:w="1700" w:type="dxa"/>
            <w:tcBorders>
              <w:top w:val="single" w:sz="4" w:space="0" w:color="auto"/>
              <w:left w:val="single" w:sz="4" w:space="0" w:color="auto"/>
              <w:bottom w:val="single" w:sz="4" w:space="0" w:color="auto"/>
              <w:right w:val="single" w:sz="4" w:space="0" w:color="auto"/>
            </w:tcBorders>
          </w:tcPr>
          <w:p w14:paraId="71356364" w14:textId="77777777" w:rsidR="00F14166" w:rsidRPr="00CA7D85" w:rsidRDefault="00F14166" w:rsidP="00872949">
            <w:pPr>
              <w:pStyle w:val="TAL"/>
            </w:pPr>
            <w:r w:rsidRPr="00CA7D85">
              <w:t>See Table 8.2.2.7.2.3.3-6</w:t>
            </w:r>
          </w:p>
        </w:tc>
        <w:tc>
          <w:tcPr>
            <w:tcW w:w="1245" w:type="dxa"/>
            <w:tcBorders>
              <w:top w:val="single" w:sz="4" w:space="0" w:color="auto"/>
              <w:left w:val="single" w:sz="4" w:space="0" w:color="auto"/>
              <w:bottom w:val="single" w:sz="4" w:space="0" w:color="auto"/>
              <w:right w:val="single" w:sz="4" w:space="0" w:color="auto"/>
            </w:tcBorders>
          </w:tcPr>
          <w:p w14:paraId="2832D7CF" w14:textId="77777777" w:rsidR="00F14166" w:rsidRPr="00CA7D85" w:rsidRDefault="00F14166" w:rsidP="00872949">
            <w:pPr>
              <w:pStyle w:val="TAL"/>
            </w:pPr>
          </w:p>
        </w:tc>
      </w:tr>
      <w:tr w:rsidR="00F14166" w:rsidRPr="00CA7D85" w14:paraId="3702442D"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7C56FEFA" w14:textId="77777777" w:rsidR="00F14166" w:rsidRPr="00CA7D85" w:rsidRDefault="00F14166" w:rsidP="0087294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080BC20"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55BDE27A"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70A64DC4" w14:textId="77777777" w:rsidR="00F14166" w:rsidRPr="00CA7D85" w:rsidRDefault="00F14166" w:rsidP="00872949">
            <w:pPr>
              <w:pStyle w:val="TAL"/>
            </w:pPr>
          </w:p>
        </w:tc>
      </w:tr>
      <w:tr w:rsidR="00F14166" w:rsidRPr="00CA7D85" w14:paraId="2CED53DD"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6CFE4272" w14:textId="77777777" w:rsidR="00F14166" w:rsidRPr="00CA7D85" w:rsidRDefault="00F14166" w:rsidP="0087294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147EFEB"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6FCC08C6"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01797E42" w14:textId="77777777" w:rsidR="00F14166" w:rsidRPr="00CA7D85" w:rsidRDefault="00F14166" w:rsidP="00872949">
            <w:pPr>
              <w:pStyle w:val="TAL"/>
            </w:pPr>
          </w:p>
        </w:tc>
      </w:tr>
      <w:tr w:rsidR="00F14166" w:rsidRPr="00CA7D85" w14:paraId="45B54C9C" w14:textId="77777777" w:rsidTr="00872949">
        <w:tc>
          <w:tcPr>
            <w:tcW w:w="4535" w:type="dxa"/>
            <w:tcBorders>
              <w:top w:val="single" w:sz="4" w:space="0" w:color="auto"/>
              <w:left w:val="single" w:sz="4" w:space="0" w:color="auto"/>
              <w:bottom w:val="single" w:sz="4" w:space="0" w:color="auto"/>
              <w:right w:val="single" w:sz="4" w:space="0" w:color="auto"/>
            </w:tcBorders>
          </w:tcPr>
          <w:p w14:paraId="27B70D5F" w14:textId="77777777" w:rsidR="00F14166" w:rsidRPr="00CA7D85" w:rsidRDefault="00F14166" w:rsidP="00872949">
            <w:pPr>
              <w:pStyle w:val="TAL"/>
            </w:pPr>
            <w:r w:rsidRPr="00CA7D85">
              <w:t xml:space="preserve">  securityConfig</w:t>
            </w:r>
          </w:p>
        </w:tc>
        <w:tc>
          <w:tcPr>
            <w:tcW w:w="2267" w:type="dxa"/>
            <w:tcBorders>
              <w:top w:val="single" w:sz="4" w:space="0" w:color="auto"/>
              <w:left w:val="single" w:sz="4" w:space="0" w:color="auto"/>
              <w:bottom w:val="single" w:sz="4" w:space="0" w:color="auto"/>
              <w:right w:val="single" w:sz="4" w:space="0" w:color="auto"/>
            </w:tcBorders>
          </w:tcPr>
          <w:p w14:paraId="3488AA73" w14:textId="77777777" w:rsidR="00F14166" w:rsidRPr="00CA7D85" w:rsidRDefault="00F14166" w:rsidP="00872949">
            <w:pPr>
              <w:pStyle w:val="TAL"/>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9FFD10F"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66041562" w14:textId="77777777" w:rsidR="00F14166" w:rsidRPr="00CA7D85" w:rsidRDefault="00F14166" w:rsidP="00872949">
            <w:pPr>
              <w:pStyle w:val="TAL"/>
            </w:pPr>
          </w:p>
        </w:tc>
      </w:tr>
      <w:tr w:rsidR="00F14166" w:rsidRPr="00CA7D85" w14:paraId="713468F4"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5748C7C0" w14:textId="77777777" w:rsidR="00F14166" w:rsidRPr="00CA7D85" w:rsidRDefault="00F14166" w:rsidP="0087294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1E23EABE"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62F13444"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5A6F0C36" w14:textId="77777777" w:rsidR="00F14166" w:rsidRPr="00CA7D85" w:rsidRDefault="00F14166" w:rsidP="00872949">
            <w:pPr>
              <w:pStyle w:val="TAL"/>
            </w:pPr>
          </w:p>
        </w:tc>
      </w:tr>
    </w:tbl>
    <w:p w14:paraId="02AB43B8" w14:textId="77777777" w:rsidR="00F14166" w:rsidRPr="00CA7D85" w:rsidRDefault="00F14166" w:rsidP="00F14166"/>
    <w:p w14:paraId="7F518CAF" w14:textId="77777777" w:rsidR="00F14166" w:rsidRPr="00CA7D85" w:rsidRDefault="00F14166" w:rsidP="00F14166">
      <w:pPr>
        <w:pStyle w:val="TH"/>
      </w:pPr>
      <w:r w:rsidRPr="00CA7D85">
        <w:t xml:space="preserve">Table 8.2.2.7.2.3.3-6: </w:t>
      </w:r>
      <w:r w:rsidRPr="00CA7D85">
        <w:rPr>
          <w:i/>
          <w:iCs/>
        </w:rPr>
        <w:t>PDCP-Config</w:t>
      </w:r>
      <w:r w:rsidRPr="00CA7D85">
        <w:rPr>
          <w:i/>
        </w:rPr>
        <w:t xml:space="preserve"> </w:t>
      </w:r>
      <w:r w:rsidRPr="00CA7D85">
        <w:t>(Table 8.2.2.7.2.3.3-5)</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89"/>
        <w:gridCol w:w="2294"/>
        <w:gridCol w:w="1721"/>
        <w:gridCol w:w="1259"/>
      </w:tblGrid>
      <w:tr w:rsidR="00F14166" w:rsidRPr="00CA7D85" w14:paraId="672CDF9B" w14:textId="77777777" w:rsidTr="00872949">
        <w:tc>
          <w:tcPr>
            <w:tcW w:w="9863" w:type="dxa"/>
            <w:gridSpan w:val="4"/>
            <w:tcBorders>
              <w:top w:val="single" w:sz="4" w:space="0" w:color="auto"/>
              <w:left w:val="single" w:sz="4" w:space="0" w:color="auto"/>
              <w:bottom w:val="single" w:sz="4" w:space="0" w:color="auto"/>
              <w:right w:val="single" w:sz="4" w:space="0" w:color="auto"/>
            </w:tcBorders>
            <w:hideMark/>
          </w:tcPr>
          <w:p w14:paraId="768F012C" w14:textId="7572BA2E" w:rsidR="00F14166" w:rsidRPr="00CA7D85" w:rsidRDefault="001953B5" w:rsidP="00872949">
            <w:pPr>
              <w:pStyle w:val="TAL"/>
            </w:pPr>
            <w:r w:rsidRPr="00CA7D85">
              <w:t>Derivation Path: TS 38.5</w:t>
            </w:r>
            <w:r w:rsidR="00F14166" w:rsidRPr="00CA7D85">
              <w:t>08-1 [4], Table 4.6.3-99 with condition Split</w:t>
            </w:r>
          </w:p>
        </w:tc>
      </w:tr>
      <w:tr w:rsidR="00F14166" w:rsidRPr="00CA7D85" w14:paraId="503FC4C1" w14:textId="77777777" w:rsidTr="00872949">
        <w:tc>
          <w:tcPr>
            <w:tcW w:w="4589" w:type="dxa"/>
            <w:tcBorders>
              <w:top w:val="single" w:sz="4" w:space="0" w:color="auto"/>
              <w:left w:val="single" w:sz="4" w:space="0" w:color="auto"/>
              <w:bottom w:val="single" w:sz="4" w:space="0" w:color="auto"/>
              <w:right w:val="single" w:sz="4" w:space="0" w:color="auto"/>
            </w:tcBorders>
            <w:hideMark/>
          </w:tcPr>
          <w:p w14:paraId="3F8B296E" w14:textId="77777777" w:rsidR="00F14166" w:rsidRPr="00CA7D85" w:rsidRDefault="00F14166" w:rsidP="00872949">
            <w:pPr>
              <w:pStyle w:val="TAH"/>
            </w:pPr>
            <w:r w:rsidRPr="00CA7D85">
              <w:t>Information Element</w:t>
            </w:r>
          </w:p>
        </w:tc>
        <w:tc>
          <w:tcPr>
            <w:tcW w:w="2294" w:type="dxa"/>
            <w:tcBorders>
              <w:top w:val="single" w:sz="4" w:space="0" w:color="auto"/>
              <w:left w:val="single" w:sz="4" w:space="0" w:color="auto"/>
              <w:bottom w:val="single" w:sz="4" w:space="0" w:color="auto"/>
              <w:right w:val="single" w:sz="4" w:space="0" w:color="auto"/>
            </w:tcBorders>
            <w:hideMark/>
          </w:tcPr>
          <w:p w14:paraId="58C13EEB" w14:textId="77777777" w:rsidR="00F14166" w:rsidRPr="00CA7D85" w:rsidRDefault="00F14166" w:rsidP="00872949">
            <w:pPr>
              <w:pStyle w:val="TAH"/>
            </w:pPr>
            <w:r w:rsidRPr="00CA7D85">
              <w:t>Value/remark</w:t>
            </w:r>
          </w:p>
        </w:tc>
        <w:tc>
          <w:tcPr>
            <w:tcW w:w="1721" w:type="dxa"/>
            <w:tcBorders>
              <w:top w:val="single" w:sz="4" w:space="0" w:color="auto"/>
              <w:left w:val="single" w:sz="4" w:space="0" w:color="auto"/>
              <w:bottom w:val="single" w:sz="4" w:space="0" w:color="auto"/>
              <w:right w:val="single" w:sz="4" w:space="0" w:color="auto"/>
            </w:tcBorders>
            <w:hideMark/>
          </w:tcPr>
          <w:p w14:paraId="0897B509" w14:textId="77777777" w:rsidR="00F14166" w:rsidRPr="00CA7D85" w:rsidRDefault="00F14166" w:rsidP="00872949">
            <w:pPr>
              <w:pStyle w:val="TAH"/>
            </w:pPr>
            <w:r w:rsidRPr="00CA7D85">
              <w:t>Comment</w:t>
            </w:r>
          </w:p>
        </w:tc>
        <w:tc>
          <w:tcPr>
            <w:tcW w:w="1259" w:type="dxa"/>
            <w:tcBorders>
              <w:top w:val="single" w:sz="4" w:space="0" w:color="auto"/>
              <w:left w:val="single" w:sz="4" w:space="0" w:color="auto"/>
              <w:bottom w:val="single" w:sz="4" w:space="0" w:color="auto"/>
              <w:right w:val="single" w:sz="4" w:space="0" w:color="auto"/>
            </w:tcBorders>
            <w:hideMark/>
          </w:tcPr>
          <w:p w14:paraId="3F08D0D1" w14:textId="77777777" w:rsidR="00F14166" w:rsidRPr="00CA7D85" w:rsidRDefault="00F14166" w:rsidP="00872949">
            <w:pPr>
              <w:pStyle w:val="TAH"/>
            </w:pPr>
            <w:r w:rsidRPr="00CA7D85">
              <w:t>Condition</w:t>
            </w:r>
          </w:p>
        </w:tc>
      </w:tr>
      <w:tr w:rsidR="00F14166" w:rsidRPr="00CA7D85" w14:paraId="49682D3C" w14:textId="77777777" w:rsidTr="00872949">
        <w:tc>
          <w:tcPr>
            <w:tcW w:w="4589" w:type="dxa"/>
            <w:tcBorders>
              <w:top w:val="single" w:sz="4" w:space="0" w:color="auto"/>
              <w:left w:val="single" w:sz="4" w:space="0" w:color="auto"/>
              <w:bottom w:val="single" w:sz="4" w:space="0" w:color="auto"/>
              <w:right w:val="single" w:sz="4" w:space="0" w:color="auto"/>
            </w:tcBorders>
            <w:hideMark/>
          </w:tcPr>
          <w:p w14:paraId="396C105B" w14:textId="77777777" w:rsidR="00F14166" w:rsidRPr="00CA7D85" w:rsidRDefault="00F14166" w:rsidP="00872949">
            <w:pPr>
              <w:pStyle w:val="TAL"/>
            </w:pPr>
            <w:r w:rsidRPr="00CA7D85">
              <w:t>PDCP-Config ::= SEQUENCE {</w:t>
            </w:r>
          </w:p>
        </w:tc>
        <w:tc>
          <w:tcPr>
            <w:tcW w:w="2294" w:type="dxa"/>
            <w:tcBorders>
              <w:top w:val="single" w:sz="4" w:space="0" w:color="auto"/>
              <w:left w:val="single" w:sz="4" w:space="0" w:color="auto"/>
              <w:bottom w:val="single" w:sz="4" w:space="0" w:color="auto"/>
              <w:right w:val="single" w:sz="4" w:space="0" w:color="auto"/>
            </w:tcBorders>
          </w:tcPr>
          <w:p w14:paraId="01BC50A6" w14:textId="77777777" w:rsidR="00F14166" w:rsidRPr="00CA7D85" w:rsidRDefault="00F14166" w:rsidP="00872949">
            <w:pPr>
              <w:pStyle w:val="TAL"/>
            </w:pPr>
          </w:p>
        </w:tc>
        <w:tc>
          <w:tcPr>
            <w:tcW w:w="1721" w:type="dxa"/>
            <w:tcBorders>
              <w:top w:val="single" w:sz="4" w:space="0" w:color="auto"/>
              <w:left w:val="single" w:sz="4" w:space="0" w:color="auto"/>
              <w:bottom w:val="single" w:sz="4" w:space="0" w:color="auto"/>
              <w:right w:val="single" w:sz="4" w:space="0" w:color="auto"/>
            </w:tcBorders>
          </w:tcPr>
          <w:p w14:paraId="306E9EC3" w14:textId="77777777" w:rsidR="00F14166" w:rsidRPr="00CA7D85" w:rsidRDefault="00F14166" w:rsidP="00872949">
            <w:pPr>
              <w:pStyle w:val="TAL"/>
            </w:pPr>
          </w:p>
        </w:tc>
        <w:tc>
          <w:tcPr>
            <w:tcW w:w="1259" w:type="dxa"/>
            <w:tcBorders>
              <w:top w:val="single" w:sz="4" w:space="0" w:color="auto"/>
              <w:left w:val="single" w:sz="4" w:space="0" w:color="auto"/>
              <w:bottom w:val="single" w:sz="4" w:space="0" w:color="auto"/>
              <w:right w:val="single" w:sz="4" w:space="0" w:color="auto"/>
            </w:tcBorders>
          </w:tcPr>
          <w:p w14:paraId="1ECD69FF" w14:textId="77777777" w:rsidR="00F14166" w:rsidRPr="00CA7D85" w:rsidRDefault="00F14166" w:rsidP="00872949">
            <w:pPr>
              <w:pStyle w:val="TAL"/>
            </w:pPr>
          </w:p>
        </w:tc>
      </w:tr>
      <w:tr w:rsidR="00F14166" w:rsidRPr="00CA7D85" w14:paraId="11164F3F" w14:textId="77777777" w:rsidTr="00872949">
        <w:tc>
          <w:tcPr>
            <w:tcW w:w="4589" w:type="dxa"/>
            <w:tcBorders>
              <w:top w:val="single" w:sz="4" w:space="0" w:color="auto"/>
              <w:left w:val="single" w:sz="4" w:space="0" w:color="auto"/>
              <w:bottom w:val="single" w:sz="4" w:space="0" w:color="auto"/>
              <w:right w:val="single" w:sz="4" w:space="0" w:color="auto"/>
            </w:tcBorders>
            <w:hideMark/>
          </w:tcPr>
          <w:p w14:paraId="3C9C2938" w14:textId="77777777" w:rsidR="00F14166" w:rsidRPr="00CA7D85" w:rsidRDefault="00F14166" w:rsidP="00872949">
            <w:pPr>
              <w:pStyle w:val="TAL"/>
            </w:pPr>
            <w:r w:rsidRPr="00CA7D85">
              <w:t xml:space="preserve">  moreThanOneRLC SEQUENCE {</w:t>
            </w:r>
          </w:p>
        </w:tc>
        <w:tc>
          <w:tcPr>
            <w:tcW w:w="2294" w:type="dxa"/>
            <w:tcBorders>
              <w:top w:val="single" w:sz="4" w:space="0" w:color="auto"/>
              <w:left w:val="single" w:sz="4" w:space="0" w:color="auto"/>
              <w:bottom w:val="single" w:sz="4" w:space="0" w:color="auto"/>
              <w:right w:val="single" w:sz="4" w:space="0" w:color="auto"/>
            </w:tcBorders>
          </w:tcPr>
          <w:p w14:paraId="4DE61BB0" w14:textId="77777777" w:rsidR="00F14166" w:rsidRPr="00CA7D85" w:rsidRDefault="00F14166" w:rsidP="00872949">
            <w:pPr>
              <w:pStyle w:val="TAL"/>
            </w:pPr>
          </w:p>
        </w:tc>
        <w:tc>
          <w:tcPr>
            <w:tcW w:w="1721" w:type="dxa"/>
            <w:tcBorders>
              <w:top w:val="single" w:sz="4" w:space="0" w:color="auto"/>
              <w:left w:val="single" w:sz="4" w:space="0" w:color="auto"/>
              <w:bottom w:val="single" w:sz="4" w:space="0" w:color="auto"/>
              <w:right w:val="single" w:sz="4" w:space="0" w:color="auto"/>
            </w:tcBorders>
          </w:tcPr>
          <w:p w14:paraId="0FC120AF" w14:textId="77777777" w:rsidR="00F14166" w:rsidRPr="00CA7D85" w:rsidRDefault="00F14166" w:rsidP="00872949">
            <w:pPr>
              <w:pStyle w:val="TAL"/>
            </w:pPr>
          </w:p>
        </w:tc>
        <w:tc>
          <w:tcPr>
            <w:tcW w:w="1259" w:type="dxa"/>
            <w:tcBorders>
              <w:top w:val="single" w:sz="4" w:space="0" w:color="auto"/>
              <w:left w:val="single" w:sz="4" w:space="0" w:color="auto"/>
              <w:bottom w:val="single" w:sz="4" w:space="0" w:color="auto"/>
              <w:right w:val="single" w:sz="4" w:space="0" w:color="auto"/>
            </w:tcBorders>
          </w:tcPr>
          <w:p w14:paraId="7F0F82B5" w14:textId="77777777" w:rsidR="00F14166" w:rsidRPr="00CA7D85" w:rsidRDefault="00F14166" w:rsidP="00872949">
            <w:pPr>
              <w:pStyle w:val="TAL"/>
            </w:pPr>
          </w:p>
        </w:tc>
      </w:tr>
      <w:tr w:rsidR="00F14166" w:rsidRPr="00CA7D85" w14:paraId="0183C934" w14:textId="77777777" w:rsidTr="00872949">
        <w:tc>
          <w:tcPr>
            <w:tcW w:w="4589" w:type="dxa"/>
            <w:tcBorders>
              <w:top w:val="single" w:sz="4" w:space="0" w:color="auto"/>
              <w:left w:val="single" w:sz="4" w:space="0" w:color="auto"/>
              <w:bottom w:val="single" w:sz="4" w:space="0" w:color="auto"/>
              <w:right w:val="single" w:sz="4" w:space="0" w:color="auto"/>
            </w:tcBorders>
            <w:hideMark/>
          </w:tcPr>
          <w:p w14:paraId="1FEAD02C" w14:textId="77777777" w:rsidR="00F14166" w:rsidRPr="00CA7D85" w:rsidRDefault="00F14166" w:rsidP="00872949">
            <w:pPr>
              <w:pStyle w:val="TAL"/>
            </w:pPr>
            <w:r w:rsidRPr="00CA7D85">
              <w:t xml:space="preserve">    primaryPath SEQUENCE {</w:t>
            </w:r>
          </w:p>
        </w:tc>
        <w:tc>
          <w:tcPr>
            <w:tcW w:w="2294" w:type="dxa"/>
            <w:tcBorders>
              <w:top w:val="single" w:sz="4" w:space="0" w:color="auto"/>
              <w:left w:val="single" w:sz="4" w:space="0" w:color="auto"/>
              <w:bottom w:val="single" w:sz="4" w:space="0" w:color="auto"/>
              <w:right w:val="single" w:sz="4" w:space="0" w:color="auto"/>
            </w:tcBorders>
          </w:tcPr>
          <w:p w14:paraId="0E40E8E0" w14:textId="77777777" w:rsidR="00F14166" w:rsidRPr="00CA7D85" w:rsidRDefault="00F14166" w:rsidP="00872949">
            <w:pPr>
              <w:pStyle w:val="TAL"/>
            </w:pPr>
          </w:p>
        </w:tc>
        <w:tc>
          <w:tcPr>
            <w:tcW w:w="1721" w:type="dxa"/>
            <w:tcBorders>
              <w:top w:val="single" w:sz="4" w:space="0" w:color="auto"/>
              <w:left w:val="single" w:sz="4" w:space="0" w:color="auto"/>
              <w:bottom w:val="single" w:sz="4" w:space="0" w:color="auto"/>
              <w:right w:val="single" w:sz="4" w:space="0" w:color="auto"/>
            </w:tcBorders>
          </w:tcPr>
          <w:p w14:paraId="6B329863" w14:textId="77777777" w:rsidR="00F14166" w:rsidRPr="00CA7D85" w:rsidRDefault="00F14166" w:rsidP="00872949">
            <w:pPr>
              <w:pStyle w:val="TAL"/>
            </w:pPr>
          </w:p>
        </w:tc>
        <w:tc>
          <w:tcPr>
            <w:tcW w:w="1259" w:type="dxa"/>
            <w:tcBorders>
              <w:top w:val="single" w:sz="4" w:space="0" w:color="auto"/>
              <w:left w:val="single" w:sz="4" w:space="0" w:color="auto"/>
              <w:bottom w:val="single" w:sz="4" w:space="0" w:color="auto"/>
              <w:right w:val="single" w:sz="4" w:space="0" w:color="auto"/>
            </w:tcBorders>
          </w:tcPr>
          <w:p w14:paraId="0F0D04F4" w14:textId="77777777" w:rsidR="00F14166" w:rsidRPr="00CA7D85" w:rsidRDefault="00F14166" w:rsidP="00872949">
            <w:pPr>
              <w:pStyle w:val="TAL"/>
            </w:pPr>
          </w:p>
        </w:tc>
      </w:tr>
      <w:tr w:rsidR="00F14166" w:rsidRPr="00CA7D85" w14:paraId="25133097" w14:textId="77777777" w:rsidTr="00872949">
        <w:tc>
          <w:tcPr>
            <w:tcW w:w="4589" w:type="dxa"/>
            <w:tcBorders>
              <w:top w:val="single" w:sz="4" w:space="0" w:color="auto"/>
              <w:left w:val="single" w:sz="4" w:space="0" w:color="auto"/>
              <w:bottom w:val="single" w:sz="4" w:space="0" w:color="auto"/>
              <w:right w:val="single" w:sz="4" w:space="0" w:color="auto"/>
            </w:tcBorders>
            <w:hideMark/>
          </w:tcPr>
          <w:p w14:paraId="37CA8B16" w14:textId="77777777" w:rsidR="00F14166" w:rsidRPr="00CA7D85" w:rsidRDefault="00F14166" w:rsidP="00872949">
            <w:pPr>
              <w:pStyle w:val="TAL"/>
            </w:pPr>
            <w:r w:rsidRPr="00CA7D85">
              <w:t xml:space="preserve">      cellGroup</w:t>
            </w:r>
          </w:p>
        </w:tc>
        <w:tc>
          <w:tcPr>
            <w:tcW w:w="2294" w:type="dxa"/>
            <w:tcBorders>
              <w:top w:val="single" w:sz="4" w:space="0" w:color="auto"/>
              <w:left w:val="single" w:sz="4" w:space="0" w:color="auto"/>
              <w:bottom w:val="single" w:sz="4" w:space="0" w:color="auto"/>
              <w:right w:val="single" w:sz="4" w:space="0" w:color="auto"/>
            </w:tcBorders>
            <w:hideMark/>
          </w:tcPr>
          <w:p w14:paraId="70469180" w14:textId="77777777" w:rsidR="00F14166" w:rsidRPr="00CA7D85" w:rsidRDefault="00F14166" w:rsidP="00872949">
            <w:pPr>
              <w:pStyle w:val="TAL"/>
            </w:pPr>
            <w:r w:rsidRPr="00CA7D85">
              <w:t>1</w:t>
            </w:r>
          </w:p>
        </w:tc>
        <w:tc>
          <w:tcPr>
            <w:tcW w:w="1721" w:type="dxa"/>
            <w:tcBorders>
              <w:top w:val="single" w:sz="4" w:space="0" w:color="auto"/>
              <w:left w:val="single" w:sz="4" w:space="0" w:color="auto"/>
              <w:bottom w:val="single" w:sz="4" w:space="0" w:color="auto"/>
              <w:right w:val="single" w:sz="4" w:space="0" w:color="auto"/>
            </w:tcBorders>
          </w:tcPr>
          <w:p w14:paraId="5E48BDE1" w14:textId="77777777" w:rsidR="00F14166" w:rsidRPr="00CA7D85" w:rsidRDefault="00F14166" w:rsidP="00872949">
            <w:pPr>
              <w:pStyle w:val="TAL"/>
            </w:pPr>
          </w:p>
        </w:tc>
        <w:tc>
          <w:tcPr>
            <w:tcW w:w="1259" w:type="dxa"/>
            <w:tcBorders>
              <w:top w:val="single" w:sz="4" w:space="0" w:color="auto"/>
              <w:left w:val="single" w:sz="4" w:space="0" w:color="auto"/>
              <w:bottom w:val="single" w:sz="4" w:space="0" w:color="auto"/>
              <w:right w:val="single" w:sz="4" w:space="0" w:color="auto"/>
            </w:tcBorders>
          </w:tcPr>
          <w:p w14:paraId="27A94D9C" w14:textId="77777777" w:rsidR="00F14166" w:rsidRPr="00CA7D85" w:rsidRDefault="00F14166" w:rsidP="00872949">
            <w:pPr>
              <w:pStyle w:val="TAL"/>
            </w:pPr>
          </w:p>
        </w:tc>
      </w:tr>
      <w:tr w:rsidR="00F14166" w:rsidRPr="00CA7D85" w14:paraId="64F97BB6" w14:textId="77777777" w:rsidTr="00872949">
        <w:tc>
          <w:tcPr>
            <w:tcW w:w="4589" w:type="dxa"/>
            <w:tcBorders>
              <w:top w:val="single" w:sz="4" w:space="0" w:color="auto"/>
              <w:left w:val="single" w:sz="4" w:space="0" w:color="auto"/>
              <w:bottom w:val="single" w:sz="4" w:space="0" w:color="auto"/>
              <w:right w:val="single" w:sz="4" w:space="0" w:color="auto"/>
            </w:tcBorders>
            <w:hideMark/>
          </w:tcPr>
          <w:p w14:paraId="6C3BDF4E" w14:textId="77777777" w:rsidR="00F14166" w:rsidRPr="00CA7D85" w:rsidRDefault="00F14166" w:rsidP="00872949">
            <w:pPr>
              <w:pStyle w:val="TAL"/>
            </w:pPr>
            <w:r w:rsidRPr="00CA7D85">
              <w:t xml:space="preserve">    }</w:t>
            </w:r>
          </w:p>
        </w:tc>
        <w:tc>
          <w:tcPr>
            <w:tcW w:w="2294" w:type="dxa"/>
            <w:tcBorders>
              <w:top w:val="single" w:sz="4" w:space="0" w:color="auto"/>
              <w:left w:val="single" w:sz="4" w:space="0" w:color="auto"/>
              <w:bottom w:val="single" w:sz="4" w:space="0" w:color="auto"/>
              <w:right w:val="single" w:sz="4" w:space="0" w:color="auto"/>
            </w:tcBorders>
          </w:tcPr>
          <w:p w14:paraId="4FF293FE" w14:textId="77777777" w:rsidR="00F14166" w:rsidRPr="00CA7D85" w:rsidRDefault="00F14166" w:rsidP="00872949">
            <w:pPr>
              <w:pStyle w:val="TAL"/>
            </w:pPr>
          </w:p>
        </w:tc>
        <w:tc>
          <w:tcPr>
            <w:tcW w:w="1721" w:type="dxa"/>
            <w:tcBorders>
              <w:top w:val="single" w:sz="4" w:space="0" w:color="auto"/>
              <w:left w:val="single" w:sz="4" w:space="0" w:color="auto"/>
              <w:bottom w:val="single" w:sz="4" w:space="0" w:color="auto"/>
              <w:right w:val="single" w:sz="4" w:space="0" w:color="auto"/>
            </w:tcBorders>
          </w:tcPr>
          <w:p w14:paraId="28245D67" w14:textId="77777777" w:rsidR="00F14166" w:rsidRPr="00CA7D85" w:rsidRDefault="00F14166" w:rsidP="00872949">
            <w:pPr>
              <w:pStyle w:val="TAL"/>
            </w:pPr>
          </w:p>
        </w:tc>
        <w:tc>
          <w:tcPr>
            <w:tcW w:w="1259" w:type="dxa"/>
            <w:tcBorders>
              <w:top w:val="single" w:sz="4" w:space="0" w:color="auto"/>
              <w:left w:val="single" w:sz="4" w:space="0" w:color="auto"/>
              <w:bottom w:val="single" w:sz="4" w:space="0" w:color="auto"/>
              <w:right w:val="single" w:sz="4" w:space="0" w:color="auto"/>
            </w:tcBorders>
          </w:tcPr>
          <w:p w14:paraId="16200200" w14:textId="77777777" w:rsidR="00F14166" w:rsidRPr="00CA7D85" w:rsidRDefault="00F14166" w:rsidP="00872949">
            <w:pPr>
              <w:pStyle w:val="TAL"/>
            </w:pPr>
          </w:p>
        </w:tc>
      </w:tr>
      <w:tr w:rsidR="00F14166" w:rsidRPr="00CA7D85" w14:paraId="237D8F2D" w14:textId="77777777" w:rsidTr="00872949">
        <w:tc>
          <w:tcPr>
            <w:tcW w:w="4589" w:type="dxa"/>
            <w:tcBorders>
              <w:top w:val="single" w:sz="4" w:space="0" w:color="auto"/>
              <w:left w:val="single" w:sz="4" w:space="0" w:color="auto"/>
              <w:bottom w:val="single" w:sz="4" w:space="0" w:color="auto"/>
              <w:right w:val="single" w:sz="4" w:space="0" w:color="auto"/>
            </w:tcBorders>
            <w:hideMark/>
          </w:tcPr>
          <w:p w14:paraId="520BDA6B" w14:textId="77777777" w:rsidR="00F14166" w:rsidRPr="00CA7D85" w:rsidRDefault="00F14166" w:rsidP="00872949">
            <w:pPr>
              <w:pStyle w:val="TAL"/>
            </w:pPr>
            <w:r w:rsidRPr="00CA7D85">
              <w:t xml:space="preserve">  }</w:t>
            </w:r>
          </w:p>
        </w:tc>
        <w:tc>
          <w:tcPr>
            <w:tcW w:w="2294" w:type="dxa"/>
            <w:tcBorders>
              <w:top w:val="single" w:sz="4" w:space="0" w:color="auto"/>
              <w:left w:val="single" w:sz="4" w:space="0" w:color="auto"/>
              <w:bottom w:val="single" w:sz="4" w:space="0" w:color="auto"/>
              <w:right w:val="single" w:sz="4" w:space="0" w:color="auto"/>
            </w:tcBorders>
          </w:tcPr>
          <w:p w14:paraId="2BC72AE4" w14:textId="77777777" w:rsidR="00F14166" w:rsidRPr="00CA7D85" w:rsidRDefault="00F14166" w:rsidP="00872949">
            <w:pPr>
              <w:pStyle w:val="TAL"/>
            </w:pPr>
          </w:p>
        </w:tc>
        <w:tc>
          <w:tcPr>
            <w:tcW w:w="1721" w:type="dxa"/>
            <w:tcBorders>
              <w:top w:val="single" w:sz="4" w:space="0" w:color="auto"/>
              <w:left w:val="single" w:sz="4" w:space="0" w:color="auto"/>
              <w:bottom w:val="single" w:sz="4" w:space="0" w:color="auto"/>
              <w:right w:val="single" w:sz="4" w:space="0" w:color="auto"/>
            </w:tcBorders>
          </w:tcPr>
          <w:p w14:paraId="12C53583" w14:textId="77777777" w:rsidR="00F14166" w:rsidRPr="00CA7D85" w:rsidRDefault="00F14166" w:rsidP="00872949">
            <w:pPr>
              <w:pStyle w:val="TAL"/>
            </w:pPr>
          </w:p>
        </w:tc>
        <w:tc>
          <w:tcPr>
            <w:tcW w:w="1259" w:type="dxa"/>
            <w:tcBorders>
              <w:top w:val="single" w:sz="4" w:space="0" w:color="auto"/>
              <w:left w:val="single" w:sz="4" w:space="0" w:color="auto"/>
              <w:bottom w:val="single" w:sz="4" w:space="0" w:color="auto"/>
              <w:right w:val="single" w:sz="4" w:space="0" w:color="auto"/>
            </w:tcBorders>
          </w:tcPr>
          <w:p w14:paraId="32A29D69" w14:textId="77777777" w:rsidR="00F14166" w:rsidRPr="00CA7D85" w:rsidRDefault="00F14166" w:rsidP="00872949">
            <w:pPr>
              <w:pStyle w:val="TAL"/>
            </w:pPr>
          </w:p>
        </w:tc>
      </w:tr>
      <w:tr w:rsidR="00F14166" w:rsidRPr="00CA7D85" w14:paraId="58680F0B" w14:textId="77777777" w:rsidTr="00872949">
        <w:tc>
          <w:tcPr>
            <w:tcW w:w="4589" w:type="dxa"/>
            <w:tcBorders>
              <w:top w:val="single" w:sz="4" w:space="0" w:color="auto"/>
              <w:left w:val="single" w:sz="4" w:space="0" w:color="auto"/>
              <w:bottom w:val="single" w:sz="4" w:space="0" w:color="auto"/>
              <w:right w:val="single" w:sz="4" w:space="0" w:color="auto"/>
            </w:tcBorders>
            <w:hideMark/>
          </w:tcPr>
          <w:p w14:paraId="22EA7682" w14:textId="77777777" w:rsidR="00F14166" w:rsidRPr="00CA7D85" w:rsidRDefault="00F14166" w:rsidP="00872949">
            <w:pPr>
              <w:pStyle w:val="TAL"/>
            </w:pPr>
            <w:r w:rsidRPr="00CA7D85">
              <w:t>}</w:t>
            </w:r>
          </w:p>
        </w:tc>
        <w:tc>
          <w:tcPr>
            <w:tcW w:w="2294" w:type="dxa"/>
            <w:tcBorders>
              <w:top w:val="single" w:sz="4" w:space="0" w:color="auto"/>
              <w:left w:val="single" w:sz="4" w:space="0" w:color="auto"/>
              <w:bottom w:val="single" w:sz="4" w:space="0" w:color="auto"/>
              <w:right w:val="single" w:sz="4" w:space="0" w:color="auto"/>
            </w:tcBorders>
          </w:tcPr>
          <w:p w14:paraId="17D125CE" w14:textId="77777777" w:rsidR="00F14166" w:rsidRPr="00CA7D85" w:rsidRDefault="00F14166" w:rsidP="00872949">
            <w:pPr>
              <w:pStyle w:val="TAL"/>
            </w:pPr>
          </w:p>
        </w:tc>
        <w:tc>
          <w:tcPr>
            <w:tcW w:w="1721" w:type="dxa"/>
            <w:tcBorders>
              <w:top w:val="single" w:sz="4" w:space="0" w:color="auto"/>
              <w:left w:val="single" w:sz="4" w:space="0" w:color="auto"/>
              <w:bottom w:val="single" w:sz="4" w:space="0" w:color="auto"/>
              <w:right w:val="single" w:sz="4" w:space="0" w:color="auto"/>
            </w:tcBorders>
          </w:tcPr>
          <w:p w14:paraId="4DA41BBD" w14:textId="77777777" w:rsidR="00F14166" w:rsidRPr="00CA7D85" w:rsidRDefault="00F14166" w:rsidP="00872949">
            <w:pPr>
              <w:pStyle w:val="TAL"/>
            </w:pPr>
          </w:p>
        </w:tc>
        <w:tc>
          <w:tcPr>
            <w:tcW w:w="1259" w:type="dxa"/>
            <w:tcBorders>
              <w:top w:val="single" w:sz="4" w:space="0" w:color="auto"/>
              <w:left w:val="single" w:sz="4" w:space="0" w:color="auto"/>
              <w:bottom w:val="single" w:sz="4" w:space="0" w:color="auto"/>
              <w:right w:val="single" w:sz="4" w:space="0" w:color="auto"/>
            </w:tcBorders>
          </w:tcPr>
          <w:p w14:paraId="2BC8FB93" w14:textId="77777777" w:rsidR="00F14166" w:rsidRPr="00CA7D85" w:rsidRDefault="00F14166" w:rsidP="00872949">
            <w:pPr>
              <w:pStyle w:val="TAL"/>
            </w:pPr>
          </w:p>
        </w:tc>
      </w:tr>
    </w:tbl>
    <w:p w14:paraId="2B15EE44" w14:textId="77777777" w:rsidR="00F14166" w:rsidRPr="00CA7D85" w:rsidRDefault="00F14166" w:rsidP="00F14166"/>
    <w:p w14:paraId="0362754F" w14:textId="77777777" w:rsidR="00F14166" w:rsidRPr="00CA7D85" w:rsidRDefault="00F14166" w:rsidP="00F14166">
      <w:pPr>
        <w:pStyle w:val="TH"/>
      </w:pPr>
      <w:r w:rsidRPr="00CA7D85">
        <w:lastRenderedPageBreak/>
        <w:t xml:space="preserve">Table 8.2.2.7.2.3.3-7: </w:t>
      </w:r>
      <w:r w:rsidRPr="00CA7D85">
        <w:rPr>
          <w:i/>
        </w:rPr>
        <w:t xml:space="preserve">RRCReconfiguration </w:t>
      </w:r>
      <w:r w:rsidRPr="00CA7D85">
        <w:t>(step 4, Table 8.2.2.7.2.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F14166" w:rsidRPr="00CA7D85" w14:paraId="38850D69" w14:textId="77777777" w:rsidTr="00872949">
        <w:tc>
          <w:tcPr>
            <w:tcW w:w="9720" w:type="dxa"/>
            <w:gridSpan w:val="4"/>
            <w:tcBorders>
              <w:top w:val="single" w:sz="4" w:space="0" w:color="auto"/>
              <w:left w:val="single" w:sz="4" w:space="0" w:color="auto"/>
              <w:bottom w:val="single" w:sz="4" w:space="0" w:color="auto"/>
              <w:right w:val="single" w:sz="4" w:space="0" w:color="auto"/>
            </w:tcBorders>
            <w:hideMark/>
          </w:tcPr>
          <w:p w14:paraId="733AF990" w14:textId="1188D025" w:rsidR="00F14166" w:rsidRPr="00CA7D85" w:rsidRDefault="001953B5" w:rsidP="00872949">
            <w:pPr>
              <w:pStyle w:val="TAL"/>
            </w:pPr>
            <w:r w:rsidRPr="00CA7D85">
              <w:t>Derivation Path: TS 38.5</w:t>
            </w:r>
            <w:r w:rsidR="00F14166" w:rsidRPr="00CA7D85">
              <w:t>08-1 [4], Table 4.6.1-13</w:t>
            </w:r>
          </w:p>
        </w:tc>
      </w:tr>
      <w:tr w:rsidR="00F14166" w:rsidRPr="00CA7D85" w14:paraId="1AA139B6"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6057F9" w14:textId="77777777" w:rsidR="00F14166" w:rsidRPr="00CA7D85" w:rsidRDefault="00F14166" w:rsidP="00872949">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1BDBB4" w14:textId="77777777" w:rsidR="00F14166" w:rsidRPr="00CA7D85" w:rsidRDefault="00F14166" w:rsidP="00872949">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C83F9E" w14:textId="77777777" w:rsidR="00F14166" w:rsidRPr="00CA7D85" w:rsidRDefault="00F14166" w:rsidP="00872949">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D3EDA" w14:textId="77777777" w:rsidR="00F14166" w:rsidRPr="00CA7D85" w:rsidRDefault="00F14166" w:rsidP="00872949">
            <w:pPr>
              <w:pStyle w:val="TAH"/>
            </w:pPr>
            <w:r w:rsidRPr="00CA7D85">
              <w:t>Condition</w:t>
            </w:r>
          </w:p>
        </w:tc>
      </w:tr>
      <w:tr w:rsidR="00F14166" w:rsidRPr="00CA7D85" w14:paraId="6A05BD39"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2FCB84" w14:textId="77777777" w:rsidR="00F14166" w:rsidRPr="00CA7D85" w:rsidRDefault="00F14166" w:rsidP="00872949">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5CF8"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E8404"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B52D7" w14:textId="77777777" w:rsidR="00F14166" w:rsidRPr="00CA7D85" w:rsidRDefault="00F14166" w:rsidP="00872949">
            <w:pPr>
              <w:pStyle w:val="TAL"/>
            </w:pPr>
          </w:p>
        </w:tc>
      </w:tr>
      <w:tr w:rsidR="00F14166" w:rsidRPr="00CA7D85" w14:paraId="3D498E4B"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39199B" w14:textId="77777777" w:rsidR="00F14166" w:rsidRPr="00CA7D85" w:rsidRDefault="00F14166" w:rsidP="00872949">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850B6"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D2444"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52FDB" w14:textId="77777777" w:rsidR="00F14166" w:rsidRPr="00CA7D85" w:rsidRDefault="00F14166" w:rsidP="00872949">
            <w:pPr>
              <w:pStyle w:val="TAL"/>
            </w:pPr>
          </w:p>
        </w:tc>
      </w:tr>
      <w:tr w:rsidR="00F14166" w:rsidRPr="00CA7D85" w14:paraId="01545781"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4B3C1" w14:textId="77777777" w:rsidR="00F14166" w:rsidRPr="00CA7D85" w:rsidRDefault="00F14166" w:rsidP="00872949">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0CB27"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E816B"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7AF13" w14:textId="77777777" w:rsidR="00F14166" w:rsidRPr="00CA7D85" w:rsidRDefault="00F14166" w:rsidP="00872949">
            <w:pPr>
              <w:pStyle w:val="TAL"/>
            </w:pPr>
          </w:p>
        </w:tc>
      </w:tr>
      <w:tr w:rsidR="00F14166" w:rsidRPr="00CA7D85" w14:paraId="46A4CCC1"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D9D0C" w14:textId="77777777" w:rsidR="00F14166" w:rsidRPr="00CA7D85" w:rsidRDefault="00F14166" w:rsidP="0087294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E9D24"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F53DF"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14F88" w14:textId="77777777" w:rsidR="00F14166" w:rsidRPr="00CA7D85" w:rsidRDefault="00F14166" w:rsidP="00872949">
            <w:pPr>
              <w:pStyle w:val="TAL"/>
            </w:pPr>
          </w:p>
        </w:tc>
      </w:tr>
      <w:tr w:rsidR="00F14166" w:rsidRPr="00CA7D85" w14:paraId="66460489"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4FD25E" w14:textId="77777777" w:rsidR="00F14166" w:rsidRPr="00CA7D85" w:rsidRDefault="00F14166" w:rsidP="0087294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3A37"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41032"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E1B31" w14:textId="77777777" w:rsidR="00F14166" w:rsidRPr="00CA7D85" w:rsidRDefault="00F14166" w:rsidP="00872949">
            <w:pPr>
              <w:pStyle w:val="TAL"/>
            </w:pPr>
          </w:p>
        </w:tc>
      </w:tr>
      <w:tr w:rsidR="00F14166" w:rsidRPr="00CA7D85" w14:paraId="3CE093F8"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28DE87" w14:textId="77777777" w:rsidR="00F14166" w:rsidRPr="00CA7D85" w:rsidRDefault="00F14166" w:rsidP="0087294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DA3F4"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7A958"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8FC6" w14:textId="77777777" w:rsidR="00F14166" w:rsidRPr="00CA7D85" w:rsidRDefault="00F14166" w:rsidP="00872949">
            <w:pPr>
              <w:pStyle w:val="TAL"/>
            </w:pPr>
          </w:p>
        </w:tc>
      </w:tr>
      <w:tr w:rsidR="00F14166" w:rsidRPr="00CA7D85" w14:paraId="55C34E6C"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9604C" w14:textId="77777777" w:rsidR="00F14166" w:rsidRPr="00CA7D85" w:rsidRDefault="00F14166" w:rsidP="00872949">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FF6DD"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390D"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F8D79" w14:textId="77777777" w:rsidR="00F14166" w:rsidRPr="00CA7D85" w:rsidRDefault="00F14166" w:rsidP="00872949">
            <w:pPr>
              <w:pStyle w:val="TAL"/>
            </w:pPr>
          </w:p>
        </w:tc>
      </w:tr>
      <w:tr w:rsidR="00F14166" w:rsidRPr="00CA7D85" w14:paraId="0BC2BF2F"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40A45BA1" w14:textId="77777777" w:rsidR="00F14166" w:rsidRPr="00CA7D85" w:rsidRDefault="00F14166" w:rsidP="00872949">
            <w:pPr>
              <w:pStyle w:val="TAL"/>
            </w:pPr>
            <w:r w:rsidRPr="00CA7D85">
              <w:t xml:space="preserve">               Release</w:t>
            </w:r>
          </w:p>
        </w:tc>
        <w:tc>
          <w:tcPr>
            <w:tcW w:w="2268" w:type="dxa"/>
            <w:tcBorders>
              <w:top w:val="single" w:sz="4" w:space="0" w:color="auto"/>
              <w:left w:val="single" w:sz="4" w:space="0" w:color="auto"/>
              <w:bottom w:val="single" w:sz="4" w:space="0" w:color="auto"/>
              <w:right w:val="single" w:sz="4" w:space="0" w:color="auto"/>
            </w:tcBorders>
          </w:tcPr>
          <w:p w14:paraId="7C5BF385"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6E9A32D2"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2C9C85B8" w14:textId="77777777" w:rsidR="00F14166" w:rsidRPr="00CA7D85" w:rsidRDefault="00F14166" w:rsidP="00872949">
            <w:pPr>
              <w:pStyle w:val="TAL"/>
            </w:pPr>
          </w:p>
        </w:tc>
      </w:tr>
      <w:tr w:rsidR="00F14166" w:rsidRPr="00CA7D85" w14:paraId="47E14E26"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492D31A9"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5D6F416"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025EEC14"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0E9366F4" w14:textId="77777777" w:rsidR="00F14166" w:rsidRPr="00CA7D85" w:rsidRDefault="00F14166" w:rsidP="00872949">
            <w:pPr>
              <w:pStyle w:val="TAL"/>
            </w:pPr>
          </w:p>
        </w:tc>
      </w:tr>
      <w:tr w:rsidR="00F14166" w:rsidRPr="00CA7D85" w14:paraId="455D6F18"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297FD86E" w14:textId="77777777" w:rsidR="00F14166" w:rsidRPr="00CA7D85" w:rsidRDefault="00F14166" w:rsidP="00872949">
            <w:pPr>
              <w:pStyle w:val="TAL"/>
            </w:pPr>
            <w:r w:rsidRPr="00CA7D85">
              <w:t xml:space="preserve">              radioBearerConfig2</w:t>
            </w:r>
          </w:p>
        </w:tc>
        <w:tc>
          <w:tcPr>
            <w:tcW w:w="2268" w:type="dxa"/>
            <w:tcBorders>
              <w:top w:val="single" w:sz="4" w:space="0" w:color="auto"/>
              <w:left w:val="single" w:sz="4" w:space="0" w:color="auto"/>
              <w:bottom w:val="single" w:sz="4" w:space="0" w:color="auto"/>
              <w:right w:val="single" w:sz="4" w:space="0" w:color="auto"/>
            </w:tcBorders>
            <w:hideMark/>
          </w:tcPr>
          <w:p w14:paraId="289EB886" w14:textId="77777777" w:rsidR="00F14166" w:rsidRPr="00CA7D85" w:rsidRDefault="00F14166" w:rsidP="00872949">
            <w:pPr>
              <w:pStyle w:val="TAL"/>
            </w:pPr>
            <w:r w:rsidRPr="00CA7D85">
              <w:t>RadioBearerConfig</w:t>
            </w:r>
          </w:p>
        </w:tc>
        <w:tc>
          <w:tcPr>
            <w:tcW w:w="1701" w:type="dxa"/>
            <w:tcBorders>
              <w:top w:val="single" w:sz="4" w:space="0" w:color="auto"/>
              <w:left w:val="single" w:sz="4" w:space="0" w:color="auto"/>
              <w:bottom w:val="single" w:sz="4" w:space="0" w:color="auto"/>
              <w:right w:val="single" w:sz="4" w:space="0" w:color="auto"/>
            </w:tcBorders>
          </w:tcPr>
          <w:p w14:paraId="6C19A7DF" w14:textId="77777777" w:rsidR="00F14166" w:rsidRPr="00CA7D85" w:rsidRDefault="00F14166" w:rsidP="00872949">
            <w:pPr>
              <w:pStyle w:val="TAL"/>
            </w:pPr>
            <w:r w:rsidRPr="00CA7D85">
              <w:t>See Table 8.2.2.7.2.3.3-8</w:t>
            </w:r>
          </w:p>
        </w:tc>
        <w:tc>
          <w:tcPr>
            <w:tcW w:w="1251" w:type="dxa"/>
            <w:tcBorders>
              <w:top w:val="single" w:sz="4" w:space="0" w:color="auto"/>
              <w:left w:val="single" w:sz="4" w:space="0" w:color="auto"/>
              <w:bottom w:val="single" w:sz="4" w:space="0" w:color="auto"/>
              <w:right w:val="single" w:sz="4" w:space="0" w:color="auto"/>
            </w:tcBorders>
          </w:tcPr>
          <w:p w14:paraId="2F4A02E2" w14:textId="77777777" w:rsidR="00F14166" w:rsidRPr="00CA7D85" w:rsidRDefault="00F14166" w:rsidP="00872949">
            <w:pPr>
              <w:pStyle w:val="TAL"/>
            </w:pPr>
          </w:p>
        </w:tc>
      </w:tr>
      <w:tr w:rsidR="00F14166" w:rsidRPr="00CA7D85" w14:paraId="182B7EAD"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2C7BC123"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2AD3841"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6A53D59A"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2D36536E" w14:textId="77777777" w:rsidR="00F14166" w:rsidRPr="00CA7D85" w:rsidRDefault="00F14166" w:rsidP="00872949">
            <w:pPr>
              <w:pStyle w:val="TAL"/>
            </w:pPr>
          </w:p>
        </w:tc>
      </w:tr>
      <w:tr w:rsidR="00F14166" w:rsidRPr="00CA7D85" w14:paraId="1F979374"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57A772E9"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DF03A19"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13F1A8AD"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38E0B549" w14:textId="77777777" w:rsidR="00F14166" w:rsidRPr="00CA7D85" w:rsidRDefault="00F14166" w:rsidP="00872949">
            <w:pPr>
              <w:pStyle w:val="TAL"/>
            </w:pPr>
          </w:p>
        </w:tc>
      </w:tr>
      <w:tr w:rsidR="00F14166" w:rsidRPr="00CA7D85" w14:paraId="06ABC313"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15008C21"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10C904D"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6A08AA4B"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6979F4A8" w14:textId="77777777" w:rsidR="00F14166" w:rsidRPr="00CA7D85" w:rsidRDefault="00F14166" w:rsidP="00872949">
            <w:pPr>
              <w:pStyle w:val="TAL"/>
            </w:pPr>
          </w:p>
        </w:tc>
      </w:tr>
      <w:tr w:rsidR="00F14166" w:rsidRPr="00CA7D85" w14:paraId="375D543C"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066774EA"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9FCF3A6"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081BFB74"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348A43F1" w14:textId="77777777" w:rsidR="00F14166" w:rsidRPr="00CA7D85" w:rsidRDefault="00F14166" w:rsidP="00872949">
            <w:pPr>
              <w:pStyle w:val="TAL"/>
            </w:pPr>
          </w:p>
        </w:tc>
      </w:tr>
      <w:tr w:rsidR="00F14166" w:rsidRPr="00CA7D85" w14:paraId="5F6F5A49"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127559EA"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B0730DD"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1DEA535F"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418D291F" w14:textId="77777777" w:rsidR="00F14166" w:rsidRPr="00CA7D85" w:rsidRDefault="00F14166" w:rsidP="00872949">
            <w:pPr>
              <w:pStyle w:val="TAL"/>
            </w:pPr>
          </w:p>
        </w:tc>
      </w:tr>
      <w:tr w:rsidR="00F14166" w:rsidRPr="00CA7D85" w14:paraId="1C567C55"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4DE77C0F"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48F279C"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42EF758C"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777D4895" w14:textId="77777777" w:rsidR="00F14166" w:rsidRPr="00CA7D85" w:rsidRDefault="00F14166" w:rsidP="00872949">
            <w:pPr>
              <w:pStyle w:val="TAL"/>
            </w:pPr>
          </w:p>
        </w:tc>
      </w:tr>
    </w:tbl>
    <w:p w14:paraId="3CEC9AA0" w14:textId="77777777" w:rsidR="00F14166" w:rsidRPr="00CA7D85" w:rsidRDefault="00F14166" w:rsidP="00F14166"/>
    <w:p w14:paraId="5BF4CC7B" w14:textId="77777777" w:rsidR="00F14166" w:rsidRPr="00CA7D85" w:rsidRDefault="00F14166" w:rsidP="00F14166">
      <w:pPr>
        <w:pStyle w:val="TH"/>
      </w:pPr>
      <w:r w:rsidRPr="00CA7D85">
        <w:t xml:space="preserve">Table 8.2.2.7.2.3.3-8: </w:t>
      </w:r>
      <w:r w:rsidRPr="00CA7D85">
        <w:rPr>
          <w:i/>
          <w:iCs/>
        </w:rPr>
        <w:t>RadioBearerConfig</w:t>
      </w:r>
      <w:r w:rsidRPr="00CA7D85">
        <w:rPr>
          <w:i/>
        </w:rPr>
        <w:t xml:space="preserve"> </w:t>
      </w:r>
      <w:r w:rsidRPr="00CA7D85">
        <w:t>(Table 8.2.2.7.2.3.3-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14166" w:rsidRPr="00CA7D85" w14:paraId="3F62534C" w14:textId="77777777" w:rsidTr="00872949">
        <w:tc>
          <w:tcPr>
            <w:tcW w:w="9747" w:type="dxa"/>
            <w:gridSpan w:val="4"/>
            <w:tcBorders>
              <w:top w:val="single" w:sz="4" w:space="0" w:color="auto"/>
              <w:left w:val="single" w:sz="4" w:space="0" w:color="auto"/>
              <w:bottom w:val="single" w:sz="4" w:space="0" w:color="auto"/>
              <w:right w:val="single" w:sz="4" w:space="0" w:color="auto"/>
            </w:tcBorders>
            <w:hideMark/>
          </w:tcPr>
          <w:p w14:paraId="59557B26" w14:textId="77777777" w:rsidR="00F14166" w:rsidRPr="00CA7D85" w:rsidRDefault="00F14166" w:rsidP="00872949">
            <w:pPr>
              <w:pStyle w:val="TAH"/>
              <w:jc w:val="left"/>
              <w:rPr>
                <w:b w:val="0"/>
              </w:rPr>
            </w:pPr>
            <w:r w:rsidRPr="00CA7D85">
              <w:rPr>
                <w:b w:val="0"/>
              </w:rPr>
              <w:t>Derivation Path: TS 38.508-1 [4], Table 4.6.3-132 with condition DRBm</w:t>
            </w:r>
          </w:p>
        </w:tc>
      </w:tr>
      <w:tr w:rsidR="00F14166" w:rsidRPr="00CA7D85" w14:paraId="7AEF67F9"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3A225311" w14:textId="77777777" w:rsidR="00F14166" w:rsidRPr="00CA7D85" w:rsidRDefault="00F14166" w:rsidP="0087294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1D97F74" w14:textId="77777777" w:rsidR="00F14166" w:rsidRPr="00CA7D85" w:rsidRDefault="00F14166" w:rsidP="0087294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1FFB5B89" w14:textId="77777777" w:rsidR="00F14166" w:rsidRPr="00CA7D85" w:rsidRDefault="00F14166" w:rsidP="0087294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08F35ACF" w14:textId="77777777" w:rsidR="00F14166" w:rsidRPr="00CA7D85" w:rsidRDefault="00F14166" w:rsidP="00872949">
            <w:pPr>
              <w:pStyle w:val="TAH"/>
            </w:pPr>
            <w:r w:rsidRPr="00CA7D85">
              <w:t>Condition</w:t>
            </w:r>
          </w:p>
        </w:tc>
      </w:tr>
      <w:tr w:rsidR="00F14166" w:rsidRPr="00CA7D85" w14:paraId="4625FAF0"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4D74C52D" w14:textId="77777777" w:rsidR="00F14166" w:rsidRPr="00CA7D85" w:rsidRDefault="00F14166" w:rsidP="00872949">
            <w:pPr>
              <w:pStyle w:val="TAL"/>
            </w:pPr>
            <w:r w:rsidRPr="00CA7D85">
              <w:t xml:space="preserve">RadioBearer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13BD23CB"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5A12F16B"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23C48B70" w14:textId="77777777" w:rsidR="00F14166" w:rsidRPr="00CA7D85" w:rsidRDefault="00F14166" w:rsidP="00872949">
            <w:pPr>
              <w:pStyle w:val="TAL"/>
            </w:pPr>
          </w:p>
        </w:tc>
      </w:tr>
      <w:tr w:rsidR="00F14166" w:rsidRPr="00CA7D85" w14:paraId="3A518A2B"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3A18AC51" w14:textId="77777777" w:rsidR="00F14166" w:rsidRPr="00CA7D85" w:rsidRDefault="00F14166" w:rsidP="00872949">
            <w:pPr>
              <w:pStyle w:val="TAL"/>
            </w:pPr>
            <w:r w:rsidRPr="00CA7D85">
              <w:t xml:space="preserve">  drb-ToAddModList SEQUENCE (SIZE (1..maxDRB)) OF {</w:t>
            </w:r>
          </w:p>
        </w:tc>
        <w:tc>
          <w:tcPr>
            <w:tcW w:w="2267" w:type="dxa"/>
            <w:tcBorders>
              <w:top w:val="single" w:sz="4" w:space="0" w:color="auto"/>
              <w:left w:val="single" w:sz="4" w:space="0" w:color="auto"/>
              <w:bottom w:val="single" w:sz="4" w:space="0" w:color="auto"/>
              <w:right w:val="single" w:sz="4" w:space="0" w:color="auto"/>
            </w:tcBorders>
            <w:hideMark/>
          </w:tcPr>
          <w:p w14:paraId="5F97852D" w14:textId="77777777" w:rsidR="00F14166" w:rsidRPr="00CA7D85" w:rsidRDefault="00F14166" w:rsidP="00872949">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52DD02D0"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03C1BBE2" w14:textId="77777777" w:rsidR="00F14166" w:rsidRPr="00CA7D85" w:rsidRDefault="00F14166" w:rsidP="00872949">
            <w:pPr>
              <w:pStyle w:val="TAL"/>
            </w:pPr>
          </w:p>
        </w:tc>
      </w:tr>
      <w:tr w:rsidR="00F14166" w:rsidRPr="00CA7D85" w14:paraId="60F6220B"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652E6EE2" w14:textId="77777777" w:rsidR="00F14166" w:rsidRPr="00CA7D85" w:rsidRDefault="00F14166" w:rsidP="00872949">
            <w:pPr>
              <w:pStyle w:val="TAL"/>
            </w:pPr>
            <w:r w:rsidRPr="00CA7D85">
              <w:t xml:space="preserve">    DRB-ToAddMod[1]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4160B715"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65C7872" w14:textId="77777777" w:rsidR="00F14166" w:rsidRPr="00CA7D85" w:rsidRDefault="00F14166" w:rsidP="00872949">
            <w:pPr>
              <w:pStyle w:val="TAL"/>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148582C3" w14:textId="77777777" w:rsidR="00F14166" w:rsidRPr="00CA7D85" w:rsidRDefault="00F14166" w:rsidP="00872949">
            <w:pPr>
              <w:pStyle w:val="TAL"/>
            </w:pPr>
          </w:p>
        </w:tc>
      </w:tr>
      <w:tr w:rsidR="00F14166" w:rsidRPr="00CA7D85" w14:paraId="62AA0453"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5D84EA78" w14:textId="77777777" w:rsidR="00F14166" w:rsidRPr="00CA7D85" w:rsidRDefault="00F14166" w:rsidP="00872949">
            <w:pPr>
              <w:pStyle w:val="TAL"/>
            </w:pPr>
            <w:r w:rsidRPr="00CA7D85">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4F23DBB4" w14:textId="77777777" w:rsidR="00F14166" w:rsidRPr="00CA7D85" w:rsidRDefault="00F14166" w:rsidP="00872949">
            <w:pPr>
              <w:pStyle w:val="TAL"/>
            </w:pPr>
            <w:r w:rsidRPr="00CA7D85">
              <w:t>DRB-Identity using condition DRBm</w:t>
            </w:r>
          </w:p>
        </w:tc>
        <w:tc>
          <w:tcPr>
            <w:tcW w:w="1700" w:type="dxa"/>
            <w:tcBorders>
              <w:top w:val="single" w:sz="4" w:space="0" w:color="auto"/>
              <w:left w:val="single" w:sz="4" w:space="0" w:color="auto"/>
              <w:bottom w:val="single" w:sz="4" w:space="0" w:color="auto"/>
              <w:right w:val="single" w:sz="4" w:space="0" w:color="auto"/>
            </w:tcBorders>
            <w:hideMark/>
          </w:tcPr>
          <w:p w14:paraId="2DB067A0" w14:textId="77777777" w:rsidR="00F14166" w:rsidRPr="00CA7D85" w:rsidRDefault="00F14166" w:rsidP="00872949">
            <w:pPr>
              <w:pStyle w:val="TAL"/>
            </w:pPr>
            <w:r w:rsidRPr="00CA7D85">
              <w:t>DRBm is allocated for SCG according to internal TTCN mapping</w:t>
            </w:r>
          </w:p>
        </w:tc>
        <w:tc>
          <w:tcPr>
            <w:tcW w:w="1245" w:type="dxa"/>
            <w:tcBorders>
              <w:top w:val="single" w:sz="4" w:space="0" w:color="auto"/>
              <w:left w:val="single" w:sz="4" w:space="0" w:color="auto"/>
              <w:bottom w:val="single" w:sz="4" w:space="0" w:color="auto"/>
              <w:right w:val="single" w:sz="4" w:space="0" w:color="auto"/>
            </w:tcBorders>
          </w:tcPr>
          <w:p w14:paraId="638439CB" w14:textId="77777777" w:rsidR="00F14166" w:rsidRPr="00CA7D85" w:rsidRDefault="00F14166" w:rsidP="00872949">
            <w:pPr>
              <w:pStyle w:val="TAL"/>
            </w:pPr>
          </w:p>
        </w:tc>
      </w:tr>
      <w:tr w:rsidR="00F14166" w:rsidRPr="00CA7D85" w14:paraId="34A113B6" w14:textId="77777777" w:rsidTr="00872949">
        <w:tc>
          <w:tcPr>
            <w:tcW w:w="4535" w:type="dxa"/>
            <w:tcBorders>
              <w:top w:val="single" w:sz="4" w:space="0" w:color="auto"/>
              <w:left w:val="single" w:sz="4" w:space="0" w:color="auto"/>
              <w:bottom w:val="single" w:sz="4" w:space="0" w:color="auto"/>
              <w:right w:val="single" w:sz="4" w:space="0" w:color="auto"/>
            </w:tcBorders>
          </w:tcPr>
          <w:p w14:paraId="2F74CD5A" w14:textId="77777777" w:rsidR="00F14166" w:rsidRPr="00CA7D85" w:rsidRDefault="00F14166" w:rsidP="00872949">
            <w:pPr>
              <w:pStyle w:val="TAL"/>
            </w:pPr>
            <w:r w:rsidRPr="00CA7D85">
              <w:t xml:space="preserve">      recoverPDCP</w:t>
            </w:r>
          </w:p>
        </w:tc>
        <w:tc>
          <w:tcPr>
            <w:tcW w:w="2267" w:type="dxa"/>
            <w:tcBorders>
              <w:top w:val="single" w:sz="4" w:space="0" w:color="auto"/>
              <w:left w:val="single" w:sz="4" w:space="0" w:color="auto"/>
              <w:bottom w:val="single" w:sz="4" w:space="0" w:color="auto"/>
              <w:right w:val="single" w:sz="4" w:space="0" w:color="auto"/>
            </w:tcBorders>
          </w:tcPr>
          <w:p w14:paraId="2EF6D06F" w14:textId="77777777" w:rsidR="00F14166" w:rsidRPr="00CA7D85" w:rsidRDefault="00F14166" w:rsidP="00872949">
            <w:pPr>
              <w:pStyle w:val="TAL"/>
            </w:pPr>
            <w:r w:rsidRPr="00CA7D85">
              <w:t>true</w:t>
            </w:r>
          </w:p>
        </w:tc>
        <w:tc>
          <w:tcPr>
            <w:tcW w:w="1700" w:type="dxa"/>
            <w:tcBorders>
              <w:top w:val="single" w:sz="4" w:space="0" w:color="auto"/>
              <w:left w:val="single" w:sz="4" w:space="0" w:color="auto"/>
              <w:bottom w:val="single" w:sz="4" w:space="0" w:color="auto"/>
              <w:right w:val="single" w:sz="4" w:space="0" w:color="auto"/>
            </w:tcBorders>
          </w:tcPr>
          <w:p w14:paraId="4DA70AE4"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1C599B21" w14:textId="77777777" w:rsidR="00F14166" w:rsidRPr="00CA7D85" w:rsidRDefault="00F14166" w:rsidP="00872949">
            <w:pPr>
              <w:pStyle w:val="TAL"/>
            </w:pPr>
          </w:p>
        </w:tc>
      </w:tr>
      <w:tr w:rsidR="00F14166" w:rsidRPr="00CA7D85" w14:paraId="185AA729"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227DF4FA" w14:textId="77777777" w:rsidR="00F14166" w:rsidRPr="00CA7D85" w:rsidRDefault="00F14166" w:rsidP="0087294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52BD5B7"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0DB29E7B"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187695B9" w14:textId="77777777" w:rsidR="00F14166" w:rsidRPr="00CA7D85" w:rsidRDefault="00F14166" w:rsidP="00872949">
            <w:pPr>
              <w:pStyle w:val="TAL"/>
            </w:pPr>
          </w:p>
        </w:tc>
      </w:tr>
      <w:tr w:rsidR="00F14166" w:rsidRPr="00CA7D85" w14:paraId="4D008048"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68CB9846" w14:textId="77777777" w:rsidR="00F14166" w:rsidRPr="00CA7D85" w:rsidRDefault="00F14166" w:rsidP="0087294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59DA11A"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6B3A3CF5"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34416D07" w14:textId="77777777" w:rsidR="00F14166" w:rsidRPr="00CA7D85" w:rsidRDefault="00F14166" w:rsidP="00872949">
            <w:pPr>
              <w:pStyle w:val="TAL"/>
            </w:pPr>
          </w:p>
        </w:tc>
      </w:tr>
      <w:tr w:rsidR="00F14166" w:rsidRPr="00CA7D85" w14:paraId="5FC4FDAF" w14:textId="77777777" w:rsidTr="00872949">
        <w:tc>
          <w:tcPr>
            <w:tcW w:w="4535" w:type="dxa"/>
            <w:tcBorders>
              <w:top w:val="single" w:sz="4" w:space="0" w:color="auto"/>
              <w:left w:val="single" w:sz="4" w:space="0" w:color="auto"/>
              <w:bottom w:val="single" w:sz="4" w:space="0" w:color="auto"/>
              <w:right w:val="single" w:sz="4" w:space="0" w:color="auto"/>
            </w:tcBorders>
          </w:tcPr>
          <w:p w14:paraId="274622B9" w14:textId="77777777" w:rsidR="00F14166" w:rsidRPr="00CA7D85" w:rsidRDefault="00F14166" w:rsidP="00872949">
            <w:pPr>
              <w:pStyle w:val="TAL"/>
            </w:pPr>
            <w:r w:rsidRPr="00CA7D85">
              <w:t xml:space="preserve">  securityConfig</w:t>
            </w:r>
          </w:p>
        </w:tc>
        <w:tc>
          <w:tcPr>
            <w:tcW w:w="2267" w:type="dxa"/>
            <w:tcBorders>
              <w:top w:val="single" w:sz="4" w:space="0" w:color="auto"/>
              <w:left w:val="single" w:sz="4" w:space="0" w:color="auto"/>
              <w:bottom w:val="single" w:sz="4" w:space="0" w:color="auto"/>
              <w:right w:val="single" w:sz="4" w:space="0" w:color="auto"/>
            </w:tcBorders>
          </w:tcPr>
          <w:p w14:paraId="48AEE182" w14:textId="77777777" w:rsidR="00F14166" w:rsidRPr="00CA7D85" w:rsidRDefault="00F14166" w:rsidP="00872949">
            <w:pPr>
              <w:pStyle w:val="TAL"/>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80E0AF2"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4DC6D422" w14:textId="77777777" w:rsidR="00F14166" w:rsidRPr="00CA7D85" w:rsidRDefault="00F14166" w:rsidP="00872949">
            <w:pPr>
              <w:pStyle w:val="TAL"/>
            </w:pPr>
          </w:p>
        </w:tc>
      </w:tr>
      <w:tr w:rsidR="00F14166" w:rsidRPr="00CA7D85" w14:paraId="39BFFF03"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2344FA8B" w14:textId="77777777" w:rsidR="00F14166" w:rsidRPr="00CA7D85" w:rsidRDefault="00F14166" w:rsidP="0087294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284C636A"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158EA6D6"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1CA3249B" w14:textId="77777777" w:rsidR="00F14166" w:rsidRPr="00CA7D85" w:rsidRDefault="00F14166" w:rsidP="00872949">
            <w:pPr>
              <w:pStyle w:val="TAL"/>
            </w:pPr>
          </w:p>
        </w:tc>
      </w:tr>
    </w:tbl>
    <w:p w14:paraId="15A6F27B" w14:textId="77777777" w:rsidR="00F14166" w:rsidRPr="00CA7D85" w:rsidRDefault="00F14166" w:rsidP="00F14166"/>
    <w:p w14:paraId="40B10ABC" w14:textId="77777777" w:rsidR="00F14166" w:rsidRPr="00CA7D85" w:rsidRDefault="00F14166" w:rsidP="00F14166">
      <w:pPr>
        <w:pStyle w:val="TH"/>
      </w:pPr>
      <w:r w:rsidRPr="00CA7D85">
        <w:lastRenderedPageBreak/>
        <w:t xml:space="preserve">Table 8.2.2.7.2.3.3-9: </w:t>
      </w:r>
      <w:r w:rsidRPr="00CA7D85">
        <w:rPr>
          <w:i/>
        </w:rPr>
        <w:t xml:space="preserve">RRCReconfiguration </w:t>
      </w:r>
      <w:r w:rsidRPr="00CA7D85">
        <w:t>(step 7, Table 8.2.2.7.2.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F14166" w:rsidRPr="00CA7D85" w14:paraId="072E8225" w14:textId="77777777" w:rsidTr="00872949">
        <w:tc>
          <w:tcPr>
            <w:tcW w:w="9720" w:type="dxa"/>
            <w:gridSpan w:val="4"/>
            <w:tcBorders>
              <w:top w:val="single" w:sz="4" w:space="0" w:color="auto"/>
              <w:left w:val="single" w:sz="4" w:space="0" w:color="auto"/>
              <w:bottom w:val="single" w:sz="4" w:space="0" w:color="auto"/>
              <w:right w:val="single" w:sz="4" w:space="0" w:color="auto"/>
            </w:tcBorders>
            <w:hideMark/>
          </w:tcPr>
          <w:p w14:paraId="62F5B506" w14:textId="1E5E63C2" w:rsidR="00F14166" w:rsidRPr="00CA7D85" w:rsidRDefault="001953B5" w:rsidP="00872949">
            <w:pPr>
              <w:pStyle w:val="TAL"/>
            </w:pPr>
            <w:bookmarkStart w:id="7756" w:name="_Hlk56085392"/>
            <w:r w:rsidRPr="00CA7D85">
              <w:t>Derivation Path: TS 38.5</w:t>
            </w:r>
            <w:r w:rsidR="00F14166" w:rsidRPr="00CA7D85">
              <w:t>08-1 [4], Table 4.6.1-13</w:t>
            </w:r>
          </w:p>
        </w:tc>
      </w:tr>
      <w:tr w:rsidR="00F14166" w:rsidRPr="00CA7D85" w14:paraId="5E8CFE3B"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438C8D" w14:textId="77777777" w:rsidR="00F14166" w:rsidRPr="00CA7D85" w:rsidRDefault="00F14166" w:rsidP="00872949">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73BF29" w14:textId="77777777" w:rsidR="00F14166" w:rsidRPr="00CA7D85" w:rsidRDefault="00F14166" w:rsidP="00872949">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95BBE" w14:textId="77777777" w:rsidR="00F14166" w:rsidRPr="00CA7D85" w:rsidRDefault="00F14166" w:rsidP="00872949">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14551" w14:textId="77777777" w:rsidR="00F14166" w:rsidRPr="00CA7D85" w:rsidRDefault="00F14166" w:rsidP="00872949">
            <w:pPr>
              <w:pStyle w:val="TAH"/>
            </w:pPr>
            <w:r w:rsidRPr="00CA7D85">
              <w:t>Condition</w:t>
            </w:r>
          </w:p>
        </w:tc>
      </w:tr>
      <w:tr w:rsidR="00F14166" w:rsidRPr="00CA7D85" w14:paraId="6D2DEBB8"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1F40D" w14:textId="77777777" w:rsidR="00F14166" w:rsidRPr="00CA7D85" w:rsidRDefault="00F14166" w:rsidP="00872949">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C6FA9"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4978A"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64766" w14:textId="77777777" w:rsidR="00F14166" w:rsidRPr="00CA7D85" w:rsidRDefault="00F14166" w:rsidP="00872949">
            <w:pPr>
              <w:pStyle w:val="TAL"/>
            </w:pPr>
          </w:p>
        </w:tc>
      </w:tr>
      <w:tr w:rsidR="00F14166" w:rsidRPr="00CA7D85" w14:paraId="51F219EC"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B8DF9E" w14:textId="77777777" w:rsidR="00F14166" w:rsidRPr="00CA7D85" w:rsidRDefault="00F14166" w:rsidP="00872949">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767EB"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A9310"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8ADD9" w14:textId="77777777" w:rsidR="00F14166" w:rsidRPr="00CA7D85" w:rsidRDefault="00F14166" w:rsidP="00872949">
            <w:pPr>
              <w:pStyle w:val="TAL"/>
            </w:pPr>
          </w:p>
        </w:tc>
      </w:tr>
      <w:tr w:rsidR="00F14166" w:rsidRPr="00CA7D85" w14:paraId="57CE0D62"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9667F" w14:textId="77777777" w:rsidR="00F14166" w:rsidRPr="00CA7D85" w:rsidRDefault="00F14166" w:rsidP="00872949">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E0853"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25177"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BF8A1" w14:textId="77777777" w:rsidR="00F14166" w:rsidRPr="00CA7D85" w:rsidRDefault="00F14166" w:rsidP="00872949">
            <w:pPr>
              <w:pStyle w:val="TAL"/>
            </w:pPr>
          </w:p>
        </w:tc>
      </w:tr>
      <w:tr w:rsidR="00F14166" w:rsidRPr="00CA7D85" w14:paraId="531E57FC"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E4463A" w14:textId="77777777" w:rsidR="00F14166" w:rsidRPr="00CA7D85" w:rsidRDefault="00F14166" w:rsidP="0087294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6E427"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B9823"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86D1A" w14:textId="77777777" w:rsidR="00F14166" w:rsidRPr="00CA7D85" w:rsidRDefault="00F14166" w:rsidP="00872949">
            <w:pPr>
              <w:pStyle w:val="TAL"/>
            </w:pPr>
          </w:p>
        </w:tc>
      </w:tr>
      <w:tr w:rsidR="00F14166" w:rsidRPr="00CA7D85" w14:paraId="024E40F7"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223AB5" w14:textId="77777777" w:rsidR="00F14166" w:rsidRPr="00CA7D85" w:rsidRDefault="00F14166" w:rsidP="0087294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31BA1"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7BC37"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C63D2" w14:textId="77777777" w:rsidR="00F14166" w:rsidRPr="00CA7D85" w:rsidRDefault="00F14166" w:rsidP="00872949">
            <w:pPr>
              <w:pStyle w:val="TAL"/>
            </w:pPr>
          </w:p>
        </w:tc>
      </w:tr>
      <w:tr w:rsidR="00F14166" w:rsidRPr="00CA7D85" w14:paraId="7DDE6442"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EF6C3" w14:textId="77777777" w:rsidR="00F14166" w:rsidRPr="00CA7D85" w:rsidRDefault="00F14166" w:rsidP="0087294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D3EB5"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B6225"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10EB6" w14:textId="77777777" w:rsidR="00F14166" w:rsidRPr="00CA7D85" w:rsidRDefault="00F14166" w:rsidP="00872949">
            <w:pPr>
              <w:pStyle w:val="TAL"/>
            </w:pPr>
          </w:p>
        </w:tc>
      </w:tr>
      <w:tr w:rsidR="00F14166" w:rsidRPr="00CA7D85" w14:paraId="46048093"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939D4" w14:textId="77777777" w:rsidR="00F14166" w:rsidRPr="00CA7D85" w:rsidRDefault="00F14166" w:rsidP="00872949">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C4B9C"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D9875"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E92D9" w14:textId="77777777" w:rsidR="00F14166" w:rsidRPr="00CA7D85" w:rsidRDefault="00F14166" w:rsidP="00872949">
            <w:pPr>
              <w:pStyle w:val="TAL"/>
            </w:pPr>
          </w:p>
        </w:tc>
      </w:tr>
      <w:tr w:rsidR="00F14166" w:rsidRPr="00CA7D85" w14:paraId="01E91A15"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35C5570D" w14:textId="77777777" w:rsidR="00F14166" w:rsidRPr="00CA7D85" w:rsidRDefault="00F14166" w:rsidP="00872949">
            <w:pPr>
              <w:pStyle w:val="TAL"/>
            </w:pPr>
            <w:r w:rsidRPr="00CA7D85">
              <w:t xml:space="preserve">              nr-SCG</w:t>
            </w:r>
          </w:p>
        </w:tc>
        <w:tc>
          <w:tcPr>
            <w:tcW w:w="2268" w:type="dxa"/>
            <w:tcBorders>
              <w:top w:val="single" w:sz="4" w:space="0" w:color="auto"/>
              <w:left w:val="single" w:sz="4" w:space="0" w:color="auto"/>
              <w:bottom w:val="single" w:sz="4" w:space="0" w:color="auto"/>
              <w:right w:val="single" w:sz="4" w:space="0" w:color="auto"/>
            </w:tcBorders>
          </w:tcPr>
          <w:p w14:paraId="6EA96AC8" w14:textId="77777777" w:rsidR="00F14166" w:rsidRPr="00CA7D85" w:rsidRDefault="00F14166" w:rsidP="00872949">
            <w:pPr>
              <w:pStyle w:val="TAL"/>
            </w:pPr>
            <w:r w:rsidRPr="00CA7D85">
              <w:t>OCTET STRING (CONTAINING RRCReconfiguration)</w:t>
            </w:r>
          </w:p>
        </w:tc>
        <w:tc>
          <w:tcPr>
            <w:tcW w:w="1701" w:type="dxa"/>
            <w:tcBorders>
              <w:top w:val="single" w:sz="4" w:space="0" w:color="auto"/>
              <w:left w:val="single" w:sz="4" w:space="0" w:color="auto"/>
              <w:bottom w:val="single" w:sz="4" w:space="0" w:color="auto"/>
              <w:right w:val="single" w:sz="4" w:space="0" w:color="auto"/>
            </w:tcBorders>
          </w:tcPr>
          <w:p w14:paraId="74726B6C" w14:textId="77777777" w:rsidR="00F14166" w:rsidRPr="00CA7D85" w:rsidRDefault="00F14166" w:rsidP="00872949">
            <w:pPr>
              <w:pStyle w:val="TAL"/>
            </w:pPr>
            <w:r w:rsidRPr="00CA7D85">
              <w:t>See Table 8.2.2.7.2.3.3-10</w:t>
            </w:r>
          </w:p>
        </w:tc>
        <w:tc>
          <w:tcPr>
            <w:tcW w:w="1251" w:type="dxa"/>
            <w:tcBorders>
              <w:top w:val="single" w:sz="4" w:space="0" w:color="auto"/>
              <w:left w:val="single" w:sz="4" w:space="0" w:color="auto"/>
              <w:bottom w:val="single" w:sz="4" w:space="0" w:color="auto"/>
              <w:right w:val="single" w:sz="4" w:space="0" w:color="auto"/>
            </w:tcBorders>
          </w:tcPr>
          <w:p w14:paraId="648FF64F" w14:textId="77777777" w:rsidR="00F14166" w:rsidRPr="00CA7D85" w:rsidRDefault="00F14166" w:rsidP="00872949">
            <w:pPr>
              <w:pStyle w:val="TAL"/>
            </w:pPr>
          </w:p>
        </w:tc>
      </w:tr>
      <w:tr w:rsidR="00F14166" w:rsidRPr="00CA7D85" w14:paraId="008CFECB"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669A41E3"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6DE8C64"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62BCAA86"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7AE6BA7B" w14:textId="77777777" w:rsidR="00F14166" w:rsidRPr="00CA7D85" w:rsidRDefault="00F14166" w:rsidP="00872949">
            <w:pPr>
              <w:pStyle w:val="TAL"/>
            </w:pPr>
          </w:p>
        </w:tc>
      </w:tr>
      <w:tr w:rsidR="00F14166" w:rsidRPr="00CA7D85" w14:paraId="2D5D4A7E"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3C1759D5" w14:textId="77777777" w:rsidR="00F14166" w:rsidRPr="00CA7D85" w:rsidRDefault="00F14166" w:rsidP="00872949">
            <w:pPr>
              <w:pStyle w:val="TAL"/>
            </w:pPr>
            <w:r w:rsidRPr="00CA7D85">
              <w:t xml:space="preserve">              radioBearerConfig2</w:t>
            </w:r>
          </w:p>
        </w:tc>
        <w:tc>
          <w:tcPr>
            <w:tcW w:w="2268" w:type="dxa"/>
            <w:tcBorders>
              <w:top w:val="single" w:sz="4" w:space="0" w:color="auto"/>
              <w:left w:val="single" w:sz="4" w:space="0" w:color="auto"/>
              <w:bottom w:val="single" w:sz="4" w:space="0" w:color="auto"/>
              <w:right w:val="single" w:sz="4" w:space="0" w:color="auto"/>
            </w:tcBorders>
            <w:hideMark/>
          </w:tcPr>
          <w:p w14:paraId="66DE2109" w14:textId="77777777" w:rsidR="00F14166" w:rsidRPr="00CA7D85" w:rsidRDefault="00F14166" w:rsidP="00872949">
            <w:pPr>
              <w:pStyle w:val="TAL"/>
            </w:pPr>
            <w:r w:rsidRPr="00CA7D85">
              <w:t>RadioBearerConfig</w:t>
            </w:r>
          </w:p>
        </w:tc>
        <w:tc>
          <w:tcPr>
            <w:tcW w:w="1701" w:type="dxa"/>
            <w:tcBorders>
              <w:top w:val="single" w:sz="4" w:space="0" w:color="auto"/>
              <w:left w:val="single" w:sz="4" w:space="0" w:color="auto"/>
              <w:bottom w:val="single" w:sz="4" w:space="0" w:color="auto"/>
              <w:right w:val="single" w:sz="4" w:space="0" w:color="auto"/>
            </w:tcBorders>
          </w:tcPr>
          <w:p w14:paraId="72A647B5" w14:textId="77777777" w:rsidR="00F14166" w:rsidRPr="00CA7D85" w:rsidRDefault="00F14166" w:rsidP="00872949">
            <w:pPr>
              <w:pStyle w:val="TAL"/>
            </w:pPr>
            <w:r w:rsidRPr="00CA7D85">
              <w:t>See Table 8.2.2.7.2.3.3-12</w:t>
            </w:r>
          </w:p>
        </w:tc>
        <w:tc>
          <w:tcPr>
            <w:tcW w:w="1251" w:type="dxa"/>
            <w:tcBorders>
              <w:top w:val="single" w:sz="4" w:space="0" w:color="auto"/>
              <w:left w:val="single" w:sz="4" w:space="0" w:color="auto"/>
              <w:bottom w:val="single" w:sz="4" w:space="0" w:color="auto"/>
              <w:right w:val="single" w:sz="4" w:space="0" w:color="auto"/>
            </w:tcBorders>
          </w:tcPr>
          <w:p w14:paraId="7019EB1A" w14:textId="77777777" w:rsidR="00F14166" w:rsidRPr="00CA7D85" w:rsidRDefault="00F14166" w:rsidP="00872949">
            <w:pPr>
              <w:pStyle w:val="TAL"/>
            </w:pPr>
          </w:p>
        </w:tc>
      </w:tr>
      <w:tr w:rsidR="00F14166" w:rsidRPr="00CA7D85" w14:paraId="3FBBA4C2"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6EFF9BF6"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F0F248D"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62FA1C8C"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30261335" w14:textId="77777777" w:rsidR="00F14166" w:rsidRPr="00CA7D85" w:rsidRDefault="00F14166" w:rsidP="00872949">
            <w:pPr>
              <w:pStyle w:val="TAL"/>
            </w:pPr>
          </w:p>
        </w:tc>
      </w:tr>
      <w:tr w:rsidR="00F14166" w:rsidRPr="00CA7D85" w14:paraId="021EEFE2"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1CAC6B6A"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DA1792F"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56B2B1FA"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20629C9D" w14:textId="77777777" w:rsidR="00F14166" w:rsidRPr="00CA7D85" w:rsidRDefault="00F14166" w:rsidP="00872949">
            <w:pPr>
              <w:pStyle w:val="TAL"/>
            </w:pPr>
          </w:p>
        </w:tc>
      </w:tr>
      <w:tr w:rsidR="00F14166" w:rsidRPr="00CA7D85" w14:paraId="7BEFA1E8"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77E55118"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364F511"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431A5495"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642BB5F0" w14:textId="77777777" w:rsidR="00F14166" w:rsidRPr="00CA7D85" w:rsidRDefault="00F14166" w:rsidP="00872949">
            <w:pPr>
              <w:pStyle w:val="TAL"/>
            </w:pPr>
          </w:p>
        </w:tc>
      </w:tr>
      <w:tr w:rsidR="00F14166" w:rsidRPr="00CA7D85" w14:paraId="0C7311CD"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33234CCD"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C461057"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56EDB877"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78CA8591" w14:textId="77777777" w:rsidR="00F14166" w:rsidRPr="00CA7D85" w:rsidRDefault="00F14166" w:rsidP="00872949">
            <w:pPr>
              <w:pStyle w:val="TAL"/>
            </w:pPr>
          </w:p>
        </w:tc>
      </w:tr>
      <w:tr w:rsidR="00F14166" w:rsidRPr="00CA7D85" w14:paraId="795584A6"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357E9E58"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58D6AA3"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2D40D2CC"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2AE39EF2" w14:textId="77777777" w:rsidR="00F14166" w:rsidRPr="00CA7D85" w:rsidRDefault="00F14166" w:rsidP="00872949">
            <w:pPr>
              <w:pStyle w:val="TAL"/>
            </w:pPr>
          </w:p>
        </w:tc>
      </w:tr>
      <w:tr w:rsidR="00F14166" w:rsidRPr="00CA7D85" w14:paraId="77E02DB4"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60CED33B"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98A733E"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4F74188B"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33DE72A0" w14:textId="77777777" w:rsidR="00F14166" w:rsidRPr="00CA7D85" w:rsidRDefault="00F14166" w:rsidP="00872949">
            <w:pPr>
              <w:pStyle w:val="TAL"/>
            </w:pPr>
          </w:p>
        </w:tc>
      </w:tr>
    </w:tbl>
    <w:p w14:paraId="6E463A77" w14:textId="77777777" w:rsidR="00F14166" w:rsidRPr="00CA7D85" w:rsidRDefault="00F14166" w:rsidP="00F14166">
      <w:pPr>
        <w:pStyle w:val="TH"/>
      </w:pPr>
      <w:r w:rsidRPr="00CA7D85">
        <w:t xml:space="preserve">Table 8.2.2.7.2.3.3-10: </w:t>
      </w:r>
      <w:r w:rsidRPr="00CA7D85">
        <w:rPr>
          <w:i/>
          <w:iCs/>
        </w:rPr>
        <w:t>RRCReconfiguration</w:t>
      </w:r>
      <w:r w:rsidRPr="00CA7D85">
        <w:t xml:space="preserve"> (Table 8.2.2.7.2.3.3-9)</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14166" w:rsidRPr="00CA7D85" w14:paraId="38DF4D5F" w14:textId="77777777" w:rsidTr="00872949">
        <w:tc>
          <w:tcPr>
            <w:tcW w:w="9750" w:type="dxa"/>
            <w:gridSpan w:val="4"/>
            <w:tcBorders>
              <w:top w:val="single" w:sz="4" w:space="0" w:color="auto"/>
              <w:left w:val="single" w:sz="4" w:space="0" w:color="auto"/>
              <w:bottom w:val="single" w:sz="4" w:space="0" w:color="auto"/>
              <w:right w:val="single" w:sz="4" w:space="0" w:color="auto"/>
            </w:tcBorders>
            <w:hideMark/>
          </w:tcPr>
          <w:p w14:paraId="173DCC9C" w14:textId="12A8F8FA" w:rsidR="00F14166" w:rsidRPr="00CA7D85" w:rsidRDefault="001953B5" w:rsidP="00872949">
            <w:pPr>
              <w:pStyle w:val="TAL"/>
            </w:pPr>
            <w:r w:rsidRPr="00CA7D85">
              <w:t>Derivation Path: TS 38.5</w:t>
            </w:r>
            <w:r w:rsidR="00F14166" w:rsidRPr="00CA7D85">
              <w:t>08-1 [4], Table 4.6.1-13</w:t>
            </w:r>
          </w:p>
        </w:tc>
      </w:tr>
      <w:tr w:rsidR="00F14166" w:rsidRPr="00CA7D85" w14:paraId="16FB1D71"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69A8010A" w14:textId="77777777" w:rsidR="00F14166" w:rsidRPr="00CA7D85" w:rsidRDefault="00F14166" w:rsidP="00872949">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D3CBA11" w14:textId="77777777" w:rsidR="00F14166" w:rsidRPr="00CA7D85" w:rsidRDefault="00F14166" w:rsidP="00872949">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4DBB0B6C" w14:textId="77777777" w:rsidR="00F14166" w:rsidRPr="00CA7D85" w:rsidRDefault="00F14166" w:rsidP="0087294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1BB201C8" w14:textId="77777777" w:rsidR="00F14166" w:rsidRPr="00CA7D85" w:rsidRDefault="00F14166" w:rsidP="00872949">
            <w:pPr>
              <w:pStyle w:val="TAH"/>
            </w:pPr>
            <w:r w:rsidRPr="00CA7D85">
              <w:t>Condition</w:t>
            </w:r>
          </w:p>
        </w:tc>
      </w:tr>
      <w:tr w:rsidR="00F14166" w:rsidRPr="00CA7D85" w14:paraId="79D814FE"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3AA52BFA" w14:textId="77777777" w:rsidR="00F14166" w:rsidRPr="00CA7D85" w:rsidRDefault="00F14166" w:rsidP="00872949">
            <w:pPr>
              <w:pStyle w:val="TAH"/>
              <w:jc w:val="left"/>
            </w:pPr>
            <w:r w:rsidRPr="00CA7D85">
              <w:rPr>
                <w:b w:val="0"/>
              </w:rPr>
              <w:t>RRCReconfiguration ::= SEQUENCE {</w:t>
            </w:r>
          </w:p>
        </w:tc>
        <w:tc>
          <w:tcPr>
            <w:tcW w:w="2268" w:type="dxa"/>
            <w:tcBorders>
              <w:top w:val="single" w:sz="4" w:space="0" w:color="auto"/>
              <w:left w:val="single" w:sz="4" w:space="0" w:color="auto"/>
              <w:bottom w:val="single" w:sz="4" w:space="0" w:color="auto"/>
              <w:right w:val="single" w:sz="4" w:space="0" w:color="auto"/>
            </w:tcBorders>
          </w:tcPr>
          <w:p w14:paraId="6D94EAF0" w14:textId="77777777" w:rsidR="00F14166" w:rsidRPr="00CA7D85" w:rsidRDefault="00F14166" w:rsidP="00872949">
            <w:pPr>
              <w:pStyle w:val="TAH"/>
            </w:pPr>
          </w:p>
        </w:tc>
        <w:tc>
          <w:tcPr>
            <w:tcW w:w="1701" w:type="dxa"/>
            <w:tcBorders>
              <w:top w:val="single" w:sz="4" w:space="0" w:color="auto"/>
              <w:left w:val="single" w:sz="4" w:space="0" w:color="auto"/>
              <w:bottom w:val="single" w:sz="4" w:space="0" w:color="auto"/>
              <w:right w:val="single" w:sz="4" w:space="0" w:color="auto"/>
            </w:tcBorders>
          </w:tcPr>
          <w:p w14:paraId="0505E038" w14:textId="77777777" w:rsidR="00F14166" w:rsidRPr="00CA7D85" w:rsidRDefault="00F14166" w:rsidP="00872949">
            <w:pPr>
              <w:pStyle w:val="TAH"/>
            </w:pPr>
          </w:p>
        </w:tc>
        <w:tc>
          <w:tcPr>
            <w:tcW w:w="1245" w:type="dxa"/>
            <w:tcBorders>
              <w:top w:val="single" w:sz="4" w:space="0" w:color="auto"/>
              <w:left w:val="single" w:sz="4" w:space="0" w:color="auto"/>
              <w:bottom w:val="single" w:sz="4" w:space="0" w:color="auto"/>
              <w:right w:val="single" w:sz="4" w:space="0" w:color="auto"/>
            </w:tcBorders>
          </w:tcPr>
          <w:p w14:paraId="4D776E87" w14:textId="77777777" w:rsidR="00F14166" w:rsidRPr="00CA7D85" w:rsidRDefault="00F14166" w:rsidP="00872949">
            <w:pPr>
              <w:pStyle w:val="TAH"/>
            </w:pPr>
          </w:p>
        </w:tc>
      </w:tr>
      <w:tr w:rsidR="00F14166" w:rsidRPr="00CA7D85" w14:paraId="397802B2"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71AA6050" w14:textId="77777777" w:rsidR="00F14166" w:rsidRPr="00CA7D85" w:rsidRDefault="00F14166" w:rsidP="00872949">
            <w:pPr>
              <w:pStyle w:val="TAL"/>
            </w:pPr>
            <w:r w:rsidRPr="00CA7D85">
              <w:t xml:space="preserve">  secondaryCellGroup</w:t>
            </w:r>
          </w:p>
        </w:tc>
        <w:tc>
          <w:tcPr>
            <w:tcW w:w="2268" w:type="dxa"/>
            <w:tcBorders>
              <w:top w:val="single" w:sz="4" w:space="0" w:color="auto"/>
              <w:left w:val="single" w:sz="4" w:space="0" w:color="auto"/>
              <w:bottom w:val="single" w:sz="4" w:space="0" w:color="auto"/>
              <w:right w:val="single" w:sz="4" w:space="0" w:color="auto"/>
            </w:tcBorders>
            <w:hideMark/>
          </w:tcPr>
          <w:p w14:paraId="303DC9A3" w14:textId="77777777" w:rsidR="00F14166" w:rsidRPr="00CA7D85" w:rsidRDefault="00F14166" w:rsidP="00872949">
            <w:pPr>
              <w:pStyle w:val="TAL"/>
            </w:pPr>
            <w:r w:rsidRPr="00CA7D85">
              <w:t>CellGroupConfig</w:t>
            </w:r>
          </w:p>
        </w:tc>
        <w:tc>
          <w:tcPr>
            <w:tcW w:w="1701" w:type="dxa"/>
            <w:tcBorders>
              <w:top w:val="single" w:sz="4" w:space="0" w:color="auto"/>
              <w:left w:val="single" w:sz="4" w:space="0" w:color="auto"/>
              <w:bottom w:val="single" w:sz="4" w:space="0" w:color="auto"/>
              <w:right w:val="single" w:sz="4" w:space="0" w:color="auto"/>
            </w:tcBorders>
          </w:tcPr>
          <w:p w14:paraId="4D6D2D55" w14:textId="77777777" w:rsidR="00F14166" w:rsidRPr="00CA7D85" w:rsidRDefault="00F14166" w:rsidP="00872949">
            <w:pPr>
              <w:pStyle w:val="TAL"/>
            </w:pPr>
            <w:r w:rsidRPr="00CA7D85">
              <w:t>See Table 8.2.2.7.2.3.3-11</w:t>
            </w:r>
          </w:p>
        </w:tc>
        <w:tc>
          <w:tcPr>
            <w:tcW w:w="1245" w:type="dxa"/>
            <w:tcBorders>
              <w:top w:val="single" w:sz="4" w:space="0" w:color="auto"/>
              <w:left w:val="single" w:sz="4" w:space="0" w:color="auto"/>
              <w:bottom w:val="single" w:sz="4" w:space="0" w:color="auto"/>
              <w:right w:val="single" w:sz="4" w:space="0" w:color="auto"/>
            </w:tcBorders>
          </w:tcPr>
          <w:p w14:paraId="7070FBC7" w14:textId="77777777" w:rsidR="00F14166" w:rsidRPr="00CA7D85" w:rsidRDefault="00F14166" w:rsidP="00872949">
            <w:pPr>
              <w:pStyle w:val="TAL"/>
            </w:pPr>
          </w:p>
        </w:tc>
      </w:tr>
      <w:tr w:rsidR="00F14166" w:rsidRPr="00CA7D85" w14:paraId="02E5A174"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4C0C34D0" w14:textId="77777777" w:rsidR="00F14166" w:rsidRPr="00CA7D85" w:rsidRDefault="00F14166" w:rsidP="00872949">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0B52FAB7"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0968E838"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18A1667E" w14:textId="77777777" w:rsidR="00F14166" w:rsidRPr="00CA7D85" w:rsidRDefault="00F14166" w:rsidP="00872949">
            <w:pPr>
              <w:pStyle w:val="TAL"/>
            </w:pPr>
          </w:p>
        </w:tc>
      </w:tr>
    </w:tbl>
    <w:p w14:paraId="3E6FA307" w14:textId="77777777" w:rsidR="00F14166" w:rsidRPr="00CA7D85" w:rsidRDefault="00F14166" w:rsidP="00F14166"/>
    <w:p w14:paraId="5BCE0CC0" w14:textId="77777777" w:rsidR="00F14166" w:rsidRPr="00CA7D85" w:rsidRDefault="00F14166" w:rsidP="00F14166">
      <w:pPr>
        <w:pStyle w:val="TH"/>
      </w:pPr>
      <w:r w:rsidRPr="00CA7D85">
        <w:t xml:space="preserve">Table 8.2.2.7.2.3.3-11: </w:t>
      </w:r>
      <w:r w:rsidRPr="00CA7D85">
        <w:rPr>
          <w:i/>
          <w:iCs/>
        </w:rPr>
        <w:t>CellGroupConfig</w:t>
      </w:r>
      <w:r w:rsidRPr="00CA7D85">
        <w:t xml:space="preserve"> (Table 8.2.2.7.2.3.3-10)</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F14166" w:rsidRPr="00CA7D85" w14:paraId="4EDB9D63" w14:textId="77777777" w:rsidTr="00872949">
        <w:tc>
          <w:tcPr>
            <w:tcW w:w="9738" w:type="dxa"/>
            <w:gridSpan w:val="4"/>
            <w:tcBorders>
              <w:top w:val="single" w:sz="4" w:space="0" w:color="auto"/>
              <w:left w:val="single" w:sz="4" w:space="0" w:color="auto"/>
              <w:bottom w:val="single" w:sz="4" w:space="0" w:color="auto"/>
              <w:right w:val="single" w:sz="4" w:space="0" w:color="auto"/>
            </w:tcBorders>
            <w:hideMark/>
          </w:tcPr>
          <w:p w14:paraId="0ACBFDFE" w14:textId="77777777" w:rsidR="00F14166" w:rsidRPr="00CA7D85" w:rsidRDefault="00F14166" w:rsidP="00872949">
            <w:pPr>
              <w:pStyle w:val="TAL"/>
            </w:pPr>
            <w:r w:rsidRPr="00CA7D85">
              <w:t>Derivation Path: TS 38.508-1, Table 4.6.3-19 with condition NR-DC_SCG</w:t>
            </w:r>
          </w:p>
        </w:tc>
      </w:tr>
      <w:tr w:rsidR="00F14166" w:rsidRPr="00CA7D85" w14:paraId="62344EEF"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31CDEF" w14:textId="77777777" w:rsidR="00F14166" w:rsidRPr="00CA7D85" w:rsidRDefault="00F14166" w:rsidP="0087294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6240A" w14:textId="77777777" w:rsidR="00F14166" w:rsidRPr="00CA7D85" w:rsidRDefault="00F14166" w:rsidP="0087294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9161C9" w14:textId="77777777" w:rsidR="00F14166" w:rsidRPr="00CA7D85" w:rsidRDefault="00F14166" w:rsidP="0087294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120CF" w14:textId="77777777" w:rsidR="00F14166" w:rsidRPr="00CA7D85" w:rsidRDefault="00F14166" w:rsidP="00872949">
            <w:pPr>
              <w:pStyle w:val="TAH"/>
            </w:pPr>
            <w:r w:rsidRPr="00CA7D85">
              <w:t>Condition</w:t>
            </w:r>
          </w:p>
        </w:tc>
      </w:tr>
      <w:tr w:rsidR="00F14166" w:rsidRPr="00CA7D85" w14:paraId="27991F54"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C50756" w14:textId="77777777" w:rsidR="00F14166" w:rsidRPr="00CA7D85" w:rsidRDefault="00F14166" w:rsidP="00872949">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71FEC"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649F"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0F0F8" w14:textId="77777777" w:rsidR="00F14166" w:rsidRPr="00CA7D85" w:rsidRDefault="00F14166" w:rsidP="00872949">
            <w:pPr>
              <w:pStyle w:val="TAL"/>
            </w:pPr>
          </w:p>
        </w:tc>
      </w:tr>
      <w:tr w:rsidR="00F14166" w:rsidRPr="00CA7D85" w14:paraId="3DEF8DDE"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53AD10" w14:textId="77777777" w:rsidR="00F14166" w:rsidRPr="00CA7D85" w:rsidRDefault="00F14166" w:rsidP="00872949">
            <w:pPr>
              <w:pStyle w:val="TAL"/>
            </w:pPr>
            <w:r w:rsidRPr="00CA7D85">
              <w:t xml:space="preserve">  rlc-BearerToAddModList SEQUENCE (SIZE(1..maxLC-ID))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30697" w14:textId="77777777" w:rsidR="00F14166" w:rsidRPr="00CA7D85" w:rsidRDefault="00F14166" w:rsidP="00872949">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0CF82"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E5836B" w14:textId="77777777" w:rsidR="00F14166" w:rsidRPr="00CA7D85" w:rsidRDefault="00F14166" w:rsidP="00872949">
            <w:pPr>
              <w:pStyle w:val="TAL"/>
            </w:pPr>
          </w:p>
        </w:tc>
      </w:tr>
      <w:tr w:rsidR="00F14166" w:rsidRPr="00CA7D85" w14:paraId="653060A6" w14:textId="77777777" w:rsidTr="00872949">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A224A01" w14:textId="77777777" w:rsidR="00F14166" w:rsidRPr="00CA7D85" w:rsidRDefault="00F14166" w:rsidP="00872949">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DBF5D" w14:textId="77777777" w:rsidR="00F14166" w:rsidRPr="00CA7D85" w:rsidRDefault="00F14166" w:rsidP="00872949">
            <w:pPr>
              <w:pStyle w:val="TAL"/>
            </w:pPr>
            <w:r w:rsidRPr="00CA7D85">
              <w:t xml:space="preserve">RLC-BearerConfig as per TS 38.508-1[4] Table 4.6.3-148: </w:t>
            </w:r>
            <w:r w:rsidRPr="00CA7D85">
              <w:rPr>
                <w:i/>
              </w:rPr>
              <w:t>RLC-BearerConfig</w:t>
            </w:r>
            <w:r w:rsidRPr="00CA7D85">
              <w:t xml:space="preserve"> with conditions AM and DRB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2312B2" w14:textId="77777777" w:rsidR="00F14166" w:rsidRPr="00CA7D85" w:rsidRDefault="00F14166" w:rsidP="00872949">
            <w:pPr>
              <w:pStyle w:val="TAL"/>
            </w:pPr>
            <w:r w:rsidRPr="00CA7D85">
              <w:t>entry 1</w:t>
            </w:r>
          </w:p>
          <w:p w14:paraId="2391348C" w14:textId="77777777" w:rsidR="00F14166" w:rsidRPr="00CA7D85" w:rsidRDefault="00F14166" w:rsidP="00872949">
            <w:pPr>
              <w:pStyle w:val="TAL"/>
            </w:pPr>
            <w:r w:rsidRPr="00CA7D85">
              <w:t>DRBm is allocated according to internal TTCN mapp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9A3DF" w14:textId="77777777" w:rsidR="00F14166" w:rsidRPr="00CA7D85" w:rsidRDefault="00F14166" w:rsidP="00872949">
            <w:pPr>
              <w:pStyle w:val="TAL"/>
            </w:pPr>
          </w:p>
        </w:tc>
      </w:tr>
      <w:tr w:rsidR="00F14166" w:rsidRPr="00CA7D85" w14:paraId="055DD6CA"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8BAD1" w14:textId="77777777" w:rsidR="00F14166" w:rsidRPr="00CA7D85" w:rsidRDefault="00F14166" w:rsidP="0087294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396BA"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A3D41"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EBB" w14:textId="77777777" w:rsidR="00F14166" w:rsidRPr="00CA7D85" w:rsidRDefault="00F14166" w:rsidP="00872949">
            <w:pPr>
              <w:pStyle w:val="TAL"/>
            </w:pPr>
          </w:p>
        </w:tc>
      </w:tr>
      <w:tr w:rsidR="00F14166" w:rsidRPr="00CA7D85" w14:paraId="1AFD39EA"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05C877" w14:textId="77777777" w:rsidR="00F14166" w:rsidRPr="00CA7D85" w:rsidRDefault="00F14166" w:rsidP="0087294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86935"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8BFFD"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A2D6B" w14:textId="77777777" w:rsidR="00F14166" w:rsidRPr="00CA7D85" w:rsidRDefault="00F14166" w:rsidP="00872949">
            <w:pPr>
              <w:pStyle w:val="TAL"/>
            </w:pPr>
          </w:p>
        </w:tc>
      </w:tr>
    </w:tbl>
    <w:p w14:paraId="7FA389E4" w14:textId="77777777" w:rsidR="00F14166" w:rsidRPr="00CA7D85" w:rsidRDefault="00F14166" w:rsidP="00F14166"/>
    <w:p w14:paraId="3FEDDF66" w14:textId="77777777" w:rsidR="00F14166" w:rsidRPr="00CA7D85" w:rsidRDefault="00F14166" w:rsidP="00F14166">
      <w:pPr>
        <w:pStyle w:val="TH"/>
      </w:pPr>
      <w:r w:rsidRPr="00CA7D85">
        <w:lastRenderedPageBreak/>
        <w:t xml:space="preserve">Table 8.2.2.7.2.3.3-12: </w:t>
      </w:r>
      <w:r w:rsidRPr="00CA7D85">
        <w:rPr>
          <w:i/>
          <w:iCs/>
        </w:rPr>
        <w:t>RadioBearerConfig</w:t>
      </w:r>
      <w:r w:rsidRPr="00CA7D85">
        <w:rPr>
          <w:i/>
        </w:rPr>
        <w:t xml:space="preserve"> </w:t>
      </w:r>
      <w:r w:rsidRPr="00CA7D85">
        <w:t>(Table 8.2.2.7.2.3.3-9)</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14166" w:rsidRPr="00CA7D85" w14:paraId="4EC6F74C" w14:textId="77777777" w:rsidTr="00872949">
        <w:tc>
          <w:tcPr>
            <w:tcW w:w="9750" w:type="dxa"/>
            <w:gridSpan w:val="4"/>
            <w:tcBorders>
              <w:top w:val="single" w:sz="4" w:space="0" w:color="auto"/>
              <w:left w:val="single" w:sz="4" w:space="0" w:color="auto"/>
              <w:bottom w:val="single" w:sz="4" w:space="0" w:color="auto"/>
              <w:right w:val="single" w:sz="4" w:space="0" w:color="auto"/>
            </w:tcBorders>
            <w:hideMark/>
          </w:tcPr>
          <w:p w14:paraId="23A0115E" w14:textId="5DD43DD2" w:rsidR="00F14166" w:rsidRPr="00CA7D85" w:rsidRDefault="001953B5" w:rsidP="00872949">
            <w:pPr>
              <w:pStyle w:val="TAL"/>
            </w:pPr>
            <w:r w:rsidRPr="00CA7D85">
              <w:t>Derivation Path: TS 38.5</w:t>
            </w:r>
            <w:r w:rsidR="00F14166" w:rsidRPr="00CA7D85">
              <w:t>08-1 [4], Table 4.6.3-132 with condition DRBm</w:t>
            </w:r>
          </w:p>
        </w:tc>
      </w:tr>
      <w:tr w:rsidR="00F14166" w:rsidRPr="00CA7D85" w14:paraId="3504214A"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420A08A2" w14:textId="77777777" w:rsidR="00F14166" w:rsidRPr="00CA7D85" w:rsidRDefault="00F14166" w:rsidP="00872949">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5FA0985" w14:textId="77777777" w:rsidR="00F14166" w:rsidRPr="00CA7D85" w:rsidRDefault="00F14166" w:rsidP="00872949">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344BDE8D" w14:textId="77777777" w:rsidR="00F14166" w:rsidRPr="00CA7D85" w:rsidRDefault="00F14166" w:rsidP="0087294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5DA599A4" w14:textId="77777777" w:rsidR="00F14166" w:rsidRPr="00CA7D85" w:rsidRDefault="00F14166" w:rsidP="00872949">
            <w:pPr>
              <w:pStyle w:val="TAH"/>
            </w:pPr>
            <w:r w:rsidRPr="00CA7D85">
              <w:t>Condition</w:t>
            </w:r>
          </w:p>
        </w:tc>
      </w:tr>
      <w:tr w:rsidR="00F14166" w:rsidRPr="00CA7D85" w14:paraId="266CDD69"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7A7DDF42" w14:textId="77777777" w:rsidR="00F14166" w:rsidRPr="00CA7D85" w:rsidRDefault="00F14166" w:rsidP="00872949">
            <w:pPr>
              <w:pStyle w:val="TAL"/>
            </w:pPr>
            <w:r w:rsidRPr="00CA7D85">
              <w:t xml:space="preserve">RadioBearerConfig ::=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49EADCD7"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5226F34E"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3B50D0F3" w14:textId="77777777" w:rsidR="00F14166" w:rsidRPr="00CA7D85" w:rsidRDefault="00F14166" w:rsidP="00872949">
            <w:pPr>
              <w:pStyle w:val="TAL"/>
            </w:pPr>
          </w:p>
        </w:tc>
      </w:tr>
      <w:tr w:rsidR="00F14166" w:rsidRPr="00CA7D85" w14:paraId="37CEC541"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3976C489" w14:textId="77777777" w:rsidR="00F14166" w:rsidRPr="00CA7D85" w:rsidRDefault="00F14166" w:rsidP="00872949">
            <w:pPr>
              <w:pStyle w:val="TAL"/>
            </w:pPr>
            <w:r w:rsidRPr="00CA7D85">
              <w:t xml:space="preserve">  drb-ToAddModList SEQUENCE (SIZE (1..maxRB)) OF DRB-ToAddMod {</w:t>
            </w:r>
          </w:p>
        </w:tc>
        <w:tc>
          <w:tcPr>
            <w:tcW w:w="2268" w:type="dxa"/>
            <w:tcBorders>
              <w:top w:val="single" w:sz="4" w:space="0" w:color="auto"/>
              <w:left w:val="single" w:sz="4" w:space="0" w:color="auto"/>
              <w:bottom w:val="single" w:sz="4" w:space="0" w:color="auto"/>
              <w:right w:val="single" w:sz="4" w:space="0" w:color="auto"/>
            </w:tcBorders>
            <w:hideMark/>
          </w:tcPr>
          <w:p w14:paraId="1C5E88E0" w14:textId="77777777" w:rsidR="00F14166" w:rsidRPr="00CA7D85" w:rsidRDefault="00F14166" w:rsidP="00872949">
            <w:pPr>
              <w:pStyle w:val="TAL"/>
            </w:pPr>
            <w:r w:rsidRPr="00CA7D85">
              <w:t>1 entry</w:t>
            </w:r>
          </w:p>
        </w:tc>
        <w:tc>
          <w:tcPr>
            <w:tcW w:w="1701" w:type="dxa"/>
            <w:tcBorders>
              <w:top w:val="single" w:sz="4" w:space="0" w:color="auto"/>
              <w:left w:val="single" w:sz="4" w:space="0" w:color="auto"/>
              <w:bottom w:val="single" w:sz="4" w:space="0" w:color="auto"/>
              <w:right w:val="single" w:sz="4" w:space="0" w:color="auto"/>
            </w:tcBorders>
          </w:tcPr>
          <w:p w14:paraId="71B5A954"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612DDEF2" w14:textId="77777777" w:rsidR="00F14166" w:rsidRPr="00CA7D85" w:rsidRDefault="00F14166" w:rsidP="00872949">
            <w:pPr>
              <w:pStyle w:val="TAL"/>
            </w:pPr>
          </w:p>
        </w:tc>
      </w:tr>
      <w:tr w:rsidR="00F14166" w:rsidRPr="00CA7D85" w14:paraId="15B424D0"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12721234" w14:textId="77777777" w:rsidR="00F14166" w:rsidRPr="00CA7D85" w:rsidRDefault="00F14166" w:rsidP="00872949">
            <w:pPr>
              <w:pStyle w:val="TAL"/>
            </w:pPr>
            <w:r w:rsidRPr="00CA7D85">
              <w:t xml:space="preserve">    DRB-ToAddMod[1]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3D310239"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1C2F1A6D"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561599A5" w14:textId="77777777" w:rsidR="00F14166" w:rsidRPr="00CA7D85" w:rsidRDefault="00F14166" w:rsidP="00872949">
            <w:pPr>
              <w:pStyle w:val="TAL"/>
            </w:pPr>
          </w:p>
        </w:tc>
      </w:tr>
      <w:tr w:rsidR="00F14166" w:rsidRPr="00CA7D85" w14:paraId="45DCBC1F"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3AF4F92F" w14:textId="77777777" w:rsidR="00F14166" w:rsidRPr="00CA7D85" w:rsidRDefault="00F14166" w:rsidP="00872949">
            <w:pPr>
              <w:pStyle w:val="TAL"/>
            </w:pPr>
            <w:r w:rsidRPr="00CA7D85">
              <w:t xml:space="preserve">      cnAssociation CHOICE {</w:t>
            </w:r>
          </w:p>
        </w:tc>
        <w:tc>
          <w:tcPr>
            <w:tcW w:w="2268" w:type="dxa"/>
            <w:tcBorders>
              <w:top w:val="single" w:sz="4" w:space="0" w:color="auto"/>
              <w:left w:val="single" w:sz="4" w:space="0" w:color="auto"/>
              <w:bottom w:val="single" w:sz="4" w:space="0" w:color="auto"/>
              <w:right w:val="single" w:sz="4" w:space="0" w:color="auto"/>
            </w:tcBorders>
          </w:tcPr>
          <w:p w14:paraId="63084DB3"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5099ACC2"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32857B6C" w14:textId="77777777" w:rsidR="00F14166" w:rsidRPr="00CA7D85" w:rsidRDefault="00F14166" w:rsidP="00872949">
            <w:pPr>
              <w:pStyle w:val="TAL"/>
            </w:pPr>
          </w:p>
        </w:tc>
      </w:tr>
      <w:tr w:rsidR="00F14166" w:rsidRPr="00CA7D85" w14:paraId="575C6F9E"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4029BB97" w14:textId="77777777" w:rsidR="00F14166" w:rsidRPr="00CA7D85" w:rsidRDefault="00F14166" w:rsidP="00872949">
            <w:pPr>
              <w:pStyle w:val="TAL"/>
            </w:pPr>
            <w:r w:rsidRPr="00CA7D85">
              <w:t xml:space="preserve">        sdap-Config</w:t>
            </w:r>
          </w:p>
        </w:tc>
        <w:tc>
          <w:tcPr>
            <w:tcW w:w="2268" w:type="dxa"/>
            <w:tcBorders>
              <w:top w:val="single" w:sz="4" w:space="0" w:color="auto"/>
              <w:left w:val="single" w:sz="4" w:space="0" w:color="auto"/>
              <w:bottom w:val="single" w:sz="4" w:space="0" w:color="auto"/>
              <w:right w:val="single" w:sz="4" w:space="0" w:color="auto"/>
            </w:tcBorders>
            <w:hideMark/>
          </w:tcPr>
          <w:p w14:paraId="1C0E70E4" w14:textId="77777777" w:rsidR="00F14166" w:rsidRPr="00CA7D85" w:rsidRDefault="00F14166" w:rsidP="00872949">
            <w:pPr>
              <w:pStyle w:val="TAL"/>
            </w:pPr>
            <w:r w:rsidRPr="00CA7D85">
              <w:t>SDAP-Config</w:t>
            </w:r>
          </w:p>
        </w:tc>
        <w:tc>
          <w:tcPr>
            <w:tcW w:w="1701" w:type="dxa"/>
            <w:tcBorders>
              <w:top w:val="single" w:sz="4" w:space="0" w:color="auto"/>
              <w:left w:val="single" w:sz="4" w:space="0" w:color="auto"/>
              <w:bottom w:val="single" w:sz="4" w:space="0" w:color="auto"/>
              <w:right w:val="single" w:sz="4" w:space="0" w:color="auto"/>
            </w:tcBorders>
          </w:tcPr>
          <w:p w14:paraId="710D96EB"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3163A923" w14:textId="77777777" w:rsidR="00F14166" w:rsidRPr="00CA7D85" w:rsidRDefault="00F14166" w:rsidP="00872949">
            <w:pPr>
              <w:pStyle w:val="TAL"/>
            </w:pPr>
          </w:p>
        </w:tc>
      </w:tr>
      <w:tr w:rsidR="00F14166" w:rsidRPr="00CA7D85" w14:paraId="7467DCDD"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1032DA51"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9EE07B5"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0BAA59AA"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213E76FF" w14:textId="77777777" w:rsidR="00F14166" w:rsidRPr="00CA7D85" w:rsidRDefault="00F14166" w:rsidP="00872949">
            <w:pPr>
              <w:pStyle w:val="TAL"/>
            </w:pPr>
          </w:p>
        </w:tc>
      </w:tr>
      <w:tr w:rsidR="00F14166" w:rsidRPr="00CA7D85" w14:paraId="130E3924"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4F910E62" w14:textId="77777777" w:rsidR="00F14166" w:rsidRPr="00CA7D85" w:rsidRDefault="00F14166" w:rsidP="00872949">
            <w:pPr>
              <w:pStyle w:val="TAL"/>
            </w:pPr>
            <w:r w:rsidRPr="00CA7D85">
              <w:t xml:space="preserve">      drb-Identity</w:t>
            </w:r>
          </w:p>
        </w:tc>
        <w:tc>
          <w:tcPr>
            <w:tcW w:w="2268" w:type="dxa"/>
            <w:tcBorders>
              <w:top w:val="single" w:sz="4" w:space="0" w:color="auto"/>
              <w:left w:val="single" w:sz="4" w:space="0" w:color="auto"/>
              <w:bottom w:val="single" w:sz="4" w:space="0" w:color="auto"/>
              <w:right w:val="single" w:sz="4" w:space="0" w:color="auto"/>
            </w:tcBorders>
            <w:hideMark/>
          </w:tcPr>
          <w:p w14:paraId="0AE1A86F" w14:textId="77777777" w:rsidR="00F14166" w:rsidRPr="00CA7D85" w:rsidRDefault="00F14166" w:rsidP="00872949">
            <w:pPr>
              <w:pStyle w:val="TAL"/>
            </w:pPr>
            <w:r w:rsidRPr="00CA7D85">
              <w:t>DRB-Identity using condition DRBm</w:t>
            </w:r>
          </w:p>
        </w:tc>
        <w:tc>
          <w:tcPr>
            <w:tcW w:w="1701" w:type="dxa"/>
            <w:tcBorders>
              <w:top w:val="single" w:sz="4" w:space="0" w:color="auto"/>
              <w:left w:val="single" w:sz="4" w:space="0" w:color="auto"/>
              <w:bottom w:val="single" w:sz="4" w:space="0" w:color="auto"/>
              <w:right w:val="single" w:sz="4" w:space="0" w:color="auto"/>
            </w:tcBorders>
          </w:tcPr>
          <w:p w14:paraId="0E077435"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4F01CC7A" w14:textId="77777777" w:rsidR="00F14166" w:rsidRPr="00CA7D85" w:rsidRDefault="00F14166" w:rsidP="00872949">
            <w:pPr>
              <w:pStyle w:val="TAL"/>
            </w:pPr>
          </w:p>
        </w:tc>
      </w:tr>
      <w:tr w:rsidR="00F14166" w:rsidRPr="00CA7D85" w14:paraId="2D4C1A3B" w14:textId="77777777" w:rsidTr="00872949">
        <w:tc>
          <w:tcPr>
            <w:tcW w:w="4536" w:type="dxa"/>
            <w:tcBorders>
              <w:top w:val="single" w:sz="4" w:space="0" w:color="auto"/>
              <w:left w:val="single" w:sz="4" w:space="0" w:color="auto"/>
              <w:bottom w:val="single" w:sz="4" w:space="0" w:color="auto"/>
              <w:right w:val="single" w:sz="4" w:space="0" w:color="auto"/>
            </w:tcBorders>
          </w:tcPr>
          <w:p w14:paraId="23B2E53C" w14:textId="77777777" w:rsidR="00F14166" w:rsidRPr="00CA7D85" w:rsidRDefault="00F14166" w:rsidP="00872949">
            <w:pPr>
              <w:pStyle w:val="TAL"/>
            </w:pPr>
            <w:r w:rsidRPr="00CA7D85">
              <w:t xml:space="preserve">      recoverPDCP</w:t>
            </w:r>
          </w:p>
        </w:tc>
        <w:tc>
          <w:tcPr>
            <w:tcW w:w="2268" w:type="dxa"/>
            <w:tcBorders>
              <w:top w:val="single" w:sz="4" w:space="0" w:color="auto"/>
              <w:left w:val="single" w:sz="4" w:space="0" w:color="auto"/>
              <w:bottom w:val="single" w:sz="4" w:space="0" w:color="auto"/>
              <w:right w:val="single" w:sz="4" w:space="0" w:color="auto"/>
            </w:tcBorders>
          </w:tcPr>
          <w:p w14:paraId="2110E965" w14:textId="77777777" w:rsidR="00F14166" w:rsidRPr="00CA7D85" w:rsidRDefault="00F14166" w:rsidP="00872949">
            <w:pPr>
              <w:pStyle w:val="TAL"/>
            </w:pPr>
            <w:r w:rsidRPr="00CA7D85">
              <w:t>true</w:t>
            </w:r>
          </w:p>
        </w:tc>
        <w:tc>
          <w:tcPr>
            <w:tcW w:w="1701" w:type="dxa"/>
            <w:tcBorders>
              <w:top w:val="single" w:sz="4" w:space="0" w:color="auto"/>
              <w:left w:val="single" w:sz="4" w:space="0" w:color="auto"/>
              <w:bottom w:val="single" w:sz="4" w:space="0" w:color="auto"/>
              <w:right w:val="single" w:sz="4" w:space="0" w:color="auto"/>
            </w:tcBorders>
          </w:tcPr>
          <w:p w14:paraId="20D67CD1"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5F7F2F72" w14:textId="77777777" w:rsidR="00F14166" w:rsidRPr="00CA7D85" w:rsidRDefault="00F14166" w:rsidP="00872949">
            <w:pPr>
              <w:pStyle w:val="TAL"/>
            </w:pPr>
          </w:p>
        </w:tc>
      </w:tr>
      <w:tr w:rsidR="00F14166" w:rsidRPr="00CA7D85" w14:paraId="2763693E"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5B971FE6" w14:textId="77777777" w:rsidR="00F14166" w:rsidRPr="00CA7D85" w:rsidRDefault="00F14166" w:rsidP="00872949">
            <w:pPr>
              <w:pStyle w:val="TAL"/>
            </w:pPr>
            <w:r w:rsidRPr="00CA7D85">
              <w:t xml:space="preserve">      pdcp-Config</w:t>
            </w:r>
          </w:p>
        </w:tc>
        <w:tc>
          <w:tcPr>
            <w:tcW w:w="2268" w:type="dxa"/>
            <w:tcBorders>
              <w:top w:val="single" w:sz="4" w:space="0" w:color="auto"/>
              <w:left w:val="single" w:sz="4" w:space="0" w:color="auto"/>
              <w:bottom w:val="single" w:sz="4" w:space="0" w:color="auto"/>
              <w:right w:val="single" w:sz="4" w:space="0" w:color="auto"/>
            </w:tcBorders>
            <w:hideMark/>
          </w:tcPr>
          <w:p w14:paraId="4FAFABEC" w14:textId="77777777" w:rsidR="00F14166" w:rsidRPr="00CA7D85" w:rsidRDefault="00F14166" w:rsidP="00872949">
            <w:pPr>
              <w:pStyle w:val="TAL"/>
            </w:pPr>
            <w:r w:rsidRPr="00CA7D85">
              <w:t>PDCP-Config as per TS 38.508-1[4] Table 4.6.3-99 with condition Split</w:t>
            </w:r>
          </w:p>
        </w:tc>
        <w:tc>
          <w:tcPr>
            <w:tcW w:w="1701" w:type="dxa"/>
            <w:tcBorders>
              <w:top w:val="single" w:sz="4" w:space="0" w:color="auto"/>
              <w:left w:val="single" w:sz="4" w:space="0" w:color="auto"/>
              <w:bottom w:val="single" w:sz="4" w:space="0" w:color="auto"/>
              <w:right w:val="single" w:sz="4" w:space="0" w:color="auto"/>
            </w:tcBorders>
          </w:tcPr>
          <w:p w14:paraId="21634FC2"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79F782D7" w14:textId="77777777" w:rsidR="00F14166" w:rsidRPr="00CA7D85" w:rsidRDefault="00F14166" w:rsidP="00872949">
            <w:pPr>
              <w:pStyle w:val="TAL"/>
            </w:pPr>
          </w:p>
        </w:tc>
      </w:tr>
      <w:tr w:rsidR="00F14166" w:rsidRPr="00CA7D85" w14:paraId="71FCDB33"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2BC9422C"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2FC52DF"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05041A65"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09753EF4" w14:textId="77777777" w:rsidR="00F14166" w:rsidRPr="00CA7D85" w:rsidRDefault="00F14166" w:rsidP="00872949">
            <w:pPr>
              <w:pStyle w:val="TAL"/>
            </w:pPr>
          </w:p>
        </w:tc>
      </w:tr>
      <w:bookmarkEnd w:id="7756"/>
      <w:tr w:rsidR="00F14166" w:rsidRPr="00CA7D85" w14:paraId="08E151EE" w14:textId="77777777" w:rsidTr="00872949">
        <w:tc>
          <w:tcPr>
            <w:tcW w:w="4536" w:type="dxa"/>
            <w:tcBorders>
              <w:top w:val="single" w:sz="4" w:space="0" w:color="auto"/>
              <w:left w:val="single" w:sz="4" w:space="0" w:color="auto"/>
              <w:bottom w:val="single" w:sz="4" w:space="0" w:color="auto"/>
              <w:right w:val="single" w:sz="4" w:space="0" w:color="auto"/>
            </w:tcBorders>
          </w:tcPr>
          <w:p w14:paraId="0C721516"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F9FB3A7"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7CBBCC28"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4B94071A" w14:textId="77777777" w:rsidR="00F14166" w:rsidRPr="00CA7D85" w:rsidRDefault="00F14166" w:rsidP="00872949">
            <w:pPr>
              <w:pStyle w:val="TAL"/>
            </w:pPr>
          </w:p>
        </w:tc>
      </w:tr>
      <w:tr w:rsidR="00F14166" w:rsidRPr="00CA7D85" w14:paraId="67DDBEDC" w14:textId="77777777" w:rsidTr="00872949">
        <w:tc>
          <w:tcPr>
            <w:tcW w:w="4536" w:type="dxa"/>
            <w:tcBorders>
              <w:top w:val="single" w:sz="4" w:space="0" w:color="auto"/>
              <w:left w:val="single" w:sz="4" w:space="0" w:color="auto"/>
              <w:bottom w:val="single" w:sz="4" w:space="0" w:color="auto"/>
              <w:right w:val="single" w:sz="4" w:space="0" w:color="auto"/>
            </w:tcBorders>
          </w:tcPr>
          <w:p w14:paraId="4710D700" w14:textId="77777777" w:rsidR="00F14166" w:rsidRPr="00CA7D85" w:rsidRDefault="00F14166" w:rsidP="00872949">
            <w:pPr>
              <w:pStyle w:val="TAL"/>
            </w:pPr>
            <w:r w:rsidRPr="00CA7D85">
              <w:t xml:space="preserve">  securityConfig</w:t>
            </w:r>
          </w:p>
        </w:tc>
        <w:tc>
          <w:tcPr>
            <w:tcW w:w="2268" w:type="dxa"/>
            <w:tcBorders>
              <w:top w:val="single" w:sz="4" w:space="0" w:color="auto"/>
              <w:left w:val="single" w:sz="4" w:space="0" w:color="auto"/>
              <w:bottom w:val="single" w:sz="4" w:space="0" w:color="auto"/>
              <w:right w:val="single" w:sz="4" w:space="0" w:color="auto"/>
            </w:tcBorders>
          </w:tcPr>
          <w:p w14:paraId="6C14F609" w14:textId="77777777" w:rsidR="00F14166" w:rsidRPr="00CA7D85" w:rsidRDefault="00F14166" w:rsidP="00872949">
            <w:pPr>
              <w:pStyle w:val="TAL"/>
            </w:pPr>
            <w:r w:rsidRPr="00CA7D85">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7B2FABB4"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6EDB2315" w14:textId="77777777" w:rsidR="00F14166" w:rsidRPr="00CA7D85" w:rsidRDefault="00F14166" w:rsidP="00872949">
            <w:pPr>
              <w:pStyle w:val="TAL"/>
            </w:pPr>
          </w:p>
        </w:tc>
      </w:tr>
      <w:tr w:rsidR="00F14166" w:rsidRPr="00CA7D85" w14:paraId="088C1EFE"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40EFDCDB" w14:textId="77777777" w:rsidR="00F14166" w:rsidRPr="00CA7D85" w:rsidRDefault="00F14166" w:rsidP="00872949">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4CF89CB8"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78A10C8B"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556B1832" w14:textId="77777777" w:rsidR="00F14166" w:rsidRPr="00CA7D85" w:rsidRDefault="00F14166" w:rsidP="00872949">
            <w:pPr>
              <w:pStyle w:val="TAL"/>
            </w:pPr>
          </w:p>
        </w:tc>
      </w:tr>
    </w:tbl>
    <w:p w14:paraId="028DAE2D" w14:textId="77777777" w:rsidR="00F14166" w:rsidRPr="00CA7D85" w:rsidRDefault="00F14166" w:rsidP="00F14166"/>
    <w:p w14:paraId="105F94CB" w14:textId="77777777" w:rsidR="00F14166" w:rsidRPr="00CA7D85" w:rsidRDefault="00F14166" w:rsidP="00F14166">
      <w:pPr>
        <w:pStyle w:val="TH"/>
      </w:pPr>
      <w:r w:rsidRPr="00CA7D85">
        <w:t xml:space="preserve">Table 8.2.2.7.2.3.3-13: </w:t>
      </w:r>
      <w:r w:rsidRPr="00CA7D85">
        <w:rPr>
          <w:i/>
        </w:rPr>
        <w:t xml:space="preserve">RRCReconfiguration </w:t>
      </w:r>
      <w:r w:rsidRPr="00CA7D85">
        <w:t>(step 10, Table 8.2.2.7.2.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F14166" w:rsidRPr="00CA7D85" w14:paraId="3B661F51" w14:textId="77777777" w:rsidTr="00872949">
        <w:tc>
          <w:tcPr>
            <w:tcW w:w="9720" w:type="dxa"/>
            <w:gridSpan w:val="4"/>
            <w:tcBorders>
              <w:top w:val="single" w:sz="4" w:space="0" w:color="auto"/>
              <w:left w:val="single" w:sz="4" w:space="0" w:color="auto"/>
              <w:bottom w:val="single" w:sz="4" w:space="0" w:color="auto"/>
              <w:right w:val="single" w:sz="4" w:space="0" w:color="auto"/>
            </w:tcBorders>
            <w:hideMark/>
          </w:tcPr>
          <w:p w14:paraId="3DDBFC2D" w14:textId="70D31253" w:rsidR="00F14166" w:rsidRPr="00CA7D85" w:rsidRDefault="001953B5" w:rsidP="00872949">
            <w:pPr>
              <w:pStyle w:val="TAL"/>
            </w:pPr>
            <w:r w:rsidRPr="00CA7D85">
              <w:t>Derivation Path: TS 38.5</w:t>
            </w:r>
            <w:r w:rsidR="00F14166" w:rsidRPr="00CA7D85">
              <w:t>08-1 [4], Table 4.6.1-13</w:t>
            </w:r>
          </w:p>
        </w:tc>
      </w:tr>
      <w:tr w:rsidR="00F14166" w:rsidRPr="00CA7D85" w14:paraId="4427B886"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CC3F84" w14:textId="77777777" w:rsidR="00F14166" w:rsidRPr="00CA7D85" w:rsidRDefault="00F14166" w:rsidP="00872949">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D83AB" w14:textId="77777777" w:rsidR="00F14166" w:rsidRPr="00CA7D85" w:rsidRDefault="00F14166" w:rsidP="00872949">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A1135D" w14:textId="77777777" w:rsidR="00F14166" w:rsidRPr="00CA7D85" w:rsidRDefault="00F14166" w:rsidP="00872949">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707AE7" w14:textId="77777777" w:rsidR="00F14166" w:rsidRPr="00CA7D85" w:rsidRDefault="00F14166" w:rsidP="00872949">
            <w:pPr>
              <w:pStyle w:val="TAH"/>
            </w:pPr>
            <w:r w:rsidRPr="00CA7D85">
              <w:t>Condition</w:t>
            </w:r>
          </w:p>
        </w:tc>
      </w:tr>
      <w:tr w:rsidR="00F14166" w:rsidRPr="00CA7D85" w14:paraId="065DD8DF"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DEC6E5" w14:textId="77777777" w:rsidR="00F14166" w:rsidRPr="00CA7D85" w:rsidRDefault="00F14166" w:rsidP="00872949">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10D57"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9ADC1"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B955D" w14:textId="77777777" w:rsidR="00F14166" w:rsidRPr="00CA7D85" w:rsidRDefault="00F14166" w:rsidP="00872949">
            <w:pPr>
              <w:pStyle w:val="TAL"/>
            </w:pPr>
          </w:p>
        </w:tc>
      </w:tr>
      <w:tr w:rsidR="00F14166" w:rsidRPr="00CA7D85" w14:paraId="4CAFBA4D"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558C72" w14:textId="77777777" w:rsidR="00F14166" w:rsidRPr="00CA7D85" w:rsidRDefault="00F14166" w:rsidP="00872949">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9DC69"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990AC"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FD8E0" w14:textId="77777777" w:rsidR="00F14166" w:rsidRPr="00CA7D85" w:rsidRDefault="00F14166" w:rsidP="00872949">
            <w:pPr>
              <w:pStyle w:val="TAL"/>
            </w:pPr>
          </w:p>
        </w:tc>
      </w:tr>
      <w:tr w:rsidR="00F14166" w:rsidRPr="00CA7D85" w14:paraId="03550003"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8B0D45" w14:textId="77777777" w:rsidR="00F14166" w:rsidRPr="00CA7D85" w:rsidRDefault="00F14166" w:rsidP="00872949">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8B5C1"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194F8"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C9822" w14:textId="77777777" w:rsidR="00F14166" w:rsidRPr="00CA7D85" w:rsidRDefault="00F14166" w:rsidP="00872949">
            <w:pPr>
              <w:pStyle w:val="TAL"/>
            </w:pPr>
          </w:p>
        </w:tc>
      </w:tr>
      <w:tr w:rsidR="00F14166" w:rsidRPr="00CA7D85" w14:paraId="1050425F"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E1448" w14:textId="77777777" w:rsidR="00F14166" w:rsidRPr="00CA7D85" w:rsidRDefault="00F14166" w:rsidP="0087294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CF9E8"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C0B7A"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12B21" w14:textId="77777777" w:rsidR="00F14166" w:rsidRPr="00CA7D85" w:rsidRDefault="00F14166" w:rsidP="00872949">
            <w:pPr>
              <w:pStyle w:val="TAL"/>
            </w:pPr>
          </w:p>
        </w:tc>
      </w:tr>
      <w:tr w:rsidR="00F14166" w:rsidRPr="00CA7D85" w14:paraId="3329980B"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EDE86" w14:textId="77777777" w:rsidR="00F14166" w:rsidRPr="00CA7D85" w:rsidRDefault="00F14166" w:rsidP="0087294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7BAB5F"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A3C8C"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182F4" w14:textId="77777777" w:rsidR="00F14166" w:rsidRPr="00CA7D85" w:rsidRDefault="00F14166" w:rsidP="00872949">
            <w:pPr>
              <w:pStyle w:val="TAL"/>
            </w:pPr>
          </w:p>
        </w:tc>
      </w:tr>
      <w:tr w:rsidR="00F14166" w:rsidRPr="00CA7D85" w14:paraId="63FE2C68"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AA9D2" w14:textId="77777777" w:rsidR="00F14166" w:rsidRPr="00CA7D85" w:rsidRDefault="00F14166" w:rsidP="00872949">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1D699" w14:textId="77777777" w:rsidR="00F14166" w:rsidRPr="00CA7D85" w:rsidRDefault="00F14166" w:rsidP="00872949">
            <w:pPr>
              <w:pStyle w:val="TAL"/>
            </w:pPr>
            <w:r w:rsidRPr="00CA7D85">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28859" w14:textId="77777777" w:rsidR="00F14166" w:rsidRPr="00CA7D85" w:rsidRDefault="00F14166" w:rsidP="00872949">
            <w:pPr>
              <w:pStyle w:val="TAL"/>
            </w:pPr>
            <w:r w:rsidRPr="00CA7D85">
              <w:t>See Table 8.2.2.7.2.3.3-14</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56CDD" w14:textId="77777777" w:rsidR="00F14166" w:rsidRPr="00CA7D85" w:rsidRDefault="00F14166" w:rsidP="00872949">
            <w:pPr>
              <w:pStyle w:val="TAL"/>
            </w:pPr>
          </w:p>
        </w:tc>
      </w:tr>
      <w:tr w:rsidR="00F14166" w:rsidRPr="00CA7D85" w14:paraId="0A94CB45"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FA6E9E" w14:textId="77777777" w:rsidR="00F14166" w:rsidRPr="00CA7D85" w:rsidRDefault="00F14166" w:rsidP="0087294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27F43"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8FB58"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F15D0" w14:textId="77777777" w:rsidR="00F14166" w:rsidRPr="00CA7D85" w:rsidRDefault="00F14166" w:rsidP="00872949">
            <w:pPr>
              <w:pStyle w:val="TAL"/>
            </w:pPr>
          </w:p>
        </w:tc>
      </w:tr>
      <w:tr w:rsidR="00F14166" w:rsidRPr="00CA7D85" w14:paraId="3F5BF3A5"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0946CF8A" w14:textId="77777777" w:rsidR="00F14166" w:rsidRPr="00CA7D85" w:rsidRDefault="00F14166" w:rsidP="00872949">
            <w:pPr>
              <w:pStyle w:val="TAL"/>
              <w:rPr>
                <w:lang w:eastAsia="zh-CN"/>
              </w:rPr>
            </w:pPr>
            <w:r w:rsidRPr="00CA7D85">
              <w:rPr>
                <w:lang w:eastAsia="zh-CN"/>
              </w:rPr>
              <w:t xml:space="preserve">              radioBearerConfig2</w:t>
            </w:r>
          </w:p>
        </w:tc>
        <w:tc>
          <w:tcPr>
            <w:tcW w:w="2268" w:type="dxa"/>
            <w:tcBorders>
              <w:top w:val="single" w:sz="4" w:space="0" w:color="auto"/>
              <w:left w:val="single" w:sz="4" w:space="0" w:color="auto"/>
              <w:bottom w:val="single" w:sz="4" w:space="0" w:color="auto"/>
              <w:right w:val="single" w:sz="4" w:space="0" w:color="auto"/>
            </w:tcBorders>
            <w:hideMark/>
          </w:tcPr>
          <w:p w14:paraId="7C94A0D2" w14:textId="77777777" w:rsidR="00F14166" w:rsidRPr="00CA7D85" w:rsidRDefault="00F14166" w:rsidP="00872949">
            <w:pPr>
              <w:pStyle w:val="TAL"/>
            </w:pPr>
            <w:r w:rsidRPr="00CA7D85">
              <w:t>RadioBearerConfig</w:t>
            </w:r>
          </w:p>
        </w:tc>
        <w:tc>
          <w:tcPr>
            <w:tcW w:w="1701" w:type="dxa"/>
            <w:tcBorders>
              <w:top w:val="single" w:sz="4" w:space="0" w:color="auto"/>
              <w:left w:val="single" w:sz="4" w:space="0" w:color="auto"/>
              <w:bottom w:val="single" w:sz="4" w:space="0" w:color="auto"/>
              <w:right w:val="single" w:sz="4" w:space="0" w:color="auto"/>
            </w:tcBorders>
            <w:hideMark/>
          </w:tcPr>
          <w:p w14:paraId="6CEA8143" w14:textId="77777777" w:rsidR="00F14166" w:rsidRPr="00CA7D85" w:rsidRDefault="00F14166" w:rsidP="00872949">
            <w:pPr>
              <w:pStyle w:val="TAL"/>
            </w:pPr>
            <w:r w:rsidRPr="00CA7D85">
              <w:t>See Table 8.2.2.7.2.3.3-15</w:t>
            </w:r>
          </w:p>
        </w:tc>
        <w:tc>
          <w:tcPr>
            <w:tcW w:w="1251" w:type="dxa"/>
            <w:tcBorders>
              <w:top w:val="single" w:sz="4" w:space="0" w:color="auto"/>
              <w:left w:val="single" w:sz="4" w:space="0" w:color="auto"/>
              <w:bottom w:val="single" w:sz="4" w:space="0" w:color="auto"/>
              <w:right w:val="single" w:sz="4" w:space="0" w:color="auto"/>
            </w:tcBorders>
          </w:tcPr>
          <w:p w14:paraId="7B6DD39C" w14:textId="77777777" w:rsidR="00F14166" w:rsidRPr="00CA7D85" w:rsidRDefault="00F14166" w:rsidP="00872949">
            <w:pPr>
              <w:pStyle w:val="TAL"/>
            </w:pPr>
          </w:p>
        </w:tc>
      </w:tr>
      <w:tr w:rsidR="00F14166" w:rsidRPr="00CA7D85" w14:paraId="0060E5E2"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459ED10A"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8C64D23"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6A8A361E"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534B0739" w14:textId="77777777" w:rsidR="00F14166" w:rsidRPr="00CA7D85" w:rsidRDefault="00F14166" w:rsidP="00872949">
            <w:pPr>
              <w:pStyle w:val="TAL"/>
            </w:pPr>
          </w:p>
        </w:tc>
      </w:tr>
      <w:tr w:rsidR="00F14166" w:rsidRPr="00CA7D85" w14:paraId="7D743DB0"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205FD037"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6C3A1E8"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6A26ED90"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72749490" w14:textId="77777777" w:rsidR="00F14166" w:rsidRPr="00CA7D85" w:rsidRDefault="00F14166" w:rsidP="00872949">
            <w:pPr>
              <w:pStyle w:val="TAL"/>
            </w:pPr>
          </w:p>
        </w:tc>
      </w:tr>
      <w:tr w:rsidR="00F14166" w:rsidRPr="00CA7D85" w14:paraId="59FCD82A"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6F6F7FFF"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38E4B9B"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24F7376D"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3B161A54" w14:textId="77777777" w:rsidR="00F14166" w:rsidRPr="00CA7D85" w:rsidRDefault="00F14166" w:rsidP="00872949">
            <w:pPr>
              <w:pStyle w:val="TAL"/>
            </w:pPr>
          </w:p>
        </w:tc>
      </w:tr>
      <w:tr w:rsidR="00F14166" w:rsidRPr="00CA7D85" w14:paraId="613ACBF9"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53FDA051"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3FC3431"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3D6B23CD"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52494DCE" w14:textId="77777777" w:rsidR="00F14166" w:rsidRPr="00CA7D85" w:rsidRDefault="00F14166" w:rsidP="00872949">
            <w:pPr>
              <w:pStyle w:val="TAL"/>
            </w:pPr>
          </w:p>
        </w:tc>
      </w:tr>
      <w:tr w:rsidR="00F14166" w:rsidRPr="00CA7D85" w14:paraId="6FF93A53"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27AFFE21"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5B4F655"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2A5AD327"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79634273" w14:textId="77777777" w:rsidR="00F14166" w:rsidRPr="00CA7D85" w:rsidRDefault="00F14166" w:rsidP="00872949">
            <w:pPr>
              <w:pStyle w:val="TAL"/>
            </w:pPr>
          </w:p>
        </w:tc>
      </w:tr>
      <w:tr w:rsidR="00F14166" w:rsidRPr="00CA7D85" w14:paraId="67699285"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473F686E"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6961B8D"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27ABD707"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0664E31D" w14:textId="77777777" w:rsidR="00F14166" w:rsidRPr="00CA7D85" w:rsidRDefault="00F14166" w:rsidP="00872949">
            <w:pPr>
              <w:pStyle w:val="TAL"/>
            </w:pPr>
          </w:p>
        </w:tc>
      </w:tr>
    </w:tbl>
    <w:p w14:paraId="5826E0FD" w14:textId="77777777" w:rsidR="00F14166" w:rsidRPr="00CA7D85" w:rsidRDefault="00F14166" w:rsidP="00F14166"/>
    <w:p w14:paraId="66924098" w14:textId="77777777" w:rsidR="00F14166" w:rsidRPr="00CA7D85" w:rsidRDefault="00F14166" w:rsidP="00F14166">
      <w:pPr>
        <w:pStyle w:val="TH"/>
      </w:pPr>
      <w:r w:rsidRPr="00CA7D85">
        <w:t xml:space="preserve">Table 8.2.2.7.2.3.3-14: </w:t>
      </w:r>
      <w:r w:rsidRPr="00CA7D85">
        <w:rPr>
          <w:i/>
          <w:iCs/>
        </w:rPr>
        <w:t>CellGroupConfig</w:t>
      </w:r>
      <w:r w:rsidRPr="00CA7D85">
        <w:t xml:space="preserve"> (Table 8.2.2.7.2.3.3-1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F14166" w:rsidRPr="00CA7D85" w14:paraId="071C9E88" w14:textId="77777777" w:rsidTr="00872949">
        <w:tc>
          <w:tcPr>
            <w:tcW w:w="9738" w:type="dxa"/>
            <w:gridSpan w:val="4"/>
            <w:tcBorders>
              <w:top w:val="single" w:sz="4" w:space="0" w:color="auto"/>
              <w:left w:val="single" w:sz="4" w:space="0" w:color="auto"/>
              <w:bottom w:val="single" w:sz="4" w:space="0" w:color="auto"/>
              <w:right w:val="single" w:sz="4" w:space="0" w:color="auto"/>
            </w:tcBorders>
            <w:hideMark/>
          </w:tcPr>
          <w:p w14:paraId="13C4FCA2" w14:textId="77777777" w:rsidR="00F14166" w:rsidRPr="00CA7D85" w:rsidRDefault="00F14166" w:rsidP="00872949">
            <w:pPr>
              <w:pStyle w:val="TAL"/>
            </w:pPr>
            <w:r w:rsidRPr="00CA7D85">
              <w:t>Derivation Path: TS 38.508-1, table 4.6.3-19</w:t>
            </w:r>
          </w:p>
        </w:tc>
      </w:tr>
      <w:tr w:rsidR="00F14166" w:rsidRPr="00CA7D85" w14:paraId="5F8B4B6B"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A8C6A" w14:textId="77777777" w:rsidR="00F14166" w:rsidRPr="00CA7D85" w:rsidRDefault="00F14166" w:rsidP="0087294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9A382" w14:textId="77777777" w:rsidR="00F14166" w:rsidRPr="00CA7D85" w:rsidRDefault="00F14166" w:rsidP="0087294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32ACBD" w14:textId="77777777" w:rsidR="00F14166" w:rsidRPr="00CA7D85" w:rsidRDefault="00F14166" w:rsidP="0087294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9818A" w14:textId="77777777" w:rsidR="00F14166" w:rsidRPr="00CA7D85" w:rsidRDefault="00F14166" w:rsidP="00872949">
            <w:pPr>
              <w:pStyle w:val="TAH"/>
            </w:pPr>
            <w:r w:rsidRPr="00CA7D85">
              <w:t>Condition</w:t>
            </w:r>
          </w:p>
        </w:tc>
      </w:tr>
      <w:tr w:rsidR="00F14166" w:rsidRPr="00CA7D85" w14:paraId="19962C6E"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9423A" w14:textId="77777777" w:rsidR="00F14166" w:rsidRPr="00CA7D85" w:rsidRDefault="00F14166" w:rsidP="00872949">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CE9CAA"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CE753"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30C28" w14:textId="77777777" w:rsidR="00F14166" w:rsidRPr="00CA7D85" w:rsidRDefault="00F14166" w:rsidP="00872949">
            <w:pPr>
              <w:pStyle w:val="TAL"/>
            </w:pPr>
          </w:p>
        </w:tc>
      </w:tr>
      <w:tr w:rsidR="00F14166" w:rsidRPr="00CA7D85" w14:paraId="191A80F3"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333FE5" w14:textId="77777777" w:rsidR="00F14166" w:rsidRPr="00CA7D85" w:rsidRDefault="00F14166" w:rsidP="00872949">
            <w:pPr>
              <w:pStyle w:val="TAL"/>
            </w:pPr>
            <w:r w:rsidRPr="00CA7D85">
              <w:t xml:space="preserve">  rlc-BearerToReleaseList SEQUENCE (SIZE(1..maxLC-ID)) OF LogicalChannelIdentity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6F60E"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A43F6"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CE1C24" w14:textId="77777777" w:rsidR="00F14166" w:rsidRPr="00CA7D85" w:rsidRDefault="00F14166" w:rsidP="00872949">
            <w:pPr>
              <w:pStyle w:val="TAL"/>
            </w:pPr>
          </w:p>
        </w:tc>
      </w:tr>
      <w:tr w:rsidR="00F14166" w:rsidRPr="00CA7D85" w14:paraId="7D805B0E" w14:textId="77777777" w:rsidTr="00872949">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8D1A506" w14:textId="77777777" w:rsidR="00F14166" w:rsidRPr="00CA7D85" w:rsidRDefault="00F14166" w:rsidP="00872949">
            <w:pPr>
              <w:pStyle w:val="TAL"/>
            </w:pPr>
            <w:r w:rsidRPr="00CA7D85">
              <w:t xml:space="preserve">    LogicalChannelIdentity[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B49A3E" w14:textId="77777777" w:rsidR="00F14166" w:rsidRPr="00CA7D85" w:rsidRDefault="00F14166" w:rsidP="00872949">
            <w:pPr>
              <w:pStyle w:val="TAL"/>
            </w:pPr>
            <w:r w:rsidRPr="00CA7D85">
              <w:t>Logical ChannelID of DRB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8E05CD"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17C0A" w14:textId="77777777" w:rsidR="00F14166" w:rsidRPr="00CA7D85" w:rsidRDefault="00F14166" w:rsidP="00872949">
            <w:pPr>
              <w:pStyle w:val="TAL"/>
            </w:pPr>
          </w:p>
        </w:tc>
      </w:tr>
      <w:tr w:rsidR="00F14166" w:rsidRPr="00CA7D85" w14:paraId="3CC2BE3B"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32169B" w14:textId="77777777" w:rsidR="00F14166" w:rsidRPr="00CA7D85" w:rsidRDefault="00F14166" w:rsidP="0087294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0F26"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412A7"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C4F15" w14:textId="77777777" w:rsidR="00F14166" w:rsidRPr="00CA7D85" w:rsidRDefault="00F14166" w:rsidP="00872949">
            <w:pPr>
              <w:pStyle w:val="TAL"/>
            </w:pPr>
          </w:p>
        </w:tc>
      </w:tr>
      <w:tr w:rsidR="00F14166" w:rsidRPr="00CA7D85" w14:paraId="44F25669"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8C2F7" w14:textId="77777777" w:rsidR="00F14166" w:rsidRPr="00CA7D85" w:rsidRDefault="00F14166" w:rsidP="0087294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C35ED"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DA7C7"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A5F99" w14:textId="77777777" w:rsidR="00F14166" w:rsidRPr="00CA7D85" w:rsidRDefault="00F14166" w:rsidP="00872949">
            <w:pPr>
              <w:pStyle w:val="TAL"/>
            </w:pPr>
          </w:p>
        </w:tc>
      </w:tr>
    </w:tbl>
    <w:p w14:paraId="1FE9CE4B" w14:textId="77777777" w:rsidR="00F14166" w:rsidRPr="00CA7D85" w:rsidRDefault="00F14166" w:rsidP="00F14166"/>
    <w:p w14:paraId="679BC60C" w14:textId="77777777" w:rsidR="00F14166" w:rsidRPr="00CA7D85" w:rsidRDefault="00F14166" w:rsidP="00F14166">
      <w:pPr>
        <w:pStyle w:val="TH"/>
      </w:pPr>
      <w:r w:rsidRPr="00CA7D85">
        <w:lastRenderedPageBreak/>
        <w:t xml:space="preserve">Table 8.2.2.7.2.3.3-15: </w:t>
      </w:r>
      <w:r w:rsidRPr="00CA7D85">
        <w:rPr>
          <w:i/>
          <w:iCs/>
        </w:rPr>
        <w:t>RadioBearerConfig</w:t>
      </w:r>
      <w:r w:rsidRPr="00CA7D85">
        <w:rPr>
          <w:i/>
        </w:rPr>
        <w:t xml:space="preserve"> </w:t>
      </w:r>
      <w:r w:rsidRPr="00CA7D85">
        <w:t>(Table 8.2.2.7.2.3.3-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14166" w:rsidRPr="00CA7D85" w14:paraId="3167701D" w14:textId="77777777" w:rsidTr="00872949">
        <w:tc>
          <w:tcPr>
            <w:tcW w:w="9747" w:type="dxa"/>
            <w:gridSpan w:val="4"/>
            <w:tcBorders>
              <w:top w:val="single" w:sz="4" w:space="0" w:color="auto"/>
              <w:left w:val="single" w:sz="4" w:space="0" w:color="auto"/>
              <w:bottom w:val="single" w:sz="4" w:space="0" w:color="auto"/>
              <w:right w:val="single" w:sz="4" w:space="0" w:color="auto"/>
            </w:tcBorders>
            <w:hideMark/>
          </w:tcPr>
          <w:p w14:paraId="5E099A0B" w14:textId="77777777" w:rsidR="00F14166" w:rsidRPr="00CA7D85" w:rsidRDefault="00F14166" w:rsidP="00872949">
            <w:pPr>
              <w:pStyle w:val="TAH"/>
              <w:jc w:val="left"/>
              <w:rPr>
                <w:b w:val="0"/>
              </w:rPr>
            </w:pPr>
            <w:r w:rsidRPr="00CA7D85">
              <w:rPr>
                <w:b w:val="0"/>
              </w:rPr>
              <w:t>Derivation Path: TS 38.508-1 [4], Table 4.6.3-132 with condition DRBm</w:t>
            </w:r>
          </w:p>
        </w:tc>
      </w:tr>
      <w:tr w:rsidR="00F14166" w:rsidRPr="00CA7D85" w14:paraId="45FD7D46"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6844D363" w14:textId="77777777" w:rsidR="00F14166" w:rsidRPr="00CA7D85" w:rsidRDefault="00F14166" w:rsidP="0087294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36E686A" w14:textId="77777777" w:rsidR="00F14166" w:rsidRPr="00CA7D85" w:rsidRDefault="00F14166" w:rsidP="0087294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2DA8701E" w14:textId="77777777" w:rsidR="00F14166" w:rsidRPr="00CA7D85" w:rsidRDefault="00F14166" w:rsidP="0087294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31E1FEEC" w14:textId="77777777" w:rsidR="00F14166" w:rsidRPr="00CA7D85" w:rsidRDefault="00F14166" w:rsidP="00872949">
            <w:pPr>
              <w:pStyle w:val="TAH"/>
            </w:pPr>
            <w:r w:rsidRPr="00CA7D85">
              <w:t>Condition</w:t>
            </w:r>
          </w:p>
        </w:tc>
      </w:tr>
      <w:tr w:rsidR="00F14166" w:rsidRPr="00CA7D85" w14:paraId="5C921E78"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28BBC298" w14:textId="77777777" w:rsidR="00F14166" w:rsidRPr="00CA7D85" w:rsidRDefault="00F14166" w:rsidP="00872949">
            <w:pPr>
              <w:pStyle w:val="TAL"/>
            </w:pPr>
            <w:r w:rsidRPr="00CA7D85">
              <w:t xml:space="preserve">RadioBearer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462504BB"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153346AA"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6B2A9B3B" w14:textId="77777777" w:rsidR="00F14166" w:rsidRPr="00CA7D85" w:rsidRDefault="00F14166" w:rsidP="00872949">
            <w:pPr>
              <w:pStyle w:val="TAL"/>
            </w:pPr>
          </w:p>
        </w:tc>
      </w:tr>
      <w:tr w:rsidR="00F14166" w:rsidRPr="00CA7D85" w14:paraId="211A537F"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6CA7BB21" w14:textId="77777777" w:rsidR="00F14166" w:rsidRPr="00CA7D85" w:rsidRDefault="00F14166" w:rsidP="00872949">
            <w:pPr>
              <w:pStyle w:val="TAL"/>
            </w:pPr>
            <w:r w:rsidRPr="00CA7D85">
              <w:t xml:space="preserve">  drb-ToAddModList SEQUENCE (SIZE (1..maxDRB)) OF {</w:t>
            </w:r>
          </w:p>
        </w:tc>
        <w:tc>
          <w:tcPr>
            <w:tcW w:w="2267" w:type="dxa"/>
            <w:tcBorders>
              <w:top w:val="single" w:sz="4" w:space="0" w:color="auto"/>
              <w:left w:val="single" w:sz="4" w:space="0" w:color="auto"/>
              <w:bottom w:val="single" w:sz="4" w:space="0" w:color="auto"/>
              <w:right w:val="single" w:sz="4" w:space="0" w:color="auto"/>
            </w:tcBorders>
            <w:hideMark/>
          </w:tcPr>
          <w:p w14:paraId="79C2E383" w14:textId="77777777" w:rsidR="00F14166" w:rsidRPr="00CA7D85" w:rsidRDefault="00F14166" w:rsidP="00872949">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449F029D"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23341BC7" w14:textId="77777777" w:rsidR="00F14166" w:rsidRPr="00CA7D85" w:rsidRDefault="00F14166" w:rsidP="00872949">
            <w:pPr>
              <w:pStyle w:val="TAL"/>
            </w:pPr>
          </w:p>
        </w:tc>
      </w:tr>
      <w:tr w:rsidR="00F14166" w:rsidRPr="00CA7D85" w14:paraId="2D18AA20"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0A01FD71" w14:textId="77777777" w:rsidR="00F14166" w:rsidRPr="00CA7D85" w:rsidRDefault="00F14166" w:rsidP="00872949">
            <w:pPr>
              <w:pStyle w:val="TAL"/>
            </w:pPr>
            <w:r w:rsidRPr="00CA7D85">
              <w:t xml:space="preserve">    DRB-ToAddMod[1]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09648469"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70387800" w14:textId="77777777" w:rsidR="00F14166" w:rsidRPr="00CA7D85" w:rsidRDefault="00F14166" w:rsidP="00872949">
            <w:pPr>
              <w:pStyle w:val="TAL"/>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41607942" w14:textId="77777777" w:rsidR="00F14166" w:rsidRPr="00CA7D85" w:rsidRDefault="00F14166" w:rsidP="00872949">
            <w:pPr>
              <w:pStyle w:val="TAL"/>
            </w:pPr>
          </w:p>
        </w:tc>
      </w:tr>
      <w:tr w:rsidR="00F14166" w:rsidRPr="00CA7D85" w14:paraId="0D42B6DA"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26435C9A" w14:textId="77777777" w:rsidR="00F14166" w:rsidRPr="00CA7D85" w:rsidRDefault="00F14166" w:rsidP="00872949">
            <w:pPr>
              <w:pStyle w:val="TAL"/>
            </w:pPr>
            <w:r w:rsidRPr="00CA7D85">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014444A9" w14:textId="77777777" w:rsidR="00F14166" w:rsidRPr="00CA7D85" w:rsidRDefault="00F14166" w:rsidP="00872949">
            <w:pPr>
              <w:pStyle w:val="TAL"/>
            </w:pPr>
            <w:r w:rsidRPr="00CA7D85">
              <w:t>DRB-Identity using condition DRBm</w:t>
            </w:r>
          </w:p>
        </w:tc>
        <w:tc>
          <w:tcPr>
            <w:tcW w:w="1700" w:type="dxa"/>
            <w:tcBorders>
              <w:top w:val="single" w:sz="4" w:space="0" w:color="auto"/>
              <w:left w:val="single" w:sz="4" w:space="0" w:color="auto"/>
              <w:bottom w:val="single" w:sz="4" w:space="0" w:color="auto"/>
              <w:right w:val="single" w:sz="4" w:space="0" w:color="auto"/>
            </w:tcBorders>
            <w:hideMark/>
          </w:tcPr>
          <w:p w14:paraId="330AAA2A" w14:textId="77777777" w:rsidR="00F14166" w:rsidRPr="00CA7D85" w:rsidRDefault="00F14166" w:rsidP="00872949">
            <w:pPr>
              <w:pStyle w:val="TAL"/>
            </w:pPr>
            <w:r w:rsidRPr="00CA7D85">
              <w:t>DRBm is allocated for SCG according to internal TTCN mapping</w:t>
            </w:r>
          </w:p>
        </w:tc>
        <w:tc>
          <w:tcPr>
            <w:tcW w:w="1245" w:type="dxa"/>
            <w:tcBorders>
              <w:top w:val="single" w:sz="4" w:space="0" w:color="auto"/>
              <w:left w:val="single" w:sz="4" w:space="0" w:color="auto"/>
              <w:bottom w:val="single" w:sz="4" w:space="0" w:color="auto"/>
              <w:right w:val="single" w:sz="4" w:space="0" w:color="auto"/>
            </w:tcBorders>
          </w:tcPr>
          <w:p w14:paraId="3B2ECB86" w14:textId="77777777" w:rsidR="00F14166" w:rsidRPr="00CA7D85" w:rsidRDefault="00F14166" w:rsidP="00872949">
            <w:pPr>
              <w:pStyle w:val="TAL"/>
            </w:pPr>
          </w:p>
        </w:tc>
      </w:tr>
      <w:tr w:rsidR="00F14166" w:rsidRPr="00CA7D85" w14:paraId="0355634E" w14:textId="77777777" w:rsidTr="00872949">
        <w:tc>
          <w:tcPr>
            <w:tcW w:w="4535" w:type="dxa"/>
            <w:tcBorders>
              <w:top w:val="single" w:sz="4" w:space="0" w:color="auto"/>
              <w:left w:val="single" w:sz="4" w:space="0" w:color="auto"/>
              <w:bottom w:val="single" w:sz="4" w:space="0" w:color="auto"/>
              <w:right w:val="single" w:sz="4" w:space="0" w:color="auto"/>
            </w:tcBorders>
          </w:tcPr>
          <w:p w14:paraId="536D78D9" w14:textId="77777777" w:rsidR="00F14166" w:rsidRPr="00CA7D85" w:rsidRDefault="00F14166" w:rsidP="00872949">
            <w:pPr>
              <w:pStyle w:val="TAL"/>
            </w:pPr>
            <w:r w:rsidRPr="00CA7D85">
              <w:t xml:space="preserve">      recoverPDCP</w:t>
            </w:r>
          </w:p>
        </w:tc>
        <w:tc>
          <w:tcPr>
            <w:tcW w:w="2267" w:type="dxa"/>
            <w:tcBorders>
              <w:top w:val="single" w:sz="4" w:space="0" w:color="auto"/>
              <w:left w:val="single" w:sz="4" w:space="0" w:color="auto"/>
              <w:bottom w:val="single" w:sz="4" w:space="0" w:color="auto"/>
              <w:right w:val="single" w:sz="4" w:space="0" w:color="auto"/>
            </w:tcBorders>
          </w:tcPr>
          <w:p w14:paraId="29C20AC1" w14:textId="77777777" w:rsidR="00F14166" w:rsidRPr="00CA7D85" w:rsidRDefault="00F14166" w:rsidP="00872949">
            <w:pPr>
              <w:pStyle w:val="TAL"/>
            </w:pPr>
            <w:r w:rsidRPr="00CA7D85">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14235380"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2A47109F" w14:textId="77777777" w:rsidR="00F14166" w:rsidRPr="00CA7D85" w:rsidRDefault="00F14166" w:rsidP="00872949">
            <w:pPr>
              <w:pStyle w:val="TAL"/>
            </w:pPr>
          </w:p>
        </w:tc>
      </w:tr>
      <w:tr w:rsidR="00F14166" w:rsidRPr="00CA7D85" w14:paraId="1CEBFEBE"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7DCF5C02" w14:textId="77777777" w:rsidR="00F14166" w:rsidRPr="00CA7D85" w:rsidRDefault="00F14166" w:rsidP="0087294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709AD2C"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69451F83"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1BD6DD14" w14:textId="77777777" w:rsidR="00F14166" w:rsidRPr="00CA7D85" w:rsidRDefault="00F14166" w:rsidP="00872949">
            <w:pPr>
              <w:pStyle w:val="TAL"/>
            </w:pPr>
          </w:p>
        </w:tc>
      </w:tr>
      <w:tr w:rsidR="00F14166" w:rsidRPr="00CA7D85" w14:paraId="19D2002A"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24987486" w14:textId="77777777" w:rsidR="00F14166" w:rsidRPr="00CA7D85" w:rsidRDefault="00F14166" w:rsidP="0087294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7BB06AF"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2CFC1E6C"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5F27ED93" w14:textId="77777777" w:rsidR="00F14166" w:rsidRPr="00CA7D85" w:rsidRDefault="00F14166" w:rsidP="00872949">
            <w:pPr>
              <w:pStyle w:val="TAL"/>
            </w:pPr>
          </w:p>
        </w:tc>
      </w:tr>
      <w:tr w:rsidR="00F14166" w:rsidRPr="00CA7D85" w14:paraId="2438CE04" w14:textId="77777777" w:rsidTr="00872949">
        <w:tc>
          <w:tcPr>
            <w:tcW w:w="4535" w:type="dxa"/>
            <w:tcBorders>
              <w:top w:val="single" w:sz="4" w:space="0" w:color="auto"/>
              <w:left w:val="single" w:sz="4" w:space="0" w:color="auto"/>
              <w:bottom w:val="single" w:sz="4" w:space="0" w:color="auto"/>
              <w:right w:val="single" w:sz="4" w:space="0" w:color="auto"/>
            </w:tcBorders>
          </w:tcPr>
          <w:p w14:paraId="285D03FB" w14:textId="77777777" w:rsidR="00F14166" w:rsidRPr="00CA7D85" w:rsidRDefault="00F14166" w:rsidP="00872949">
            <w:pPr>
              <w:pStyle w:val="TAL"/>
            </w:pPr>
            <w:r w:rsidRPr="00CA7D85">
              <w:t xml:space="preserve">  securityConfig</w:t>
            </w:r>
          </w:p>
        </w:tc>
        <w:tc>
          <w:tcPr>
            <w:tcW w:w="2267" w:type="dxa"/>
            <w:tcBorders>
              <w:top w:val="single" w:sz="4" w:space="0" w:color="auto"/>
              <w:left w:val="single" w:sz="4" w:space="0" w:color="auto"/>
              <w:bottom w:val="single" w:sz="4" w:space="0" w:color="auto"/>
              <w:right w:val="single" w:sz="4" w:space="0" w:color="auto"/>
            </w:tcBorders>
          </w:tcPr>
          <w:p w14:paraId="136E7AEB" w14:textId="77777777" w:rsidR="00F14166" w:rsidRPr="00CA7D85" w:rsidRDefault="00F14166" w:rsidP="00872949">
            <w:pPr>
              <w:pStyle w:val="TAL"/>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06E4ED5"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72D30376" w14:textId="77777777" w:rsidR="00F14166" w:rsidRPr="00CA7D85" w:rsidRDefault="00F14166" w:rsidP="00872949">
            <w:pPr>
              <w:pStyle w:val="TAL"/>
            </w:pPr>
          </w:p>
        </w:tc>
      </w:tr>
      <w:tr w:rsidR="00F14166" w:rsidRPr="00CA7D85" w14:paraId="4A97F6FE"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32442494" w14:textId="77777777" w:rsidR="00F14166" w:rsidRPr="00CA7D85" w:rsidRDefault="00F14166" w:rsidP="0087294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7B3C1349"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4ABCC956"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4784BEC9" w14:textId="77777777" w:rsidR="00F14166" w:rsidRPr="00CA7D85" w:rsidRDefault="00F14166" w:rsidP="00872949">
            <w:pPr>
              <w:pStyle w:val="TAL"/>
            </w:pPr>
          </w:p>
        </w:tc>
      </w:tr>
    </w:tbl>
    <w:p w14:paraId="42EB3D2C" w14:textId="77777777" w:rsidR="00F14166" w:rsidRPr="00CA7D85" w:rsidRDefault="00F14166" w:rsidP="00F14166"/>
    <w:p w14:paraId="5596A516" w14:textId="77777777" w:rsidR="00F14166" w:rsidRPr="00CA7D85" w:rsidRDefault="00F14166" w:rsidP="00F14166">
      <w:pPr>
        <w:pStyle w:val="TH"/>
      </w:pPr>
      <w:r w:rsidRPr="00CA7D85">
        <w:t xml:space="preserve">Table 8.2.2.7.2.3.3-16: </w:t>
      </w:r>
      <w:r w:rsidRPr="00CA7D85">
        <w:rPr>
          <w:i/>
        </w:rPr>
        <w:t xml:space="preserve">RRCReconfiguration </w:t>
      </w:r>
      <w:r w:rsidRPr="00CA7D85">
        <w:t>(step 13, Table 8.2.2.7.2.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F14166" w:rsidRPr="00CA7D85" w14:paraId="5F7D8E90" w14:textId="77777777" w:rsidTr="00872949">
        <w:tc>
          <w:tcPr>
            <w:tcW w:w="9720" w:type="dxa"/>
            <w:gridSpan w:val="4"/>
            <w:tcBorders>
              <w:top w:val="single" w:sz="4" w:space="0" w:color="auto"/>
              <w:left w:val="single" w:sz="4" w:space="0" w:color="auto"/>
              <w:bottom w:val="single" w:sz="4" w:space="0" w:color="auto"/>
              <w:right w:val="single" w:sz="4" w:space="0" w:color="auto"/>
            </w:tcBorders>
            <w:hideMark/>
          </w:tcPr>
          <w:p w14:paraId="0F48309C" w14:textId="12BEBE04" w:rsidR="00F14166" w:rsidRPr="00CA7D85" w:rsidRDefault="001953B5" w:rsidP="00872949">
            <w:pPr>
              <w:pStyle w:val="TAL"/>
            </w:pPr>
            <w:r w:rsidRPr="00CA7D85">
              <w:t>Derivation Path: TS 38.5</w:t>
            </w:r>
            <w:r w:rsidR="00F14166" w:rsidRPr="00CA7D85">
              <w:t>08-1 [4], Table 4.6.1-13</w:t>
            </w:r>
          </w:p>
        </w:tc>
      </w:tr>
      <w:tr w:rsidR="00F14166" w:rsidRPr="00CA7D85" w14:paraId="38F5882E"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D3057F" w14:textId="77777777" w:rsidR="00F14166" w:rsidRPr="00CA7D85" w:rsidRDefault="00F14166" w:rsidP="00872949">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86DB83" w14:textId="77777777" w:rsidR="00F14166" w:rsidRPr="00CA7D85" w:rsidRDefault="00F14166" w:rsidP="00872949">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00C87" w14:textId="77777777" w:rsidR="00F14166" w:rsidRPr="00CA7D85" w:rsidRDefault="00F14166" w:rsidP="00872949">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D6C03" w14:textId="77777777" w:rsidR="00F14166" w:rsidRPr="00CA7D85" w:rsidRDefault="00F14166" w:rsidP="00872949">
            <w:pPr>
              <w:pStyle w:val="TAH"/>
            </w:pPr>
            <w:r w:rsidRPr="00CA7D85">
              <w:t>Condition</w:t>
            </w:r>
          </w:p>
        </w:tc>
      </w:tr>
      <w:tr w:rsidR="00F14166" w:rsidRPr="00CA7D85" w14:paraId="14FFE447"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76256D" w14:textId="77777777" w:rsidR="00F14166" w:rsidRPr="00CA7D85" w:rsidRDefault="00F14166" w:rsidP="00872949">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6A2D5"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1B639"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87151" w14:textId="77777777" w:rsidR="00F14166" w:rsidRPr="00CA7D85" w:rsidRDefault="00F14166" w:rsidP="00872949">
            <w:pPr>
              <w:pStyle w:val="TAL"/>
            </w:pPr>
          </w:p>
        </w:tc>
      </w:tr>
      <w:tr w:rsidR="00F14166" w:rsidRPr="00CA7D85" w14:paraId="31A3C444"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545F2" w14:textId="77777777" w:rsidR="00F14166" w:rsidRPr="00CA7D85" w:rsidRDefault="00F14166" w:rsidP="00872949">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919B2"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BB820"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38434" w14:textId="77777777" w:rsidR="00F14166" w:rsidRPr="00CA7D85" w:rsidRDefault="00F14166" w:rsidP="00872949">
            <w:pPr>
              <w:pStyle w:val="TAL"/>
            </w:pPr>
          </w:p>
        </w:tc>
      </w:tr>
      <w:tr w:rsidR="00F14166" w:rsidRPr="00CA7D85" w14:paraId="6CB93A6B"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D2477" w14:textId="77777777" w:rsidR="00F14166" w:rsidRPr="00CA7D85" w:rsidRDefault="00F14166" w:rsidP="00872949">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CD92C"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45536"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5C593" w14:textId="77777777" w:rsidR="00F14166" w:rsidRPr="00CA7D85" w:rsidRDefault="00F14166" w:rsidP="00872949">
            <w:pPr>
              <w:pStyle w:val="TAL"/>
            </w:pPr>
          </w:p>
        </w:tc>
      </w:tr>
      <w:tr w:rsidR="00F14166" w:rsidRPr="00CA7D85" w14:paraId="66B01A88"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03068C" w14:textId="77777777" w:rsidR="00F14166" w:rsidRPr="00CA7D85" w:rsidRDefault="00F14166" w:rsidP="0087294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EE8A0"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F0BB4"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0E078" w14:textId="77777777" w:rsidR="00F14166" w:rsidRPr="00CA7D85" w:rsidRDefault="00F14166" w:rsidP="00872949">
            <w:pPr>
              <w:pStyle w:val="TAL"/>
            </w:pPr>
          </w:p>
        </w:tc>
      </w:tr>
      <w:tr w:rsidR="00F14166" w:rsidRPr="00CA7D85" w14:paraId="4EC7FD39"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F6C36D" w14:textId="77777777" w:rsidR="00F14166" w:rsidRPr="00CA7D85" w:rsidRDefault="00F14166" w:rsidP="00872949">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B3F547" w14:textId="77777777" w:rsidR="00F14166" w:rsidRPr="00CA7D85" w:rsidRDefault="00F14166" w:rsidP="00872949">
            <w:pPr>
              <w:pStyle w:val="TAL"/>
            </w:pPr>
            <w:r w:rsidRPr="00CA7D85">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D585FA" w14:textId="77777777" w:rsidR="00F14166" w:rsidRPr="00CA7D85" w:rsidRDefault="00F14166" w:rsidP="00872949">
            <w:pPr>
              <w:pStyle w:val="TAL"/>
            </w:pPr>
            <w:r w:rsidRPr="00CA7D85">
              <w:t>See Table 8.2.2.7.2.3.3-17</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191EC" w14:textId="77777777" w:rsidR="00F14166" w:rsidRPr="00CA7D85" w:rsidRDefault="00F14166" w:rsidP="00872949">
            <w:pPr>
              <w:pStyle w:val="TAL"/>
            </w:pPr>
          </w:p>
        </w:tc>
      </w:tr>
      <w:tr w:rsidR="00F14166" w:rsidRPr="00CA7D85" w14:paraId="529C8150"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4A6286" w14:textId="77777777" w:rsidR="00F14166" w:rsidRPr="00CA7D85" w:rsidRDefault="00F14166" w:rsidP="0087294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2A151"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39D2F"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D81D" w14:textId="77777777" w:rsidR="00F14166" w:rsidRPr="00CA7D85" w:rsidRDefault="00F14166" w:rsidP="00872949">
            <w:pPr>
              <w:pStyle w:val="TAL"/>
            </w:pPr>
          </w:p>
        </w:tc>
      </w:tr>
      <w:tr w:rsidR="00F14166" w:rsidRPr="00CA7D85" w14:paraId="17DCF727"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9BD6B" w14:textId="77777777" w:rsidR="00F14166" w:rsidRPr="00CA7D85" w:rsidRDefault="00F14166" w:rsidP="0087294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4862A"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BE05C"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B00DC" w14:textId="77777777" w:rsidR="00F14166" w:rsidRPr="00CA7D85" w:rsidRDefault="00F14166" w:rsidP="00872949">
            <w:pPr>
              <w:pStyle w:val="TAL"/>
            </w:pPr>
          </w:p>
        </w:tc>
      </w:tr>
      <w:tr w:rsidR="00F14166" w:rsidRPr="00CA7D85" w14:paraId="53B3C4D8"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256FB" w14:textId="77777777" w:rsidR="00F14166" w:rsidRPr="00CA7D85" w:rsidRDefault="00F14166" w:rsidP="00872949">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F9D6B"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70197"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4D107" w14:textId="77777777" w:rsidR="00F14166" w:rsidRPr="00CA7D85" w:rsidRDefault="00F14166" w:rsidP="00872949">
            <w:pPr>
              <w:pStyle w:val="TAL"/>
            </w:pPr>
          </w:p>
        </w:tc>
      </w:tr>
      <w:tr w:rsidR="00F14166" w:rsidRPr="00CA7D85" w14:paraId="1B2FEAE2"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3293815D" w14:textId="77777777" w:rsidR="00F14166" w:rsidRPr="00CA7D85" w:rsidRDefault="00F14166" w:rsidP="00872949">
            <w:pPr>
              <w:pStyle w:val="TAL"/>
            </w:pPr>
            <w:r w:rsidRPr="00CA7D85">
              <w:t xml:space="preserve">                 Release</w:t>
            </w:r>
          </w:p>
        </w:tc>
        <w:tc>
          <w:tcPr>
            <w:tcW w:w="2268" w:type="dxa"/>
            <w:tcBorders>
              <w:top w:val="single" w:sz="4" w:space="0" w:color="auto"/>
              <w:left w:val="single" w:sz="4" w:space="0" w:color="auto"/>
              <w:bottom w:val="single" w:sz="4" w:space="0" w:color="auto"/>
              <w:right w:val="single" w:sz="4" w:space="0" w:color="auto"/>
            </w:tcBorders>
          </w:tcPr>
          <w:p w14:paraId="5FD6A007"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47C6252D"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178D1A20" w14:textId="77777777" w:rsidR="00F14166" w:rsidRPr="00CA7D85" w:rsidRDefault="00F14166" w:rsidP="00872949">
            <w:pPr>
              <w:pStyle w:val="TAL"/>
            </w:pPr>
          </w:p>
        </w:tc>
      </w:tr>
      <w:tr w:rsidR="00F14166" w:rsidRPr="00CA7D85" w14:paraId="3E5190D7"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1852AEDB"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70AB75D"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31294048"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1693C74D" w14:textId="77777777" w:rsidR="00F14166" w:rsidRPr="00CA7D85" w:rsidRDefault="00F14166" w:rsidP="00872949">
            <w:pPr>
              <w:pStyle w:val="TAL"/>
            </w:pPr>
          </w:p>
        </w:tc>
      </w:tr>
      <w:tr w:rsidR="00F14166" w:rsidRPr="00CA7D85" w14:paraId="0CF300FF"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5A2E66F7" w14:textId="77777777" w:rsidR="00F14166" w:rsidRPr="00CA7D85" w:rsidRDefault="00F14166" w:rsidP="00872949">
            <w:pPr>
              <w:pStyle w:val="TAL"/>
            </w:pPr>
            <w:r w:rsidRPr="00CA7D85">
              <w:t xml:space="preserve">              radioBearerConfig2</w:t>
            </w:r>
          </w:p>
        </w:tc>
        <w:tc>
          <w:tcPr>
            <w:tcW w:w="2268" w:type="dxa"/>
            <w:tcBorders>
              <w:top w:val="single" w:sz="4" w:space="0" w:color="auto"/>
              <w:left w:val="single" w:sz="4" w:space="0" w:color="auto"/>
              <w:bottom w:val="single" w:sz="4" w:space="0" w:color="auto"/>
              <w:right w:val="single" w:sz="4" w:space="0" w:color="auto"/>
            </w:tcBorders>
            <w:hideMark/>
          </w:tcPr>
          <w:p w14:paraId="4130E9EC" w14:textId="77777777" w:rsidR="00F14166" w:rsidRPr="00CA7D85" w:rsidRDefault="00F14166" w:rsidP="00872949">
            <w:pPr>
              <w:pStyle w:val="TAL"/>
            </w:pPr>
            <w:r w:rsidRPr="00CA7D85">
              <w:t>RadioBearerConfig</w:t>
            </w:r>
          </w:p>
        </w:tc>
        <w:tc>
          <w:tcPr>
            <w:tcW w:w="1701" w:type="dxa"/>
            <w:tcBorders>
              <w:top w:val="single" w:sz="4" w:space="0" w:color="auto"/>
              <w:left w:val="single" w:sz="4" w:space="0" w:color="auto"/>
              <w:bottom w:val="single" w:sz="4" w:space="0" w:color="auto"/>
              <w:right w:val="single" w:sz="4" w:space="0" w:color="auto"/>
            </w:tcBorders>
          </w:tcPr>
          <w:p w14:paraId="0C8AD48F" w14:textId="77777777" w:rsidR="00F14166" w:rsidRPr="00CA7D85" w:rsidRDefault="00F14166" w:rsidP="00872949">
            <w:pPr>
              <w:pStyle w:val="TAL"/>
            </w:pPr>
            <w:r w:rsidRPr="00CA7D85">
              <w:t>See Table 8.2.2.7.2.3.3-18</w:t>
            </w:r>
          </w:p>
        </w:tc>
        <w:tc>
          <w:tcPr>
            <w:tcW w:w="1251" w:type="dxa"/>
            <w:tcBorders>
              <w:top w:val="single" w:sz="4" w:space="0" w:color="auto"/>
              <w:left w:val="single" w:sz="4" w:space="0" w:color="auto"/>
              <w:bottom w:val="single" w:sz="4" w:space="0" w:color="auto"/>
              <w:right w:val="single" w:sz="4" w:space="0" w:color="auto"/>
            </w:tcBorders>
          </w:tcPr>
          <w:p w14:paraId="450932E9" w14:textId="77777777" w:rsidR="00F14166" w:rsidRPr="00CA7D85" w:rsidRDefault="00F14166" w:rsidP="00872949">
            <w:pPr>
              <w:pStyle w:val="TAL"/>
            </w:pPr>
          </w:p>
        </w:tc>
      </w:tr>
      <w:tr w:rsidR="00F14166" w:rsidRPr="00CA7D85" w14:paraId="30585BD8"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6179DCC6"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B17833B"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7012261A"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034CB214" w14:textId="77777777" w:rsidR="00F14166" w:rsidRPr="00CA7D85" w:rsidRDefault="00F14166" w:rsidP="00872949">
            <w:pPr>
              <w:pStyle w:val="TAL"/>
            </w:pPr>
          </w:p>
        </w:tc>
      </w:tr>
      <w:tr w:rsidR="00F14166" w:rsidRPr="00CA7D85" w14:paraId="5A226446"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48C83840"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422C45E"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04D4312E"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5B6F5BD2" w14:textId="77777777" w:rsidR="00F14166" w:rsidRPr="00CA7D85" w:rsidRDefault="00F14166" w:rsidP="00872949">
            <w:pPr>
              <w:pStyle w:val="TAL"/>
            </w:pPr>
          </w:p>
        </w:tc>
      </w:tr>
      <w:tr w:rsidR="00F14166" w:rsidRPr="00CA7D85" w14:paraId="42FF8084"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746DBB3A"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0B48C31"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197311D7"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6E801701" w14:textId="77777777" w:rsidR="00F14166" w:rsidRPr="00CA7D85" w:rsidRDefault="00F14166" w:rsidP="00872949">
            <w:pPr>
              <w:pStyle w:val="TAL"/>
            </w:pPr>
          </w:p>
        </w:tc>
      </w:tr>
      <w:tr w:rsidR="00F14166" w:rsidRPr="00CA7D85" w14:paraId="79A492EB"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5EF22B3B"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B716A20"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1901127D"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592EF61D" w14:textId="77777777" w:rsidR="00F14166" w:rsidRPr="00CA7D85" w:rsidRDefault="00F14166" w:rsidP="00872949">
            <w:pPr>
              <w:pStyle w:val="TAL"/>
            </w:pPr>
          </w:p>
        </w:tc>
      </w:tr>
      <w:tr w:rsidR="00F14166" w:rsidRPr="00CA7D85" w14:paraId="739100B2"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39A54027"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39AD889"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3671B45F"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4321679E" w14:textId="77777777" w:rsidR="00F14166" w:rsidRPr="00CA7D85" w:rsidRDefault="00F14166" w:rsidP="00872949">
            <w:pPr>
              <w:pStyle w:val="TAL"/>
            </w:pPr>
          </w:p>
        </w:tc>
      </w:tr>
      <w:tr w:rsidR="00F14166" w:rsidRPr="00CA7D85" w14:paraId="074BC4A0"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1CD4A6E0"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5129CBE"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5613F5CC"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56C9659B" w14:textId="77777777" w:rsidR="00F14166" w:rsidRPr="00CA7D85" w:rsidRDefault="00F14166" w:rsidP="00872949">
            <w:pPr>
              <w:pStyle w:val="TAL"/>
            </w:pPr>
          </w:p>
        </w:tc>
      </w:tr>
      <w:tr w:rsidR="00F14166" w:rsidRPr="00CA7D85" w14:paraId="7009590D"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00C2F563"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24C8079"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5BE993EC"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2ADCB49B" w14:textId="77777777" w:rsidR="00F14166" w:rsidRPr="00CA7D85" w:rsidRDefault="00F14166" w:rsidP="00872949">
            <w:pPr>
              <w:pStyle w:val="TAL"/>
            </w:pPr>
          </w:p>
        </w:tc>
      </w:tr>
    </w:tbl>
    <w:p w14:paraId="31AA3126" w14:textId="77777777" w:rsidR="00F14166" w:rsidRPr="00CA7D85" w:rsidRDefault="00F14166" w:rsidP="00F14166"/>
    <w:p w14:paraId="692C4828" w14:textId="77777777" w:rsidR="00F14166" w:rsidRPr="00CA7D85" w:rsidRDefault="00F14166" w:rsidP="00F14166">
      <w:pPr>
        <w:pStyle w:val="TH"/>
      </w:pPr>
      <w:r w:rsidRPr="00CA7D85">
        <w:t xml:space="preserve">Table 8.2.2.7.2.3.3-17: </w:t>
      </w:r>
      <w:r w:rsidRPr="00CA7D85">
        <w:rPr>
          <w:i/>
          <w:iCs/>
        </w:rPr>
        <w:t>CellGroupConfig</w:t>
      </w:r>
      <w:r w:rsidRPr="00CA7D85">
        <w:t xml:space="preserve"> (Table 8.2.2.7.2.3.3-16)</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F14166" w:rsidRPr="00CA7D85" w14:paraId="3EAFF77B" w14:textId="77777777" w:rsidTr="00872949">
        <w:tc>
          <w:tcPr>
            <w:tcW w:w="9738" w:type="dxa"/>
            <w:gridSpan w:val="4"/>
            <w:tcBorders>
              <w:top w:val="single" w:sz="4" w:space="0" w:color="auto"/>
              <w:left w:val="single" w:sz="4" w:space="0" w:color="auto"/>
              <w:bottom w:val="single" w:sz="4" w:space="0" w:color="auto"/>
              <w:right w:val="single" w:sz="4" w:space="0" w:color="auto"/>
            </w:tcBorders>
            <w:hideMark/>
          </w:tcPr>
          <w:p w14:paraId="62D92010" w14:textId="77777777" w:rsidR="00F14166" w:rsidRPr="00CA7D85" w:rsidRDefault="00F14166" w:rsidP="00872949">
            <w:pPr>
              <w:pStyle w:val="TAL"/>
            </w:pPr>
            <w:r w:rsidRPr="00CA7D85">
              <w:t>Derivation Path: TS 38.508-1, table 4.6.3-19</w:t>
            </w:r>
          </w:p>
        </w:tc>
      </w:tr>
      <w:tr w:rsidR="00F14166" w:rsidRPr="00CA7D85" w14:paraId="563C43C0"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5F236" w14:textId="77777777" w:rsidR="00F14166" w:rsidRPr="00CA7D85" w:rsidRDefault="00F14166" w:rsidP="0087294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19FB3B" w14:textId="77777777" w:rsidR="00F14166" w:rsidRPr="00CA7D85" w:rsidRDefault="00F14166" w:rsidP="0087294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7B26B" w14:textId="77777777" w:rsidR="00F14166" w:rsidRPr="00CA7D85" w:rsidRDefault="00F14166" w:rsidP="0087294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147E40" w14:textId="77777777" w:rsidR="00F14166" w:rsidRPr="00CA7D85" w:rsidRDefault="00F14166" w:rsidP="00872949">
            <w:pPr>
              <w:pStyle w:val="TAH"/>
            </w:pPr>
            <w:r w:rsidRPr="00CA7D85">
              <w:t>Condition</w:t>
            </w:r>
          </w:p>
        </w:tc>
      </w:tr>
      <w:tr w:rsidR="00F14166" w:rsidRPr="00CA7D85" w14:paraId="7FB4047C"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0092B" w14:textId="77777777" w:rsidR="00F14166" w:rsidRPr="00CA7D85" w:rsidRDefault="00F14166" w:rsidP="00872949">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CB074"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A3951"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5B6D6" w14:textId="77777777" w:rsidR="00F14166" w:rsidRPr="00CA7D85" w:rsidRDefault="00F14166" w:rsidP="00872949">
            <w:pPr>
              <w:pStyle w:val="TAL"/>
            </w:pPr>
          </w:p>
        </w:tc>
      </w:tr>
      <w:tr w:rsidR="00F14166" w:rsidRPr="00CA7D85" w14:paraId="71C71AC9"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1CF399" w14:textId="77777777" w:rsidR="00F14166" w:rsidRPr="00CA7D85" w:rsidRDefault="00F14166" w:rsidP="00872949">
            <w:pPr>
              <w:pStyle w:val="TAL"/>
            </w:pPr>
            <w:r w:rsidRPr="00CA7D85">
              <w:t xml:space="preserve">  rlc-BearerToAddModList SEQUENCE (SIZE(1..maxLC-ID))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B9F372" w14:textId="77777777" w:rsidR="00F14166" w:rsidRPr="00CA7D85" w:rsidRDefault="00F14166" w:rsidP="00872949">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D4576"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1EB308" w14:textId="77777777" w:rsidR="00F14166" w:rsidRPr="00CA7D85" w:rsidRDefault="00F14166" w:rsidP="00872949">
            <w:pPr>
              <w:pStyle w:val="TAL"/>
            </w:pPr>
          </w:p>
        </w:tc>
      </w:tr>
      <w:tr w:rsidR="00F14166" w:rsidRPr="00CA7D85" w14:paraId="53CE7BED" w14:textId="77777777" w:rsidTr="00872949">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E5B8BE6" w14:textId="77777777" w:rsidR="00F14166" w:rsidRPr="00CA7D85" w:rsidRDefault="00F14166" w:rsidP="00872949">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12F290" w14:textId="77777777" w:rsidR="00F14166" w:rsidRPr="00CA7D85" w:rsidRDefault="00F14166" w:rsidP="00872949">
            <w:pPr>
              <w:pStyle w:val="TAL"/>
            </w:pPr>
            <w:r w:rsidRPr="00CA7D85">
              <w:t xml:space="preserve">RLC-BearerConfig as per TS 38.508-1[4] Table 4.6.3-148: </w:t>
            </w:r>
            <w:r w:rsidRPr="00CA7D85">
              <w:rPr>
                <w:i/>
              </w:rPr>
              <w:t>RLC-BearerConfig</w:t>
            </w:r>
            <w:r w:rsidRPr="00CA7D85">
              <w:t xml:space="preserve"> with conditions DRB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04978" w14:textId="77777777" w:rsidR="00F14166" w:rsidRPr="00CA7D85" w:rsidRDefault="00F14166" w:rsidP="00872949">
            <w:pPr>
              <w:pStyle w:val="TAL"/>
            </w:pPr>
            <w:r w:rsidRPr="00CA7D85">
              <w:t>DRBn is allocated according to internal TTCN mapp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F3B30" w14:textId="77777777" w:rsidR="00F14166" w:rsidRPr="00CA7D85" w:rsidRDefault="00F14166" w:rsidP="00872949">
            <w:pPr>
              <w:pStyle w:val="TAL"/>
            </w:pPr>
          </w:p>
        </w:tc>
      </w:tr>
      <w:tr w:rsidR="00F14166" w:rsidRPr="00CA7D85" w14:paraId="715B0CAD"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5049F" w14:textId="77777777" w:rsidR="00F14166" w:rsidRPr="00CA7D85" w:rsidRDefault="00F14166" w:rsidP="0087294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F1337"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B73"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B35C8" w14:textId="77777777" w:rsidR="00F14166" w:rsidRPr="00CA7D85" w:rsidRDefault="00F14166" w:rsidP="00872949">
            <w:pPr>
              <w:pStyle w:val="TAL"/>
            </w:pPr>
          </w:p>
        </w:tc>
      </w:tr>
      <w:tr w:rsidR="00F14166" w:rsidRPr="00CA7D85" w14:paraId="7742CD4B"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22C94" w14:textId="77777777" w:rsidR="00F14166" w:rsidRPr="00CA7D85" w:rsidRDefault="00F14166" w:rsidP="0087294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4FA9C"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F3281"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12DB1" w14:textId="77777777" w:rsidR="00F14166" w:rsidRPr="00CA7D85" w:rsidRDefault="00F14166" w:rsidP="00872949">
            <w:pPr>
              <w:pStyle w:val="TAL"/>
            </w:pPr>
          </w:p>
        </w:tc>
      </w:tr>
    </w:tbl>
    <w:p w14:paraId="58CAA8F6" w14:textId="77777777" w:rsidR="00F14166" w:rsidRPr="00CA7D85" w:rsidRDefault="00F14166" w:rsidP="00F14166"/>
    <w:p w14:paraId="71C0C2CD" w14:textId="77777777" w:rsidR="00F14166" w:rsidRPr="00CA7D85" w:rsidRDefault="00F14166" w:rsidP="00F14166">
      <w:pPr>
        <w:pStyle w:val="TH"/>
      </w:pPr>
      <w:r w:rsidRPr="00CA7D85">
        <w:lastRenderedPageBreak/>
        <w:t xml:space="preserve">Table 8.2.2.7.2.3.3-18: </w:t>
      </w:r>
      <w:r w:rsidRPr="00CA7D85">
        <w:rPr>
          <w:i/>
          <w:iCs/>
        </w:rPr>
        <w:t>RadioBearerConfig</w:t>
      </w:r>
      <w:r w:rsidRPr="00CA7D85">
        <w:rPr>
          <w:i/>
        </w:rPr>
        <w:t xml:space="preserve"> </w:t>
      </w:r>
      <w:r w:rsidRPr="00CA7D85">
        <w:t>(Table 8.2.2.7.2.3.3-1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8"/>
      </w:tblGrid>
      <w:tr w:rsidR="00F14166" w:rsidRPr="00CA7D85" w14:paraId="5213A963" w14:textId="77777777" w:rsidTr="00872949">
        <w:tc>
          <w:tcPr>
            <w:tcW w:w="9750" w:type="dxa"/>
            <w:gridSpan w:val="4"/>
            <w:tcBorders>
              <w:top w:val="single" w:sz="4" w:space="0" w:color="auto"/>
              <w:left w:val="single" w:sz="4" w:space="0" w:color="auto"/>
              <w:bottom w:val="single" w:sz="4" w:space="0" w:color="auto"/>
              <w:right w:val="single" w:sz="4" w:space="0" w:color="auto"/>
            </w:tcBorders>
            <w:hideMark/>
          </w:tcPr>
          <w:p w14:paraId="0AFE1FB9" w14:textId="77777777" w:rsidR="00F14166" w:rsidRPr="00CA7D85" w:rsidRDefault="00F14166" w:rsidP="00872949">
            <w:pPr>
              <w:pStyle w:val="TAL"/>
            </w:pPr>
            <w:r w:rsidRPr="00CA7D85">
              <w:t>Derivation Path: TS 38.508-1 [4], Table 4.6.3-132 with condition DRBm</w:t>
            </w:r>
          </w:p>
        </w:tc>
      </w:tr>
      <w:tr w:rsidR="00F14166" w:rsidRPr="00CA7D85" w14:paraId="64FE29E0"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5756291C" w14:textId="77777777" w:rsidR="00F14166" w:rsidRPr="00CA7D85" w:rsidRDefault="00F14166" w:rsidP="0087294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F73F176" w14:textId="77777777" w:rsidR="00F14166" w:rsidRPr="00CA7D85" w:rsidRDefault="00F14166" w:rsidP="0087294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3E0310FC" w14:textId="77777777" w:rsidR="00F14166" w:rsidRPr="00CA7D85" w:rsidRDefault="00F14166" w:rsidP="00872949">
            <w:pPr>
              <w:pStyle w:val="TAH"/>
            </w:pPr>
            <w:r w:rsidRPr="00CA7D85">
              <w:t>Comment</w:t>
            </w:r>
          </w:p>
        </w:tc>
        <w:tc>
          <w:tcPr>
            <w:tcW w:w="1248" w:type="dxa"/>
            <w:tcBorders>
              <w:top w:val="single" w:sz="4" w:space="0" w:color="auto"/>
              <w:left w:val="single" w:sz="4" w:space="0" w:color="auto"/>
              <w:bottom w:val="single" w:sz="4" w:space="0" w:color="auto"/>
              <w:right w:val="single" w:sz="4" w:space="0" w:color="auto"/>
            </w:tcBorders>
            <w:hideMark/>
          </w:tcPr>
          <w:p w14:paraId="16AF7A93" w14:textId="77777777" w:rsidR="00F14166" w:rsidRPr="00CA7D85" w:rsidRDefault="00F14166" w:rsidP="00872949">
            <w:pPr>
              <w:pStyle w:val="TAH"/>
            </w:pPr>
            <w:r w:rsidRPr="00CA7D85">
              <w:t>Condition</w:t>
            </w:r>
          </w:p>
        </w:tc>
      </w:tr>
      <w:tr w:rsidR="00F14166" w:rsidRPr="00CA7D85" w14:paraId="4288423F"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0599535D" w14:textId="77777777" w:rsidR="00F14166" w:rsidRPr="00CA7D85" w:rsidRDefault="00F14166" w:rsidP="00872949">
            <w:pPr>
              <w:pStyle w:val="TAL"/>
            </w:pPr>
            <w:r w:rsidRPr="00CA7D85">
              <w:t xml:space="preserve">RadioBearer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661FDA38"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6F038276" w14:textId="77777777" w:rsidR="00F14166" w:rsidRPr="00CA7D85" w:rsidRDefault="00F14166" w:rsidP="00872949">
            <w:pPr>
              <w:pStyle w:val="TAL"/>
            </w:pPr>
          </w:p>
        </w:tc>
        <w:tc>
          <w:tcPr>
            <w:tcW w:w="1248" w:type="dxa"/>
            <w:tcBorders>
              <w:top w:val="single" w:sz="4" w:space="0" w:color="auto"/>
              <w:left w:val="single" w:sz="4" w:space="0" w:color="auto"/>
              <w:bottom w:val="single" w:sz="4" w:space="0" w:color="auto"/>
              <w:right w:val="single" w:sz="4" w:space="0" w:color="auto"/>
            </w:tcBorders>
          </w:tcPr>
          <w:p w14:paraId="74B0ED30" w14:textId="77777777" w:rsidR="00F14166" w:rsidRPr="00CA7D85" w:rsidRDefault="00F14166" w:rsidP="00872949">
            <w:pPr>
              <w:pStyle w:val="TAL"/>
            </w:pPr>
          </w:p>
        </w:tc>
      </w:tr>
      <w:tr w:rsidR="00F14166" w:rsidRPr="00CA7D85" w14:paraId="47DCF7DA"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006255D0" w14:textId="77777777" w:rsidR="00F14166" w:rsidRPr="00CA7D85" w:rsidRDefault="00F14166" w:rsidP="00872949">
            <w:pPr>
              <w:pStyle w:val="TAL"/>
            </w:pPr>
            <w:r w:rsidRPr="00CA7D85">
              <w:t xml:space="preserve">  drb-ToAddModList SEQUENCE (SIZE (1..maxDRB)) OF {</w:t>
            </w:r>
          </w:p>
        </w:tc>
        <w:tc>
          <w:tcPr>
            <w:tcW w:w="2267" w:type="dxa"/>
            <w:tcBorders>
              <w:top w:val="single" w:sz="4" w:space="0" w:color="auto"/>
              <w:left w:val="single" w:sz="4" w:space="0" w:color="auto"/>
              <w:bottom w:val="single" w:sz="4" w:space="0" w:color="auto"/>
              <w:right w:val="single" w:sz="4" w:space="0" w:color="auto"/>
            </w:tcBorders>
            <w:hideMark/>
          </w:tcPr>
          <w:p w14:paraId="5782C7C1" w14:textId="77777777" w:rsidR="00F14166" w:rsidRPr="00CA7D85" w:rsidRDefault="00F14166" w:rsidP="00872949">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4F3623FC" w14:textId="77777777" w:rsidR="00F14166" w:rsidRPr="00CA7D85" w:rsidRDefault="00F14166" w:rsidP="00872949">
            <w:pPr>
              <w:pStyle w:val="TAL"/>
            </w:pPr>
          </w:p>
        </w:tc>
        <w:tc>
          <w:tcPr>
            <w:tcW w:w="1248" w:type="dxa"/>
            <w:tcBorders>
              <w:top w:val="single" w:sz="4" w:space="0" w:color="auto"/>
              <w:left w:val="single" w:sz="4" w:space="0" w:color="auto"/>
              <w:bottom w:val="single" w:sz="4" w:space="0" w:color="auto"/>
              <w:right w:val="single" w:sz="4" w:space="0" w:color="auto"/>
            </w:tcBorders>
          </w:tcPr>
          <w:p w14:paraId="6B0F5FD9" w14:textId="77777777" w:rsidR="00F14166" w:rsidRPr="00CA7D85" w:rsidRDefault="00F14166" w:rsidP="00872949">
            <w:pPr>
              <w:pStyle w:val="TAL"/>
            </w:pPr>
          </w:p>
        </w:tc>
      </w:tr>
      <w:tr w:rsidR="00F14166" w:rsidRPr="00CA7D85" w14:paraId="69CBDD36"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031D2EF4" w14:textId="77777777" w:rsidR="00F14166" w:rsidRPr="00CA7D85" w:rsidRDefault="00F14166" w:rsidP="00872949">
            <w:pPr>
              <w:pStyle w:val="TAL"/>
            </w:pPr>
            <w:r w:rsidRPr="00CA7D85">
              <w:t xml:space="preserve">    DRB-ToAddMod[1]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119F086E"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1D1329E0" w14:textId="77777777" w:rsidR="00F14166" w:rsidRPr="00CA7D85" w:rsidRDefault="00F14166" w:rsidP="00872949">
            <w:pPr>
              <w:pStyle w:val="TAL"/>
            </w:pPr>
            <w:r w:rsidRPr="00CA7D85">
              <w:t>entry 1</w:t>
            </w:r>
          </w:p>
        </w:tc>
        <w:tc>
          <w:tcPr>
            <w:tcW w:w="1248" w:type="dxa"/>
            <w:tcBorders>
              <w:top w:val="single" w:sz="4" w:space="0" w:color="auto"/>
              <w:left w:val="single" w:sz="4" w:space="0" w:color="auto"/>
              <w:bottom w:val="single" w:sz="4" w:space="0" w:color="auto"/>
              <w:right w:val="single" w:sz="4" w:space="0" w:color="auto"/>
            </w:tcBorders>
          </w:tcPr>
          <w:p w14:paraId="033A2C8D" w14:textId="77777777" w:rsidR="00F14166" w:rsidRPr="00CA7D85" w:rsidRDefault="00F14166" w:rsidP="00872949">
            <w:pPr>
              <w:pStyle w:val="TAL"/>
            </w:pPr>
          </w:p>
        </w:tc>
      </w:tr>
      <w:tr w:rsidR="00F14166" w:rsidRPr="00CA7D85" w14:paraId="78337257"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4CF23F1B" w14:textId="77777777" w:rsidR="00F14166" w:rsidRPr="00CA7D85" w:rsidRDefault="00F14166" w:rsidP="00872949">
            <w:pPr>
              <w:pStyle w:val="TAL"/>
            </w:pPr>
            <w:r w:rsidRPr="00CA7D85">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046BBB2A" w14:textId="77777777" w:rsidR="00F14166" w:rsidRPr="00CA7D85" w:rsidRDefault="00F14166" w:rsidP="00872949">
            <w:pPr>
              <w:pStyle w:val="TAL"/>
            </w:pPr>
            <w:r w:rsidRPr="00CA7D85">
              <w:t>DRB-Identity using condition DRBm</w:t>
            </w:r>
          </w:p>
        </w:tc>
        <w:tc>
          <w:tcPr>
            <w:tcW w:w="1700" w:type="dxa"/>
            <w:tcBorders>
              <w:top w:val="single" w:sz="4" w:space="0" w:color="auto"/>
              <w:left w:val="single" w:sz="4" w:space="0" w:color="auto"/>
              <w:bottom w:val="single" w:sz="4" w:space="0" w:color="auto"/>
              <w:right w:val="single" w:sz="4" w:space="0" w:color="auto"/>
            </w:tcBorders>
            <w:hideMark/>
          </w:tcPr>
          <w:p w14:paraId="33F7F142" w14:textId="77777777" w:rsidR="00F14166" w:rsidRPr="00CA7D85" w:rsidRDefault="00F14166" w:rsidP="00872949">
            <w:pPr>
              <w:pStyle w:val="TAL"/>
            </w:pPr>
            <w:r w:rsidRPr="00CA7D85">
              <w:t>DRBm is allocated for SCG according to internal TTCN mapping</w:t>
            </w:r>
          </w:p>
        </w:tc>
        <w:tc>
          <w:tcPr>
            <w:tcW w:w="1248" w:type="dxa"/>
            <w:tcBorders>
              <w:top w:val="single" w:sz="4" w:space="0" w:color="auto"/>
              <w:left w:val="single" w:sz="4" w:space="0" w:color="auto"/>
              <w:bottom w:val="single" w:sz="4" w:space="0" w:color="auto"/>
              <w:right w:val="single" w:sz="4" w:space="0" w:color="auto"/>
            </w:tcBorders>
          </w:tcPr>
          <w:p w14:paraId="49EF30E4" w14:textId="77777777" w:rsidR="00F14166" w:rsidRPr="00CA7D85" w:rsidRDefault="00F14166" w:rsidP="00872949">
            <w:pPr>
              <w:pStyle w:val="TAL"/>
            </w:pPr>
          </w:p>
        </w:tc>
      </w:tr>
      <w:tr w:rsidR="00F14166" w:rsidRPr="00CA7D85" w14:paraId="64D0C16A" w14:textId="77777777" w:rsidTr="00872949">
        <w:tc>
          <w:tcPr>
            <w:tcW w:w="4535" w:type="dxa"/>
            <w:tcBorders>
              <w:top w:val="single" w:sz="4" w:space="0" w:color="auto"/>
              <w:left w:val="single" w:sz="4" w:space="0" w:color="auto"/>
              <w:bottom w:val="single" w:sz="4" w:space="0" w:color="auto"/>
              <w:right w:val="single" w:sz="4" w:space="0" w:color="auto"/>
            </w:tcBorders>
          </w:tcPr>
          <w:p w14:paraId="68B679CD" w14:textId="77777777" w:rsidR="00F14166" w:rsidRPr="00CA7D85" w:rsidRDefault="00F14166" w:rsidP="00872949">
            <w:pPr>
              <w:pStyle w:val="TAL"/>
            </w:pPr>
            <w:r w:rsidRPr="00CA7D85">
              <w:t xml:space="preserve">      recoverPDCP</w:t>
            </w:r>
          </w:p>
        </w:tc>
        <w:tc>
          <w:tcPr>
            <w:tcW w:w="2267" w:type="dxa"/>
            <w:tcBorders>
              <w:top w:val="single" w:sz="4" w:space="0" w:color="auto"/>
              <w:left w:val="single" w:sz="4" w:space="0" w:color="auto"/>
              <w:bottom w:val="single" w:sz="4" w:space="0" w:color="auto"/>
              <w:right w:val="single" w:sz="4" w:space="0" w:color="auto"/>
            </w:tcBorders>
          </w:tcPr>
          <w:p w14:paraId="3B6B939A" w14:textId="77777777" w:rsidR="00F14166" w:rsidRPr="00CA7D85" w:rsidRDefault="00F14166" w:rsidP="00872949">
            <w:pPr>
              <w:pStyle w:val="TAL"/>
            </w:pPr>
            <w:r w:rsidRPr="00CA7D85">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290A4487" w14:textId="77777777" w:rsidR="00F14166" w:rsidRPr="00CA7D85" w:rsidRDefault="00F14166" w:rsidP="00872949">
            <w:pPr>
              <w:pStyle w:val="TAL"/>
            </w:pPr>
          </w:p>
        </w:tc>
        <w:tc>
          <w:tcPr>
            <w:tcW w:w="1248" w:type="dxa"/>
            <w:tcBorders>
              <w:top w:val="single" w:sz="4" w:space="0" w:color="auto"/>
              <w:left w:val="single" w:sz="4" w:space="0" w:color="auto"/>
              <w:bottom w:val="single" w:sz="4" w:space="0" w:color="auto"/>
              <w:right w:val="single" w:sz="4" w:space="0" w:color="auto"/>
            </w:tcBorders>
          </w:tcPr>
          <w:p w14:paraId="09F3B0C2" w14:textId="77777777" w:rsidR="00F14166" w:rsidRPr="00CA7D85" w:rsidRDefault="00F14166" w:rsidP="00872949">
            <w:pPr>
              <w:pStyle w:val="TAL"/>
            </w:pPr>
          </w:p>
        </w:tc>
      </w:tr>
      <w:tr w:rsidR="00F14166" w:rsidRPr="00CA7D85" w14:paraId="5D29A00B"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3798EF87" w14:textId="77777777" w:rsidR="00F14166" w:rsidRPr="00CA7D85" w:rsidRDefault="00F14166" w:rsidP="0087294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129D6BA"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3D1F5864" w14:textId="77777777" w:rsidR="00F14166" w:rsidRPr="00CA7D85" w:rsidRDefault="00F14166" w:rsidP="00872949">
            <w:pPr>
              <w:pStyle w:val="TAL"/>
            </w:pPr>
          </w:p>
        </w:tc>
        <w:tc>
          <w:tcPr>
            <w:tcW w:w="1248" w:type="dxa"/>
            <w:tcBorders>
              <w:top w:val="single" w:sz="4" w:space="0" w:color="auto"/>
              <w:left w:val="single" w:sz="4" w:space="0" w:color="auto"/>
              <w:bottom w:val="single" w:sz="4" w:space="0" w:color="auto"/>
              <w:right w:val="single" w:sz="4" w:space="0" w:color="auto"/>
            </w:tcBorders>
          </w:tcPr>
          <w:p w14:paraId="768EBE5B" w14:textId="77777777" w:rsidR="00F14166" w:rsidRPr="00CA7D85" w:rsidRDefault="00F14166" w:rsidP="00872949">
            <w:pPr>
              <w:pStyle w:val="TAL"/>
            </w:pPr>
          </w:p>
        </w:tc>
      </w:tr>
      <w:tr w:rsidR="00F14166" w:rsidRPr="00CA7D85" w14:paraId="7AA2B689"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20EDB0EC" w14:textId="77777777" w:rsidR="00F14166" w:rsidRPr="00CA7D85" w:rsidRDefault="00F14166" w:rsidP="0087294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9A908ED"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44C858F8" w14:textId="77777777" w:rsidR="00F14166" w:rsidRPr="00CA7D85" w:rsidRDefault="00F14166" w:rsidP="00872949">
            <w:pPr>
              <w:pStyle w:val="TAL"/>
            </w:pPr>
          </w:p>
        </w:tc>
        <w:tc>
          <w:tcPr>
            <w:tcW w:w="1248" w:type="dxa"/>
            <w:tcBorders>
              <w:top w:val="single" w:sz="4" w:space="0" w:color="auto"/>
              <w:left w:val="single" w:sz="4" w:space="0" w:color="auto"/>
              <w:bottom w:val="single" w:sz="4" w:space="0" w:color="auto"/>
              <w:right w:val="single" w:sz="4" w:space="0" w:color="auto"/>
            </w:tcBorders>
          </w:tcPr>
          <w:p w14:paraId="5509F902" w14:textId="77777777" w:rsidR="00F14166" w:rsidRPr="00CA7D85" w:rsidRDefault="00F14166" w:rsidP="00872949">
            <w:pPr>
              <w:pStyle w:val="TAL"/>
            </w:pPr>
          </w:p>
        </w:tc>
      </w:tr>
      <w:tr w:rsidR="00F14166" w:rsidRPr="00CA7D85" w14:paraId="34192D0B" w14:textId="77777777" w:rsidTr="00872949">
        <w:tc>
          <w:tcPr>
            <w:tcW w:w="4535" w:type="dxa"/>
            <w:tcBorders>
              <w:top w:val="single" w:sz="4" w:space="0" w:color="auto"/>
              <w:left w:val="single" w:sz="4" w:space="0" w:color="auto"/>
              <w:bottom w:val="single" w:sz="4" w:space="0" w:color="auto"/>
              <w:right w:val="single" w:sz="4" w:space="0" w:color="auto"/>
            </w:tcBorders>
          </w:tcPr>
          <w:p w14:paraId="4F41ACCA" w14:textId="77777777" w:rsidR="00F14166" w:rsidRPr="00CA7D85" w:rsidRDefault="00F14166" w:rsidP="00872949">
            <w:pPr>
              <w:pStyle w:val="TAL"/>
            </w:pPr>
            <w:r w:rsidRPr="00CA7D85">
              <w:t xml:space="preserve">  securityConfig</w:t>
            </w:r>
          </w:p>
        </w:tc>
        <w:tc>
          <w:tcPr>
            <w:tcW w:w="2267" w:type="dxa"/>
            <w:tcBorders>
              <w:top w:val="single" w:sz="4" w:space="0" w:color="auto"/>
              <w:left w:val="single" w:sz="4" w:space="0" w:color="auto"/>
              <w:bottom w:val="single" w:sz="4" w:space="0" w:color="auto"/>
              <w:right w:val="single" w:sz="4" w:space="0" w:color="auto"/>
            </w:tcBorders>
          </w:tcPr>
          <w:p w14:paraId="258EA783" w14:textId="77777777" w:rsidR="00F14166" w:rsidRPr="00CA7D85" w:rsidRDefault="00F14166" w:rsidP="00872949">
            <w:pPr>
              <w:pStyle w:val="TAL"/>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CBD162B" w14:textId="77777777" w:rsidR="00F14166" w:rsidRPr="00CA7D85" w:rsidRDefault="00F14166" w:rsidP="00872949">
            <w:pPr>
              <w:pStyle w:val="TAL"/>
            </w:pPr>
          </w:p>
        </w:tc>
        <w:tc>
          <w:tcPr>
            <w:tcW w:w="1248" w:type="dxa"/>
            <w:tcBorders>
              <w:top w:val="single" w:sz="4" w:space="0" w:color="auto"/>
              <w:left w:val="single" w:sz="4" w:space="0" w:color="auto"/>
              <w:bottom w:val="single" w:sz="4" w:space="0" w:color="auto"/>
              <w:right w:val="single" w:sz="4" w:space="0" w:color="auto"/>
            </w:tcBorders>
          </w:tcPr>
          <w:p w14:paraId="2D0857B3" w14:textId="77777777" w:rsidR="00F14166" w:rsidRPr="00CA7D85" w:rsidRDefault="00F14166" w:rsidP="00872949">
            <w:pPr>
              <w:pStyle w:val="TAL"/>
            </w:pPr>
          </w:p>
        </w:tc>
      </w:tr>
      <w:tr w:rsidR="00F14166" w:rsidRPr="00CA7D85" w14:paraId="216CF506"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44E1CF9E" w14:textId="77777777" w:rsidR="00F14166" w:rsidRPr="00CA7D85" w:rsidRDefault="00F14166" w:rsidP="0087294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25E6CB53"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2212EA59" w14:textId="77777777" w:rsidR="00F14166" w:rsidRPr="00CA7D85" w:rsidRDefault="00F14166" w:rsidP="00872949">
            <w:pPr>
              <w:pStyle w:val="TAL"/>
            </w:pPr>
          </w:p>
        </w:tc>
        <w:tc>
          <w:tcPr>
            <w:tcW w:w="1248" w:type="dxa"/>
            <w:tcBorders>
              <w:top w:val="single" w:sz="4" w:space="0" w:color="auto"/>
              <w:left w:val="single" w:sz="4" w:space="0" w:color="auto"/>
              <w:bottom w:val="single" w:sz="4" w:space="0" w:color="auto"/>
              <w:right w:val="single" w:sz="4" w:space="0" w:color="auto"/>
            </w:tcBorders>
          </w:tcPr>
          <w:p w14:paraId="4AB51ED7" w14:textId="77777777" w:rsidR="00F14166" w:rsidRPr="00CA7D85" w:rsidRDefault="00F14166" w:rsidP="00872949">
            <w:pPr>
              <w:pStyle w:val="TAL"/>
            </w:pPr>
          </w:p>
        </w:tc>
      </w:tr>
    </w:tbl>
    <w:p w14:paraId="6C00B5A1" w14:textId="77777777" w:rsidR="00F14166" w:rsidRPr="00CA7D85" w:rsidRDefault="00F14166" w:rsidP="00F14166"/>
    <w:p w14:paraId="7244C225" w14:textId="77777777" w:rsidR="00F14166" w:rsidRPr="00CA7D85" w:rsidRDefault="00F14166" w:rsidP="00F14166">
      <w:pPr>
        <w:pStyle w:val="TH"/>
      </w:pPr>
      <w:r w:rsidRPr="00CA7D85">
        <w:t xml:space="preserve">Table 8.2.2.7.2.3.3-19: </w:t>
      </w:r>
      <w:r w:rsidRPr="00CA7D85">
        <w:rPr>
          <w:i/>
        </w:rPr>
        <w:t xml:space="preserve">RRCReconfiguration </w:t>
      </w:r>
      <w:r w:rsidRPr="00CA7D85">
        <w:t>(step 16, Table 8.2.2.7.2.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F14166" w:rsidRPr="00CA7D85" w14:paraId="66D209B1" w14:textId="77777777" w:rsidTr="00872949">
        <w:tc>
          <w:tcPr>
            <w:tcW w:w="9720" w:type="dxa"/>
            <w:gridSpan w:val="4"/>
            <w:tcBorders>
              <w:top w:val="single" w:sz="4" w:space="0" w:color="auto"/>
              <w:left w:val="single" w:sz="4" w:space="0" w:color="auto"/>
              <w:bottom w:val="single" w:sz="4" w:space="0" w:color="auto"/>
              <w:right w:val="single" w:sz="4" w:space="0" w:color="auto"/>
            </w:tcBorders>
            <w:hideMark/>
          </w:tcPr>
          <w:p w14:paraId="52D8EB91" w14:textId="3392CEEE" w:rsidR="00F14166" w:rsidRPr="00CA7D85" w:rsidRDefault="001953B5" w:rsidP="00872949">
            <w:pPr>
              <w:pStyle w:val="TAL"/>
            </w:pPr>
            <w:r w:rsidRPr="00CA7D85">
              <w:t>Derivation Path: TS 38.5</w:t>
            </w:r>
            <w:r w:rsidR="00F14166" w:rsidRPr="00CA7D85">
              <w:t>08-1 [4], Table 4.6.1-13</w:t>
            </w:r>
          </w:p>
        </w:tc>
      </w:tr>
      <w:tr w:rsidR="00F14166" w:rsidRPr="00CA7D85" w14:paraId="7A84B283"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CABA59" w14:textId="77777777" w:rsidR="00F14166" w:rsidRPr="00CA7D85" w:rsidRDefault="00F14166" w:rsidP="00872949">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5BA326" w14:textId="77777777" w:rsidR="00F14166" w:rsidRPr="00CA7D85" w:rsidRDefault="00F14166" w:rsidP="00872949">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8ED933" w14:textId="77777777" w:rsidR="00F14166" w:rsidRPr="00CA7D85" w:rsidRDefault="00F14166" w:rsidP="00872949">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F3EB0" w14:textId="77777777" w:rsidR="00F14166" w:rsidRPr="00CA7D85" w:rsidRDefault="00F14166" w:rsidP="00872949">
            <w:pPr>
              <w:pStyle w:val="TAH"/>
            </w:pPr>
            <w:r w:rsidRPr="00CA7D85">
              <w:t>Condition</w:t>
            </w:r>
          </w:p>
        </w:tc>
      </w:tr>
      <w:tr w:rsidR="00F14166" w:rsidRPr="00CA7D85" w14:paraId="1BF1B200"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C13DDB" w14:textId="77777777" w:rsidR="00F14166" w:rsidRPr="00CA7D85" w:rsidRDefault="00F14166" w:rsidP="00872949">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ED48C"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CDE79"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F72BD" w14:textId="77777777" w:rsidR="00F14166" w:rsidRPr="00CA7D85" w:rsidRDefault="00F14166" w:rsidP="00872949">
            <w:pPr>
              <w:pStyle w:val="TAL"/>
            </w:pPr>
          </w:p>
        </w:tc>
      </w:tr>
      <w:tr w:rsidR="00F14166" w:rsidRPr="00CA7D85" w14:paraId="4965F9E9"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466EDC" w14:textId="77777777" w:rsidR="00F14166" w:rsidRPr="00CA7D85" w:rsidRDefault="00F14166" w:rsidP="00872949">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7C4FE"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FA4C"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B0E07" w14:textId="77777777" w:rsidR="00F14166" w:rsidRPr="00CA7D85" w:rsidRDefault="00F14166" w:rsidP="00872949">
            <w:pPr>
              <w:pStyle w:val="TAL"/>
            </w:pPr>
          </w:p>
        </w:tc>
      </w:tr>
      <w:tr w:rsidR="00F14166" w:rsidRPr="00CA7D85" w14:paraId="4D8BF3D1"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31318A" w14:textId="77777777" w:rsidR="00F14166" w:rsidRPr="00CA7D85" w:rsidRDefault="00F14166" w:rsidP="00872949">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6696D"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762D3"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0588" w14:textId="77777777" w:rsidR="00F14166" w:rsidRPr="00CA7D85" w:rsidRDefault="00F14166" w:rsidP="00872949">
            <w:pPr>
              <w:pStyle w:val="TAL"/>
            </w:pPr>
          </w:p>
        </w:tc>
      </w:tr>
      <w:tr w:rsidR="00F14166" w:rsidRPr="00CA7D85" w14:paraId="209A5BD5"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588B9" w14:textId="77777777" w:rsidR="00F14166" w:rsidRPr="00CA7D85" w:rsidRDefault="00F14166" w:rsidP="0087294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D4FC"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98EBB"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564D6" w14:textId="77777777" w:rsidR="00F14166" w:rsidRPr="00CA7D85" w:rsidRDefault="00F14166" w:rsidP="00872949">
            <w:pPr>
              <w:pStyle w:val="TAL"/>
            </w:pPr>
          </w:p>
        </w:tc>
      </w:tr>
      <w:tr w:rsidR="00F14166" w:rsidRPr="00CA7D85" w14:paraId="7DB8C5AC"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C1B80B" w14:textId="77777777" w:rsidR="00F14166" w:rsidRPr="00CA7D85" w:rsidRDefault="00F14166" w:rsidP="00872949">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E6AA5" w14:textId="77777777" w:rsidR="00F14166" w:rsidRPr="00CA7D85" w:rsidRDefault="00F14166" w:rsidP="00872949">
            <w:pPr>
              <w:pStyle w:val="TAL"/>
            </w:pPr>
            <w:r w:rsidRPr="00CA7D85">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0DFDF4" w14:textId="77777777" w:rsidR="00F14166" w:rsidRPr="00CA7D85" w:rsidRDefault="00F14166" w:rsidP="00872949">
            <w:pPr>
              <w:pStyle w:val="TAL"/>
            </w:pPr>
            <w:r w:rsidRPr="00CA7D85">
              <w:t>See Table 8.2.2.7.2.3.3-20</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45474" w14:textId="77777777" w:rsidR="00F14166" w:rsidRPr="00CA7D85" w:rsidRDefault="00F14166" w:rsidP="00872949">
            <w:pPr>
              <w:pStyle w:val="TAL"/>
            </w:pPr>
          </w:p>
        </w:tc>
      </w:tr>
      <w:tr w:rsidR="00F14166" w:rsidRPr="00CA7D85" w14:paraId="2AF081AC"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844807" w14:textId="77777777" w:rsidR="00F14166" w:rsidRPr="00CA7D85" w:rsidRDefault="00F14166" w:rsidP="0087294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C07CA"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3A2A8"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3CB70" w14:textId="77777777" w:rsidR="00F14166" w:rsidRPr="00CA7D85" w:rsidRDefault="00F14166" w:rsidP="00872949">
            <w:pPr>
              <w:pStyle w:val="TAL"/>
            </w:pPr>
          </w:p>
        </w:tc>
      </w:tr>
      <w:tr w:rsidR="00F14166" w:rsidRPr="00CA7D85" w14:paraId="09A581DA"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B723B" w14:textId="77777777" w:rsidR="00F14166" w:rsidRPr="00CA7D85" w:rsidRDefault="00F14166" w:rsidP="0087294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A3DF7"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80239"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A2837" w14:textId="77777777" w:rsidR="00F14166" w:rsidRPr="00CA7D85" w:rsidRDefault="00F14166" w:rsidP="00872949">
            <w:pPr>
              <w:pStyle w:val="TAL"/>
            </w:pPr>
          </w:p>
        </w:tc>
      </w:tr>
      <w:tr w:rsidR="00F14166" w:rsidRPr="00CA7D85" w14:paraId="400297D8" w14:textId="77777777" w:rsidTr="0087294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7340B1" w14:textId="77777777" w:rsidR="00F14166" w:rsidRPr="00CA7D85" w:rsidRDefault="00F14166" w:rsidP="00872949">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59E7E"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E1998"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8C38B" w14:textId="77777777" w:rsidR="00F14166" w:rsidRPr="00CA7D85" w:rsidRDefault="00F14166" w:rsidP="00872949">
            <w:pPr>
              <w:pStyle w:val="TAL"/>
            </w:pPr>
          </w:p>
        </w:tc>
      </w:tr>
      <w:tr w:rsidR="00F14166" w:rsidRPr="00CA7D85" w14:paraId="4ABB1B83"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3E8805F9" w14:textId="77777777" w:rsidR="00F14166" w:rsidRPr="00CA7D85" w:rsidRDefault="00F14166" w:rsidP="00872949">
            <w:pPr>
              <w:pStyle w:val="TAL"/>
            </w:pPr>
            <w:r w:rsidRPr="00CA7D85">
              <w:t xml:space="preserve">                nr-SCG</w:t>
            </w:r>
          </w:p>
        </w:tc>
        <w:tc>
          <w:tcPr>
            <w:tcW w:w="2268" w:type="dxa"/>
            <w:tcBorders>
              <w:top w:val="single" w:sz="4" w:space="0" w:color="auto"/>
              <w:left w:val="single" w:sz="4" w:space="0" w:color="auto"/>
              <w:bottom w:val="single" w:sz="4" w:space="0" w:color="auto"/>
              <w:right w:val="single" w:sz="4" w:space="0" w:color="auto"/>
            </w:tcBorders>
          </w:tcPr>
          <w:p w14:paraId="0359E665" w14:textId="77777777" w:rsidR="00F14166" w:rsidRPr="00CA7D85" w:rsidRDefault="00F14166" w:rsidP="00872949">
            <w:pPr>
              <w:pStyle w:val="TAL"/>
            </w:pPr>
            <w:r w:rsidRPr="00CA7D85">
              <w:t>OCTET STRING (CONTAINING RRCReconfiguration)</w:t>
            </w:r>
          </w:p>
        </w:tc>
        <w:tc>
          <w:tcPr>
            <w:tcW w:w="1701" w:type="dxa"/>
            <w:tcBorders>
              <w:top w:val="single" w:sz="4" w:space="0" w:color="auto"/>
              <w:left w:val="single" w:sz="4" w:space="0" w:color="auto"/>
              <w:bottom w:val="single" w:sz="4" w:space="0" w:color="auto"/>
              <w:right w:val="single" w:sz="4" w:space="0" w:color="auto"/>
            </w:tcBorders>
          </w:tcPr>
          <w:p w14:paraId="2AE8685D" w14:textId="77777777" w:rsidR="00F14166" w:rsidRPr="00CA7D85" w:rsidRDefault="00F14166" w:rsidP="00872949">
            <w:pPr>
              <w:pStyle w:val="TAL"/>
            </w:pPr>
            <w:r w:rsidRPr="00CA7D85">
              <w:t>See Table 8.2.2.7.2.3.3-21</w:t>
            </w:r>
          </w:p>
        </w:tc>
        <w:tc>
          <w:tcPr>
            <w:tcW w:w="1251" w:type="dxa"/>
            <w:tcBorders>
              <w:top w:val="single" w:sz="4" w:space="0" w:color="auto"/>
              <w:left w:val="single" w:sz="4" w:space="0" w:color="auto"/>
              <w:bottom w:val="single" w:sz="4" w:space="0" w:color="auto"/>
              <w:right w:val="single" w:sz="4" w:space="0" w:color="auto"/>
            </w:tcBorders>
          </w:tcPr>
          <w:p w14:paraId="30F8900D" w14:textId="77777777" w:rsidR="00F14166" w:rsidRPr="00CA7D85" w:rsidRDefault="00F14166" w:rsidP="00872949">
            <w:pPr>
              <w:pStyle w:val="TAL"/>
            </w:pPr>
          </w:p>
        </w:tc>
      </w:tr>
      <w:tr w:rsidR="00F14166" w:rsidRPr="00CA7D85" w14:paraId="79D77DA0"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071B53CC"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E6A7F78"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16A8E794"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68C8C918" w14:textId="77777777" w:rsidR="00F14166" w:rsidRPr="00CA7D85" w:rsidRDefault="00F14166" w:rsidP="00872949">
            <w:pPr>
              <w:pStyle w:val="TAL"/>
            </w:pPr>
          </w:p>
        </w:tc>
      </w:tr>
      <w:tr w:rsidR="00F14166" w:rsidRPr="00CA7D85" w14:paraId="6381E3C1"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5AFB5025" w14:textId="77777777" w:rsidR="00F14166" w:rsidRPr="00CA7D85" w:rsidRDefault="00F14166" w:rsidP="00872949">
            <w:pPr>
              <w:pStyle w:val="TAL"/>
            </w:pPr>
            <w:r w:rsidRPr="00CA7D85">
              <w:t xml:space="preserve">              radioBearerConfig2</w:t>
            </w:r>
          </w:p>
        </w:tc>
        <w:tc>
          <w:tcPr>
            <w:tcW w:w="2268" w:type="dxa"/>
            <w:tcBorders>
              <w:top w:val="single" w:sz="4" w:space="0" w:color="auto"/>
              <w:left w:val="single" w:sz="4" w:space="0" w:color="auto"/>
              <w:bottom w:val="single" w:sz="4" w:space="0" w:color="auto"/>
              <w:right w:val="single" w:sz="4" w:space="0" w:color="auto"/>
            </w:tcBorders>
            <w:hideMark/>
          </w:tcPr>
          <w:p w14:paraId="763E805E" w14:textId="77777777" w:rsidR="00F14166" w:rsidRPr="00CA7D85" w:rsidRDefault="00F14166" w:rsidP="00872949">
            <w:pPr>
              <w:pStyle w:val="TAL"/>
            </w:pPr>
            <w:r w:rsidRPr="00CA7D85">
              <w:t>RadioBearerConfig</w:t>
            </w:r>
          </w:p>
        </w:tc>
        <w:tc>
          <w:tcPr>
            <w:tcW w:w="1701" w:type="dxa"/>
            <w:tcBorders>
              <w:top w:val="single" w:sz="4" w:space="0" w:color="auto"/>
              <w:left w:val="single" w:sz="4" w:space="0" w:color="auto"/>
              <w:bottom w:val="single" w:sz="4" w:space="0" w:color="auto"/>
              <w:right w:val="single" w:sz="4" w:space="0" w:color="auto"/>
            </w:tcBorders>
          </w:tcPr>
          <w:p w14:paraId="56CF89B0" w14:textId="77777777" w:rsidR="00F14166" w:rsidRPr="00CA7D85" w:rsidRDefault="00F14166" w:rsidP="00872949">
            <w:pPr>
              <w:pStyle w:val="TAL"/>
            </w:pPr>
            <w:r w:rsidRPr="00CA7D85">
              <w:t>See Table 8.2.2.7.2.3.3-23</w:t>
            </w:r>
          </w:p>
        </w:tc>
        <w:tc>
          <w:tcPr>
            <w:tcW w:w="1251" w:type="dxa"/>
            <w:tcBorders>
              <w:top w:val="single" w:sz="4" w:space="0" w:color="auto"/>
              <w:left w:val="single" w:sz="4" w:space="0" w:color="auto"/>
              <w:bottom w:val="single" w:sz="4" w:space="0" w:color="auto"/>
              <w:right w:val="single" w:sz="4" w:space="0" w:color="auto"/>
            </w:tcBorders>
          </w:tcPr>
          <w:p w14:paraId="72E2025F" w14:textId="77777777" w:rsidR="00F14166" w:rsidRPr="00CA7D85" w:rsidRDefault="00F14166" w:rsidP="00872949">
            <w:pPr>
              <w:pStyle w:val="TAL"/>
            </w:pPr>
          </w:p>
        </w:tc>
      </w:tr>
      <w:tr w:rsidR="00F14166" w:rsidRPr="00CA7D85" w14:paraId="156F4FD6"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090B5D06"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3FC76F7"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576C95A8"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7BB62325" w14:textId="77777777" w:rsidR="00F14166" w:rsidRPr="00CA7D85" w:rsidRDefault="00F14166" w:rsidP="00872949">
            <w:pPr>
              <w:pStyle w:val="TAL"/>
            </w:pPr>
          </w:p>
        </w:tc>
      </w:tr>
      <w:tr w:rsidR="00F14166" w:rsidRPr="00CA7D85" w14:paraId="6862AAA9"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6A566EED"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0EA5E0E"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0A26FE67"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14FA7B8E" w14:textId="77777777" w:rsidR="00F14166" w:rsidRPr="00CA7D85" w:rsidRDefault="00F14166" w:rsidP="00872949">
            <w:pPr>
              <w:pStyle w:val="TAL"/>
            </w:pPr>
          </w:p>
        </w:tc>
      </w:tr>
      <w:tr w:rsidR="00F14166" w:rsidRPr="00CA7D85" w14:paraId="5FA93D24"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2C39F874"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6FD3290"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7A898F88"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0A5450B7" w14:textId="77777777" w:rsidR="00F14166" w:rsidRPr="00CA7D85" w:rsidRDefault="00F14166" w:rsidP="00872949">
            <w:pPr>
              <w:pStyle w:val="TAL"/>
            </w:pPr>
          </w:p>
        </w:tc>
      </w:tr>
      <w:tr w:rsidR="00F14166" w:rsidRPr="00CA7D85" w14:paraId="2E4FB03F"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7A9B84E9"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B46E1FF"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2958B726"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4B76F988" w14:textId="77777777" w:rsidR="00F14166" w:rsidRPr="00CA7D85" w:rsidRDefault="00F14166" w:rsidP="00872949">
            <w:pPr>
              <w:pStyle w:val="TAL"/>
            </w:pPr>
          </w:p>
        </w:tc>
      </w:tr>
      <w:tr w:rsidR="00F14166" w:rsidRPr="00CA7D85" w14:paraId="0C626355"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4229328F"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1857157"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3759E4D5"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0EAC8B22" w14:textId="77777777" w:rsidR="00F14166" w:rsidRPr="00CA7D85" w:rsidRDefault="00F14166" w:rsidP="00872949">
            <w:pPr>
              <w:pStyle w:val="TAL"/>
            </w:pPr>
          </w:p>
        </w:tc>
      </w:tr>
      <w:tr w:rsidR="00F14166" w:rsidRPr="00CA7D85" w14:paraId="2E09418C"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35896E66"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45D1392"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31C4C40C"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64A1CB83" w14:textId="77777777" w:rsidR="00F14166" w:rsidRPr="00CA7D85" w:rsidRDefault="00F14166" w:rsidP="00872949">
            <w:pPr>
              <w:pStyle w:val="TAL"/>
            </w:pPr>
          </w:p>
        </w:tc>
      </w:tr>
      <w:tr w:rsidR="00F14166" w:rsidRPr="00CA7D85" w14:paraId="458988E6" w14:textId="77777777" w:rsidTr="00872949">
        <w:tc>
          <w:tcPr>
            <w:tcW w:w="4500" w:type="dxa"/>
            <w:tcBorders>
              <w:top w:val="single" w:sz="4" w:space="0" w:color="auto"/>
              <w:left w:val="single" w:sz="4" w:space="0" w:color="auto"/>
              <w:bottom w:val="single" w:sz="4" w:space="0" w:color="auto"/>
              <w:right w:val="single" w:sz="4" w:space="0" w:color="auto"/>
            </w:tcBorders>
            <w:hideMark/>
          </w:tcPr>
          <w:p w14:paraId="34247359" w14:textId="77777777" w:rsidR="00F14166" w:rsidRPr="00CA7D85" w:rsidRDefault="00F14166" w:rsidP="0087294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569EEDA"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7BFD1302" w14:textId="77777777" w:rsidR="00F14166" w:rsidRPr="00CA7D85" w:rsidRDefault="00F14166" w:rsidP="00872949">
            <w:pPr>
              <w:pStyle w:val="TAL"/>
            </w:pPr>
          </w:p>
        </w:tc>
        <w:tc>
          <w:tcPr>
            <w:tcW w:w="1251" w:type="dxa"/>
            <w:tcBorders>
              <w:top w:val="single" w:sz="4" w:space="0" w:color="auto"/>
              <w:left w:val="single" w:sz="4" w:space="0" w:color="auto"/>
              <w:bottom w:val="single" w:sz="4" w:space="0" w:color="auto"/>
              <w:right w:val="single" w:sz="4" w:space="0" w:color="auto"/>
            </w:tcBorders>
          </w:tcPr>
          <w:p w14:paraId="36CF30A2" w14:textId="77777777" w:rsidR="00F14166" w:rsidRPr="00CA7D85" w:rsidRDefault="00F14166" w:rsidP="00872949">
            <w:pPr>
              <w:pStyle w:val="TAL"/>
            </w:pPr>
          </w:p>
        </w:tc>
      </w:tr>
    </w:tbl>
    <w:p w14:paraId="4855B56C" w14:textId="77777777" w:rsidR="00F14166" w:rsidRPr="00CA7D85" w:rsidRDefault="00F14166" w:rsidP="00F14166"/>
    <w:p w14:paraId="1B1DD038" w14:textId="77777777" w:rsidR="00F14166" w:rsidRPr="00CA7D85" w:rsidRDefault="00F14166" w:rsidP="00F14166">
      <w:pPr>
        <w:pStyle w:val="TH"/>
      </w:pPr>
      <w:r w:rsidRPr="00CA7D85">
        <w:t xml:space="preserve">Table 8.2.2.7.2.3.3-20: </w:t>
      </w:r>
      <w:r w:rsidRPr="00CA7D85">
        <w:rPr>
          <w:i/>
          <w:iCs/>
        </w:rPr>
        <w:t>CellGroupConfig</w:t>
      </w:r>
      <w:r w:rsidRPr="00CA7D85">
        <w:t xml:space="preserve"> (Table 8.2.2.7.2.3.3-19)</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F14166" w:rsidRPr="00CA7D85" w14:paraId="142327D4" w14:textId="77777777" w:rsidTr="00872949">
        <w:tc>
          <w:tcPr>
            <w:tcW w:w="9738" w:type="dxa"/>
            <w:gridSpan w:val="4"/>
            <w:tcBorders>
              <w:top w:val="single" w:sz="4" w:space="0" w:color="auto"/>
              <w:left w:val="single" w:sz="4" w:space="0" w:color="auto"/>
              <w:bottom w:val="single" w:sz="4" w:space="0" w:color="auto"/>
              <w:right w:val="single" w:sz="4" w:space="0" w:color="auto"/>
            </w:tcBorders>
            <w:hideMark/>
          </w:tcPr>
          <w:p w14:paraId="61C9C1F8" w14:textId="77777777" w:rsidR="00F14166" w:rsidRPr="00CA7D85" w:rsidRDefault="00F14166" w:rsidP="00872949">
            <w:pPr>
              <w:pStyle w:val="TAL"/>
            </w:pPr>
            <w:r w:rsidRPr="00CA7D85">
              <w:t>Derivation Path: TS 38.508-1, table 4.6.3-19</w:t>
            </w:r>
          </w:p>
        </w:tc>
      </w:tr>
      <w:tr w:rsidR="00F14166" w:rsidRPr="00CA7D85" w14:paraId="644301A8"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BB69A" w14:textId="77777777" w:rsidR="00F14166" w:rsidRPr="00CA7D85" w:rsidRDefault="00F14166" w:rsidP="0087294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8E977" w14:textId="77777777" w:rsidR="00F14166" w:rsidRPr="00CA7D85" w:rsidRDefault="00F14166" w:rsidP="0087294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16AEC" w14:textId="77777777" w:rsidR="00F14166" w:rsidRPr="00CA7D85" w:rsidRDefault="00F14166" w:rsidP="0087294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FC0C5" w14:textId="77777777" w:rsidR="00F14166" w:rsidRPr="00CA7D85" w:rsidRDefault="00F14166" w:rsidP="00872949">
            <w:pPr>
              <w:pStyle w:val="TAH"/>
            </w:pPr>
            <w:r w:rsidRPr="00CA7D85">
              <w:t>Condition</w:t>
            </w:r>
          </w:p>
        </w:tc>
      </w:tr>
      <w:tr w:rsidR="00F14166" w:rsidRPr="00CA7D85" w14:paraId="74AAA66D"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37DCB" w14:textId="77777777" w:rsidR="00F14166" w:rsidRPr="00CA7D85" w:rsidRDefault="00F14166" w:rsidP="00872949">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6F1"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5B822"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5CD1E" w14:textId="77777777" w:rsidR="00F14166" w:rsidRPr="00CA7D85" w:rsidRDefault="00F14166" w:rsidP="00872949">
            <w:pPr>
              <w:pStyle w:val="TAL"/>
            </w:pPr>
          </w:p>
        </w:tc>
      </w:tr>
      <w:tr w:rsidR="00F14166" w:rsidRPr="00CA7D85" w14:paraId="6619DD0D"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F9C15" w14:textId="77777777" w:rsidR="00F14166" w:rsidRPr="00CA7D85" w:rsidRDefault="00F14166" w:rsidP="00872949">
            <w:pPr>
              <w:pStyle w:val="TAL"/>
            </w:pPr>
            <w:r w:rsidRPr="00CA7D85">
              <w:t xml:space="preserve">  rlc-BearerToReleaseList SEQUENCE (SIZE(1..maxLC-ID)) OF LogicalChannelIdentity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3AE77"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8E717"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651B7" w14:textId="77777777" w:rsidR="00F14166" w:rsidRPr="00CA7D85" w:rsidRDefault="00F14166" w:rsidP="00872949">
            <w:pPr>
              <w:pStyle w:val="TAL"/>
            </w:pPr>
          </w:p>
        </w:tc>
      </w:tr>
      <w:tr w:rsidR="00F14166" w:rsidRPr="00CA7D85" w14:paraId="7D12C2CE" w14:textId="77777777" w:rsidTr="00872949">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9423A6E" w14:textId="77777777" w:rsidR="00F14166" w:rsidRPr="00CA7D85" w:rsidRDefault="00F14166" w:rsidP="00872949">
            <w:pPr>
              <w:pStyle w:val="TAL"/>
            </w:pPr>
            <w:r w:rsidRPr="00CA7D85">
              <w:t xml:space="preserve">    LogicalChannelIdentity[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8475B" w14:textId="77777777" w:rsidR="00F14166" w:rsidRPr="00CA7D85" w:rsidRDefault="00F14166" w:rsidP="00872949">
            <w:pPr>
              <w:pStyle w:val="TAL"/>
            </w:pPr>
            <w:r w:rsidRPr="00CA7D85">
              <w:t>Logical ChannelID of DRB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64D25"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A4B2E" w14:textId="77777777" w:rsidR="00F14166" w:rsidRPr="00CA7D85" w:rsidRDefault="00F14166" w:rsidP="00872949">
            <w:pPr>
              <w:pStyle w:val="TAL"/>
            </w:pPr>
          </w:p>
        </w:tc>
      </w:tr>
      <w:tr w:rsidR="00F14166" w:rsidRPr="00CA7D85" w14:paraId="7FB5951D"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C84149" w14:textId="77777777" w:rsidR="00F14166" w:rsidRPr="00CA7D85" w:rsidRDefault="00F14166" w:rsidP="0087294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D7AD7"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E6479"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2BAF" w14:textId="77777777" w:rsidR="00F14166" w:rsidRPr="00CA7D85" w:rsidRDefault="00F14166" w:rsidP="00872949">
            <w:pPr>
              <w:pStyle w:val="TAL"/>
            </w:pPr>
          </w:p>
        </w:tc>
      </w:tr>
      <w:tr w:rsidR="00F14166" w:rsidRPr="00CA7D85" w14:paraId="130699D2"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2670BE" w14:textId="77777777" w:rsidR="00F14166" w:rsidRPr="00CA7D85" w:rsidRDefault="00F14166" w:rsidP="0087294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028EE"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EE856"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3F5B9" w14:textId="77777777" w:rsidR="00F14166" w:rsidRPr="00CA7D85" w:rsidRDefault="00F14166" w:rsidP="00872949">
            <w:pPr>
              <w:pStyle w:val="TAL"/>
            </w:pPr>
          </w:p>
        </w:tc>
      </w:tr>
    </w:tbl>
    <w:p w14:paraId="7F47B812" w14:textId="77777777" w:rsidR="00F14166" w:rsidRPr="00CA7D85" w:rsidRDefault="00F14166" w:rsidP="00F14166"/>
    <w:p w14:paraId="7D6D7FE0" w14:textId="77777777" w:rsidR="00F14166" w:rsidRPr="00CA7D85" w:rsidRDefault="00F14166" w:rsidP="00F14166">
      <w:pPr>
        <w:pStyle w:val="TH"/>
      </w:pPr>
      <w:r w:rsidRPr="00CA7D85">
        <w:lastRenderedPageBreak/>
        <w:t xml:space="preserve">Table 8.2.2.7.2.3.3-21: </w:t>
      </w:r>
      <w:r w:rsidRPr="00CA7D85">
        <w:rPr>
          <w:i/>
          <w:iCs/>
        </w:rPr>
        <w:t>RRCReconfiguration</w:t>
      </w:r>
      <w:r w:rsidRPr="00CA7D85">
        <w:rPr>
          <w:i/>
        </w:rPr>
        <w:t xml:space="preserve"> </w:t>
      </w:r>
      <w:r w:rsidRPr="00CA7D85">
        <w:t>(Table 8.2.2.7.2.3.3-19)</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14166" w:rsidRPr="00CA7D85" w14:paraId="742A87B9" w14:textId="77777777" w:rsidTr="00872949">
        <w:tc>
          <w:tcPr>
            <w:tcW w:w="9750" w:type="dxa"/>
            <w:gridSpan w:val="4"/>
            <w:tcBorders>
              <w:top w:val="single" w:sz="4" w:space="0" w:color="auto"/>
              <w:left w:val="single" w:sz="4" w:space="0" w:color="auto"/>
              <w:bottom w:val="single" w:sz="4" w:space="0" w:color="auto"/>
              <w:right w:val="single" w:sz="4" w:space="0" w:color="auto"/>
            </w:tcBorders>
            <w:hideMark/>
          </w:tcPr>
          <w:p w14:paraId="6CCF9F98" w14:textId="3D997C76" w:rsidR="00F14166" w:rsidRPr="00CA7D85" w:rsidRDefault="001953B5" w:rsidP="00872949">
            <w:pPr>
              <w:pStyle w:val="TAL"/>
            </w:pPr>
            <w:r w:rsidRPr="00CA7D85">
              <w:t>Derivation Path: TS 38.5</w:t>
            </w:r>
            <w:r w:rsidR="00F14166" w:rsidRPr="00CA7D85">
              <w:t>08-1 [4], Table 4.6.1-13</w:t>
            </w:r>
          </w:p>
        </w:tc>
      </w:tr>
      <w:tr w:rsidR="00F14166" w:rsidRPr="00CA7D85" w14:paraId="03592A02"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1EA5A7A4" w14:textId="77777777" w:rsidR="00F14166" w:rsidRPr="00CA7D85" w:rsidRDefault="00F14166" w:rsidP="00872949">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41CF38D" w14:textId="77777777" w:rsidR="00F14166" w:rsidRPr="00CA7D85" w:rsidRDefault="00F14166" w:rsidP="00872949">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75B8522B" w14:textId="77777777" w:rsidR="00F14166" w:rsidRPr="00CA7D85" w:rsidRDefault="00F14166" w:rsidP="0087294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3B3535AE" w14:textId="77777777" w:rsidR="00F14166" w:rsidRPr="00CA7D85" w:rsidRDefault="00F14166" w:rsidP="00872949">
            <w:pPr>
              <w:pStyle w:val="TAH"/>
            </w:pPr>
            <w:r w:rsidRPr="00CA7D85">
              <w:t>Condition</w:t>
            </w:r>
          </w:p>
        </w:tc>
      </w:tr>
      <w:tr w:rsidR="00F14166" w:rsidRPr="00CA7D85" w14:paraId="4901062B"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0EAD4162" w14:textId="77777777" w:rsidR="00F14166" w:rsidRPr="00CA7D85" w:rsidRDefault="00F14166" w:rsidP="00872949">
            <w:pPr>
              <w:pStyle w:val="TAH"/>
              <w:jc w:val="left"/>
            </w:pPr>
            <w:r w:rsidRPr="00CA7D85">
              <w:rPr>
                <w:b w:val="0"/>
              </w:rPr>
              <w:t>RRCReconfiguration ::= SEQUENCE {</w:t>
            </w:r>
          </w:p>
        </w:tc>
        <w:tc>
          <w:tcPr>
            <w:tcW w:w="2268" w:type="dxa"/>
            <w:tcBorders>
              <w:top w:val="single" w:sz="4" w:space="0" w:color="auto"/>
              <w:left w:val="single" w:sz="4" w:space="0" w:color="auto"/>
              <w:bottom w:val="single" w:sz="4" w:space="0" w:color="auto"/>
              <w:right w:val="single" w:sz="4" w:space="0" w:color="auto"/>
            </w:tcBorders>
          </w:tcPr>
          <w:p w14:paraId="27B1F7FD" w14:textId="77777777" w:rsidR="00F14166" w:rsidRPr="00CA7D85" w:rsidRDefault="00F14166" w:rsidP="00872949">
            <w:pPr>
              <w:pStyle w:val="TAH"/>
            </w:pPr>
          </w:p>
        </w:tc>
        <w:tc>
          <w:tcPr>
            <w:tcW w:w="1701" w:type="dxa"/>
            <w:tcBorders>
              <w:top w:val="single" w:sz="4" w:space="0" w:color="auto"/>
              <w:left w:val="single" w:sz="4" w:space="0" w:color="auto"/>
              <w:bottom w:val="single" w:sz="4" w:space="0" w:color="auto"/>
              <w:right w:val="single" w:sz="4" w:space="0" w:color="auto"/>
            </w:tcBorders>
          </w:tcPr>
          <w:p w14:paraId="71835EE7" w14:textId="77777777" w:rsidR="00F14166" w:rsidRPr="00CA7D85" w:rsidRDefault="00F14166" w:rsidP="00872949">
            <w:pPr>
              <w:pStyle w:val="TAH"/>
            </w:pPr>
          </w:p>
        </w:tc>
        <w:tc>
          <w:tcPr>
            <w:tcW w:w="1245" w:type="dxa"/>
            <w:tcBorders>
              <w:top w:val="single" w:sz="4" w:space="0" w:color="auto"/>
              <w:left w:val="single" w:sz="4" w:space="0" w:color="auto"/>
              <w:bottom w:val="single" w:sz="4" w:space="0" w:color="auto"/>
              <w:right w:val="single" w:sz="4" w:space="0" w:color="auto"/>
            </w:tcBorders>
          </w:tcPr>
          <w:p w14:paraId="57DCB462" w14:textId="77777777" w:rsidR="00F14166" w:rsidRPr="00CA7D85" w:rsidRDefault="00F14166" w:rsidP="00872949">
            <w:pPr>
              <w:pStyle w:val="TAH"/>
            </w:pPr>
          </w:p>
        </w:tc>
      </w:tr>
      <w:tr w:rsidR="00F14166" w:rsidRPr="00CA7D85" w14:paraId="093701BF"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47566F0C" w14:textId="77777777" w:rsidR="00F14166" w:rsidRPr="00CA7D85" w:rsidRDefault="00F14166" w:rsidP="00872949">
            <w:pPr>
              <w:pStyle w:val="TAL"/>
            </w:pPr>
            <w:r w:rsidRPr="00CA7D85">
              <w:t xml:space="preserve">  secondaryCellGroup</w:t>
            </w:r>
          </w:p>
        </w:tc>
        <w:tc>
          <w:tcPr>
            <w:tcW w:w="2268" w:type="dxa"/>
            <w:tcBorders>
              <w:top w:val="single" w:sz="4" w:space="0" w:color="auto"/>
              <w:left w:val="single" w:sz="4" w:space="0" w:color="auto"/>
              <w:bottom w:val="single" w:sz="4" w:space="0" w:color="auto"/>
              <w:right w:val="single" w:sz="4" w:space="0" w:color="auto"/>
            </w:tcBorders>
            <w:hideMark/>
          </w:tcPr>
          <w:p w14:paraId="59EEE784" w14:textId="77777777" w:rsidR="00F14166" w:rsidRPr="00CA7D85" w:rsidRDefault="00F14166" w:rsidP="00872949">
            <w:pPr>
              <w:pStyle w:val="TAL"/>
            </w:pPr>
            <w:r w:rsidRPr="00CA7D85">
              <w:t>CellGroupConfig</w:t>
            </w:r>
          </w:p>
        </w:tc>
        <w:tc>
          <w:tcPr>
            <w:tcW w:w="1701" w:type="dxa"/>
            <w:tcBorders>
              <w:top w:val="single" w:sz="4" w:space="0" w:color="auto"/>
              <w:left w:val="single" w:sz="4" w:space="0" w:color="auto"/>
              <w:bottom w:val="single" w:sz="4" w:space="0" w:color="auto"/>
              <w:right w:val="single" w:sz="4" w:space="0" w:color="auto"/>
            </w:tcBorders>
          </w:tcPr>
          <w:p w14:paraId="3D3489B8" w14:textId="77777777" w:rsidR="00F14166" w:rsidRPr="00CA7D85" w:rsidRDefault="00F14166" w:rsidP="00872949">
            <w:pPr>
              <w:pStyle w:val="TAL"/>
            </w:pPr>
            <w:r w:rsidRPr="00CA7D85">
              <w:t>See Table 8.2.2.7.2.3.3-22</w:t>
            </w:r>
          </w:p>
        </w:tc>
        <w:tc>
          <w:tcPr>
            <w:tcW w:w="1245" w:type="dxa"/>
            <w:tcBorders>
              <w:top w:val="single" w:sz="4" w:space="0" w:color="auto"/>
              <w:left w:val="single" w:sz="4" w:space="0" w:color="auto"/>
              <w:bottom w:val="single" w:sz="4" w:space="0" w:color="auto"/>
              <w:right w:val="single" w:sz="4" w:space="0" w:color="auto"/>
            </w:tcBorders>
          </w:tcPr>
          <w:p w14:paraId="23943EB9" w14:textId="77777777" w:rsidR="00F14166" w:rsidRPr="00CA7D85" w:rsidRDefault="00F14166" w:rsidP="00872949">
            <w:pPr>
              <w:pStyle w:val="TAL"/>
            </w:pPr>
          </w:p>
        </w:tc>
      </w:tr>
      <w:tr w:rsidR="00F14166" w:rsidRPr="00CA7D85" w14:paraId="79AFAD35" w14:textId="77777777" w:rsidTr="00872949">
        <w:tc>
          <w:tcPr>
            <w:tcW w:w="4536" w:type="dxa"/>
            <w:tcBorders>
              <w:top w:val="single" w:sz="4" w:space="0" w:color="auto"/>
              <w:left w:val="single" w:sz="4" w:space="0" w:color="auto"/>
              <w:bottom w:val="single" w:sz="4" w:space="0" w:color="auto"/>
              <w:right w:val="single" w:sz="4" w:space="0" w:color="auto"/>
            </w:tcBorders>
            <w:hideMark/>
          </w:tcPr>
          <w:p w14:paraId="1E4ABB41" w14:textId="77777777" w:rsidR="00F14166" w:rsidRPr="00CA7D85" w:rsidRDefault="00F14166" w:rsidP="00872949">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33FE6F4D" w14:textId="77777777" w:rsidR="00F14166" w:rsidRPr="00CA7D85" w:rsidRDefault="00F14166" w:rsidP="00872949">
            <w:pPr>
              <w:pStyle w:val="TAL"/>
            </w:pPr>
          </w:p>
        </w:tc>
        <w:tc>
          <w:tcPr>
            <w:tcW w:w="1701" w:type="dxa"/>
            <w:tcBorders>
              <w:top w:val="single" w:sz="4" w:space="0" w:color="auto"/>
              <w:left w:val="single" w:sz="4" w:space="0" w:color="auto"/>
              <w:bottom w:val="single" w:sz="4" w:space="0" w:color="auto"/>
              <w:right w:val="single" w:sz="4" w:space="0" w:color="auto"/>
            </w:tcBorders>
          </w:tcPr>
          <w:p w14:paraId="4300A9C6"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0B7DF1BE" w14:textId="77777777" w:rsidR="00F14166" w:rsidRPr="00CA7D85" w:rsidRDefault="00F14166" w:rsidP="00872949">
            <w:pPr>
              <w:pStyle w:val="TAL"/>
            </w:pPr>
          </w:p>
        </w:tc>
      </w:tr>
    </w:tbl>
    <w:p w14:paraId="6394CA61" w14:textId="77777777" w:rsidR="00F14166" w:rsidRPr="00CA7D85" w:rsidRDefault="00F14166" w:rsidP="00F14166"/>
    <w:p w14:paraId="5E24DC74" w14:textId="77777777" w:rsidR="00F14166" w:rsidRPr="00CA7D85" w:rsidRDefault="00F14166" w:rsidP="00F14166">
      <w:pPr>
        <w:pStyle w:val="TH"/>
      </w:pPr>
      <w:r w:rsidRPr="00CA7D85">
        <w:t xml:space="preserve">Table 8.2.2.7.2.3.3-22: </w:t>
      </w:r>
      <w:r w:rsidRPr="00CA7D85">
        <w:rPr>
          <w:i/>
          <w:iCs/>
        </w:rPr>
        <w:t>CellGroupConfig</w:t>
      </w:r>
      <w:r w:rsidRPr="00CA7D85">
        <w:t xml:space="preserve"> (Table 8.2.2.7.2.3.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F14166" w:rsidRPr="00CA7D85" w14:paraId="39F01B77" w14:textId="77777777" w:rsidTr="00872949">
        <w:tc>
          <w:tcPr>
            <w:tcW w:w="9738" w:type="dxa"/>
            <w:gridSpan w:val="4"/>
            <w:tcBorders>
              <w:top w:val="single" w:sz="4" w:space="0" w:color="auto"/>
              <w:left w:val="single" w:sz="4" w:space="0" w:color="auto"/>
              <w:bottom w:val="single" w:sz="4" w:space="0" w:color="auto"/>
              <w:right w:val="single" w:sz="4" w:space="0" w:color="auto"/>
            </w:tcBorders>
            <w:hideMark/>
          </w:tcPr>
          <w:p w14:paraId="472A3996" w14:textId="77777777" w:rsidR="00F14166" w:rsidRPr="00CA7D85" w:rsidRDefault="00F14166" w:rsidP="00872949">
            <w:pPr>
              <w:pStyle w:val="TAL"/>
            </w:pPr>
            <w:r w:rsidRPr="00CA7D85">
              <w:t>Derivation Path: TS 38.508-1, table 4.6.3-19 with condition NR-DC_SCG</w:t>
            </w:r>
          </w:p>
        </w:tc>
      </w:tr>
      <w:tr w:rsidR="00F14166" w:rsidRPr="00CA7D85" w14:paraId="24E0440F"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5A7441" w14:textId="77777777" w:rsidR="00F14166" w:rsidRPr="00CA7D85" w:rsidRDefault="00F14166" w:rsidP="0087294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ABB27" w14:textId="77777777" w:rsidR="00F14166" w:rsidRPr="00CA7D85" w:rsidRDefault="00F14166" w:rsidP="0087294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AA354" w14:textId="77777777" w:rsidR="00F14166" w:rsidRPr="00CA7D85" w:rsidRDefault="00F14166" w:rsidP="0087294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8B764" w14:textId="77777777" w:rsidR="00F14166" w:rsidRPr="00CA7D85" w:rsidRDefault="00F14166" w:rsidP="00872949">
            <w:pPr>
              <w:pStyle w:val="TAH"/>
            </w:pPr>
            <w:r w:rsidRPr="00CA7D85">
              <w:t>Condition</w:t>
            </w:r>
          </w:p>
        </w:tc>
      </w:tr>
      <w:tr w:rsidR="00F14166" w:rsidRPr="00CA7D85" w14:paraId="54F4F12F"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9FA6ED" w14:textId="77777777" w:rsidR="00F14166" w:rsidRPr="00CA7D85" w:rsidRDefault="00F14166" w:rsidP="00872949">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3A3C4"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E95F4"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BA63B" w14:textId="77777777" w:rsidR="00F14166" w:rsidRPr="00CA7D85" w:rsidRDefault="00F14166" w:rsidP="00872949">
            <w:pPr>
              <w:pStyle w:val="TAL"/>
            </w:pPr>
          </w:p>
        </w:tc>
      </w:tr>
      <w:tr w:rsidR="00F14166" w:rsidRPr="00CA7D85" w14:paraId="0C1E8E67"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D58A6A" w14:textId="77777777" w:rsidR="00F14166" w:rsidRPr="00CA7D85" w:rsidRDefault="00F14166" w:rsidP="00872949">
            <w:pPr>
              <w:pStyle w:val="TAL"/>
            </w:pPr>
            <w:r w:rsidRPr="00CA7D85">
              <w:t xml:space="preserve">  rlc-BearerToAddModList SEQUENCE (SIZE(1..maxLC-ID))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BE564"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01D9"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FB77A" w14:textId="77777777" w:rsidR="00F14166" w:rsidRPr="00CA7D85" w:rsidRDefault="00F14166" w:rsidP="00872949">
            <w:pPr>
              <w:pStyle w:val="TAL"/>
            </w:pPr>
          </w:p>
        </w:tc>
      </w:tr>
      <w:tr w:rsidR="00F14166" w:rsidRPr="00CA7D85" w14:paraId="55D6D2D2" w14:textId="77777777" w:rsidTr="00872949">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B49B90C" w14:textId="77777777" w:rsidR="00F14166" w:rsidRPr="00CA7D85" w:rsidRDefault="00F14166" w:rsidP="00872949">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CBA9B" w14:textId="77777777" w:rsidR="00F14166" w:rsidRPr="00CA7D85" w:rsidRDefault="00F14166" w:rsidP="00872949">
            <w:pPr>
              <w:pStyle w:val="TAL"/>
            </w:pPr>
            <w:r w:rsidRPr="00CA7D85">
              <w:t xml:space="preserve">RLC-BearerConfig as per TS 38.508-1[4] Table 4.6.3-148: </w:t>
            </w:r>
            <w:r w:rsidRPr="00CA7D85">
              <w:rPr>
                <w:i/>
              </w:rPr>
              <w:t>RLC-BearerConfig</w:t>
            </w:r>
            <w:r w:rsidRPr="00CA7D85">
              <w:t xml:space="preserve"> with conditions AM and DRB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F9D74" w14:textId="77777777" w:rsidR="00F14166" w:rsidRPr="00CA7D85" w:rsidRDefault="00F14166" w:rsidP="00872949">
            <w:pPr>
              <w:pStyle w:val="TAL"/>
            </w:pPr>
            <w:r w:rsidRPr="00CA7D85">
              <w:t>entry 1</w:t>
            </w:r>
          </w:p>
          <w:p w14:paraId="4E68607A" w14:textId="77777777" w:rsidR="00F14166" w:rsidRPr="00CA7D85" w:rsidRDefault="00F14166" w:rsidP="00872949">
            <w:pPr>
              <w:pStyle w:val="TAL"/>
            </w:pPr>
            <w:r w:rsidRPr="00CA7D85">
              <w:t>DRBn is allocated according to internal TTCN mapp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A1365" w14:textId="77777777" w:rsidR="00F14166" w:rsidRPr="00CA7D85" w:rsidRDefault="00F14166" w:rsidP="00872949">
            <w:pPr>
              <w:pStyle w:val="TAL"/>
            </w:pPr>
          </w:p>
        </w:tc>
      </w:tr>
      <w:tr w:rsidR="00F14166" w:rsidRPr="00CA7D85" w14:paraId="41C031C6"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62A6EB" w14:textId="77777777" w:rsidR="00F14166" w:rsidRPr="00CA7D85" w:rsidRDefault="00F14166" w:rsidP="0087294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A5D0A"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01009"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42D71" w14:textId="77777777" w:rsidR="00F14166" w:rsidRPr="00CA7D85" w:rsidRDefault="00F14166" w:rsidP="00872949">
            <w:pPr>
              <w:pStyle w:val="TAL"/>
            </w:pPr>
          </w:p>
        </w:tc>
      </w:tr>
      <w:tr w:rsidR="00F14166" w:rsidRPr="00CA7D85" w14:paraId="36C62D40"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425E16" w14:textId="77777777" w:rsidR="00F14166" w:rsidRPr="00CA7D85" w:rsidRDefault="00F14166" w:rsidP="0087294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02DB5"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700B"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51011" w14:textId="77777777" w:rsidR="00F14166" w:rsidRPr="00CA7D85" w:rsidRDefault="00F14166" w:rsidP="00872949">
            <w:pPr>
              <w:pStyle w:val="TAL"/>
            </w:pPr>
          </w:p>
        </w:tc>
      </w:tr>
    </w:tbl>
    <w:p w14:paraId="6BC2B841" w14:textId="77777777" w:rsidR="00F14166" w:rsidRPr="00CA7D85" w:rsidRDefault="00F14166" w:rsidP="00F14166"/>
    <w:p w14:paraId="282384CF" w14:textId="77777777" w:rsidR="00F14166" w:rsidRPr="00CA7D85" w:rsidRDefault="00F14166" w:rsidP="00F14166">
      <w:pPr>
        <w:pStyle w:val="TH"/>
      </w:pPr>
      <w:r w:rsidRPr="00CA7D85">
        <w:t xml:space="preserve">Table 8.2.2.7.2.3.3-23: </w:t>
      </w:r>
      <w:r w:rsidRPr="00CA7D85">
        <w:rPr>
          <w:i/>
          <w:iCs/>
        </w:rPr>
        <w:t>RadioBearerConfig</w:t>
      </w:r>
      <w:r w:rsidRPr="00CA7D85">
        <w:rPr>
          <w:i/>
        </w:rPr>
        <w:t xml:space="preserve"> </w:t>
      </w:r>
      <w:r w:rsidRPr="00CA7D85">
        <w:t>(Table 8.2.2.7.2.3.3-19)</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8"/>
      </w:tblGrid>
      <w:tr w:rsidR="00F14166" w:rsidRPr="00CA7D85" w14:paraId="32DF95CB" w14:textId="77777777" w:rsidTr="00872949">
        <w:tc>
          <w:tcPr>
            <w:tcW w:w="9750" w:type="dxa"/>
            <w:gridSpan w:val="4"/>
            <w:tcBorders>
              <w:top w:val="single" w:sz="4" w:space="0" w:color="auto"/>
              <w:left w:val="single" w:sz="4" w:space="0" w:color="auto"/>
              <w:bottom w:val="single" w:sz="4" w:space="0" w:color="auto"/>
              <w:right w:val="single" w:sz="4" w:space="0" w:color="auto"/>
            </w:tcBorders>
            <w:hideMark/>
          </w:tcPr>
          <w:p w14:paraId="75AAC1F4" w14:textId="77777777" w:rsidR="00F14166" w:rsidRPr="00CA7D85" w:rsidRDefault="00F14166" w:rsidP="00872949">
            <w:pPr>
              <w:pStyle w:val="TAL"/>
            </w:pPr>
            <w:r w:rsidRPr="00CA7D85">
              <w:t>Derivation Path: TS 38.508-1 [4], Table 4.6.3-132 with condition DRBm</w:t>
            </w:r>
          </w:p>
        </w:tc>
      </w:tr>
      <w:tr w:rsidR="00F14166" w:rsidRPr="00CA7D85" w14:paraId="7FF24FBE"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468252CE" w14:textId="77777777" w:rsidR="00F14166" w:rsidRPr="00CA7D85" w:rsidRDefault="00F14166" w:rsidP="0087294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0AF7C4F" w14:textId="77777777" w:rsidR="00F14166" w:rsidRPr="00CA7D85" w:rsidRDefault="00F14166" w:rsidP="0087294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3740A383" w14:textId="77777777" w:rsidR="00F14166" w:rsidRPr="00CA7D85" w:rsidRDefault="00F14166" w:rsidP="00872949">
            <w:pPr>
              <w:pStyle w:val="TAH"/>
            </w:pPr>
            <w:r w:rsidRPr="00CA7D85">
              <w:t>Comment</w:t>
            </w:r>
          </w:p>
        </w:tc>
        <w:tc>
          <w:tcPr>
            <w:tcW w:w="1248" w:type="dxa"/>
            <w:tcBorders>
              <w:top w:val="single" w:sz="4" w:space="0" w:color="auto"/>
              <w:left w:val="single" w:sz="4" w:space="0" w:color="auto"/>
              <w:bottom w:val="single" w:sz="4" w:space="0" w:color="auto"/>
              <w:right w:val="single" w:sz="4" w:space="0" w:color="auto"/>
            </w:tcBorders>
            <w:hideMark/>
          </w:tcPr>
          <w:p w14:paraId="45CDB700" w14:textId="77777777" w:rsidR="00F14166" w:rsidRPr="00CA7D85" w:rsidRDefault="00F14166" w:rsidP="00872949">
            <w:pPr>
              <w:pStyle w:val="TAH"/>
            </w:pPr>
            <w:r w:rsidRPr="00CA7D85">
              <w:t>Condition</w:t>
            </w:r>
          </w:p>
        </w:tc>
      </w:tr>
      <w:tr w:rsidR="00F14166" w:rsidRPr="00CA7D85" w14:paraId="53933ED0"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0DEA1693" w14:textId="77777777" w:rsidR="00F14166" w:rsidRPr="00CA7D85" w:rsidRDefault="00F14166" w:rsidP="00872949">
            <w:pPr>
              <w:pStyle w:val="TAL"/>
            </w:pPr>
            <w:r w:rsidRPr="00CA7D85">
              <w:t xml:space="preserve">RadioBearer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6870C444"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49264DC1" w14:textId="77777777" w:rsidR="00F14166" w:rsidRPr="00CA7D85" w:rsidRDefault="00F14166" w:rsidP="00872949">
            <w:pPr>
              <w:pStyle w:val="TAL"/>
            </w:pPr>
          </w:p>
        </w:tc>
        <w:tc>
          <w:tcPr>
            <w:tcW w:w="1248" w:type="dxa"/>
            <w:tcBorders>
              <w:top w:val="single" w:sz="4" w:space="0" w:color="auto"/>
              <w:left w:val="single" w:sz="4" w:space="0" w:color="auto"/>
              <w:bottom w:val="single" w:sz="4" w:space="0" w:color="auto"/>
              <w:right w:val="single" w:sz="4" w:space="0" w:color="auto"/>
            </w:tcBorders>
          </w:tcPr>
          <w:p w14:paraId="5D81B1EA" w14:textId="77777777" w:rsidR="00F14166" w:rsidRPr="00CA7D85" w:rsidRDefault="00F14166" w:rsidP="00872949">
            <w:pPr>
              <w:pStyle w:val="TAL"/>
            </w:pPr>
          </w:p>
        </w:tc>
      </w:tr>
      <w:tr w:rsidR="00F14166" w:rsidRPr="00CA7D85" w14:paraId="354E5333"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52DDA57A" w14:textId="77777777" w:rsidR="00F14166" w:rsidRPr="00CA7D85" w:rsidRDefault="00F14166" w:rsidP="00872949">
            <w:pPr>
              <w:pStyle w:val="TAL"/>
            </w:pPr>
            <w:r w:rsidRPr="00CA7D85">
              <w:t xml:space="preserve">  drb-ToAddModList SEQUENCE (SIZE (1..maxDRB)) OF {</w:t>
            </w:r>
          </w:p>
        </w:tc>
        <w:tc>
          <w:tcPr>
            <w:tcW w:w="2267" w:type="dxa"/>
            <w:tcBorders>
              <w:top w:val="single" w:sz="4" w:space="0" w:color="auto"/>
              <w:left w:val="single" w:sz="4" w:space="0" w:color="auto"/>
              <w:bottom w:val="single" w:sz="4" w:space="0" w:color="auto"/>
              <w:right w:val="single" w:sz="4" w:space="0" w:color="auto"/>
            </w:tcBorders>
            <w:hideMark/>
          </w:tcPr>
          <w:p w14:paraId="1C221316" w14:textId="77777777" w:rsidR="00F14166" w:rsidRPr="00CA7D85" w:rsidRDefault="00F14166" w:rsidP="00872949">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6242FDB2" w14:textId="77777777" w:rsidR="00F14166" w:rsidRPr="00CA7D85" w:rsidRDefault="00F14166" w:rsidP="00872949">
            <w:pPr>
              <w:pStyle w:val="TAL"/>
            </w:pPr>
          </w:p>
        </w:tc>
        <w:tc>
          <w:tcPr>
            <w:tcW w:w="1248" w:type="dxa"/>
            <w:tcBorders>
              <w:top w:val="single" w:sz="4" w:space="0" w:color="auto"/>
              <w:left w:val="single" w:sz="4" w:space="0" w:color="auto"/>
              <w:bottom w:val="single" w:sz="4" w:space="0" w:color="auto"/>
              <w:right w:val="single" w:sz="4" w:space="0" w:color="auto"/>
            </w:tcBorders>
          </w:tcPr>
          <w:p w14:paraId="3F0B732D" w14:textId="77777777" w:rsidR="00F14166" w:rsidRPr="00CA7D85" w:rsidRDefault="00F14166" w:rsidP="00872949">
            <w:pPr>
              <w:pStyle w:val="TAL"/>
            </w:pPr>
          </w:p>
        </w:tc>
      </w:tr>
      <w:tr w:rsidR="00F14166" w:rsidRPr="00CA7D85" w14:paraId="67878369"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18DA9ACE" w14:textId="77777777" w:rsidR="00F14166" w:rsidRPr="00CA7D85" w:rsidRDefault="00F14166" w:rsidP="00872949">
            <w:pPr>
              <w:pStyle w:val="TAL"/>
            </w:pPr>
            <w:r w:rsidRPr="00CA7D85">
              <w:t xml:space="preserve">    DRB-ToAddMod[1]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15718B0F"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FF07718" w14:textId="77777777" w:rsidR="00F14166" w:rsidRPr="00CA7D85" w:rsidRDefault="00F14166" w:rsidP="00872949">
            <w:pPr>
              <w:pStyle w:val="TAL"/>
            </w:pPr>
            <w:r w:rsidRPr="00CA7D85">
              <w:t>entry 1</w:t>
            </w:r>
          </w:p>
        </w:tc>
        <w:tc>
          <w:tcPr>
            <w:tcW w:w="1248" w:type="dxa"/>
            <w:tcBorders>
              <w:top w:val="single" w:sz="4" w:space="0" w:color="auto"/>
              <w:left w:val="single" w:sz="4" w:space="0" w:color="auto"/>
              <w:bottom w:val="single" w:sz="4" w:space="0" w:color="auto"/>
              <w:right w:val="single" w:sz="4" w:space="0" w:color="auto"/>
            </w:tcBorders>
          </w:tcPr>
          <w:p w14:paraId="0715B9DA" w14:textId="77777777" w:rsidR="00F14166" w:rsidRPr="00CA7D85" w:rsidRDefault="00F14166" w:rsidP="00872949">
            <w:pPr>
              <w:pStyle w:val="TAL"/>
            </w:pPr>
          </w:p>
        </w:tc>
      </w:tr>
      <w:tr w:rsidR="00F14166" w:rsidRPr="00CA7D85" w14:paraId="728B448A"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54C93B38" w14:textId="77777777" w:rsidR="00F14166" w:rsidRPr="00CA7D85" w:rsidRDefault="00F14166" w:rsidP="00872949">
            <w:pPr>
              <w:pStyle w:val="TAL"/>
            </w:pPr>
            <w:r w:rsidRPr="00CA7D85">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46F1B8A6" w14:textId="77777777" w:rsidR="00F14166" w:rsidRPr="00CA7D85" w:rsidRDefault="00F14166" w:rsidP="00872949">
            <w:pPr>
              <w:pStyle w:val="TAL"/>
            </w:pPr>
            <w:r w:rsidRPr="00CA7D85">
              <w:t>DRB-Identity using condition DRBm</w:t>
            </w:r>
          </w:p>
        </w:tc>
        <w:tc>
          <w:tcPr>
            <w:tcW w:w="1700" w:type="dxa"/>
            <w:tcBorders>
              <w:top w:val="single" w:sz="4" w:space="0" w:color="auto"/>
              <w:left w:val="single" w:sz="4" w:space="0" w:color="auto"/>
              <w:bottom w:val="single" w:sz="4" w:space="0" w:color="auto"/>
              <w:right w:val="single" w:sz="4" w:space="0" w:color="auto"/>
            </w:tcBorders>
            <w:hideMark/>
          </w:tcPr>
          <w:p w14:paraId="424581F6" w14:textId="77777777" w:rsidR="00F14166" w:rsidRPr="00CA7D85" w:rsidRDefault="00F14166" w:rsidP="00872949">
            <w:pPr>
              <w:pStyle w:val="TAL"/>
            </w:pPr>
            <w:r w:rsidRPr="00CA7D85">
              <w:t>DRBm is allocated for SCG according to internal TTCN mapping</w:t>
            </w:r>
          </w:p>
        </w:tc>
        <w:tc>
          <w:tcPr>
            <w:tcW w:w="1248" w:type="dxa"/>
            <w:tcBorders>
              <w:top w:val="single" w:sz="4" w:space="0" w:color="auto"/>
              <w:left w:val="single" w:sz="4" w:space="0" w:color="auto"/>
              <w:bottom w:val="single" w:sz="4" w:space="0" w:color="auto"/>
              <w:right w:val="single" w:sz="4" w:space="0" w:color="auto"/>
            </w:tcBorders>
          </w:tcPr>
          <w:p w14:paraId="7F97830B" w14:textId="77777777" w:rsidR="00F14166" w:rsidRPr="00CA7D85" w:rsidRDefault="00F14166" w:rsidP="00872949">
            <w:pPr>
              <w:pStyle w:val="TAL"/>
            </w:pPr>
          </w:p>
        </w:tc>
      </w:tr>
      <w:tr w:rsidR="00F14166" w:rsidRPr="00CA7D85" w14:paraId="75F1D59F" w14:textId="77777777" w:rsidTr="00872949">
        <w:tc>
          <w:tcPr>
            <w:tcW w:w="4535" w:type="dxa"/>
            <w:tcBorders>
              <w:top w:val="single" w:sz="4" w:space="0" w:color="auto"/>
              <w:left w:val="single" w:sz="4" w:space="0" w:color="auto"/>
              <w:bottom w:val="single" w:sz="4" w:space="0" w:color="auto"/>
              <w:right w:val="single" w:sz="4" w:space="0" w:color="auto"/>
            </w:tcBorders>
          </w:tcPr>
          <w:p w14:paraId="63D15299" w14:textId="77777777" w:rsidR="00F14166" w:rsidRPr="00CA7D85" w:rsidRDefault="00F14166" w:rsidP="00872949">
            <w:pPr>
              <w:pStyle w:val="TAL"/>
            </w:pPr>
            <w:r w:rsidRPr="00CA7D85">
              <w:t xml:space="preserve">      recoverPDCP</w:t>
            </w:r>
          </w:p>
        </w:tc>
        <w:tc>
          <w:tcPr>
            <w:tcW w:w="2267" w:type="dxa"/>
            <w:tcBorders>
              <w:top w:val="single" w:sz="4" w:space="0" w:color="auto"/>
              <w:left w:val="single" w:sz="4" w:space="0" w:color="auto"/>
              <w:bottom w:val="single" w:sz="4" w:space="0" w:color="auto"/>
              <w:right w:val="single" w:sz="4" w:space="0" w:color="auto"/>
            </w:tcBorders>
          </w:tcPr>
          <w:p w14:paraId="705AAA25" w14:textId="77777777" w:rsidR="00F14166" w:rsidRPr="00CA7D85" w:rsidRDefault="00F14166" w:rsidP="00872949">
            <w:pPr>
              <w:pStyle w:val="TAL"/>
            </w:pPr>
            <w:r w:rsidRPr="00CA7D85">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613E433A" w14:textId="77777777" w:rsidR="00F14166" w:rsidRPr="00CA7D85" w:rsidRDefault="00F14166" w:rsidP="00872949">
            <w:pPr>
              <w:pStyle w:val="TAL"/>
            </w:pPr>
          </w:p>
        </w:tc>
        <w:tc>
          <w:tcPr>
            <w:tcW w:w="1248" w:type="dxa"/>
            <w:tcBorders>
              <w:top w:val="single" w:sz="4" w:space="0" w:color="auto"/>
              <w:left w:val="single" w:sz="4" w:space="0" w:color="auto"/>
              <w:bottom w:val="single" w:sz="4" w:space="0" w:color="auto"/>
              <w:right w:val="single" w:sz="4" w:space="0" w:color="auto"/>
            </w:tcBorders>
          </w:tcPr>
          <w:p w14:paraId="2CA5F697" w14:textId="77777777" w:rsidR="00F14166" w:rsidRPr="00CA7D85" w:rsidRDefault="00F14166" w:rsidP="00872949">
            <w:pPr>
              <w:pStyle w:val="TAL"/>
            </w:pPr>
          </w:p>
        </w:tc>
      </w:tr>
      <w:tr w:rsidR="00F14166" w:rsidRPr="00CA7D85" w14:paraId="0F4BE2D6"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599D1BA3" w14:textId="77777777" w:rsidR="00F14166" w:rsidRPr="00CA7D85" w:rsidRDefault="00F14166" w:rsidP="0087294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B3A2530"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00B18EA3" w14:textId="77777777" w:rsidR="00F14166" w:rsidRPr="00CA7D85" w:rsidRDefault="00F14166" w:rsidP="00872949">
            <w:pPr>
              <w:pStyle w:val="TAL"/>
            </w:pPr>
          </w:p>
        </w:tc>
        <w:tc>
          <w:tcPr>
            <w:tcW w:w="1248" w:type="dxa"/>
            <w:tcBorders>
              <w:top w:val="single" w:sz="4" w:space="0" w:color="auto"/>
              <w:left w:val="single" w:sz="4" w:space="0" w:color="auto"/>
              <w:bottom w:val="single" w:sz="4" w:space="0" w:color="auto"/>
              <w:right w:val="single" w:sz="4" w:space="0" w:color="auto"/>
            </w:tcBorders>
          </w:tcPr>
          <w:p w14:paraId="36B9C1C8" w14:textId="77777777" w:rsidR="00F14166" w:rsidRPr="00CA7D85" w:rsidRDefault="00F14166" w:rsidP="00872949">
            <w:pPr>
              <w:pStyle w:val="TAL"/>
            </w:pPr>
          </w:p>
        </w:tc>
      </w:tr>
      <w:tr w:rsidR="00F14166" w:rsidRPr="00CA7D85" w14:paraId="6AC0E7BC"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6D49EE20" w14:textId="77777777" w:rsidR="00F14166" w:rsidRPr="00CA7D85" w:rsidRDefault="00F14166" w:rsidP="0087294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8413F48"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0A25782A" w14:textId="77777777" w:rsidR="00F14166" w:rsidRPr="00CA7D85" w:rsidRDefault="00F14166" w:rsidP="00872949">
            <w:pPr>
              <w:pStyle w:val="TAL"/>
            </w:pPr>
          </w:p>
        </w:tc>
        <w:tc>
          <w:tcPr>
            <w:tcW w:w="1248" w:type="dxa"/>
            <w:tcBorders>
              <w:top w:val="single" w:sz="4" w:space="0" w:color="auto"/>
              <w:left w:val="single" w:sz="4" w:space="0" w:color="auto"/>
              <w:bottom w:val="single" w:sz="4" w:space="0" w:color="auto"/>
              <w:right w:val="single" w:sz="4" w:space="0" w:color="auto"/>
            </w:tcBorders>
          </w:tcPr>
          <w:p w14:paraId="5A7F8FEA" w14:textId="77777777" w:rsidR="00F14166" w:rsidRPr="00CA7D85" w:rsidRDefault="00F14166" w:rsidP="00872949">
            <w:pPr>
              <w:pStyle w:val="TAL"/>
            </w:pPr>
          </w:p>
        </w:tc>
      </w:tr>
      <w:tr w:rsidR="00F14166" w:rsidRPr="00CA7D85" w14:paraId="0C0D328E" w14:textId="77777777" w:rsidTr="00872949">
        <w:tc>
          <w:tcPr>
            <w:tcW w:w="4535" w:type="dxa"/>
            <w:tcBorders>
              <w:top w:val="single" w:sz="4" w:space="0" w:color="auto"/>
              <w:left w:val="single" w:sz="4" w:space="0" w:color="auto"/>
              <w:bottom w:val="single" w:sz="4" w:space="0" w:color="auto"/>
              <w:right w:val="single" w:sz="4" w:space="0" w:color="auto"/>
            </w:tcBorders>
          </w:tcPr>
          <w:p w14:paraId="05870E70" w14:textId="77777777" w:rsidR="00F14166" w:rsidRPr="00CA7D85" w:rsidRDefault="00F14166" w:rsidP="00872949">
            <w:pPr>
              <w:pStyle w:val="TAL"/>
            </w:pPr>
            <w:r w:rsidRPr="00CA7D85">
              <w:t xml:space="preserve">  securityConfig</w:t>
            </w:r>
          </w:p>
        </w:tc>
        <w:tc>
          <w:tcPr>
            <w:tcW w:w="2267" w:type="dxa"/>
            <w:tcBorders>
              <w:top w:val="single" w:sz="4" w:space="0" w:color="auto"/>
              <w:left w:val="single" w:sz="4" w:space="0" w:color="auto"/>
              <w:bottom w:val="single" w:sz="4" w:space="0" w:color="auto"/>
              <w:right w:val="single" w:sz="4" w:space="0" w:color="auto"/>
            </w:tcBorders>
          </w:tcPr>
          <w:p w14:paraId="29418AD2" w14:textId="77777777" w:rsidR="00F14166" w:rsidRPr="00CA7D85" w:rsidRDefault="00F14166" w:rsidP="00872949">
            <w:pPr>
              <w:pStyle w:val="TAL"/>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277739A" w14:textId="77777777" w:rsidR="00F14166" w:rsidRPr="00CA7D85" w:rsidRDefault="00F14166" w:rsidP="00872949">
            <w:pPr>
              <w:pStyle w:val="TAL"/>
            </w:pPr>
          </w:p>
        </w:tc>
        <w:tc>
          <w:tcPr>
            <w:tcW w:w="1248" w:type="dxa"/>
            <w:tcBorders>
              <w:top w:val="single" w:sz="4" w:space="0" w:color="auto"/>
              <w:left w:val="single" w:sz="4" w:space="0" w:color="auto"/>
              <w:bottom w:val="single" w:sz="4" w:space="0" w:color="auto"/>
              <w:right w:val="single" w:sz="4" w:space="0" w:color="auto"/>
            </w:tcBorders>
          </w:tcPr>
          <w:p w14:paraId="4B9AC891" w14:textId="77777777" w:rsidR="00F14166" w:rsidRPr="00CA7D85" w:rsidRDefault="00F14166" w:rsidP="00872949">
            <w:pPr>
              <w:pStyle w:val="TAL"/>
            </w:pPr>
          </w:p>
        </w:tc>
      </w:tr>
      <w:tr w:rsidR="00F14166" w:rsidRPr="00CA7D85" w14:paraId="46A53FA7" w14:textId="77777777" w:rsidTr="00872949">
        <w:tc>
          <w:tcPr>
            <w:tcW w:w="4535" w:type="dxa"/>
            <w:tcBorders>
              <w:top w:val="single" w:sz="4" w:space="0" w:color="auto"/>
              <w:left w:val="single" w:sz="4" w:space="0" w:color="auto"/>
              <w:bottom w:val="single" w:sz="4" w:space="0" w:color="auto"/>
              <w:right w:val="single" w:sz="4" w:space="0" w:color="auto"/>
            </w:tcBorders>
            <w:hideMark/>
          </w:tcPr>
          <w:p w14:paraId="715916D3" w14:textId="77777777" w:rsidR="00F14166" w:rsidRPr="00CA7D85" w:rsidRDefault="00F14166" w:rsidP="0087294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01CD810F"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43DCDF36" w14:textId="77777777" w:rsidR="00F14166" w:rsidRPr="00CA7D85" w:rsidRDefault="00F14166" w:rsidP="00872949">
            <w:pPr>
              <w:pStyle w:val="TAL"/>
            </w:pPr>
          </w:p>
        </w:tc>
        <w:tc>
          <w:tcPr>
            <w:tcW w:w="1248" w:type="dxa"/>
            <w:tcBorders>
              <w:top w:val="single" w:sz="4" w:space="0" w:color="auto"/>
              <w:left w:val="single" w:sz="4" w:space="0" w:color="auto"/>
              <w:bottom w:val="single" w:sz="4" w:space="0" w:color="auto"/>
              <w:right w:val="single" w:sz="4" w:space="0" w:color="auto"/>
            </w:tcBorders>
          </w:tcPr>
          <w:p w14:paraId="0B6BEE65" w14:textId="77777777" w:rsidR="00F14166" w:rsidRPr="00CA7D85" w:rsidRDefault="00F14166" w:rsidP="00872949">
            <w:pPr>
              <w:pStyle w:val="TAL"/>
            </w:pPr>
          </w:p>
        </w:tc>
      </w:tr>
    </w:tbl>
    <w:p w14:paraId="5CF9752C" w14:textId="77777777" w:rsidR="00DD28F1" w:rsidRPr="00CA7D85" w:rsidRDefault="00DD28F1" w:rsidP="00DD28F1"/>
    <w:p w14:paraId="6910F0E0" w14:textId="77777777" w:rsidR="00DD28F1" w:rsidRPr="00CA7D85" w:rsidRDefault="00DD28F1" w:rsidP="00DD28F1">
      <w:pPr>
        <w:pStyle w:val="TH"/>
      </w:pPr>
      <w:r w:rsidRPr="00CA7D85">
        <w:t xml:space="preserve">Table 8.2.2.7.2.3.3-24: </w:t>
      </w:r>
      <w:r w:rsidRPr="00CA7D85">
        <w:rPr>
          <w:bCs/>
          <w:i/>
          <w:iCs/>
        </w:rPr>
        <w:t>RRCReconfigurationComplete</w:t>
      </w:r>
      <w:r w:rsidRPr="00CA7D85">
        <w:rPr>
          <w:i/>
        </w:rPr>
        <w:t xml:space="preserve"> </w:t>
      </w:r>
      <w:r w:rsidRPr="00CA7D85">
        <w:t>(step 2, 8 and 17, Table 8.2.2.7.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20"/>
      </w:tblGrid>
      <w:tr w:rsidR="00DD28F1" w:rsidRPr="00CA7D85" w14:paraId="6EAF3A62" w14:textId="77777777" w:rsidTr="00DD28F1">
        <w:tc>
          <w:tcPr>
            <w:tcW w:w="9720" w:type="dxa"/>
          </w:tcPr>
          <w:p w14:paraId="49F59DB0" w14:textId="2EC5BDB4" w:rsidR="00DD28F1" w:rsidRPr="00CA7D85" w:rsidRDefault="001953B5" w:rsidP="00DD28F1">
            <w:pPr>
              <w:pStyle w:val="TAL"/>
            </w:pPr>
            <w:r w:rsidRPr="00CA7D85">
              <w:t>Derivation Path: TS 38.5</w:t>
            </w:r>
            <w:r w:rsidR="00DD28F1" w:rsidRPr="00CA7D85">
              <w:t>08</w:t>
            </w:r>
            <w:r w:rsidR="00DD28F1" w:rsidRPr="00CA7D85">
              <w:rPr>
                <w:lang w:eastAsia="zh-CN"/>
              </w:rPr>
              <w:t>-</w:t>
            </w:r>
            <w:r w:rsidR="00DD28F1" w:rsidRPr="00CA7D85">
              <w:t>1 [4], Table 4.6.1-14 with condition NR-DC</w:t>
            </w:r>
          </w:p>
        </w:tc>
      </w:tr>
    </w:tbl>
    <w:p w14:paraId="4C87D4E4" w14:textId="77777777" w:rsidR="00F14166" w:rsidRPr="00CA7D85" w:rsidRDefault="00F14166" w:rsidP="00F14166"/>
    <w:p w14:paraId="740DF5B4" w14:textId="77777777" w:rsidR="00223DA8" w:rsidRPr="00CA7D85" w:rsidRDefault="00223DA8" w:rsidP="00223DA8">
      <w:pPr>
        <w:pStyle w:val="Heading5"/>
        <w:rPr>
          <w:rFonts w:eastAsiaTheme="minorEastAsia"/>
        </w:rPr>
      </w:pPr>
      <w:r w:rsidRPr="00CA7D85">
        <w:rPr>
          <w:rFonts w:eastAsiaTheme="minorEastAsia"/>
        </w:rPr>
        <w:t>8.2.2.7.3</w:t>
      </w:r>
      <w:r w:rsidRPr="00CA7D85">
        <w:rPr>
          <w:rFonts w:eastAsiaTheme="minorEastAsia"/>
        </w:rPr>
        <w:tab/>
        <w:t>Bearer Modification / Handling for bearer type change without security key change / NE-DC</w:t>
      </w:r>
    </w:p>
    <w:p w14:paraId="5697F499" w14:textId="77777777" w:rsidR="00223DA8" w:rsidRPr="00CA7D85" w:rsidRDefault="00223DA8" w:rsidP="00223DA8">
      <w:pPr>
        <w:pStyle w:val="H6"/>
        <w:rPr>
          <w:rFonts w:eastAsiaTheme="minorEastAsia"/>
        </w:rPr>
      </w:pPr>
      <w:r w:rsidRPr="00CA7D85">
        <w:t>8.2.2.7.3.1</w:t>
      </w:r>
      <w:r w:rsidRPr="00CA7D85">
        <w:tab/>
        <w:t>Test Purpose (TP)</w:t>
      </w:r>
    </w:p>
    <w:p w14:paraId="1E8F7550" w14:textId="77777777" w:rsidR="00223DA8" w:rsidRPr="00CA7D85" w:rsidRDefault="00223DA8" w:rsidP="00223DA8">
      <w:pPr>
        <w:pStyle w:val="H6"/>
      </w:pPr>
      <w:r w:rsidRPr="00CA7D85">
        <w:t>(1)</w:t>
      </w:r>
    </w:p>
    <w:p w14:paraId="00944ED7" w14:textId="77777777" w:rsidR="00223DA8" w:rsidRPr="00CA7D85" w:rsidRDefault="00223DA8" w:rsidP="00223DA8">
      <w:pPr>
        <w:pStyle w:val="PL"/>
        <w:rPr>
          <w:noProof w:val="0"/>
        </w:rPr>
      </w:pPr>
      <w:r w:rsidRPr="00CA7D85">
        <w:rPr>
          <w:b/>
          <w:noProof w:val="0"/>
        </w:rPr>
        <w:t>with</w:t>
      </w:r>
      <w:r w:rsidRPr="00CA7D85">
        <w:rPr>
          <w:noProof w:val="0"/>
        </w:rPr>
        <w:t xml:space="preserve"> { UE in NR RRC_CONNECTED state with NE-DC with SCG }</w:t>
      </w:r>
    </w:p>
    <w:p w14:paraId="54A13A3D" w14:textId="77777777" w:rsidR="00223DA8" w:rsidRPr="00CA7D85" w:rsidRDefault="00223DA8" w:rsidP="00223DA8">
      <w:pPr>
        <w:pStyle w:val="PL"/>
        <w:rPr>
          <w:noProof w:val="0"/>
        </w:rPr>
      </w:pPr>
      <w:r w:rsidRPr="00CA7D85">
        <w:rPr>
          <w:b/>
          <w:noProof w:val="0"/>
        </w:rPr>
        <w:t>ensure that</w:t>
      </w:r>
      <w:r w:rsidRPr="00CA7D85">
        <w:rPr>
          <w:noProof w:val="0"/>
        </w:rPr>
        <w:t xml:space="preserve"> {</w:t>
      </w:r>
    </w:p>
    <w:p w14:paraId="48440F7A" w14:textId="77777777" w:rsidR="00223DA8" w:rsidRPr="00CA7D85" w:rsidRDefault="00223DA8" w:rsidP="00223DA8">
      <w:pPr>
        <w:pStyle w:val="PL"/>
        <w:rPr>
          <w:noProof w:val="0"/>
        </w:rPr>
      </w:pPr>
      <w:r w:rsidRPr="00CA7D85">
        <w:rPr>
          <w:noProof w:val="0"/>
        </w:rPr>
        <w:t xml:space="preserve">  </w:t>
      </w:r>
      <w:r w:rsidRPr="00CA7D85">
        <w:rPr>
          <w:b/>
          <w:noProof w:val="0"/>
        </w:rPr>
        <w:t>when</w:t>
      </w:r>
      <w:r w:rsidRPr="00CA7D85">
        <w:rPr>
          <w:noProof w:val="0"/>
        </w:rPr>
        <w:t xml:space="preserve"> { UE receives an RRCReconfiguration message to modify SCG DRB to Split DRB }</w:t>
      </w:r>
    </w:p>
    <w:p w14:paraId="76128E0A" w14:textId="77777777" w:rsidR="00223DA8" w:rsidRPr="00CA7D85" w:rsidRDefault="00223DA8" w:rsidP="00223DA8">
      <w:pPr>
        <w:pStyle w:val="PL"/>
        <w:rPr>
          <w:noProof w:val="0"/>
        </w:rPr>
      </w:pPr>
      <w:r w:rsidRPr="00CA7D85">
        <w:rPr>
          <w:noProof w:val="0"/>
        </w:rPr>
        <w:t xml:space="preserve">    </w:t>
      </w:r>
      <w:r w:rsidRPr="00CA7D85">
        <w:rPr>
          <w:b/>
          <w:noProof w:val="0"/>
        </w:rPr>
        <w:t>then</w:t>
      </w:r>
      <w:r w:rsidRPr="00CA7D85">
        <w:rPr>
          <w:noProof w:val="0"/>
        </w:rPr>
        <w:t xml:space="preserve"> { UE reconfigures the DRB and sends an RRCReconfigurationComplete message }</w:t>
      </w:r>
    </w:p>
    <w:p w14:paraId="40E003DA" w14:textId="77777777" w:rsidR="00223DA8" w:rsidRPr="00CA7D85" w:rsidRDefault="00223DA8" w:rsidP="00223DA8">
      <w:pPr>
        <w:pStyle w:val="PL"/>
        <w:rPr>
          <w:noProof w:val="0"/>
        </w:rPr>
      </w:pPr>
      <w:r w:rsidRPr="00CA7D85">
        <w:rPr>
          <w:noProof w:val="0"/>
        </w:rPr>
        <w:t xml:space="preserve">            }</w:t>
      </w:r>
    </w:p>
    <w:p w14:paraId="6D00A386" w14:textId="77777777" w:rsidR="00223DA8" w:rsidRPr="00CA7D85" w:rsidRDefault="00223DA8" w:rsidP="00223DA8">
      <w:pPr>
        <w:pStyle w:val="PL"/>
        <w:rPr>
          <w:noProof w:val="0"/>
        </w:rPr>
      </w:pPr>
    </w:p>
    <w:p w14:paraId="4C8E4A02" w14:textId="77777777" w:rsidR="00223DA8" w:rsidRPr="00CA7D85" w:rsidRDefault="00223DA8" w:rsidP="00223DA8">
      <w:pPr>
        <w:pStyle w:val="H6"/>
      </w:pPr>
      <w:r w:rsidRPr="00CA7D85">
        <w:lastRenderedPageBreak/>
        <w:t>(2)</w:t>
      </w:r>
    </w:p>
    <w:p w14:paraId="09BA1229" w14:textId="77777777" w:rsidR="00223DA8" w:rsidRPr="00CA7D85" w:rsidRDefault="00223DA8" w:rsidP="00223DA8">
      <w:pPr>
        <w:pStyle w:val="PL"/>
        <w:rPr>
          <w:noProof w:val="0"/>
        </w:rPr>
      </w:pPr>
      <w:r w:rsidRPr="00CA7D85">
        <w:rPr>
          <w:b/>
          <w:noProof w:val="0"/>
        </w:rPr>
        <w:t>with</w:t>
      </w:r>
      <w:r w:rsidRPr="00CA7D85">
        <w:rPr>
          <w:noProof w:val="0"/>
        </w:rPr>
        <w:t xml:space="preserve"> { UE in NR RRC_CONNECTED state with NE-DC with Split DRB }</w:t>
      </w:r>
    </w:p>
    <w:p w14:paraId="425763CB" w14:textId="77777777" w:rsidR="00223DA8" w:rsidRPr="00CA7D85" w:rsidRDefault="00223DA8" w:rsidP="00223DA8">
      <w:pPr>
        <w:pStyle w:val="PL"/>
        <w:rPr>
          <w:noProof w:val="0"/>
        </w:rPr>
      </w:pPr>
      <w:r w:rsidRPr="00CA7D85">
        <w:rPr>
          <w:b/>
          <w:noProof w:val="0"/>
        </w:rPr>
        <w:t>ensure that</w:t>
      </w:r>
      <w:r w:rsidRPr="00CA7D85">
        <w:rPr>
          <w:noProof w:val="0"/>
        </w:rPr>
        <w:t xml:space="preserve"> {</w:t>
      </w:r>
    </w:p>
    <w:p w14:paraId="2D9C45BA" w14:textId="77777777" w:rsidR="00223DA8" w:rsidRPr="00CA7D85" w:rsidRDefault="00223DA8" w:rsidP="00223DA8">
      <w:pPr>
        <w:pStyle w:val="PL"/>
        <w:rPr>
          <w:noProof w:val="0"/>
        </w:rPr>
      </w:pPr>
      <w:r w:rsidRPr="00CA7D85">
        <w:rPr>
          <w:noProof w:val="0"/>
        </w:rPr>
        <w:t xml:space="preserve">  </w:t>
      </w:r>
      <w:r w:rsidRPr="00CA7D85">
        <w:rPr>
          <w:b/>
          <w:noProof w:val="0"/>
        </w:rPr>
        <w:t>when</w:t>
      </w:r>
      <w:r w:rsidRPr="00CA7D85">
        <w:rPr>
          <w:noProof w:val="0"/>
        </w:rPr>
        <w:t xml:space="preserve"> { UE receives an RRCReconfiguration message to modify Split DRB to MCG DRB  }</w:t>
      </w:r>
    </w:p>
    <w:p w14:paraId="5F2BC862" w14:textId="77777777" w:rsidR="00223DA8" w:rsidRPr="00CA7D85" w:rsidRDefault="00223DA8" w:rsidP="00223DA8">
      <w:pPr>
        <w:pStyle w:val="PL"/>
        <w:rPr>
          <w:noProof w:val="0"/>
        </w:rPr>
      </w:pPr>
      <w:r w:rsidRPr="00CA7D85">
        <w:rPr>
          <w:noProof w:val="0"/>
        </w:rPr>
        <w:t xml:space="preserve">    </w:t>
      </w:r>
      <w:r w:rsidRPr="00CA7D85">
        <w:rPr>
          <w:b/>
          <w:noProof w:val="0"/>
        </w:rPr>
        <w:t>then</w:t>
      </w:r>
      <w:r w:rsidRPr="00CA7D85">
        <w:rPr>
          <w:noProof w:val="0"/>
        </w:rPr>
        <w:t xml:space="preserve"> { UE reconfigures the DRB and sends an RRCReconfigurationComplete message }</w:t>
      </w:r>
    </w:p>
    <w:p w14:paraId="2DB3534F" w14:textId="77777777" w:rsidR="00223DA8" w:rsidRPr="00CA7D85" w:rsidRDefault="00223DA8" w:rsidP="00223DA8">
      <w:pPr>
        <w:pStyle w:val="PL"/>
        <w:rPr>
          <w:noProof w:val="0"/>
        </w:rPr>
      </w:pPr>
      <w:r w:rsidRPr="00CA7D85">
        <w:rPr>
          <w:noProof w:val="0"/>
        </w:rPr>
        <w:t xml:space="preserve">            }</w:t>
      </w:r>
    </w:p>
    <w:p w14:paraId="538FD344" w14:textId="77777777" w:rsidR="00223DA8" w:rsidRPr="00CA7D85" w:rsidRDefault="00223DA8" w:rsidP="00223DA8">
      <w:pPr>
        <w:pStyle w:val="PL"/>
        <w:rPr>
          <w:noProof w:val="0"/>
        </w:rPr>
      </w:pPr>
    </w:p>
    <w:p w14:paraId="4FA8C22D" w14:textId="77777777" w:rsidR="00223DA8" w:rsidRPr="00CA7D85" w:rsidRDefault="00223DA8" w:rsidP="00223DA8">
      <w:pPr>
        <w:pStyle w:val="H6"/>
      </w:pPr>
      <w:r w:rsidRPr="00CA7D85">
        <w:t>(3)</w:t>
      </w:r>
    </w:p>
    <w:p w14:paraId="182E1676" w14:textId="77777777" w:rsidR="00223DA8" w:rsidRPr="00CA7D85" w:rsidRDefault="00223DA8" w:rsidP="00223DA8">
      <w:pPr>
        <w:pStyle w:val="PL"/>
        <w:rPr>
          <w:noProof w:val="0"/>
        </w:rPr>
      </w:pPr>
      <w:r w:rsidRPr="00CA7D85">
        <w:rPr>
          <w:b/>
          <w:noProof w:val="0"/>
        </w:rPr>
        <w:t>with</w:t>
      </w:r>
      <w:r w:rsidRPr="00CA7D85">
        <w:rPr>
          <w:noProof w:val="0"/>
        </w:rPr>
        <w:t xml:space="preserve"> { UE in NR RRC_CONNECTED state with NE-DC and MCG DRB }</w:t>
      </w:r>
    </w:p>
    <w:p w14:paraId="3B2065BD" w14:textId="77777777" w:rsidR="00223DA8" w:rsidRPr="00CA7D85" w:rsidRDefault="00223DA8" w:rsidP="00223DA8">
      <w:pPr>
        <w:pStyle w:val="PL"/>
        <w:rPr>
          <w:noProof w:val="0"/>
        </w:rPr>
      </w:pPr>
      <w:r w:rsidRPr="00CA7D85">
        <w:rPr>
          <w:b/>
          <w:noProof w:val="0"/>
        </w:rPr>
        <w:t>ensure that</w:t>
      </w:r>
      <w:r w:rsidRPr="00CA7D85">
        <w:rPr>
          <w:noProof w:val="0"/>
        </w:rPr>
        <w:t xml:space="preserve"> {</w:t>
      </w:r>
    </w:p>
    <w:p w14:paraId="64EBD854" w14:textId="77777777" w:rsidR="00223DA8" w:rsidRPr="00CA7D85" w:rsidRDefault="00223DA8" w:rsidP="00223DA8">
      <w:pPr>
        <w:pStyle w:val="PL"/>
        <w:rPr>
          <w:noProof w:val="0"/>
        </w:rPr>
      </w:pPr>
      <w:r w:rsidRPr="00CA7D85">
        <w:rPr>
          <w:noProof w:val="0"/>
        </w:rPr>
        <w:t xml:space="preserve">  </w:t>
      </w:r>
      <w:r w:rsidRPr="00CA7D85">
        <w:rPr>
          <w:b/>
          <w:noProof w:val="0"/>
        </w:rPr>
        <w:t>when</w:t>
      </w:r>
      <w:r w:rsidRPr="00CA7D85">
        <w:rPr>
          <w:noProof w:val="0"/>
        </w:rPr>
        <w:t xml:space="preserve"> { UE receives an RRCReconfiguration message to modify MCG DRB to Split DRB  }</w:t>
      </w:r>
    </w:p>
    <w:p w14:paraId="46D6F218" w14:textId="77777777" w:rsidR="00223DA8" w:rsidRPr="00CA7D85" w:rsidRDefault="00223DA8" w:rsidP="00223DA8">
      <w:pPr>
        <w:pStyle w:val="PL"/>
        <w:ind w:left="80" w:hangingChars="50" w:hanging="80"/>
        <w:rPr>
          <w:noProof w:val="0"/>
        </w:rPr>
      </w:pPr>
      <w:r w:rsidRPr="00CA7D85">
        <w:rPr>
          <w:noProof w:val="0"/>
        </w:rPr>
        <w:t xml:space="preserve">    </w:t>
      </w:r>
      <w:r w:rsidRPr="00CA7D85">
        <w:rPr>
          <w:b/>
          <w:noProof w:val="0"/>
        </w:rPr>
        <w:t>then</w:t>
      </w:r>
      <w:r w:rsidRPr="00CA7D85">
        <w:rPr>
          <w:noProof w:val="0"/>
        </w:rPr>
        <w:t xml:space="preserve"> { UE reconfigures the DRB and sends an RRCReconfigurationComplete message }</w:t>
      </w:r>
    </w:p>
    <w:p w14:paraId="3F126BEB" w14:textId="77777777" w:rsidR="00223DA8" w:rsidRPr="00CA7D85" w:rsidRDefault="00223DA8" w:rsidP="00223DA8">
      <w:pPr>
        <w:pStyle w:val="PL"/>
        <w:rPr>
          <w:noProof w:val="0"/>
        </w:rPr>
      </w:pPr>
      <w:r w:rsidRPr="00CA7D85">
        <w:rPr>
          <w:noProof w:val="0"/>
        </w:rPr>
        <w:t xml:space="preserve">            }</w:t>
      </w:r>
    </w:p>
    <w:p w14:paraId="40C2F11C" w14:textId="77777777" w:rsidR="00223DA8" w:rsidRPr="00CA7D85" w:rsidRDefault="00223DA8" w:rsidP="00223DA8">
      <w:pPr>
        <w:pStyle w:val="PL"/>
        <w:rPr>
          <w:noProof w:val="0"/>
        </w:rPr>
      </w:pPr>
    </w:p>
    <w:p w14:paraId="11A897BE" w14:textId="77777777" w:rsidR="00223DA8" w:rsidRPr="00CA7D85" w:rsidRDefault="00223DA8" w:rsidP="00223DA8">
      <w:pPr>
        <w:pStyle w:val="H6"/>
      </w:pPr>
      <w:r w:rsidRPr="00CA7D85">
        <w:t>(4)</w:t>
      </w:r>
    </w:p>
    <w:p w14:paraId="0BD1FBF7" w14:textId="77777777" w:rsidR="00223DA8" w:rsidRPr="00CA7D85" w:rsidRDefault="00223DA8" w:rsidP="00223DA8">
      <w:pPr>
        <w:pStyle w:val="PL"/>
        <w:rPr>
          <w:noProof w:val="0"/>
        </w:rPr>
      </w:pPr>
      <w:r w:rsidRPr="00CA7D85">
        <w:rPr>
          <w:b/>
          <w:noProof w:val="0"/>
        </w:rPr>
        <w:t>with</w:t>
      </w:r>
      <w:r w:rsidRPr="00CA7D85">
        <w:rPr>
          <w:noProof w:val="0"/>
        </w:rPr>
        <w:t xml:space="preserve"> { UE in NR RRC_CONNECTED state with NE-DC with Split DRB }</w:t>
      </w:r>
    </w:p>
    <w:p w14:paraId="11BBDF17" w14:textId="77777777" w:rsidR="00223DA8" w:rsidRPr="00CA7D85" w:rsidRDefault="00223DA8" w:rsidP="00223DA8">
      <w:pPr>
        <w:pStyle w:val="PL"/>
        <w:rPr>
          <w:noProof w:val="0"/>
        </w:rPr>
      </w:pPr>
      <w:r w:rsidRPr="00CA7D85">
        <w:rPr>
          <w:b/>
          <w:noProof w:val="0"/>
        </w:rPr>
        <w:t>ensure that</w:t>
      </w:r>
      <w:r w:rsidRPr="00CA7D85">
        <w:rPr>
          <w:noProof w:val="0"/>
        </w:rPr>
        <w:t xml:space="preserve"> {</w:t>
      </w:r>
    </w:p>
    <w:p w14:paraId="6F6A3D36" w14:textId="77777777" w:rsidR="00223DA8" w:rsidRPr="00CA7D85" w:rsidRDefault="00223DA8" w:rsidP="00223DA8">
      <w:pPr>
        <w:pStyle w:val="PL"/>
        <w:rPr>
          <w:noProof w:val="0"/>
        </w:rPr>
      </w:pPr>
      <w:r w:rsidRPr="00CA7D85">
        <w:rPr>
          <w:noProof w:val="0"/>
        </w:rPr>
        <w:t xml:space="preserve">  </w:t>
      </w:r>
      <w:r w:rsidRPr="00CA7D85">
        <w:rPr>
          <w:b/>
          <w:noProof w:val="0"/>
        </w:rPr>
        <w:t>when</w:t>
      </w:r>
      <w:r w:rsidRPr="00CA7D85">
        <w:rPr>
          <w:noProof w:val="0"/>
        </w:rPr>
        <w:t xml:space="preserve"> { UE receives an RRCReconfiguration message to modify Split DRB to SCG DRB }</w:t>
      </w:r>
    </w:p>
    <w:p w14:paraId="59BB21DF" w14:textId="77777777" w:rsidR="00223DA8" w:rsidRPr="00CA7D85" w:rsidRDefault="00223DA8" w:rsidP="00223DA8">
      <w:pPr>
        <w:pStyle w:val="PL"/>
        <w:rPr>
          <w:noProof w:val="0"/>
        </w:rPr>
      </w:pPr>
      <w:r w:rsidRPr="00CA7D85">
        <w:rPr>
          <w:noProof w:val="0"/>
        </w:rPr>
        <w:t xml:space="preserve">    </w:t>
      </w:r>
      <w:r w:rsidRPr="00CA7D85">
        <w:rPr>
          <w:b/>
          <w:noProof w:val="0"/>
        </w:rPr>
        <w:t>then</w:t>
      </w:r>
      <w:r w:rsidRPr="00CA7D85">
        <w:rPr>
          <w:noProof w:val="0"/>
        </w:rPr>
        <w:t xml:space="preserve"> { UE reconfigures the DRB and sends an RRCReconfigurationComplete message }</w:t>
      </w:r>
    </w:p>
    <w:p w14:paraId="7B0F5F85" w14:textId="77777777" w:rsidR="00223DA8" w:rsidRPr="00CA7D85" w:rsidRDefault="00223DA8" w:rsidP="00223DA8">
      <w:pPr>
        <w:pStyle w:val="PL"/>
        <w:rPr>
          <w:noProof w:val="0"/>
        </w:rPr>
      </w:pPr>
      <w:r w:rsidRPr="00CA7D85">
        <w:rPr>
          <w:noProof w:val="0"/>
        </w:rPr>
        <w:t xml:space="preserve">            }</w:t>
      </w:r>
    </w:p>
    <w:p w14:paraId="17D066A8" w14:textId="77777777" w:rsidR="00223DA8" w:rsidRPr="00CA7D85" w:rsidRDefault="00223DA8" w:rsidP="00223DA8">
      <w:pPr>
        <w:pStyle w:val="PL"/>
        <w:rPr>
          <w:noProof w:val="0"/>
        </w:rPr>
      </w:pPr>
    </w:p>
    <w:p w14:paraId="30FEFFE4" w14:textId="77777777" w:rsidR="00223DA8" w:rsidRPr="00CA7D85" w:rsidRDefault="00223DA8" w:rsidP="00223DA8">
      <w:pPr>
        <w:pStyle w:val="H6"/>
      </w:pPr>
      <w:r w:rsidRPr="00CA7D85">
        <w:t>(5)</w:t>
      </w:r>
    </w:p>
    <w:p w14:paraId="41ABA4E5" w14:textId="77777777" w:rsidR="00223DA8" w:rsidRPr="00CA7D85" w:rsidRDefault="00223DA8" w:rsidP="00223DA8">
      <w:pPr>
        <w:pStyle w:val="PL"/>
        <w:rPr>
          <w:noProof w:val="0"/>
        </w:rPr>
      </w:pPr>
      <w:r w:rsidRPr="00CA7D85">
        <w:rPr>
          <w:b/>
          <w:noProof w:val="0"/>
        </w:rPr>
        <w:t>with</w:t>
      </w:r>
      <w:r w:rsidRPr="00CA7D85">
        <w:rPr>
          <w:noProof w:val="0"/>
        </w:rPr>
        <w:t xml:space="preserve"> { UE in NR RRC_CONNECTED state with NE-DC with SCG }</w:t>
      </w:r>
    </w:p>
    <w:p w14:paraId="70E1C193" w14:textId="77777777" w:rsidR="00223DA8" w:rsidRPr="00CA7D85" w:rsidRDefault="00223DA8" w:rsidP="00223DA8">
      <w:pPr>
        <w:pStyle w:val="PL"/>
        <w:rPr>
          <w:noProof w:val="0"/>
        </w:rPr>
      </w:pPr>
      <w:r w:rsidRPr="00CA7D85">
        <w:rPr>
          <w:b/>
          <w:noProof w:val="0"/>
        </w:rPr>
        <w:t>ensure that</w:t>
      </w:r>
      <w:r w:rsidRPr="00CA7D85">
        <w:rPr>
          <w:noProof w:val="0"/>
        </w:rPr>
        <w:t xml:space="preserve"> {</w:t>
      </w:r>
    </w:p>
    <w:p w14:paraId="1FCC232F" w14:textId="77777777" w:rsidR="00223DA8" w:rsidRPr="00CA7D85" w:rsidRDefault="00223DA8" w:rsidP="00223DA8">
      <w:pPr>
        <w:pStyle w:val="PL"/>
        <w:rPr>
          <w:noProof w:val="0"/>
        </w:rPr>
      </w:pPr>
      <w:r w:rsidRPr="00CA7D85">
        <w:rPr>
          <w:noProof w:val="0"/>
        </w:rPr>
        <w:t xml:space="preserve">  </w:t>
      </w:r>
      <w:r w:rsidRPr="00CA7D85">
        <w:rPr>
          <w:b/>
          <w:noProof w:val="0"/>
        </w:rPr>
        <w:t>when</w:t>
      </w:r>
      <w:r w:rsidRPr="00CA7D85">
        <w:rPr>
          <w:noProof w:val="0"/>
        </w:rPr>
        <w:t xml:space="preserve"> { UE receives an RRCReconfiguration message to modify SCG DRB to MCG DRB }</w:t>
      </w:r>
    </w:p>
    <w:p w14:paraId="756E826F" w14:textId="77777777" w:rsidR="00223DA8" w:rsidRPr="00CA7D85" w:rsidRDefault="00223DA8" w:rsidP="00223DA8">
      <w:pPr>
        <w:pStyle w:val="PL"/>
        <w:rPr>
          <w:noProof w:val="0"/>
        </w:rPr>
      </w:pPr>
      <w:r w:rsidRPr="00CA7D85">
        <w:rPr>
          <w:noProof w:val="0"/>
        </w:rPr>
        <w:t xml:space="preserve">    </w:t>
      </w:r>
      <w:r w:rsidRPr="00CA7D85">
        <w:rPr>
          <w:b/>
          <w:noProof w:val="0"/>
        </w:rPr>
        <w:t>then</w:t>
      </w:r>
      <w:r w:rsidRPr="00CA7D85">
        <w:rPr>
          <w:noProof w:val="0"/>
        </w:rPr>
        <w:t xml:space="preserve"> { UE reconfigures the DRB and sends an RRCReconfigurationComplete message }</w:t>
      </w:r>
    </w:p>
    <w:p w14:paraId="2B8EDDA7" w14:textId="77777777" w:rsidR="00223DA8" w:rsidRPr="00CA7D85" w:rsidRDefault="00223DA8" w:rsidP="00223DA8">
      <w:pPr>
        <w:pStyle w:val="PL"/>
        <w:rPr>
          <w:noProof w:val="0"/>
        </w:rPr>
      </w:pPr>
      <w:r w:rsidRPr="00CA7D85">
        <w:rPr>
          <w:noProof w:val="0"/>
        </w:rPr>
        <w:t xml:space="preserve">            }</w:t>
      </w:r>
    </w:p>
    <w:p w14:paraId="22DA16ED" w14:textId="77777777" w:rsidR="00223DA8" w:rsidRPr="00CA7D85" w:rsidRDefault="00223DA8" w:rsidP="00223DA8">
      <w:pPr>
        <w:pStyle w:val="PL"/>
        <w:rPr>
          <w:noProof w:val="0"/>
        </w:rPr>
      </w:pPr>
    </w:p>
    <w:p w14:paraId="23AE51F9" w14:textId="77777777" w:rsidR="00223DA8" w:rsidRPr="00CA7D85" w:rsidRDefault="00223DA8" w:rsidP="00223DA8">
      <w:pPr>
        <w:pStyle w:val="H6"/>
      </w:pPr>
      <w:r w:rsidRPr="00CA7D85">
        <w:t>(6)</w:t>
      </w:r>
    </w:p>
    <w:p w14:paraId="718B890F" w14:textId="77777777" w:rsidR="00223DA8" w:rsidRPr="00CA7D85" w:rsidRDefault="00223DA8" w:rsidP="00223DA8">
      <w:pPr>
        <w:pStyle w:val="PL"/>
        <w:rPr>
          <w:noProof w:val="0"/>
        </w:rPr>
      </w:pPr>
      <w:r w:rsidRPr="00CA7D85">
        <w:rPr>
          <w:b/>
          <w:noProof w:val="0"/>
        </w:rPr>
        <w:t>with</w:t>
      </w:r>
      <w:r w:rsidRPr="00CA7D85">
        <w:rPr>
          <w:noProof w:val="0"/>
        </w:rPr>
        <w:t xml:space="preserve"> { UE in NR RRC_CONNECTED state with NE-DC and MCG DRB }</w:t>
      </w:r>
    </w:p>
    <w:p w14:paraId="1115E8DB" w14:textId="77777777" w:rsidR="00223DA8" w:rsidRPr="00CA7D85" w:rsidRDefault="00223DA8" w:rsidP="00223DA8">
      <w:pPr>
        <w:pStyle w:val="PL"/>
        <w:rPr>
          <w:noProof w:val="0"/>
        </w:rPr>
      </w:pPr>
      <w:r w:rsidRPr="00CA7D85">
        <w:rPr>
          <w:b/>
          <w:noProof w:val="0"/>
        </w:rPr>
        <w:t>ensure that</w:t>
      </w:r>
      <w:r w:rsidRPr="00CA7D85">
        <w:rPr>
          <w:noProof w:val="0"/>
        </w:rPr>
        <w:t xml:space="preserve"> {</w:t>
      </w:r>
    </w:p>
    <w:p w14:paraId="1092DC53" w14:textId="77777777" w:rsidR="00223DA8" w:rsidRPr="00CA7D85" w:rsidRDefault="00223DA8" w:rsidP="00223DA8">
      <w:pPr>
        <w:pStyle w:val="PL"/>
        <w:rPr>
          <w:noProof w:val="0"/>
        </w:rPr>
      </w:pPr>
      <w:r w:rsidRPr="00CA7D85">
        <w:rPr>
          <w:noProof w:val="0"/>
        </w:rPr>
        <w:t xml:space="preserve">  </w:t>
      </w:r>
      <w:r w:rsidRPr="00CA7D85">
        <w:rPr>
          <w:b/>
          <w:noProof w:val="0"/>
        </w:rPr>
        <w:t>when</w:t>
      </w:r>
      <w:r w:rsidRPr="00CA7D85">
        <w:rPr>
          <w:noProof w:val="0"/>
        </w:rPr>
        <w:t xml:space="preserve"> { UE receives an RRCReconfiguration message to modify MCG DRB to SCG DRB }</w:t>
      </w:r>
    </w:p>
    <w:p w14:paraId="6D1B098E" w14:textId="77777777" w:rsidR="00223DA8" w:rsidRPr="00CA7D85" w:rsidRDefault="00223DA8" w:rsidP="00223DA8">
      <w:pPr>
        <w:pStyle w:val="PL"/>
        <w:rPr>
          <w:noProof w:val="0"/>
        </w:rPr>
      </w:pPr>
      <w:r w:rsidRPr="00CA7D85">
        <w:rPr>
          <w:noProof w:val="0"/>
        </w:rPr>
        <w:t xml:space="preserve">    </w:t>
      </w:r>
      <w:r w:rsidRPr="00CA7D85">
        <w:rPr>
          <w:b/>
          <w:noProof w:val="0"/>
        </w:rPr>
        <w:t>then</w:t>
      </w:r>
      <w:r w:rsidRPr="00CA7D85">
        <w:rPr>
          <w:noProof w:val="0"/>
        </w:rPr>
        <w:t xml:space="preserve"> { UE reconfigures the DRB and sends an RRCReconfigurationComplete message }</w:t>
      </w:r>
    </w:p>
    <w:p w14:paraId="414A8FA3" w14:textId="77777777" w:rsidR="00223DA8" w:rsidRPr="00CA7D85" w:rsidRDefault="00223DA8" w:rsidP="00223DA8">
      <w:pPr>
        <w:pStyle w:val="PL"/>
        <w:rPr>
          <w:noProof w:val="0"/>
        </w:rPr>
      </w:pPr>
      <w:r w:rsidRPr="00CA7D85">
        <w:rPr>
          <w:noProof w:val="0"/>
        </w:rPr>
        <w:t xml:space="preserve">            }</w:t>
      </w:r>
    </w:p>
    <w:p w14:paraId="64752E37" w14:textId="77777777" w:rsidR="00223DA8" w:rsidRPr="00CA7D85" w:rsidRDefault="00223DA8" w:rsidP="00223DA8">
      <w:pPr>
        <w:pStyle w:val="PL"/>
        <w:rPr>
          <w:noProof w:val="0"/>
        </w:rPr>
      </w:pPr>
    </w:p>
    <w:p w14:paraId="7E7AD130" w14:textId="77777777" w:rsidR="00223DA8" w:rsidRPr="00CA7D85" w:rsidRDefault="00223DA8" w:rsidP="00223DA8">
      <w:pPr>
        <w:pStyle w:val="H6"/>
      </w:pPr>
      <w:r w:rsidRPr="00CA7D85">
        <w:t>8.2.2.7.3.2</w:t>
      </w:r>
      <w:r w:rsidRPr="00CA7D85">
        <w:tab/>
        <w:t>Conformance requirements</w:t>
      </w:r>
    </w:p>
    <w:p w14:paraId="48B81D24" w14:textId="77777777" w:rsidR="00223DA8" w:rsidRPr="00CA7D85" w:rsidRDefault="00223DA8" w:rsidP="00223DA8">
      <w:r w:rsidRPr="00CA7D85">
        <w:t>References: The conformance requirements covered in the present TC are specified in: TS 38.331, clause 5.3.5.3 and TS 36.331 clauses 5.3.5.3 and 5.3.10.3a1. Unless and otherwise stated these are Rel-15 requirements</w:t>
      </w:r>
    </w:p>
    <w:p w14:paraId="5A42CDE9" w14:textId="77777777" w:rsidR="00223DA8" w:rsidRPr="00CA7D85" w:rsidRDefault="00223DA8" w:rsidP="00223DA8">
      <w:r w:rsidRPr="00CA7D85">
        <w:t>[TS 38.331, clause 5.3.5.3]</w:t>
      </w:r>
    </w:p>
    <w:p w14:paraId="4FE249B2" w14:textId="77777777" w:rsidR="00223DA8" w:rsidRPr="00CA7D85" w:rsidRDefault="00223DA8" w:rsidP="00223DA8">
      <w:pPr>
        <w:ind w:left="568" w:hanging="284"/>
      </w:pPr>
      <w:r w:rsidRPr="00CA7D85">
        <w:t>The UE shall perform the following actions upon reception of the RRCReconfiguration, or upon execution of the conditional reconfiguration (CHO, CPA or CPC):</w:t>
      </w:r>
    </w:p>
    <w:p w14:paraId="37321AA4" w14:textId="77777777" w:rsidR="00223DA8" w:rsidRPr="00CA7D85" w:rsidRDefault="00223DA8" w:rsidP="00223DA8">
      <w:pPr>
        <w:ind w:left="568" w:hanging="284"/>
      </w:pPr>
      <w:r w:rsidRPr="00CA7D85">
        <w:t>…</w:t>
      </w:r>
    </w:p>
    <w:p w14:paraId="1834CB6A" w14:textId="77777777" w:rsidR="00223DA8" w:rsidRPr="00CA7D85" w:rsidRDefault="00223DA8" w:rsidP="00223DA8">
      <w:pPr>
        <w:pStyle w:val="B1"/>
        <w:rPr>
          <w:i/>
          <w:iCs/>
          <w:lang w:eastAsia="zh-CN"/>
        </w:rPr>
      </w:pPr>
      <w:r w:rsidRPr="00CA7D85">
        <w:t>1&gt;</w:t>
      </w:r>
      <w:r w:rsidRPr="00CA7D85">
        <w:tab/>
        <w:t xml:space="preserve">if the </w:t>
      </w:r>
      <w:r w:rsidRPr="00CA7D85">
        <w:rPr>
          <w:i/>
          <w:iCs/>
        </w:rPr>
        <w:t>RRCReconfiguration</w:t>
      </w:r>
      <w:r w:rsidRPr="00CA7D85">
        <w:t xml:space="preserve"> includes the </w:t>
      </w:r>
      <w:r w:rsidRPr="00CA7D85">
        <w:rPr>
          <w:i/>
          <w:iCs/>
        </w:rPr>
        <w:t>mrdc-SecondaryCellGroupConfig:</w:t>
      </w:r>
    </w:p>
    <w:p w14:paraId="3C6C6013" w14:textId="77777777" w:rsidR="00223DA8" w:rsidRPr="00CA7D85" w:rsidRDefault="00223DA8" w:rsidP="00223DA8">
      <w:pPr>
        <w:pStyle w:val="B2"/>
        <w:rPr>
          <w:rFonts w:eastAsia="Batang"/>
          <w:lang w:eastAsia="en-US"/>
        </w:rPr>
      </w:pPr>
      <w:r w:rsidRPr="00CA7D85">
        <w:rPr>
          <w:rFonts w:eastAsia="Batang"/>
        </w:rPr>
        <w:t>2&gt;</w:t>
      </w:r>
      <w:r w:rsidRPr="00CA7D85">
        <w:rPr>
          <w:rFonts w:eastAsia="Batang"/>
        </w:rPr>
        <w:tab/>
        <w:t xml:space="preserve">if the </w:t>
      </w:r>
      <w:r w:rsidRPr="00CA7D85">
        <w:rPr>
          <w:rFonts w:eastAsia="Batang"/>
          <w:i/>
          <w:iCs/>
        </w:rPr>
        <w:t>mrdc-SecondaryCellGroupConfig</w:t>
      </w:r>
      <w:r w:rsidRPr="00CA7D85">
        <w:rPr>
          <w:rFonts w:eastAsia="Batang"/>
        </w:rPr>
        <w:t xml:space="preserve"> is set to </w:t>
      </w:r>
      <w:r w:rsidRPr="00CA7D85">
        <w:rPr>
          <w:rFonts w:eastAsia="Batang"/>
          <w:i/>
          <w:iCs/>
        </w:rPr>
        <w:t>setup</w:t>
      </w:r>
      <w:r w:rsidRPr="00CA7D85">
        <w:rPr>
          <w:rFonts w:eastAsia="Batang"/>
        </w:rPr>
        <w:t>:</w:t>
      </w:r>
    </w:p>
    <w:p w14:paraId="24AE8615" w14:textId="77777777" w:rsidR="00223DA8" w:rsidRPr="00CA7D85" w:rsidRDefault="00223DA8" w:rsidP="00223DA8">
      <w:pPr>
        <w:pStyle w:val="B3"/>
        <w:rPr>
          <w:rFonts w:eastAsia="Batang"/>
        </w:rPr>
      </w:pPr>
      <w:r w:rsidRPr="00CA7D85">
        <w:rPr>
          <w:rFonts w:eastAsia="Batang"/>
        </w:rPr>
        <w:t>3&gt;</w:t>
      </w:r>
      <w:r w:rsidRPr="00CA7D85">
        <w:rPr>
          <w:rFonts w:eastAsia="Batang"/>
        </w:rPr>
        <w:tab/>
        <w:t xml:space="preserve">if the </w:t>
      </w:r>
      <w:r w:rsidRPr="00CA7D85">
        <w:rPr>
          <w:rFonts w:eastAsia="Batang"/>
          <w:i/>
          <w:iCs/>
        </w:rPr>
        <w:t>mrdc-SecondaryCellGroupConfig</w:t>
      </w:r>
      <w:r w:rsidRPr="00CA7D85">
        <w:rPr>
          <w:rFonts w:eastAsia="Batang"/>
        </w:rPr>
        <w:t xml:space="preserve"> includes </w:t>
      </w:r>
      <w:r w:rsidRPr="00CA7D85">
        <w:rPr>
          <w:rFonts w:eastAsia="Batang"/>
          <w:i/>
          <w:iCs/>
        </w:rPr>
        <w:t>mrdc-ReleaseAndAdd</w:t>
      </w:r>
      <w:r w:rsidRPr="00CA7D85">
        <w:rPr>
          <w:rFonts w:eastAsia="Batang"/>
        </w:rPr>
        <w:t>:</w:t>
      </w:r>
    </w:p>
    <w:p w14:paraId="565A8A8D" w14:textId="77777777" w:rsidR="00223DA8" w:rsidRPr="00CA7D85" w:rsidRDefault="00223DA8" w:rsidP="00223DA8">
      <w:pPr>
        <w:pStyle w:val="B4"/>
        <w:rPr>
          <w:rFonts w:eastAsia="Batang"/>
        </w:rPr>
      </w:pPr>
      <w:r w:rsidRPr="00CA7D85">
        <w:rPr>
          <w:rFonts w:eastAsia="Batang"/>
        </w:rPr>
        <w:t>4&gt;</w:t>
      </w:r>
      <w:r w:rsidRPr="00CA7D85">
        <w:rPr>
          <w:rFonts w:eastAsia="Batang"/>
        </w:rPr>
        <w:tab/>
        <w:t>perform MR-DC release as specified in clause 5.3.5.10;</w:t>
      </w:r>
    </w:p>
    <w:p w14:paraId="6A822287" w14:textId="77777777" w:rsidR="00223DA8" w:rsidRPr="00CA7D85" w:rsidRDefault="00223DA8" w:rsidP="00223DA8">
      <w:pPr>
        <w:pStyle w:val="B3"/>
        <w:rPr>
          <w:rFonts w:eastAsia="Batang"/>
        </w:rPr>
      </w:pPr>
      <w:r w:rsidRPr="00CA7D85">
        <w:t>3&gt;</w:t>
      </w:r>
      <w:r w:rsidRPr="00CA7D85">
        <w:tab/>
        <w:t xml:space="preserve">if the received </w:t>
      </w:r>
      <w:r w:rsidRPr="00CA7D85">
        <w:rPr>
          <w:i/>
          <w:iCs/>
        </w:rPr>
        <w:t>mrdc-SecondaryCellGroup</w:t>
      </w:r>
      <w:r w:rsidRPr="00CA7D85">
        <w:t xml:space="preserve"> is set to </w:t>
      </w:r>
      <w:r w:rsidRPr="00CA7D85">
        <w:rPr>
          <w:i/>
          <w:iCs/>
        </w:rPr>
        <w:t>nr-SCG</w:t>
      </w:r>
      <w:r w:rsidRPr="00CA7D85">
        <w:t>:</w:t>
      </w:r>
    </w:p>
    <w:p w14:paraId="1D73970C" w14:textId="77777777" w:rsidR="00223DA8" w:rsidRPr="00CA7D85" w:rsidRDefault="00223DA8" w:rsidP="00223DA8">
      <w:pPr>
        <w:pStyle w:val="B4"/>
        <w:rPr>
          <w:rFonts w:eastAsia="SimSun"/>
        </w:rPr>
      </w:pPr>
      <w:r w:rsidRPr="00CA7D85">
        <w:rPr>
          <w:rFonts w:eastAsia="Batang"/>
        </w:rPr>
        <w:t>4&gt;</w:t>
      </w:r>
      <w:r w:rsidRPr="00CA7D85">
        <w:rPr>
          <w:rFonts w:eastAsia="Batang"/>
        </w:rPr>
        <w:tab/>
        <w:t xml:space="preserve">perform the RRC reconfiguration according to 5.3.5.3 for the </w:t>
      </w:r>
      <w:r w:rsidRPr="00CA7D85">
        <w:rPr>
          <w:rFonts w:eastAsia="Batang"/>
          <w:i/>
          <w:iCs/>
        </w:rPr>
        <w:t>RRCReconfiguration</w:t>
      </w:r>
      <w:r w:rsidRPr="00CA7D85">
        <w:rPr>
          <w:rFonts w:eastAsia="Batang"/>
        </w:rPr>
        <w:t xml:space="preserve"> message included in </w:t>
      </w:r>
      <w:r w:rsidRPr="00CA7D85">
        <w:rPr>
          <w:rFonts w:eastAsia="Batang"/>
          <w:i/>
          <w:iCs/>
        </w:rPr>
        <w:t>nr-SCG</w:t>
      </w:r>
      <w:r w:rsidRPr="00CA7D85">
        <w:rPr>
          <w:rFonts w:eastAsia="Batang"/>
        </w:rPr>
        <w:t>;</w:t>
      </w:r>
    </w:p>
    <w:p w14:paraId="76766074" w14:textId="77777777" w:rsidR="00223DA8" w:rsidRPr="00CA7D85" w:rsidRDefault="00223DA8" w:rsidP="00223DA8">
      <w:pPr>
        <w:pStyle w:val="B3"/>
        <w:rPr>
          <w:rFonts w:eastAsia="Batang"/>
        </w:rPr>
      </w:pPr>
      <w:r w:rsidRPr="00CA7D85">
        <w:t>3&gt;</w:t>
      </w:r>
      <w:r w:rsidRPr="00CA7D85">
        <w:tab/>
        <w:t xml:space="preserve">if the received </w:t>
      </w:r>
      <w:r w:rsidRPr="00CA7D85">
        <w:rPr>
          <w:i/>
          <w:iCs/>
        </w:rPr>
        <w:t>mrdc-SecondaryCellGroup</w:t>
      </w:r>
      <w:r w:rsidRPr="00CA7D85">
        <w:t xml:space="preserve"> is set to </w:t>
      </w:r>
      <w:r w:rsidRPr="00CA7D85">
        <w:rPr>
          <w:i/>
          <w:iCs/>
        </w:rPr>
        <w:t>eutra-SCG</w:t>
      </w:r>
      <w:r w:rsidRPr="00CA7D85">
        <w:t>:</w:t>
      </w:r>
    </w:p>
    <w:p w14:paraId="365F2BB7" w14:textId="77777777" w:rsidR="00223DA8" w:rsidRPr="00CA7D85" w:rsidRDefault="00223DA8" w:rsidP="00223DA8">
      <w:pPr>
        <w:pStyle w:val="B4"/>
        <w:rPr>
          <w:rFonts w:eastAsia="Batang"/>
        </w:rPr>
      </w:pPr>
      <w:r w:rsidRPr="00CA7D85">
        <w:rPr>
          <w:rFonts w:eastAsia="Batang"/>
        </w:rPr>
        <w:t>4&gt;</w:t>
      </w:r>
      <w:r w:rsidRPr="00CA7D85">
        <w:rPr>
          <w:rFonts w:eastAsia="Batang"/>
        </w:rPr>
        <w:tab/>
        <w:t xml:space="preserve">perform the RRC connection reconfiguration as specified in TS 36.331 [10], clause 5.3.5.3 for the </w:t>
      </w:r>
      <w:r w:rsidRPr="00CA7D85">
        <w:rPr>
          <w:rFonts w:eastAsia="Batang"/>
          <w:i/>
          <w:iCs/>
        </w:rPr>
        <w:t>RRCConnectionReconfiguration</w:t>
      </w:r>
      <w:r w:rsidRPr="00CA7D85">
        <w:rPr>
          <w:rFonts w:eastAsia="Batang"/>
        </w:rPr>
        <w:t xml:space="preserve"> message included in </w:t>
      </w:r>
      <w:r w:rsidRPr="00CA7D85">
        <w:rPr>
          <w:rFonts w:eastAsia="Batang"/>
          <w:i/>
          <w:iCs/>
        </w:rPr>
        <w:t>eutra-SCG</w:t>
      </w:r>
      <w:r w:rsidRPr="00CA7D85">
        <w:rPr>
          <w:rFonts w:eastAsia="Batang"/>
        </w:rPr>
        <w:t>;</w:t>
      </w:r>
    </w:p>
    <w:p w14:paraId="7C1CE2C5" w14:textId="77777777" w:rsidR="00223DA8" w:rsidRPr="00CA7D85" w:rsidRDefault="00223DA8" w:rsidP="00223DA8">
      <w:pPr>
        <w:pStyle w:val="B2"/>
        <w:rPr>
          <w:rFonts w:eastAsia="Batang"/>
        </w:rPr>
      </w:pPr>
      <w:r w:rsidRPr="00CA7D85">
        <w:rPr>
          <w:rFonts w:eastAsia="Batang"/>
        </w:rPr>
        <w:lastRenderedPageBreak/>
        <w:t>2&gt;</w:t>
      </w:r>
      <w:r w:rsidRPr="00CA7D85">
        <w:rPr>
          <w:rFonts w:eastAsia="Batang"/>
        </w:rPr>
        <w:tab/>
        <w:t>else (</w:t>
      </w:r>
      <w:r w:rsidRPr="00CA7D85">
        <w:rPr>
          <w:rFonts w:eastAsia="Batang"/>
          <w:i/>
          <w:iCs/>
        </w:rPr>
        <w:t>mrdc-SecondaryCellGroupConfig</w:t>
      </w:r>
      <w:r w:rsidRPr="00CA7D85">
        <w:rPr>
          <w:rFonts w:eastAsia="Batang"/>
        </w:rPr>
        <w:t xml:space="preserve"> is set to </w:t>
      </w:r>
      <w:r w:rsidRPr="00CA7D85">
        <w:rPr>
          <w:rFonts w:eastAsia="Batang"/>
          <w:i/>
          <w:iCs/>
        </w:rPr>
        <w:t>release</w:t>
      </w:r>
      <w:r w:rsidRPr="00CA7D85">
        <w:rPr>
          <w:rFonts w:eastAsia="Batang"/>
        </w:rPr>
        <w:t>):</w:t>
      </w:r>
    </w:p>
    <w:p w14:paraId="7B3490DB" w14:textId="77777777" w:rsidR="00223DA8" w:rsidRPr="00CA7D85" w:rsidRDefault="00223DA8" w:rsidP="00223DA8">
      <w:pPr>
        <w:pStyle w:val="B3"/>
        <w:rPr>
          <w:rFonts w:eastAsia="Batang"/>
        </w:rPr>
      </w:pPr>
      <w:r w:rsidRPr="00CA7D85">
        <w:rPr>
          <w:rFonts w:eastAsia="Batang"/>
        </w:rPr>
        <w:t>3&gt;</w:t>
      </w:r>
      <w:r w:rsidRPr="00CA7D85">
        <w:rPr>
          <w:rFonts w:eastAsia="Batang"/>
        </w:rPr>
        <w:tab/>
        <w:t>perform MR-DC release as specified in clause 5.3.5.10;</w:t>
      </w:r>
    </w:p>
    <w:p w14:paraId="2AA613FA" w14:textId="77777777" w:rsidR="00223DA8" w:rsidRPr="00CA7D85" w:rsidRDefault="00223DA8" w:rsidP="00223DA8">
      <w:pPr>
        <w:ind w:left="568" w:hanging="284"/>
        <w:rPr>
          <w:rFonts w:eastAsiaTheme="minorEastAsia"/>
        </w:rPr>
      </w:pPr>
      <w:r w:rsidRPr="00CA7D85">
        <w:t>…</w:t>
      </w:r>
    </w:p>
    <w:p w14:paraId="40591F62" w14:textId="77777777" w:rsidR="00223DA8" w:rsidRPr="00CA7D85" w:rsidRDefault="00223DA8" w:rsidP="00223DA8">
      <w:pPr>
        <w:ind w:left="852" w:hanging="284"/>
      </w:pPr>
      <w:r w:rsidRPr="00CA7D85">
        <w:t>1&gt;</w:t>
      </w:r>
      <w:r w:rsidRPr="00CA7D85">
        <w:tab/>
        <w:t>set the content of the RRCReconfigurationComplete message as follows:</w:t>
      </w:r>
    </w:p>
    <w:p w14:paraId="3615C9F8" w14:textId="77777777" w:rsidR="00223DA8" w:rsidRPr="00CA7D85" w:rsidRDefault="00223DA8" w:rsidP="00223DA8">
      <w:pPr>
        <w:ind w:left="852" w:hanging="284"/>
      </w:pPr>
      <w:r w:rsidRPr="00CA7D85">
        <w:t>…</w:t>
      </w:r>
    </w:p>
    <w:p w14:paraId="7CF200FD" w14:textId="77777777" w:rsidR="00223DA8" w:rsidRPr="00CA7D85" w:rsidRDefault="00223DA8" w:rsidP="00223DA8">
      <w:pPr>
        <w:pStyle w:val="B2"/>
      </w:pPr>
      <w:r w:rsidRPr="00CA7D85">
        <w:t>2&gt;</w:t>
      </w:r>
      <w:r w:rsidRPr="00CA7D85">
        <w:tab/>
        <w:t>if the RRCReconfiguration message includes the mrdc-SecondaryCellGroupConfig with mrdc-SecondaryCellGroup set to eutra-SCG:</w:t>
      </w:r>
    </w:p>
    <w:p w14:paraId="6B1CD834" w14:textId="77777777" w:rsidR="00223DA8" w:rsidRPr="00CA7D85" w:rsidRDefault="00223DA8" w:rsidP="00223DA8">
      <w:pPr>
        <w:pStyle w:val="B3"/>
      </w:pPr>
      <w:r w:rsidRPr="00CA7D85">
        <w:t>3&gt;</w:t>
      </w:r>
      <w:r w:rsidRPr="00CA7D85">
        <w:tab/>
        <w:t xml:space="preserve">include in the eutra-SCG-Response the E-UTRA RRCConnectionReconfigurationComplete message in accordance with TS 36.331 [10] clause 5.3.5.3;  </w:t>
      </w:r>
    </w:p>
    <w:p w14:paraId="4C9F2B1E" w14:textId="77777777" w:rsidR="00223DA8" w:rsidRPr="00CA7D85" w:rsidRDefault="00223DA8" w:rsidP="00223DA8">
      <w:r w:rsidRPr="00CA7D85">
        <w:t>[TS 36.331, clause 5.3.5.3]</w:t>
      </w:r>
    </w:p>
    <w:p w14:paraId="1145EADA" w14:textId="77777777" w:rsidR="00223DA8" w:rsidRPr="00CA7D85" w:rsidRDefault="00223DA8" w:rsidP="00223DA8">
      <w:pPr>
        <w:rPr>
          <w:lang w:eastAsia="zh-CN"/>
        </w:rPr>
      </w:pPr>
      <w:r w:rsidRPr="00CA7D85">
        <w:t xml:space="preserve">If the </w:t>
      </w:r>
      <w:r w:rsidRPr="00CA7D85">
        <w:rPr>
          <w:i/>
          <w:iCs/>
        </w:rPr>
        <w:t>RRCConnectionReconfiguration</w:t>
      </w:r>
      <w:r w:rsidRPr="00CA7D85">
        <w:t xml:space="preserve"> message does not include the </w:t>
      </w:r>
      <w:r w:rsidRPr="00CA7D85">
        <w:rPr>
          <w:i/>
          <w:iCs/>
        </w:rPr>
        <w:t xml:space="preserve">mobilityControlInfo </w:t>
      </w:r>
      <w:r w:rsidRPr="00CA7D85">
        <w:t>and the</w:t>
      </w:r>
      <w:r w:rsidRPr="00CA7D85">
        <w:rPr>
          <w:i/>
          <w:iCs/>
        </w:rPr>
        <w:t xml:space="preserve"> </w:t>
      </w:r>
      <w:r w:rsidRPr="00CA7D85">
        <w:t>UE is able to comply with the configuration included in this message, the UE shall:</w:t>
      </w:r>
    </w:p>
    <w:p w14:paraId="424F7594" w14:textId="77777777" w:rsidR="00223DA8" w:rsidRPr="00CA7D85" w:rsidRDefault="00223DA8" w:rsidP="00223DA8">
      <w:pPr>
        <w:pStyle w:val="B1"/>
        <w:rPr>
          <w:lang w:eastAsia="en-US"/>
        </w:rPr>
      </w:pPr>
      <w:r w:rsidRPr="00CA7D85">
        <w:t>…</w:t>
      </w:r>
    </w:p>
    <w:p w14:paraId="7D5E7412" w14:textId="77777777" w:rsidR="00223DA8" w:rsidRPr="00CA7D85" w:rsidRDefault="00223DA8" w:rsidP="00223DA8">
      <w:pPr>
        <w:pStyle w:val="B1"/>
      </w:pPr>
      <w:r w:rsidRPr="00CA7D85">
        <w:t>1&gt;</w:t>
      </w:r>
      <w:r w:rsidRPr="00CA7D85">
        <w:tab/>
        <w:t>if the UE is configured with NE-DC:</w:t>
      </w:r>
    </w:p>
    <w:p w14:paraId="2B97D76B" w14:textId="77777777" w:rsidR="00223DA8" w:rsidRPr="00CA7D85" w:rsidRDefault="00223DA8" w:rsidP="00223DA8">
      <w:pPr>
        <w:pStyle w:val="B2"/>
      </w:pPr>
      <w:r w:rsidRPr="00CA7D85">
        <w:t>2&gt;</w:t>
      </w:r>
      <w:r w:rsidRPr="00CA7D85">
        <w:tab/>
        <w:t xml:space="preserve">if the received </w:t>
      </w:r>
      <w:r w:rsidRPr="00CA7D85">
        <w:rPr>
          <w:i/>
          <w:iCs/>
        </w:rPr>
        <w:t>RRCConnectionReconfiguration</w:t>
      </w:r>
      <w:r w:rsidRPr="00CA7D85">
        <w:t xml:space="preserve"> message was included in an NR </w:t>
      </w:r>
      <w:r w:rsidRPr="00CA7D85">
        <w:rPr>
          <w:i/>
          <w:iCs/>
        </w:rPr>
        <w:t>RRCResume</w:t>
      </w:r>
      <w:r w:rsidRPr="00CA7D85">
        <w:t xml:space="preserve"> message:</w:t>
      </w:r>
    </w:p>
    <w:p w14:paraId="7B2FE787" w14:textId="77777777" w:rsidR="00223DA8" w:rsidRPr="00CA7D85" w:rsidRDefault="00223DA8" w:rsidP="00223DA8">
      <w:pPr>
        <w:pStyle w:val="B3"/>
      </w:pPr>
      <w:r w:rsidRPr="00CA7D85">
        <w:t>3&gt;</w:t>
      </w:r>
      <w:r w:rsidRPr="00CA7D85">
        <w:tab/>
        <w:t xml:space="preserve">transfer the </w:t>
      </w:r>
      <w:r w:rsidRPr="00CA7D85">
        <w:rPr>
          <w:i/>
          <w:iCs/>
        </w:rPr>
        <w:t>RRCConnectionReconfigurationComplete</w:t>
      </w:r>
      <w:r w:rsidRPr="00CA7D85">
        <w:t xml:space="preserve"> message via SRB1 embedded in NR RRC message </w:t>
      </w:r>
      <w:r w:rsidRPr="00CA7D85">
        <w:rPr>
          <w:i/>
          <w:iCs/>
        </w:rPr>
        <w:t>RRCResumeComplete</w:t>
      </w:r>
      <w:r w:rsidRPr="00CA7D85">
        <w:t xml:space="preserve"> as specified in TS 38.331 [82], clause 5.3.13.4;</w:t>
      </w:r>
    </w:p>
    <w:p w14:paraId="77D22711" w14:textId="77777777" w:rsidR="00223DA8" w:rsidRPr="00CA7D85" w:rsidRDefault="00223DA8" w:rsidP="00223DA8">
      <w:pPr>
        <w:pStyle w:val="B2"/>
      </w:pPr>
      <w:r w:rsidRPr="00CA7D85">
        <w:t>2&gt;</w:t>
      </w:r>
      <w:r w:rsidRPr="00CA7D85">
        <w:tab/>
        <w:t>else:</w:t>
      </w:r>
    </w:p>
    <w:p w14:paraId="5431AF49" w14:textId="77777777" w:rsidR="00223DA8" w:rsidRPr="00CA7D85" w:rsidRDefault="00223DA8" w:rsidP="00223DA8">
      <w:pPr>
        <w:pStyle w:val="B3"/>
      </w:pPr>
      <w:r w:rsidRPr="00CA7D85">
        <w:t>3&gt;</w:t>
      </w:r>
      <w:r w:rsidRPr="00CA7D85">
        <w:tab/>
        <w:t xml:space="preserve">transfer the </w:t>
      </w:r>
      <w:r w:rsidRPr="00CA7D85">
        <w:rPr>
          <w:i/>
          <w:iCs/>
        </w:rPr>
        <w:t>RRCConnectionReconfigurationComplete</w:t>
      </w:r>
      <w:r w:rsidRPr="00CA7D85">
        <w:t xml:space="preserve"> message via SRB1 embedded in NR RRC message </w:t>
      </w:r>
      <w:r w:rsidRPr="00CA7D85">
        <w:rPr>
          <w:i/>
          <w:iCs/>
        </w:rPr>
        <w:t xml:space="preserve">RRCReconfigurationComplete </w:t>
      </w:r>
      <w:r w:rsidRPr="00CA7D85">
        <w:t>as specified in TS 38.331 [82], clause 5.3.5.3;</w:t>
      </w:r>
    </w:p>
    <w:p w14:paraId="111E63F5" w14:textId="77777777" w:rsidR="00223DA8" w:rsidRPr="00CA7D85" w:rsidRDefault="00223DA8" w:rsidP="00223DA8">
      <w:pPr>
        <w:pStyle w:val="B1"/>
      </w:pPr>
      <w:r w:rsidRPr="00CA7D85">
        <w:t>1&gt;</w:t>
      </w:r>
      <w:r w:rsidRPr="00CA7D85">
        <w:tab/>
        <w:t>else:</w:t>
      </w:r>
    </w:p>
    <w:p w14:paraId="55ED58B6" w14:textId="77777777" w:rsidR="00223DA8" w:rsidRPr="00CA7D85" w:rsidRDefault="00223DA8" w:rsidP="00223DA8">
      <w:pPr>
        <w:pStyle w:val="B2"/>
      </w:pPr>
      <w:r w:rsidRPr="00CA7D85">
        <w:t>2&gt;</w:t>
      </w:r>
      <w:r w:rsidRPr="00CA7D85">
        <w:tab/>
        <w:t xml:space="preserve">submit the </w:t>
      </w:r>
      <w:r w:rsidRPr="00CA7D85">
        <w:rPr>
          <w:i/>
          <w:iCs/>
        </w:rPr>
        <w:t>RRCConnectionReconfigurationComplete</w:t>
      </w:r>
      <w:r w:rsidRPr="00CA7D85">
        <w:t xml:space="preserve"> message to lower layers for transmission using the new configuration, upon which the procedure ends;</w:t>
      </w:r>
    </w:p>
    <w:p w14:paraId="0D712C7D" w14:textId="70C9F911" w:rsidR="00223DA8" w:rsidRPr="00CA7D85" w:rsidRDefault="00223DA8" w:rsidP="00223DA8">
      <w:r w:rsidRPr="00CA7D85">
        <w:t>[TS 36.331, clause 5.3.10.3a1]</w:t>
      </w:r>
    </w:p>
    <w:p w14:paraId="49C4803D" w14:textId="77777777" w:rsidR="00223DA8" w:rsidRPr="00CA7D85" w:rsidRDefault="00223DA8" w:rsidP="00223DA8">
      <w:r w:rsidRPr="00CA7D85">
        <w:t xml:space="preserve">For the </w:t>
      </w:r>
      <w:r w:rsidRPr="00CA7D85">
        <w:rPr>
          <w:i/>
          <w:iCs/>
        </w:rPr>
        <w:t>drb-Identity</w:t>
      </w:r>
      <w:r w:rsidRPr="00CA7D85">
        <w:t xml:space="preserve"> value for which this procedure is initiated, the UE shall:</w:t>
      </w:r>
    </w:p>
    <w:p w14:paraId="12789348" w14:textId="77777777" w:rsidR="00223DA8" w:rsidRPr="00CA7D85" w:rsidRDefault="00223DA8" w:rsidP="00223DA8">
      <w:pPr>
        <w:pStyle w:val="B1"/>
      </w:pPr>
      <w:r w:rsidRPr="00CA7D85">
        <w:t>1&gt;</w:t>
      </w:r>
      <w:r w:rsidRPr="00CA7D85">
        <w:tab/>
        <w:t xml:space="preserve">if </w:t>
      </w:r>
      <w:r w:rsidRPr="00CA7D85">
        <w:rPr>
          <w:i/>
          <w:iCs/>
        </w:rPr>
        <w:t xml:space="preserve">drb-ToAddModListSCG </w:t>
      </w:r>
      <w:r w:rsidRPr="00CA7D85">
        <w:t xml:space="preserve">is received and includes the </w:t>
      </w:r>
      <w:r w:rsidRPr="00CA7D85">
        <w:rPr>
          <w:i/>
          <w:iCs/>
        </w:rPr>
        <w:t>drb-Identity</w:t>
      </w:r>
      <w:r w:rsidRPr="00CA7D85">
        <w:t xml:space="preserve"> value; and </w:t>
      </w:r>
      <w:r w:rsidRPr="00CA7D85">
        <w:rPr>
          <w:i/>
          <w:iCs/>
        </w:rPr>
        <w:t>drb-Identity</w:t>
      </w:r>
      <w:r w:rsidRPr="00CA7D85">
        <w:t xml:space="preserve"> value is not part of the current UE configuration (i.e. DC specific DRB establishment):</w:t>
      </w:r>
    </w:p>
    <w:p w14:paraId="36B6F2F2" w14:textId="77777777" w:rsidR="00223DA8" w:rsidRPr="00CA7D85" w:rsidRDefault="00223DA8" w:rsidP="00223DA8">
      <w:pPr>
        <w:pStyle w:val="B2"/>
      </w:pPr>
      <w:r w:rsidRPr="00CA7D85">
        <w:t>2&gt;</w:t>
      </w:r>
      <w:r w:rsidRPr="00CA7D85">
        <w:tab/>
        <w:t xml:space="preserve">if </w:t>
      </w:r>
      <w:r w:rsidRPr="00CA7D85">
        <w:rPr>
          <w:i/>
          <w:iCs/>
        </w:rPr>
        <w:t>drb-ToAddModList</w:t>
      </w:r>
      <w:r w:rsidRPr="00CA7D85">
        <w:t xml:space="preserve"> is received and includes the </w:t>
      </w:r>
      <w:r w:rsidRPr="00CA7D85">
        <w:rPr>
          <w:i/>
          <w:iCs/>
        </w:rPr>
        <w:t>drb-Identity</w:t>
      </w:r>
      <w:r w:rsidRPr="00CA7D85">
        <w:t xml:space="preserve"> value (i.e. add split DRB):</w:t>
      </w:r>
    </w:p>
    <w:p w14:paraId="2392F3D3" w14:textId="77777777" w:rsidR="00223DA8" w:rsidRPr="00CA7D85" w:rsidRDefault="00223DA8" w:rsidP="00223DA8">
      <w:pPr>
        <w:pStyle w:val="B3"/>
      </w:pPr>
      <w:r w:rsidRPr="00CA7D85">
        <w:t>3&gt;</w:t>
      </w:r>
      <w:r w:rsidRPr="00CA7D85">
        <w:tab/>
        <w:t xml:space="preserve">establish a PDCP entity and configure it with the current MCG security configuration and in accordance with the </w:t>
      </w:r>
      <w:r w:rsidRPr="00CA7D85">
        <w:rPr>
          <w:i/>
          <w:iCs/>
        </w:rPr>
        <w:t>pdcp-Config</w:t>
      </w:r>
      <w:r w:rsidRPr="00CA7D85">
        <w:t xml:space="preserve"> included in</w:t>
      </w:r>
      <w:r w:rsidRPr="00CA7D85">
        <w:rPr>
          <w:i/>
          <w:iCs/>
        </w:rPr>
        <w:t xml:space="preserve"> drb-ToAddModList</w:t>
      </w:r>
      <w:r w:rsidRPr="00CA7D85">
        <w:t>;</w:t>
      </w:r>
    </w:p>
    <w:p w14:paraId="57A0AB2F" w14:textId="77777777" w:rsidR="00223DA8" w:rsidRPr="00CA7D85" w:rsidRDefault="00223DA8" w:rsidP="00223DA8">
      <w:pPr>
        <w:pStyle w:val="B3"/>
      </w:pPr>
      <w:r w:rsidRPr="00CA7D85">
        <w:t>3&gt;</w:t>
      </w:r>
      <w:r w:rsidRPr="00CA7D85">
        <w:tab/>
        <w:t xml:space="preserve">establish an MCG RLC entity and an MCG DTCH logical channel in accordance with the </w:t>
      </w:r>
      <w:r w:rsidRPr="00CA7D85">
        <w:rPr>
          <w:i/>
          <w:iCs/>
        </w:rPr>
        <w:t>rlc-Config, logicalChannelIdentity</w:t>
      </w:r>
      <w:r w:rsidRPr="00CA7D85">
        <w:t xml:space="preserve"> and </w:t>
      </w:r>
      <w:r w:rsidRPr="00CA7D85">
        <w:rPr>
          <w:i/>
          <w:iCs/>
        </w:rPr>
        <w:t>logicalChannelConfig</w:t>
      </w:r>
      <w:r w:rsidRPr="00CA7D85">
        <w:t xml:space="preserve"> included in</w:t>
      </w:r>
      <w:r w:rsidRPr="00CA7D85">
        <w:rPr>
          <w:i/>
          <w:iCs/>
        </w:rPr>
        <w:t xml:space="preserve"> drb-ToAddModList</w:t>
      </w:r>
      <w:r w:rsidRPr="00CA7D85">
        <w:t>;</w:t>
      </w:r>
    </w:p>
    <w:p w14:paraId="49D4197E" w14:textId="77777777" w:rsidR="00223DA8" w:rsidRPr="00CA7D85" w:rsidRDefault="00223DA8" w:rsidP="00223DA8">
      <w:pPr>
        <w:pStyle w:val="B3"/>
      </w:pPr>
      <w:r w:rsidRPr="00CA7D85">
        <w:t>3&gt;</w:t>
      </w:r>
      <w:r w:rsidRPr="00CA7D85">
        <w:tab/>
        <w:t xml:space="preserve">establish an SCG RLC entity and an SCG DTCH logical channel in accordance with the </w:t>
      </w:r>
      <w:r w:rsidRPr="00CA7D85">
        <w:rPr>
          <w:i/>
          <w:iCs/>
        </w:rPr>
        <w:t xml:space="preserve">rlc-ConfigSCG, logicalChannelIdentitySCG </w:t>
      </w:r>
      <w:r w:rsidRPr="00CA7D85">
        <w:t xml:space="preserve">and </w:t>
      </w:r>
      <w:r w:rsidRPr="00CA7D85">
        <w:rPr>
          <w:i/>
          <w:iCs/>
        </w:rPr>
        <w:t>logicalChannelConfigSCG</w:t>
      </w:r>
      <w:r w:rsidRPr="00CA7D85">
        <w:t xml:space="preserve"> included in</w:t>
      </w:r>
      <w:r w:rsidRPr="00CA7D85">
        <w:rPr>
          <w:i/>
          <w:iCs/>
        </w:rPr>
        <w:t xml:space="preserve"> drb-ToAddModListSCG</w:t>
      </w:r>
      <w:r w:rsidRPr="00CA7D85">
        <w:t>;</w:t>
      </w:r>
    </w:p>
    <w:p w14:paraId="68E2D46E" w14:textId="77777777" w:rsidR="00223DA8" w:rsidRPr="00CA7D85" w:rsidRDefault="00223DA8" w:rsidP="00223DA8">
      <w:pPr>
        <w:pStyle w:val="B2"/>
        <w:rPr>
          <w:i/>
          <w:iCs/>
        </w:rPr>
      </w:pPr>
      <w:r w:rsidRPr="00CA7D85">
        <w:t>2&gt;</w:t>
      </w:r>
      <w:r w:rsidRPr="00CA7D85">
        <w:tab/>
        <w:t>else (i.e. add SCG DRB):</w:t>
      </w:r>
    </w:p>
    <w:p w14:paraId="60FC821C" w14:textId="77777777" w:rsidR="00223DA8" w:rsidRPr="00CA7D85" w:rsidRDefault="00223DA8" w:rsidP="00223DA8">
      <w:pPr>
        <w:pStyle w:val="B3"/>
      </w:pPr>
      <w:r w:rsidRPr="00CA7D85">
        <w:t>3&gt;</w:t>
      </w:r>
      <w:r w:rsidRPr="00CA7D85">
        <w:tab/>
        <w:t xml:space="preserve">establish a PDCP entity and configure it with the current SCG security configuration and in accordance with the </w:t>
      </w:r>
      <w:r w:rsidRPr="00CA7D85">
        <w:rPr>
          <w:i/>
          <w:iCs/>
        </w:rPr>
        <w:t>pdcp-Config</w:t>
      </w:r>
      <w:r w:rsidRPr="00CA7D85">
        <w:t xml:space="preserve"> included in</w:t>
      </w:r>
      <w:r w:rsidRPr="00CA7D85">
        <w:rPr>
          <w:i/>
          <w:iCs/>
        </w:rPr>
        <w:t xml:space="preserve"> drb-ToAddModListSCG</w:t>
      </w:r>
      <w:r w:rsidRPr="00CA7D85">
        <w:t>;</w:t>
      </w:r>
    </w:p>
    <w:p w14:paraId="52185991" w14:textId="77777777" w:rsidR="00223DA8" w:rsidRPr="00CA7D85" w:rsidRDefault="00223DA8" w:rsidP="00223DA8">
      <w:pPr>
        <w:pStyle w:val="B3"/>
      </w:pPr>
      <w:r w:rsidRPr="00CA7D85">
        <w:t>3&gt;</w:t>
      </w:r>
      <w:r w:rsidRPr="00CA7D85">
        <w:tab/>
        <w:t xml:space="preserve">establish a primary SCG RLC entity or entities and a primary SCG DTCH logical channel in accordance with the </w:t>
      </w:r>
      <w:r w:rsidRPr="00CA7D85">
        <w:rPr>
          <w:i/>
          <w:iCs/>
        </w:rPr>
        <w:t xml:space="preserve">rlc-ConfigSCG, logicalChannelIdentitySCG </w:t>
      </w:r>
      <w:r w:rsidRPr="00CA7D85">
        <w:t xml:space="preserve">and </w:t>
      </w:r>
      <w:r w:rsidRPr="00CA7D85">
        <w:rPr>
          <w:i/>
          <w:iCs/>
        </w:rPr>
        <w:t>logicalChannelConfigSCG</w:t>
      </w:r>
      <w:r w:rsidRPr="00CA7D85">
        <w:t xml:space="preserve"> included in</w:t>
      </w:r>
      <w:r w:rsidRPr="00CA7D85">
        <w:rPr>
          <w:i/>
          <w:iCs/>
        </w:rPr>
        <w:t xml:space="preserve"> drb-ToAddModListSCG</w:t>
      </w:r>
      <w:r w:rsidRPr="00CA7D85">
        <w:t>;</w:t>
      </w:r>
    </w:p>
    <w:p w14:paraId="0B30F103" w14:textId="77777777" w:rsidR="00223DA8" w:rsidRPr="00CA7D85" w:rsidRDefault="00223DA8" w:rsidP="00223DA8">
      <w:pPr>
        <w:pStyle w:val="B3"/>
      </w:pPr>
      <w:r w:rsidRPr="00CA7D85">
        <w:lastRenderedPageBreak/>
        <w:t>3&gt;</w:t>
      </w:r>
      <w:r w:rsidRPr="00CA7D85">
        <w:tab/>
        <w:t xml:space="preserve">if </w:t>
      </w:r>
      <w:r w:rsidRPr="00CA7D85">
        <w:rPr>
          <w:i/>
          <w:iCs/>
        </w:rPr>
        <w:t>rlc-BearerConfigSecondary</w:t>
      </w:r>
      <w:r w:rsidRPr="00CA7D85">
        <w:t xml:space="preserve"> is included with value </w:t>
      </w:r>
      <w:r w:rsidRPr="00CA7D85">
        <w:rPr>
          <w:i/>
          <w:iCs/>
        </w:rPr>
        <w:t>setup</w:t>
      </w:r>
      <w:r w:rsidRPr="00CA7D85">
        <w:t>;</w:t>
      </w:r>
    </w:p>
    <w:p w14:paraId="6F9AB1B1" w14:textId="77777777" w:rsidR="00223DA8" w:rsidRPr="00CA7D85" w:rsidRDefault="00223DA8" w:rsidP="00223DA8">
      <w:pPr>
        <w:pStyle w:val="B4"/>
      </w:pPr>
      <w:r w:rsidRPr="00CA7D85">
        <w:t>4&gt;</w:t>
      </w:r>
      <w:r w:rsidRPr="00CA7D85">
        <w:tab/>
        <w:t xml:space="preserve">establish a secondary SCG RLC entity or entities and an associated DTCH logical channel in accordance with the received </w:t>
      </w:r>
      <w:r w:rsidRPr="00CA7D85">
        <w:rPr>
          <w:i/>
          <w:iCs/>
        </w:rPr>
        <w:t>rlc-BearerConfigSecondary</w:t>
      </w:r>
      <w:r w:rsidRPr="00CA7D85">
        <w:t xml:space="preserve"> and associate these with the E-UTRA PDCP entity with the same value of </w:t>
      </w:r>
      <w:r w:rsidRPr="00CA7D85">
        <w:rPr>
          <w:i/>
          <w:iCs/>
        </w:rPr>
        <w:t>srb-Identity</w:t>
      </w:r>
      <w:r w:rsidRPr="00CA7D85">
        <w:t xml:space="preserve"> within the current UE configuration;</w:t>
      </w:r>
    </w:p>
    <w:p w14:paraId="1C9FB695" w14:textId="77777777" w:rsidR="00223DA8" w:rsidRPr="00CA7D85" w:rsidRDefault="00223DA8" w:rsidP="00223DA8">
      <w:pPr>
        <w:pStyle w:val="B2"/>
      </w:pPr>
      <w:r w:rsidRPr="00CA7D85">
        <w:t>2&gt;</w:t>
      </w:r>
      <w:r w:rsidRPr="00CA7D85">
        <w:tab/>
        <w:t xml:space="preserve">indicate the establishment of the DRB(s) and the </w:t>
      </w:r>
      <w:r w:rsidRPr="00CA7D85">
        <w:rPr>
          <w:i/>
          <w:iCs/>
        </w:rPr>
        <w:t>eps-BearerIdentity</w:t>
      </w:r>
      <w:r w:rsidRPr="00CA7D85">
        <w:t xml:space="preserve"> of the established DRB(s) to upper layers;</w:t>
      </w:r>
    </w:p>
    <w:p w14:paraId="362C3F88" w14:textId="77777777" w:rsidR="00223DA8" w:rsidRPr="00CA7D85" w:rsidRDefault="00223DA8" w:rsidP="00223DA8">
      <w:pPr>
        <w:pStyle w:val="B1"/>
      </w:pPr>
      <w:r w:rsidRPr="00CA7D85">
        <w:t>1&gt;</w:t>
      </w:r>
      <w:r w:rsidRPr="00CA7D85">
        <w:tab/>
        <w:t xml:space="preserve">else (i.e. DC specific DRB modification; </w:t>
      </w:r>
      <w:r w:rsidRPr="00CA7D85">
        <w:rPr>
          <w:i/>
          <w:iCs/>
        </w:rPr>
        <w:t>drb-ToAddModList</w:t>
      </w:r>
      <w:r w:rsidRPr="00CA7D85">
        <w:t xml:space="preserve"> and/ or </w:t>
      </w:r>
      <w:r w:rsidRPr="00CA7D85">
        <w:rPr>
          <w:i/>
          <w:iCs/>
        </w:rPr>
        <w:t>drb-ToAddModListSCG</w:t>
      </w:r>
      <w:r w:rsidRPr="00CA7D85">
        <w:t xml:space="preserve"> received):</w:t>
      </w:r>
    </w:p>
    <w:p w14:paraId="5A8E103B" w14:textId="77777777" w:rsidR="00223DA8" w:rsidRPr="00CA7D85" w:rsidRDefault="00223DA8" w:rsidP="00223DA8">
      <w:pPr>
        <w:pStyle w:val="B2"/>
      </w:pPr>
      <w:r w:rsidRPr="00CA7D85">
        <w:t>2&gt;</w:t>
      </w:r>
      <w:r w:rsidRPr="00CA7D85">
        <w:tab/>
        <w:t xml:space="preserve">if the DRB indicated by </w:t>
      </w:r>
      <w:r w:rsidRPr="00CA7D85">
        <w:rPr>
          <w:i/>
          <w:iCs/>
        </w:rPr>
        <w:t>drb-Identity</w:t>
      </w:r>
      <w:r w:rsidRPr="00CA7D85">
        <w:t xml:space="preserve"> is a split DRB:</w:t>
      </w:r>
    </w:p>
    <w:p w14:paraId="1711A0BF" w14:textId="77777777" w:rsidR="00223DA8" w:rsidRPr="00CA7D85" w:rsidRDefault="00223DA8" w:rsidP="00223DA8">
      <w:pPr>
        <w:pStyle w:val="B3"/>
      </w:pPr>
      <w:r w:rsidRPr="00CA7D85">
        <w:t>3&gt;</w:t>
      </w:r>
      <w:r w:rsidRPr="00CA7D85">
        <w:tab/>
        <w:t xml:space="preserve">if </w:t>
      </w:r>
      <w:r w:rsidRPr="00CA7D85">
        <w:rPr>
          <w:i/>
          <w:iCs/>
        </w:rPr>
        <w:t>drb-ToAddModList</w:t>
      </w:r>
      <w:r w:rsidRPr="00CA7D85">
        <w:t xml:space="preserve"> is received and includes the </w:t>
      </w:r>
      <w:r w:rsidRPr="00CA7D85">
        <w:rPr>
          <w:i/>
          <w:iCs/>
        </w:rPr>
        <w:t>drb-Identity</w:t>
      </w:r>
      <w:r w:rsidRPr="00CA7D85">
        <w:t xml:space="preserve"> value, while for this entry </w:t>
      </w:r>
      <w:r w:rsidRPr="00CA7D85">
        <w:rPr>
          <w:i/>
          <w:iCs/>
        </w:rPr>
        <w:t>drb-TypeChange</w:t>
      </w:r>
      <w:r w:rsidRPr="00CA7D85">
        <w:t xml:space="preserve"> is included and set to </w:t>
      </w:r>
      <w:r w:rsidRPr="00CA7D85">
        <w:rPr>
          <w:i/>
          <w:iCs/>
        </w:rPr>
        <w:t>toMCG</w:t>
      </w:r>
      <w:r w:rsidRPr="00CA7D85">
        <w:t xml:space="preserve"> (i.e. split to MCG):</w:t>
      </w:r>
    </w:p>
    <w:p w14:paraId="1A5075CA" w14:textId="77777777" w:rsidR="00223DA8" w:rsidRPr="00CA7D85" w:rsidRDefault="00223DA8" w:rsidP="00223DA8">
      <w:pPr>
        <w:pStyle w:val="B4"/>
      </w:pPr>
      <w:r w:rsidRPr="00CA7D85">
        <w:t>4&gt;</w:t>
      </w:r>
      <w:r w:rsidRPr="00CA7D85">
        <w:tab/>
        <w:t>release the SCG RLC entity or entities and the SCG DTCH logical channel(s);</w:t>
      </w:r>
    </w:p>
    <w:p w14:paraId="1BC374EA" w14:textId="77777777" w:rsidR="00223DA8" w:rsidRPr="00CA7D85" w:rsidRDefault="00223DA8" w:rsidP="00223DA8">
      <w:pPr>
        <w:pStyle w:val="B4"/>
      </w:pPr>
      <w:r w:rsidRPr="00CA7D85">
        <w:t>4&gt;</w:t>
      </w:r>
      <w:r w:rsidRPr="00CA7D85">
        <w:tab/>
        <w:t xml:space="preserve">reconfigure the PDCP entity in accordance with the </w:t>
      </w:r>
      <w:r w:rsidRPr="00CA7D85">
        <w:rPr>
          <w:i/>
          <w:iCs/>
        </w:rPr>
        <w:t>pdcp-Config</w:t>
      </w:r>
      <w:r w:rsidRPr="00CA7D85">
        <w:t>, if included in</w:t>
      </w:r>
      <w:r w:rsidRPr="00CA7D85">
        <w:rPr>
          <w:i/>
          <w:iCs/>
        </w:rPr>
        <w:t xml:space="preserve"> drb-ToAddModList</w:t>
      </w:r>
      <w:r w:rsidRPr="00CA7D85">
        <w:t>;</w:t>
      </w:r>
    </w:p>
    <w:p w14:paraId="34690721" w14:textId="77777777" w:rsidR="00223DA8" w:rsidRPr="00CA7D85" w:rsidRDefault="00223DA8" w:rsidP="00223DA8">
      <w:pPr>
        <w:pStyle w:val="B4"/>
      </w:pPr>
      <w:r w:rsidRPr="00CA7D85">
        <w:t>4&gt;</w:t>
      </w:r>
      <w:r w:rsidRPr="00CA7D85">
        <w:tab/>
        <w:t xml:space="preserve">reconfigure the primary MCG RLC entity and/ or the primary MCG DTCH logical channel in accordance with the </w:t>
      </w:r>
      <w:r w:rsidRPr="00CA7D85">
        <w:rPr>
          <w:i/>
          <w:iCs/>
        </w:rPr>
        <w:t xml:space="preserve">rlc-Config </w:t>
      </w:r>
      <w:r w:rsidRPr="00CA7D85">
        <w:t xml:space="preserve">and </w:t>
      </w:r>
      <w:r w:rsidRPr="00CA7D85">
        <w:rPr>
          <w:i/>
          <w:iCs/>
        </w:rPr>
        <w:t>logicalChannelConfig</w:t>
      </w:r>
      <w:r w:rsidRPr="00CA7D85">
        <w:t>, if included in</w:t>
      </w:r>
      <w:r w:rsidRPr="00CA7D85">
        <w:rPr>
          <w:i/>
          <w:iCs/>
        </w:rPr>
        <w:t xml:space="preserve"> drb-ToAddModList</w:t>
      </w:r>
      <w:r w:rsidRPr="00CA7D85">
        <w:t>;</w:t>
      </w:r>
    </w:p>
    <w:p w14:paraId="3C4359D3" w14:textId="77777777" w:rsidR="00223DA8" w:rsidRPr="00CA7D85" w:rsidRDefault="00223DA8" w:rsidP="00223DA8">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setup</w:t>
      </w:r>
      <w:r w:rsidRPr="00CA7D85">
        <w:t>;</w:t>
      </w:r>
    </w:p>
    <w:p w14:paraId="7ED9CF83" w14:textId="77777777" w:rsidR="00223DA8" w:rsidRPr="00CA7D85" w:rsidRDefault="00223DA8" w:rsidP="00223DA8">
      <w:pPr>
        <w:pStyle w:val="B5"/>
      </w:pPr>
      <w:r w:rsidRPr="00CA7D85">
        <w:t>5&gt;</w:t>
      </w:r>
      <w:r w:rsidRPr="00CA7D85">
        <w:tab/>
        <w:t xml:space="preserve">establish a secondary MCG RLC entity or entities and an associated DTCH logical channel in accordance with the received </w:t>
      </w:r>
      <w:r w:rsidRPr="00CA7D85">
        <w:rPr>
          <w:i/>
          <w:iCs/>
        </w:rPr>
        <w:t>rlc-BearerConfigSecondary</w:t>
      </w:r>
      <w:r w:rsidRPr="00CA7D85">
        <w:t xml:space="preserve"> and associate these with the E-UTRA PDCP entity with the same value of </w:t>
      </w:r>
      <w:r w:rsidRPr="00CA7D85">
        <w:rPr>
          <w:i/>
          <w:iCs/>
        </w:rPr>
        <w:t>srb-Identity</w:t>
      </w:r>
      <w:r w:rsidRPr="00CA7D85">
        <w:t xml:space="preserve"> within the current UE configuration;</w:t>
      </w:r>
    </w:p>
    <w:p w14:paraId="04FAC8F5" w14:textId="77777777" w:rsidR="00223DA8" w:rsidRPr="00CA7D85" w:rsidRDefault="00223DA8" w:rsidP="00223DA8">
      <w:pPr>
        <w:pStyle w:val="B3"/>
      </w:pPr>
      <w:r w:rsidRPr="00CA7D85">
        <w:t>3&gt;</w:t>
      </w:r>
      <w:r w:rsidRPr="00CA7D85">
        <w:tab/>
        <w:t>else (i.e. reconfigure split):</w:t>
      </w:r>
    </w:p>
    <w:p w14:paraId="23FC15EE" w14:textId="77777777" w:rsidR="00223DA8" w:rsidRPr="00CA7D85" w:rsidRDefault="00223DA8" w:rsidP="00223DA8">
      <w:pPr>
        <w:pStyle w:val="B4"/>
      </w:pPr>
      <w:r w:rsidRPr="00CA7D85">
        <w:t>4&gt;</w:t>
      </w:r>
      <w:r w:rsidRPr="00CA7D85">
        <w:tab/>
        <w:t xml:space="preserve">reconfigure the PDCP entity in accordance with the </w:t>
      </w:r>
      <w:r w:rsidRPr="00CA7D85">
        <w:rPr>
          <w:i/>
          <w:iCs/>
        </w:rPr>
        <w:t>pdcp-Config</w:t>
      </w:r>
      <w:r w:rsidRPr="00CA7D85">
        <w:t>, if included in</w:t>
      </w:r>
      <w:r w:rsidRPr="00CA7D85">
        <w:rPr>
          <w:i/>
          <w:iCs/>
        </w:rPr>
        <w:t xml:space="preserve"> drb-ToAddModList</w:t>
      </w:r>
      <w:r w:rsidRPr="00CA7D85">
        <w:t>;</w:t>
      </w:r>
    </w:p>
    <w:p w14:paraId="18E20469" w14:textId="77777777" w:rsidR="00223DA8" w:rsidRPr="00CA7D85" w:rsidRDefault="00223DA8" w:rsidP="00223DA8">
      <w:pPr>
        <w:pStyle w:val="B4"/>
      </w:pPr>
      <w:r w:rsidRPr="00CA7D85">
        <w:t>4&gt;</w:t>
      </w:r>
      <w:r w:rsidRPr="00CA7D85">
        <w:tab/>
        <w:t xml:space="preserve">reconfigure the MCG RLC entity and/ or the MCG DTCH logical channel in accordance with the </w:t>
      </w:r>
      <w:r w:rsidRPr="00CA7D85">
        <w:rPr>
          <w:i/>
          <w:iCs/>
        </w:rPr>
        <w:t xml:space="preserve">rlc-Config </w:t>
      </w:r>
      <w:r w:rsidRPr="00CA7D85">
        <w:t xml:space="preserve">and </w:t>
      </w:r>
      <w:r w:rsidRPr="00CA7D85">
        <w:rPr>
          <w:i/>
          <w:iCs/>
        </w:rPr>
        <w:t>logicalChannelConfig</w:t>
      </w:r>
      <w:r w:rsidRPr="00CA7D85">
        <w:t>, if included in</w:t>
      </w:r>
      <w:r w:rsidRPr="00CA7D85">
        <w:rPr>
          <w:i/>
          <w:iCs/>
        </w:rPr>
        <w:t xml:space="preserve"> drb-ToAddModList</w:t>
      </w:r>
      <w:r w:rsidRPr="00CA7D85">
        <w:t>;</w:t>
      </w:r>
    </w:p>
    <w:p w14:paraId="31CFE56B" w14:textId="77777777" w:rsidR="00223DA8" w:rsidRPr="00CA7D85" w:rsidRDefault="00223DA8" w:rsidP="00223DA8">
      <w:pPr>
        <w:pStyle w:val="B4"/>
      </w:pPr>
      <w:r w:rsidRPr="00CA7D85">
        <w:t>4&gt;</w:t>
      </w:r>
      <w:r w:rsidRPr="00CA7D85">
        <w:tab/>
        <w:t xml:space="preserve">reconfigure the SCG RLC entity and/ or the SCG DTCH logical channel in accordance with the </w:t>
      </w:r>
      <w:r w:rsidRPr="00CA7D85">
        <w:rPr>
          <w:i/>
          <w:iCs/>
        </w:rPr>
        <w:t xml:space="preserve">rlc-ConfigSCG </w:t>
      </w:r>
      <w:r w:rsidRPr="00CA7D85">
        <w:t xml:space="preserve">and </w:t>
      </w:r>
      <w:r w:rsidRPr="00CA7D85">
        <w:rPr>
          <w:i/>
          <w:iCs/>
        </w:rPr>
        <w:t>logicalChannelConfigSCG</w:t>
      </w:r>
      <w:r w:rsidRPr="00CA7D85">
        <w:t>, if included in</w:t>
      </w:r>
      <w:r w:rsidRPr="00CA7D85">
        <w:rPr>
          <w:i/>
          <w:iCs/>
        </w:rPr>
        <w:t xml:space="preserve"> drb-ToAddModListSCG</w:t>
      </w:r>
      <w:r w:rsidRPr="00CA7D85">
        <w:t>;</w:t>
      </w:r>
    </w:p>
    <w:p w14:paraId="0FA11955" w14:textId="77777777" w:rsidR="00223DA8" w:rsidRPr="00CA7D85" w:rsidRDefault="00223DA8" w:rsidP="00223DA8">
      <w:pPr>
        <w:pStyle w:val="B2"/>
      </w:pPr>
      <w:r w:rsidRPr="00CA7D85">
        <w:t>2&gt;</w:t>
      </w:r>
      <w:r w:rsidRPr="00CA7D85">
        <w:tab/>
        <w:t xml:space="preserve">if the DRB indicated by </w:t>
      </w:r>
      <w:r w:rsidRPr="00CA7D85">
        <w:rPr>
          <w:i/>
          <w:iCs/>
        </w:rPr>
        <w:t>drb-Identity</w:t>
      </w:r>
      <w:r w:rsidRPr="00CA7D85">
        <w:t xml:space="preserve"> is an SCG DRB:</w:t>
      </w:r>
    </w:p>
    <w:p w14:paraId="32559517" w14:textId="77777777" w:rsidR="00223DA8" w:rsidRPr="00CA7D85" w:rsidRDefault="00223DA8" w:rsidP="00223DA8">
      <w:pPr>
        <w:pStyle w:val="B3"/>
      </w:pPr>
      <w:r w:rsidRPr="00CA7D85">
        <w:t>3&gt;</w:t>
      </w:r>
      <w:r w:rsidRPr="00CA7D85">
        <w:tab/>
        <w:t xml:space="preserve">if </w:t>
      </w:r>
      <w:r w:rsidRPr="00CA7D85">
        <w:rPr>
          <w:i/>
          <w:iCs/>
        </w:rPr>
        <w:t>drb-ToAddModList</w:t>
      </w:r>
      <w:r w:rsidRPr="00CA7D85">
        <w:t xml:space="preserve"> is received and includes the </w:t>
      </w:r>
      <w:r w:rsidRPr="00CA7D85">
        <w:rPr>
          <w:i/>
          <w:iCs/>
        </w:rPr>
        <w:t>drb-Identity</w:t>
      </w:r>
      <w:r w:rsidRPr="00CA7D85">
        <w:t xml:space="preserve"> value, while for this entry </w:t>
      </w:r>
      <w:r w:rsidRPr="00CA7D85">
        <w:rPr>
          <w:i/>
          <w:iCs/>
        </w:rPr>
        <w:t>drb-TypeChange</w:t>
      </w:r>
      <w:r w:rsidRPr="00CA7D85">
        <w:t xml:space="preserve"> is included and set to </w:t>
      </w:r>
      <w:r w:rsidRPr="00CA7D85">
        <w:rPr>
          <w:i/>
          <w:iCs/>
        </w:rPr>
        <w:t>toMCG</w:t>
      </w:r>
      <w:r w:rsidRPr="00CA7D85">
        <w:t xml:space="preserve"> (i.e. SCG to MCG):</w:t>
      </w:r>
    </w:p>
    <w:p w14:paraId="18456A93" w14:textId="77777777" w:rsidR="00223DA8" w:rsidRPr="00CA7D85" w:rsidRDefault="00223DA8" w:rsidP="00223DA8">
      <w:pPr>
        <w:pStyle w:val="B4"/>
      </w:pPr>
      <w:r w:rsidRPr="00CA7D85">
        <w:t>4&gt;</w:t>
      </w:r>
      <w:r w:rsidRPr="00CA7D85">
        <w:tab/>
        <w:t xml:space="preserve">reconfigure the PDCP entity with the current MCG security configuration and in accordance with the </w:t>
      </w:r>
      <w:r w:rsidRPr="00CA7D85">
        <w:rPr>
          <w:i/>
          <w:iCs/>
        </w:rPr>
        <w:t>pdcp-Config</w:t>
      </w:r>
      <w:r w:rsidRPr="00CA7D85">
        <w:t>, if included in</w:t>
      </w:r>
      <w:r w:rsidRPr="00CA7D85">
        <w:rPr>
          <w:i/>
          <w:iCs/>
        </w:rPr>
        <w:t xml:space="preserve"> drb-ToAddModList</w:t>
      </w:r>
      <w:r w:rsidRPr="00CA7D85">
        <w:t>;</w:t>
      </w:r>
    </w:p>
    <w:p w14:paraId="3A164D5D" w14:textId="77777777" w:rsidR="00223DA8" w:rsidRPr="00CA7D85" w:rsidRDefault="00223DA8" w:rsidP="00223DA8">
      <w:pPr>
        <w:pStyle w:val="B4"/>
      </w:pPr>
      <w:r w:rsidRPr="00CA7D85">
        <w:t>4&gt;</w:t>
      </w:r>
      <w:r w:rsidRPr="00CA7D85">
        <w:tab/>
        <w:t>reconfigure the SCG RLC entity or entities (both primary and secondary, if configured) and the SCG DTCH logical channel (both primary and secondary, if configured) to be an MCG RLC entity or entities and an MCG DTCH logical channel;</w:t>
      </w:r>
    </w:p>
    <w:p w14:paraId="04A2B8F6" w14:textId="77777777" w:rsidR="00223DA8" w:rsidRPr="00CA7D85" w:rsidRDefault="00223DA8" w:rsidP="00223DA8">
      <w:pPr>
        <w:pStyle w:val="B4"/>
      </w:pPr>
      <w:r w:rsidRPr="00CA7D85">
        <w:t>4&gt;</w:t>
      </w:r>
      <w:r w:rsidRPr="00CA7D85">
        <w:tab/>
        <w:t xml:space="preserve">reconfigure the primary MCG RLC entity or entities and/ or the primary MCG DTCH logical channel in accordance with the </w:t>
      </w:r>
      <w:r w:rsidRPr="00CA7D85">
        <w:rPr>
          <w:i/>
          <w:iCs/>
        </w:rPr>
        <w:t xml:space="preserve">rlc-Config, logicalChannelIdentity </w:t>
      </w:r>
      <w:r w:rsidRPr="00CA7D85">
        <w:t xml:space="preserve">and </w:t>
      </w:r>
      <w:r w:rsidRPr="00CA7D85">
        <w:rPr>
          <w:i/>
          <w:iCs/>
        </w:rPr>
        <w:t>logicalChannelConfig</w:t>
      </w:r>
      <w:r w:rsidRPr="00CA7D85">
        <w:t>, if included in</w:t>
      </w:r>
      <w:r w:rsidRPr="00CA7D85">
        <w:rPr>
          <w:i/>
          <w:iCs/>
        </w:rPr>
        <w:t xml:space="preserve"> drb-ToAddModList</w:t>
      </w:r>
      <w:r w:rsidRPr="00CA7D85">
        <w:t>;</w:t>
      </w:r>
    </w:p>
    <w:p w14:paraId="719E767A" w14:textId="77777777" w:rsidR="00223DA8" w:rsidRPr="00CA7D85" w:rsidRDefault="00223DA8" w:rsidP="00223DA8">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release</w:t>
      </w:r>
      <w:r w:rsidRPr="00CA7D85">
        <w:t>:</w:t>
      </w:r>
    </w:p>
    <w:p w14:paraId="6734209A" w14:textId="77777777" w:rsidR="00223DA8" w:rsidRPr="00CA7D85" w:rsidRDefault="00223DA8" w:rsidP="00223DA8">
      <w:pPr>
        <w:pStyle w:val="B5"/>
      </w:pPr>
      <w:r w:rsidRPr="00CA7D85">
        <w:t>5&gt;</w:t>
      </w:r>
      <w:r w:rsidRPr="00CA7D85">
        <w:tab/>
        <w:t>release the secondary MCG RLC entity or entities as well as the associated DTCH logical channel;</w:t>
      </w:r>
    </w:p>
    <w:p w14:paraId="55D39E91" w14:textId="77777777" w:rsidR="00223DA8" w:rsidRPr="00CA7D85" w:rsidRDefault="00223DA8" w:rsidP="00223DA8">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setup</w:t>
      </w:r>
      <w:r w:rsidRPr="00CA7D85">
        <w:t>;</w:t>
      </w:r>
    </w:p>
    <w:p w14:paraId="32770CB9" w14:textId="77777777" w:rsidR="00223DA8" w:rsidRPr="00CA7D85" w:rsidRDefault="00223DA8" w:rsidP="00223DA8">
      <w:pPr>
        <w:pStyle w:val="B5"/>
      </w:pPr>
      <w:r w:rsidRPr="00CA7D85">
        <w:t>5&gt;</w:t>
      </w:r>
      <w:r w:rsidRPr="00CA7D85">
        <w:tab/>
        <w:t>if the current DRB configuration does not include a secondary RLC bearer:</w:t>
      </w:r>
    </w:p>
    <w:p w14:paraId="1C2FEC34" w14:textId="77777777" w:rsidR="00223DA8" w:rsidRPr="00CA7D85" w:rsidRDefault="00223DA8" w:rsidP="00223DA8">
      <w:pPr>
        <w:pStyle w:val="B6"/>
      </w:pPr>
      <w:r w:rsidRPr="00CA7D85">
        <w:t>6&gt;</w:t>
      </w:r>
      <w:r w:rsidRPr="00CA7D85">
        <w:tab/>
        <w:t xml:space="preserve">establish a secondary MCG RLC entity or entities and an associated DTCH logical channel in accordance with the received </w:t>
      </w:r>
      <w:r w:rsidRPr="00CA7D85">
        <w:rPr>
          <w:i/>
          <w:iCs/>
        </w:rPr>
        <w:t>rlc-BearerConfigSecondary</w:t>
      </w:r>
      <w:r w:rsidRPr="00CA7D85">
        <w:t xml:space="preserve"> and associate these with the E-UTRA PDCP entity with the same value of </w:t>
      </w:r>
      <w:r w:rsidRPr="00CA7D85">
        <w:rPr>
          <w:i/>
          <w:iCs/>
        </w:rPr>
        <w:t>srb-Identity</w:t>
      </w:r>
      <w:r w:rsidRPr="00CA7D85">
        <w:t xml:space="preserve"> within the current UE configuration;</w:t>
      </w:r>
    </w:p>
    <w:p w14:paraId="758535F1" w14:textId="77777777" w:rsidR="00223DA8" w:rsidRPr="00CA7D85" w:rsidRDefault="00223DA8" w:rsidP="00223DA8">
      <w:pPr>
        <w:pStyle w:val="B5"/>
      </w:pPr>
      <w:r w:rsidRPr="00CA7D85">
        <w:lastRenderedPageBreak/>
        <w:t>5&gt;</w:t>
      </w:r>
      <w:r w:rsidRPr="00CA7D85">
        <w:tab/>
        <w:t>else:</w:t>
      </w:r>
    </w:p>
    <w:p w14:paraId="12736174" w14:textId="77777777" w:rsidR="00223DA8" w:rsidRPr="00CA7D85" w:rsidRDefault="00223DA8" w:rsidP="00223DA8">
      <w:pPr>
        <w:pStyle w:val="B6"/>
      </w:pPr>
      <w:r w:rsidRPr="00CA7D85">
        <w:t>6&gt;</w:t>
      </w:r>
      <w:r w:rsidRPr="00CA7D85">
        <w:tab/>
        <w:t xml:space="preserve">reconfigure the secondary MCG RLC entity or entities and the associated DTCH logical channel in accordance with the received </w:t>
      </w:r>
      <w:r w:rsidRPr="00CA7D85">
        <w:rPr>
          <w:i/>
          <w:iCs/>
        </w:rPr>
        <w:t>rlc-BearerConfigSecondary</w:t>
      </w:r>
      <w:r w:rsidRPr="00CA7D85">
        <w:t>;</w:t>
      </w:r>
    </w:p>
    <w:p w14:paraId="6F6E5F34" w14:textId="77777777" w:rsidR="00223DA8" w:rsidRPr="00CA7D85" w:rsidRDefault="00223DA8" w:rsidP="00223DA8">
      <w:pPr>
        <w:pStyle w:val="B3"/>
      </w:pPr>
      <w:r w:rsidRPr="00CA7D85">
        <w:t>3&gt;</w:t>
      </w:r>
      <w:r w:rsidRPr="00CA7D85">
        <w:tab/>
        <w:t xml:space="preserve">else (i.e. </w:t>
      </w:r>
      <w:r w:rsidRPr="00CA7D85">
        <w:rPr>
          <w:i/>
          <w:iCs/>
        </w:rPr>
        <w:t>drb-ToAddModListSCG</w:t>
      </w:r>
      <w:r w:rsidRPr="00CA7D85">
        <w:t xml:space="preserve"> is received and includes the </w:t>
      </w:r>
      <w:r w:rsidRPr="00CA7D85">
        <w:rPr>
          <w:i/>
          <w:iCs/>
        </w:rPr>
        <w:t>drb-Identity</w:t>
      </w:r>
      <w:r w:rsidRPr="00CA7D85">
        <w:t xml:space="preserve"> value i.e. reconfigure SCG):</w:t>
      </w:r>
    </w:p>
    <w:p w14:paraId="78473357" w14:textId="77777777" w:rsidR="00223DA8" w:rsidRPr="00CA7D85" w:rsidRDefault="00223DA8" w:rsidP="00223DA8">
      <w:pPr>
        <w:pStyle w:val="B4"/>
      </w:pPr>
      <w:r w:rsidRPr="00CA7D85">
        <w:t>4&gt;</w:t>
      </w:r>
      <w:r w:rsidRPr="00CA7D85">
        <w:tab/>
        <w:t xml:space="preserve">reconfigure the PDCP entity in accordance with the </w:t>
      </w:r>
      <w:r w:rsidRPr="00CA7D85">
        <w:rPr>
          <w:i/>
          <w:iCs/>
        </w:rPr>
        <w:t>pdcp-Config</w:t>
      </w:r>
      <w:r w:rsidRPr="00CA7D85">
        <w:t>, if included in</w:t>
      </w:r>
      <w:r w:rsidRPr="00CA7D85">
        <w:rPr>
          <w:i/>
          <w:iCs/>
        </w:rPr>
        <w:t xml:space="preserve"> drb-ToAddModListSCG</w:t>
      </w:r>
      <w:r w:rsidRPr="00CA7D85">
        <w:t>;</w:t>
      </w:r>
    </w:p>
    <w:p w14:paraId="5E898EB5" w14:textId="77777777" w:rsidR="00223DA8" w:rsidRPr="00CA7D85" w:rsidRDefault="00223DA8" w:rsidP="00223DA8">
      <w:pPr>
        <w:pStyle w:val="B4"/>
      </w:pPr>
      <w:r w:rsidRPr="00CA7D85">
        <w:t>4&gt;</w:t>
      </w:r>
      <w:r w:rsidRPr="00CA7D85">
        <w:tab/>
        <w:t xml:space="preserve">reconfigure the primary SCG RLC entity or entities and/ or the primary SCG DTCH logical channel in accordance with the </w:t>
      </w:r>
      <w:r w:rsidRPr="00CA7D85">
        <w:rPr>
          <w:i/>
          <w:iCs/>
        </w:rPr>
        <w:t xml:space="preserve">rlc-ConfigSCG </w:t>
      </w:r>
      <w:r w:rsidRPr="00CA7D85">
        <w:t xml:space="preserve">and </w:t>
      </w:r>
      <w:r w:rsidRPr="00CA7D85">
        <w:rPr>
          <w:i/>
          <w:iCs/>
        </w:rPr>
        <w:t>logicalChannelConfigSCG</w:t>
      </w:r>
      <w:r w:rsidRPr="00CA7D85">
        <w:t>, if included in</w:t>
      </w:r>
      <w:r w:rsidRPr="00CA7D85">
        <w:rPr>
          <w:i/>
          <w:iCs/>
        </w:rPr>
        <w:t xml:space="preserve"> drb-ToAddModListSCG</w:t>
      </w:r>
      <w:r w:rsidRPr="00CA7D85">
        <w:t>;</w:t>
      </w:r>
    </w:p>
    <w:p w14:paraId="5E34AA91" w14:textId="77777777" w:rsidR="00223DA8" w:rsidRPr="00CA7D85" w:rsidRDefault="00223DA8" w:rsidP="00223DA8">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release</w:t>
      </w:r>
      <w:r w:rsidRPr="00CA7D85">
        <w:t>:</w:t>
      </w:r>
    </w:p>
    <w:p w14:paraId="25805D56" w14:textId="77777777" w:rsidR="00223DA8" w:rsidRPr="00CA7D85" w:rsidRDefault="00223DA8" w:rsidP="00223DA8">
      <w:pPr>
        <w:pStyle w:val="B5"/>
      </w:pPr>
      <w:r w:rsidRPr="00CA7D85">
        <w:t>5&gt;</w:t>
      </w:r>
      <w:r w:rsidRPr="00CA7D85">
        <w:tab/>
        <w:t>release the secondary SCG RLC entity or entities as well as the associated DTCH logical channel;</w:t>
      </w:r>
    </w:p>
    <w:p w14:paraId="48896BDB" w14:textId="77777777" w:rsidR="00223DA8" w:rsidRPr="00CA7D85" w:rsidRDefault="00223DA8" w:rsidP="00223DA8">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setup</w:t>
      </w:r>
      <w:r w:rsidRPr="00CA7D85">
        <w:t>;</w:t>
      </w:r>
    </w:p>
    <w:p w14:paraId="5AFB9290" w14:textId="77777777" w:rsidR="00223DA8" w:rsidRPr="00CA7D85" w:rsidRDefault="00223DA8" w:rsidP="00223DA8">
      <w:pPr>
        <w:pStyle w:val="B5"/>
      </w:pPr>
      <w:r w:rsidRPr="00CA7D85">
        <w:t>5&gt;</w:t>
      </w:r>
      <w:r w:rsidRPr="00CA7D85">
        <w:tab/>
        <w:t>if the current DRB configuration does not include a secondary RLC bearer:</w:t>
      </w:r>
    </w:p>
    <w:p w14:paraId="00328EA2" w14:textId="77777777" w:rsidR="00223DA8" w:rsidRPr="00CA7D85" w:rsidRDefault="00223DA8" w:rsidP="00223DA8">
      <w:pPr>
        <w:pStyle w:val="B6"/>
      </w:pPr>
      <w:r w:rsidRPr="00CA7D85">
        <w:t>6&gt;</w:t>
      </w:r>
      <w:r w:rsidRPr="00CA7D85">
        <w:tab/>
        <w:t xml:space="preserve">establish a secondary SCG RLC entity or entities and an associated DTCH logical channel in accordance with the received </w:t>
      </w:r>
      <w:r w:rsidRPr="00CA7D85">
        <w:rPr>
          <w:i/>
          <w:iCs/>
        </w:rPr>
        <w:t>rlc-BearerConfigSecondary</w:t>
      </w:r>
      <w:r w:rsidRPr="00CA7D85">
        <w:t xml:space="preserve"> and associate these with the E-UTRA PDCP entity with the same value of </w:t>
      </w:r>
      <w:r w:rsidRPr="00CA7D85">
        <w:rPr>
          <w:i/>
          <w:iCs/>
        </w:rPr>
        <w:t>srb-Identity</w:t>
      </w:r>
      <w:r w:rsidRPr="00CA7D85">
        <w:t xml:space="preserve"> within the current UE configuration;</w:t>
      </w:r>
    </w:p>
    <w:p w14:paraId="2E969B0B" w14:textId="77777777" w:rsidR="00223DA8" w:rsidRPr="00CA7D85" w:rsidRDefault="00223DA8" w:rsidP="00223DA8">
      <w:pPr>
        <w:pStyle w:val="B5"/>
      </w:pPr>
      <w:r w:rsidRPr="00CA7D85">
        <w:t>5&gt;</w:t>
      </w:r>
      <w:r w:rsidRPr="00CA7D85">
        <w:tab/>
        <w:t>else:</w:t>
      </w:r>
    </w:p>
    <w:p w14:paraId="62C6C5B2" w14:textId="77777777" w:rsidR="00223DA8" w:rsidRPr="00CA7D85" w:rsidRDefault="00223DA8" w:rsidP="00223DA8">
      <w:pPr>
        <w:pStyle w:val="B6"/>
      </w:pPr>
      <w:r w:rsidRPr="00CA7D85">
        <w:t>6&gt;</w:t>
      </w:r>
      <w:r w:rsidRPr="00CA7D85">
        <w:tab/>
        <w:t xml:space="preserve">reconfigure the secondary SCG RLC entity or entities and the associated DTCH logical channel in accordance with the received </w:t>
      </w:r>
      <w:r w:rsidRPr="00CA7D85">
        <w:rPr>
          <w:i/>
          <w:iCs/>
        </w:rPr>
        <w:t>rlc-BearerConfigSecondary</w:t>
      </w:r>
      <w:r w:rsidRPr="00CA7D85">
        <w:t>;</w:t>
      </w:r>
    </w:p>
    <w:p w14:paraId="7E9B1793" w14:textId="77777777" w:rsidR="00223DA8" w:rsidRPr="00CA7D85" w:rsidRDefault="00223DA8" w:rsidP="00223DA8">
      <w:pPr>
        <w:pStyle w:val="B2"/>
      </w:pPr>
      <w:r w:rsidRPr="00CA7D85">
        <w:t>2&gt;</w:t>
      </w:r>
      <w:r w:rsidRPr="00CA7D85">
        <w:tab/>
        <w:t xml:space="preserve">if the DRB indicated by </w:t>
      </w:r>
      <w:r w:rsidRPr="00CA7D85">
        <w:rPr>
          <w:i/>
          <w:iCs/>
        </w:rPr>
        <w:t>drb-Identity</w:t>
      </w:r>
      <w:r w:rsidRPr="00CA7D85">
        <w:t xml:space="preserve"> is an MCG DRB:</w:t>
      </w:r>
    </w:p>
    <w:p w14:paraId="1EE46168" w14:textId="77777777" w:rsidR="00223DA8" w:rsidRPr="00CA7D85" w:rsidRDefault="00223DA8" w:rsidP="00223DA8">
      <w:pPr>
        <w:pStyle w:val="B3"/>
      </w:pPr>
      <w:r w:rsidRPr="00CA7D85">
        <w:t>3&gt;</w:t>
      </w:r>
      <w:r w:rsidRPr="00CA7D85">
        <w:tab/>
        <w:t xml:space="preserve">if </w:t>
      </w:r>
      <w:r w:rsidRPr="00CA7D85">
        <w:rPr>
          <w:i/>
          <w:iCs/>
        </w:rPr>
        <w:t>drb-ToAddModListSCG</w:t>
      </w:r>
      <w:r w:rsidRPr="00CA7D85">
        <w:t xml:space="preserve"> is received and includes the </w:t>
      </w:r>
      <w:r w:rsidRPr="00CA7D85">
        <w:rPr>
          <w:i/>
          <w:iCs/>
        </w:rPr>
        <w:t>drb-Identity</w:t>
      </w:r>
      <w:r w:rsidRPr="00CA7D85">
        <w:t xml:space="preserve"> value, while for this entry </w:t>
      </w:r>
      <w:r w:rsidRPr="00CA7D85">
        <w:rPr>
          <w:i/>
          <w:iCs/>
        </w:rPr>
        <w:t>drb-Type</w:t>
      </w:r>
      <w:r w:rsidRPr="00CA7D85">
        <w:t xml:space="preserve"> is included and set to </w:t>
      </w:r>
      <w:r w:rsidRPr="00CA7D85">
        <w:rPr>
          <w:i/>
          <w:iCs/>
        </w:rPr>
        <w:t>split</w:t>
      </w:r>
      <w:r w:rsidRPr="00CA7D85">
        <w:t xml:space="preserve"> (i.e. MCG to split):</w:t>
      </w:r>
    </w:p>
    <w:p w14:paraId="3A79A820" w14:textId="77777777" w:rsidR="00223DA8" w:rsidRPr="00CA7D85" w:rsidRDefault="00223DA8" w:rsidP="00223DA8">
      <w:pPr>
        <w:pStyle w:val="B4"/>
      </w:pPr>
      <w:r w:rsidRPr="00CA7D85">
        <w:t>4&gt;</w:t>
      </w:r>
      <w:r w:rsidRPr="00CA7D85">
        <w:tab/>
        <w:t xml:space="preserve">reconfigure the PDCP entity in accordance with the </w:t>
      </w:r>
      <w:r w:rsidRPr="00CA7D85">
        <w:rPr>
          <w:i/>
          <w:iCs/>
        </w:rPr>
        <w:t>pdcp-Config</w:t>
      </w:r>
      <w:r w:rsidRPr="00CA7D85">
        <w:t>, if included in</w:t>
      </w:r>
      <w:r w:rsidRPr="00CA7D85">
        <w:rPr>
          <w:i/>
          <w:iCs/>
        </w:rPr>
        <w:t xml:space="preserve"> drb-ToAddModList</w:t>
      </w:r>
      <w:r w:rsidRPr="00CA7D85">
        <w:t>;</w:t>
      </w:r>
    </w:p>
    <w:p w14:paraId="6833A931" w14:textId="77777777" w:rsidR="00223DA8" w:rsidRPr="00CA7D85" w:rsidRDefault="00223DA8" w:rsidP="00223DA8">
      <w:pPr>
        <w:pStyle w:val="B4"/>
      </w:pPr>
      <w:r w:rsidRPr="00CA7D85">
        <w:t>4&gt;</w:t>
      </w:r>
      <w:r w:rsidRPr="00CA7D85">
        <w:tab/>
        <w:t xml:space="preserve">reconfigure the primary MCG RLC entity and/ or the primary MCG DTCH logical channel in accordance with the </w:t>
      </w:r>
      <w:r w:rsidRPr="00CA7D85">
        <w:rPr>
          <w:i/>
          <w:iCs/>
        </w:rPr>
        <w:t xml:space="preserve">rlc-Config </w:t>
      </w:r>
      <w:r w:rsidRPr="00CA7D85">
        <w:t xml:space="preserve">and </w:t>
      </w:r>
      <w:r w:rsidRPr="00CA7D85">
        <w:rPr>
          <w:i/>
          <w:iCs/>
        </w:rPr>
        <w:t>logicalChannelConfig</w:t>
      </w:r>
      <w:r w:rsidRPr="00CA7D85">
        <w:t>, if included in</w:t>
      </w:r>
      <w:r w:rsidRPr="00CA7D85">
        <w:rPr>
          <w:i/>
          <w:iCs/>
        </w:rPr>
        <w:t xml:space="preserve"> drb-ToAddModList</w:t>
      </w:r>
      <w:r w:rsidRPr="00CA7D85">
        <w:t>;</w:t>
      </w:r>
    </w:p>
    <w:p w14:paraId="20EEA747" w14:textId="77777777" w:rsidR="00223DA8" w:rsidRPr="00CA7D85" w:rsidRDefault="00223DA8" w:rsidP="00223DA8">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release</w:t>
      </w:r>
      <w:r w:rsidRPr="00CA7D85">
        <w:t>:</w:t>
      </w:r>
    </w:p>
    <w:p w14:paraId="7E940689" w14:textId="77777777" w:rsidR="00223DA8" w:rsidRPr="00CA7D85" w:rsidRDefault="00223DA8" w:rsidP="00223DA8">
      <w:pPr>
        <w:pStyle w:val="B5"/>
      </w:pPr>
      <w:r w:rsidRPr="00CA7D85">
        <w:t>5&gt;</w:t>
      </w:r>
      <w:r w:rsidRPr="00CA7D85">
        <w:tab/>
        <w:t>release the secondary MCG RLC entity or entities as well as the associated DTCH logical channel;</w:t>
      </w:r>
    </w:p>
    <w:p w14:paraId="0FCBBB5F" w14:textId="77777777" w:rsidR="00223DA8" w:rsidRPr="00CA7D85" w:rsidRDefault="00223DA8" w:rsidP="00223DA8">
      <w:pPr>
        <w:pStyle w:val="B4"/>
      </w:pPr>
      <w:r w:rsidRPr="00CA7D85">
        <w:t>4&gt;</w:t>
      </w:r>
      <w:r w:rsidRPr="00CA7D85">
        <w:tab/>
        <w:t xml:space="preserve">establish an SCG RLC entity and an SCG DTCH logical channel in accordance with the </w:t>
      </w:r>
      <w:r w:rsidRPr="00CA7D85">
        <w:rPr>
          <w:i/>
          <w:iCs/>
        </w:rPr>
        <w:t xml:space="preserve">rlc-ConfigSCG, logicalChannelIdentitySCG </w:t>
      </w:r>
      <w:r w:rsidRPr="00CA7D85">
        <w:t xml:space="preserve">and </w:t>
      </w:r>
      <w:r w:rsidRPr="00CA7D85">
        <w:rPr>
          <w:i/>
          <w:iCs/>
        </w:rPr>
        <w:t>logicalChannelConfigSCG</w:t>
      </w:r>
      <w:r w:rsidRPr="00CA7D85">
        <w:t>, included in</w:t>
      </w:r>
      <w:r w:rsidRPr="00CA7D85">
        <w:rPr>
          <w:i/>
          <w:iCs/>
        </w:rPr>
        <w:t xml:space="preserve"> drb-ToAddModListSCG</w:t>
      </w:r>
      <w:r w:rsidRPr="00CA7D85">
        <w:t>;</w:t>
      </w:r>
    </w:p>
    <w:p w14:paraId="15DFD9E5" w14:textId="77777777" w:rsidR="00223DA8" w:rsidRPr="00CA7D85" w:rsidRDefault="00223DA8" w:rsidP="00223DA8">
      <w:pPr>
        <w:pStyle w:val="B3"/>
      </w:pPr>
      <w:r w:rsidRPr="00CA7D85">
        <w:t>3&gt;</w:t>
      </w:r>
      <w:r w:rsidRPr="00CA7D85">
        <w:tab/>
        <w:t xml:space="preserve">else (i.e. </w:t>
      </w:r>
      <w:r w:rsidRPr="00CA7D85">
        <w:rPr>
          <w:i/>
          <w:iCs/>
        </w:rPr>
        <w:t>drb-Type</w:t>
      </w:r>
      <w:r w:rsidRPr="00CA7D85">
        <w:t xml:space="preserve"> is included and set to </w:t>
      </w:r>
      <w:r w:rsidRPr="00CA7D85">
        <w:rPr>
          <w:i/>
          <w:iCs/>
        </w:rPr>
        <w:t>scg</w:t>
      </w:r>
      <w:r w:rsidRPr="00CA7D85">
        <w:t xml:space="preserve"> i.e. MCG to SCG):</w:t>
      </w:r>
    </w:p>
    <w:p w14:paraId="47B6EA60" w14:textId="77777777" w:rsidR="00223DA8" w:rsidRPr="00CA7D85" w:rsidRDefault="00223DA8" w:rsidP="00223DA8">
      <w:pPr>
        <w:pStyle w:val="B4"/>
      </w:pPr>
      <w:r w:rsidRPr="00CA7D85">
        <w:t>4&gt;</w:t>
      </w:r>
      <w:r w:rsidRPr="00CA7D85">
        <w:tab/>
        <w:t xml:space="preserve">reconfigure the PDCP entity with the current SCG security configuration and in accordance with the </w:t>
      </w:r>
      <w:r w:rsidRPr="00CA7D85">
        <w:rPr>
          <w:i/>
          <w:iCs/>
        </w:rPr>
        <w:t>pdcp-Config</w:t>
      </w:r>
      <w:r w:rsidRPr="00CA7D85">
        <w:t>, if included in</w:t>
      </w:r>
      <w:r w:rsidRPr="00CA7D85">
        <w:rPr>
          <w:i/>
          <w:iCs/>
        </w:rPr>
        <w:t xml:space="preserve"> drb-ToAddModListSCG</w:t>
      </w:r>
      <w:r w:rsidRPr="00CA7D85">
        <w:t>;</w:t>
      </w:r>
    </w:p>
    <w:p w14:paraId="4F4A49F4" w14:textId="77777777" w:rsidR="00223DA8" w:rsidRPr="00CA7D85" w:rsidRDefault="00223DA8" w:rsidP="00223DA8">
      <w:pPr>
        <w:pStyle w:val="B4"/>
      </w:pPr>
      <w:r w:rsidRPr="00CA7D85">
        <w:t>4&gt;</w:t>
      </w:r>
      <w:r w:rsidRPr="00CA7D85">
        <w:tab/>
        <w:t>reconfigure the MCG RLC entity or entities (both primary and secondary, if configured) and the MCG DTCH logical channel (both primary and secondary, if configured) to be an SCG RLC entity or entities and an SCG DTCH logical channel;</w:t>
      </w:r>
    </w:p>
    <w:p w14:paraId="7003F0C0" w14:textId="77777777" w:rsidR="00223DA8" w:rsidRPr="00CA7D85" w:rsidRDefault="00223DA8" w:rsidP="00223DA8">
      <w:pPr>
        <w:pStyle w:val="B4"/>
      </w:pPr>
      <w:r w:rsidRPr="00CA7D85">
        <w:t>4&gt;</w:t>
      </w:r>
      <w:r w:rsidRPr="00CA7D85">
        <w:tab/>
        <w:t xml:space="preserve">reconfigure the primary SCG RLC entity or entities and/ or the primary SCG DTCH logical channel in accordance with the </w:t>
      </w:r>
      <w:r w:rsidRPr="00CA7D85">
        <w:rPr>
          <w:i/>
          <w:iCs/>
        </w:rPr>
        <w:t>rlc-ConfigSCG</w:t>
      </w:r>
      <w:r w:rsidRPr="00CA7D85">
        <w:t xml:space="preserve">, </w:t>
      </w:r>
      <w:r w:rsidRPr="00CA7D85">
        <w:rPr>
          <w:i/>
          <w:iCs/>
        </w:rPr>
        <w:t xml:space="preserve">logicalChannelIdentitySCG </w:t>
      </w:r>
      <w:r w:rsidRPr="00CA7D85">
        <w:t xml:space="preserve">and </w:t>
      </w:r>
      <w:r w:rsidRPr="00CA7D85">
        <w:rPr>
          <w:i/>
          <w:iCs/>
        </w:rPr>
        <w:t>logicalChannelConfigSCG</w:t>
      </w:r>
      <w:r w:rsidRPr="00CA7D85">
        <w:t>, if included in</w:t>
      </w:r>
      <w:r w:rsidRPr="00CA7D85">
        <w:rPr>
          <w:i/>
          <w:iCs/>
        </w:rPr>
        <w:t xml:space="preserve"> drb-ToAddModListSCG</w:t>
      </w:r>
      <w:r w:rsidRPr="00CA7D85">
        <w:t>;</w:t>
      </w:r>
    </w:p>
    <w:p w14:paraId="6237F128" w14:textId="77777777" w:rsidR="00223DA8" w:rsidRPr="00CA7D85" w:rsidRDefault="00223DA8" w:rsidP="00223DA8">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release</w:t>
      </w:r>
      <w:r w:rsidRPr="00CA7D85">
        <w:t>:</w:t>
      </w:r>
    </w:p>
    <w:p w14:paraId="172B6BAB" w14:textId="77777777" w:rsidR="00223DA8" w:rsidRPr="00CA7D85" w:rsidRDefault="00223DA8" w:rsidP="00223DA8">
      <w:pPr>
        <w:pStyle w:val="B5"/>
      </w:pPr>
      <w:r w:rsidRPr="00CA7D85">
        <w:t>5&gt;</w:t>
      </w:r>
      <w:r w:rsidRPr="00CA7D85">
        <w:tab/>
        <w:t>release the secondary SCG RLC entity or entities as well as the associated DTCH logical channel;</w:t>
      </w:r>
    </w:p>
    <w:p w14:paraId="77CE3451" w14:textId="77777777" w:rsidR="00223DA8" w:rsidRPr="00CA7D85" w:rsidRDefault="00223DA8" w:rsidP="00223DA8">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setup</w:t>
      </w:r>
      <w:r w:rsidRPr="00CA7D85">
        <w:t>;</w:t>
      </w:r>
    </w:p>
    <w:p w14:paraId="3CBA0648" w14:textId="77777777" w:rsidR="00223DA8" w:rsidRPr="00CA7D85" w:rsidRDefault="00223DA8" w:rsidP="00223DA8">
      <w:pPr>
        <w:pStyle w:val="B5"/>
      </w:pPr>
      <w:r w:rsidRPr="00CA7D85">
        <w:lastRenderedPageBreak/>
        <w:t>5&gt;</w:t>
      </w:r>
      <w:r w:rsidRPr="00CA7D85">
        <w:tab/>
        <w:t>if the current DRB configuration does not include a secondary RLC bearer:</w:t>
      </w:r>
    </w:p>
    <w:p w14:paraId="478FBF90" w14:textId="77777777" w:rsidR="00223DA8" w:rsidRPr="00CA7D85" w:rsidRDefault="00223DA8" w:rsidP="00223DA8">
      <w:pPr>
        <w:pStyle w:val="B6"/>
      </w:pPr>
      <w:r w:rsidRPr="00CA7D85">
        <w:t>6&gt;</w:t>
      </w:r>
      <w:r w:rsidRPr="00CA7D85">
        <w:tab/>
        <w:t xml:space="preserve">establish a secondary SCG RLC entity or entities and an associated DTCH logical channel in accordance with the received </w:t>
      </w:r>
      <w:r w:rsidRPr="00CA7D85">
        <w:rPr>
          <w:i/>
          <w:iCs/>
        </w:rPr>
        <w:t>rlc-BearerConfigSecondary</w:t>
      </w:r>
      <w:r w:rsidRPr="00CA7D85">
        <w:t xml:space="preserve"> and associate these with the E-UTRA PDCP entity with the same value of </w:t>
      </w:r>
      <w:r w:rsidRPr="00CA7D85">
        <w:rPr>
          <w:i/>
          <w:iCs/>
        </w:rPr>
        <w:t>srb-Identity</w:t>
      </w:r>
      <w:r w:rsidRPr="00CA7D85">
        <w:t xml:space="preserve"> within the current UE configuration;</w:t>
      </w:r>
    </w:p>
    <w:p w14:paraId="70B4D51F" w14:textId="77777777" w:rsidR="00223DA8" w:rsidRPr="00CA7D85" w:rsidRDefault="00223DA8" w:rsidP="00223DA8">
      <w:pPr>
        <w:pStyle w:val="B5"/>
      </w:pPr>
      <w:r w:rsidRPr="00CA7D85">
        <w:t>5&gt;</w:t>
      </w:r>
      <w:r w:rsidRPr="00CA7D85">
        <w:tab/>
        <w:t>else:</w:t>
      </w:r>
    </w:p>
    <w:p w14:paraId="6460EFFC" w14:textId="77777777" w:rsidR="00223DA8" w:rsidRPr="00CA7D85" w:rsidRDefault="00223DA8" w:rsidP="00223DA8">
      <w:pPr>
        <w:pStyle w:val="B6"/>
      </w:pPr>
      <w:r w:rsidRPr="00CA7D85">
        <w:t>6&gt;</w:t>
      </w:r>
      <w:r w:rsidRPr="00CA7D85">
        <w:tab/>
        <w:t xml:space="preserve">reconfigure the secondary SCG RLC entity or entities and the associated DTCH logical channel in accordance with the received </w:t>
      </w:r>
      <w:r w:rsidRPr="00CA7D85">
        <w:rPr>
          <w:i/>
          <w:iCs/>
        </w:rPr>
        <w:t>rlc-BearerConfigSecondary</w:t>
      </w:r>
      <w:r w:rsidRPr="00CA7D85">
        <w:t>;</w:t>
      </w:r>
    </w:p>
    <w:p w14:paraId="75E37BC6" w14:textId="77777777" w:rsidR="00223DA8" w:rsidRPr="00CA7D85" w:rsidRDefault="00223DA8" w:rsidP="00223DA8">
      <w:pPr>
        <w:pStyle w:val="H6"/>
      </w:pPr>
      <w:r w:rsidRPr="00CA7D85">
        <w:t>8.2.2.7.3.3</w:t>
      </w:r>
      <w:r w:rsidRPr="00CA7D85">
        <w:tab/>
        <w:t>Test description</w:t>
      </w:r>
    </w:p>
    <w:p w14:paraId="331043FB" w14:textId="77777777" w:rsidR="00223DA8" w:rsidRPr="00CA7D85" w:rsidRDefault="00223DA8" w:rsidP="00223DA8">
      <w:pPr>
        <w:pStyle w:val="H6"/>
      </w:pPr>
      <w:r w:rsidRPr="00CA7D85">
        <w:t>8.2.2.7.3.3.1</w:t>
      </w:r>
      <w:r w:rsidRPr="00CA7D85">
        <w:tab/>
        <w:t>Pre-test conditions</w:t>
      </w:r>
    </w:p>
    <w:p w14:paraId="120CC123" w14:textId="77777777" w:rsidR="00223DA8" w:rsidRPr="00CA7D85" w:rsidRDefault="00223DA8" w:rsidP="00223DA8">
      <w:pPr>
        <w:pStyle w:val="H6"/>
      </w:pPr>
      <w:r w:rsidRPr="00CA7D85">
        <w:t>System Simulator:</w:t>
      </w:r>
    </w:p>
    <w:p w14:paraId="0E5A2419" w14:textId="77777777" w:rsidR="00223DA8" w:rsidRPr="00CA7D85" w:rsidRDefault="00223DA8" w:rsidP="00223DA8">
      <w:pPr>
        <w:pStyle w:val="B1"/>
      </w:pPr>
      <w:r w:rsidRPr="00CA7D85">
        <w:t>-</w:t>
      </w:r>
      <w:r w:rsidRPr="00CA7D85">
        <w:tab/>
        <w:t>NR Cell 1 is the PCell and E-UTRA Cell 1 is the PSCell.</w:t>
      </w:r>
    </w:p>
    <w:p w14:paraId="33279864" w14:textId="77777777" w:rsidR="00223DA8" w:rsidRPr="00CA7D85" w:rsidRDefault="00223DA8" w:rsidP="00223DA8">
      <w:pPr>
        <w:pStyle w:val="H6"/>
      </w:pPr>
      <w:r w:rsidRPr="00CA7D85">
        <w:t>UE:</w:t>
      </w:r>
    </w:p>
    <w:p w14:paraId="110E0ED8" w14:textId="77777777" w:rsidR="00223DA8" w:rsidRPr="00CA7D85" w:rsidRDefault="00223DA8" w:rsidP="00223DA8">
      <w:r w:rsidRPr="00CA7D85">
        <w:t>None.</w:t>
      </w:r>
    </w:p>
    <w:p w14:paraId="635C3821" w14:textId="77777777" w:rsidR="00223DA8" w:rsidRPr="00CA7D85" w:rsidRDefault="00223DA8" w:rsidP="00223DA8">
      <w:pPr>
        <w:pStyle w:val="H6"/>
      </w:pPr>
      <w:r w:rsidRPr="00CA7D85">
        <w:t>Preamble:</w:t>
      </w:r>
    </w:p>
    <w:p w14:paraId="63E224A6" w14:textId="77777777" w:rsidR="00223DA8" w:rsidRPr="00CA7D85" w:rsidRDefault="00223DA8" w:rsidP="00223DA8">
      <w:pPr>
        <w:pStyle w:val="B1"/>
      </w:pPr>
      <w:r w:rsidRPr="00CA7D85">
        <w:t>-</w:t>
      </w:r>
      <w:r w:rsidRPr="00CA7D85">
        <w:tab/>
        <w:t>If pc_IP_Ping is set to TRUE then, the UE is in state RRC_CONNECTED using generic procedure parameter Connectivity (NE-DC), Bearers (MCG</w:t>
      </w:r>
      <w:r w:rsidRPr="00CA7D85">
        <w:rPr>
          <w:i/>
        </w:rPr>
        <w:t>(s)</w:t>
      </w:r>
      <w:r w:rsidRPr="00CA7D85">
        <w:t xml:space="preserve"> and SCG) established according to TS 38.508-1 [4], clause 4.5.4.</w:t>
      </w:r>
    </w:p>
    <w:p w14:paraId="75A4EC43" w14:textId="77777777" w:rsidR="00223DA8" w:rsidRPr="00CA7D85" w:rsidRDefault="00223DA8" w:rsidP="00223DA8">
      <w:pPr>
        <w:pStyle w:val="B1"/>
      </w:pPr>
      <w:r w:rsidRPr="00CA7D85">
        <w:t>-</w:t>
      </w:r>
      <w:r w:rsidRPr="00CA7D85">
        <w:tab/>
        <w:t>Else, the UE is in state RRC_CONNECTED using generic procedure parameter Connectivity (</w:t>
      </w:r>
      <w:r w:rsidRPr="00CA7D85">
        <w:rPr>
          <w:i/>
        </w:rPr>
        <w:t>NE-DC</w:t>
      </w:r>
      <w:r w:rsidRPr="00CA7D85">
        <w:t>), Bearers (</w:t>
      </w:r>
      <w:r w:rsidRPr="00CA7D85">
        <w:rPr>
          <w:i/>
        </w:rPr>
        <w:t>MCG(s) and SCG</w:t>
      </w:r>
      <w:r w:rsidRPr="00CA7D85">
        <w:t>) established and Test Loop Function (</w:t>
      </w:r>
      <w:r w:rsidRPr="00CA7D85">
        <w:rPr>
          <w:i/>
        </w:rPr>
        <w:t>On</w:t>
      </w:r>
      <w:r w:rsidRPr="00CA7D85">
        <w:t>) with UE test loop mode B according to TS 38.508-1 [4], clause 4.5.4.</w:t>
      </w:r>
    </w:p>
    <w:p w14:paraId="5308BF20" w14:textId="77777777" w:rsidR="00223DA8" w:rsidRPr="00CA7D85" w:rsidRDefault="00223DA8" w:rsidP="00223DA8">
      <w:pPr>
        <w:pStyle w:val="H6"/>
      </w:pPr>
      <w:r w:rsidRPr="00CA7D85">
        <w:lastRenderedPageBreak/>
        <w:t>8.2.2.7.3.3.2</w:t>
      </w:r>
      <w:r w:rsidRPr="00CA7D85">
        <w:tab/>
        <w:t>Test procedure sequence</w:t>
      </w:r>
    </w:p>
    <w:p w14:paraId="119900F9" w14:textId="77777777" w:rsidR="00223DA8" w:rsidRPr="00CA7D85" w:rsidRDefault="00223DA8" w:rsidP="00223DA8">
      <w:pPr>
        <w:pStyle w:val="TH"/>
      </w:pPr>
      <w:r w:rsidRPr="00CA7D85">
        <w:t>Table 8.2.2.7.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223DA8" w:rsidRPr="00CA7D85" w14:paraId="605D87F5" w14:textId="77777777" w:rsidTr="00A83B4E">
        <w:tc>
          <w:tcPr>
            <w:tcW w:w="649" w:type="dxa"/>
            <w:tcBorders>
              <w:top w:val="single" w:sz="4" w:space="0" w:color="auto"/>
              <w:left w:val="single" w:sz="4" w:space="0" w:color="auto"/>
              <w:bottom w:val="nil"/>
              <w:right w:val="single" w:sz="4" w:space="0" w:color="auto"/>
            </w:tcBorders>
            <w:hideMark/>
          </w:tcPr>
          <w:p w14:paraId="35C71BD6" w14:textId="77777777" w:rsidR="00223DA8" w:rsidRPr="00CA7D85" w:rsidRDefault="00223DA8">
            <w:pPr>
              <w:pStyle w:val="TAH"/>
            </w:pPr>
            <w:r w:rsidRPr="00CA7D85">
              <w:lastRenderedPageBreak/>
              <w:t>St</w:t>
            </w:r>
          </w:p>
        </w:tc>
        <w:tc>
          <w:tcPr>
            <w:tcW w:w="3970" w:type="dxa"/>
            <w:tcBorders>
              <w:top w:val="single" w:sz="4" w:space="0" w:color="auto"/>
              <w:left w:val="single" w:sz="4" w:space="0" w:color="auto"/>
              <w:bottom w:val="nil"/>
              <w:right w:val="single" w:sz="4" w:space="0" w:color="auto"/>
            </w:tcBorders>
            <w:hideMark/>
          </w:tcPr>
          <w:p w14:paraId="3283B03E" w14:textId="77777777" w:rsidR="00223DA8" w:rsidRPr="00CA7D85" w:rsidRDefault="00223DA8">
            <w:pPr>
              <w:pStyle w:val="TAH"/>
            </w:pPr>
            <w:r w:rsidRPr="00CA7D8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010D09A7" w14:textId="77777777" w:rsidR="00223DA8" w:rsidRPr="00CA7D85" w:rsidRDefault="00223DA8">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6C37F7F3" w14:textId="77777777" w:rsidR="00223DA8" w:rsidRPr="00CA7D85" w:rsidRDefault="00223DA8">
            <w:pPr>
              <w:pStyle w:val="TAH"/>
            </w:pPr>
            <w:r w:rsidRPr="00CA7D85">
              <w:t>TP</w:t>
            </w:r>
          </w:p>
        </w:tc>
        <w:tc>
          <w:tcPr>
            <w:tcW w:w="892" w:type="dxa"/>
            <w:tcBorders>
              <w:top w:val="single" w:sz="4" w:space="0" w:color="auto"/>
              <w:left w:val="single" w:sz="4" w:space="0" w:color="auto"/>
              <w:bottom w:val="nil"/>
              <w:right w:val="single" w:sz="4" w:space="0" w:color="auto"/>
            </w:tcBorders>
            <w:hideMark/>
          </w:tcPr>
          <w:p w14:paraId="3A300C88" w14:textId="77777777" w:rsidR="00223DA8" w:rsidRPr="00CA7D85" w:rsidRDefault="00223DA8">
            <w:pPr>
              <w:pStyle w:val="TAH"/>
            </w:pPr>
            <w:r w:rsidRPr="00CA7D85">
              <w:t>Verdict</w:t>
            </w:r>
          </w:p>
        </w:tc>
      </w:tr>
      <w:tr w:rsidR="00223DA8" w:rsidRPr="00CA7D85" w14:paraId="0FED11A2" w14:textId="77777777" w:rsidTr="00A83B4E">
        <w:tc>
          <w:tcPr>
            <w:tcW w:w="649" w:type="dxa"/>
            <w:tcBorders>
              <w:top w:val="nil"/>
              <w:left w:val="single" w:sz="4" w:space="0" w:color="auto"/>
              <w:bottom w:val="single" w:sz="4" w:space="0" w:color="auto"/>
              <w:right w:val="single" w:sz="4" w:space="0" w:color="auto"/>
            </w:tcBorders>
          </w:tcPr>
          <w:p w14:paraId="7F35B7F0" w14:textId="77777777" w:rsidR="00223DA8" w:rsidRPr="00CA7D85" w:rsidRDefault="00223DA8">
            <w:pPr>
              <w:pStyle w:val="TAH"/>
            </w:pPr>
          </w:p>
        </w:tc>
        <w:tc>
          <w:tcPr>
            <w:tcW w:w="3970" w:type="dxa"/>
            <w:tcBorders>
              <w:top w:val="nil"/>
              <w:left w:val="single" w:sz="4" w:space="0" w:color="auto"/>
              <w:bottom w:val="single" w:sz="4" w:space="0" w:color="auto"/>
              <w:right w:val="single" w:sz="4" w:space="0" w:color="auto"/>
            </w:tcBorders>
          </w:tcPr>
          <w:p w14:paraId="4ADE6EA5" w14:textId="77777777" w:rsidR="00223DA8" w:rsidRPr="00CA7D85" w:rsidRDefault="00223DA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2477E8A" w14:textId="77777777" w:rsidR="00223DA8" w:rsidRPr="00CA7D85" w:rsidRDefault="00223DA8">
            <w:pPr>
              <w:pStyle w:val="TAH"/>
            </w:pPr>
            <w:r w:rsidRPr="00CA7D85">
              <w:t>U - S</w:t>
            </w:r>
          </w:p>
        </w:tc>
        <w:tc>
          <w:tcPr>
            <w:tcW w:w="2978" w:type="dxa"/>
            <w:tcBorders>
              <w:top w:val="single" w:sz="4" w:space="0" w:color="auto"/>
              <w:left w:val="single" w:sz="4" w:space="0" w:color="auto"/>
              <w:bottom w:val="single" w:sz="4" w:space="0" w:color="auto"/>
              <w:right w:val="single" w:sz="4" w:space="0" w:color="auto"/>
            </w:tcBorders>
            <w:hideMark/>
          </w:tcPr>
          <w:p w14:paraId="1BCE62BB" w14:textId="77777777" w:rsidR="00223DA8" w:rsidRPr="00CA7D85" w:rsidRDefault="00223DA8">
            <w:pPr>
              <w:pStyle w:val="TAH"/>
            </w:pPr>
            <w:r w:rsidRPr="00CA7D85">
              <w:t>Message</w:t>
            </w:r>
          </w:p>
        </w:tc>
        <w:tc>
          <w:tcPr>
            <w:tcW w:w="567" w:type="dxa"/>
            <w:tcBorders>
              <w:top w:val="nil"/>
              <w:left w:val="single" w:sz="4" w:space="0" w:color="auto"/>
              <w:bottom w:val="single" w:sz="4" w:space="0" w:color="auto"/>
              <w:right w:val="single" w:sz="4" w:space="0" w:color="auto"/>
            </w:tcBorders>
          </w:tcPr>
          <w:p w14:paraId="57AE574E" w14:textId="77777777" w:rsidR="00223DA8" w:rsidRPr="00CA7D85" w:rsidRDefault="00223DA8">
            <w:pPr>
              <w:pStyle w:val="TAH"/>
            </w:pPr>
          </w:p>
        </w:tc>
        <w:tc>
          <w:tcPr>
            <w:tcW w:w="892" w:type="dxa"/>
            <w:tcBorders>
              <w:top w:val="nil"/>
              <w:left w:val="single" w:sz="4" w:space="0" w:color="auto"/>
              <w:bottom w:val="single" w:sz="4" w:space="0" w:color="auto"/>
              <w:right w:val="single" w:sz="4" w:space="0" w:color="auto"/>
            </w:tcBorders>
          </w:tcPr>
          <w:p w14:paraId="56582E17" w14:textId="77777777" w:rsidR="00223DA8" w:rsidRPr="00CA7D85" w:rsidRDefault="00223DA8">
            <w:pPr>
              <w:pStyle w:val="TAH"/>
            </w:pPr>
          </w:p>
        </w:tc>
      </w:tr>
      <w:tr w:rsidR="00223DA8" w:rsidRPr="00CA7D85" w14:paraId="4DABEFAB" w14:textId="77777777" w:rsidTr="00A83B4E">
        <w:tc>
          <w:tcPr>
            <w:tcW w:w="649" w:type="dxa"/>
            <w:tcBorders>
              <w:top w:val="single" w:sz="4" w:space="0" w:color="auto"/>
              <w:left w:val="single" w:sz="4" w:space="0" w:color="auto"/>
              <w:bottom w:val="single" w:sz="4" w:space="0" w:color="auto"/>
              <w:right w:val="single" w:sz="4" w:space="0" w:color="auto"/>
            </w:tcBorders>
            <w:hideMark/>
          </w:tcPr>
          <w:p w14:paraId="14CA2F33" w14:textId="77777777" w:rsidR="00223DA8" w:rsidRPr="00CA7D85" w:rsidRDefault="00223DA8">
            <w:pPr>
              <w:pStyle w:val="TAC"/>
            </w:pPr>
            <w:r w:rsidRPr="00CA7D85">
              <w:t>1</w:t>
            </w:r>
          </w:p>
        </w:tc>
        <w:tc>
          <w:tcPr>
            <w:tcW w:w="3970" w:type="dxa"/>
            <w:tcBorders>
              <w:top w:val="single" w:sz="4" w:space="0" w:color="auto"/>
              <w:left w:val="single" w:sz="4" w:space="0" w:color="auto"/>
              <w:bottom w:val="single" w:sz="4" w:space="0" w:color="auto"/>
              <w:right w:val="single" w:sz="4" w:space="0" w:color="auto"/>
            </w:tcBorders>
            <w:hideMark/>
          </w:tcPr>
          <w:p w14:paraId="2B81659C" w14:textId="56941A96" w:rsidR="00223DA8" w:rsidRPr="00CA7D85" w:rsidRDefault="00223DA8">
            <w:pPr>
              <w:pStyle w:val="TAL"/>
            </w:pPr>
            <w:r w:rsidRPr="00CA7D85">
              <w:t xml:space="preserve">The SS transmits an </w:t>
            </w:r>
            <w:r w:rsidRPr="00CA7D85">
              <w:rPr>
                <w:i/>
              </w:rPr>
              <w:t>RRCReconfiguration</w:t>
            </w:r>
            <w:r w:rsidRPr="00CA7D85">
              <w:t xml:space="preserve"> message containing RadioBearerConfig</w:t>
            </w:r>
            <w:r w:rsidR="00C22C33" w:rsidRPr="00CA7D85">
              <w:t>2</w:t>
            </w:r>
            <w:r w:rsidRPr="00CA7D85">
              <w:t xml:space="preserve"> to modify SCG DRB to Split DRB.</w:t>
            </w:r>
          </w:p>
        </w:tc>
        <w:tc>
          <w:tcPr>
            <w:tcW w:w="709" w:type="dxa"/>
            <w:tcBorders>
              <w:top w:val="single" w:sz="4" w:space="0" w:color="auto"/>
              <w:left w:val="single" w:sz="4" w:space="0" w:color="auto"/>
              <w:bottom w:val="single" w:sz="4" w:space="0" w:color="auto"/>
              <w:right w:val="single" w:sz="4" w:space="0" w:color="auto"/>
            </w:tcBorders>
            <w:hideMark/>
          </w:tcPr>
          <w:p w14:paraId="1E23E059" w14:textId="77777777" w:rsidR="00223DA8" w:rsidRPr="00CA7D85" w:rsidRDefault="00223DA8">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61628588" w14:textId="0ACCC0A4" w:rsidR="00223DA8" w:rsidRPr="00CA7D85" w:rsidRDefault="00223DA8">
            <w:pPr>
              <w:pStyle w:val="TAL"/>
            </w:pPr>
            <w:r w:rsidRPr="00CA7D85">
              <w:rPr>
                <w:rFonts w:eastAsia="MS Mincho"/>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1BA98C06" w14:textId="77777777" w:rsidR="00223DA8" w:rsidRPr="00CA7D85" w:rsidRDefault="00223DA8">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526D7EF2" w14:textId="77777777" w:rsidR="00223DA8" w:rsidRPr="00CA7D85" w:rsidRDefault="00223DA8">
            <w:pPr>
              <w:pStyle w:val="TAC"/>
            </w:pPr>
            <w:r w:rsidRPr="00CA7D85">
              <w:t>-</w:t>
            </w:r>
          </w:p>
        </w:tc>
      </w:tr>
      <w:tr w:rsidR="00223DA8" w:rsidRPr="00CA7D85" w14:paraId="091BA5CC" w14:textId="77777777" w:rsidTr="00A83B4E">
        <w:tc>
          <w:tcPr>
            <w:tcW w:w="649" w:type="dxa"/>
            <w:tcBorders>
              <w:top w:val="single" w:sz="4" w:space="0" w:color="auto"/>
              <w:left w:val="single" w:sz="4" w:space="0" w:color="auto"/>
              <w:bottom w:val="single" w:sz="4" w:space="0" w:color="auto"/>
              <w:right w:val="single" w:sz="4" w:space="0" w:color="auto"/>
            </w:tcBorders>
            <w:hideMark/>
          </w:tcPr>
          <w:p w14:paraId="58164039" w14:textId="77777777" w:rsidR="00223DA8" w:rsidRPr="00CA7D85" w:rsidRDefault="00223DA8">
            <w:pPr>
              <w:pStyle w:val="TAC"/>
            </w:pPr>
            <w:r w:rsidRPr="00CA7D85">
              <w:t>2</w:t>
            </w:r>
          </w:p>
        </w:tc>
        <w:tc>
          <w:tcPr>
            <w:tcW w:w="3970" w:type="dxa"/>
            <w:tcBorders>
              <w:top w:val="single" w:sz="4" w:space="0" w:color="auto"/>
              <w:left w:val="single" w:sz="4" w:space="0" w:color="auto"/>
              <w:bottom w:val="single" w:sz="4" w:space="0" w:color="auto"/>
              <w:right w:val="single" w:sz="4" w:space="0" w:color="auto"/>
            </w:tcBorders>
            <w:hideMark/>
          </w:tcPr>
          <w:p w14:paraId="68AAA106" w14:textId="77777777" w:rsidR="00223DA8" w:rsidRPr="00CA7D85" w:rsidRDefault="00223DA8">
            <w:pPr>
              <w:pStyle w:val="TAL"/>
            </w:pPr>
            <w:r w:rsidRPr="00CA7D85">
              <w:t xml:space="preserve">Check: Does the UE transmit an </w:t>
            </w:r>
            <w:r w:rsidRPr="00CA7D85">
              <w:rPr>
                <w:rFonts w:eastAsia="MS Mincho"/>
                <w:i/>
              </w:rPr>
              <w:t xml:space="preserve">RRCReconfigurationComplete </w:t>
            </w:r>
            <w:r w:rsidRPr="00CA7D85">
              <w:rPr>
                <w:rFonts w:eastAsia="MS Mincho"/>
              </w:rPr>
              <w:t>message?</w:t>
            </w:r>
          </w:p>
        </w:tc>
        <w:tc>
          <w:tcPr>
            <w:tcW w:w="709" w:type="dxa"/>
            <w:tcBorders>
              <w:top w:val="single" w:sz="4" w:space="0" w:color="auto"/>
              <w:left w:val="single" w:sz="4" w:space="0" w:color="auto"/>
              <w:bottom w:val="single" w:sz="4" w:space="0" w:color="auto"/>
              <w:right w:val="single" w:sz="4" w:space="0" w:color="auto"/>
            </w:tcBorders>
            <w:hideMark/>
          </w:tcPr>
          <w:p w14:paraId="74F0469B" w14:textId="77777777" w:rsidR="00223DA8" w:rsidRPr="00CA7D85" w:rsidRDefault="00223DA8">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40D1A9EF" w14:textId="6C070661" w:rsidR="00223DA8" w:rsidRPr="00CA7D85" w:rsidRDefault="00223DA8">
            <w:pPr>
              <w:pStyle w:val="TAL"/>
              <w:rPr>
                <w:rFonts w:eastAsia="MS Mincho"/>
                <w:i/>
              </w:rPr>
            </w:pPr>
            <w:r w:rsidRPr="00CA7D85">
              <w:rPr>
                <w:rFonts w:eastAsia="MS Mincho"/>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467118F4" w14:textId="77777777" w:rsidR="00223DA8" w:rsidRPr="00CA7D85" w:rsidRDefault="00223DA8">
            <w:pPr>
              <w:pStyle w:val="TAC"/>
              <w:rPr>
                <w:rFonts w:eastAsiaTheme="minorEastAsia"/>
              </w:rPr>
            </w:pPr>
            <w:r w:rsidRPr="00CA7D85">
              <w:t>1</w:t>
            </w:r>
          </w:p>
        </w:tc>
        <w:tc>
          <w:tcPr>
            <w:tcW w:w="892" w:type="dxa"/>
            <w:tcBorders>
              <w:top w:val="single" w:sz="4" w:space="0" w:color="auto"/>
              <w:left w:val="single" w:sz="4" w:space="0" w:color="auto"/>
              <w:bottom w:val="single" w:sz="4" w:space="0" w:color="auto"/>
              <w:right w:val="single" w:sz="4" w:space="0" w:color="auto"/>
            </w:tcBorders>
            <w:hideMark/>
          </w:tcPr>
          <w:p w14:paraId="7BD72E64" w14:textId="77777777" w:rsidR="00223DA8" w:rsidRPr="00CA7D85" w:rsidRDefault="00223DA8">
            <w:pPr>
              <w:pStyle w:val="TAC"/>
            </w:pPr>
            <w:r w:rsidRPr="00CA7D85">
              <w:t>P</w:t>
            </w:r>
          </w:p>
        </w:tc>
      </w:tr>
      <w:tr w:rsidR="00A83B4E" w:rsidRPr="00CA7D85" w14:paraId="308689B9" w14:textId="77777777" w:rsidTr="00A83B4E">
        <w:tc>
          <w:tcPr>
            <w:tcW w:w="649" w:type="dxa"/>
            <w:tcBorders>
              <w:top w:val="single" w:sz="4" w:space="0" w:color="auto"/>
              <w:left w:val="single" w:sz="4" w:space="0" w:color="auto"/>
              <w:bottom w:val="single" w:sz="4" w:space="0" w:color="auto"/>
              <w:right w:val="single" w:sz="4" w:space="0" w:color="auto"/>
            </w:tcBorders>
            <w:hideMark/>
          </w:tcPr>
          <w:p w14:paraId="04B43324" w14:textId="77777777" w:rsidR="00A83B4E" w:rsidRPr="00CA7D85" w:rsidRDefault="00A83B4E" w:rsidP="00A83B4E">
            <w:pPr>
              <w:pStyle w:val="TAC"/>
            </w:pPr>
            <w:r w:rsidRPr="00CA7D85">
              <w:t>3</w:t>
            </w:r>
          </w:p>
        </w:tc>
        <w:tc>
          <w:tcPr>
            <w:tcW w:w="3970" w:type="dxa"/>
            <w:tcBorders>
              <w:top w:val="single" w:sz="4" w:space="0" w:color="auto"/>
              <w:left w:val="single" w:sz="4" w:space="0" w:color="auto"/>
              <w:bottom w:val="single" w:sz="4" w:space="0" w:color="auto"/>
              <w:right w:val="single" w:sz="4" w:space="0" w:color="auto"/>
            </w:tcBorders>
            <w:hideMark/>
          </w:tcPr>
          <w:p w14:paraId="101AB01E" w14:textId="6955F356" w:rsidR="00A83B4E" w:rsidRPr="00CA7D85" w:rsidRDefault="00A83B4E" w:rsidP="00A83B4E">
            <w:pPr>
              <w:pStyle w:val="TAL"/>
            </w:pPr>
            <w:r w:rsidRPr="00CA7D85">
              <w:rPr>
                <w:rStyle w:val="150"/>
                <w:rFonts w:eastAsia="Yu Mincho"/>
              </w:rPr>
              <w:t xml:space="preserve">Check: Does the test result of generic test procedure in TS 38.508-1 subclause 4.9.1 indicate that the UE is capable of exchanging IP data on split DRB using </w:t>
            </w:r>
            <w:r w:rsidRPr="00CA7D85">
              <w:t>E-UTRA</w:t>
            </w:r>
            <w:r w:rsidRPr="00CA7D85">
              <w:rPr>
                <w:rStyle w:val="150"/>
                <w:rFonts w:eastAsia="Yu Mincho"/>
              </w:rPr>
              <w:t xml:space="preserve"> radio path?</w:t>
            </w:r>
          </w:p>
        </w:tc>
        <w:tc>
          <w:tcPr>
            <w:tcW w:w="709" w:type="dxa"/>
            <w:tcBorders>
              <w:top w:val="single" w:sz="4" w:space="0" w:color="auto"/>
              <w:left w:val="single" w:sz="4" w:space="0" w:color="auto"/>
              <w:bottom w:val="single" w:sz="4" w:space="0" w:color="auto"/>
              <w:right w:val="single" w:sz="4" w:space="0" w:color="auto"/>
            </w:tcBorders>
            <w:hideMark/>
          </w:tcPr>
          <w:p w14:paraId="6AE31FAD" w14:textId="3F84DB52" w:rsidR="00A83B4E" w:rsidRPr="00CA7D85" w:rsidRDefault="00A83B4E" w:rsidP="00A83B4E">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26431334" w14:textId="093DF33E" w:rsidR="00A83B4E" w:rsidRPr="00CA7D85" w:rsidRDefault="00A83B4E" w:rsidP="00A83B4E">
            <w:pPr>
              <w:pStyle w:val="TAL"/>
              <w:rPr>
                <w:rFonts w:eastAsia="MS Mincho"/>
                <w:i/>
              </w:rPr>
            </w:pPr>
            <w:r w:rsidRPr="00CA7D85">
              <w:t>-</w:t>
            </w:r>
          </w:p>
        </w:tc>
        <w:tc>
          <w:tcPr>
            <w:tcW w:w="567" w:type="dxa"/>
            <w:tcBorders>
              <w:top w:val="single" w:sz="4" w:space="0" w:color="auto"/>
              <w:left w:val="single" w:sz="4" w:space="0" w:color="auto"/>
              <w:bottom w:val="single" w:sz="4" w:space="0" w:color="auto"/>
              <w:right w:val="single" w:sz="4" w:space="0" w:color="auto"/>
            </w:tcBorders>
            <w:hideMark/>
          </w:tcPr>
          <w:p w14:paraId="76448655" w14:textId="7E591EBB" w:rsidR="00A83B4E" w:rsidRPr="00CA7D85" w:rsidRDefault="00A83B4E" w:rsidP="00A83B4E">
            <w:pPr>
              <w:pStyle w:val="TAC"/>
              <w:rPr>
                <w:rFonts w:eastAsiaTheme="minorEastAsia"/>
              </w:rPr>
            </w:pPr>
            <w:r w:rsidRPr="00CA7D85">
              <w:t>1</w:t>
            </w:r>
          </w:p>
        </w:tc>
        <w:tc>
          <w:tcPr>
            <w:tcW w:w="892" w:type="dxa"/>
            <w:tcBorders>
              <w:top w:val="single" w:sz="4" w:space="0" w:color="auto"/>
              <w:left w:val="single" w:sz="4" w:space="0" w:color="auto"/>
              <w:bottom w:val="single" w:sz="4" w:space="0" w:color="auto"/>
              <w:right w:val="single" w:sz="4" w:space="0" w:color="auto"/>
            </w:tcBorders>
            <w:hideMark/>
          </w:tcPr>
          <w:p w14:paraId="3DE25FEB" w14:textId="3C3A3302" w:rsidR="00A83B4E" w:rsidRPr="00CA7D85" w:rsidRDefault="00A83B4E" w:rsidP="00A83B4E">
            <w:pPr>
              <w:pStyle w:val="TAC"/>
            </w:pPr>
            <w:r w:rsidRPr="00CA7D85">
              <w:t>-</w:t>
            </w:r>
          </w:p>
        </w:tc>
      </w:tr>
      <w:tr w:rsidR="00A83B4E" w:rsidRPr="00CA7D85" w14:paraId="112A2E6C" w14:textId="77777777" w:rsidTr="00A83B4E">
        <w:tc>
          <w:tcPr>
            <w:tcW w:w="649" w:type="dxa"/>
            <w:tcBorders>
              <w:top w:val="single" w:sz="4" w:space="0" w:color="auto"/>
              <w:left w:val="single" w:sz="4" w:space="0" w:color="auto"/>
              <w:bottom w:val="single" w:sz="4" w:space="0" w:color="auto"/>
              <w:right w:val="single" w:sz="4" w:space="0" w:color="auto"/>
            </w:tcBorders>
            <w:hideMark/>
          </w:tcPr>
          <w:p w14:paraId="345E3F65" w14:textId="77777777" w:rsidR="00A83B4E" w:rsidRPr="00CA7D85" w:rsidRDefault="00A83B4E" w:rsidP="00A83B4E">
            <w:pPr>
              <w:pStyle w:val="TAC"/>
            </w:pPr>
            <w:r w:rsidRPr="00CA7D85">
              <w:t>4</w:t>
            </w:r>
          </w:p>
        </w:tc>
        <w:tc>
          <w:tcPr>
            <w:tcW w:w="3970" w:type="dxa"/>
            <w:tcBorders>
              <w:top w:val="single" w:sz="4" w:space="0" w:color="auto"/>
              <w:left w:val="single" w:sz="4" w:space="0" w:color="auto"/>
              <w:bottom w:val="single" w:sz="4" w:space="0" w:color="auto"/>
              <w:right w:val="single" w:sz="4" w:space="0" w:color="auto"/>
            </w:tcBorders>
            <w:hideMark/>
          </w:tcPr>
          <w:p w14:paraId="1EB2E095" w14:textId="580E1F75" w:rsidR="00A83B4E" w:rsidRPr="00CA7D85" w:rsidRDefault="00A83B4E" w:rsidP="00A83B4E">
            <w:pPr>
              <w:pStyle w:val="TAL"/>
            </w:pPr>
            <w:r w:rsidRPr="00CA7D85">
              <w:t xml:space="preserve">The SS transmits </w:t>
            </w:r>
            <w:r w:rsidRPr="00CA7D85">
              <w:rPr>
                <w:i/>
                <w:iCs/>
              </w:rPr>
              <w:t>RRCReconfiguration</w:t>
            </w:r>
            <w:r w:rsidRPr="00CA7D85">
              <w:t xml:space="preserve"> message to</w:t>
            </w:r>
            <w:r w:rsidRPr="00CA7D85">
              <w:rPr>
                <w:rFonts w:eastAsia="Yu Mincho"/>
              </w:rPr>
              <w:t xml:space="preserve"> modify Split DRB to MCG DRB using NR PDCP.</w:t>
            </w:r>
          </w:p>
        </w:tc>
        <w:tc>
          <w:tcPr>
            <w:tcW w:w="709" w:type="dxa"/>
            <w:tcBorders>
              <w:top w:val="single" w:sz="4" w:space="0" w:color="auto"/>
              <w:left w:val="single" w:sz="4" w:space="0" w:color="auto"/>
              <w:bottom w:val="single" w:sz="4" w:space="0" w:color="auto"/>
              <w:right w:val="single" w:sz="4" w:space="0" w:color="auto"/>
            </w:tcBorders>
            <w:hideMark/>
          </w:tcPr>
          <w:p w14:paraId="4F5E7444" w14:textId="2863F5BF" w:rsidR="00A83B4E" w:rsidRPr="00CA7D85" w:rsidRDefault="00A83B4E" w:rsidP="00A83B4E">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759F411F" w14:textId="6BFAB173" w:rsidR="00A83B4E" w:rsidRPr="00CA7D85" w:rsidRDefault="00A83B4E" w:rsidP="00A83B4E">
            <w:pPr>
              <w:pStyle w:val="TAL"/>
              <w:rPr>
                <w:rFonts w:eastAsia="MS Mincho"/>
                <w:i/>
              </w:rPr>
            </w:pPr>
            <w:r w:rsidRPr="00CA7D85">
              <w:rPr>
                <w:rFonts w:eastAsia="MS Mincho"/>
                <w:i/>
                <w:iCs/>
              </w:rPr>
              <w:t xml:space="preserve">RRCReconfiguration </w:t>
            </w:r>
          </w:p>
        </w:tc>
        <w:tc>
          <w:tcPr>
            <w:tcW w:w="567" w:type="dxa"/>
            <w:tcBorders>
              <w:top w:val="single" w:sz="4" w:space="0" w:color="auto"/>
              <w:left w:val="single" w:sz="4" w:space="0" w:color="auto"/>
              <w:bottom w:val="single" w:sz="4" w:space="0" w:color="auto"/>
              <w:right w:val="single" w:sz="4" w:space="0" w:color="auto"/>
            </w:tcBorders>
            <w:hideMark/>
          </w:tcPr>
          <w:p w14:paraId="79923C18" w14:textId="5C8061CB" w:rsidR="00A83B4E" w:rsidRPr="00CA7D85" w:rsidRDefault="00A83B4E" w:rsidP="00A83B4E">
            <w:pPr>
              <w:pStyle w:val="TAC"/>
              <w:rPr>
                <w:rFonts w:eastAsiaTheme="minorEastAsia"/>
              </w:rPr>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7A184C0B" w14:textId="2E9F195D" w:rsidR="00A83B4E" w:rsidRPr="00CA7D85" w:rsidRDefault="00A83B4E" w:rsidP="00A83B4E">
            <w:pPr>
              <w:pStyle w:val="TAC"/>
            </w:pPr>
            <w:r w:rsidRPr="00CA7D85">
              <w:t>-</w:t>
            </w:r>
          </w:p>
        </w:tc>
      </w:tr>
      <w:tr w:rsidR="00A83B4E" w:rsidRPr="00CA7D85" w14:paraId="2442A4EB" w14:textId="77777777" w:rsidTr="00A83B4E">
        <w:tc>
          <w:tcPr>
            <w:tcW w:w="649" w:type="dxa"/>
            <w:tcBorders>
              <w:top w:val="single" w:sz="4" w:space="0" w:color="auto"/>
              <w:left w:val="single" w:sz="4" w:space="0" w:color="auto"/>
              <w:bottom w:val="single" w:sz="4" w:space="0" w:color="auto"/>
              <w:right w:val="single" w:sz="4" w:space="0" w:color="auto"/>
            </w:tcBorders>
            <w:hideMark/>
          </w:tcPr>
          <w:p w14:paraId="1A43926B" w14:textId="77777777" w:rsidR="00A83B4E" w:rsidRPr="00CA7D85" w:rsidRDefault="00A83B4E" w:rsidP="00A83B4E">
            <w:pPr>
              <w:pStyle w:val="TAC"/>
            </w:pPr>
            <w:r w:rsidRPr="00CA7D85">
              <w:t>5</w:t>
            </w:r>
          </w:p>
        </w:tc>
        <w:tc>
          <w:tcPr>
            <w:tcW w:w="3970" w:type="dxa"/>
            <w:tcBorders>
              <w:top w:val="single" w:sz="4" w:space="0" w:color="auto"/>
              <w:left w:val="single" w:sz="4" w:space="0" w:color="auto"/>
              <w:bottom w:val="single" w:sz="4" w:space="0" w:color="auto"/>
              <w:right w:val="single" w:sz="4" w:space="0" w:color="auto"/>
            </w:tcBorders>
            <w:hideMark/>
          </w:tcPr>
          <w:p w14:paraId="2D54DAA7" w14:textId="215DFC9B" w:rsidR="00A83B4E" w:rsidRPr="00CA7D85" w:rsidRDefault="00A83B4E" w:rsidP="00A83B4E">
            <w:pPr>
              <w:pStyle w:val="TAL"/>
            </w:pPr>
            <w:r w:rsidRPr="00CA7D85">
              <w:t xml:space="preserve">Check: Does the UE transmit an </w:t>
            </w:r>
            <w:r w:rsidRPr="00CA7D85">
              <w:rPr>
                <w:rFonts w:eastAsia="MS Mincho"/>
                <w:i/>
                <w:iCs/>
              </w:rPr>
              <w:t xml:space="preserve">RRCReconfigurationComplete </w:t>
            </w:r>
            <w:r w:rsidRPr="00CA7D85">
              <w:rPr>
                <w:rFonts w:eastAsia="MS Mincho"/>
              </w:rPr>
              <w:t>message?</w:t>
            </w:r>
          </w:p>
        </w:tc>
        <w:tc>
          <w:tcPr>
            <w:tcW w:w="709" w:type="dxa"/>
            <w:tcBorders>
              <w:top w:val="single" w:sz="4" w:space="0" w:color="auto"/>
              <w:left w:val="single" w:sz="4" w:space="0" w:color="auto"/>
              <w:bottom w:val="single" w:sz="4" w:space="0" w:color="auto"/>
              <w:right w:val="single" w:sz="4" w:space="0" w:color="auto"/>
            </w:tcBorders>
            <w:hideMark/>
          </w:tcPr>
          <w:p w14:paraId="2B5512F5" w14:textId="695EE19B" w:rsidR="00A83B4E" w:rsidRPr="00CA7D85" w:rsidRDefault="00A83B4E" w:rsidP="00A83B4E">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79C5161F" w14:textId="7E9B0D18" w:rsidR="00A83B4E" w:rsidRPr="00CA7D85" w:rsidRDefault="00A83B4E" w:rsidP="00A83B4E">
            <w:pPr>
              <w:pStyle w:val="TAL"/>
              <w:rPr>
                <w:rFonts w:eastAsia="MS Mincho"/>
                <w:i/>
              </w:rPr>
            </w:pPr>
            <w:r w:rsidRPr="00CA7D85">
              <w:rPr>
                <w:rFonts w:eastAsia="MS Mincho"/>
                <w:i/>
                <w:iCs/>
              </w:rPr>
              <w:t xml:space="preserve">RRCReconfigurationComplete </w:t>
            </w:r>
          </w:p>
        </w:tc>
        <w:tc>
          <w:tcPr>
            <w:tcW w:w="567" w:type="dxa"/>
            <w:tcBorders>
              <w:top w:val="single" w:sz="4" w:space="0" w:color="auto"/>
              <w:left w:val="single" w:sz="4" w:space="0" w:color="auto"/>
              <w:bottom w:val="single" w:sz="4" w:space="0" w:color="auto"/>
              <w:right w:val="single" w:sz="4" w:space="0" w:color="auto"/>
            </w:tcBorders>
            <w:hideMark/>
          </w:tcPr>
          <w:p w14:paraId="18EE8A4A" w14:textId="7A401AED" w:rsidR="00A83B4E" w:rsidRPr="00CA7D85" w:rsidRDefault="00A83B4E" w:rsidP="00A83B4E">
            <w:pPr>
              <w:pStyle w:val="TAC"/>
              <w:rPr>
                <w:rFonts w:eastAsiaTheme="minorEastAsia"/>
              </w:rPr>
            </w:pPr>
            <w:r w:rsidRPr="00CA7D85">
              <w:t>2</w:t>
            </w:r>
          </w:p>
        </w:tc>
        <w:tc>
          <w:tcPr>
            <w:tcW w:w="892" w:type="dxa"/>
            <w:tcBorders>
              <w:top w:val="single" w:sz="4" w:space="0" w:color="auto"/>
              <w:left w:val="single" w:sz="4" w:space="0" w:color="auto"/>
              <w:bottom w:val="single" w:sz="4" w:space="0" w:color="auto"/>
              <w:right w:val="single" w:sz="4" w:space="0" w:color="auto"/>
            </w:tcBorders>
            <w:hideMark/>
          </w:tcPr>
          <w:p w14:paraId="123C096F" w14:textId="642761AE" w:rsidR="00A83B4E" w:rsidRPr="00CA7D85" w:rsidRDefault="00A83B4E" w:rsidP="00A83B4E">
            <w:pPr>
              <w:pStyle w:val="TAC"/>
            </w:pPr>
            <w:r w:rsidRPr="00CA7D85">
              <w:t>P</w:t>
            </w:r>
          </w:p>
        </w:tc>
      </w:tr>
      <w:tr w:rsidR="00A83B4E" w:rsidRPr="00CA7D85" w14:paraId="31F333B7" w14:textId="77777777" w:rsidTr="00A83B4E">
        <w:tc>
          <w:tcPr>
            <w:tcW w:w="649" w:type="dxa"/>
            <w:tcBorders>
              <w:top w:val="single" w:sz="4" w:space="0" w:color="auto"/>
              <w:left w:val="single" w:sz="4" w:space="0" w:color="auto"/>
              <w:bottom w:val="single" w:sz="4" w:space="0" w:color="auto"/>
              <w:right w:val="single" w:sz="4" w:space="0" w:color="auto"/>
            </w:tcBorders>
            <w:hideMark/>
          </w:tcPr>
          <w:p w14:paraId="2BBD8AB0" w14:textId="77777777" w:rsidR="00A83B4E" w:rsidRPr="00CA7D85" w:rsidRDefault="00A83B4E" w:rsidP="00A83B4E">
            <w:pPr>
              <w:pStyle w:val="TAC"/>
            </w:pPr>
            <w:r w:rsidRPr="00CA7D85">
              <w:t>6</w:t>
            </w:r>
          </w:p>
        </w:tc>
        <w:tc>
          <w:tcPr>
            <w:tcW w:w="3970" w:type="dxa"/>
            <w:tcBorders>
              <w:top w:val="single" w:sz="4" w:space="0" w:color="auto"/>
              <w:left w:val="single" w:sz="4" w:space="0" w:color="auto"/>
              <w:bottom w:val="single" w:sz="4" w:space="0" w:color="auto"/>
              <w:right w:val="single" w:sz="4" w:space="0" w:color="auto"/>
            </w:tcBorders>
            <w:hideMark/>
          </w:tcPr>
          <w:p w14:paraId="217E4813" w14:textId="591BEA84" w:rsidR="00A83B4E" w:rsidRPr="00CA7D85" w:rsidRDefault="00A83B4E" w:rsidP="00A83B4E">
            <w:pPr>
              <w:pStyle w:val="TAL"/>
            </w:pPr>
            <w:r w:rsidRPr="00CA7D85">
              <w:rPr>
                <w:rStyle w:val="150"/>
                <w:rFonts w:eastAsia="Yu Mincho"/>
              </w:rPr>
              <w:t>Check: Does the test result of generic test procedure in TS 38.508-1 subclause 4.9.1 indicate that the UE is capable of exchanging IP data on MCG DRB?</w:t>
            </w:r>
          </w:p>
        </w:tc>
        <w:tc>
          <w:tcPr>
            <w:tcW w:w="709" w:type="dxa"/>
            <w:tcBorders>
              <w:top w:val="single" w:sz="4" w:space="0" w:color="auto"/>
              <w:left w:val="single" w:sz="4" w:space="0" w:color="auto"/>
              <w:bottom w:val="single" w:sz="4" w:space="0" w:color="auto"/>
              <w:right w:val="single" w:sz="4" w:space="0" w:color="auto"/>
            </w:tcBorders>
            <w:hideMark/>
          </w:tcPr>
          <w:p w14:paraId="049FB4FB" w14:textId="780B43BB" w:rsidR="00A83B4E" w:rsidRPr="00CA7D85" w:rsidRDefault="00A83B4E" w:rsidP="00A83B4E">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7DEEBDDF" w14:textId="1EEC70E0" w:rsidR="00A83B4E" w:rsidRPr="00CA7D85" w:rsidRDefault="00A83B4E" w:rsidP="00A83B4E">
            <w:pPr>
              <w:pStyle w:val="TAL"/>
              <w:rPr>
                <w:rFonts w:eastAsia="MS Mincho"/>
                <w:i/>
              </w:rPr>
            </w:pPr>
            <w:r w:rsidRPr="00CA7D85">
              <w:t>-</w:t>
            </w:r>
          </w:p>
        </w:tc>
        <w:tc>
          <w:tcPr>
            <w:tcW w:w="567" w:type="dxa"/>
            <w:tcBorders>
              <w:top w:val="single" w:sz="4" w:space="0" w:color="auto"/>
              <w:left w:val="single" w:sz="4" w:space="0" w:color="auto"/>
              <w:bottom w:val="single" w:sz="4" w:space="0" w:color="auto"/>
              <w:right w:val="single" w:sz="4" w:space="0" w:color="auto"/>
            </w:tcBorders>
            <w:hideMark/>
          </w:tcPr>
          <w:p w14:paraId="4AF71929" w14:textId="404B36A7" w:rsidR="00A83B4E" w:rsidRPr="00CA7D85" w:rsidRDefault="00A83B4E" w:rsidP="00A83B4E">
            <w:pPr>
              <w:pStyle w:val="TAC"/>
              <w:rPr>
                <w:rFonts w:eastAsiaTheme="minorEastAsia"/>
              </w:rPr>
            </w:pPr>
            <w:r w:rsidRPr="00CA7D85">
              <w:t>2</w:t>
            </w:r>
          </w:p>
        </w:tc>
        <w:tc>
          <w:tcPr>
            <w:tcW w:w="892" w:type="dxa"/>
            <w:tcBorders>
              <w:top w:val="single" w:sz="4" w:space="0" w:color="auto"/>
              <w:left w:val="single" w:sz="4" w:space="0" w:color="auto"/>
              <w:bottom w:val="single" w:sz="4" w:space="0" w:color="auto"/>
              <w:right w:val="single" w:sz="4" w:space="0" w:color="auto"/>
            </w:tcBorders>
            <w:hideMark/>
          </w:tcPr>
          <w:p w14:paraId="048D0B32" w14:textId="1FC3A879" w:rsidR="00A83B4E" w:rsidRPr="00CA7D85" w:rsidRDefault="00A83B4E" w:rsidP="00A83B4E">
            <w:pPr>
              <w:pStyle w:val="TAC"/>
            </w:pPr>
            <w:r w:rsidRPr="00CA7D85">
              <w:t>-</w:t>
            </w:r>
          </w:p>
        </w:tc>
      </w:tr>
      <w:tr w:rsidR="00A83B4E" w:rsidRPr="00CA7D85" w14:paraId="1A6878DC" w14:textId="77777777" w:rsidTr="00A83B4E">
        <w:tc>
          <w:tcPr>
            <w:tcW w:w="649" w:type="dxa"/>
            <w:tcBorders>
              <w:top w:val="single" w:sz="4" w:space="0" w:color="auto"/>
              <w:left w:val="single" w:sz="4" w:space="0" w:color="auto"/>
              <w:bottom w:val="single" w:sz="4" w:space="0" w:color="auto"/>
              <w:right w:val="single" w:sz="4" w:space="0" w:color="auto"/>
            </w:tcBorders>
            <w:hideMark/>
          </w:tcPr>
          <w:p w14:paraId="5A13AFF2" w14:textId="77777777" w:rsidR="00A83B4E" w:rsidRPr="00CA7D85" w:rsidRDefault="00A83B4E" w:rsidP="00A83B4E">
            <w:pPr>
              <w:pStyle w:val="TAC"/>
            </w:pPr>
            <w:r w:rsidRPr="00CA7D85">
              <w:t>7</w:t>
            </w:r>
          </w:p>
        </w:tc>
        <w:tc>
          <w:tcPr>
            <w:tcW w:w="3970" w:type="dxa"/>
            <w:tcBorders>
              <w:top w:val="single" w:sz="4" w:space="0" w:color="auto"/>
              <w:left w:val="single" w:sz="4" w:space="0" w:color="auto"/>
              <w:bottom w:val="single" w:sz="4" w:space="0" w:color="auto"/>
              <w:right w:val="single" w:sz="4" w:space="0" w:color="auto"/>
            </w:tcBorders>
            <w:hideMark/>
          </w:tcPr>
          <w:p w14:paraId="4051C728" w14:textId="52DFB0A3" w:rsidR="00A83B4E" w:rsidRPr="00CA7D85" w:rsidRDefault="00A83B4E" w:rsidP="00A83B4E">
            <w:pPr>
              <w:pStyle w:val="TAL"/>
            </w:pPr>
            <w:r w:rsidRPr="00CA7D85">
              <w:t xml:space="preserve">The SS transmits an </w:t>
            </w:r>
            <w:r w:rsidRPr="00CA7D85">
              <w:rPr>
                <w:i/>
                <w:iCs/>
              </w:rPr>
              <w:t>RRCReconfiguration</w:t>
            </w:r>
            <w:r w:rsidRPr="00CA7D85">
              <w:t xml:space="preserve"> message containing E-UTRA </w:t>
            </w:r>
            <w:r w:rsidRPr="00CA7D85">
              <w:rPr>
                <w:i/>
                <w:iCs/>
              </w:rPr>
              <w:t>RRC</w:t>
            </w:r>
            <w:r w:rsidRPr="00CA7D85">
              <w:rPr>
                <w:rFonts w:eastAsia="MS Mincho"/>
                <w:i/>
                <w:iCs/>
              </w:rPr>
              <w:t>Connection</w:t>
            </w:r>
            <w:r w:rsidRPr="00CA7D85">
              <w:rPr>
                <w:i/>
                <w:iCs/>
              </w:rPr>
              <w:t>Reconfiguration</w:t>
            </w:r>
            <w:r w:rsidRPr="00CA7D85">
              <w:t xml:space="preserve"> message to modify MCG DRB to Split DRB.</w:t>
            </w:r>
          </w:p>
        </w:tc>
        <w:tc>
          <w:tcPr>
            <w:tcW w:w="709" w:type="dxa"/>
            <w:tcBorders>
              <w:top w:val="single" w:sz="4" w:space="0" w:color="auto"/>
              <w:left w:val="single" w:sz="4" w:space="0" w:color="auto"/>
              <w:bottom w:val="single" w:sz="4" w:space="0" w:color="auto"/>
              <w:right w:val="single" w:sz="4" w:space="0" w:color="auto"/>
            </w:tcBorders>
            <w:hideMark/>
          </w:tcPr>
          <w:p w14:paraId="1C52271F" w14:textId="066A2920" w:rsidR="00A83B4E" w:rsidRPr="00CA7D85" w:rsidRDefault="00A83B4E" w:rsidP="00A83B4E">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16B37EB8" w14:textId="08A3199B" w:rsidR="00A83B4E" w:rsidRPr="00CA7D85" w:rsidRDefault="00A83B4E" w:rsidP="00A83B4E">
            <w:pPr>
              <w:pStyle w:val="TAL"/>
            </w:pPr>
            <w:r w:rsidRPr="00CA7D85">
              <w:rPr>
                <w:rFonts w:eastAsia="MS Mincho" w:cs="Arial"/>
                <w:i/>
                <w:iCs/>
              </w:rPr>
              <w:t>RRCReconfiguration (RRC</w:t>
            </w:r>
            <w:r w:rsidRPr="00CA7D85">
              <w:rPr>
                <w:rFonts w:eastAsia="MS Mincho"/>
                <w:i/>
                <w:iCs/>
              </w:rPr>
              <w:t>Connection</w:t>
            </w:r>
            <w:r w:rsidRPr="00CA7D85">
              <w:rPr>
                <w:rFonts w:eastAsia="MS Mincho" w:cs="Arial"/>
                <w:i/>
                <w:iCs/>
              </w:rPr>
              <w:t>Reconfiguration)</w:t>
            </w:r>
          </w:p>
        </w:tc>
        <w:tc>
          <w:tcPr>
            <w:tcW w:w="567" w:type="dxa"/>
            <w:tcBorders>
              <w:top w:val="single" w:sz="4" w:space="0" w:color="auto"/>
              <w:left w:val="single" w:sz="4" w:space="0" w:color="auto"/>
              <w:bottom w:val="single" w:sz="4" w:space="0" w:color="auto"/>
              <w:right w:val="single" w:sz="4" w:space="0" w:color="auto"/>
            </w:tcBorders>
            <w:hideMark/>
          </w:tcPr>
          <w:p w14:paraId="7F1123FE" w14:textId="25066966" w:rsidR="00A83B4E" w:rsidRPr="00CA7D85" w:rsidRDefault="00A83B4E" w:rsidP="00A83B4E">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4F9ECE98" w14:textId="4582738E" w:rsidR="00A83B4E" w:rsidRPr="00CA7D85" w:rsidRDefault="00A83B4E" w:rsidP="00A83B4E">
            <w:pPr>
              <w:pStyle w:val="TAC"/>
            </w:pPr>
            <w:r w:rsidRPr="00CA7D85">
              <w:t>-</w:t>
            </w:r>
          </w:p>
        </w:tc>
      </w:tr>
      <w:tr w:rsidR="00A83B4E" w:rsidRPr="00CA7D85" w14:paraId="3937C8CB" w14:textId="77777777" w:rsidTr="00A83B4E">
        <w:tc>
          <w:tcPr>
            <w:tcW w:w="649" w:type="dxa"/>
            <w:tcBorders>
              <w:top w:val="single" w:sz="4" w:space="0" w:color="auto"/>
              <w:left w:val="single" w:sz="4" w:space="0" w:color="auto"/>
              <w:bottom w:val="single" w:sz="4" w:space="0" w:color="auto"/>
              <w:right w:val="single" w:sz="4" w:space="0" w:color="auto"/>
            </w:tcBorders>
            <w:hideMark/>
          </w:tcPr>
          <w:p w14:paraId="34F14905" w14:textId="77777777" w:rsidR="00A83B4E" w:rsidRPr="00CA7D85" w:rsidRDefault="00A83B4E" w:rsidP="00A83B4E">
            <w:pPr>
              <w:pStyle w:val="TAC"/>
            </w:pPr>
            <w:r w:rsidRPr="00CA7D85">
              <w:t>8</w:t>
            </w:r>
          </w:p>
        </w:tc>
        <w:tc>
          <w:tcPr>
            <w:tcW w:w="3970" w:type="dxa"/>
            <w:tcBorders>
              <w:top w:val="single" w:sz="4" w:space="0" w:color="auto"/>
              <w:left w:val="single" w:sz="4" w:space="0" w:color="auto"/>
              <w:bottom w:val="single" w:sz="4" w:space="0" w:color="auto"/>
              <w:right w:val="single" w:sz="4" w:space="0" w:color="auto"/>
            </w:tcBorders>
            <w:hideMark/>
          </w:tcPr>
          <w:p w14:paraId="278B0807" w14:textId="3518D928" w:rsidR="00A83B4E" w:rsidRPr="00CA7D85" w:rsidRDefault="00A83B4E" w:rsidP="00A83B4E">
            <w:pPr>
              <w:pStyle w:val="TAL"/>
            </w:pPr>
            <w:r w:rsidRPr="00CA7D85">
              <w:t xml:space="preserve">Check: Does the UE transmit an </w:t>
            </w:r>
            <w:r w:rsidRPr="00CA7D85">
              <w:rPr>
                <w:i/>
                <w:iCs/>
              </w:rPr>
              <w:t xml:space="preserve">RRCReconfigurationComplete </w:t>
            </w:r>
            <w:r w:rsidRPr="00CA7D85">
              <w:t xml:space="preserve">message containing E-UTRA </w:t>
            </w:r>
            <w:r w:rsidRPr="00CA7D85">
              <w:rPr>
                <w:i/>
                <w:iCs/>
              </w:rPr>
              <w:t>RRC</w:t>
            </w:r>
            <w:r w:rsidRPr="00CA7D85">
              <w:rPr>
                <w:rFonts w:eastAsia="MS Mincho"/>
                <w:i/>
                <w:iCs/>
              </w:rPr>
              <w:t>Connection</w:t>
            </w:r>
            <w:r w:rsidRPr="00CA7D85">
              <w:rPr>
                <w:i/>
                <w:iCs/>
              </w:rPr>
              <w:t xml:space="preserve">ReconfigurationComplete </w:t>
            </w:r>
            <w:r w:rsidRPr="00CA7D85">
              <w:t>message?</w:t>
            </w:r>
          </w:p>
        </w:tc>
        <w:tc>
          <w:tcPr>
            <w:tcW w:w="709" w:type="dxa"/>
            <w:tcBorders>
              <w:top w:val="single" w:sz="4" w:space="0" w:color="auto"/>
              <w:left w:val="single" w:sz="4" w:space="0" w:color="auto"/>
              <w:bottom w:val="single" w:sz="4" w:space="0" w:color="auto"/>
              <w:right w:val="single" w:sz="4" w:space="0" w:color="auto"/>
            </w:tcBorders>
            <w:hideMark/>
          </w:tcPr>
          <w:p w14:paraId="1BBFCBC3" w14:textId="297C2C8F" w:rsidR="00A83B4E" w:rsidRPr="00CA7D85" w:rsidRDefault="00A83B4E" w:rsidP="00A83B4E">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27F8BBCD" w14:textId="20544BDC" w:rsidR="00A83B4E" w:rsidRPr="00CA7D85" w:rsidRDefault="00A83B4E" w:rsidP="00A83B4E">
            <w:pPr>
              <w:pStyle w:val="TAL"/>
            </w:pPr>
            <w:r w:rsidRPr="00CA7D85">
              <w:rPr>
                <w:rFonts w:eastAsia="MS Mincho" w:cs="Arial"/>
                <w:i/>
                <w:iCs/>
              </w:rPr>
              <w:t>RRCReconfigurationComplete (RRC</w:t>
            </w:r>
            <w:r w:rsidRPr="00CA7D85">
              <w:rPr>
                <w:rFonts w:eastAsia="MS Mincho"/>
                <w:i/>
                <w:iCs/>
              </w:rPr>
              <w:t>Connection</w:t>
            </w:r>
            <w:r w:rsidRPr="00CA7D85">
              <w:rPr>
                <w:rFonts w:eastAsia="MS Mincho" w:cs="Arial"/>
                <w:i/>
                <w:iCs/>
              </w:rPr>
              <w:t>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0C4977A6" w14:textId="5591B1FE" w:rsidR="00A83B4E" w:rsidRPr="00CA7D85" w:rsidRDefault="00A83B4E" w:rsidP="00A83B4E">
            <w:pPr>
              <w:pStyle w:val="TAC"/>
            </w:pPr>
            <w:r w:rsidRPr="00CA7D85">
              <w:t>3</w:t>
            </w:r>
          </w:p>
        </w:tc>
        <w:tc>
          <w:tcPr>
            <w:tcW w:w="892" w:type="dxa"/>
            <w:tcBorders>
              <w:top w:val="single" w:sz="4" w:space="0" w:color="auto"/>
              <w:left w:val="single" w:sz="4" w:space="0" w:color="auto"/>
              <w:bottom w:val="single" w:sz="4" w:space="0" w:color="auto"/>
              <w:right w:val="single" w:sz="4" w:space="0" w:color="auto"/>
            </w:tcBorders>
            <w:hideMark/>
          </w:tcPr>
          <w:p w14:paraId="797FDC6A" w14:textId="59C7806C" w:rsidR="00A83B4E" w:rsidRPr="00CA7D85" w:rsidRDefault="00A83B4E" w:rsidP="00A83B4E">
            <w:pPr>
              <w:pStyle w:val="TAC"/>
            </w:pPr>
            <w:r w:rsidRPr="00CA7D85">
              <w:t>P</w:t>
            </w:r>
          </w:p>
        </w:tc>
      </w:tr>
      <w:tr w:rsidR="00A83B4E" w:rsidRPr="00CA7D85" w14:paraId="1B77FAEA" w14:textId="77777777" w:rsidTr="00A83B4E">
        <w:tc>
          <w:tcPr>
            <w:tcW w:w="649" w:type="dxa"/>
            <w:tcBorders>
              <w:top w:val="single" w:sz="4" w:space="0" w:color="auto"/>
              <w:left w:val="single" w:sz="4" w:space="0" w:color="auto"/>
              <w:bottom w:val="single" w:sz="4" w:space="0" w:color="auto"/>
              <w:right w:val="single" w:sz="4" w:space="0" w:color="auto"/>
            </w:tcBorders>
            <w:hideMark/>
          </w:tcPr>
          <w:p w14:paraId="2C1ED802" w14:textId="77777777" w:rsidR="00A83B4E" w:rsidRPr="00CA7D85" w:rsidRDefault="00A83B4E" w:rsidP="00A83B4E">
            <w:pPr>
              <w:pStyle w:val="TAC"/>
            </w:pPr>
            <w:r w:rsidRPr="00CA7D85">
              <w:t>9</w:t>
            </w:r>
          </w:p>
        </w:tc>
        <w:tc>
          <w:tcPr>
            <w:tcW w:w="3970" w:type="dxa"/>
            <w:tcBorders>
              <w:top w:val="single" w:sz="4" w:space="0" w:color="auto"/>
              <w:left w:val="single" w:sz="4" w:space="0" w:color="auto"/>
              <w:bottom w:val="single" w:sz="4" w:space="0" w:color="auto"/>
              <w:right w:val="single" w:sz="4" w:space="0" w:color="auto"/>
            </w:tcBorders>
            <w:hideMark/>
          </w:tcPr>
          <w:p w14:paraId="36518A69" w14:textId="0B298EAC" w:rsidR="00A83B4E" w:rsidRPr="00CA7D85" w:rsidRDefault="00A83B4E" w:rsidP="00A83B4E">
            <w:pPr>
              <w:pStyle w:val="TAL"/>
            </w:pPr>
            <w:r w:rsidRPr="00CA7D85">
              <w:t>Check: Does the test result of generic test procedure in TS 38.508-1 subclause 4.9.1 indicate that the UE is capable of exchanging IP data on split DRB using E-UTRA radio path?</w:t>
            </w:r>
          </w:p>
        </w:tc>
        <w:tc>
          <w:tcPr>
            <w:tcW w:w="709" w:type="dxa"/>
            <w:tcBorders>
              <w:top w:val="single" w:sz="4" w:space="0" w:color="auto"/>
              <w:left w:val="single" w:sz="4" w:space="0" w:color="auto"/>
              <w:bottom w:val="single" w:sz="4" w:space="0" w:color="auto"/>
              <w:right w:val="single" w:sz="4" w:space="0" w:color="auto"/>
            </w:tcBorders>
            <w:hideMark/>
          </w:tcPr>
          <w:p w14:paraId="7137B522" w14:textId="12F3F265" w:rsidR="00A83B4E" w:rsidRPr="00CA7D85" w:rsidRDefault="00A83B4E" w:rsidP="00A83B4E">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012CD523" w14:textId="1F18A3F1" w:rsidR="00A83B4E" w:rsidRPr="00CA7D85" w:rsidRDefault="00A83B4E" w:rsidP="00A83B4E">
            <w:pPr>
              <w:pStyle w:val="TAL"/>
              <w:rPr>
                <w:rFonts w:eastAsia="MS Mincho" w:cs="Arial"/>
                <w:i/>
                <w:szCs w:val="18"/>
              </w:rPr>
            </w:pPr>
            <w:r w:rsidRPr="00CA7D85">
              <w:rPr>
                <w:rFonts w:cs="Arial"/>
              </w:rPr>
              <w:t>-</w:t>
            </w:r>
          </w:p>
        </w:tc>
        <w:tc>
          <w:tcPr>
            <w:tcW w:w="567" w:type="dxa"/>
            <w:tcBorders>
              <w:top w:val="single" w:sz="4" w:space="0" w:color="auto"/>
              <w:left w:val="single" w:sz="4" w:space="0" w:color="auto"/>
              <w:bottom w:val="single" w:sz="4" w:space="0" w:color="auto"/>
              <w:right w:val="single" w:sz="4" w:space="0" w:color="auto"/>
            </w:tcBorders>
            <w:hideMark/>
          </w:tcPr>
          <w:p w14:paraId="2FF955E4" w14:textId="7584036C" w:rsidR="00A83B4E" w:rsidRPr="00CA7D85" w:rsidRDefault="00A83B4E" w:rsidP="00A83B4E">
            <w:pPr>
              <w:pStyle w:val="TAC"/>
              <w:rPr>
                <w:rFonts w:eastAsiaTheme="minorEastAsia"/>
              </w:rPr>
            </w:pPr>
            <w:r w:rsidRPr="00CA7D85">
              <w:t>3</w:t>
            </w:r>
          </w:p>
        </w:tc>
        <w:tc>
          <w:tcPr>
            <w:tcW w:w="892" w:type="dxa"/>
            <w:tcBorders>
              <w:top w:val="single" w:sz="4" w:space="0" w:color="auto"/>
              <w:left w:val="single" w:sz="4" w:space="0" w:color="auto"/>
              <w:bottom w:val="single" w:sz="4" w:space="0" w:color="auto"/>
              <w:right w:val="single" w:sz="4" w:space="0" w:color="auto"/>
            </w:tcBorders>
            <w:hideMark/>
          </w:tcPr>
          <w:p w14:paraId="0B60CBD2" w14:textId="3022EE25" w:rsidR="00A83B4E" w:rsidRPr="00CA7D85" w:rsidRDefault="00A83B4E" w:rsidP="00A83B4E">
            <w:pPr>
              <w:pStyle w:val="TAC"/>
            </w:pPr>
            <w:r w:rsidRPr="00CA7D85">
              <w:t>-</w:t>
            </w:r>
          </w:p>
        </w:tc>
      </w:tr>
      <w:tr w:rsidR="00A83B4E" w:rsidRPr="00CA7D85" w14:paraId="553B6819" w14:textId="77777777" w:rsidTr="00A83B4E">
        <w:tc>
          <w:tcPr>
            <w:tcW w:w="649" w:type="dxa"/>
            <w:tcBorders>
              <w:top w:val="single" w:sz="4" w:space="0" w:color="auto"/>
              <w:left w:val="single" w:sz="4" w:space="0" w:color="auto"/>
              <w:bottom w:val="single" w:sz="4" w:space="0" w:color="auto"/>
              <w:right w:val="single" w:sz="4" w:space="0" w:color="auto"/>
            </w:tcBorders>
            <w:hideMark/>
          </w:tcPr>
          <w:p w14:paraId="64E1A701" w14:textId="77777777" w:rsidR="00A83B4E" w:rsidRPr="00CA7D85" w:rsidRDefault="00A83B4E" w:rsidP="00A83B4E">
            <w:pPr>
              <w:pStyle w:val="TAC"/>
            </w:pPr>
            <w:r w:rsidRPr="00CA7D85">
              <w:t>10</w:t>
            </w:r>
          </w:p>
        </w:tc>
        <w:tc>
          <w:tcPr>
            <w:tcW w:w="3970" w:type="dxa"/>
            <w:tcBorders>
              <w:top w:val="single" w:sz="4" w:space="0" w:color="auto"/>
              <w:left w:val="single" w:sz="4" w:space="0" w:color="auto"/>
              <w:bottom w:val="single" w:sz="4" w:space="0" w:color="auto"/>
              <w:right w:val="single" w:sz="4" w:space="0" w:color="auto"/>
            </w:tcBorders>
            <w:hideMark/>
          </w:tcPr>
          <w:p w14:paraId="3FD0B834" w14:textId="69A9A919" w:rsidR="00A83B4E" w:rsidRPr="00CA7D85" w:rsidRDefault="00A83B4E" w:rsidP="00A83B4E">
            <w:pPr>
              <w:pStyle w:val="TAL"/>
            </w:pPr>
            <w:r w:rsidRPr="00CA7D85">
              <w:t xml:space="preserve">SS transmits </w:t>
            </w:r>
            <w:r w:rsidRPr="00CA7D85">
              <w:rPr>
                <w:i/>
                <w:iCs/>
              </w:rPr>
              <w:t>RRCReconfiguration</w:t>
            </w:r>
            <w:r w:rsidRPr="00CA7D85">
              <w:t xml:space="preserve"> message containing RadioBearerConfig2 to modify Split DRB to SCG DRB.</w:t>
            </w:r>
          </w:p>
        </w:tc>
        <w:tc>
          <w:tcPr>
            <w:tcW w:w="709" w:type="dxa"/>
            <w:tcBorders>
              <w:top w:val="single" w:sz="4" w:space="0" w:color="auto"/>
              <w:left w:val="single" w:sz="4" w:space="0" w:color="auto"/>
              <w:bottom w:val="single" w:sz="4" w:space="0" w:color="auto"/>
              <w:right w:val="single" w:sz="4" w:space="0" w:color="auto"/>
            </w:tcBorders>
            <w:hideMark/>
          </w:tcPr>
          <w:p w14:paraId="45377529" w14:textId="37B36209" w:rsidR="00A83B4E" w:rsidRPr="00CA7D85" w:rsidRDefault="00A83B4E" w:rsidP="00A83B4E">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7B9690AA" w14:textId="5090C44A" w:rsidR="00A83B4E" w:rsidRPr="00CA7D85" w:rsidRDefault="00A83B4E" w:rsidP="00A83B4E">
            <w:pPr>
              <w:pStyle w:val="TAL"/>
              <w:rPr>
                <w:rFonts w:cs="Arial"/>
                <w:szCs w:val="18"/>
              </w:rPr>
            </w:pPr>
            <w:r w:rsidRPr="00CA7D85">
              <w:rPr>
                <w:rFonts w:cs="Arial"/>
              </w:rPr>
              <w:t xml:space="preserve">RRCReconfiguration </w:t>
            </w:r>
          </w:p>
        </w:tc>
        <w:tc>
          <w:tcPr>
            <w:tcW w:w="567" w:type="dxa"/>
            <w:tcBorders>
              <w:top w:val="single" w:sz="4" w:space="0" w:color="auto"/>
              <w:left w:val="single" w:sz="4" w:space="0" w:color="auto"/>
              <w:bottom w:val="single" w:sz="4" w:space="0" w:color="auto"/>
              <w:right w:val="single" w:sz="4" w:space="0" w:color="auto"/>
            </w:tcBorders>
            <w:hideMark/>
          </w:tcPr>
          <w:p w14:paraId="5A38C3BD" w14:textId="5D6E6F2C" w:rsidR="00A83B4E" w:rsidRPr="00CA7D85" w:rsidRDefault="00A83B4E" w:rsidP="00A83B4E">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4EBA1EC6" w14:textId="0BAD01AB" w:rsidR="00A83B4E" w:rsidRPr="00CA7D85" w:rsidRDefault="00A83B4E" w:rsidP="00A83B4E">
            <w:pPr>
              <w:pStyle w:val="TAC"/>
            </w:pPr>
            <w:r w:rsidRPr="00CA7D85">
              <w:t>-</w:t>
            </w:r>
          </w:p>
        </w:tc>
      </w:tr>
      <w:tr w:rsidR="00A83B4E" w:rsidRPr="00CA7D85" w14:paraId="3F91B656" w14:textId="77777777" w:rsidTr="00A83B4E">
        <w:tc>
          <w:tcPr>
            <w:tcW w:w="649" w:type="dxa"/>
            <w:tcBorders>
              <w:top w:val="single" w:sz="4" w:space="0" w:color="auto"/>
              <w:left w:val="single" w:sz="4" w:space="0" w:color="auto"/>
              <w:bottom w:val="single" w:sz="4" w:space="0" w:color="auto"/>
              <w:right w:val="single" w:sz="4" w:space="0" w:color="auto"/>
            </w:tcBorders>
            <w:hideMark/>
          </w:tcPr>
          <w:p w14:paraId="63155C93" w14:textId="77777777" w:rsidR="00A83B4E" w:rsidRPr="00CA7D85" w:rsidRDefault="00A83B4E" w:rsidP="00A83B4E">
            <w:pPr>
              <w:pStyle w:val="TAC"/>
            </w:pPr>
            <w:r w:rsidRPr="00CA7D85">
              <w:t>11</w:t>
            </w:r>
          </w:p>
        </w:tc>
        <w:tc>
          <w:tcPr>
            <w:tcW w:w="3970" w:type="dxa"/>
            <w:tcBorders>
              <w:top w:val="single" w:sz="4" w:space="0" w:color="auto"/>
              <w:left w:val="single" w:sz="4" w:space="0" w:color="auto"/>
              <w:bottom w:val="single" w:sz="4" w:space="0" w:color="auto"/>
              <w:right w:val="single" w:sz="4" w:space="0" w:color="auto"/>
            </w:tcBorders>
            <w:hideMark/>
          </w:tcPr>
          <w:p w14:paraId="458D56E8" w14:textId="4D1FA1CE" w:rsidR="00A83B4E" w:rsidRPr="00CA7D85" w:rsidRDefault="00A83B4E" w:rsidP="00A83B4E">
            <w:pPr>
              <w:pStyle w:val="TAL"/>
            </w:pPr>
            <w:r w:rsidRPr="00CA7D85">
              <w:t xml:space="preserve">Check: Does the UE transmit an </w:t>
            </w:r>
            <w:r w:rsidRPr="00CA7D85">
              <w:rPr>
                <w:i/>
                <w:iCs/>
              </w:rPr>
              <w:t>RRCReconfigurationComplete</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5A4BE483" w14:textId="7CFCCBAC" w:rsidR="00A83B4E" w:rsidRPr="00CA7D85" w:rsidRDefault="00A83B4E" w:rsidP="00A83B4E">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2C8A5473" w14:textId="7379FCFE" w:rsidR="00A83B4E" w:rsidRPr="00CA7D85" w:rsidRDefault="00A83B4E" w:rsidP="00A83B4E">
            <w:pPr>
              <w:pStyle w:val="TAL"/>
              <w:rPr>
                <w:rFonts w:cs="Arial"/>
                <w:szCs w:val="18"/>
              </w:rPr>
            </w:pPr>
            <w:r w:rsidRPr="00CA7D85">
              <w:rPr>
                <w:rFonts w:cs="Arial"/>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51D697F8" w14:textId="4BAB8B00" w:rsidR="00A83B4E" w:rsidRPr="00CA7D85" w:rsidRDefault="00A83B4E" w:rsidP="00A83B4E">
            <w:pPr>
              <w:pStyle w:val="TAC"/>
            </w:pPr>
            <w:r w:rsidRPr="00CA7D85">
              <w:t>4</w:t>
            </w:r>
          </w:p>
        </w:tc>
        <w:tc>
          <w:tcPr>
            <w:tcW w:w="892" w:type="dxa"/>
            <w:tcBorders>
              <w:top w:val="single" w:sz="4" w:space="0" w:color="auto"/>
              <w:left w:val="single" w:sz="4" w:space="0" w:color="auto"/>
              <w:bottom w:val="single" w:sz="4" w:space="0" w:color="auto"/>
              <w:right w:val="single" w:sz="4" w:space="0" w:color="auto"/>
            </w:tcBorders>
            <w:hideMark/>
          </w:tcPr>
          <w:p w14:paraId="3090D6EB" w14:textId="1B2C23FA" w:rsidR="00A83B4E" w:rsidRPr="00CA7D85" w:rsidRDefault="00A83B4E" w:rsidP="00A83B4E">
            <w:pPr>
              <w:pStyle w:val="TAC"/>
            </w:pPr>
            <w:r w:rsidRPr="00CA7D85">
              <w:t>P</w:t>
            </w:r>
          </w:p>
        </w:tc>
      </w:tr>
      <w:tr w:rsidR="00A83B4E" w:rsidRPr="00CA7D85" w14:paraId="78839470" w14:textId="77777777" w:rsidTr="00A83B4E">
        <w:tc>
          <w:tcPr>
            <w:tcW w:w="649" w:type="dxa"/>
            <w:tcBorders>
              <w:top w:val="single" w:sz="4" w:space="0" w:color="auto"/>
              <w:left w:val="single" w:sz="4" w:space="0" w:color="auto"/>
              <w:bottom w:val="single" w:sz="4" w:space="0" w:color="auto"/>
              <w:right w:val="single" w:sz="4" w:space="0" w:color="auto"/>
            </w:tcBorders>
            <w:hideMark/>
          </w:tcPr>
          <w:p w14:paraId="540CC739" w14:textId="77777777" w:rsidR="00A83B4E" w:rsidRPr="00CA7D85" w:rsidRDefault="00A83B4E" w:rsidP="00A83B4E">
            <w:pPr>
              <w:pStyle w:val="TAC"/>
            </w:pPr>
            <w:r w:rsidRPr="00CA7D85">
              <w:t>12</w:t>
            </w:r>
          </w:p>
        </w:tc>
        <w:tc>
          <w:tcPr>
            <w:tcW w:w="3970" w:type="dxa"/>
            <w:tcBorders>
              <w:top w:val="single" w:sz="4" w:space="0" w:color="auto"/>
              <w:left w:val="single" w:sz="4" w:space="0" w:color="auto"/>
              <w:bottom w:val="single" w:sz="4" w:space="0" w:color="auto"/>
              <w:right w:val="single" w:sz="4" w:space="0" w:color="auto"/>
            </w:tcBorders>
            <w:hideMark/>
          </w:tcPr>
          <w:p w14:paraId="0943C893" w14:textId="7BBA9C59" w:rsidR="00A83B4E" w:rsidRPr="00CA7D85" w:rsidRDefault="00A83B4E" w:rsidP="00A83B4E">
            <w:pPr>
              <w:pStyle w:val="TAL"/>
            </w:pPr>
            <w:r w:rsidRPr="00CA7D85">
              <w:rPr>
                <w:rStyle w:val="150"/>
                <w:rFonts w:eastAsia="Yu Mincho"/>
              </w:rPr>
              <w:t>Check: Does the test result of generic test procedure in TS 38.508-1 subclause 4.9.1 indicate that the UE is capable of exchanging IP data on SCG DRB?</w:t>
            </w:r>
          </w:p>
        </w:tc>
        <w:tc>
          <w:tcPr>
            <w:tcW w:w="709" w:type="dxa"/>
            <w:tcBorders>
              <w:top w:val="single" w:sz="4" w:space="0" w:color="auto"/>
              <w:left w:val="single" w:sz="4" w:space="0" w:color="auto"/>
              <w:bottom w:val="single" w:sz="4" w:space="0" w:color="auto"/>
              <w:right w:val="single" w:sz="4" w:space="0" w:color="auto"/>
            </w:tcBorders>
            <w:hideMark/>
          </w:tcPr>
          <w:p w14:paraId="08727457" w14:textId="2C43A6CA" w:rsidR="00A83B4E" w:rsidRPr="00CA7D85" w:rsidRDefault="00A83B4E" w:rsidP="00A83B4E">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29E5E547" w14:textId="6B642821" w:rsidR="00A83B4E" w:rsidRPr="00CA7D85" w:rsidRDefault="00A83B4E" w:rsidP="00A83B4E">
            <w:pPr>
              <w:pStyle w:val="TAL"/>
              <w:rPr>
                <w:rFonts w:cs="Arial"/>
                <w:szCs w:val="18"/>
              </w:rPr>
            </w:pPr>
            <w:r w:rsidRPr="00CA7D85">
              <w:rPr>
                <w:rFonts w:cs="Arial"/>
              </w:rPr>
              <w:t>-</w:t>
            </w:r>
          </w:p>
        </w:tc>
        <w:tc>
          <w:tcPr>
            <w:tcW w:w="567" w:type="dxa"/>
            <w:tcBorders>
              <w:top w:val="single" w:sz="4" w:space="0" w:color="auto"/>
              <w:left w:val="single" w:sz="4" w:space="0" w:color="auto"/>
              <w:bottom w:val="single" w:sz="4" w:space="0" w:color="auto"/>
              <w:right w:val="single" w:sz="4" w:space="0" w:color="auto"/>
            </w:tcBorders>
            <w:hideMark/>
          </w:tcPr>
          <w:p w14:paraId="7399AD0E" w14:textId="332F7850" w:rsidR="00A83B4E" w:rsidRPr="00CA7D85" w:rsidRDefault="00A83B4E" w:rsidP="00A83B4E">
            <w:pPr>
              <w:pStyle w:val="TAC"/>
            </w:pPr>
            <w:r w:rsidRPr="00CA7D85">
              <w:t>4</w:t>
            </w:r>
          </w:p>
        </w:tc>
        <w:tc>
          <w:tcPr>
            <w:tcW w:w="892" w:type="dxa"/>
            <w:tcBorders>
              <w:top w:val="single" w:sz="4" w:space="0" w:color="auto"/>
              <w:left w:val="single" w:sz="4" w:space="0" w:color="auto"/>
              <w:bottom w:val="single" w:sz="4" w:space="0" w:color="auto"/>
              <w:right w:val="single" w:sz="4" w:space="0" w:color="auto"/>
            </w:tcBorders>
            <w:hideMark/>
          </w:tcPr>
          <w:p w14:paraId="6990F13D" w14:textId="4716C028" w:rsidR="00A83B4E" w:rsidRPr="00CA7D85" w:rsidRDefault="00A83B4E" w:rsidP="00A83B4E">
            <w:pPr>
              <w:pStyle w:val="TAC"/>
            </w:pPr>
            <w:r w:rsidRPr="00CA7D85">
              <w:t>-</w:t>
            </w:r>
          </w:p>
        </w:tc>
      </w:tr>
      <w:tr w:rsidR="00A83B4E" w:rsidRPr="00CA7D85" w14:paraId="4CF78816" w14:textId="77777777" w:rsidTr="00A83B4E">
        <w:tc>
          <w:tcPr>
            <w:tcW w:w="649" w:type="dxa"/>
            <w:tcBorders>
              <w:top w:val="single" w:sz="4" w:space="0" w:color="auto"/>
              <w:left w:val="single" w:sz="4" w:space="0" w:color="auto"/>
              <w:bottom w:val="single" w:sz="4" w:space="0" w:color="auto"/>
              <w:right w:val="single" w:sz="4" w:space="0" w:color="auto"/>
            </w:tcBorders>
            <w:hideMark/>
          </w:tcPr>
          <w:p w14:paraId="6AE28060" w14:textId="77777777" w:rsidR="00A83B4E" w:rsidRPr="00CA7D85" w:rsidRDefault="00A83B4E" w:rsidP="00A83B4E">
            <w:pPr>
              <w:pStyle w:val="TAC"/>
            </w:pPr>
            <w:r w:rsidRPr="00CA7D85">
              <w:t>13</w:t>
            </w:r>
          </w:p>
        </w:tc>
        <w:tc>
          <w:tcPr>
            <w:tcW w:w="3970" w:type="dxa"/>
            <w:tcBorders>
              <w:top w:val="single" w:sz="4" w:space="0" w:color="auto"/>
              <w:left w:val="single" w:sz="4" w:space="0" w:color="auto"/>
              <w:bottom w:val="single" w:sz="4" w:space="0" w:color="auto"/>
              <w:right w:val="single" w:sz="4" w:space="0" w:color="auto"/>
            </w:tcBorders>
            <w:hideMark/>
          </w:tcPr>
          <w:p w14:paraId="0E63CE1A" w14:textId="40A3186F" w:rsidR="00A83B4E" w:rsidRPr="00CA7D85" w:rsidRDefault="00A83B4E" w:rsidP="00A83B4E">
            <w:pPr>
              <w:pStyle w:val="TAL"/>
            </w:pPr>
            <w:r w:rsidRPr="00CA7D85">
              <w:t xml:space="preserve">SS transmits </w:t>
            </w:r>
            <w:r w:rsidRPr="00CA7D85">
              <w:rPr>
                <w:i/>
                <w:iCs/>
              </w:rPr>
              <w:t>RRCReconfiguration</w:t>
            </w:r>
            <w:r w:rsidRPr="00CA7D85">
              <w:t xml:space="preserve"> message containing RadioBearerConfig2 message to modify SCG DRB to MCG DRB.</w:t>
            </w:r>
          </w:p>
        </w:tc>
        <w:tc>
          <w:tcPr>
            <w:tcW w:w="709" w:type="dxa"/>
            <w:tcBorders>
              <w:top w:val="single" w:sz="4" w:space="0" w:color="auto"/>
              <w:left w:val="single" w:sz="4" w:space="0" w:color="auto"/>
              <w:bottom w:val="single" w:sz="4" w:space="0" w:color="auto"/>
              <w:right w:val="single" w:sz="4" w:space="0" w:color="auto"/>
            </w:tcBorders>
            <w:hideMark/>
          </w:tcPr>
          <w:p w14:paraId="25E66C3A" w14:textId="6721F37A" w:rsidR="00A83B4E" w:rsidRPr="00CA7D85" w:rsidRDefault="00A83B4E" w:rsidP="00A83B4E">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13D2AA11" w14:textId="702EA581" w:rsidR="00A83B4E" w:rsidRPr="00CA7D85" w:rsidRDefault="00A83B4E" w:rsidP="00A83B4E">
            <w:pPr>
              <w:pStyle w:val="TAL"/>
              <w:rPr>
                <w:rFonts w:cs="Arial"/>
                <w:szCs w:val="18"/>
              </w:rPr>
            </w:pPr>
            <w:r w:rsidRPr="00CA7D85">
              <w:rPr>
                <w:rFonts w:cs="Arial"/>
              </w:rPr>
              <w:t xml:space="preserve">RRCReconfiguration </w:t>
            </w:r>
          </w:p>
        </w:tc>
        <w:tc>
          <w:tcPr>
            <w:tcW w:w="567" w:type="dxa"/>
            <w:tcBorders>
              <w:top w:val="single" w:sz="4" w:space="0" w:color="auto"/>
              <w:left w:val="single" w:sz="4" w:space="0" w:color="auto"/>
              <w:bottom w:val="single" w:sz="4" w:space="0" w:color="auto"/>
              <w:right w:val="single" w:sz="4" w:space="0" w:color="auto"/>
            </w:tcBorders>
            <w:hideMark/>
          </w:tcPr>
          <w:p w14:paraId="13D2FC1C" w14:textId="625B463B" w:rsidR="00A83B4E" w:rsidRPr="00CA7D85" w:rsidRDefault="00A83B4E" w:rsidP="00A83B4E">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201E7EEA" w14:textId="032314C0" w:rsidR="00A83B4E" w:rsidRPr="00CA7D85" w:rsidRDefault="00A83B4E" w:rsidP="00A83B4E">
            <w:pPr>
              <w:pStyle w:val="TAC"/>
            </w:pPr>
            <w:r w:rsidRPr="00CA7D85">
              <w:t>-</w:t>
            </w:r>
          </w:p>
        </w:tc>
      </w:tr>
      <w:tr w:rsidR="00A83B4E" w:rsidRPr="00CA7D85" w14:paraId="4605301D" w14:textId="77777777" w:rsidTr="00A83B4E">
        <w:tc>
          <w:tcPr>
            <w:tcW w:w="649" w:type="dxa"/>
            <w:tcBorders>
              <w:top w:val="single" w:sz="4" w:space="0" w:color="auto"/>
              <w:left w:val="single" w:sz="4" w:space="0" w:color="auto"/>
              <w:bottom w:val="single" w:sz="4" w:space="0" w:color="auto"/>
              <w:right w:val="single" w:sz="4" w:space="0" w:color="auto"/>
            </w:tcBorders>
            <w:hideMark/>
          </w:tcPr>
          <w:p w14:paraId="4F2C8CDB" w14:textId="77777777" w:rsidR="00A83B4E" w:rsidRPr="00CA7D85" w:rsidRDefault="00A83B4E" w:rsidP="00A83B4E">
            <w:pPr>
              <w:pStyle w:val="TAC"/>
            </w:pPr>
            <w:r w:rsidRPr="00CA7D85">
              <w:t>14</w:t>
            </w:r>
          </w:p>
        </w:tc>
        <w:tc>
          <w:tcPr>
            <w:tcW w:w="3970" w:type="dxa"/>
            <w:tcBorders>
              <w:top w:val="single" w:sz="4" w:space="0" w:color="auto"/>
              <w:left w:val="single" w:sz="4" w:space="0" w:color="auto"/>
              <w:bottom w:val="single" w:sz="4" w:space="0" w:color="auto"/>
              <w:right w:val="single" w:sz="4" w:space="0" w:color="auto"/>
            </w:tcBorders>
            <w:hideMark/>
          </w:tcPr>
          <w:p w14:paraId="7B2497BB" w14:textId="6723A5FF" w:rsidR="00A83B4E" w:rsidRPr="00CA7D85" w:rsidRDefault="00A83B4E" w:rsidP="00A83B4E">
            <w:pPr>
              <w:pStyle w:val="TAL"/>
            </w:pPr>
            <w:r w:rsidRPr="00CA7D85">
              <w:t xml:space="preserve">Check: Does the UE transmit an </w:t>
            </w:r>
            <w:r w:rsidRPr="00CA7D85">
              <w:rPr>
                <w:i/>
                <w:iCs/>
              </w:rPr>
              <w:t>RRCReconfigurationComplete</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45DDC989" w14:textId="7A1E1CDD" w:rsidR="00A83B4E" w:rsidRPr="00CA7D85" w:rsidRDefault="00A83B4E" w:rsidP="00A83B4E">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6889561F" w14:textId="554DDC04" w:rsidR="00A83B4E" w:rsidRPr="00CA7D85" w:rsidRDefault="00A83B4E" w:rsidP="00A83B4E">
            <w:pPr>
              <w:pStyle w:val="TAL"/>
              <w:rPr>
                <w:rFonts w:cs="Arial"/>
                <w:szCs w:val="18"/>
              </w:rPr>
            </w:pPr>
            <w:r w:rsidRPr="00CA7D85">
              <w:rPr>
                <w:rFonts w:cs="Arial"/>
              </w:rPr>
              <w:t xml:space="preserve">RRCReconfigurationComplete </w:t>
            </w:r>
          </w:p>
        </w:tc>
        <w:tc>
          <w:tcPr>
            <w:tcW w:w="567" w:type="dxa"/>
            <w:tcBorders>
              <w:top w:val="single" w:sz="4" w:space="0" w:color="auto"/>
              <w:left w:val="single" w:sz="4" w:space="0" w:color="auto"/>
              <w:bottom w:val="single" w:sz="4" w:space="0" w:color="auto"/>
              <w:right w:val="single" w:sz="4" w:space="0" w:color="auto"/>
            </w:tcBorders>
            <w:hideMark/>
          </w:tcPr>
          <w:p w14:paraId="77B9DCCB" w14:textId="092CFFD1" w:rsidR="00A83B4E" w:rsidRPr="00CA7D85" w:rsidRDefault="00A83B4E" w:rsidP="00A83B4E">
            <w:pPr>
              <w:pStyle w:val="TAC"/>
            </w:pPr>
            <w:r w:rsidRPr="00CA7D85">
              <w:t>5</w:t>
            </w:r>
          </w:p>
        </w:tc>
        <w:tc>
          <w:tcPr>
            <w:tcW w:w="892" w:type="dxa"/>
            <w:tcBorders>
              <w:top w:val="single" w:sz="4" w:space="0" w:color="auto"/>
              <w:left w:val="single" w:sz="4" w:space="0" w:color="auto"/>
              <w:bottom w:val="single" w:sz="4" w:space="0" w:color="auto"/>
              <w:right w:val="single" w:sz="4" w:space="0" w:color="auto"/>
            </w:tcBorders>
            <w:hideMark/>
          </w:tcPr>
          <w:p w14:paraId="3058496A" w14:textId="30248C74" w:rsidR="00A83B4E" w:rsidRPr="00CA7D85" w:rsidRDefault="00A83B4E" w:rsidP="00A83B4E">
            <w:pPr>
              <w:pStyle w:val="TAC"/>
            </w:pPr>
            <w:r w:rsidRPr="00CA7D85">
              <w:t>P</w:t>
            </w:r>
          </w:p>
        </w:tc>
      </w:tr>
      <w:tr w:rsidR="00A83B4E" w:rsidRPr="00CA7D85" w14:paraId="34F3A465" w14:textId="77777777" w:rsidTr="00A83B4E">
        <w:tc>
          <w:tcPr>
            <w:tcW w:w="649" w:type="dxa"/>
            <w:tcBorders>
              <w:top w:val="single" w:sz="4" w:space="0" w:color="auto"/>
              <w:left w:val="single" w:sz="4" w:space="0" w:color="auto"/>
              <w:bottom w:val="single" w:sz="4" w:space="0" w:color="auto"/>
              <w:right w:val="single" w:sz="4" w:space="0" w:color="auto"/>
            </w:tcBorders>
            <w:hideMark/>
          </w:tcPr>
          <w:p w14:paraId="5013A2C0" w14:textId="77777777" w:rsidR="00A83B4E" w:rsidRPr="00CA7D85" w:rsidRDefault="00A83B4E" w:rsidP="00A83B4E">
            <w:pPr>
              <w:pStyle w:val="TAC"/>
            </w:pPr>
            <w:r w:rsidRPr="00CA7D85">
              <w:t>15</w:t>
            </w:r>
          </w:p>
        </w:tc>
        <w:tc>
          <w:tcPr>
            <w:tcW w:w="3970" w:type="dxa"/>
            <w:tcBorders>
              <w:top w:val="single" w:sz="4" w:space="0" w:color="auto"/>
              <w:left w:val="single" w:sz="4" w:space="0" w:color="auto"/>
              <w:bottom w:val="single" w:sz="4" w:space="0" w:color="auto"/>
              <w:right w:val="single" w:sz="4" w:space="0" w:color="auto"/>
            </w:tcBorders>
            <w:hideMark/>
          </w:tcPr>
          <w:p w14:paraId="1C576DE7" w14:textId="2CBBD857" w:rsidR="00A83B4E" w:rsidRPr="00CA7D85" w:rsidRDefault="00A83B4E" w:rsidP="00A83B4E">
            <w:pPr>
              <w:pStyle w:val="TAL"/>
            </w:pPr>
            <w:r w:rsidRPr="00CA7D85">
              <w:t>Check: Does the test result of generic test procedure in TS 38.508-1 subclause 4.9.1 indicate that the UE is capable of exchanging IP data on MCG DRB?</w:t>
            </w:r>
          </w:p>
        </w:tc>
        <w:tc>
          <w:tcPr>
            <w:tcW w:w="709" w:type="dxa"/>
            <w:tcBorders>
              <w:top w:val="single" w:sz="4" w:space="0" w:color="auto"/>
              <w:left w:val="single" w:sz="4" w:space="0" w:color="auto"/>
              <w:bottom w:val="single" w:sz="4" w:space="0" w:color="auto"/>
              <w:right w:val="single" w:sz="4" w:space="0" w:color="auto"/>
            </w:tcBorders>
            <w:hideMark/>
          </w:tcPr>
          <w:p w14:paraId="611FFBB3" w14:textId="4148B4CB" w:rsidR="00A83B4E" w:rsidRPr="00CA7D85" w:rsidRDefault="00A83B4E" w:rsidP="00A83B4E">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2307F87E" w14:textId="209436DB" w:rsidR="00A83B4E" w:rsidRPr="00CA7D85" w:rsidRDefault="00A83B4E" w:rsidP="00A83B4E">
            <w:pPr>
              <w:pStyle w:val="TAL"/>
              <w:rPr>
                <w:rFonts w:cs="Arial"/>
                <w:szCs w:val="18"/>
              </w:rPr>
            </w:pPr>
            <w:r w:rsidRPr="00CA7D85">
              <w:rPr>
                <w:rFonts w:cs="Arial"/>
              </w:rPr>
              <w:t>-</w:t>
            </w:r>
          </w:p>
        </w:tc>
        <w:tc>
          <w:tcPr>
            <w:tcW w:w="567" w:type="dxa"/>
            <w:tcBorders>
              <w:top w:val="single" w:sz="4" w:space="0" w:color="auto"/>
              <w:left w:val="single" w:sz="4" w:space="0" w:color="auto"/>
              <w:bottom w:val="single" w:sz="4" w:space="0" w:color="auto"/>
              <w:right w:val="single" w:sz="4" w:space="0" w:color="auto"/>
            </w:tcBorders>
            <w:hideMark/>
          </w:tcPr>
          <w:p w14:paraId="03D4B3EC" w14:textId="0AADF29D" w:rsidR="00A83B4E" w:rsidRPr="00CA7D85" w:rsidRDefault="00A83B4E" w:rsidP="00A83B4E">
            <w:pPr>
              <w:pStyle w:val="TAC"/>
            </w:pPr>
            <w:r w:rsidRPr="00CA7D85">
              <w:t>5</w:t>
            </w:r>
          </w:p>
        </w:tc>
        <w:tc>
          <w:tcPr>
            <w:tcW w:w="892" w:type="dxa"/>
            <w:tcBorders>
              <w:top w:val="single" w:sz="4" w:space="0" w:color="auto"/>
              <w:left w:val="single" w:sz="4" w:space="0" w:color="auto"/>
              <w:bottom w:val="single" w:sz="4" w:space="0" w:color="auto"/>
              <w:right w:val="single" w:sz="4" w:space="0" w:color="auto"/>
            </w:tcBorders>
            <w:hideMark/>
          </w:tcPr>
          <w:p w14:paraId="1207166A" w14:textId="4ED699A5" w:rsidR="00A83B4E" w:rsidRPr="00CA7D85" w:rsidRDefault="00A83B4E" w:rsidP="00A83B4E">
            <w:pPr>
              <w:pStyle w:val="TAC"/>
            </w:pPr>
            <w:r w:rsidRPr="00CA7D85">
              <w:t>-</w:t>
            </w:r>
          </w:p>
        </w:tc>
      </w:tr>
      <w:tr w:rsidR="00A83B4E" w:rsidRPr="00CA7D85" w14:paraId="6183317C" w14:textId="77777777" w:rsidTr="00A83B4E">
        <w:tc>
          <w:tcPr>
            <w:tcW w:w="649" w:type="dxa"/>
            <w:tcBorders>
              <w:top w:val="single" w:sz="4" w:space="0" w:color="auto"/>
              <w:left w:val="single" w:sz="4" w:space="0" w:color="auto"/>
              <w:bottom w:val="single" w:sz="4" w:space="0" w:color="auto"/>
              <w:right w:val="single" w:sz="4" w:space="0" w:color="auto"/>
            </w:tcBorders>
            <w:hideMark/>
          </w:tcPr>
          <w:p w14:paraId="01F67FE7" w14:textId="77777777" w:rsidR="00A83B4E" w:rsidRPr="00CA7D85" w:rsidRDefault="00A83B4E" w:rsidP="00A83B4E">
            <w:pPr>
              <w:pStyle w:val="TAC"/>
            </w:pPr>
            <w:r w:rsidRPr="00CA7D85">
              <w:t>16</w:t>
            </w:r>
          </w:p>
        </w:tc>
        <w:tc>
          <w:tcPr>
            <w:tcW w:w="3970" w:type="dxa"/>
            <w:tcBorders>
              <w:top w:val="single" w:sz="4" w:space="0" w:color="auto"/>
              <w:left w:val="single" w:sz="4" w:space="0" w:color="auto"/>
              <w:bottom w:val="single" w:sz="4" w:space="0" w:color="auto"/>
              <w:right w:val="single" w:sz="4" w:space="0" w:color="auto"/>
            </w:tcBorders>
            <w:hideMark/>
          </w:tcPr>
          <w:p w14:paraId="68955FC9" w14:textId="53DDA818" w:rsidR="00A83B4E" w:rsidRPr="00CA7D85" w:rsidRDefault="00A83B4E" w:rsidP="00A83B4E">
            <w:pPr>
              <w:pStyle w:val="TAL"/>
            </w:pPr>
            <w:r w:rsidRPr="00CA7D85">
              <w:t>SS transmits RRCReconfiguration message containing E-UTRA RRC</w:t>
            </w:r>
            <w:r w:rsidRPr="00CA7D85">
              <w:rPr>
                <w:rFonts w:eastAsia="MS Mincho"/>
                <w:i/>
                <w:iCs/>
              </w:rPr>
              <w:t>Connection</w:t>
            </w:r>
            <w:r w:rsidRPr="00CA7D85">
              <w:t>Reconfiguration message to modify MCG DRB to SCG DRB.</w:t>
            </w:r>
          </w:p>
        </w:tc>
        <w:tc>
          <w:tcPr>
            <w:tcW w:w="709" w:type="dxa"/>
            <w:tcBorders>
              <w:top w:val="single" w:sz="4" w:space="0" w:color="auto"/>
              <w:left w:val="single" w:sz="4" w:space="0" w:color="auto"/>
              <w:bottom w:val="single" w:sz="4" w:space="0" w:color="auto"/>
              <w:right w:val="single" w:sz="4" w:space="0" w:color="auto"/>
            </w:tcBorders>
            <w:hideMark/>
          </w:tcPr>
          <w:p w14:paraId="45889BEE" w14:textId="37690E00" w:rsidR="00A83B4E" w:rsidRPr="00CA7D85" w:rsidRDefault="00A83B4E" w:rsidP="00A83B4E">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24D2D83F" w14:textId="59C8DDD0" w:rsidR="00A83B4E" w:rsidRPr="00CA7D85" w:rsidRDefault="00A83B4E" w:rsidP="00A83B4E">
            <w:pPr>
              <w:pStyle w:val="TAL"/>
              <w:rPr>
                <w:rFonts w:cs="Arial"/>
                <w:szCs w:val="18"/>
              </w:rPr>
            </w:pPr>
            <w:r w:rsidRPr="00CA7D85">
              <w:rPr>
                <w:rFonts w:cs="Arial"/>
              </w:rPr>
              <w:t>RRCReconfiguration (RRC</w:t>
            </w:r>
            <w:r w:rsidRPr="00CA7D85">
              <w:rPr>
                <w:rFonts w:eastAsia="MS Mincho"/>
                <w:i/>
                <w:iCs/>
              </w:rPr>
              <w:t>Connection</w:t>
            </w:r>
            <w:r w:rsidRPr="00CA7D85">
              <w:rPr>
                <w:rFonts w:cs="Arial"/>
              </w:rPr>
              <w:t>Reconfiguration)</w:t>
            </w:r>
          </w:p>
        </w:tc>
        <w:tc>
          <w:tcPr>
            <w:tcW w:w="567" w:type="dxa"/>
            <w:tcBorders>
              <w:top w:val="single" w:sz="4" w:space="0" w:color="auto"/>
              <w:left w:val="single" w:sz="4" w:space="0" w:color="auto"/>
              <w:bottom w:val="single" w:sz="4" w:space="0" w:color="auto"/>
              <w:right w:val="single" w:sz="4" w:space="0" w:color="auto"/>
            </w:tcBorders>
            <w:hideMark/>
          </w:tcPr>
          <w:p w14:paraId="47BEBA1C" w14:textId="2ED6612E" w:rsidR="00A83B4E" w:rsidRPr="00CA7D85" w:rsidRDefault="00A83B4E" w:rsidP="00A83B4E">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7AF69A1D" w14:textId="46CDCBCC" w:rsidR="00A83B4E" w:rsidRPr="00CA7D85" w:rsidRDefault="00A83B4E" w:rsidP="00A83B4E">
            <w:pPr>
              <w:pStyle w:val="TAC"/>
            </w:pPr>
            <w:r w:rsidRPr="00CA7D85">
              <w:t>-</w:t>
            </w:r>
          </w:p>
        </w:tc>
      </w:tr>
      <w:tr w:rsidR="00A83B4E" w:rsidRPr="00CA7D85" w14:paraId="2AEB6150" w14:textId="77777777" w:rsidTr="00A83B4E">
        <w:tc>
          <w:tcPr>
            <w:tcW w:w="649" w:type="dxa"/>
            <w:tcBorders>
              <w:top w:val="single" w:sz="4" w:space="0" w:color="auto"/>
              <w:left w:val="single" w:sz="4" w:space="0" w:color="auto"/>
              <w:bottom w:val="single" w:sz="4" w:space="0" w:color="auto"/>
              <w:right w:val="single" w:sz="4" w:space="0" w:color="auto"/>
            </w:tcBorders>
            <w:hideMark/>
          </w:tcPr>
          <w:p w14:paraId="010E5212" w14:textId="77777777" w:rsidR="00A83B4E" w:rsidRPr="00CA7D85" w:rsidRDefault="00A83B4E" w:rsidP="00A83B4E">
            <w:pPr>
              <w:pStyle w:val="TAC"/>
            </w:pPr>
            <w:r w:rsidRPr="00CA7D85">
              <w:t>17</w:t>
            </w:r>
          </w:p>
        </w:tc>
        <w:tc>
          <w:tcPr>
            <w:tcW w:w="3970" w:type="dxa"/>
            <w:tcBorders>
              <w:top w:val="single" w:sz="4" w:space="0" w:color="auto"/>
              <w:left w:val="single" w:sz="4" w:space="0" w:color="auto"/>
              <w:bottom w:val="single" w:sz="4" w:space="0" w:color="auto"/>
              <w:right w:val="single" w:sz="4" w:space="0" w:color="auto"/>
            </w:tcBorders>
            <w:hideMark/>
          </w:tcPr>
          <w:p w14:paraId="1D6F1EDC" w14:textId="66218B66" w:rsidR="00A83B4E" w:rsidRPr="00CA7D85" w:rsidRDefault="00A83B4E" w:rsidP="00A83B4E">
            <w:pPr>
              <w:pStyle w:val="TAL"/>
            </w:pPr>
            <w:r w:rsidRPr="00CA7D85">
              <w:t>Check: Does the UE transmit an RRCReconfigurationComplete message containing E-UTRA RRC</w:t>
            </w:r>
            <w:r w:rsidRPr="00CA7D85">
              <w:rPr>
                <w:rFonts w:eastAsia="MS Mincho"/>
                <w:i/>
                <w:iCs/>
              </w:rPr>
              <w:t>Connection</w:t>
            </w:r>
            <w:r w:rsidRPr="00CA7D85">
              <w:t>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4AFF98BE" w14:textId="4B545542" w:rsidR="00A83B4E" w:rsidRPr="00CA7D85" w:rsidRDefault="00A83B4E" w:rsidP="00A83B4E">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4A93868E" w14:textId="267CFDB4" w:rsidR="00A83B4E" w:rsidRPr="00CA7D85" w:rsidRDefault="00A83B4E" w:rsidP="00A83B4E">
            <w:pPr>
              <w:pStyle w:val="TAL"/>
              <w:rPr>
                <w:rFonts w:cs="Arial"/>
                <w:szCs w:val="18"/>
              </w:rPr>
            </w:pPr>
            <w:r w:rsidRPr="00CA7D85">
              <w:rPr>
                <w:rFonts w:cs="Arial"/>
              </w:rPr>
              <w:t>RRCReconfigurationComplete (RRC</w:t>
            </w:r>
            <w:r w:rsidRPr="00CA7D85">
              <w:rPr>
                <w:rFonts w:eastAsia="MS Mincho"/>
                <w:i/>
                <w:iCs/>
              </w:rPr>
              <w:t>Connection</w:t>
            </w:r>
            <w:r w:rsidRPr="00CA7D85">
              <w:rPr>
                <w:rFonts w:cs="Arial"/>
              </w:rPr>
              <w:t>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89DC95C" w14:textId="1EAC3015" w:rsidR="00A83B4E" w:rsidRPr="00CA7D85" w:rsidRDefault="00A83B4E" w:rsidP="00A83B4E">
            <w:pPr>
              <w:pStyle w:val="TAC"/>
            </w:pPr>
            <w:r w:rsidRPr="00CA7D85">
              <w:t>6</w:t>
            </w:r>
          </w:p>
        </w:tc>
        <w:tc>
          <w:tcPr>
            <w:tcW w:w="892" w:type="dxa"/>
            <w:tcBorders>
              <w:top w:val="single" w:sz="4" w:space="0" w:color="auto"/>
              <w:left w:val="single" w:sz="4" w:space="0" w:color="auto"/>
              <w:bottom w:val="single" w:sz="4" w:space="0" w:color="auto"/>
              <w:right w:val="single" w:sz="4" w:space="0" w:color="auto"/>
            </w:tcBorders>
            <w:hideMark/>
          </w:tcPr>
          <w:p w14:paraId="784284BE" w14:textId="4E82244A" w:rsidR="00A83B4E" w:rsidRPr="00CA7D85" w:rsidRDefault="00A83B4E" w:rsidP="00A83B4E">
            <w:pPr>
              <w:pStyle w:val="TAC"/>
            </w:pPr>
            <w:r w:rsidRPr="00CA7D85">
              <w:t>P</w:t>
            </w:r>
          </w:p>
        </w:tc>
      </w:tr>
      <w:tr w:rsidR="00A83B4E" w:rsidRPr="00CA7D85" w14:paraId="5184F2AB" w14:textId="77777777" w:rsidTr="00A83B4E">
        <w:tc>
          <w:tcPr>
            <w:tcW w:w="649" w:type="dxa"/>
            <w:tcBorders>
              <w:top w:val="single" w:sz="4" w:space="0" w:color="auto"/>
              <w:left w:val="single" w:sz="4" w:space="0" w:color="auto"/>
              <w:bottom w:val="single" w:sz="4" w:space="0" w:color="auto"/>
              <w:right w:val="single" w:sz="4" w:space="0" w:color="auto"/>
            </w:tcBorders>
            <w:hideMark/>
          </w:tcPr>
          <w:p w14:paraId="2301104F" w14:textId="77777777" w:rsidR="00A83B4E" w:rsidRPr="00CA7D85" w:rsidRDefault="00A83B4E" w:rsidP="00A83B4E">
            <w:pPr>
              <w:pStyle w:val="TAC"/>
            </w:pPr>
            <w:r w:rsidRPr="00CA7D85">
              <w:t>18</w:t>
            </w:r>
          </w:p>
        </w:tc>
        <w:tc>
          <w:tcPr>
            <w:tcW w:w="3970" w:type="dxa"/>
            <w:tcBorders>
              <w:top w:val="single" w:sz="4" w:space="0" w:color="auto"/>
              <w:left w:val="single" w:sz="4" w:space="0" w:color="auto"/>
              <w:bottom w:val="single" w:sz="4" w:space="0" w:color="auto"/>
              <w:right w:val="single" w:sz="4" w:space="0" w:color="auto"/>
            </w:tcBorders>
            <w:hideMark/>
          </w:tcPr>
          <w:p w14:paraId="7ADB5CCB" w14:textId="18115E4B" w:rsidR="00A83B4E" w:rsidRPr="00CA7D85" w:rsidRDefault="00A83B4E" w:rsidP="00A83B4E">
            <w:pPr>
              <w:pStyle w:val="TAL"/>
            </w:pPr>
            <w:r w:rsidRPr="00CA7D85">
              <w:rPr>
                <w:rStyle w:val="150"/>
                <w:rFonts w:eastAsia="Yu Mincho"/>
              </w:rPr>
              <w:t>Check: Does the test result of generic test procedure in TS 38.508-1 subclause 4.9.1 indicate that the UE is capable of exchanging IP data on SCG DRB?</w:t>
            </w:r>
          </w:p>
        </w:tc>
        <w:tc>
          <w:tcPr>
            <w:tcW w:w="709" w:type="dxa"/>
            <w:tcBorders>
              <w:top w:val="single" w:sz="4" w:space="0" w:color="auto"/>
              <w:left w:val="single" w:sz="4" w:space="0" w:color="auto"/>
              <w:bottom w:val="single" w:sz="4" w:space="0" w:color="auto"/>
              <w:right w:val="single" w:sz="4" w:space="0" w:color="auto"/>
            </w:tcBorders>
            <w:hideMark/>
          </w:tcPr>
          <w:p w14:paraId="4C83DD7E" w14:textId="5A108E0D" w:rsidR="00A83B4E" w:rsidRPr="00CA7D85" w:rsidRDefault="00A83B4E" w:rsidP="00A83B4E">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79D50D73" w14:textId="05496CD9" w:rsidR="00A83B4E" w:rsidRPr="00CA7D85" w:rsidRDefault="00A83B4E" w:rsidP="00A83B4E">
            <w:pPr>
              <w:pStyle w:val="TAL"/>
              <w:rPr>
                <w:rFonts w:cs="Arial"/>
                <w:szCs w:val="18"/>
              </w:rPr>
            </w:pPr>
            <w:r w:rsidRPr="00CA7D85">
              <w:rPr>
                <w:rFonts w:cs="Arial"/>
              </w:rPr>
              <w:t>-</w:t>
            </w:r>
          </w:p>
        </w:tc>
        <w:tc>
          <w:tcPr>
            <w:tcW w:w="567" w:type="dxa"/>
            <w:tcBorders>
              <w:top w:val="single" w:sz="4" w:space="0" w:color="auto"/>
              <w:left w:val="single" w:sz="4" w:space="0" w:color="auto"/>
              <w:bottom w:val="single" w:sz="4" w:space="0" w:color="auto"/>
              <w:right w:val="single" w:sz="4" w:space="0" w:color="auto"/>
            </w:tcBorders>
            <w:hideMark/>
          </w:tcPr>
          <w:p w14:paraId="7D71FD71" w14:textId="20BC066D" w:rsidR="00A83B4E" w:rsidRPr="00CA7D85" w:rsidRDefault="00A83B4E" w:rsidP="00A83B4E">
            <w:pPr>
              <w:pStyle w:val="TAC"/>
            </w:pPr>
            <w:r w:rsidRPr="00CA7D85">
              <w:t>6</w:t>
            </w:r>
          </w:p>
        </w:tc>
        <w:tc>
          <w:tcPr>
            <w:tcW w:w="892" w:type="dxa"/>
            <w:tcBorders>
              <w:top w:val="single" w:sz="4" w:space="0" w:color="auto"/>
              <w:left w:val="single" w:sz="4" w:space="0" w:color="auto"/>
              <w:bottom w:val="single" w:sz="4" w:space="0" w:color="auto"/>
              <w:right w:val="single" w:sz="4" w:space="0" w:color="auto"/>
            </w:tcBorders>
            <w:hideMark/>
          </w:tcPr>
          <w:p w14:paraId="1914E43F" w14:textId="19D123FD" w:rsidR="00A83B4E" w:rsidRPr="00CA7D85" w:rsidRDefault="00A83B4E" w:rsidP="00A83B4E">
            <w:pPr>
              <w:pStyle w:val="TAC"/>
            </w:pPr>
            <w:r w:rsidRPr="00CA7D85">
              <w:t>-</w:t>
            </w:r>
          </w:p>
        </w:tc>
      </w:tr>
    </w:tbl>
    <w:p w14:paraId="745E6348" w14:textId="77777777" w:rsidR="00223DA8" w:rsidRPr="00CA7D85" w:rsidRDefault="00223DA8" w:rsidP="00223DA8">
      <w:pPr>
        <w:rPr>
          <w:lang w:eastAsia="en-US"/>
        </w:rPr>
      </w:pPr>
    </w:p>
    <w:p w14:paraId="6413C733" w14:textId="77777777" w:rsidR="00223DA8" w:rsidRPr="00CA7D85" w:rsidRDefault="00223DA8" w:rsidP="00223DA8">
      <w:pPr>
        <w:pStyle w:val="H6"/>
      </w:pPr>
      <w:r w:rsidRPr="00CA7D85">
        <w:lastRenderedPageBreak/>
        <w:t>8.2.2.7.3.3.3</w:t>
      </w:r>
      <w:r w:rsidRPr="00CA7D85">
        <w:tab/>
        <w:t>Specific message contents</w:t>
      </w:r>
    </w:p>
    <w:p w14:paraId="22E469DF" w14:textId="77777777" w:rsidR="00C22C33" w:rsidRPr="00CA7D85" w:rsidRDefault="00C22C33" w:rsidP="00C22C33">
      <w:pPr>
        <w:pStyle w:val="TH"/>
        <w:rPr>
          <w:lang w:eastAsia="zh-CN"/>
        </w:rPr>
      </w:pPr>
      <w:r w:rsidRPr="00CA7D85">
        <w:t xml:space="preserve">Table 8.2.2.7.3.3.3-1: </w:t>
      </w:r>
      <w:r w:rsidRPr="00CA7D85">
        <w:rPr>
          <w:i/>
          <w:iCs/>
        </w:rPr>
        <w:t xml:space="preserve">RRCReconfiguration </w:t>
      </w:r>
      <w:r w:rsidRPr="00CA7D85">
        <w:t>(step 1, Table 8.2.2.7.3.3.2-1)</w:t>
      </w:r>
    </w:p>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C22C33" w:rsidRPr="00CA7D85" w14:paraId="34A25C61" w14:textId="77777777" w:rsidTr="0060318F">
        <w:tc>
          <w:tcPr>
            <w:tcW w:w="9720" w:type="dxa"/>
            <w:gridSpan w:val="4"/>
            <w:tcBorders>
              <w:top w:val="single" w:sz="4" w:space="0" w:color="auto"/>
              <w:left w:val="single" w:sz="4" w:space="0" w:color="auto"/>
              <w:bottom w:val="single" w:sz="4" w:space="0" w:color="auto"/>
              <w:right w:val="single" w:sz="4" w:space="0" w:color="auto"/>
            </w:tcBorders>
            <w:hideMark/>
          </w:tcPr>
          <w:p w14:paraId="2FBE5A7E" w14:textId="77777777" w:rsidR="00C22C33" w:rsidRPr="00CA7D85" w:rsidRDefault="00C22C33" w:rsidP="0060318F">
            <w:pPr>
              <w:pStyle w:val="TAL"/>
            </w:pPr>
            <w:r w:rsidRPr="00CA7D85">
              <w:t>Derivation Path: TS 38.508-1 [4], Table 4.6.1-13</w:t>
            </w:r>
          </w:p>
        </w:tc>
      </w:tr>
      <w:tr w:rsidR="00C22C33" w:rsidRPr="00CA7D85" w14:paraId="32109EE0"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ECF73" w14:textId="77777777" w:rsidR="00C22C33" w:rsidRPr="00CA7D85" w:rsidRDefault="00C22C33" w:rsidP="0060318F">
            <w:pPr>
              <w:pStyle w:val="TAH"/>
            </w:pPr>
            <w:r w:rsidRPr="00CA7D85">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A29634A" w14:textId="77777777" w:rsidR="00C22C33" w:rsidRPr="00CA7D85" w:rsidRDefault="00C22C33" w:rsidP="0060318F">
            <w:pPr>
              <w:pStyle w:val="TAH"/>
            </w:pPr>
            <w:r w:rsidRPr="00CA7D85">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0D2F909" w14:textId="77777777" w:rsidR="00C22C33" w:rsidRPr="00CA7D85" w:rsidRDefault="00C22C33" w:rsidP="0060318F">
            <w:pPr>
              <w:pStyle w:val="TAH"/>
            </w:pPr>
            <w:r w:rsidRPr="00CA7D85">
              <w:t>Comment</w:t>
            </w: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8A87801" w14:textId="77777777" w:rsidR="00C22C33" w:rsidRPr="00CA7D85" w:rsidRDefault="00C22C33" w:rsidP="0060318F">
            <w:pPr>
              <w:pStyle w:val="TAH"/>
            </w:pPr>
            <w:r w:rsidRPr="00CA7D85">
              <w:t>Condition</w:t>
            </w:r>
          </w:p>
        </w:tc>
      </w:tr>
      <w:tr w:rsidR="00C22C33" w:rsidRPr="00CA7D85" w14:paraId="2F850747"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BB484" w14:textId="77777777" w:rsidR="00C22C33" w:rsidRPr="00CA7D85" w:rsidRDefault="00C22C33" w:rsidP="0060318F">
            <w:pPr>
              <w:pStyle w:val="TAL"/>
            </w:pPr>
            <w:r w:rsidRPr="00CA7D85">
              <w:t>RRC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0390E2F"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7E1FFEF"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4244C03" w14:textId="77777777" w:rsidR="00C22C33" w:rsidRPr="00CA7D85" w:rsidRDefault="00C22C33" w:rsidP="0060318F">
            <w:pPr>
              <w:pStyle w:val="TAL"/>
            </w:pPr>
          </w:p>
        </w:tc>
      </w:tr>
      <w:tr w:rsidR="00C22C33" w:rsidRPr="00CA7D85" w14:paraId="40023A73"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74EFC2" w14:textId="77777777" w:rsidR="00C22C33" w:rsidRPr="00CA7D85" w:rsidRDefault="00C22C33" w:rsidP="0060318F">
            <w:pPr>
              <w:pStyle w:val="TAL"/>
            </w:pPr>
            <w:r w:rsidRPr="00CA7D85">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A1EAB76"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5A49A5E"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6C2F372" w14:textId="77777777" w:rsidR="00C22C33" w:rsidRPr="00CA7D85" w:rsidRDefault="00C22C33" w:rsidP="0060318F">
            <w:pPr>
              <w:pStyle w:val="TAL"/>
            </w:pPr>
          </w:p>
        </w:tc>
      </w:tr>
      <w:tr w:rsidR="00C22C33" w:rsidRPr="00CA7D85" w14:paraId="76CC8DF0"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89260B" w14:textId="77777777" w:rsidR="00C22C33" w:rsidRPr="00CA7D85" w:rsidRDefault="00C22C33" w:rsidP="0060318F">
            <w:pPr>
              <w:pStyle w:val="TAL"/>
            </w:pPr>
            <w:r w:rsidRPr="00CA7D85">
              <w:t xml:space="preserve">    rrcReconfigurat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8854CCA"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CDF9E39"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9C5DD6E" w14:textId="77777777" w:rsidR="00C22C33" w:rsidRPr="00CA7D85" w:rsidRDefault="00C22C33" w:rsidP="0060318F">
            <w:pPr>
              <w:pStyle w:val="TAL"/>
            </w:pPr>
          </w:p>
        </w:tc>
      </w:tr>
      <w:tr w:rsidR="00C22C33" w:rsidRPr="00CA7D85" w14:paraId="7B2B070A"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6E2D3F"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DCA8382"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D23DFDB"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44F8EEF" w14:textId="77777777" w:rsidR="00C22C33" w:rsidRPr="00CA7D85" w:rsidRDefault="00C22C33" w:rsidP="0060318F">
            <w:pPr>
              <w:pStyle w:val="TAL"/>
            </w:pPr>
          </w:p>
        </w:tc>
      </w:tr>
      <w:tr w:rsidR="00C22C33" w:rsidRPr="00CA7D85" w14:paraId="4D8CFF89"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A0EE2"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8D9BE81"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46E42DD"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507F69E" w14:textId="77777777" w:rsidR="00C22C33" w:rsidRPr="00CA7D85" w:rsidRDefault="00C22C33" w:rsidP="0060318F">
            <w:pPr>
              <w:pStyle w:val="TAL"/>
            </w:pPr>
          </w:p>
        </w:tc>
      </w:tr>
      <w:tr w:rsidR="00C22C33" w:rsidRPr="00CA7D85" w14:paraId="3F126560"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341997" w14:textId="77777777" w:rsidR="00C22C33" w:rsidRPr="00CA7D85" w:rsidRDefault="00C22C33" w:rsidP="0060318F">
            <w:pPr>
              <w:pStyle w:val="TAL"/>
            </w:pPr>
            <w:r w:rsidRPr="00CA7D85">
              <w:t xml:space="preserve">            masterCellGroup</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2AC68222" w14:textId="77777777" w:rsidR="00C22C33" w:rsidRPr="00CA7D85" w:rsidRDefault="00C22C33" w:rsidP="0060318F">
            <w:pPr>
              <w:pStyle w:val="TAL"/>
            </w:pPr>
            <w:r w:rsidRPr="00CA7D85">
              <w:t>CellGroupConfig</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C7B28BF" w14:textId="77777777" w:rsidR="00C22C33" w:rsidRPr="00CA7D85" w:rsidRDefault="00C22C33" w:rsidP="0060318F">
            <w:pPr>
              <w:pStyle w:val="TAL"/>
            </w:pPr>
            <w:r w:rsidRPr="00CA7D85">
              <w:t>See Table 8.2.2.7.3.3.3-2</w:t>
            </w: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BD6EB6C" w14:textId="77777777" w:rsidR="00C22C33" w:rsidRPr="00CA7D85" w:rsidRDefault="00C22C33" w:rsidP="0060318F">
            <w:pPr>
              <w:pStyle w:val="TAL"/>
            </w:pPr>
          </w:p>
        </w:tc>
      </w:tr>
      <w:tr w:rsidR="00C22C33" w:rsidRPr="00CA7D85" w14:paraId="275CD9F7"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7F73B"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56466BA"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7C5D4AC"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B7CA1EC" w14:textId="77777777" w:rsidR="00C22C33" w:rsidRPr="00CA7D85" w:rsidRDefault="00C22C33" w:rsidP="0060318F">
            <w:pPr>
              <w:pStyle w:val="TAL"/>
            </w:pPr>
          </w:p>
        </w:tc>
      </w:tr>
      <w:tr w:rsidR="00C22C33" w:rsidRPr="00CA7D85" w14:paraId="1E4B2E26"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30229CB1" w14:textId="77777777" w:rsidR="00C22C33" w:rsidRPr="00CA7D85" w:rsidRDefault="00C22C33" w:rsidP="0060318F">
            <w:pPr>
              <w:pStyle w:val="TAL"/>
            </w:pPr>
            <w:r w:rsidRPr="00CA7D85">
              <w:t xml:space="preserve">              radioBearerConfig2</w:t>
            </w:r>
          </w:p>
        </w:tc>
        <w:tc>
          <w:tcPr>
            <w:tcW w:w="2268" w:type="dxa"/>
            <w:tcBorders>
              <w:top w:val="single" w:sz="4" w:space="0" w:color="auto"/>
              <w:left w:val="nil"/>
              <w:bottom w:val="single" w:sz="4" w:space="0" w:color="auto"/>
              <w:right w:val="single" w:sz="4" w:space="0" w:color="auto"/>
            </w:tcBorders>
            <w:hideMark/>
          </w:tcPr>
          <w:p w14:paraId="3AE2027A" w14:textId="77777777" w:rsidR="00C22C33" w:rsidRPr="00CA7D85" w:rsidRDefault="00C22C33" w:rsidP="0060318F">
            <w:pPr>
              <w:pStyle w:val="TAL"/>
            </w:pPr>
            <w:r w:rsidRPr="00CA7D85">
              <w:t>RadioBearerConfig</w:t>
            </w:r>
          </w:p>
        </w:tc>
        <w:tc>
          <w:tcPr>
            <w:tcW w:w="1701" w:type="dxa"/>
            <w:tcBorders>
              <w:top w:val="single" w:sz="4" w:space="0" w:color="auto"/>
              <w:left w:val="nil"/>
              <w:bottom w:val="single" w:sz="4" w:space="0" w:color="auto"/>
              <w:right w:val="single" w:sz="4" w:space="0" w:color="auto"/>
            </w:tcBorders>
            <w:hideMark/>
          </w:tcPr>
          <w:p w14:paraId="0B85C370" w14:textId="77777777" w:rsidR="00C22C33" w:rsidRPr="00CA7D85" w:rsidRDefault="00C22C33" w:rsidP="0060318F">
            <w:pPr>
              <w:pStyle w:val="TAL"/>
            </w:pPr>
            <w:r w:rsidRPr="00CA7D85">
              <w:t>See Table 8.2.2.7.3.3.3-3</w:t>
            </w:r>
          </w:p>
        </w:tc>
        <w:tc>
          <w:tcPr>
            <w:tcW w:w="1251" w:type="dxa"/>
            <w:tcBorders>
              <w:top w:val="single" w:sz="4" w:space="0" w:color="auto"/>
              <w:left w:val="nil"/>
              <w:bottom w:val="single" w:sz="4" w:space="0" w:color="auto"/>
              <w:right w:val="single" w:sz="4" w:space="0" w:color="auto"/>
            </w:tcBorders>
          </w:tcPr>
          <w:p w14:paraId="25A74D3F" w14:textId="77777777" w:rsidR="00C22C33" w:rsidRPr="00CA7D85" w:rsidRDefault="00C22C33" w:rsidP="0060318F">
            <w:pPr>
              <w:pStyle w:val="TAL"/>
            </w:pPr>
          </w:p>
        </w:tc>
      </w:tr>
      <w:tr w:rsidR="00C22C33" w:rsidRPr="00CA7D85" w14:paraId="7E26FB24"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45362D7D"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4A7BEB67"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0F02A3D7"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73542547" w14:textId="77777777" w:rsidR="00C22C33" w:rsidRPr="00CA7D85" w:rsidRDefault="00C22C33" w:rsidP="0060318F">
            <w:pPr>
              <w:pStyle w:val="TAL"/>
            </w:pPr>
          </w:p>
        </w:tc>
      </w:tr>
      <w:tr w:rsidR="00C22C33" w:rsidRPr="00CA7D85" w14:paraId="5E057D4C"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387D9914"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456657A0"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023C7A48"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652BD7DF" w14:textId="77777777" w:rsidR="00C22C33" w:rsidRPr="00CA7D85" w:rsidRDefault="00C22C33" w:rsidP="0060318F">
            <w:pPr>
              <w:pStyle w:val="TAL"/>
            </w:pPr>
          </w:p>
        </w:tc>
      </w:tr>
      <w:tr w:rsidR="00C22C33" w:rsidRPr="00CA7D85" w14:paraId="72C4C656"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13A4C40C"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3301C85E"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667086FA"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05F713F1" w14:textId="77777777" w:rsidR="00C22C33" w:rsidRPr="00CA7D85" w:rsidRDefault="00C22C33" w:rsidP="0060318F">
            <w:pPr>
              <w:pStyle w:val="TAL"/>
            </w:pPr>
          </w:p>
        </w:tc>
      </w:tr>
      <w:tr w:rsidR="00C22C33" w:rsidRPr="00CA7D85" w14:paraId="7B6C2B1D"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01F9BD85"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4E8368F"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3B820257"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05A08DCA" w14:textId="77777777" w:rsidR="00C22C33" w:rsidRPr="00CA7D85" w:rsidRDefault="00C22C33" w:rsidP="0060318F">
            <w:pPr>
              <w:pStyle w:val="TAL"/>
            </w:pPr>
          </w:p>
        </w:tc>
      </w:tr>
      <w:tr w:rsidR="00C22C33" w:rsidRPr="00CA7D85" w14:paraId="4EFE91FD"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7FBEE23B"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58F9E473"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05BDE2BA"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60AFAFF7" w14:textId="77777777" w:rsidR="00C22C33" w:rsidRPr="00CA7D85" w:rsidRDefault="00C22C33" w:rsidP="0060318F">
            <w:pPr>
              <w:pStyle w:val="TAL"/>
            </w:pPr>
          </w:p>
        </w:tc>
      </w:tr>
      <w:tr w:rsidR="00C22C33" w:rsidRPr="00CA7D85" w14:paraId="10F9F472"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17336909"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2A5134BE"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086138E4"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14D02A78" w14:textId="77777777" w:rsidR="00C22C33" w:rsidRPr="00CA7D85" w:rsidRDefault="00C22C33" w:rsidP="0060318F">
            <w:pPr>
              <w:pStyle w:val="TAL"/>
            </w:pPr>
          </w:p>
        </w:tc>
      </w:tr>
    </w:tbl>
    <w:p w14:paraId="60236B64" w14:textId="6F3CB5F4" w:rsidR="00C22C33" w:rsidRPr="00CA7D85" w:rsidRDefault="00C22C33" w:rsidP="00C22C33"/>
    <w:p w14:paraId="49DBBB16" w14:textId="77777777" w:rsidR="00C22C33" w:rsidRPr="00CA7D85" w:rsidRDefault="00C22C33" w:rsidP="00C22C33">
      <w:pPr>
        <w:pStyle w:val="TH"/>
      </w:pPr>
      <w:r w:rsidRPr="00CA7D85">
        <w:t xml:space="preserve">Table 8.2.2.7.3.3.3-2: </w:t>
      </w:r>
      <w:r w:rsidRPr="00CA7D85">
        <w:rPr>
          <w:i/>
          <w:iCs/>
        </w:rPr>
        <w:t>CellGroupConfig</w:t>
      </w:r>
      <w:r w:rsidRPr="00CA7D85">
        <w:t xml:space="preserve"> (Table 8.2.2.7.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C22C33" w:rsidRPr="00CA7D85" w14:paraId="11E63800" w14:textId="77777777" w:rsidTr="0060318F">
        <w:tc>
          <w:tcPr>
            <w:tcW w:w="9738" w:type="dxa"/>
            <w:gridSpan w:val="4"/>
            <w:tcBorders>
              <w:top w:val="single" w:sz="4" w:space="0" w:color="auto"/>
              <w:left w:val="single" w:sz="4" w:space="0" w:color="auto"/>
              <w:bottom w:val="single" w:sz="4" w:space="0" w:color="auto"/>
              <w:right w:val="single" w:sz="4" w:space="0" w:color="auto"/>
            </w:tcBorders>
            <w:hideMark/>
          </w:tcPr>
          <w:p w14:paraId="0DA51A14" w14:textId="77777777" w:rsidR="00C22C33" w:rsidRPr="00CA7D85" w:rsidRDefault="00C22C33" w:rsidP="0060318F">
            <w:pPr>
              <w:pStyle w:val="TAL"/>
              <w:rPr>
                <w:szCs w:val="18"/>
              </w:rPr>
            </w:pPr>
            <w:r w:rsidRPr="00CA7D85">
              <w:t>Derivation Path: TS 38.508-1, Table 4.6.3-19</w:t>
            </w:r>
          </w:p>
        </w:tc>
      </w:tr>
      <w:tr w:rsidR="00C22C33" w:rsidRPr="00CA7D85" w14:paraId="5834ABDB"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F1D75" w14:textId="77777777" w:rsidR="00C22C33" w:rsidRPr="00CA7D85" w:rsidRDefault="00C22C33" w:rsidP="0060318F">
            <w:pPr>
              <w:pStyle w:val="TAH"/>
            </w:pPr>
            <w:r w:rsidRPr="00CA7D85">
              <w:t>Information Element</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2119F9F5" w14:textId="77777777" w:rsidR="00C22C33" w:rsidRPr="00CA7D85" w:rsidRDefault="00C22C33" w:rsidP="0060318F">
            <w:pPr>
              <w:pStyle w:val="TAH"/>
            </w:pPr>
            <w:r w:rsidRPr="00CA7D85">
              <w:t>Value/remark</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7C96E76B" w14:textId="77777777" w:rsidR="00C22C33" w:rsidRPr="00CA7D85" w:rsidRDefault="00C22C33" w:rsidP="0060318F">
            <w:pPr>
              <w:pStyle w:val="TAH"/>
            </w:pPr>
            <w:r w:rsidRPr="00CA7D85">
              <w:t>Comment</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4438F5A6" w14:textId="77777777" w:rsidR="00C22C33" w:rsidRPr="00CA7D85" w:rsidRDefault="00C22C33" w:rsidP="0060318F">
            <w:pPr>
              <w:pStyle w:val="TAH"/>
            </w:pPr>
            <w:r w:rsidRPr="00CA7D85">
              <w:t>Condition</w:t>
            </w:r>
          </w:p>
        </w:tc>
      </w:tr>
      <w:tr w:rsidR="00C22C33" w:rsidRPr="00CA7D85" w14:paraId="148E5B1C"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1E67E" w14:textId="77777777" w:rsidR="00C22C33" w:rsidRPr="00CA7D85" w:rsidRDefault="00C22C33" w:rsidP="0060318F">
            <w:pPr>
              <w:pStyle w:val="TAL"/>
            </w:pPr>
            <w:r w:rsidRPr="00CA7D85">
              <w:t>CellGroupConfig ::=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EE46C3A"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C18E209"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1A43B94" w14:textId="77777777" w:rsidR="00C22C33" w:rsidRPr="00CA7D85" w:rsidRDefault="00C22C33" w:rsidP="0060318F">
            <w:pPr>
              <w:pStyle w:val="TAL"/>
            </w:pPr>
          </w:p>
        </w:tc>
      </w:tr>
      <w:tr w:rsidR="00C22C33" w:rsidRPr="00CA7D85" w14:paraId="6C5BC2EC"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49F972" w14:textId="77777777" w:rsidR="00C22C33" w:rsidRPr="00CA7D85" w:rsidRDefault="00C22C33" w:rsidP="0060318F">
            <w:pPr>
              <w:pStyle w:val="TAL"/>
            </w:pPr>
            <w:r w:rsidRPr="00CA7D85">
              <w:t xml:space="preserve">  rlc-BearerToAddModList SEQUENCE (SIZE(1..maxLC-ID)) OF RLC-BearerConfig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4F35934" w14:textId="77777777" w:rsidR="00C22C33" w:rsidRPr="00CA7D85" w:rsidRDefault="00C22C33" w:rsidP="0060318F">
            <w:pPr>
              <w:pStyle w:val="TAL"/>
            </w:pPr>
            <w:r w:rsidRPr="00CA7D85">
              <w:t>1 entry</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6B1E65C"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1DF3E0A" w14:textId="77777777" w:rsidR="00C22C33" w:rsidRPr="00CA7D85" w:rsidRDefault="00C22C33" w:rsidP="0060318F">
            <w:pPr>
              <w:pStyle w:val="TAL"/>
            </w:pPr>
          </w:p>
        </w:tc>
      </w:tr>
      <w:tr w:rsidR="00C22C33" w:rsidRPr="00CA7D85" w14:paraId="313B767F" w14:textId="77777777" w:rsidTr="0060318F">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751C7E8" w14:textId="77777777" w:rsidR="00C22C33" w:rsidRPr="00CA7D85" w:rsidRDefault="00C22C33" w:rsidP="0060318F">
            <w:pPr>
              <w:pStyle w:val="TAL"/>
            </w:pPr>
            <w:r w:rsidRPr="00CA7D85">
              <w:t xml:space="preserve">    RLC-BearerConfig[1]</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76ED68A" w14:textId="77777777" w:rsidR="00C22C33" w:rsidRPr="00CA7D85" w:rsidRDefault="00C22C33" w:rsidP="0060318F">
            <w:pPr>
              <w:pStyle w:val="TAL"/>
            </w:pPr>
            <w:r w:rsidRPr="00CA7D85">
              <w:t xml:space="preserve">RLC-BearerConfig as per TS 38.508-1[4] Table 4.6.3-148: </w:t>
            </w:r>
            <w:r w:rsidRPr="00CA7D85">
              <w:rPr>
                <w:i/>
                <w:iCs/>
              </w:rPr>
              <w:t>RLC-BearerConfig</w:t>
            </w:r>
            <w:r w:rsidRPr="00CA7D85">
              <w:t xml:space="preserve"> with conditions AM and DRBm and Re-establish_RLC</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2293C02" w14:textId="77777777" w:rsidR="00C22C33" w:rsidRPr="00CA7D85" w:rsidRDefault="00C22C33" w:rsidP="0060318F">
            <w:pPr>
              <w:pStyle w:val="TAL"/>
            </w:pPr>
            <w:r w:rsidRPr="00CA7D85">
              <w:t>entry 1</w:t>
            </w:r>
          </w:p>
          <w:p w14:paraId="72EFE454" w14:textId="77777777" w:rsidR="00C22C33" w:rsidRPr="00CA7D85" w:rsidRDefault="00C22C33" w:rsidP="0060318F">
            <w:pPr>
              <w:pStyle w:val="TAL"/>
            </w:pPr>
            <w:r w:rsidRPr="00CA7D85">
              <w:t>DRBm is allocated for SCG according to internal TTCN mapping</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174EEB" w14:textId="77777777" w:rsidR="00C22C33" w:rsidRPr="00CA7D85" w:rsidRDefault="00C22C33" w:rsidP="0060318F">
            <w:pPr>
              <w:pStyle w:val="TAL"/>
            </w:pPr>
          </w:p>
        </w:tc>
      </w:tr>
      <w:tr w:rsidR="00C22C33" w:rsidRPr="00CA7D85" w14:paraId="25F85248"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3DB9FB" w14:textId="77777777" w:rsidR="00C22C33" w:rsidRPr="00CA7D85" w:rsidRDefault="00C22C33" w:rsidP="0060318F">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814B5D7"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D90C2E9"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5923B44" w14:textId="77777777" w:rsidR="00C22C33" w:rsidRPr="00CA7D85" w:rsidRDefault="00C22C33" w:rsidP="0060318F">
            <w:pPr>
              <w:pStyle w:val="TAL"/>
            </w:pPr>
          </w:p>
        </w:tc>
      </w:tr>
      <w:tr w:rsidR="00C22C33" w:rsidRPr="00CA7D85" w14:paraId="33CF9BB7"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95EEF" w14:textId="77777777" w:rsidR="00C22C33" w:rsidRPr="00CA7D85" w:rsidRDefault="00C22C33" w:rsidP="0060318F">
            <w:pPr>
              <w:pStyle w:val="TAL"/>
            </w:pPr>
            <w:r w:rsidRPr="00CA7D85">
              <w:t>}</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53BDB4E"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4590911"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6BDA0D4" w14:textId="77777777" w:rsidR="00C22C33" w:rsidRPr="00CA7D85" w:rsidRDefault="00C22C33" w:rsidP="0060318F">
            <w:pPr>
              <w:pStyle w:val="TAL"/>
            </w:pPr>
          </w:p>
        </w:tc>
      </w:tr>
    </w:tbl>
    <w:p w14:paraId="093E171B" w14:textId="06FE04E7" w:rsidR="00C22C33" w:rsidRPr="00CA7D85" w:rsidRDefault="00C22C33" w:rsidP="00C22C33"/>
    <w:p w14:paraId="2E091EC8" w14:textId="77777777" w:rsidR="00C22C33" w:rsidRPr="00CA7D85" w:rsidRDefault="00C22C33" w:rsidP="00C22C33">
      <w:pPr>
        <w:pStyle w:val="TH"/>
      </w:pPr>
      <w:r w:rsidRPr="00CA7D85">
        <w:t xml:space="preserve">Table 8.2.2.7.3.3.3-3: </w:t>
      </w:r>
      <w:r w:rsidRPr="00CA7D85">
        <w:rPr>
          <w:i/>
          <w:iCs/>
        </w:rPr>
        <w:t xml:space="preserve">RadioBearerConfig </w:t>
      </w:r>
      <w:r w:rsidRPr="00CA7D85">
        <w:t>(Table 8.2.2.7.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22C33" w:rsidRPr="00CA7D85" w14:paraId="1559E6A2" w14:textId="77777777" w:rsidTr="0060318F">
        <w:tc>
          <w:tcPr>
            <w:tcW w:w="9747" w:type="dxa"/>
            <w:gridSpan w:val="4"/>
            <w:tcBorders>
              <w:top w:val="single" w:sz="4" w:space="0" w:color="auto"/>
              <w:left w:val="single" w:sz="4" w:space="0" w:color="auto"/>
              <w:bottom w:val="single" w:sz="4" w:space="0" w:color="auto"/>
              <w:right w:val="single" w:sz="4" w:space="0" w:color="auto"/>
            </w:tcBorders>
            <w:hideMark/>
          </w:tcPr>
          <w:p w14:paraId="2EEEAC6F" w14:textId="77777777" w:rsidR="00C22C33" w:rsidRPr="00CA7D85" w:rsidRDefault="00C22C33" w:rsidP="0060318F">
            <w:pPr>
              <w:pStyle w:val="TAH"/>
              <w:jc w:val="left"/>
              <w:rPr>
                <w:b w:val="0"/>
              </w:rPr>
            </w:pPr>
            <w:r w:rsidRPr="00CA7D85">
              <w:rPr>
                <w:b w:val="0"/>
                <w:bCs/>
              </w:rPr>
              <w:t>Derivation Path: TS 38.508-1 [4], Table 4.6.3-132 with condition DRBm</w:t>
            </w:r>
          </w:p>
        </w:tc>
      </w:tr>
      <w:tr w:rsidR="00C22C33" w:rsidRPr="00CA7D85" w14:paraId="5CF863C7"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34F19331" w14:textId="77777777" w:rsidR="00C22C33" w:rsidRPr="00CA7D85" w:rsidRDefault="00C22C33" w:rsidP="0060318F">
            <w:pPr>
              <w:pStyle w:val="TAH"/>
              <w:rPr>
                <w:bCs/>
              </w:rPr>
            </w:pPr>
            <w:r w:rsidRPr="00CA7D85">
              <w:t>Information Element</w:t>
            </w:r>
          </w:p>
        </w:tc>
        <w:tc>
          <w:tcPr>
            <w:tcW w:w="2267" w:type="dxa"/>
            <w:tcBorders>
              <w:top w:val="single" w:sz="4" w:space="0" w:color="auto"/>
              <w:left w:val="nil"/>
              <w:bottom w:val="single" w:sz="4" w:space="0" w:color="auto"/>
              <w:right w:val="single" w:sz="4" w:space="0" w:color="auto"/>
            </w:tcBorders>
            <w:hideMark/>
          </w:tcPr>
          <w:p w14:paraId="32A89D70" w14:textId="77777777" w:rsidR="00C22C33" w:rsidRPr="00CA7D85" w:rsidRDefault="00C22C33" w:rsidP="0060318F">
            <w:pPr>
              <w:pStyle w:val="TAH"/>
            </w:pPr>
            <w:r w:rsidRPr="00CA7D85">
              <w:t>Value/remark</w:t>
            </w:r>
          </w:p>
        </w:tc>
        <w:tc>
          <w:tcPr>
            <w:tcW w:w="1700" w:type="dxa"/>
            <w:tcBorders>
              <w:top w:val="single" w:sz="4" w:space="0" w:color="auto"/>
              <w:left w:val="nil"/>
              <w:bottom w:val="single" w:sz="4" w:space="0" w:color="auto"/>
              <w:right w:val="single" w:sz="4" w:space="0" w:color="auto"/>
            </w:tcBorders>
            <w:hideMark/>
          </w:tcPr>
          <w:p w14:paraId="09AC94FA" w14:textId="77777777" w:rsidR="00C22C33" w:rsidRPr="00CA7D85" w:rsidRDefault="00C22C33" w:rsidP="0060318F">
            <w:pPr>
              <w:pStyle w:val="TAH"/>
            </w:pPr>
            <w:r w:rsidRPr="00CA7D85">
              <w:t>Comment</w:t>
            </w:r>
          </w:p>
        </w:tc>
        <w:tc>
          <w:tcPr>
            <w:tcW w:w="1245" w:type="dxa"/>
            <w:tcBorders>
              <w:top w:val="single" w:sz="4" w:space="0" w:color="auto"/>
              <w:left w:val="nil"/>
              <w:bottom w:val="single" w:sz="4" w:space="0" w:color="auto"/>
              <w:right w:val="single" w:sz="4" w:space="0" w:color="auto"/>
            </w:tcBorders>
            <w:hideMark/>
          </w:tcPr>
          <w:p w14:paraId="3CDBF2A4" w14:textId="77777777" w:rsidR="00C22C33" w:rsidRPr="00CA7D85" w:rsidRDefault="00C22C33" w:rsidP="0060318F">
            <w:pPr>
              <w:pStyle w:val="TAH"/>
            </w:pPr>
            <w:r w:rsidRPr="00CA7D85">
              <w:t>Condition</w:t>
            </w:r>
          </w:p>
        </w:tc>
      </w:tr>
      <w:tr w:rsidR="00C22C33" w:rsidRPr="00CA7D85" w14:paraId="0F1A96A1"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4018C034" w14:textId="77777777" w:rsidR="00C22C33" w:rsidRPr="00CA7D85" w:rsidRDefault="00C22C33" w:rsidP="0060318F">
            <w:pPr>
              <w:pStyle w:val="TAL"/>
            </w:pPr>
            <w:r w:rsidRPr="00CA7D85">
              <w:t>RadioBearerConfig ::= SEQUENCE {</w:t>
            </w:r>
          </w:p>
        </w:tc>
        <w:tc>
          <w:tcPr>
            <w:tcW w:w="2267" w:type="dxa"/>
            <w:tcBorders>
              <w:top w:val="single" w:sz="4" w:space="0" w:color="auto"/>
              <w:left w:val="nil"/>
              <w:bottom w:val="single" w:sz="4" w:space="0" w:color="auto"/>
              <w:right w:val="single" w:sz="4" w:space="0" w:color="auto"/>
            </w:tcBorders>
          </w:tcPr>
          <w:p w14:paraId="10926ED9"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5CB33A25"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62CA89F0" w14:textId="77777777" w:rsidR="00C22C33" w:rsidRPr="00CA7D85" w:rsidRDefault="00C22C33" w:rsidP="0060318F">
            <w:pPr>
              <w:pStyle w:val="TAL"/>
            </w:pPr>
          </w:p>
        </w:tc>
      </w:tr>
      <w:tr w:rsidR="00C22C33" w:rsidRPr="00CA7D85" w14:paraId="621A14CF"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0A115B2F" w14:textId="77777777" w:rsidR="00C22C33" w:rsidRPr="00CA7D85" w:rsidRDefault="00C22C33" w:rsidP="0060318F">
            <w:pPr>
              <w:pStyle w:val="TAL"/>
            </w:pPr>
            <w:r w:rsidRPr="00CA7D85">
              <w:t xml:space="preserve">  drb-ToAddModList SEQUENCE (SIZE (1..maxDRB)) OF {</w:t>
            </w:r>
          </w:p>
        </w:tc>
        <w:tc>
          <w:tcPr>
            <w:tcW w:w="2267" w:type="dxa"/>
            <w:tcBorders>
              <w:top w:val="single" w:sz="4" w:space="0" w:color="auto"/>
              <w:left w:val="nil"/>
              <w:bottom w:val="single" w:sz="4" w:space="0" w:color="auto"/>
              <w:right w:val="single" w:sz="4" w:space="0" w:color="auto"/>
            </w:tcBorders>
            <w:hideMark/>
          </w:tcPr>
          <w:p w14:paraId="56E3D27F" w14:textId="77777777" w:rsidR="00C22C33" w:rsidRPr="00CA7D85" w:rsidRDefault="00C22C33" w:rsidP="0060318F">
            <w:pPr>
              <w:pStyle w:val="TAL"/>
            </w:pPr>
            <w:r w:rsidRPr="00CA7D85">
              <w:t>1 entry</w:t>
            </w:r>
          </w:p>
        </w:tc>
        <w:tc>
          <w:tcPr>
            <w:tcW w:w="1700" w:type="dxa"/>
            <w:tcBorders>
              <w:top w:val="single" w:sz="4" w:space="0" w:color="auto"/>
              <w:left w:val="nil"/>
              <w:bottom w:val="single" w:sz="4" w:space="0" w:color="auto"/>
              <w:right w:val="single" w:sz="4" w:space="0" w:color="auto"/>
            </w:tcBorders>
          </w:tcPr>
          <w:p w14:paraId="7D0F235B"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48CC565D" w14:textId="77777777" w:rsidR="00C22C33" w:rsidRPr="00CA7D85" w:rsidRDefault="00C22C33" w:rsidP="0060318F">
            <w:pPr>
              <w:pStyle w:val="TAL"/>
            </w:pPr>
          </w:p>
        </w:tc>
      </w:tr>
      <w:tr w:rsidR="00C22C33" w:rsidRPr="00CA7D85" w14:paraId="621C83A9"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1D9D400A" w14:textId="77777777" w:rsidR="00C22C33" w:rsidRPr="00CA7D85" w:rsidRDefault="00C22C33" w:rsidP="0060318F">
            <w:pPr>
              <w:pStyle w:val="TAL"/>
            </w:pPr>
            <w:r w:rsidRPr="00CA7D85">
              <w:t xml:space="preserve">    DRB-ToAddMod[1] SEQUENCE {</w:t>
            </w:r>
          </w:p>
        </w:tc>
        <w:tc>
          <w:tcPr>
            <w:tcW w:w="2267" w:type="dxa"/>
            <w:tcBorders>
              <w:top w:val="single" w:sz="4" w:space="0" w:color="auto"/>
              <w:left w:val="nil"/>
              <w:bottom w:val="single" w:sz="4" w:space="0" w:color="auto"/>
              <w:right w:val="single" w:sz="4" w:space="0" w:color="auto"/>
            </w:tcBorders>
          </w:tcPr>
          <w:p w14:paraId="34AE7642"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hideMark/>
          </w:tcPr>
          <w:p w14:paraId="23FB856A" w14:textId="77777777" w:rsidR="00C22C33" w:rsidRPr="00CA7D85" w:rsidRDefault="00C22C33" w:rsidP="0060318F">
            <w:pPr>
              <w:pStyle w:val="TAL"/>
            </w:pPr>
            <w:r w:rsidRPr="00CA7D85">
              <w:t>entry 1</w:t>
            </w:r>
          </w:p>
        </w:tc>
        <w:tc>
          <w:tcPr>
            <w:tcW w:w="1245" w:type="dxa"/>
            <w:tcBorders>
              <w:top w:val="single" w:sz="4" w:space="0" w:color="auto"/>
              <w:left w:val="nil"/>
              <w:bottom w:val="single" w:sz="4" w:space="0" w:color="auto"/>
              <w:right w:val="single" w:sz="4" w:space="0" w:color="auto"/>
            </w:tcBorders>
          </w:tcPr>
          <w:p w14:paraId="0339F945" w14:textId="77777777" w:rsidR="00C22C33" w:rsidRPr="00CA7D85" w:rsidRDefault="00C22C33" w:rsidP="0060318F">
            <w:pPr>
              <w:pStyle w:val="TAL"/>
            </w:pPr>
          </w:p>
        </w:tc>
      </w:tr>
      <w:tr w:rsidR="00C22C33" w:rsidRPr="00CA7D85" w14:paraId="0BA7F48E"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7AF3E20E" w14:textId="77777777" w:rsidR="00C22C33" w:rsidRPr="00CA7D85" w:rsidRDefault="00C22C33" w:rsidP="0060318F">
            <w:pPr>
              <w:pStyle w:val="TAL"/>
            </w:pPr>
            <w:r w:rsidRPr="00CA7D85">
              <w:t xml:space="preserve">      drb-Identity</w:t>
            </w:r>
          </w:p>
        </w:tc>
        <w:tc>
          <w:tcPr>
            <w:tcW w:w="2267" w:type="dxa"/>
            <w:tcBorders>
              <w:top w:val="single" w:sz="4" w:space="0" w:color="auto"/>
              <w:left w:val="nil"/>
              <w:bottom w:val="single" w:sz="4" w:space="0" w:color="auto"/>
              <w:right w:val="single" w:sz="4" w:space="0" w:color="auto"/>
            </w:tcBorders>
            <w:hideMark/>
          </w:tcPr>
          <w:p w14:paraId="793426FF" w14:textId="77777777" w:rsidR="00C22C33" w:rsidRPr="00CA7D85" w:rsidRDefault="00C22C33" w:rsidP="0060318F">
            <w:pPr>
              <w:pStyle w:val="TAL"/>
            </w:pPr>
            <w:r w:rsidRPr="00CA7D85">
              <w:t>DRB-Identity using condition DRBm</w:t>
            </w:r>
          </w:p>
        </w:tc>
        <w:tc>
          <w:tcPr>
            <w:tcW w:w="1700" w:type="dxa"/>
            <w:tcBorders>
              <w:top w:val="single" w:sz="4" w:space="0" w:color="auto"/>
              <w:left w:val="nil"/>
              <w:bottom w:val="single" w:sz="4" w:space="0" w:color="auto"/>
              <w:right w:val="single" w:sz="4" w:space="0" w:color="auto"/>
            </w:tcBorders>
            <w:hideMark/>
          </w:tcPr>
          <w:p w14:paraId="60C904D6" w14:textId="77777777" w:rsidR="00C22C33" w:rsidRPr="00CA7D85" w:rsidRDefault="00C22C33" w:rsidP="0060318F">
            <w:pPr>
              <w:pStyle w:val="TAL"/>
            </w:pPr>
            <w:r w:rsidRPr="00CA7D85">
              <w:t>DRBm is allocated for SCG according to internal TTCN mapping</w:t>
            </w:r>
          </w:p>
        </w:tc>
        <w:tc>
          <w:tcPr>
            <w:tcW w:w="1245" w:type="dxa"/>
            <w:tcBorders>
              <w:top w:val="single" w:sz="4" w:space="0" w:color="auto"/>
              <w:left w:val="nil"/>
              <w:bottom w:val="single" w:sz="4" w:space="0" w:color="auto"/>
              <w:right w:val="single" w:sz="4" w:space="0" w:color="auto"/>
            </w:tcBorders>
          </w:tcPr>
          <w:p w14:paraId="1ACB7DDB" w14:textId="77777777" w:rsidR="00C22C33" w:rsidRPr="00CA7D85" w:rsidRDefault="00C22C33" w:rsidP="0060318F">
            <w:pPr>
              <w:pStyle w:val="TAL"/>
            </w:pPr>
          </w:p>
        </w:tc>
      </w:tr>
      <w:tr w:rsidR="00C22C33" w:rsidRPr="00CA7D85" w14:paraId="2880AC59"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455DB5B1" w14:textId="77777777" w:rsidR="00C22C33" w:rsidRPr="00CA7D85" w:rsidRDefault="00C22C33" w:rsidP="0060318F">
            <w:pPr>
              <w:pStyle w:val="TAL"/>
            </w:pPr>
            <w:r w:rsidRPr="00CA7D85">
              <w:t xml:space="preserve">      recoverPDCP</w:t>
            </w:r>
          </w:p>
        </w:tc>
        <w:tc>
          <w:tcPr>
            <w:tcW w:w="2267" w:type="dxa"/>
            <w:tcBorders>
              <w:top w:val="single" w:sz="4" w:space="0" w:color="auto"/>
              <w:left w:val="nil"/>
              <w:bottom w:val="single" w:sz="4" w:space="0" w:color="auto"/>
              <w:right w:val="single" w:sz="4" w:space="0" w:color="auto"/>
            </w:tcBorders>
            <w:hideMark/>
          </w:tcPr>
          <w:p w14:paraId="3710136E" w14:textId="77777777" w:rsidR="00C22C33" w:rsidRPr="00CA7D85" w:rsidRDefault="00C22C33" w:rsidP="0060318F">
            <w:pPr>
              <w:pStyle w:val="TAL"/>
            </w:pPr>
            <w:r w:rsidRPr="00CA7D85">
              <w:t>Not present</w:t>
            </w:r>
          </w:p>
        </w:tc>
        <w:tc>
          <w:tcPr>
            <w:tcW w:w="1700" w:type="dxa"/>
            <w:tcBorders>
              <w:top w:val="single" w:sz="4" w:space="0" w:color="auto"/>
              <w:left w:val="nil"/>
              <w:bottom w:val="single" w:sz="4" w:space="0" w:color="auto"/>
              <w:right w:val="single" w:sz="4" w:space="0" w:color="auto"/>
            </w:tcBorders>
          </w:tcPr>
          <w:p w14:paraId="7EC62B6A"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137C7427" w14:textId="77777777" w:rsidR="00C22C33" w:rsidRPr="00CA7D85" w:rsidRDefault="00C22C33" w:rsidP="0060318F">
            <w:pPr>
              <w:pStyle w:val="TAL"/>
            </w:pPr>
          </w:p>
        </w:tc>
      </w:tr>
      <w:tr w:rsidR="00C22C33" w:rsidRPr="00CA7D85" w14:paraId="215786A4"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6B60A44D" w14:textId="77777777" w:rsidR="00C22C33" w:rsidRPr="00CA7D85" w:rsidRDefault="00C22C33" w:rsidP="0060318F">
            <w:pPr>
              <w:pStyle w:val="TAL"/>
            </w:pPr>
            <w:r w:rsidRPr="00CA7D85">
              <w:t xml:space="preserve">      pdcp-Config</w:t>
            </w:r>
          </w:p>
        </w:tc>
        <w:tc>
          <w:tcPr>
            <w:tcW w:w="2267" w:type="dxa"/>
            <w:tcBorders>
              <w:top w:val="single" w:sz="4" w:space="0" w:color="auto"/>
              <w:left w:val="nil"/>
              <w:bottom w:val="single" w:sz="4" w:space="0" w:color="auto"/>
              <w:right w:val="single" w:sz="4" w:space="0" w:color="auto"/>
            </w:tcBorders>
            <w:hideMark/>
          </w:tcPr>
          <w:p w14:paraId="758C133C" w14:textId="77777777" w:rsidR="00C22C33" w:rsidRPr="00CA7D85" w:rsidRDefault="00C22C33" w:rsidP="0060318F">
            <w:pPr>
              <w:pStyle w:val="TAL"/>
            </w:pPr>
            <w:r w:rsidRPr="00CA7D85">
              <w:t>PDCP-Config</w:t>
            </w:r>
          </w:p>
        </w:tc>
        <w:tc>
          <w:tcPr>
            <w:tcW w:w="1700" w:type="dxa"/>
            <w:tcBorders>
              <w:top w:val="single" w:sz="4" w:space="0" w:color="auto"/>
              <w:left w:val="nil"/>
              <w:bottom w:val="single" w:sz="4" w:space="0" w:color="auto"/>
              <w:right w:val="single" w:sz="4" w:space="0" w:color="auto"/>
            </w:tcBorders>
            <w:hideMark/>
          </w:tcPr>
          <w:p w14:paraId="19CAC8FB" w14:textId="77777777" w:rsidR="00C22C33" w:rsidRPr="00CA7D85" w:rsidRDefault="00C22C33" w:rsidP="0060318F">
            <w:pPr>
              <w:pStyle w:val="TAL"/>
            </w:pPr>
            <w:r w:rsidRPr="00CA7D85">
              <w:t>See Table 8.2.2.7.3.3.3-4</w:t>
            </w:r>
          </w:p>
        </w:tc>
        <w:tc>
          <w:tcPr>
            <w:tcW w:w="1245" w:type="dxa"/>
            <w:tcBorders>
              <w:top w:val="single" w:sz="4" w:space="0" w:color="auto"/>
              <w:left w:val="nil"/>
              <w:bottom w:val="single" w:sz="4" w:space="0" w:color="auto"/>
              <w:right w:val="single" w:sz="4" w:space="0" w:color="auto"/>
            </w:tcBorders>
          </w:tcPr>
          <w:p w14:paraId="138CF31E" w14:textId="77777777" w:rsidR="00C22C33" w:rsidRPr="00CA7D85" w:rsidRDefault="00C22C33" w:rsidP="0060318F">
            <w:pPr>
              <w:pStyle w:val="TAL"/>
            </w:pPr>
          </w:p>
        </w:tc>
      </w:tr>
      <w:tr w:rsidR="00C22C33" w:rsidRPr="00CA7D85" w14:paraId="666E1551"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35D4F2A8" w14:textId="77777777" w:rsidR="00C22C33" w:rsidRPr="00CA7D85" w:rsidRDefault="00C22C33" w:rsidP="0060318F">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456DEFE5"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25990E5E"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7BC8EE62" w14:textId="77777777" w:rsidR="00C22C33" w:rsidRPr="00CA7D85" w:rsidRDefault="00C22C33" w:rsidP="0060318F">
            <w:pPr>
              <w:pStyle w:val="TAL"/>
            </w:pPr>
          </w:p>
        </w:tc>
      </w:tr>
      <w:tr w:rsidR="00C22C33" w:rsidRPr="00CA7D85" w14:paraId="63DB94AA"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2834BE09" w14:textId="77777777" w:rsidR="00C22C33" w:rsidRPr="00CA7D85" w:rsidRDefault="00C22C33" w:rsidP="0060318F">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0A6B318B"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4D5865E8"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534A48E6" w14:textId="77777777" w:rsidR="00C22C33" w:rsidRPr="00CA7D85" w:rsidRDefault="00C22C33" w:rsidP="0060318F">
            <w:pPr>
              <w:pStyle w:val="TAL"/>
            </w:pPr>
          </w:p>
        </w:tc>
      </w:tr>
      <w:tr w:rsidR="00C22C33" w:rsidRPr="00CA7D85" w14:paraId="04050F59"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79E33A49" w14:textId="77777777" w:rsidR="00C22C33" w:rsidRPr="00CA7D85" w:rsidRDefault="00C22C33" w:rsidP="0060318F">
            <w:pPr>
              <w:pStyle w:val="TAL"/>
            </w:pPr>
            <w:r w:rsidRPr="00CA7D85">
              <w:t xml:space="preserve">  securityConfig</w:t>
            </w:r>
          </w:p>
        </w:tc>
        <w:tc>
          <w:tcPr>
            <w:tcW w:w="2267" w:type="dxa"/>
            <w:tcBorders>
              <w:top w:val="single" w:sz="4" w:space="0" w:color="auto"/>
              <w:left w:val="nil"/>
              <w:bottom w:val="single" w:sz="4" w:space="0" w:color="auto"/>
              <w:right w:val="single" w:sz="4" w:space="0" w:color="auto"/>
            </w:tcBorders>
            <w:hideMark/>
          </w:tcPr>
          <w:p w14:paraId="1D3FFE61" w14:textId="77777777" w:rsidR="00C22C33" w:rsidRPr="00CA7D85" w:rsidRDefault="00C22C33" w:rsidP="0060318F">
            <w:pPr>
              <w:pStyle w:val="TAL"/>
            </w:pPr>
            <w:r w:rsidRPr="00CA7D85">
              <w:t>Not present</w:t>
            </w:r>
          </w:p>
        </w:tc>
        <w:tc>
          <w:tcPr>
            <w:tcW w:w="1700" w:type="dxa"/>
            <w:tcBorders>
              <w:top w:val="single" w:sz="4" w:space="0" w:color="auto"/>
              <w:left w:val="nil"/>
              <w:bottom w:val="single" w:sz="4" w:space="0" w:color="auto"/>
              <w:right w:val="single" w:sz="4" w:space="0" w:color="auto"/>
            </w:tcBorders>
          </w:tcPr>
          <w:p w14:paraId="3B0E8C75"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382F2757" w14:textId="77777777" w:rsidR="00C22C33" w:rsidRPr="00CA7D85" w:rsidRDefault="00C22C33" w:rsidP="0060318F">
            <w:pPr>
              <w:pStyle w:val="TAL"/>
            </w:pPr>
          </w:p>
        </w:tc>
      </w:tr>
      <w:tr w:rsidR="00C22C33" w:rsidRPr="00CA7D85" w14:paraId="74ED2F6B"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512A7B89" w14:textId="77777777" w:rsidR="00C22C33" w:rsidRPr="00CA7D85" w:rsidRDefault="00C22C33" w:rsidP="0060318F">
            <w:pPr>
              <w:pStyle w:val="TAL"/>
            </w:pPr>
            <w:r w:rsidRPr="00CA7D85">
              <w:t>}</w:t>
            </w:r>
          </w:p>
        </w:tc>
        <w:tc>
          <w:tcPr>
            <w:tcW w:w="2267" w:type="dxa"/>
            <w:tcBorders>
              <w:top w:val="single" w:sz="4" w:space="0" w:color="auto"/>
              <w:left w:val="nil"/>
              <w:bottom w:val="single" w:sz="4" w:space="0" w:color="auto"/>
              <w:right w:val="single" w:sz="4" w:space="0" w:color="auto"/>
            </w:tcBorders>
          </w:tcPr>
          <w:p w14:paraId="65D20511"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45195643"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780F1031" w14:textId="77777777" w:rsidR="00C22C33" w:rsidRPr="00CA7D85" w:rsidRDefault="00C22C33" w:rsidP="0060318F">
            <w:pPr>
              <w:pStyle w:val="TAL"/>
            </w:pPr>
          </w:p>
        </w:tc>
      </w:tr>
    </w:tbl>
    <w:p w14:paraId="4A411362" w14:textId="1647B15A" w:rsidR="00C22C33" w:rsidRPr="00CA7D85" w:rsidRDefault="00C22C33" w:rsidP="00C22C33"/>
    <w:p w14:paraId="3D9165A7" w14:textId="77777777" w:rsidR="00C22C33" w:rsidRPr="00CA7D85" w:rsidRDefault="00C22C33" w:rsidP="00C22C33">
      <w:pPr>
        <w:pStyle w:val="TH"/>
      </w:pPr>
      <w:r w:rsidRPr="00CA7D85">
        <w:lastRenderedPageBreak/>
        <w:t xml:space="preserve">Table 8.2.2.7.3.3.3-4: </w:t>
      </w:r>
      <w:r w:rsidRPr="00CA7D85">
        <w:rPr>
          <w:i/>
          <w:iCs/>
        </w:rPr>
        <w:t xml:space="preserve">PDCP-Config </w:t>
      </w:r>
      <w:r w:rsidRPr="00CA7D85">
        <w:t>(Table 8.2.2.7.3.3.3-3)</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89"/>
        <w:gridCol w:w="2294"/>
        <w:gridCol w:w="1721"/>
        <w:gridCol w:w="1259"/>
      </w:tblGrid>
      <w:tr w:rsidR="00C22C33" w:rsidRPr="00CA7D85" w14:paraId="1EBCB258" w14:textId="77777777" w:rsidTr="0060318F">
        <w:tc>
          <w:tcPr>
            <w:tcW w:w="9863" w:type="dxa"/>
            <w:gridSpan w:val="4"/>
            <w:tcBorders>
              <w:top w:val="single" w:sz="4" w:space="0" w:color="auto"/>
              <w:left w:val="single" w:sz="4" w:space="0" w:color="auto"/>
              <w:bottom w:val="single" w:sz="4" w:space="0" w:color="auto"/>
              <w:right w:val="single" w:sz="4" w:space="0" w:color="auto"/>
            </w:tcBorders>
            <w:hideMark/>
          </w:tcPr>
          <w:p w14:paraId="0DF58359" w14:textId="77777777" w:rsidR="00C22C33" w:rsidRPr="00CA7D85" w:rsidRDefault="00C22C33" w:rsidP="0060318F">
            <w:pPr>
              <w:pStyle w:val="TAL"/>
            </w:pPr>
            <w:r w:rsidRPr="00CA7D85">
              <w:t>Derivation Path: TS 38.508-1 [4], Table 4.6.3-99 with condition Split</w:t>
            </w:r>
          </w:p>
        </w:tc>
      </w:tr>
      <w:tr w:rsidR="00C22C33" w:rsidRPr="00CA7D85" w14:paraId="614000BF" w14:textId="77777777" w:rsidTr="0060318F">
        <w:tc>
          <w:tcPr>
            <w:tcW w:w="4589" w:type="dxa"/>
            <w:tcBorders>
              <w:top w:val="single" w:sz="4" w:space="0" w:color="auto"/>
              <w:left w:val="single" w:sz="4" w:space="0" w:color="auto"/>
              <w:bottom w:val="single" w:sz="4" w:space="0" w:color="auto"/>
              <w:right w:val="single" w:sz="4" w:space="0" w:color="auto"/>
            </w:tcBorders>
            <w:hideMark/>
          </w:tcPr>
          <w:p w14:paraId="4812989C" w14:textId="77777777" w:rsidR="00C22C33" w:rsidRPr="00CA7D85" w:rsidRDefault="00C22C33" w:rsidP="0060318F">
            <w:pPr>
              <w:pStyle w:val="TAH"/>
            </w:pPr>
            <w:r w:rsidRPr="00CA7D85">
              <w:t>Information Element</w:t>
            </w:r>
          </w:p>
        </w:tc>
        <w:tc>
          <w:tcPr>
            <w:tcW w:w="2294" w:type="dxa"/>
            <w:tcBorders>
              <w:top w:val="single" w:sz="4" w:space="0" w:color="auto"/>
              <w:left w:val="nil"/>
              <w:bottom w:val="single" w:sz="4" w:space="0" w:color="auto"/>
              <w:right w:val="single" w:sz="4" w:space="0" w:color="auto"/>
            </w:tcBorders>
            <w:hideMark/>
          </w:tcPr>
          <w:p w14:paraId="0C756CD2" w14:textId="77777777" w:rsidR="00C22C33" w:rsidRPr="00CA7D85" w:rsidRDefault="00C22C33" w:rsidP="0060318F">
            <w:pPr>
              <w:pStyle w:val="TAH"/>
            </w:pPr>
            <w:r w:rsidRPr="00CA7D85">
              <w:t>Value/remark</w:t>
            </w:r>
          </w:p>
        </w:tc>
        <w:tc>
          <w:tcPr>
            <w:tcW w:w="1721" w:type="dxa"/>
            <w:tcBorders>
              <w:top w:val="single" w:sz="4" w:space="0" w:color="auto"/>
              <w:left w:val="nil"/>
              <w:bottom w:val="single" w:sz="4" w:space="0" w:color="auto"/>
              <w:right w:val="single" w:sz="4" w:space="0" w:color="auto"/>
            </w:tcBorders>
            <w:hideMark/>
          </w:tcPr>
          <w:p w14:paraId="0FDC6718" w14:textId="77777777" w:rsidR="00C22C33" w:rsidRPr="00CA7D85" w:rsidRDefault="00C22C33" w:rsidP="0060318F">
            <w:pPr>
              <w:pStyle w:val="TAH"/>
            </w:pPr>
            <w:r w:rsidRPr="00CA7D85">
              <w:t>Comment</w:t>
            </w:r>
          </w:p>
        </w:tc>
        <w:tc>
          <w:tcPr>
            <w:tcW w:w="1259" w:type="dxa"/>
            <w:tcBorders>
              <w:top w:val="single" w:sz="4" w:space="0" w:color="auto"/>
              <w:left w:val="nil"/>
              <w:bottom w:val="single" w:sz="4" w:space="0" w:color="auto"/>
              <w:right w:val="single" w:sz="4" w:space="0" w:color="auto"/>
            </w:tcBorders>
            <w:hideMark/>
          </w:tcPr>
          <w:p w14:paraId="156BBD0B" w14:textId="77777777" w:rsidR="00C22C33" w:rsidRPr="00CA7D85" w:rsidRDefault="00C22C33" w:rsidP="0060318F">
            <w:pPr>
              <w:pStyle w:val="TAH"/>
            </w:pPr>
            <w:r w:rsidRPr="00CA7D85">
              <w:t>Condition</w:t>
            </w:r>
          </w:p>
        </w:tc>
      </w:tr>
      <w:tr w:rsidR="00C22C33" w:rsidRPr="00CA7D85" w14:paraId="2A09EBF6" w14:textId="77777777" w:rsidTr="0060318F">
        <w:tc>
          <w:tcPr>
            <w:tcW w:w="4589" w:type="dxa"/>
            <w:tcBorders>
              <w:top w:val="single" w:sz="4" w:space="0" w:color="auto"/>
              <w:left w:val="single" w:sz="4" w:space="0" w:color="auto"/>
              <w:bottom w:val="single" w:sz="4" w:space="0" w:color="auto"/>
              <w:right w:val="single" w:sz="4" w:space="0" w:color="auto"/>
            </w:tcBorders>
            <w:hideMark/>
          </w:tcPr>
          <w:p w14:paraId="6F69909A" w14:textId="77777777" w:rsidR="00C22C33" w:rsidRPr="00CA7D85" w:rsidRDefault="00C22C33" w:rsidP="0060318F">
            <w:pPr>
              <w:pStyle w:val="TAL"/>
            </w:pPr>
            <w:r w:rsidRPr="00CA7D85">
              <w:t>PDCP-Config ::= SEQUENCE {</w:t>
            </w:r>
          </w:p>
        </w:tc>
        <w:tc>
          <w:tcPr>
            <w:tcW w:w="2294" w:type="dxa"/>
            <w:tcBorders>
              <w:top w:val="single" w:sz="4" w:space="0" w:color="auto"/>
              <w:left w:val="nil"/>
              <w:bottom w:val="single" w:sz="4" w:space="0" w:color="auto"/>
              <w:right w:val="single" w:sz="4" w:space="0" w:color="auto"/>
            </w:tcBorders>
          </w:tcPr>
          <w:p w14:paraId="3FDD4F65" w14:textId="77777777" w:rsidR="00C22C33" w:rsidRPr="00CA7D85" w:rsidRDefault="00C22C33" w:rsidP="0060318F">
            <w:pPr>
              <w:pStyle w:val="TAL"/>
            </w:pPr>
          </w:p>
        </w:tc>
        <w:tc>
          <w:tcPr>
            <w:tcW w:w="1721" w:type="dxa"/>
            <w:tcBorders>
              <w:top w:val="single" w:sz="4" w:space="0" w:color="auto"/>
              <w:left w:val="nil"/>
              <w:bottom w:val="single" w:sz="4" w:space="0" w:color="auto"/>
              <w:right w:val="single" w:sz="4" w:space="0" w:color="auto"/>
            </w:tcBorders>
          </w:tcPr>
          <w:p w14:paraId="283B9B74" w14:textId="77777777" w:rsidR="00C22C33" w:rsidRPr="00CA7D85" w:rsidRDefault="00C22C33" w:rsidP="0060318F">
            <w:pPr>
              <w:pStyle w:val="TAL"/>
            </w:pPr>
          </w:p>
        </w:tc>
        <w:tc>
          <w:tcPr>
            <w:tcW w:w="1259" w:type="dxa"/>
            <w:tcBorders>
              <w:top w:val="single" w:sz="4" w:space="0" w:color="auto"/>
              <w:left w:val="nil"/>
              <w:bottom w:val="single" w:sz="4" w:space="0" w:color="auto"/>
              <w:right w:val="single" w:sz="4" w:space="0" w:color="auto"/>
            </w:tcBorders>
          </w:tcPr>
          <w:p w14:paraId="11C768BE" w14:textId="77777777" w:rsidR="00C22C33" w:rsidRPr="00CA7D85" w:rsidRDefault="00C22C33" w:rsidP="0060318F">
            <w:pPr>
              <w:pStyle w:val="TAL"/>
            </w:pPr>
          </w:p>
        </w:tc>
      </w:tr>
      <w:tr w:rsidR="00C22C33" w:rsidRPr="00CA7D85" w14:paraId="09978FCA" w14:textId="77777777" w:rsidTr="0060318F">
        <w:tc>
          <w:tcPr>
            <w:tcW w:w="4589" w:type="dxa"/>
            <w:tcBorders>
              <w:top w:val="single" w:sz="4" w:space="0" w:color="auto"/>
              <w:left w:val="single" w:sz="4" w:space="0" w:color="auto"/>
              <w:bottom w:val="single" w:sz="4" w:space="0" w:color="auto"/>
              <w:right w:val="single" w:sz="4" w:space="0" w:color="auto"/>
            </w:tcBorders>
            <w:hideMark/>
          </w:tcPr>
          <w:p w14:paraId="59ADF2EA" w14:textId="77777777" w:rsidR="00C22C33" w:rsidRPr="00CA7D85" w:rsidRDefault="00C22C33" w:rsidP="0060318F">
            <w:pPr>
              <w:pStyle w:val="TAL"/>
            </w:pPr>
            <w:r w:rsidRPr="00CA7D85">
              <w:t xml:space="preserve">  moreThanOneRLC SEQUENCE {</w:t>
            </w:r>
          </w:p>
        </w:tc>
        <w:tc>
          <w:tcPr>
            <w:tcW w:w="2294" w:type="dxa"/>
            <w:tcBorders>
              <w:top w:val="single" w:sz="4" w:space="0" w:color="auto"/>
              <w:left w:val="nil"/>
              <w:bottom w:val="single" w:sz="4" w:space="0" w:color="auto"/>
              <w:right w:val="single" w:sz="4" w:space="0" w:color="auto"/>
            </w:tcBorders>
          </w:tcPr>
          <w:p w14:paraId="014CDDD8" w14:textId="77777777" w:rsidR="00C22C33" w:rsidRPr="00CA7D85" w:rsidRDefault="00C22C33" w:rsidP="0060318F">
            <w:pPr>
              <w:pStyle w:val="TAL"/>
            </w:pPr>
          </w:p>
        </w:tc>
        <w:tc>
          <w:tcPr>
            <w:tcW w:w="1721" w:type="dxa"/>
            <w:tcBorders>
              <w:top w:val="single" w:sz="4" w:space="0" w:color="auto"/>
              <w:left w:val="nil"/>
              <w:bottom w:val="single" w:sz="4" w:space="0" w:color="auto"/>
              <w:right w:val="single" w:sz="4" w:space="0" w:color="auto"/>
            </w:tcBorders>
          </w:tcPr>
          <w:p w14:paraId="7CE74AFB" w14:textId="77777777" w:rsidR="00C22C33" w:rsidRPr="00CA7D85" w:rsidRDefault="00C22C33" w:rsidP="0060318F">
            <w:pPr>
              <w:pStyle w:val="TAL"/>
            </w:pPr>
          </w:p>
        </w:tc>
        <w:tc>
          <w:tcPr>
            <w:tcW w:w="1259" w:type="dxa"/>
            <w:tcBorders>
              <w:top w:val="single" w:sz="4" w:space="0" w:color="auto"/>
              <w:left w:val="nil"/>
              <w:bottom w:val="single" w:sz="4" w:space="0" w:color="auto"/>
              <w:right w:val="single" w:sz="4" w:space="0" w:color="auto"/>
            </w:tcBorders>
          </w:tcPr>
          <w:p w14:paraId="50348322" w14:textId="77777777" w:rsidR="00C22C33" w:rsidRPr="00CA7D85" w:rsidRDefault="00C22C33" w:rsidP="0060318F">
            <w:pPr>
              <w:pStyle w:val="TAL"/>
            </w:pPr>
          </w:p>
        </w:tc>
      </w:tr>
      <w:tr w:rsidR="00C22C33" w:rsidRPr="00CA7D85" w14:paraId="1ADAF336" w14:textId="77777777" w:rsidTr="0060318F">
        <w:tc>
          <w:tcPr>
            <w:tcW w:w="4589" w:type="dxa"/>
            <w:tcBorders>
              <w:top w:val="single" w:sz="4" w:space="0" w:color="auto"/>
              <w:left w:val="single" w:sz="4" w:space="0" w:color="auto"/>
              <w:bottom w:val="single" w:sz="4" w:space="0" w:color="auto"/>
              <w:right w:val="single" w:sz="4" w:space="0" w:color="auto"/>
            </w:tcBorders>
            <w:hideMark/>
          </w:tcPr>
          <w:p w14:paraId="1673E318" w14:textId="77777777" w:rsidR="00C22C33" w:rsidRPr="00CA7D85" w:rsidRDefault="00C22C33" w:rsidP="0060318F">
            <w:pPr>
              <w:pStyle w:val="TAL"/>
            </w:pPr>
            <w:r w:rsidRPr="00CA7D85">
              <w:t xml:space="preserve">    primaryPath SEQUENCE {</w:t>
            </w:r>
          </w:p>
        </w:tc>
        <w:tc>
          <w:tcPr>
            <w:tcW w:w="2294" w:type="dxa"/>
            <w:tcBorders>
              <w:top w:val="single" w:sz="4" w:space="0" w:color="auto"/>
              <w:left w:val="nil"/>
              <w:bottom w:val="single" w:sz="4" w:space="0" w:color="auto"/>
              <w:right w:val="single" w:sz="4" w:space="0" w:color="auto"/>
            </w:tcBorders>
          </w:tcPr>
          <w:p w14:paraId="76DBD7B9" w14:textId="77777777" w:rsidR="00C22C33" w:rsidRPr="00CA7D85" w:rsidRDefault="00C22C33" w:rsidP="0060318F">
            <w:pPr>
              <w:pStyle w:val="TAL"/>
            </w:pPr>
          </w:p>
        </w:tc>
        <w:tc>
          <w:tcPr>
            <w:tcW w:w="1721" w:type="dxa"/>
            <w:tcBorders>
              <w:top w:val="single" w:sz="4" w:space="0" w:color="auto"/>
              <w:left w:val="nil"/>
              <w:bottom w:val="single" w:sz="4" w:space="0" w:color="auto"/>
              <w:right w:val="single" w:sz="4" w:space="0" w:color="auto"/>
            </w:tcBorders>
          </w:tcPr>
          <w:p w14:paraId="6AEFC366" w14:textId="77777777" w:rsidR="00C22C33" w:rsidRPr="00CA7D85" w:rsidRDefault="00C22C33" w:rsidP="0060318F">
            <w:pPr>
              <w:pStyle w:val="TAL"/>
            </w:pPr>
          </w:p>
        </w:tc>
        <w:tc>
          <w:tcPr>
            <w:tcW w:w="1259" w:type="dxa"/>
            <w:tcBorders>
              <w:top w:val="single" w:sz="4" w:space="0" w:color="auto"/>
              <w:left w:val="nil"/>
              <w:bottom w:val="single" w:sz="4" w:space="0" w:color="auto"/>
              <w:right w:val="single" w:sz="4" w:space="0" w:color="auto"/>
            </w:tcBorders>
          </w:tcPr>
          <w:p w14:paraId="0B280F2D" w14:textId="77777777" w:rsidR="00C22C33" w:rsidRPr="00CA7D85" w:rsidRDefault="00C22C33" w:rsidP="0060318F">
            <w:pPr>
              <w:pStyle w:val="TAL"/>
            </w:pPr>
          </w:p>
        </w:tc>
      </w:tr>
      <w:tr w:rsidR="00C22C33" w:rsidRPr="00CA7D85" w14:paraId="6128EE61" w14:textId="77777777" w:rsidTr="0060318F">
        <w:tc>
          <w:tcPr>
            <w:tcW w:w="4589" w:type="dxa"/>
            <w:tcBorders>
              <w:top w:val="single" w:sz="4" w:space="0" w:color="auto"/>
              <w:left w:val="single" w:sz="4" w:space="0" w:color="auto"/>
              <w:bottom w:val="single" w:sz="4" w:space="0" w:color="auto"/>
              <w:right w:val="single" w:sz="4" w:space="0" w:color="auto"/>
            </w:tcBorders>
            <w:hideMark/>
          </w:tcPr>
          <w:p w14:paraId="5CB12B7E" w14:textId="77777777" w:rsidR="00C22C33" w:rsidRPr="00CA7D85" w:rsidRDefault="00C22C33" w:rsidP="0060318F">
            <w:pPr>
              <w:pStyle w:val="TAL"/>
            </w:pPr>
            <w:r w:rsidRPr="00CA7D85">
              <w:t xml:space="preserve">      cellGroup</w:t>
            </w:r>
          </w:p>
        </w:tc>
        <w:tc>
          <w:tcPr>
            <w:tcW w:w="2294" w:type="dxa"/>
            <w:tcBorders>
              <w:top w:val="single" w:sz="4" w:space="0" w:color="auto"/>
              <w:left w:val="nil"/>
              <w:bottom w:val="single" w:sz="4" w:space="0" w:color="auto"/>
              <w:right w:val="single" w:sz="4" w:space="0" w:color="auto"/>
            </w:tcBorders>
            <w:hideMark/>
          </w:tcPr>
          <w:p w14:paraId="13DE688D" w14:textId="77777777" w:rsidR="00C22C33" w:rsidRPr="00CA7D85" w:rsidRDefault="00C22C33" w:rsidP="0060318F">
            <w:pPr>
              <w:pStyle w:val="TAL"/>
            </w:pPr>
            <w:r w:rsidRPr="00CA7D85">
              <w:t>1</w:t>
            </w:r>
          </w:p>
        </w:tc>
        <w:tc>
          <w:tcPr>
            <w:tcW w:w="1721" w:type="dxa"/>
            <w:tcBorders>
              <w:top w:val="single" w:sz="4" w:space="0" w:color="auto"/>
              <w:left w:val="nil"/>
              <w:bottom w:val="single" w:sz="4" w:space="0" w:color="auto"/>
              <w:right w:val="single" w:sz="4" w:space="0" w:color="auto"/>
            </w:tcBorders>
          </w:tcPr>
          <w:p w14:paraId="565DB2A7" w14:textId="77777777" w:rsidR="00C22C33" w:rsidRPr="00CA7D85" w:rsidRDefault="00C22C33" w:rsidP="0060318F">
            <w:pPr>
              <w:pStyle w:val="TAL"/>
            </w:pPr>
          </w:p>
        </w:tc>
        <w:tc>
          <w:tcPr>
            <w:tcW w:w="1259" w:type="dxa"/>
            <w:tcBorders>
              <w:top w:val="single" w:sz="4" w:space="0" w:color="auto"/>
              <w:left w:val="nil"/>
              <w:bottom w:val="single" w:sz="4" w:space="0" w:color="auto"/>
              <w:right w:val="single" w:sz="4" w:space="0" w:color="auto"/>
            </w:tcBorders>
          </w:tcPr>
          <w:p w14:paraId="639B8ACE" w14:textId="77777777" w:rsidR="00C22C33" w:rsidRPr="00CA7D85" w:rsidRDefault="00C22C33" w:rsidP="0060318F">
            <w:pPr>
              <w:pStyle w:val="TAL"/>
            </w:pPr>
          </w:p>
        </w:tc>
      </w:tr>
      <w:tr w:rsidR="00C22C33" w:rsidRPr="00CA7D85" w14:paraId="406A2F8F" w14:textId="77777777" w:rsidTr="0060318F">
        <w:tc>
          <w:tcPr>
            <w:tcW w:w="4589" w:type="dxa"/>
            <w:tcBorders>
              <w:top w:val="single" w:sz="4" w:space="0" w:color="auto"/>
              <w:left w:val="single" w:sz="4" w:space="0" w:color="auto"/>
              <w:bottom w:val="single" w:sz="4" w:space="0" w:color="auto"/>
              <w:right w:val="single" w:sz="4" w:space="0" w:color="auto"/>
            </w:tcBorders>
            <w:hideMark/>
          </w:tcPr>
          <w:p w14:paraId="7A4DEE81" w14:textId="77777777" w:rsidR="00C22C33" w:rsidRPr="00CA7D85" w:rsidRDefault="00C22C33" w:rsidP="0060318F">
            <w:pPr>
              <w:pStyle w:val="TAL"/>
            </w:pPr>
            <w:r w:rsidRPr="00CA7D85">
              <w:t xml:space="preserve">    }</w:t>
            </w:r>
          </w:p>
        </w:tc>
        <w:tc>
          <w:tcPr>
            <w:tcW w:w="2294" w:type="dxa"/>
            <w:tcBorders>
              <w:top w:val="single" w:sz="4" w:space="0" w:color="auto"/>
              <w:left w:val="nil"/>
              <w:bottom w:val="single" w:sz="4" w:space="0" w:color="auto"/>
              <w:right w:val="single" w:sz="4" w:space="0" w:color="auto"/>
            </w:tcBorders>
          </w:tcPr>
          <w:p w14:paraId="1AC3C0F4" w14:textId="77777777" w:rsidR="00C22C33" w:rsidRPr="00CA7D85" w:rsidRDefault="00C22C33" w:rsidP="0060318F">
            <w:pPr>
              <w:pStyle w:val="TAL"/>
            </w:pPr>
          </w:p>
        </w:tc>
        <w:tc>
          <w:tcPr>
            <w:tcW w:w="1721" w:type="dxa"/>
            <w:tcBorders>
              <w:top w:val="single" w:sz="4" w:space="0" w:color="auto"/>
              <w:left w:val="nil"/>
              <w:bottom w:val="single" w:sz="4" w:space="0" w:color="auto"/>
              <w:right w:val="single" w:sz="4" w:space="0" w:color="auto"/>
            </w:tcBorders>
          </w:tcPr>
          <w:p w14:paraId="62CE0E4E" w14:textId="77777777" w:rsidR="00C22C33" w:rsidRPr="00CA7D85" w:rsidRDefault="00C22C33" w:rsidP="0060318F">
            <w:pPr>
              <w:pStyle w:val="TAL"/>
            </w:pPr>
          </w:p>
        </w:tc>
        <w:tc>
          <w:tcPr>
            <w:tcW w:w="1259" w:type="dxa"/>
            <w:tcBorders>
              <w:top w:val="single" w:sz="4" w:space="0" w:color="auto"/>
              <w:left w:val="nil"/>
              <w:bottom w:val="single" w:sz="4" w:space="0" w:color="auto"/>
              <w:right w:val="single" w:sz="4" w:space="0" w:color="auto"/>
            </w:tcBorders>
          </w:tcPr>
          <w:p w14:paraId="1607B2FC" w14:textId="77777777" w:rsidR="00C22C33" w:rsidRPr="00CA7D85" w:rsidRDefault="00C22C33" w:rsidP="0060318F">
            <w:pPr>
              <w:pStyle w:val="TAL"/>
            </w:pPr>
          </w:p>
        </w:tc>
      </w:tr>
      <w:tr w:rsidR="00C22C33" w:rsidRPr="00CA7D85" w14:paraId="456FA369" w14:textId="77777777" w:rsidTr="0060318F">
        <w:tc>
          <w:tcPr>
            <w:tcW w:w="4589" w:type="dxa"/>
            <w:tcBorders>
              <w:top w:val="single" w:sz="4" w:space="0" w:color="auto"/>
              <w:left w:val="single" w:sz="4" w:space="0" w:color="auto"/>
              <w:bottom w:val="single" w:sz="4" w:space="0" w:color="auto"/>
              <w:right w:val="single" w:sz="4" w:space="0" w:color="auto"/>
            </w:tcBorders>
            <w:hideMark/>
          </w:tcPr>
          <w:p w14:paraId="44AF5BC3" w14:textId="77777777" w:rsidR="00C22C33" w:rsidRPr="00CA7D85" w:rsidRDefault="00C22C33" w:rsidP="0060318F">
            <w:pPr>
              <w:pStyle w:val="TAL"/>
            </w:pPr>
            <w:r w:rsidRPr="00CA7D85">
              <w:t xml:space="preserve">  }</w:t>
            </w:r>
          </w:p>
        </w:tc>
        <w:tc>
          <w:tcPr>
            <w:tcW w:w="2294" w:type="dxa"/>
            <w:tcBorders>
              <w:top w:val="single" w:sz="4" w:space="0" w:color="auto"/>
              <w:left w:val="nil"/>
              <w:bottom w:val="single" w:sz="4" w:space="0" w:color="auto"/>
              <w:right w:val="single" w:sz="4" w:space="0" w:color="auto"/>
            </w:tcBorders>
          </w:tcPr>
          <w:p w14:paraId="16602760" w14:textId="77777777" w:rsidR="00C22C33" w:rsidRPr="00CA7D85" w:rsidRDefault="00C22C33" w:rsidP="0060318F">
            <w:pPr>
              <w:pStyle w:val="TAL"/>
            </w:pPr>
          </w:p>
        </w:tc>
        <w:tc>
          <w:tcPr>
            <w:tcW w:w="1721" w:type="dxa"/>
            <w:tcBorders>
              <w:top w:val="single" w:sz="4" w:space="0" w:color="auto"/>
              <w:left w:val="nil"/>
              <w:bottom w:val="single" w:sz="4" w:space="0" w:color="auto"/>
              <w:right w:val="single" w:sz="4" w:space="0" w:color="auto"/>
            </w:tcBorders>
          </w:tcPr>
          <w:p w14:paraId="01D3580F" w14:textId="77777777" w:rsidR="00C22C33" w:rsidRPr="00CA7D85" w:rsidRDefault="00C22C33" w:rsidP="0060318F">
            <w:pPr>
              <w:pStyle w:val="TAL"/>
            </w:pPr>
          </w:p>
        </w:tc>
        <w:tc>
          <w:tcPr>
            <w:tcW w:w="1259" w:type="dxa"/>
            <w:tcBorders>
              <w:top w:val="single" w:sz="4" w:space="0" w:color="auto"/>
              <w:left w:val="nil"/>
              <w:bottom w:val="single" w:sz="4" w:space="0" w:color="auto"/>
              <w:right w:val="single" w:sz="4" w:space="0" w:color="auto"/>
            </w:tcBorders>
          </w:tcPr>
          <w:p w14:paraId="23E5E42F" w14:textId="77777777" w:rsidR="00C22C33" w:rsidRPr="00CA7D85" w:rsidRDefault="00C22C33" w:rsidP="0060318F">
            <w:pPr>
              <w:pStyle w:val="TAL"/>
            </w:pPr>
          </w:p>
        </w:tc>
      </w:tr>
      <w:tr w:rsidR="00C22C33" w:rsidRPr="00CA7D85" w14:paraId="12DF41C6" w14:textId="77777777" w:rsidTr="0060318F">
        <w:tc>
          <w:tcPr>
            <w:tcW w:w="4589" w:type="dxa"/>
            <w:tcBorders>
              <w:top w:val="single" w:sz="4" w:space="0" w:color="auto"/>
              <w:left w:val="single" w:sz="4" w:space="0" w:color="auto"/>
              <w:bottom w:val="single" w:sz="4" w:space="0" w:color="auto"/>
              <w:right w:val="single" w:sz="4" w:space="0" w:color="auto"/>
            </w:tcBorders>
            <w:hideMark/>
          </w:tcPr>
          <w:p w14:paraId="66DCD6CC" w14:textId="77777777" w:rsidR="00C22C33" w:rsidRPr="00CA7D85" w:rsidRDefault="00C22C33" w:rsidP="0060318F">
            <w:pPr>
              <w:pStyle w:val="TAL"/>
            </w:pPr>
            <w:r w:rsidRPr="00CA7D85">
              <w:t>}</w:t>
            </w:r>
          </w:p>
        </w:tc>
        <w:tc>
          <w:tcPr>
            <w:tcW w:w="2294" w:type="dxa"/>
            <w:tcBorders>
              <w:top w:val="single" w:sz="4" w:space="0" w:color="auto"/>
              <w:left w:val="nil"/>
              <w:bottom w:val="single" w:sz="4" w:space="0" w:color="auto"/>
              <w:right w:val="single" w:sz="4" w:space="0" w:color="auto"/>
            </w:tcBorders>
          </w:tcPr>
          <w:p w14:paraId="41294047" w14:textId="77777777" w:rsidR="00C22C33" w:rsidRPr="00CA7D85" w:rsidRDefault="00C22C33" w:rsidP="0060318F">
            <w:pPr>
              <w:pStyle w:val="TAL"/>
            </w:pPr>
          </w:p>
        </w:tc>
        <w:tc>
          <w:tcPr>
            <w:tcW w:w="1721" w:type="dxa"/>
            <w:tcBorders>
              <w:top w:val="single" w:sz="4" w:space="0" w:color="auto"/>
              <w:left w:val="nil"/>
              <w:bottom w:val="single" w:sz="4" w:space="0" w:color="auto"/>
              <w:right w:val="single" w:sz="4" w:space="0" w:color="auto"/>
            </w:tcBorders>
          </w:tcPr>
          <w:p w14:paraId="6693BA68" w14:textId="77777777" w:rsidR="00C22C33" w:rsidRPr="00CA7D85" w:rsidRDefault="00C22C33" w:rsidP="0060318F">
            <w:pPr>
              <w:pStyle w:val="TAL"/>
            </w:pPr>
          </w:p>
        </w:tc>
        <w:tc>
          <w:tcPr>
            <w:tcW w:w="1259" w:type="dxa"/>
            <w:tcBorders>
              <w:top w:val="single" w:sz="4" w:space="0" w:color="auto"/>
              <w:left w:val="nil"/>
              <w:bottom w:val="single" w:sz="4" w:space="0" w:color="auto"/>
              <w:right w:val="single" w:sz="4" w:space="0" w:color="auto"/>
            </w:tcBorders>
          </w:tcPr>
          <w:p w14:paraId="4C632715" w14:textId="77777777" w:rsidR="00C22C33" w:rsidRPr="00CA7D85" w:rsidRDefault="00C22C33" w:rsidP="0060318F">
            <w:pPr>
              <w:pStyle w:val="TAL"/>
            </w:pPr>
          </w:p>
        </w:tc>
      </w:tr>
    </w:tbl>
    <w:p w14:paraId="19EB070C" w14:textId="1D5BD046" w:rsidR="00C22C33" w:rsidRPr="00CA7D85" w:rsidRDefault="00C22C33" w:rsidP="00C22C33"/>
    <w:p w14:paraId="687A2116" w14:textId="77777777" w:rsidR="00C22C33" w:rsidRPr="00CA7D85" w:rsidRDefault="00C22C33" w:rsidP="00C22C33">
      <w:pPr>
        <w:pStyle w:val="TH"/>
      </w:pPr>
      <w:r w:rsidRPr="00CA7D85">
        <w:t xml:space="preserve">Table 8.2.2.7.3.3.3-5: </w:t>
      </w:r>
      <w:r w:rsidRPr="00CA7D85">
        <w:rPr>
          <w:i/>
          <w:iCs/>
        </w:rPr>
        <w:t xml:space="preserve">RRCReconfiguration </w:t>
      </w:r>
      <w:r w:rsidRPr="00CA7D85">
        <w:t>(step 4, Table 8.2.2.7.3.3.2-1)</w:t>
      </w:r>
    </w:p>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C22C33" w:rsidRPr="00CA7D85" w14:paraId="2B01E66D" w14:textId="77777777" w:rsidTr="0060318F">
        <w:tc>
          <w:tcPr>
            <w:tcW w:w="9720" w:type="dxa"/>
            <w:gridSpan w:val="4"/>
            <w:tcBorders>
              <w:top w:val="single" w:sz="4" w:space="0" w:color="auto"/>
              <w:left w:val="single" w:sz="4" w:space="0" w:color="auto"/>
              <w:bottom w:val="single" w:sz="4" w:space="0" w:color="auto"/>
              <w:right w:val="single" w:sz="4" w:space="0" w:color="auto"/>
            </w:tcBorders>
            <w:hideMark/>
          </w:tcPr>
          <w:p w14:paraId="30543F01" w14:textId="77777777" w:rsidR="00C22C33" w:rsidRPr="00CA7D85" w:rsidRDefault="00C22C33" w:rsidP="0060318F">
            <w:pPr>
              <w:pStyle w:val="TAL"/>
            </w:pPr>
            <w:r w:rsidRPr="00CA7D85">
              <w:t>Derivation Path: TS 38.508-1 [4], Table 4.6.1-13</w:t>
            </w:r>
          </w:p>
        </w:tc>
      </w:tr>
      <w:tr w:rsidR="00C22C33" w:rsidRPr="00CA7D85" w14:paraId="5EECD568"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F1AE01" w14:textId="77777777" w:rsidR="00C22C33" w:rsidRPr="00CA7D85" w:rsidRDefault="00C22C33" w:rsidP="0060318F">
            <w:pPr>
              <w:pStyle w:val="TAH"/>
            </w:pPr>
            <w:r w:rsidRPr="00CA7D85">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CAD1E01" w14:textId="77777777" w:rsidR="00C22C33" w:rsidRPr="00CA7D85" w:rsidRDefault="00C22C33" w:rsidP="0060318F">
            <w:pPr>
              <w:pStyle w:val="TAH"/>
            </w:pPr>
            <w:r w:rsidRPr="00CA7D85">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864C456" w14:textId="77777777" w:rsidR="00C22C33" w:rsidRPr="00CA7D85" w:rsidRDefault="00C22C33" w:rsidP="0060318F">
            <w:pPr>
              <w:pStyle w:val="TAH"/>
            </w:pPr>
            <w:r w:rsidRPr="00CA7D85">
              <w:t>Comment</w:t>
            </w: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7CCCFC02" w14:textId="77777777" w:rsidR="00C22C33" w:rsidRPr="00CA7D85" w:rsidRDefault="00C22C33" w:rsidP="0060318F">
            <w:pPr>
              <w:pStyle w:val="TAH"/>
            </w:pPr>
            <w:r w:rsidRPr="00CA7D85">
              <w:t>Condition</w:t>
            </w:r>
          </w:p>
        </w:tc>
      </w:tr>
      <w:tr w:rsidR="00C22C33" w:rsidRPr="00CA7D85" w14:paraId="42F0289C"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3DA36" w14:textId="77777777" w:rsidR="00C22C33" w:rsidRPr="00CA7D85" w:rsidRDefault="00C22C33" w:rsidP="0060318F">
            <w:pPr>
              <w:pStyle w:val="TAL"/>
            </w:pPr>
            <w:r w:rsidRPr="00CA7D85">
              <w:t>RRC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A9724E0"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36EAEB9"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831A0BD" w14:textId="77777777" w:rsidR="00C22C33" w:rsidRPr="00CA7D85" w:rsidRDefault="00C22C33" w:rsidP="0060318F">
            <w:pPr>
              <w:pStyle w:val="TAL"/>
            </w:pPr>
          </w:p>
        </w:tc>
      </w:tr>
      <w:tr w:rsidR="00C22C33" w:rsidRPr="00CA7D85" w14:paraId="55A99752"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2BA1F" w14:textId="77777777" w:rsidR="00C22C33" w:rsidRPr="00CA7D85" w:rsidRDefault="00C22C33" w:rsidP="0060318F">
            <w:pPr>
              <w:pStyle w:val="TAL"/>
            </w:pPr>
            <w:r w:rsidRPr="00CA7D85">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ABAFBC0"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258A8FA"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E574973" w14:textId="77777777" w:rsidR="00C22C33" w:rsidRPr="00CA7D85" w:rsidRDefault="00C22C33" w:rsidP="0060318F">
            <w:pPr>
              <w:pStyle w:val="TAL"/>
            </w:pPr>
          </w:p>
        </w:tc>
      </w:tr>
      <w:tr w:rsidR="00C22C33" w:rsidRPr="00CA7D85" w14:paraId="7CBCA164"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1EF6C2" w14:textId="77777777" w:rsidR="00C22C33" w:rsidRPr="00CA7D85" w:rsidRDefault="00C22C33" w:rsidP="0060318F">
            <w:pPr>
              <w:pStyle w:val="TAL"/>
            </w:pPr>
            <w:r w:rsidRPr="00CA7D85">
              <w:t xml:space="preserve">    rrcReconfigurat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CED65BD"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64E7C4"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C1C1775" w14:textId="77777777" w:rsidR="00C22C33" w:rsidRPr="00CA7D85" w:rsidRDefault="00C22C33" w:rsidP="0060318F">
            <w:pPr>
              <w:pStyle w:val="TAL"/>
            </w:pPr>
          </w:p>
        </w:tc>
      </w:tr>
      <w:tr w:rsidR="00C22C33" w:rsidRPr="00CA7D85" w14:paraId="7189FD55"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87AE0"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DDEE5D3"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B23B2A3"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388C8BE" w14:textId="77777777" w:rsidR="00C22C33" w:rsidRPr="00CA7D85" w:rsidRDefault="00C22C33" w:rsidP="0060318F">
            <w:pPr>
              <w:pStyle w:val="TAL"/>
            </w:pPr>
          </w:p>
        </w:tc>
      </w:tr>
      <w:tr w:rsidR="00C22C33" w:rsidRPr="00CA7D85" w14:paraId="46046FB8"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89DB0"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C5653DD"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6DC007A"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10B3531" w14:textId="77777777" w:rsidR="00C22C33" w:rsidRPr="00CA7D85" w:rsidRDefault="00C22C33" w:rsidP="0060318F">
            <w:pPr>
              <w:pStyle w:val="TAL"/>
            </w:pPr>
          </w:p>
        </w:tc>
      </w:tr>
      <w:tr w:rsidR="00C22C33" w:rsidRPr="00CA7D85" w14:paraId="7B8E557A"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EB44B"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79781E8"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A5F60E5"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8151333" w14:textId="77777777" w:rsidR="00C22C33" w:rsidRPr="00CA7D85" w:rsidRDefault="00C22C33" w:rsidP="0060318F">
            <w:pPr>
              <w:pStyle w:val="TAL"/>
            </w:pPr>
          </w:p>
        </w:tc>
      </w:tr>
      <w:tr w:rsidR="00C22C33" w:rsidRPr="00CA7D85" w14:paraId="286E0D45"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2343D" w14:textId="77777777" w:rsidR="00C22C33" w:rsidRPr="00CA7D85" w:rsidRDefault="00C22C33" w:rsidP="0060318F">
            <w:pPr>
              <w:pStyle w:val="TAL"/>
            </w:pPr>
            <w:r w:rsidRPr="00CA7D85">
              <w:t xml:space="preserve">            mrdc-SecondaryCellGroupConfig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E4AD903"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873FB31"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4785BFE" w14:textId="77777777" w:rsidR="00C22C33" w:rsidRPr="00CA7D85" w:rsidRDefault="00C22C33" w:rsidP="0060318F">
            <w:pPr>
              <w:pStyle w:val="TAL"/>
            </w:pPr>
          </w:p>
        </w:tc>
      </w:tr>
      <w:tr w:rsidR="00C22C33" w:rsidRPr="00CA7D85" w14:paraId="50472EAF"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20FFDC6C" w14:textId="77777777" w:rsidR="00C22C33" w:rsidRPr="00CA7D85" w:rsidRDefault="00C22C33" w:rsidP="0060318F">
            <w:pPr>
              <w:pStyle w:val="TAL"/>
            </w:pPr>
            <w:r w:rsidRPr="00CA7D85">
              <w:t xml:space="preserve">               Release</w:t>
            </w:r>
          </w:p>
        </w:tc>
        <w:tc>
          <w:tcPr>
            <w:tcW w:w="2268" w:type="dxa"/>
            <w:tcBorders>
              <w:top w:val="single" w:sz="4" w:space="0" w:color="auto"/>
              <w:left w:val="nil"/>
              <w:bottom w:val="single" w:sz="4" w:space="0" w:color="auto"/>
              <w:right w:val="single" w:sz="4" w:space="0" w:color="auto"/>
            </w:tcBorders>
          </w:tcPr>
          <w:p w14:paraId="12B7D23C"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310907B6"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4279A8A2" w14:textId="77777777" w:rsidR="00C22C33" w:rsidRPr="00CA7D85" w:rsidRDefault="00C22C33" w:rsidP="0060318F">
            <w:pPr>
              <w:pStyle w:val="TAL"/>
            </w:pPr>
          </w:p>
        </w:tc>
      </w:tr>
      <w:tr w:rsidR="00C22C33" w:rsidRPr="00CA7D85" w14:paraId="2A618563"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55D6D5A0"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2DCE441A"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5D175F47"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64AF0BB8" w14:textId="77777777" w:rsidR="00C22C33" w:rsidRPr="00CA7D85" w:rsidRDefault="00C22C33" w:rsidP="0060318F">
            <w:pPr>
              <w:pStyle w:val="TAL"/>
            </w:pPr>
          </w:p>
        </w:tc>
      </w:tr>
      <w:tr w:rsidR="00C22C33" w:rsidRPr="00CA7D85" w14:paraId="4596CEED"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7A46DDE2" w14:textId="77777777" w:rsidR="00C22C33" w:rsidRPr="00CA7D85" w:rsidRDefault="00C22C33" w:rsidP="0060318F">
            <w:pPr>
              <w:pStyle w:val="TAL"/>
            </w:pPr>
            <w:r w:rsidRPr="00CA7D85">
              <w:t xml:space="preserve">              radioBearerConfig2</w:t>
            </w:r>
          </w:p>
        </w:tc>
        <w:tc>
          <w:tcPr>
            <w:tcW w:w="2268" w:type="dxa"/>
            <w:tcBorders>
              <w:top w:val="single" w:sz="4" w:space="0" w:color="auto"/>
              <w:left w:val="nil"/>
              <w:bottom w:val="single" w:sz="4" w:space="0" w:color="auto"/>
              <w:right w:val="single" w:sz="4" w:space="0" w:color="auto"/>
            </w:tcBorders>
            <w:hideMark/>
          </w:tcPr>
          <w:p w14:paraId="0BBB2CC7" w14:textId="77777777" w:rsidR="00C22C33" w:rsidRPr="00CA7D85" w:rsidRDefault="00C22C33" w:rsidP="0060318F">
            <w:pPr>
              <w:pStyle w:val="TAL"/>
            </w:pPr>
            <w:r w:rsidRPr="00CA7D85">
              <w:t>RadioBearerConfig</w:t>
            </w:r>
          </w:p>
        </w:tc>
        <w:tc>
          <w:tcPr>
            <w:tcW w:w="1701" w:type="dxa"/>
            <w:tcBorders>
              <w:top w:val="single" w:sz="4" w:space="0" w:color="auto"/>
              <w:left w:val="nil"/>
              <w:bottom w:val="single" w:sz="4" w:space="0" w:color="auto"/>
              <w:right w:val="single" w:sz="4" w:space="0" w:color="auto"/>
            </w:tcBorders>
            <w:hideMark/>
          </w:tcPr>
          <w:p w14:paraId="26B18392" w14:textId="77777777" w:rsidR="00C22C33" w:rsidRPr="00CA7D85" w:rsidRDefault="00C22C33" w:rsidP="0060318F">
            <w:pPr>
              <w:pStyle w:val="TAL"/>
            </w:pPr>
            <w:r w:rsidRPr="00CA7D85">
              <w:t>See Table 8.2.2.7.3.3.3-6</w:t>
            </w:r>
          </w:p>
        </w:tc>
        <w:tc>
          <w:tcPr>
            <w:tcW w:w="1251" w:type="dxa"/>
            <w:tcBorders>
              <w:top w:val="single" w:sz="4" w:space="0" w:color="auto"/>
              <w:left w:val="nil"/>
              <w:bottom w:val="single" w:sz="4" w:space="0" w:color="auto"/>
              <w:right w:val="single" w:sz="4" w:space="0" w:color="auto"/>
            </w:tcBorders>
          </w:tcPr>
          <w:p w14:paraId="03113123" w14:textId="77777777" w:rsidR="00C22C33" w:rsidRPr="00CA7D85" w:rsidRDefault="00C22C33" w:rsidP="0060318F">
            <w:pPr>
              <w:pStyle w:val="TAL"/>
            </w:pPr>
          </w:p>
        </w:tc>
      </w:tr>
      <w:tr w:rsidR="00C22C33" w:rsidRPr="00CA7D85" w14:paraId="3B0801F8"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458D3151"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54A9CB63"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10EC8270"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5C54C49F" w14:textId="77777777" w:rsidR="00C22C33" w:rsidRPr="00CA7D85" w:rsidRDefault="00C22C33" w:rsidP="0060318F">
            <w:pPr>
              <w:pStyle w:val="TAL"/>
            </w:pPr>
          </w:p>
        </w:tc>
      </w:tr>
      <w:tr w:rsidR="00C22C33" w:rsidRPr="00CA7D85" w14:paraId="6A91D028"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3D406AC0"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B4C118D"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604A4B34"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1D33E2D5" w14:textId="77777777" w:rsidR="00C22C33" w:rsidRPr="00CA7D85" w:rsidRDefault="00C22C33" w:rsidP="0060318F">
            <w:pPr>
              <w:pStyle w:val="TAL"/>
            </w:pPr>
          </w:p>
        </w:tc>
      </w:tr>
      <w:tr w:rsidR="00C22C33" w:rsidRPr="00CA7D85" w14:paraId="3E1A33A7"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76EB7302"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41A803D2"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65A75EF0"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60F1FA3F" w14:textId="77777777" w:rsidR="00C22C33" w:rsidRPr="00CA7D85" w:rsidRDefault="00C22C33" w:rsidP="0060318F">
            <w:pPr>
              <w:pStyle w:val="TAL"/>
            </w:pPr>
          </w:p>
        </w:tc>
      </w:tr>
      <w:tr w:rsidR="00C22C33" w:rsidRPr="00CA7D85" w14:paraId="53491E92"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0E3C75AC"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407AFF75"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49A6F947"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25B60777" w14:textId="77777777" w:rsidR="00C22C33" w:rsidRPr="00CA7D85" w:rsidRDefault="00C22C33" w:rsidP="0060318F">
            <w:pPr>
              <w:pStyle w:val="TAL"/>
            </w:pPr>
          </w:p>
        </w:tc>
      </w:tr>
      <w:tr w:rsidR="00C22C33" w:rsidRPr="00CA7D85" w14:paraId="7E6E0500"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3726A5AD"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0AEA122"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2668738A"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102534FA" w14:textId="77777777" w:rsidR="00C22C33" w:rsidRPr="00CA7D85" w:rsidRDefault="00C22C33" w:rsidP="0060318F">
            <w:pPr>
              <w:pStyle w:val="TAL"/>
            </w:pPr>
          </w:p>
        </w:tc>
      </w:tr>
      <w:tr w:rsidR="00C22C33" w:rsidRPr="00CA7D85" w14:paraId="3477395F"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5DC2DB51"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17649842"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0931C9B0"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561310C5" w14:textId="77777777" w:rsidR="00C22C33" w:rsidRPr="00CA7D85" w:rsidRDefault="00C22C33" w:rsidP="0060318F">
            <w:pPr>
              <w:pStyle w:val="TAL"/>
            </w:pPr>
          </w:p>
        </w:tc>
      </w:tr>
    </w:tbl>
    <w:p w14:paraId="5CE0C940" w14:textId="0086BB9C" w:rsidR="00C22C33" w:rsidRPr="00CA7D85" w:rsidRDefault="00C22C33" w:rsidP="00C22C33"/>
    <w:p w14:paraId="369590FD" w14:textId="77777777" w:rsidR="00C22C33" w:rsidRPr="00CA7D85" w:rsidRDefault="00C22C33" w:rsidP="00C22C33">
      <w:pPr>
        <w:pStyle w:val="TH"/>
      </w:pPr>
      <w:r w:rsidRPr="00CA7D85">
        <w:t xml:space="preserve">Table 8.2.2.7.3.3.3-6: </w:t>
      </w:r>
      <w:r w:rsidRPr="00CA7D85">
        <w:rPr>
          <w:i/>
          <w:iCs/>
        </w:rPr>
        <w:t xml:space="preserve">RadioBearerConfig </w:t>
      </w:r>
      <w:r w:rsidRPr="00CA7D85">
        <w:t>(Table 8.2.2.7.3.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22C33" w:rsidRPr="00CA7D85" w14:paraId="3C44BEAE" w14:textId="77777777" w:rsidTr="0060318F">
        <w:tc>
          <w:tcPr>
            <w:tcW w:w="9747" w:type="dxa"/>
            <w:gridSpan w:val="4"/>
            <w:tcBorders>
              <w:top w:val="single" w:sz="4" w:space="0" w:color="auto"/>
              <w:left w:val="single" w:sz="4" w:space="0" w:color="auto"/>
              <w:bottom w:val="single" w:sz="4" w:space="0" w:color="auto"/>
              <w:right w:val="single" w:sz="4" w:space="0" w:color="auto"/>
            </w:tcBorders>
            <w:hideMark/>
          </w:tcPr>
          <w:p w14:paraId="22E8139A" w14:textId="77777777" w:rsidR="00C22C33" w:rsidRPr="00CA7D85" w:rsidRDefault="00C22C33" w:rsidP="0060318F">
            <w:pPr>
              <w:pStyle w:val="TAH"/>
              <w:jc w:val="left"/>
              <w:rPr>
                <w:b w:val="0"/>
              </w:rPr>
            </w:pPr>
            <w:r w:rsidRPr="00CA7D85">
              <w:rPr>
                <w:b w:val="0"/>
                <w:bCs/>
              </w:rPr>
              <w:t>Derivation Path: TS 38.508-1 [4], Table 4.6.3-132 with condition DRBm</w:t>
            </w:r>
          </w:p>
        </w:tc>
      </w:tr>
      <w:tr w:rsidR="00C22C33" w:rsidRPr="00CA7D85" w14:paraId="711F75AF"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3453FAD8" w14:textId="77777777" w:rsidR="00C22C33" w:rsidRPr="00CA7D85" w:rsidRDefault="00C22C33" w:rsidP="0060318F">
            <w:pPr>
              <w:pStyle w:val="TAH"/>
              <w:rPr>
                <w:bCs/>
              </w:rPr>
            </w:pPr>
            <w:r w:rsidRPr="00CA7D85">
              <w:t>Information Element</w:t>
            </w:r>
          </w:p>
        </w:tc>
        <w:tc>
          <w:tcPr>
            <w:tcW w:w="2267" w:type="dxa"/>
            <w:tcBorders>
              <w:top w:val="single" w:sz="4" w:space="0" w:color="auto"/>
              <w:left w:val="nil"/>
              <w:bottom w:val="single" w:sz="4" w:space="0" w:color="auto"/>
              <w:right w:val="single" w:sz="4" w:space="0" w:color="auto"/>
            </w:tcBorders>
            <w:hideMark/>
          </w:tcPr>
          <w:p w14:paraId="14CAFDF3" w14:textId="77777777" w:rsidR="00C22C33" w:rsidRPr="00CA7D85" w:rsidRDefault="00C22C33" w:rsidP="0060318F">
            <w:pPr>
              <w:pStyle w:val="TAH"/>
            </w:pPr>
            <w:r w:rsidRPr="00CA7D85">
              <w:t>Value/remark</w:t>
            </w:r>
          </w:p>
        </w:tc>
        <w:tc>
          <w:tcPr>
            <w:tcW w:w="1700" w:type="dxa"/>
            <w:tcBorders>
              <w:top w:val="single" w:sz="4" w:space="0" w:color="auto"/>
              <w:left w:val="nil"/>
              <w:bottom w:val="single" w:sz="4" w:space="0" w:color="auto"/>
              <w:right w:val="single" w:sz="4" w:space="0" w:color="auto"/>
            </w:tcBorders>
            <w:hideMark/>
          </w:tcPr>
          <w:p w14:paraId="4A7CFFB6" w14:textId="77777777" w:rsidR="00C22C33" w:rsidRPr="00CA7D85" w:rsidRDefault="00C22C33" w:rsidP="0060318F">
            <w:pPr>
              <w:pStyle w:val="TAH"/>
            </w:pPr>
            <w:r w:rsidRPr="00CA7D85">
              <w:t>Comment</w:t>
            </w:r>
          </w:p>
        </w:tc>
        <w:tc>
          <w:tcPr>
            <w:tcW w:w="1245" w:type="dxa"/>
            <w:tcBorders>
              <w:top w:val="single" w:sz="4" w:space="0" w:color="auto"/>
              <w:left w:val="nil"/>
              <w:bottom w:val="single" w:sz="4" w:space="0" w:color="auto"/>
              <w:right w:val="single" w:sz="4" w:space="0" w:color="auto"/>
            </w:tcBorders>
            <w:hideMark/>
          </w:tcPr>
          <w:p w14:paraId="386AB7F1" w14:textId="77777777" w:rsidR="00C22C33" w:rsidRPr="00CA7D85" w:rsidRDefault="00C22C33" w:rsidP="0060318F">
            <w:pPr>
              <w:pStyle w:val="TAH"/>
            </w:pPr>
            <w:r w:rsidRPr="00CA7D85">
              <w:t>Condition</w:t>
            </w:r>
          </w:p>
        </w:tc>
      </w:tr>
      <w:tr w:rsidR="00C22C33" w:rsidRPr="00CA7D85" w14:paraId="4B9E6BDF"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5EF2B24F" w14:textId="77777777" w:rsidR="00C22C33" w:rsidRPr="00CA7D85" w:rsidRDefault="00C22C33" w:rsidP="0060318F">
            <w:pPr>
              <w:pStyle w:val="TAL"/>
            </w:pPr>
            <w:r w:rsidRPr="00CA7D85">
              <w:t>RadioBearerConfig ::= SEQUENCE {</w:t>
            </w:r>
          </w:p>
        </w:tc>
        <w:tc>
          <w:tcPr>
            <w:tcW w:w="2267" w:type="dxa"/>
            <w:tcBorders>
              <w:top w:val="single" w:sz="4" w:space="0" w:color="auto"/>
              <w:left w:val="nil"/>
              <w:bottom w:val="single" w:sz="4" w:space="0" w:color="auto"/>
              <w:right w:val="single" w:sz="4" w:space="0" w:color="auto"/>
            </w:tcBorders>
          </w:tcPr>
          <w:p w14:paraId="1FAF64BB"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26B82038"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00B8C65C" w14:textId="77777777" w:rsidR="00C22C33" w:rsidRPr="00CA7D85" w:rsidRDefault="00C22C33" w:rsidP="0060318F">
            <w:pPr>
              <w:pStyle w:val="TAL"/>
            </w:pPr>
          </w:p>
        </w:tc>
      </w:tr>
      <w:tr w:rsidR="00C22C33" w:rsidRPr="00CA7D85" w14:paraId="69A73FBE"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179D298D" w14:textId="77777777" w:rsidR="00C22C33" w:rsidRPr="00CA7D85" w:rsidRDefault="00C22C33" w:rsidP="0060318F">
            <w:pPr>
              <w:pStyle w:val="TAL"/>
            </w:pPr>
            <w:r w:rsidRPr="00CA7D85">
              <w:t xml:space="preserve">  drb-ToAddModList SEQUENCE (SIZE (1..maxDRB)) OF {</w:t>
            </w:r>
          </w:p>
        </w:tc>
        <w:tc>
          <w:tcPr>
            <w:tcW w:w="2267" w:type="dxa"/>
            <w:tcBorders>
              <w:top w:val="single" w:sz="4" w:space="0" w:color="auto"/>
              <w:left w:val="nil"/>
              <w:bottom w:val="single" w:sz="4" w:space="0" w:color="auto"/>
              <w:right w:val="single" w:sz="4" w:space="0" w:color="auto"/>
            </w:tcBorders>
            <w:hideMark/>
          </w:tcPr>
          <w:p w14:paraId="034FB582" w14:textId="77777777" w:rsidR="00C22C33" w:rsidRPr="00CA7D85" w:rsidRDefault="00C22C33" w:rsidP="0060318F">
            <w:pPr>
              <w:pStyle w:val="TAL"/>
            </w:pPr>
            <w:r w:rsidRPr="00CA7D85">
              <w:t>1 entry</w:t>
            </w:r>
          </w:p>
        </w:tc>
        <w:tc>
          <w:tcPr>
            <w:tcW w:w="1700" w:type="dxa"/>
            <w:tcBorders>
              <w:top w:val="single" w:sz="4" w:space="0" w:color="auto"/>
              <w:left w:val="nil"/>
              <w:bottom w:val="single" w:sz="4" w:space="0" w:color="auto"/>
              <w:right w:val="single" w:sz="4" w:space="0" w:color="auto"/>
            </w:tcBorders>
          </w:tcPr>
          <w:p w14:paraId="23F2E0F2"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37AC578B" w14:textId="77777777" w:rsidR="00C22C33" w:rsidRPr="00CA7D85" w:rsidRDefault="00C22C33" w:rsidP="0060318F">
            <w:pPr>
              <w:pStyle w:val="TAL"/>
            </w:pPr>
          </w:p>
        </w:tc>
      </w:tr>
      <w:tr w:rsidR="00C22C33" w:rsidRPr="00CA7D85" w14:paraId="02688DAD"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50454A78" w14:textId="77777777" w:rsidR="00C22C33" w:rsidRPr="00CA7D85" w:rsidRDefault="00C22C33" w:rsidP="0060318F">
            <w:pPr>
              <w:pStyle w:val="TAL"/>
            </w:pPr>
            <w:r w:rsidRPr="00CA7D85">
              <w:t xml:space="preserve">    DRB-ToAddMod[1] SEQUENCE {</w:t>
            </w:r>
          </w:p>
        </w:tc>
        <w:tc>
          <w:tcPr>
            <w:tcW w:w="2267" w:type="dxa"/>
            <w:tcBorders>
              <w:top w:val="single" w:sz="4" w:space="0" w:color="auto"/>
              <w:left w:val="nil"/>
              <w:bottom w:val="single" w:sz="4" w:space="0" w:color="auto"/>
              <w:right w:val="single" w:sz="4" w:space="0" w:color="auto"/>
            </w:tcBorders>
          </w:tcPr>
          <w:p w14:paraId="0D46AD65"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hideMark/>
          </w:tcPr>
          <w:p w14:paraId="6B76C053" w14:textId="77777777" w:rsidR="00C22C33" w:rsidRPr="00CA7D85" w:rsidRDefault="00C22C33" w:rsidP="0060318F">
            <w:pPr>
              <w:pStyle w:val="TAL"/>
            </w:pPr>
            <w:r w:rsidRPr="00CA7D85">
              <w:t>entry 1</w:t>
            </w:r>
          </w:p>
        </w:tc>
        <w:tc>
          <w:tcPr>
            <w:tcW w:w="1245" w:type="dxa"/>
            <w:tcBorders>
              <w:top w:val="single" w:sz="4" w:space="0" w:color="auto"/>
              <w:left w:val="nil"/>
              <w:bottom w:val="single" w:sz="4" w:space="0" w:color="auto"/>
              <w:right w:val="single" w:sz="4" w:space="0" w:color="auto"/>
            </w:tcBorders>
          </w:tcPr>
          <w:p w14:paraId="45BD18AD" w14:textId="77777777" w:rsidR="00C22C33" w:rsidRPr="00CA7D85" w:rsidRDefault="00C22C33" w:rsidP="0060318F">
            <w:pPr>
              <w:pStyle w:val="TAL"/>
            </w:pPr>
          </w:p>
        </w:tc>
      </w:tr>
      <w:tr w:rsidR="00C22C33" w:rsidRPr="00CA7D85" w14:paraId="66D13EFA"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000FDDC0" w14:textId="77777777" w:rsidR="00C22C33" w:rsidRPr="00CA7D85" w:rsidRDefault="00C22C33" w:rsidP="0060318F">
            <w:pPr>
              <w:pStyle w:val="TAL"/>
            </w:pPr>
            <w:r w:rsidRPr="00CA7D85">
              <w:t xml:space="preserve">      drb-Identity</w:t>
            </w:r>
          </w:p>
        </w:tc>
        <w:tc>
          <w:tcPr>
            <w:tcW w:w="2267" w:type="dxa"/>
            <w:tcBorders>
              <w:top w:val="single" w:sz="4" w:space="0" w:color="auto"/>
              <w:left w:val="nil"/>
              <w:bottom w:val="single" w:sz="4" w:space="0" w:color="auto"/>
              <w:right w:val="single" w:sz="4" w:space="0" w:color="auto"/>
            </w:tcBorders>
            <w:hideMark/>
          </w:tcPr>
          <w:p w14:paraId="7BBAAF31" w14:textId="77777777" w:rsidR="00C22C33" w:rsidRPr="00CA7D85" w:rsidRDefault="00C22C33" w:rsidP="0060318F">
            <w:pPr>
              <w:pStyle w:val="TAL"/>
            </w:pPr>
            <w:r w:rsidRPr="00CA7D85">
              <w:t>DRB-Identity using condition DRBm</w:t>
            </w:r>
          </w:p>
        </w:tc>
        <w:tc>
          <w:tcPr>
            <w:tcW w:w="1700" w:type="dxa"/>
            <w:tcBorders>
              <w:top w:val="single" w:sz="4" w:space="0" w:color="auto"/>
              <w:left w:val="nil"/>
              <w:bottom w:val="single" w:sz="4" w:space="0" w:color="auto"/>
              <w:right w:val="single" w:sz="4" w:space="0" w:color="auto"/>
            </w:tcBorders>
            <w:hideMark/>
          </w:tcPr>
          <w:p w14:paraId="43DFF497" w14:textId="77777777" w:rsidR="00C22C33" w:rsidRPr="00CA7D85" w:rsidRDefault="00C22C33" w:rsidP="0060318F">
            <w:pPr>
              <w:pStyle w:val="TAL"/>
            </w:pPr>
            <w:r w:rsidRPr="00CA7D85">
              <w:t>DRBm is allocated for SCG according to internal TTCN mapping</w:t>
            </w:r>
          </w:p>
        </w:tc>
        <w:tc>
          <w:tcPr>
            <w:tcW w:w="1245" w:type="dxa"/>
            <w:tcBorders>
              <w:top w:val="single" w:sz="4" w:space="0" w:color="auto"/>
              <w:left w:val="nil"/>
              <w:bottom w:val="single" w:sz="4" w:space="0" w:color="auto"/>
              <w:right w:val="single" w:sz="4" w:space="0" w:color="auto"/>
            </w:tcBorders>
          </w:tcPr>
          <w:p w14:paraId="01B70F43" w14:textId="77777777" w:rsidR="00C22C33" w:rsidRPr="00CA7D85" w:rsidRDefault="00C22C33" w:rsidP="0060318F">
            <w:pPr>
              <w:pStyle w:val="TAL"/>
            </w:pPr>
          </w:p>
        </w:tc>
      </w:tr>
      <w:tr w:rsidR="00C22C33" w:rsidRPr="00CA7D85" w14:paraId="53F1360F"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0469DB29" w14:textId="77777777" w:rsidR="00C22C33" w:rsidRPr="00CA7D85" w:rsidRDefault="00C22C33" w:rsidP="0060318F">
            <w:pPr>
              <w:pStyle w:val="TAL"/>
            </w:pPr>
            <w:r w:rsidRPr="00CA7D85">
              <w:t xml:space="preserve">      recoverPDCP</w:t>
            </w:r>
          </w:p>
        </w:tc>
        <w:tc>
          <w:tcPr>
            <w:tcW w:w="2267" w:type="dxa"/>
            <w:tcBorders>
              <w:top w:val="single" w:sz="4" w:space="0" w:color="auto"/>
              <w:left w:val="nil"/>
              <w:bottom w:val="single" w:sz="4" w:space="0" w:color="auto"/>
              <w:right w:val="single" w:sz="4" w:space="0" w:color="auto"/>
            </w:tcBorders>
            <w:hideMark/>
          </w:tcPr>
          <w:p w14:paraId="6C09724F" w14:textId="77777777" w:rsidR="00C22C33" w:rsidRPr="00CA7D85" w:rsidRDefault="00C22C33" w:rsidP="0060318F">
            <w:pPr>
              <w:pStyle w:val="TAL"/>
            </w:pPr>
            <w:r w:rsidRPr="00CA7D85">
              <w:t>true</w:t>
            </w:r>
          </w:p>
        </w:tc>
        <w:tc>
          <w:tcPr>
            <w:tcW w:w="1700" w:type="dxa"/>
            <w:tcBorders>
              <w:top w:val="single" w:sz="4" w:space="0" w:color="auto"/>
              <w:left w:val="nil"/>
              <w:bottom w:val="single" w:sz="4" w:space="0" w:color="auto"/>
              <w:right w:val="single" w:sz="4" w:space="0" w:color="auto"/>
            </w:tcBorders>
          </w:tcPr>
          <w:p w14:paraId="4173264D"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79913D7F" w14:textId="77777777" w:rsidR="00C22C33" w:rsidRPr="00CA7D85" w:rsidRDefault="00C22C33" w:rsidP="0060318F">
            <w:pPr>
              <w:pStyle w:val="TAL"/>
            </w:pPr>
          </w:p>
        </w:tc>
      </w:tr>
      <w:tr w:rsidR="00C22C33" w:rsidRPr="00CA7D85" w14:paraId="32738C43"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67B3C047" w14:textId="77777777" w:rsidR="00C22C33" w:rsidRPr="00CA7D85" w:rsidRDefault="00C22C33" w:rsidP="0060318F">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75E45408"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5378BADB"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59A53873" w14:textId="77777777" w:rsidR="00C22C33" w:rsidRPr="00CA7D85" w:rsidRDefault="00C22C33" w:rsidP="0060318F">
            <w:pPr>
              <w:pStyle w:val="TAL"/>
            </w:pPr>
          </w:p>
        </w:tc>
      </w:tr>
      <w:tr w:rsidR="00C22C33" w:rsidRPr="00CA7D85" w14:paraId="217D5D04"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15D8C32E" w14:textId="77777777" w:rsidR="00C22C33" w:rsidRPr="00CA7D85" w:rsidRDefault="00C22C33" w:rsidP="0060318F">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37C47136"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0637F29F"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2B63749C" w14:textId="77777777" w:rsidR="00C22C33" w:rsidRPr="00CA7D85" w:rsidRDefault="00C22C33" w:rsidP="0060318F">
            <w:pPr>
              <w:pStyle w:val="TAL"/>
            </w:pPr>
          </w:p>
        </w:tc>
      </w:tr>
      <w:tr w:rsidR="00C22C33" w:rsidRPr="00CA7D85" w14:paraId="47E16E27"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61661BD9" w14:textId="77777777" w:rsidR="00C22C33" w:rsidRPr="00CA7D85" w:rsidRDefault="00C22C33" w:rsidP="0060318F">
            <w:pPr>
              <w:pStyle w:val="TAL"/>
            </w:pPr>
            <w:r w:rsidRPr="00CA7D85">
              <w:t xml:space="preserve">  securityConfig</w:t>
            </w:r>
          </w:p>
        </w:tc>
        <w:tc>
          <w:tcPr>
            <w:tcW w:w="2267" w:type="dxa"/>
            <w:tcBorders>
              <w:top w:val="single" w:sz="4" w:space="0" w:color="auto"/>
              <w:left w:val="nil"/>
              <w:bottom w:val="single" w:sz="4" w:space="0" w:color="auto"/>
              <w:right w:val="single" w:sz="4" w:space="0" w:color="auto"/>
            </w:tcBorders>
            <w:hideMark/>
          </w:tcPr>
          <w:p w14:paraId="254732EB" w14:textId="77777777" w:rsidR="00C22C33" w:rsidRPr="00CA7D85" w:rsidRDefault="00C22C33" w:rsidP="0060318F">
            <w:pPr>
              <w:pStyle w:val="TAL"/>
            </w:pPr>
            <w:r w:rsidRPr="00CA7D85">
              <w:t>Not present</w:t>
            </w:r>
          </w:p>
        </w:tc>
        <w:tc>
          <w:tcPr>
            <w:tcW w:w="1700" w:type="dxa"/>
            <w:tcBorders>
              <w:top w:val="single" w:sz="4" w:space="0" w:color="auto"/>
              <w:left w:val="nil"/>
              <w:bottom w:val="single" w:sz="4" w:space="0" w:color="auto"/>
              <w:right w:val="single" w:sz="4" w:space="0" w:color="auto"/>
            </w:tcBorders>
          </w:tcPr>
          <w:p w14:paraId="3779281B"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3E045944" w14:textId="77777777" w:rsidR="00C22C33" w:rsidRPr="00CA7D85" w:rsidRDefault="00C22C33" w:rsidP="0060318F">
            <w:pPr>
              <w:pStyle w:val="TAL"/>
            </w:pPr>
          </w:p>
        </w:tc>
      </w:tr>
      <w:tr w:rsidR="00C22C33" w:rsidRPr="00CA7D85" w14:paraId="4C8A7372"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2E4BAFF3" w14:textId="77777777" w:rsidR="00C22C33" w:rsidRPr="00CA7D85" w:rsidRDefault="00C22C33" w:rsidP="0060318F">
            <w:pPr>
              <w:pStyle w:val="TAL"/>
            </w:pPr>
            <w:r w:rsidRPr="00CA7D85">
              <w:t>}</w:t>
            </w:r>
          </w:p>
        </w:tc>
        <w:tc>
          <w:tcPr>
            <w:tcW w:w="2267" w:type="dxa"/>
            <w:tcBorders>
              <w:top w:val="single" w:sz="4" w:space="0" w:color="auto"/>
              <w:left w:val="nil"/>
              <w:bottom w:val="single" w:sz="4" w:space="0" w:color="auto"/>
              <w:right w:val="single" w:sz="4" w:space="0" w:color="auto"/>
            </w:tcBorders>
          </w:tcPr>
          <w:p w14:paraId="28A9D8B1"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16EAC8DB"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48284922" w14:textId="77777777" w:rsidR="00C22C33" w:rsidRPr="00CA7D85" w:rsidRDefault="00C22C33" w:rsidP="0060318F">
            <w:pPr>
              <w:pStyle w:val="TAL"/>
            </w:pPr>
          </w:p>
        </w:tc>
      </w:tr>
    </w:tbl>
    <w:p w14:paraId="767BAAF0" w14:textId="1F88008D" w:rsidR="00C22C33" w:rsidRPr="00CA7D85" w:rsidRDefault="00C22C33" w:rsidP="00C22C33"/>
    <w:p w14:paraId="0159A0D1" w14:textId="77777777" w:rsidR="00C22C33" w:rsidRPr="00CA7D85" w:rsidRDefault="00C22C33" w:rsidP="00C22C33">
      <w:pPr>
        <w:pStyle w:val="TH"/>
      </w:pPr>
      <w:r w:rsidRPr="00CA7D85">
        <w:t xml:space="preserve">Table 8.2.2.7.3.3.3-7: </w:t>
      </w:r>
      <w:r w:rsidRPr="00CA7D85">
        <w:rPr>
          <w:i/>
          <w:iCs/>
        </w:rPr>
        <w:t xml:space="preserve">RRCReconfiguration </w:t>
      </w:r>
      <w:r w:rsidRPr="00CA7D85">
        <w:t>(step 7, Table 8.2.2.7.3.3.2-1)</w:t>
      </w:r>
    </w:p>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C22C33" w:rsidRPr="00CA7D85" w14:paraId="1E8D2420" w14:textId="77777777" w:rsidTr="0060318F">
        <w:tc>
          <w:tcPr>
            <w:tcW w:w="9720" w:type="dxa"/>
            <w:gridSpan w:val="4"/>
            <w:tcBorders>
              <w:top w:val="single" w:sz="4" w:space="0" w:color="auto"/>
              <w:left w:val="single" w:sz="4" w:space="0" w:color="auto"/>
              <w:bottom w:val="single" w:sz="4" w:space="0" w:color="auto"/>
              <w:right w:val="single" w:sz="4" w:space="0" w:color="auto"/>
            </w:tcBorders>
            <w:hideMark/>
          </w:tcPr>
          <w:p w14:paraId="667B2D7E" w14:textId="77777777" w:rsidR="00C22C33" w:rsidRPr="00CA7D85" w:rsidRDefault="00C22C33" w:rsidP="0060318F">
            <w:pPr>
              <w:pStyle w:val="TAL"/>
              <w:keepNext w:val="0"/>
              <w:keepLines w:val="0"/>
              <w:widowControl w:val="0"/>
            </w:pPr>
            <w:r w:rsidRPr="00CA7D85">
              <w:t>Derivation Path: TS 38.508-1 [4], Table 4.6.1-13</w:t>
            </w:r>
          </w:p>
        </w:tc>
      </w:tr>
      <w:tr w:rsidR="00C22C33" w:rsidRPr="00CA7D85" w14:paraId="21A22772"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AFAD67" w14:textId="77777777" w:rsidR="00C22C33" w:rsidRPr="00CA7D85" w:rsidRDefault="00C22C33" w:rsidP="0060318F">
            <w:pPr>
              <w:pStyle w:val="TAH"/>
              <w:keepNext w:val="0"/>
              <w:keepLines w:val="0"/>
              <w:widowControl w:val="0"/>
            </w:pPr>
            <w:r w:rsidRPr="00CA7D85">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99C10BA" w14:textId="77777777" w:rsidR="00C22C33" w:rsidRPr="00CA7D85" w:rsidRDefault="00C22C33" w:rsidP="0060318F">
            <w:pPr>
              <w:pStyle w:val="TAH"/>
              <w:keepNext w:val="0"/>
              <w:keepLines w:val="0"/>
              <w:widowControl w:val="0"/>
            </w:pPr>
            <w:r w:rsidRPr="00CA7D85">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33A6DEA" w14:textId="77777777" w:rsidR="00C22C33" w:rsidRPr="00CA7D85" w:rsidRDefault="00C22C33" w:rsidP="0060318F">
            <w:pPr>
              <w:pStyle w:val="TAH"/>
              <w:keepNext w:val="0"/>
              <w:keepLines w:val="0"/>
              <w:widowControl w:val="0"/>
            </w:pPr>
            <w:r w:rsidRPr="00CA7D85">
              <w:t>Comment</w:t>
            </w: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43976247" w14:textId="77777777" w:rsidR="00C22C33" w:rsidRPr="00CA7D85" w:rsidRDefault="00C22C33" w:rsidP="0060318F">
            <w:pPr>
              <w:pStyle w:val="TAH"/>
              <w:keepNext w:val="0"/>
              <w:keepLines w:val="0"/>
              <w:widowControl w:val="0"/>
            </w:pPr>
            <w:r w:rsidRPr="00CA7D85">
              <w:t>Condition</w:t>
            </w:r>
          </w:p>
        </w:tc>
      </w:tr>
      <w:tr w:rsidR="00C22C33" w:rsidRPr="00CA7D85" w14:paraId="682BF363"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CFF83C" w14:textId="77777777" w:rsidR="00C22C33" w:rsidRPr="00CA7D85" w:rsidRDefault="00C22C33" w:rsidP="0060318F">
            <w:pPr>
              <w:pStyle w:val="TAL"/>
              <w:keepNext w:val="0"/>
              <w:keepLines w:val="0"/>
              <w:widowControl w:val="0"/>
            </w:pPr>
            <w:r w:rsidRPr="00CA7D85">
              <w:t>RRC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972FC00" w14:textId="77777777" w:rsidR="00C22C33" w:rsidRPr="00CA7D85" w:rsidRDefault="00C22C33" w:rsidP="0060318F">
            <w:pPr>
              <w:pStyle w:val="TAL"/>
              <w:keepNext w:val="0"/>
              <w:keepLines w:val="0"/>
              <w:widowControl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B3A5C8C" w14:textId="77777777" w:rsidR="00C22C33" w:rsidRPr="00CA7D85" w:rsidRDefault="00C22C33" w:rsidP="0060318F">
            <w:pPr>
              <w:pStyle w:val="TAL"/>
              <w:keepNext w:val="0"/>
              <w:keepLines w:val="0"/>
              <w:widowControl w:val="0"/>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8FD4AD1" w14:textId="77777777" w:rsidR="00C22C33" w:rsidRPr="00CA7D85" w:rsidRDefault="00C22C33" w:rsidP="0060318F">
            <w:pPr>
              <w:pStyle w:val="TAL"/>
              <w:keepNext w:val="0"/>
              <w:keepLines w:val="0"/>
              <w:widowControl w:val="0"/>
            </w:pPr>
          </w:p>
        </w:tc>
      </w:tr>
      <w:tr w:rsidR="00C22C33" w:rsidRPr="00CA7D85" w14:paraId="29230E48"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51765" w14:textId="77777777" w:rsidR="00C22C33" w:rsidRPr="00CA7D85" w:rsidRDefault="00C22C33" w:rsidP="0060318F">
            <w:pPr>
              <w:pStyle w:val="TAL"/>
              <w:keepNext w:val="0"/>
              <w:keepLines w:val="0"/>
              <w:widowControl w:val="0"/>
            </w:pPr>
            <w:r w:rsidRPr="00CA7D85">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EFF7641" w14:textId="77777777" w:rsidR="00C22C33" w:rsidRPr="00CA7D85" w:rsidRDefault="00C22C33" w:rsidP="0060318F">
            <w:pPr>
              <w:pStyle w:val="TAL"/>
              <w:keepNext w:val="0"/>
              <w:keepLines w:val="0"/>
              <w:widowControl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9685921" w14:textId="77777777" w:rsidR="00C22C33" w:rsidRPr="00CA7D85" w:rsidRDefault="00C22C33" w:rsidP="0060318F">
            <w:pPr>
              <w:pStyle w:val="TAL"/>
              <w:keepNext w:val="0"/>
              <w:keepLines w:val="0"/>
              <w:widowControl w:val="0"/>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33025B3" w14:textId="77777777" w:rsidR="00C22C33" w:rsidRPr="00CA7D85" w:rsidRDefault="00C22C33" w:rsidP="0060318F">
            <w:pPr>
              <w:pStyle w:val="TAL"/>
              <w:keepNext w:val="0"/>
              <w:keepLines w:val="0"/>
              <w:widowControl w:val="0"/>
            </w:pPr>
          </w:p>
        </w:tc>
      </w:tr>
      <w:tr w:rsidR="00C22C33" w:rsidRPr="00CA7D85" w14:paraId="149B4711"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E7BA38" w14:textId="77777777" w:rsidR="00C22C33" w:rsidRPr="00CA7D85" w:rsidRDefault="00C22C33" w:rsidP="0060318F">
            <w:pPr>
              <w:pStyle w:val="TAL"/>
              <w:keepNext w:val="0"/>
              <w:keepLines w:val="0"/>
              <w:widowControl w:val="0"/>
            </w:pPr>
            <w:r w:rsidRPr="00CA7D85">
              <w:t xml:space="preserve">    rrcReconfigurat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4DFDCEC" w14:textId="77777777" w:rsidR="00C22C33" w:rsidRPr="00CA7D85" w:rsidRDefault="00C22C33" w:rsidP="0060318F">
            <w:pPr>
              <w:pStyle w:val="TAL"/>
              <w:keepNext w:val="0"/>
              <w:keepLines w:val="0"/>
              <w:widowControl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B2B16C2" w14:textId="77777777" w:rsidR="00C22C33" w:rsidRPr="00CA7D85" w:rsidRDefault="00C22C33" w:rsidP="0060318F">
            <w:pPr>
              <w:pStyle w:val="TAL"/>
              <w:keepNext w:val="0"/>
              <w:keepLines w:val="0"/>
              <w:widowControl w:val="0"/>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F150630" w14:textId="77777777" w:rsidR="00C22C33" w:rsidRPr="00CA7D85" w:rsidRDefault="00C22C33" w:rsidP="0060318F">
            <w:pPr>
              <w:pStyle w:val="TAL"/>
              <w:keepNext w:val="0"/>
              <w:keepLines w:val="0"/>
              <w:widowControl w:val="0"/>
            </w:pPr>
          </w:p>
        </w:tc>
      </w:tr>
      <w:tr w:rsidR="00C22C33" w:rsidRPr="00CA7D85" w14:paraId="7485EDC2"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0212BF" w14:textId="77777777" w:rsidR="00C22C33" w:rsidRPr="00CA7D85" w:rsidRDefault="00C22C33" w:rsidP="0060318F">
            <w:pPr>
              <w:pStyle w:val="TAL"/>
              <w:keepNext w:val="0"/>
              <w:keepLines w:val="0"/>
              <w:widowControl w:val="0"/>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E95EC5E" w14:textId="77777777" w:rsidR="00C22C33" w:rsidRPr="00CA7D85" w:rsidRDefault="00C22C33" w:rsidP="0060318F">
            <w:pPr>
              <w:pStyle w:val="TAL"/>
              <w:keepNext w:val="0"/>
              <w:keepLines w:val="0"/>
              <w:widowControl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899E12F" w14:textId="77777777" w:rsidR="00C22C33" w:rsidRPr="00CA7D85" w:rsidRDefault="00C22C33" w:rsidP="0060318F">
            <w:pPr>
              <w:pStyle w:val="TAL"/>
              <w:keepNext w:val="0"/>
              <w:keepLines w:val="0"/>
              <w:widowControl w:val="0"/>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260BED6" w14:textId="77777777" w:rsidR="00C22C33" w:rsidRPr="00CA7D85" w:rsidRDefault="00C22C33" w:rsidP="0060318F">
            <w:pPr>
              <w:pStyle w:val="TAL"/>
              <w:keepNext w:val="0"/>
              <w:keepLines w:val="0"/>
              <w:widowControl w:val="0"/>
            </w:pPr>
          </w:p>
        </w:tc>
      </w:tr>
      <w:tr w:rsidR="00C22C33" w:rsidRPr="00CA7D85" w14:paraId="39F903EC"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F1965" w14:textId="77777777" w:rsidR="00C22C33" w:rsidRPr="00CA7D85" w:rsidRDefault="00C22C33" w:rsidP="0060318F">
            <w:pPr>
              <w:pStyle w:val="TAL"/>
              <w:keepNext w:val="0"/>
              <w:keepLines w:val="0"/>
              <w:widowControl w:val="0"/>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57E2383" w14:textId="77777777" w:rsidR="00C22C33" w:rsidRPr="00CA7D85" w:rsidRDefault="00C22C33" w:rsidP="0060318F">
            <w:pPr>
              <w:pStyle w:val="TAL"/>
              <w:keepNext w:val="0"/>
              <w:keepLines w:val="0"/>
              <w:widowControl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325410A" w14:textId="77777777" w:rsidR="00C22C33" w:rsidRPr="00CA7D85" w:rsidRDefault="00C22C33" w:rsidP="0060318F">
            <w:pPr>
              <w:pStyle w:val="TAL"/>
              <w:keepNext w:val="0"/>
              <w:keepLines w:val="0"/>
              <w:widowControl w:val="0"/>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73CFE6A" w14:textId="77777777" w:rsidR="00C22C33" w:rsidRPr="00CA7D85" w:rsidRDefault="00C22C33" w:rsidP="0060318F">
            <w:pPr>
              <w:pStyle w:val="TAL"/>
              <w:keepNext w:val="0"/>
              <w:keepLines w:val="0"/>
              <w:widowControl w:val="0"/>
            </w:pPr>
          </w:p>
        </w:tc>
      </w:tr>
      <w:tr w:rsidR="00C22C33" w:rsidRPr="00CA7D85" w14:paraId="087DFA70"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183F4A" w14:textId="77777777" w:rsidR="00C22C33" w:rsidRPr="00CA7D85" w:rsidRDefault="00C22C33" w:rsidP="0060318F">
            <w:pPr>
              <w:pStyle w:val="TAL"/>
              <w:keepNext w:val="0"/>
              <w:keepLines w:val="0"/>
              <w:widowControl w:val="0"/>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A40C975" w14:textId="77777777" w:rsidR="00C22C33" w:rsidRPr="00CA7D85" w:rsidRDefault="00C22C33" w:rsidP="0060318F">
            <w:pPr>
              <w:pStyle w:val="TAL"/>
              <w:keepNext w:val="0"/>
              <w:keepLines w:val="0"/>
              <w:widowControl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27D6398" w14:textId="77777777" w:rsidR="00C22C33" w:rsidRPr="00CA7D85" w:rsidRDefault="00C22C33" w:rsidP="0060318F">
            <w:pPr>
              <w:pStyle w:val="TAL"/>
              <w:keepNext w:val="0"/>
              <w:keepLines w:val="0"/>
              <w:widowControl w:val="0"/>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F62B31A" w14:textId="77777777" w:rsidR="00C22C33" w:rsidRPr="00CA7D85" w:rsidRDefault="00C22C33" w:rsidP="0060318F">
            <w:pPr>
              <w:pStyle w:val="TAL"/>
              <w:keepNext w:val="0"/>
              <w:keepLines w:val="0"/>
              <w:widowControl w:val="0"/>
            </w:pPr>
          </w:p>
        </w:tc>
      </w:tr>
      <w:tr w:rsidR="00C22C33" w:rsidRPr="00CA7D85" w14:paraId="42AEE0D7"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D5641" w14:textId="77777777" w:rsidR="00C22C33" w:rsidRPr="00CA7D85" w:rsidRDefault="00C22C33" w:rsidP="0060318F">
            <w:pPr>
              <w:pStyle w:val="TAL"/>
              <w:keepNext w:val="0"/>
              <w:keepLines w:val="0"/>
              <w:widowControl w:val="0"/>
            </w:pPr>
            <w:r w:rsidRPr="00CA7D85">
              <w:lastRenderedPageBreak/>
              <w:t xml:space="preserve">              mrdc-SecondaryCellGroupConfig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8E2E4F7" w14:textId="77777777" w:rsidR="00C22C33" w:rsidRPr="00CA7D85" w:rsidRDefault="00C22C33" w:rsidP="0060318F">
            <w:pPr>
              <w:pStyle w:val="TAL"/>
              <w:keepNext w:val="0"/>
              <w:keepLines w:val="0"/>
              <w:widowControl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769A0C" w14:textId="77777777" w:rsidR="00C22C33" w:rsidRPr="00CA7D85" w:rsidRDefault="00C22C33" w:rsidP="0060318F">
            <w:pPr>
              <w:pStyle w:val="TAL"/>
              <w:keepNext w:val="0"/>
              <w:keepLines w:val="0"/>
              <w:widowControl w:val="0"/>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006851" w14:textId="77777777" w:rsidR="00C22C33" w:rsidRPr="00CA7D85" w:rsidRDefault="00C22C33" w:rsidP="0060318F">
            <w:pPr>
              <w:pStyle w:val="TAL"/>
              <w:keepNext w:val="0"/>
              <w:keepLines w:val="0"/>
              <w:widowControl w:val="0"/>
            </w:pPr>
          </w:p>
        </w:tc>
      </w:tr>
      <w:tr w:rsidR="00C22C33" w:rsidRPr="00CA7D85" w14:paraId="63DF89E5"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49F463DC" w14:textId="77777777" w:rsidR="00C22C33" w:rsidRPr="00CA7D85" w:rsidRDefault="00C22C33" w:rsidP="0060318F">
            <w:pPr>
              <w:pStyle w:val="TAL"/>
              <w:keepNext w:val="0"/>
              <w:keepLines w:val="0"/>
              <w:widowControl w:val="0"/>
            </w:pPr>
            <w:r w:rsidRPr="00CA7D85">
              <w:t xml:space="preserve">                setup SEQUENCE {</w:t>
            </w:r>
          </w:p>
        </w:tc>
        <w:tc>
          <w:tcPr>
            <w:tcW w:w="2268" w:type="dxa"/>
            <w:tcBorders>
              <w:top w:val="single" w:sz="4" w:space="0" w:color="auto"/>
              <w:left w:val="nil"/>
              <w:bottom w:val="single" w:sz="4" w:space="0" w:color="auto"/>
              <w:right w:val="single" w:sz="4" w:space="0" w:color="auto"/>
            </w:tcBorders>
          </w:tcPr>
          <w:p w14:paraId="3FA7BAE6" w14:textId="77777777" w:rsidR="00C22C33" w:rsidRPr="00CA7D85" w:rsidRDefault="00C22C33" w:rsidP="0060318F">
            <w:pPr>
              <w:pStyle w:val="TAL"/>
              <w:keepNext w:val="0"/>
              <w:keepLines w:val="0"/>
              <w:widowControl w:val="0"/>
            </w:pPr>
          </w:p>
        </w:tc>
        <w:tc>
          <w:tcPr>
            <w:tcW w:w="1701" w:type="dxa"/>
            <w:tcBorders>
              <w:top w:val="single" w:sz="4" w:space="0" w:color="auto"/>
              <w:left w:val="nil"/>
              <w:bottom w:val="single" w:sz="4" w:space="0" w:color="auto"/>
              <w:right w:val="single" w:sz="4" w:space="0" w:color="auto"/>
            </w:tcBorders>
          </w:tcPr>
          <w:p w14:paraId="20B9EA70" w14:textId="77777777" w:rsidR="00C22C33" w:rsidRPr="00CA7D85" w:rsidRDefault="00C22C33" w:rsidP="0060318F">
            <w:pPr>
              <w:pStyle w:val="TAL"/>
              <w:keepNext w:val="0"/>
              <w:keepLines w:val="0"/>
              <w:widowControl w:val="0"/>
            </w:pPr>
          </w:p>
        </w:tc>
        <w:tc>
          <w:tcPr>
            <w:tcW w:w="1251" w:type="dxa"/>
            <w:tcBorders>
              <w:top w:val="single" w:sz="4" w:space="0" w:color="auto"/>
              <w:left w:val="nil"/>
              <w:bottom w:val="single" w:sz="4" w:space="0" w:color="auto"/>
              <w:right w:val="single" w:sz="4" w:space="0" w:color="auto"/>
            </w:tcBorders>
          </w:tcPr>
          <w:p w14:paraId="17639F36" w14:textId="77777777" w:rsidR="00C22C33" w:rsidRPr="00CA7D85" w:rsidRDefault="00C22C33" w:rsidP="0060318F">
            <w:pPr>
              <w:pStyle w:val="TAL"/>
              <w:keepNext w:val="0"/>
              <w:keepLines w:val="0"/>
              <w:widowControl w:val="0"/>
            </w:pPr>
          </w:p>
        </w:tc>
      </w:tr>
      <w:tr w:rsidR="00C22C33" w:rsidRPr="00CA7D85" w14:paraId="559D7E89"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11BA07A3" w14:textId="77777777" w:rsidR="00C22C33" w:rsidRPr="00CA7D85" w:rsidRDefault="00C22C33" w:rsidP="0060318F">
            <w:pPr>
              <w:pStyle w:val="TAL"/>
              <w:keepNext w:val="0"/>
              <w:keepLines w:val="0"/>
              <w:widowControl w:val="0"/>
            </w:pPr>
            <w:r w:rsidRPr="00CA7D85">
              <w:t xml:space="preserve">                  mrdc-SecondaryCellGroup CHOICE {</w:t>
            </w:r>
          </w:p>
        </w:tc>
        <w:tc>
          <w:tcPr>
            <w:tcW w:w="2268" w:type="dxa"/>
            <w:tcBorders>
              <w:top w:val="single" w:sz="4" w:space="0" w:color="auto"/>
              <w:left w:val="nil"/>
              <w:bottom w:val="single" w:sz="4" w:space="0" w:color="auto"/>
              <w:right w:val="single" w:sz="4" w:space="0" w:color="auto"/>
            </w:tcBorders>
          </w:tcPr>
          <w:p w14:paraId="28C3ABD8" w14:textId="77777777" w:rsidR="00C22C33" w:rsidRPr="00CA7D85" w:rsidRDefault="00C22C33" w:rsidP="0060318F">
            <w:pPr>
              <w:pStyle w:val="TAL"/>
              <w:keepNext w:val="0"/>
              <w:keepLines w:val="0"/>
              <w:widowControl w:val="0"/>
            </w:pPr>
          </w:p>
        </w:tc>
        <w:tc>
          <w:tcPr>
            <w:tcW w:w="1701" w:type="dxa"/>
            <w:tcBorders>
              <w:top w:val="single" w:sz="4" w:space="0" w:color="auto"/>
              <w:left w:val="nil"/>
              <w:bottom w:val="single" w:sz="4" w:space="0" w:color="auto"/>
              <w:right w:val="single" w:sz="4" w:space="0" w:color="auto"/>
            </w:tcBorders>
          </w:tcPr>
          <w:p w14:paraId="75A436B6" w14:textId="77777777" w:rsidR="00C22C33" w:rsidRPr="00CA7D85" w:rsidRDefault="00C22C33" w:rsidP="0060318F">
            <w:pPr>
              <w:pStyle w:val="TAL"/>
              <w:keepNext w:val="0"/>
              <w:keepLines w:val="0"/>
              <w:widowControl w:val="0"/>
            </w:pPr>
          </w:p>
        </w:tc>
        <w:tc>
          <w:tcPr>
            <w:tcW w:w="1251" w:type="dxa"/>
            <w:tcBorders>
              <w:top w:val="single" w:sz="4" w:space="0" w:color="auto"/>
              <w:left w:val="nil"/>
              <w:bottom w:val="single" w:sz="4" w:space="0" w:color="auto"/>
              <w:right w:val="single" w:sz="4" w:space="0" w:color="auto"/>
            </w:tcBorders>
          </w:tcPr>
          <w:p w14:paraId="37D3DBA1" w14:textId="77777777" w:rsidR="00C22C33" w:rsidRPr="00CA7D85" w:rsidRDefault="00C22C33" w:rsidP="0060318F">
            <w:pPr>
              <w:pStyle w:val="TAL"/>
              <w:keepNext w:val="0"/>
              <w:keepLines w:val="0"/>
              <w:widowControl w:val="0"/>
            </w:pPr>
          </w:p>
        </w:tc>
      </w:tr>
      <w:tr w:rsidR="00C22C33" w:rsidRPr="00CA7D85" w14:paraId="42A0253E" w14:textId="77777777" w:rsidTr="0060318F">
        <w:tc>
          <w:tcPr>
            <w:tcW w:w="4500" w:type="dxa"/>
            <w:tcBorders>
              <w:top w:val="single" w:sz="4" w:space="0" w:color="auto"/>
              <w:left w:val="single" w:sz="4" w:space="0" w:color="auto"/>
              <w:bottom w:val="single" w:sz="4" w:space="0" w:color="auto"/>
              <w:right w:val="single" w:sz="4" w:space="0" w:color="auto"/>
            </w:tcBorders>
          </w:tcPr>
          <w:p w14:paraId="160C3FD0" w14:textId="77777777" w:rsidR="00C22C33" w:rsidRPr="00CA7D85" w:rsidRDefault="00C22C33" w:rsidP="0060318F">
            <w:pPr>
              <w:pStyle w:val="TAL"/>
              <w:keepNext w:val="0"/>
              <w:keepLines w:val="0"/>
              <w:widowControl w:val="0"/>
            </w:pPr>
            <w:r w:rsidRPr="00CA7D85">
              <w:t xml:space="preserve">                    eutra-SCG</w:t>
            </w:r>
          </w:p>
        </w:tc>
        <w:tc>
          <w:tcPr>
            <w:tcW w:w="2268" w:type="dxa"/>
            <w:tcBorders>
              <w:top w:val="single" w:sz="4" w:space="0" w:color="auto"/>
              <w:left w:val="nil"/>
              <w:bottom w:val="single" w:sz="4" w:space="0" w:color="auto"/>
              <w:right w:val="single" w:sz="4" w:space="0" w:color="auto"/>
            </w:tcBorders>
          </w:tcPr>
          <w:p w14:paraId="6EF8D392" w14:textId="77777777" w:rsidR="00C22C33" w:rsidRPr="00CA7D85" w:rsidRDefault="00C22C33" w:rsidP="0060318F">
            <w:pPr>
              <w:pStyle w:val="TAL"/>
              <w:keepNext w:val="0"/>
              <w:keepLines w:val="0"/>
              <w:widowControl w:val="0"/>
            </w:pPr>
            <w:r w:rsidRPr="00CA7D85">
              <w:t xml:space="preserve">OCTET STRING (CONTAINING </w:t>
            </w:r>
            <w:r w:rsidRPr="00CA7D85">
              <w:rPr>
                <w:rFonts w:eastAsia="MS Mincho"/>
                <w:i/>
                <w:iCs/>
              </w:rPr>
              <w:t>RRCConnectionReconfiguration</w:t>
            </w:r>
            <w:r w:rsidRPr="00CA7D85">
              <w:t>)</w:t>
            </w:r>
          </w:p>
        </w:tc>
        <w:tc>
          <w:tcPr>
            <w:tcW w:w="1701" w:type="dxa"/>
            <w:tcBorders>
              <w:top w:val="single" w:sz="4" w:space="0" w:color="auto"/>
              <w:left w:val="nil"/>
              <w:bottom w:val="single" w:sz="4" w:space="0" w:color="auto"/>
              <w:right w:val="single" w:sz="4" w:space="0" w:color="auto"/>
            </w:tcBorders>
          </w:tcPr>
          <w:p w14:paraId="5AD96D0B" w14:textId="77777777" w:rsidR="00C22C33" w:rsidRPr="00CA7D85" w:rsidRDefault="00C22C33" w:rsidP="0060318F">
            <w:pPr>
              <w:pStyle w:val="TAL"/>
              <w:keepNext w:val="0"/>
              <w:keepLines w:val="0"/>
              <w:widowControl w:val="0"/>
            </w:pPr>
            <w:r w:rsidRPr="00CA7D85">
              <w:t>See Table 8.2.2.7.3.3.3-8</w:t>
            </w:r>
          </w:p>
        </w:tc>
        <w:tc>
          <w:tcPr>
            <w:tcW w:w="1251" w:type="dxa"/>
            <w:tcBorders>
              <w:top w:val="single" w:sz="4" w:space="0" w:color="auto"/>
              <w:left w:val="nil"/>
              <w:bottom w:val="single" w:sz="4" w:space="0" w:color="auto"/>
              <w:right w:val="single" w:sz="4" w:space="0" w:color="auto"/>
            </w:tcBorders>
          </w:tcPr>
          <w:p w14:paraId="62391324" w14:textId="77777777" w:rsidR="00C22C33" w:rsidRPr="00CA7D85" w:rsidRDefault="00C22C33" w:rsidP="0060318F">
            <w:pPr>
              <w:pStyle w:val="TAL"/>
              <w:keepNext w:val="0"/>
              <w:keepLines w:val="0"/>
              <w:widowControl w:val="0"/>
            </w:pPr>
          </w:p>
        </w:tc>
      </w:tr>
      <w:tr w:rsidR="00C22C33" w:rsidRPr="00CA7D85" w14:paraId="0C994969" w14:textId="77777777" w:rsidTr="0060318F">
        <w:tc>
          <w:tcPr>
            <w:tcW w:w="4500" w:type="dxa"/>
            <w:tcBorders>
              <w:top w:val="single" w:sz="4" w:space="0" w:color="auto"/>
              <w:left w:val="single" w:sz="4" w:space="0" w:color="auto"/>
              <w:bottom w:val="single" w:sz="4" w:space="0" w:color="auto"/>
              <w:right w:val="single" w:sz="4" w:space="0" w:color="auto"/>
            </w:tcBorders>
          </w:tcPr>
          <w:p w14:paraId="14C19B36" w14:textId="77777777" w:rsidR="00C22C33" w:rsidRPr="00CA7D85" w:rsidRDefault="00C22C33" w:rsidP="0060318F">
            <w:pPr>
              <w:pStyle w:val="TAL"/>
              <w:keepNext w:val="0"/>
              <w:keepLines w:val="0"/>
              <w:widowControl w:val="0"/>
            </w:pPr>
            <w:r w:rsidRPr="00CA7D85">
              <w:t xml:space="preserve">                  }</w:t>
            </w:r>
          </w:p>
        </w:tc>
        <w:tc>
          <w:tcPr>
            <w:tcW w:w="2268" w:type="dxa"/>
            <w:tcBorders>
              <w:top w:val="single" w:sz="4" w:space="0" w:color="auto"/>
              <w:left w:val="nil"/>
              <w:bottom w:val="single" w:sz="4" w:space="0" w:color="auto"/>
              <w:right w:val="single" w:sz="4" w:space="0" w:color="auto"/>
            </w:tcBorders>
          </w:tcPr>
          <w:p w14:paraId="626C185E" w14:textId="77777777" w:rsidR="00C22C33" w:rsidRPr="00CA7D85" w:rsidRDefault="00C22C33" w:rsidP="0060318F">
            <w:pPr>
              <w:pStyle w:val="TAL"/>
              <w:keepNext w:val="0"/>
              <w:keepLines w:val="0"/>
              <w:widowControl w:val="0"/>
            </w:pPr>
          </w:p>
        </w:tc>
        <w:tc>
          <w:tcPr>
            <w:tcW w:w="1701" w:type="dxa"/>
            <w:tcBorders>
              <w:top w:val="single" w:sz="4" w:space="0" w:color="auto"/>
              <w:left w:val="nil"/>
              <w:bottom w:val="single" w:sz="4" w:space="0" w:color="auto"/>
              <w:right w:val="single" w:sz="4" w:space="0" w:color="auto"/>
            </w:tcBorders>
          </w:tcPr>
          <w:p w14:paraId="67EFBF5D" w14:textId="77777777" w:rsidR="00C22C33" w:rsidRPr="00CA7D85" w:rsidRDefault="00C22C33" w:rsidP="0060318F">
            <w:pPr>
              <w:pStyle w:val="TAL"/>
              <w:keepNext w:val="0"/>
              <w:keepLines w:val="0"/>
              <w:widowControl w:val="0"/>
            </w:pPr>
          </w:p>
        </w:tc>
        <w:tc>
          <w:tcPr>
            <w:tcW w:w="1251" w:type="dxa"/>
            <w:tcBorders>
              <w:top w:val="single" w:sz="4" w:space="0" w:color="auto"/>
              <w:left w:val="nil"/>
              <w:bottom w:val="single" w:sz="4" w:space="0" w:color="auto"/>
              <w:right w:val="single" w:sz="4" w:space="0" w:color="auto"/>
            </w:tcBorders>
          </w:tcPr>
          <w:p w14:paraId="738D3E3B" w14:textId="77777777" w:rsidR="00C22C33" w:rsidRPr="00CA7D85" w:rsidRDefault="00C22C33" w:rsidP="0060318F">
            <w:pPr>
              <w:pStyle w:val="TAL"/>
              <w:keepNext w:val="0"/>
              <w:keepLines w:val="0"/>
              <w:widowControl w:val="0"/>
            </w:pPr>
          </w:p>
        </w:tc>
      </w:tr>
      <w:tr w:rsidR="00C22C33" w:rsidRPr="00CA7D85" w14:paraId="5AAB9F89" w14:textId="77777777" w:rsidTr="0060318F">
        <w:tc>
          <w:tcPr>
            <w:tcW w:w="4500" w:type="dxa"/>
            <w:tcBorders>
              <w:top w:val="single" w:sz="4" w:space="0" w:color="auto"/>
              <w:left w:val="single" w:sz="4" w:space="0" w:color="auto"/>
              <w:bottom w:val="single" w:sz="4" w:space="0" w:color="auto"/>
              <w:right w:val="single" w:sz="4" w:space="0" w:color="auto"/>
            </w:tcBorders>
          </w:tcPr>
          <w:p w14:paraId="6FA1EAE1" w14:textId="77777777" w:rsidR="00C22C33" w:rsidRPr="00CA7D85" w:rsidRDefault="00C22C33" w:rsidP="0060318F">
            <w:pPr>
              <w:pStyle w:val="TAL"/>
              <w:keepNext w:val="0"/>
              <w:keepLines w:val="0"/>
              <w:widowControl w:val="0"/>
            </w:pPr>
            <w:r w:rsidRPr="00CA7D85">
              <w:t xml:space="preserve">                }</w:t>
            </w:r>
          </w:p>
        </w:tc>
        <w:tc>
          <w:tcPr>
            <w:tcW w:w="2268" w:type="dxa"/>
            <w:tcBorders>
              <w:top w:val="single" w:sz="4" w:space="0" w:color="auto"/>
              <w:left w:val="nil"/>
              <w:bottom w:val="single" w:sz="4" w:space="0" w:color="auto"/>
              <w:right w:val="single" w:sz="4" w:space="0" w:color="auto"/>
            </w:tcBorders>
          </w:tcPr>
          <w:p w14:paraId="31BC9A3F" w14:textId="77777777" w:rsidR="00C22C33" w:rsidRPr="00CA7D85" w:rsidRDefault="00C22C33" w:rsidP="0060318F">
            <w:pPr>
              <w:pStyle w:val="TAL"/>
              <w:keepNext w:val="0"/>
              <w:keepLines w:val="0"/>
              <w:widowControl w:val="0"/>
            </w:pPr>
          </w:p>
        </w:tc>
        <w:tc>
          <w:tcPr>
            <w:tcW w:w="1701" w:type="dxa"/>
            <w:tcBorders>
              <w:top w:val="single" w:sz="4" w:space="0" w:color="auto"/>
              <w:left w:val="nil"/>
              <w:bottom w:val="single" w:sz="4" w:space="0" w:color="auto"/>
              <w:right w:val="single" w:sz="4" w:space="0" w:color="auto"/>
            </w:tcBorders>
          </w:tcPr>
          <w:p w14:paraId="2B763AEE" w14:textId="77777777" w:rsidR="00C22C33" w:rsidRPr="00CA7D85" w:rsidRDefault="00C22C33" w:rsidP="0060318F">
            <w:pPr>
              <w:pStyle w:val="TAL"/>
              <w:keepNext w:val="0"/>
              <w:keepLines w:val="0"/>
              <w:widowControl w:val="0"/>
            </w:pPr>
          </w:p>
        </w:tc>
        <w:tc>
          <w:tcPr>
            <w:tcW w:w="1251" w:type="dxa"/>
            <w:tcBorders>
              <w:top w:val="single" w:sz="4" w:space="0" w:color="auto"/>
              <w:left w:val="nil"/>
              <w:bottom w:val="single" w:sz="4" w:space="0" w:color="auto"/>
              <w:right w:val="single" w:sz="4" w:space="0" w:color="auto"/>
            </w:tcBorders>
          </w:tcPr>
          <w:p w14:paraId="71BF8058" w14:textId="77777777" w:rsidR="00C22C33" w:rsidRPr="00CA7D85" w:rsidRDefault="00C22C33" w:rsidP="0060318F">
            <w:pPr>
              <w:pStyle w:val="TAL"/>
              <w:keepNext w:val="0"/>
              <w:keepLines w:val="0"/>
              <w:widowControl w:val="0"/>
            </w:pPr>
          </w:p>
        </w:tc>
      </w:tr>
      <w:tr w:rsidR="00C22C33" w:rsidRPr="00CA7D85" w14:paraId="0B8C0FC1" w14:textId="77777777" w:rsidTr="0060318F">
        <w:tc>
          <w:tcPr>
            <w:tcW w:w="4500" w:type="dxa"/>
            <w:tcBorders>
              <w:top w:val="single" w:sz="4" w:space="0" w:color="auto"/>
              <w:left w:val="single" w:sz="4" w:space="0" w:color="auto"/>
              <w:bottom w:val="single" w:sz="4" w:space="0" w:color="auto"/>
              <w:right w:val="single" w:sz="4" w:space="0" w:color="auto"/>
            </w:tcBorders>
          </w:tcPr>
          <w:p w14:paraId="05143672" w14:textId="77777777" w:rsidR="00C22C33" w:rsidRPr="00CA7D85" w:rsidRDefault="00C22C33" w:rsidP="0060318F">
            <w:pPr>
              <w:pStyle w:val="TAL"/>
              <w:keepNext w:val="0"/>
              <w:keepLines w:val="0"/>
              <w:widowControl w:val="0"/>
            </w:pPr>
            <w:r w:rsidRPr="00CA7D85">
              <w:t xml:space="preserve">              }</w:t>
            </w:r>
          </w:p>
        </w:tc>
        <w:tc>
          <w:tcPr>
            <w:tcW w:w="2268" w:type="dxa"/>
            <w:tcBorders>
              <w:top w:val="single" w:sz="4" w:space="0" w:color="auto"/>
              <w:left w:val="nil"/>
              <w:bottom w:val="single" w:sz="4" w:space="0" w:color="auto"/>
              <w:right w:val="single" w:sz="4" w:space="0" w:color="auto"/>
            </w:tcBorders>
          </w:tcPr>
          <w:p w14:paraId="73796790" w14:textId="77777777" w:rsidR="00C22C33" w:rsidRPr="00CA7D85" w:rsidRDefault="00C22C33" w:rsidP="0060318F">
            <w:pPr>
              <w:pStyle w:val="TAL"/>
              <w:keepNext w:val="0"/>
              <w:keepLines w:val="0"/>
              <w:widowControl w:val="0"/>
            </w:pPr>
          </w:p>
        </w:tc>
        <w:tc>
          <w:tcPr>
            <w:tcW w:w="1701" w:type="dxa"/>
            <w:tcBorders>
              <w:top w:val="single" w:sz="4" w:space="0" w:color="auto"/>
              <w:left w:val="nil"/>
              <w:bottom w:val="single" w:sz="4" w:space="0" w:color="auto"/>
              <w:right w:val="single" w:sz="4" w:space="0" w:color="auto"/>
            </w:tcBorders>
          </w:tcPr>
          <w:p w14:paraId="1386E957" w14:textId="77777777" w:rsidR="00C22C33" w:rsidRPr="00CA7D85" w:rsidRDefault="00C22C33" w:rsidP="0060318F">
            <w:pPr>
              <w:pStyle w:val="TAL"/>
              <w:keepNext w:val="0"/>
              <w:keepLines w:val="0"/>
              <w:widowControl w:val="0"/>
            </w:pPr>
          </w:p>
        </w:tc>
        <w:tc>
          <w:tcPr>
            <w:tcW w:w="1251" w:type="dxa"/>
            <w:tcBorders>
              <w:top w:val="single" w:sz="4" w:space="0" w:color="auto"/>
              <w:left w:val="nil"/>
              <w:bottom w:val="single" w:sz="4" w:space="0" w:color="auto"/>
              <w:right w:val="single" w:sz="4" w:space="0" w:color="auto"/>
            </w:tcBorders>
          </w:tcPr>
          <w:p w14:paraId="39B262FB" w14:textId="77777777" w:rsidR="00C22C33" w:rsidRPr="00CA7D85" w:rsidRDefault="00C22C33" w:rsidP="0060318F">
            <w:pPr>
              <w:pStyle w:val="TAL"/>
              <w:keepNext w:val="0"/>
              <w:keepLines w:val="0"/>
              <w:widowControl w:val="0"/>
            </w:pPr>
          </w:p>
        </w:tc>
      </w:tr>
      <w:tr w:rsidR="00C22C33" w:rsidRPr="00CA7D85" w14:paraId="33D1AE27"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1745070E" w14:textId="77777777" w:rsidR="00C22C33" w:rsidRPr="00CA7D85" w:rsidRDefault="00C22C33" w:rsidP="0060318F">
            <w:pPr>
              <w:pStyle w:val="TAL"/>
              <w:keepNext w:val="0"/>
              <w:keepLines w:val="0"/>
              <w:widowControl w:val="0"/>
            </w:pPr>
            <w:r w:rsidRPr="00CA7D85">
              <w:t xml:space="preserve">              radioBearerConfig2</w:t>
            </w:r>
          </w:p>
        </w:tc>
        <w:tc>
          <w:tcPr>
            <w:tcW w:w="2268" w:type="dxa"/>
            <w:tcBorders>
              <w:top w:val="single" w:sz="4" w:space="0" w:color="auto"/>
              <w:left w:val="nil"/>
              <w:bottom w:val="single" w:sz="4" w:space="0" w:color="auto"/>
              <w:right w:val="single" w:sz="4" w:space="0" w:color="auto"/>
            </w:tcBorders>
            <w:hideMark/>
          </w:tcPr>
          <w:p w14:paraId="4E2C5071" w14:textId="77777777" w:rsidR="00C22C33" w:rsidRPr="00CA7D85" w:rsidRDefault="00C22C33" w:rsidP="0060318F">
            <w:pPr>
              <w:pStyle w:val="TAL"/>
              <w:keepNext w:val="0"/>
              <w:keepLines w:val="0"/>
              <w:widowControl w:val="0"/>
            </w:pPr>
            <w:r w:rsidRPr="00CA7D85">
              <w:t>RadioBearerConfig</w:t>
            </w:r>
          </w:p>
        </w:tc>
        <w:tc>
          <w:tcPr>
            <w:tcW w:w="1701" w:type="dxa"/>
            <w:tcBorders>
              <w:top w:val="single" w:sz="4" w:space="0" w:color="auto"/>
              <w:left w:val="nil"/>
              <w:bottom w:val="single" w:sz="4" w:space="0" w:color="auto"/>
              <w:right w:val="single" w:sz="4" w:space="0" w:color="auto"/>
            </w:tcBorders>
            <w:hideMark/>
          </w:tcPr>
          <w:p w14:paraId="1516ED46" w14:textId="77777777" w:rsidR="00C22C33" w:rsidRPr="00CA7D85" w:rsidRDefault="00C22C33" w:rsidP="0060318F">
            <w:pPr>
              <w:pStyle w:val="TAL"/>
              <w:keepNext w:val="0"/>
              <w:keepLines w:val="0"/>
              <w:widowControl w:val="0"/>
            </w:pPr>
            <w:r w:rsidRPr="00CA7D85">
              <w:t>See Table 8.2.2.7.3.3.3-10</w:t>
            </w:r>
          </w:p>
        </w:tc>
        <w:tc>
          <w:tcPr>
            <w:tcW w:w="1251" w:type="dxa"/>
            <w:tcBorders>
              <w:top w:val="single" w:sz="4" w:space="0" w:color="auto"/>
              <w:left w:val="nil"/>
              <w:bottom w:val="single" w:sz="4" w:space="0" w:color="auto"/>
              <w:right w:val="single" w:sz="4" w:space="0" w:color="auto"/>
            </w:tcBorders>
          </w:tcPr>
          <w:p w14:paraId="2B995153" w14:textId="77777777" w:rsidR="00C22C33" w:rsidRPr="00CA7D85" w:rsidRDefault="00C22C33" w:rsidP="0060318F">
            <w:pPr>
              <w:pStyle w:val="TAL"/>
              <w:keepNext w:val="0"/>
              <w:keepLines w:val="0"/>
              <w:widowControl w:val="0"/>
            </w:pPr>
          </w:p>
        </w:tc>
      </w:tr>
      <w:tr w:rsidR="00C22C33" w:rsidRPr="00CA7D85" w14:paraId="58662632"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0E12CF36" w14:textId="77777777" w:rsidR="00C22C33" w:rsidRPr="00CA7D85" w:rsidRDefault="00C22C33" w:rsidP="0060318F">
            <w:pPr>
              <w:pStyle w:val="TAL"/>
              <w:keepNext w:val="0"/>
              <w:keepLines w:val="0"/>
              <w:widowControl w:val="0"/>
            </w:pPr>
            <w:r w:rsidRPr="00CA7D85">
              <w:t xml:space="preserve">            }</w:t>
            </w:r>
          </w:p>
        </w:tc>
        <w:tc>
          <w:tcPr>
            <w:tcW w:w="2268" w:type="dxa"/>
            <w:tcBorders>
              <w:top w:val="single" w:sz="4" w:space="0" w:color="auto"/>
              <w:left w:val="nil"/>
              <w:bottom w:val="single" w:sz="4" w:space="0" w:color="auto"/>
              <w:right w:val="single" w:sz="4" w:space="0" w:color="auto"/>
            </w:tcBorders>
          </w:tcPr>
          <w:p w14:paraId="02A3F136" w14:textId="77777777" w:rsidR="00C22C33" w:rsidRPr="00CA7D85" w:rsidRDefault="00C22C33" w:rsidP="0060318F">
            <w:pPr>
              <w:pStyle w:val="TAL"/>
              <w:keepNext w:val="0"/>
              <w:keepLines w:val="0"/>
              <w:widowControl w:val="0"/>
            </w:pPr>
          </w:p>
        </w:tc>
        <w:tc>
          <w:tcPr>
            <w:tcW w:w="1701" w:type="dxa"/>
            <w:tcBorders>
              <w:top w:val="single" w:sz="4" w:space="0" w:color="auto"/>
              <w:left w:val="nil"/>
              <w:bottom w:val="single" w:sz="4" w:space="0" w:color="auto"/>
              <w:right w:val="single" w:sz="4" w:space="0" w:color="auto"/>
            </w:tcBorders>
          </w:tcPr>
          <w:p w14:paraId="666946A2" w14:textId="77777777" w:rsidR="00C22C33" w:rsidRPr="00CA7D85" w:rsidRDefault="00C22C33" w:rsidP="0060318F">
            <w:pPr>
              <w:pStyle w:val="TAL"/>
              <w:keepNext w:val="0"/>
              <w:keepLines w:val="0"/>
              <w:widowControl w:val="0"/>
            </w:pPr>
          </w:p>
        </w:tc>
        <w:tc>
          <w:tcPr>
            <w:tcW w:w="1251" w:type="dxa"/>
            <w:tcBorders>
              <w:top w:val="single" w:sz="4" w:space="0" w:color="auto"/>
              <w:left w:val="nil"/>
              <w:bottom w:val="single" w:sz="4" w:space="0" w:color="auto"/>
              <w:right w:val="single" w:sz="4" w:space="0" w:color="auto"/>
            </w:tcBorders>
          </w:tcPr>
          <w:p w14:paraId="6FC7A086" w14:textId="77777777" w:rsidR="00C22C33" w:rsidRPr="00CA7D85" w:rsidRDefault="00C22C33" w:rsidP="0060318F">
            <w:pPr>
              <w:pStyle w:val="TAL"/>
              <w:keepNext w:val="0"/>
              <w:keepLines w:val="0"/>
              <w:widowControl w:val="0"/>
            </w:pPr>
          </w:p>
        </w:tc>
      </w:tr>
      <w:tr w:rsidR="00C22C33" w:rsidRPr="00CA7D85" w14:paraId="2EC27FF0"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61D42D32" w14:textId="77777777" w:rsidR="00C22C33" w:rsidRPr="00CA7D85" w:rsidRDefault="00C22C33" w:rsidP="0060318F">
            <w:pPr>
              <w:pStyle w:val="TAL"/>
              <w:keepNext w:val="0"/>
              <w:keepLines w:val="0"/>
              <w:widowControl w:val="0"/>
            </w:pPr>
            <w:r w:rsidRPr="00CA7D85">
              <w:t xml:space="preserve">          }</w:t>
            </w:r>
          </w:p>
        </w:tc>
        <w:tc>
          <w:tcPr>
            <w:tcW w:w="2268" w:type="dxa"/>
            <w:tcBorders>
              <w:top w:val="single" w:sz="4" w:space="0" w:color="auto"/>
              <w:left w:val="nil"/>
              <w:bottom w:val="single" w:sz="4" w:space="0" w:color="auto"/>
              <w:right w:val="single" w:sz="4" w:space="0" w:color="auto"/>
            </w:tcBorders>
          </w:tcPr>
          <w:p w14:paraId="23D6B99F" w14:textId="77777777" w:rsidR="00C22C33" w:rsidRPr="00CA7D85" w:rsidRDefault="00C22C33" w:rsidP="0060318F">
            <w:pPr>
              <w:pStyle w:val="TAL"/>
              <w:keepNext w:val="0"/>
              <w:keepLines w:val="0"/>
              <w:widowControl w:val="0"/>
            </w:pPr>
          </w:p>
        </w:tc>
        <w:tc>
          <w:tcPr>
            <w:tcW w:w="1701" w:type="dxa"/>
            <w:tcBorders>
              <w:top w:val="single" w:sz="4" w:space="0" w:color="auto"/>
              <w:left w:val="nil"/>
              <w:bottom w:val="single" w:sz="4" w:space="0" w:color="auto"/>
              <w:right w:val="single" w:sz="4" w:space="0" w:color="auto"/>
            </w:tcBorders>
          </w:tcPr>
          <w:p w14:paraId="7F9BD629" w14:textId="77777777" w:rsidR="00C22C33" w:rsidRPr="00CA7D85" w:rsidRDefault="00C22C33" w:rsidP="0060318F">
            <w:pPr>
              <w:pStyle w:val="TAL"/>
              <w:keepNext w:val="0"/>
              <w:keepLines w:val="0"/>
              <w:widowControl w:val="0"/>
            </w:pPr>
          </w:p>
        </w:tc>
        <w:tc>
          <w:tcPr>
            <w:tcW w:w="1251" w:type="dxa"/>
            <w:tcBorders>
              <w:top w:val="single" w:sz="4" w:space="0" w:color="auto"/>
              <w:left w:val="nil"/>
              <w:bottom w:val="single" w:sz="4" w:space="0" w:color="auto"/>
              <w:right w:val="single" w:sz="4" w:space="0" w:color="auto"/>
            </w:tcBorders>
          </w:tcPr>
          <w:p w14:paraId="1873D517" w14:textId="77777777" w:rsidR="00C22C33" w:rsidRPr="00CA7D85" w:rsidRDefault="00C22C33" w:rsidP="0060318F">
            <w:pPr>
              <w:pStyle w:val="TAL"/>
              <w:keepNext w:val="0"/>
              <w:keepLines w:val="0"/>
              <w:widowControl w:val="0"/>
            </w:pPr>
          </w:p>
        </w:tc>
      </w:tr>
      <w:tr w:rsidR="00C22C33" w:rsidRPr="00CA7D85" w14:paraId="25C392B2"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76B2F6F2" w14:textId="77777777" w:rsidR="00C22C33" w:rsidRPr="00CA7D85" w:rsidRDefault="00C22C33" w:rsidP="0060318F">
            <w:pPr>
              <w:pStyle w:val="TAL"/>
              <w:keepNext w:val="0"/>
              <w:keepLines w:val="0"/>
              <w:widowControl w:val="0"/>
            </w:pPr>
            <w:r w:rsidRPr="00CA7D85">
              <w:t xml:space="preserve">        }</w:t>
            </w:r>
          </w:p>
        </w:tc>
        <w:tc>
          <w:tcPr>
            <w:tcW w:w="2268" w:type="dxa"/>
            <w:tcBorders>
              <w:top w:val="single" w:sz="4" w:space="0" w:color="auto"/>
              <w:left w:val="nil"/>
              <w:bottom w:val="single" w:sz="4" w:space="0" w:color="auto"/>
              <w:right w:val="single" w:sz="4" w:space="0" w:color="auto"/>
            </w:tcBorders>
          </w:tcPr>
          <w:p w14:paraId="4AB89D2C" w14:textId="77777777" w:rsidR="00C22C33" w:rsidRPr="00CA7D85" w:rsidRDefault="00C22C33" w:rsidP="0060318F">
            <w:pPr>
              <w:pStyle w:val="TAL"/>
              <w:keepNext w:val="0"/>
              <w:keepLines w:val="0"/>
              <w:widowControl w:val="0"/>
            </w:pPr>
          </w:p>
        </w:tc>
        <w:tc>
          <w:tcPr>
            <w:tcW w:w="1701" w:type="dxa"/>
            <w:tcBorders>
              <w:top w:val="single" w:sz="4" w:space="0" w:color="auto"/>
              <w:left w:val="nil"/>
              <w:bottom w:val="single" w:sz="4" w:space="0" w:color="auto"/>
              <w:right w:val="single" w:sz="4" w:space="0" w:color="auto"/>
            </w:tcBorders>
          </w:tcPr>
          <w:p w14:paraId="2772732F" w14:textId="77777777" w:rsidR="00C22C33" w:rsidRPr="00CA7D85" w:rsidRDefault="00C22C33" w:rsidP="0060318F">
            <w:pPr>
              <w:pStyle w:val="TAL"/>
              <w:keepNext w:val="0"/>
              <w:keepLines w:val="0"/>
              <w:widowControl w:val="0"/>
            </w:pPr>
          </w:p>
        </w:tc>
        <w:tc>
          <w:tcPr>
            <w:tcW w:w="1251" w:type="dxa"/>
            <w:tcBorders>
              <w:top w:val="single" w:sz="4" w:space="0" w:color="auto"/>
              <w:left w:val="nil"/>
              <w:bottom w:val="single" w:sz="4" w:space="0" w:color="auto"/>
              <w:right w:val="single" w:sz="4" w:space="0" w:color="auto"/>
            </w:tcBorders>
          </w:tcPr>
          <w:p w14:paraId="6CB98F83" w14:textId="77777777" w:rsidR="00C22C33" w:rsidRPr="00CA7D85" w:rsidRDefault="00C22C33" w:rsidP="0060318F">
            <w:pPr>
              <w:pStyle w:val="TAL"/>
              <w:keepNext w:val="0"/>
              <w:keepLines w:val="0"/>
              <w:widowControl w:val="0"/>
            </w:pPr>
          </w:p>
        </w:tc>
      </w:tr>
      <w:tr w:rsidR="00C22C33" w:rsidRPr="00CA7D85" w14:paraId="3D1D4EED"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5ADF851D" w14:textId="77777777" w:rsidR="00C22C33" w:rsidRPr="00CA7D85" w:rsidRDefault="00C22C33" w:rsidP="0060318F">
            <w:pPr>
              <w:pStyle w:val="TAL"/>
              <w:keepNext w:val="0"/>
              <w:keepLines w:val="0"/>
              <w:widowControl w:val="0"/>
            </w:pPr>
            <w:r w:rsidRPr="00CA7D85">
              <w:t xml:space="preserve">      }</w:t>
            </w:r>
          </w:p>
        </w:tc>
        <w:tc>
          <w:tcPr>
            <w:tcW w:w="2268" w:type="dxa"/>
            <w:tcBorders>
              <w:top w:val="single" w:sz="4" w:space="0" w:color="auto"/>
              <w:left w:val="nil"/>
              <w:bottom w:val="single" w:sz="4" w:space="0" w:color="auto"/>
              <w:right w:val="single" w:sz="4" w:space="0" w:color="auto"/>
            </w:tcBorders>
          </w:tcPr>
          <w:p w14:paraId="4C028A31" w14:textId="77777777" w:rsidR="00C22C33" w:rsidRPr="00CA7D85" w:rsidRDefault="00C22C33" w:rsidP="0060318F">
            <w:pPr>
              <w:pStyle w:val="TAL"/>
              <w:keepNext w:val="0"/>
              <w:keepLines w:val="0"/>
              <w:widowControl w:val="0"/>
            </w:pPr>
          </w:p>
        </w:tc>
        <w:tc>
          <w:tcPr>
            <w:tcW w:w="1701" w:type="dxa"/>
            <w:tcBorders>
              <w:top w:val="single" w:sz="4" w:space="0" w:color="auto"/>
              <w:left w:val="nil"/>
              <w:bottom w:val="single" w:sz="4" w:space="0" w:color="auto"/>
              <w:right w:val="single" w:sz="4" w:space="0" w:color="auto"/>
            </w:tcBorders>
          </w:tcPr>
          <w:p w14:paraId="187C5FC8" w14:textId="77777777" w:rsidR="00C22C33" w:rsidRPr="00CA7D85" w:rsidRDefault="00C22C33" w:rsidP="0060318F">
            <w:pPr>
              <w:pStyle w:val="TAL"/>
              <w:keepNext w:val="0"/>
              <w:keepLines w:val="0"/>
              <w:widowControl w:val="0"/>
            </w:pPr>
          </w:p>
        </w:tc>
        <w:tc>
          <w:tcPr>
            <w:tcW w:w="1251" w:type="dxa"/>
            <w:tcBorders>
              <w:top w:val="single" w:sz="4" w:space="0" w:color="auto"/>
              <w:left w:val="nil"/>
              <w:bottom w:val="single" w:sz="4" w:space="0" w:color="auto"/>
              <w:right w:val="single" w:sz="4" w:space="0" w:color="auto"/>
            </w:tcBorders>
          </w:tcPr>
          <w:p w14:paraId="7673374C" w14:textId="77777777" w:rsidR="00C22C33" w:rsidRPr="00CA7D85" w:rsidRDefault="00C22C33" w:rsidP="0060318F">
            <w:pPr>
              <w:pStyle w:val="TAL"/>
              <w:keepNext w:val="0"/>
              <w:keepLines w:val="0"/>
              <w:widowControl w:val="0"/>
            </w:pPr>
          </w:p>
        </w:tc>
      </w:tr>
      <w:tr w:rsidR="00C22C33" w:rsidRPr="00CA7D85" w14:paraId="5681CAA4"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2869BEBA" w14:textId="77777777" w:rsidR="00C22C33" w:rsidRPr="00CA7D85" w:rsidRDefault="00C22C33" w:rsidP="0060318F">
            <w:pPr>
              <w:pStyle w:val="TAL"/>
              <w:keepNext w:val="0"/>
              <w:keepLines w:val="0"/>
              <w:widowControl w:val="0"/>
            </w:pPr>
            <w:r w:rsidRPr="00CA7D85">
              <w:t xml:space="preserve">    }</w:t>
            </w:r>
          </w:p>
        </w:tc>
        <w:tc>
          <w:tcPr>
            <w:tcW w:w="2268" w:type="dxa"/>
            <w:tcBorders>
              <w:top w:val="single" w:sz="4" w:space="0" w:color="auto"/>
              <w:left w:val="nil"/>
              <w:bottom w:val="single" w:sz="4" w:space="0" w:color="auto"/>
              <w:right w:val="single" w:sz="4" w:space="0" w:color="auto"/>
            </w:tcBorders>
          </w:tcPr>
          <w:p w14:paraId="7BC6BD3C" w14:textId="77777777" w:rsidR="00C22C33" w:rsidRPr="00CA7D85" w:rsidRDefault="00C22C33" w:rsidP="0060318F">
            <w:pPr>
              <w:pStyle w:val="TAL"/>
              <w:keepNext w:val="0"/>
              <w:keepLines w:val="0"/>
              <w:widowControl w:val="0"/>
            </w:pPr>
          </w:p>
        </w:tc>
        <w:tc>
          <w:tcPr>
            <w:tcW w:w="1701" w:type="dxa"/>
            <w:tcBorders>
              <w:top w:val="single" w:sz="4" w:space="0" w:color="auto"/>
              <w:left w:val="nil"/>
              <w:bottom w:val="single" w:sz="4" w:space="0" w:color="auto"/>
              <w:right w:val="single" w:sz="4" w:space="0" w:color="auto"/>
            </w:tcBorders>
          </w:tcPr>
          <w:p w14:paraId="12569492" w14:textId="77777777" w:rsidR="00C22C33" w:rsidRPr="00CA7D85" w:rsidRDefault="00C22C33" w:rsidP="0060318F">
            <w:pPr>
              <w:pStyle w:val="TAL"/>
              <w:keepNext w:val="0"/>
              <w:keepLines w:val="0"/>
              <w:widowControl w:val="0"/>
            </w:pPr>
          </w:p>
        </w:tc>
        <w:tc>
          <w:tcPr>
            <w:tcW w:w="1251" w:type="dxa"/>
            <w:tcBorders>
              <w:top w:val="single" w:sz="4" w:space="0" w:color="auto"/>
              <w:left w:val="nil"/>
              <w:bottom w:val="single" w:sz="4" w:space="0" w:color="auto"/>
              <w:right w:val="single" w:sz="4" w:space="0" w:color="auto"/>
            </w:tcBorders>
          </w:tcPr>
          <w:p w14:paraId="1E8E5C90" w14:textId="77777777" w:rsidR="00C22C33" w:rsidRPr="00CA7D85" w:rsidRDefault="00C22C33" w:rsidP="0060318F">
            <w:pPr>
              <w:pStyle w:val="TAL"/>
              <w:keepNext w:val="0"/>
              <w:keepLines w:val="0"/>
              <w:widowControl w:val="0"/>
            </w:pPr>
          </w:p>
        </w:tc>
      </w:tr>
      <w:tr w:rsidR="00C22C33" w:rsidRPr="00CA7D85" w14:paraId="729C556B"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4C47D69C" w14:textId="77777777" w:rsidR="00C22C33" w:rsidRPr="00CA7D85" w:rsidRDefault="00C22C33" w:rsidP="0060318F">
            <w:pPr>
              <w:pStyle w:val="TAL"/>
              <w:keepNext w:val="0"/>
              <w:keepLines w:val="0"/>
              <w:widowControl w:val="0"/>
            </w:pPr>
            <w:r w:rsidRPr="00CA7D85">
              <w:t xml:space="preserve">  }</w:t>
            </w:r>
          </w:p>
        </w:tc>
        <w:tc>
          <w:tcPr>
            <w:tcW w:w="2268" w:type="dxa"/>
            <w:tcBorders>
              <w:top w:val="single" w:sz="4" w:space="0" w:color="auto"/>
              <w:left w:val="nil"/>
              <w:bottom w:val="single" w:sz="4" w:space="0" w:color="auto"/>
              <w:right w:val="single" w:sz="4" w:space="0" w:color="auto"/>
            </w:tcBorders>
          </w:tcPr>
          <w:p w14:paraId="7B010120" w14:textId="77777777" w:rsidR="00C22C33" w:rsidRPr="00CA7D85" w:rsidRDefault="00C22C33" w:rsidP="0060318F">
            <w:pPr>
              <w:pStyle w:val="TAL"/>
              <w:keepNext w:val="0"/>
              <w:keepLines w:val="0"/>
              <w:widowControl w:val="0"/>
            </w:pPr>
          </w:p>
        </w:tc>
        <w:tc>
          <w:tcPr>
            <w:tcW w:w="1701" w:type="dxa"/>
            <w:tcBorders>
              <w:top w:val="single" w:sz="4" w:space="0" w:color="auto"/>
              <w:left w:val="nil"/>
              <w:bottom w:val="single" w:sz="4" w:space="0" w:color="auto"/>
              <w:right w:val="single" w:sz="4" w:space="0" w:color="auto"/>
            </w:tcBorders>
          </w:tcPr>
          <w:p w14:paraId="70951C63" w14:textId="77777777" w:rsidR="00C22C33" w:rsidRPr="00CA7D85" w:rsidRDefault="00C22C33" w:rsidP="0060318F">
            <w:pPr>
              <w:pStyle w:val="TAL"/>
              <w:keepNext w:val="0"/>
              <w:keepLines w:val="0"/>
              <w:widowControl w:val="0"/>
            </w:pPr>
          </w:p>
        </w:tc>
        <w:tc>
          <w:tcPr>
            <w:tcW w:w="1251" w:type="dxa"/>
            <w:tcBorders>
              <w:top w:val="single" w:sz="4" w:space="0" w:color="auto"/>
              <w:left w:val="nil"/>
              <w:bottom w:val="single" w:sz="4" w:space="0" w:color="auto"/>
              <w:right w:val="single" w:sz="4" w:space="0" w:color="auto"/>
            </w:tcBorders>
          </w:tcPr>
          <w:p w14:paraId="236EF43C" w14:textId="77777777" w:rsidR="00C22C33" w:rsidRPr="00CA7D85" w:rsidRDefault="00C22C33" w:rsidP="0060318F">
            <w:pPr>
              <w:pStyle w:val="TAL"/>
              <w:keepNext w:val="0"/>
              <w:keepLines w:val="0"/>
              <w:widowControl w:val="0"/>
            </w:pPr>
          </w:p>
        </w:tc>
      </w:tr>
    </w:tbl>
    <w:p w14:paraId="7285EFD7" w14:textId="77777777" w:rsidR="00C22C33" w:rsidRPr="00CA7D85" w:rsidRDefault="00C22C33" w:rsidP="00C22C33"/>
    <w:p w14:paraId="174F029E" w14:textId="77777777" w:rsidR="00C22C33" w:rsidRPr="00CA7D85" w:rsidRDefault="00C22C33" w:rsidP="00C22C33">
      <w:pPr>
        <w:pStyle w:val="TH"/>
      </w:pPr>
      <w:r w:rsidRPr="00CA7D85">
        <w:t xml:space="preserve">Table 8.2.2.7.3.3.3-8: </w:t>
      </w:r>
      <w:r w:rsidRPr="00CA7D85">
        <w:rPr>
          <w:rFonts w:eastAsia="MS Mincho"/>
          <w:i/>
          <w:iCs/>
        </w:rPr>
        <w:t>RRCConnectionReconfiguration</w:t>
      </w:r>
      <w:r w:rsidRPr="00CA7D85">
        <w:t xml:space="preserve"> (Table 8.2.2.7.3.3.3-7)</w:t>
      </w:r>
    </w:p>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C22C33" w:rsidRPr="00CA7D85" w14:paraId="0149A576" w14:textId="77777777" w:rsidTr="0060318F">
        <w:tc>
          <w:tcPr>
            <w:tcW w:w="9720" w:type="dxa"/>
            <w:gridSpan w:val="4"/>
            <w:tcBorders>
              <w:top w:val="single" w:sz="4" w:space="0" w:color="auto"/>
              <w:left w:val="single" w:sz="4" w:space="0" w:color="auto"/>
              <w:bottom w:val="single" w:sz="4" w:space="0" w:color="auto"/>
              <w:right w:val="single" w:sz="4" w:space="0" w:color="auto"/>
            </w:tcBorders>
            <w:hideMark/>
          </w:tcPr>
          <w:p w14:paraId="4D243673" w14:textId="77777777" w:rsidR="00C22C33" w:rsidRPr="00CA7D85" w:rsidRDefault="00C22C33" w:rsidP="0060318F">
            <w:pPr>
              <w:pStyle w:val="TAL"/>
            </w:pPr>
            <w:r w:rsidRPr="00CA7D85">
              <w:t>Derivation Path: TS 36.508 [7], Table 4.6.1-8 with condition NE-DC</w:t>
            </w:r>
          </w:p>
        </w:tc>
      </w:tr>
      <w:tr w:rsidR="00C22C33" w:rsidRPr="00CA7D85" w14:paraId="0A2B56E5"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D3E84" w14:textId="77777777" w:rsidR="00C22C33" w:rsidRPr="00CA7D85" w:rsidRDefault="00C22C33" w:rsidP="0060318F">
            <w:pPr>
              <w:pStyle w:val="TAH"/>
            </w:pPr>
            <w:r w:rsidRPr="00CA7D85">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71340C97" w14:textId="77777777" w:rsidR="00C22C33" w:rsidRPr="00CA7D85" w:rsidRDefault="00C22C33" w:rsidP="0060318F">
            <w:pPr>
              <w:pStyle w:val="TAH"/>
            </w:pPr>
            <w:r w:rsidRPr="00CA7D85">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74D402DC" w14:textId="77777777" w:rsidR="00C22C33" w:rsidRPr="00CA7D85" w:rsidRDefault="00C22C33" w:rsidP="0060318F">
            <w:pPr>
              <w:pStyle w:val="TAH"/>
            </w:pPr>
            <w:r w:rsidRPr="00CA7D85">
              <w:t>Comment</w:t>
            </w: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47EA923" w14:textId="77777777" w:rsidR="00C22C33" w:rsidRPr="00CA7D85" w:rsidRDefault="00C22C33" w:rsidP="0060318F">
            <w:pPr>
              <w:pStyle w:val="TAH"/>
            </w:pPr>
            <w:r w:rsidRPr="00CA7D85">
              <w:t>Condition</w:t>
            </w:r>
          </w:p>
        </w:tc>
      </w:tr>
      <w:tr w:rsidR="00C22C33" w:rsidRPr="00CA7D85" w14:paraId="2E389DBF"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144FE" w14:textId="77777777" w:rsidR="00C22C33" w:rsidRPr="00CA7D85" w:rsidRDefault="00C22C33" w:rsidP="0060318F">
            <w:pPr>
              <w:pStyle w:val="TAL"/>
            </w:pPr>
            <w:r w:rsidRPr="00CA7D85">
              <w:t>RRCConnection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AB087C9"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155F6C0"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9E7D739" w14:textId="77777777" w:rsidR="00C22C33" w:rsidRPr="00CA7D85" w:rsidRDefault="00C22C33" w:rsidP="0060318F">
            <w:pPr>
              <w:pStyle w:val="TAL"/>
            </w:pPr>
          </w:p>
        </w:tc>
      </w:tr>
      <w:tr w:rsidR="00C22C33" w:rsidRPr="00CA7D85" w14:paraId="5198E45D"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866E0" w14:textId="77777777" w:rsidR="00C22C33" w:rsidRPr="00CA7D85" w:rsidRDefault="00C22C33" w:rsidP="0060318F">
            <w:pPr>
              <w:pStyle w:val="TAL"/>
            </w:pPr>
            <w:r w:rsidRPr="00CA7D85">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65F8BF2"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A88A453"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714BCB9" w14:textId="77777777" w:rsidR="00C22C33" w:rsidRPr="00CA7D85" w:rsidRDefault="00C22C33" w:rsidP="0060318F">
            <w:pPr>
              <w:pStyle w:val="TAL"/>
            </w:pPr>
          </w:p>
        </w:tc>
      </w:tr>
      <w:tr w:rsidR="00C22C33" w:rsidRPr="00CA7D85" w14:paraId="6636B157"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7DB7D9" w14:textId="77777777" w:rsidR="00C22C33" w:rsidRPr="00CA7D85" w:rsidRDefault="00C22C33" w:rsidP="0060318F">
            <w:pPr>
              <w:pStyle w:val="TAL"/>
            </w:pPr>
            <w:r w:rsidRPr="00CA7D85">
              <w:t xml:space="preserve">    c1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F02E787"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D79353B"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DFBF6C5" w14:textId="77777777" w:rsidR="00C22C33" w:rsidRPr="00CA7D85" w:rsidRDefault="00C22C33" w:rsidP="0060318F">
            <w:pPr>
              <w:pStyle w:val="TAL"/>
            </w:pPr>
          </w:p>
        </w:tc>
      </w:tr>
      <w:tr w:rsidR="00C22C33" w:rsidRPr="00CA7D85" w14:paraId="4D847A39"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3E4546" w14:textId="77777777" w:rsidR="00C22C33" w:rsidRPr="00CA7D85" w:rsidRDefault="00C22C33" w:rsidP="0060318F">
            <w:pPr>
              <w:pStyle w:val="TAL"/>
            </w:pPr>
            <w:r w:rsidRPr="00CA7D85">
              <w:t xml:space="preserve">      rrcConnectionReconfiguration-r8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EF47321"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2F1BDFD"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F125646" w14:textId="77777777" w:rsidR="00C22C33" w:rsidRPr="00CA7D85" w:rsidRDefault="00C22C33" w:rsidP="0060318F">
            <w:pPr>
              <w:pStyle w:val="TAL"/>
            </w:pPr>
          </w:p>
        </w:tc>
      </w:tr>
      <w:tr w:rsidR="00C22C33" w:rsidRPr="00CA7D85" w14:paraId="419328D5"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51AF6D"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EC3D6D1"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14F142"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07848F2" w14:textId="77777777" w:rsidR="00C22C33" w:rsidRPr="00CA7D85" w:rsidRDefault="00C22C33" w:rsidP="0060318F">
            <w:pPr>
              <w:pStyle w:val="TAL"/>
            </w:pPr>
          </w:p>
        </w:tc>
      </w:tr>
      <w:tr w:rsidR="00C22C33" w:rsidRPr="00CA7D85" w14:paraId="79EA62CB"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240B4"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C9249E"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D8E721A"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CBC2BD6" w14:textId="77777777" w:rsidR="00C22C33" w:rsidRPr="00CA7D85" w:rsidRDefault="00C22C33" w:rsidP="0060318F">
            <w:pPr>
              <w:pStyle w:val="TAL"/>
            </w:pPr>
          </w:p>
        </w:tc>
      </w:tr>
      <w:tr w:rsidR="00C22C33" w:rsidRPr="00CA7D85" w14:paraId="56B935D4"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CEC79"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968B8FF"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8DDCB6"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59164C" w14:textId="77777777" w:rsidR="00C22C33" w:rsidRPr="00CA7D85" w:rsidRDefault="00C22C33" w:rsidP="0060318F">
            <w:pPr>
              <w:pStyle w:val="TAL"/>
            </w:pPr>
          </w:p>
        </w:tc>
      </w:tr>
      <w:tr w:rsidR="00C22C33" w:rsidRPr="00CA7D85" w14:paraId="13B7B85C"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52E627"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9541B5D"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AAABDA4"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33A03FB" w14:textId="77777777" w:rsidR="00C22C33" w:rsidRPr="00CA7D85" w:rsidRDefault="00C22C33" w:rsidP="0060318F">
            <w:pPr>
              <w:pStyle w:val="TAL"/>
            </w:pPr>
          </w:p>
        </w:tc>
      </w:tr>
      <w:tr w:rsidR="00C22C33" w:rsidRPr="00CA7D85" w14:paraId="425C82B3"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0A2864C9"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Pr>
          <w:p w14:paraId="4AAF31CF"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3E16B448"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080EFF15" w14:textId="77777777" w:rsidR="00C22C33" w:rsidRPr="00CA7D85" w:rsidRDefault="00C22C33" w:rsidP="0060318F">
            <w:pPr>
              <w:pStyle w:val="TAL"/>
            </w:pPr>
          </w:p>
        </w:tc>
      </w:tr>
      <w:tr w:rsidR="00C22C33" w:rsidRPr="00CA7D85" w14:paraId="3EE617A9"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720EDE19" w14:textId="77777777" w:rsidR="00C22C33" w:rsidRPr="00CA7D85" w:rsidRDefault="00C22C33" w:rsidP="0060318F">
            <w:pPr>
              <w:pStyle w:val="TAL"/>
            </w:pPr>
            <w:r w:rsidRPr="00CA7D85">
              <w:t xml:space="preserve">                  scg-Configuration-r12</w:t>
            </w:r>
          </w:p>
        </w:tc>
        <w:tc>
          <w:tcPr>
            <w:tcW w:w="2268" w:type="dxa"/>
            <w:tcBorders>
              <w:top w:val="single" w:sz="4" w:space="0" w:color="auto"/>
              <w:left w:val="nil"/>
              <w:bottom w:val="single" w:sz="4" w:space="0" w:color="auto"/>
              <w:right w:val="single" w:sz="4" w:space="0" w:color="auto"/>
            </w:tcBorders>
            <w:hideMark/>
          </w:tcPr>
          <w:p w14:paraId="3F6B5374" w14:textId="77777777" w:rsidR="00C22C33" w:rsidRPr="00CA7D85" w:rsidRDefault="00C22C33" w:rsidP="0060318F">
            <w:pPr>
              <w:pStyle w:val="TAL"/>
            </w:pPr>
            <w:r w:rsidRPr="00CA7D85">
              <w:rPr>
                <w:rFonts w:eastAsia="MS Mincho"/>
              </w:rPr>
              <w:t>SCG-Configuration-r12-NE-DC</w:t>
            </w:r>
          </w:p>
        </w:tc>
        <w:tc>
          <w:tcPr>
            <w:tcW w:w="1701" w:type="dxa"/>
            <w:tcBorders>
              <w:top w:val="single" w:sz="4" w:space="0" w:color="auto"/>
              <w:left w:val="nil"/>
              <w:bottom w:val="single" w:sz="4" w:space="0" w:color="auto"/>
              <w:right w:val="single" w:sz="4" w:space="0" w:color="auto"/>
            </w:tcBorders>
          </w:tcPr>
          <w:p w14:paraId="136D520D"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hideMark/>
          </w:tcPr>
          <w:p w14:paraId="63F16615" w14:textId="77777777" w:rsidR="00C22C33" w:rsidRPr="00CA7D85" w:rsidRDefault="00C22C33" w:rsidP="0060318F">
            <w:pPr>
              <w:pStyle w:val="TAL"/>
            </w:pPr>
          </w:p>
        </w:tc>
      </w:tr>
      <w:tr w:rsidR="00C22C33" w:rsidRPr="00CA7D85" w14:paraId="201E1860"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1C2674AE"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0A56F93A"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45A3DA85"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3A02FFDA" w14:textId="77777777" w:rsidR="00C22C33" w:rsidRPr="00CA7D85" w:rsidRDefault="00C22C33" w:rsidP="0060318F">
            <w:pPr>
              <w:pStyle w:val="TAL"/>
            </w:pPr>
          </w:p>
        </w:tc>
      </w:tr>
      <w:tr w:rsidR="00C22C33" w:rsidRPr="00CA7D85" w14:paraId="224F01E5"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3D99EDF9"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554B2DCA"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40289166"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6F5EC8EC" w14:textId="77777777" w:rsidR="00C22C33" w:rsidRPr="00CA7D85" w:rsidRDefault="00C22C33" w:rsidP="0060318F">
            <w:pPr>
              <w:pStyle w:val="TAL"/>
            </w:pPr>
          </w:p>
        </w:tc>
      </w:tr>
      <w:tr w:rsidR="00C22C33" w:rsidRPr="00CA7D85" w14:paraId="63124E7B"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4C0860EB"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787AF015"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1F59583B"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419A99FD" w14:textId="77777777" w:rsidR="00C22C33" w:rsidRPr="00CA7D85" w:rsidRDefault="00C22C33" w:rsidP="0060318F">
            <w:pPr>
              <w:pStyle w:val="TAL"/>
            </w:pPr>
          </w:p>
        </w:tc>
      </w:tr>
      <w:tr w:rsidR="00C22C33" w:rsidRPr="00CA7D85" w14:paraId="624B50B8"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5059C124"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1E53509B"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7D480B91"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4FF0C1E5" w14:textId="77777777" w:rsidR="00C22C33" w:rsidRPr="00CA7D85" w:rsidRDefault="00C22C33" w:rsidP="0060318F">
            <w:pPr>
              <w:pStyle w:val="TAL"/>
            </w:pPr>
          </w:p>
        </w:tc>
      </w:tr>
      <w:tr w:rsidR="00C22C33" w:rsidRPr="00CA7D85" w14:paraId="60031F51"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7E649D93"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74FDFE78"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4F183B5A"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6FA9CBFA" w14:textId="77777777" w:rsidR="00C22C33" w:rsidRPr="00CA7D85" w:rsidRDefault="00C22C33" w:rsidP="0060318F">
            <w:pPr>
              <w:pStyle w:val="TAL"/>
            </w:pPr>
          </w:p>
        </w:tc>
      </w:tr>
      <w:tr w:rsidR="00C22C33" w:rsidRPr="00CA7D85" w14:paraId="059BE390"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72D55D09"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7E5F10B6"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20110C6E"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4916AA9B" w14:textId="77777777" w:rsidR="00C22C33" w:rsidRPr="00CA7D85" w:rsidRDefault="00C22C33" w:rsidP="0060318F">
            <w:pPr>
              <w:pStyle w:val="TAL"/>
            </w:pPr>
          </w:p>
        </w:tc>
      </w:tr>
      <w:tr w:rsidR="00C22C33" w:rsidRPr="00CA7D85" w14:paraId="5339E670"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4875CA54"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9DFC923"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49342EA3"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71EE04C5" w14:textId="77777777" w:rsidR="00C22C33" w:rsidRPr="00CA7D85" w:rsidRDefault="00C22C33" w:rsidP="0060318F">
            <w:pPr>
              <w:pStyle w:val="TAL"/>
            </w:pPr>
          </w:p>
        </w:tc>
      </w:tr>
      <w:tr w:rsidR="00C22C33" w:rsidRPr="00CA7D85" w14:paraId="55EC460A"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6F4A2DAD"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0BC741A2"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762D9A06"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4E7ABE88" w14:textId="77777777" w:rsidR="00C22C33" w:rsidRPr="00CA7D85" w:rsidRDefault="00C22C33" w:rsidP="0060318F">
            <w:pPr>
              <w:pStyle w:val="TAL"/>
            </w:pPr>
          </w:p>
        </w:tc>
      </w:tr>
      <w:tr w:rsidR="00C22C33" w:rsidRPr="00CA7D85" w14:paraId="5A615A57"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6447D748" w14:textId="77777777" w:rsidR="00C22C33" w:rsidRPr="00CA7D85" w:rsidRDefault="00C22C33" w:rsidP="0060318F">
            <w:pPr>
              <w:pStyle w:val="TAL"/>
            </w:pPr>
            <w:r w:rsidRPr="00CA7D85">
              <w:t>}</w:t>
            </w:r>
          </w:p>
        </w:tc>
        <w:tc>
          <w:tcPr>
            <w:tcW w:w="2268" w:type="dxa"/>
            <w:tcBorders>
              <w:top w:val="single" w:sz="4" w:space="0" w:color="auto"/>
              <w:left w:val="nil"/>
              <w:bottom w:val="single" w:sz="4" w:space="0" w:color="auto"/>
              <w:right w:val="single" w:sz="4" w:space="0" w:color="auto"/>
            </w:tcBorders>
          </w:tcPr>
          <w:p w14:paraId="331AC358"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24C4C6CF"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2C0BC3C0" w14:textId="77777777" w:rsidR="00C22C33" w:rsidRPr="00CA7D85" w:rsidRDefault="00C22C33" w:rsidP="0060318F">
            <w:pPr>
              <w:pStyle w:val="TAL"/>
            </w:pPr>
          </w:p>
        </w:tc>
      </w:tr>
    </w:tbl>
    <w:p w14:paraId="63D3A148" w14:textId="77777777" w:rsidR="00C22C33" w:rsidRPr="00CA7D85" w:rsidRDefault="00C22C33" w:rsidP="00C22C33"/>
    <w:p w14:paraId="48DF33A7" w14:textId="77777777" w:rsidR="00C22C33" w:rsidRPr="00CA7D85" w:rsidRDefault="00C22C33" w:rsidP="00C22C33">
      <w:pPr>
        <w:pStyle w:val="TH"/>
      </w:pPr>
      <w:r w:rsidRPr="00CA7D85">
        <w:t xml:space="preserve"> Table 8.2.2.4.3.3.3-9: </w:t>
      </w:r>
      <w:r w:rsidRPr="00CA7D85">
        <w:rPr>
          <w:i/>
          <w:iCs/>
        </w:rPr>
        <w:t xml:space="preserve">SCG-Configuration-r12-NE-DC </w:t>
      </w:r>
      <w:r w:rsidRPr="00CA7D85">
        <w:t>(Table 8.2.2.7.3.3.3-8)</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7"/>
      </w:tblGrid>
      <w:tr w:rsidR="00C22C33" w:rsidRPr="00CA7D85" w14:paraId="241FB6DE" w14:textId="77777777" w:rsidTr="0060318F">
        <w:tc>
          <w:tcPr>
            <w:tcW w:w="5000" w:type="pct"/>
            <w:tcBorders>
              <w:top w:val="single" w:sz="4" w:space="0" w:color="auto"/>
              <w:left w:val="single" w:sz="4" w:space="0" w:color="auto"/>
              <w:bottom w:val="single" w:sz="4" w:space="0" w:color="auto"/>
              <w:right w:val="single" w:sz="4" w:space="0" w:color="auto"/>
            </w:tcBorders>
            <w:hideMark/>
          </w:tcPr>
          <w:p w14:paraId="35CD681B" w14:textId="77777777" w:rsidR="00C22C33" w:rsidRPr="00CA7D85" w:rsidRDefault="00C22C33" w:rsidP="0060318F">
            <w:pPr>
              <w:pStyle w:val="TAH"/>
              <w:jc w:val="left"/>
              <w:rPr>
                <w:b w:val="0"/>
              </w:rPr>
            </w:pPr>
            <w:r w:rsidRPr="00CA7D85">
              <w:rPr>
                <w:b w:val="0"/>
                <w:bCs/>
              </w:rPr>
              <w:t>Derivation Path: TS 36.508 [7], Table 4.6.3-19G</w:t>
            </w:r>
          </w:p>
        </w:tc>
      </w:tr>
    </w:tbl>
    <w:p w14:paraId="6FB71B11" w14:textId="77777777" w:rsidR="00C22C33" w:rsidRPr="00CA7D85" w:rsidRDefault="00C22C33" w:rsidP="00C22C33"/>
    <w:p w14:paraId="5E9652C3" w14:textId="77777777" w:rsidR="00C22C33" w:rsidRPr="00CA7D85" w:rsidRDefault="00C22C33" w:rsidP="00C22C33">
      <w:pPr>
        <w:pStyle w:val="TH"/>
      </w:pPr>
      <w:r w:rsidRPr="00CA7D85">
        <w:lastRenderedPageBreak/>
        <w:t xml:space="preserve">Table 8.2.2.7.3.3.3-10: </w:t>
      </w:r>
      <w:r w:rsidRPr="00CA7D85">
        <w:rPr>
          <w:i/>
          <w:iCs/>
        </w:rPr>
        <w:t xml:space="preserve">RadioBearerConfig </w:t>
      </w:r>
      <w:r w:rsidRPr="00CA7D85">
        <w:t>(Table 8.2.2.7.3.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22C33" w:rsidRPr="00CA7D85" w14:paraId="2416579C" w14:textId="77777777" w:rsidTr="0060318F">
        <w:tc>
          <w:tcPr>
            <w:tcW w:w="9750" w:type="dxa"/>
            <w:gridSpan w:val="4"/>
            <w:tcBorders>
              <w:top w:val="single" w:sz="4" w:space="0" w:color="auto"/>
              <w:left w:val="single" w:sz="4" w:space="0" w:color="auto"/>
              <w:bottom w:val="single" w:sz="4" w:space="0" w:color="auto"/>
              <w:right w:val="single" w:sz="4" w:space="0" w:color="auto"/>
            </w:tcBorders>
            <w:hideMark/>
          </w:tcPr>
          <w:p w14:paraId="47F1D8C8" w14:textId="77777777" w:rsidR="00C22C33" w:rsidRPr="00CA7D85" w:rsidRDefault="00C22C33" w:rsidP="0060318F">
            <w:pPr>
              <w:pStyle w:val="TAL"/>
            </w:pPr>
            <w:r w:rsidRPr="00CA7D85">
              <w:t>Derivation Path: TS 38.508-1 [4], Table 4.6.3-132 with condition DRBm</w:t>
            </w:r>
          </w:p>
        </w:tc>
      </w:tr>
      <w:tr w:rsidR="00C22C33" w:rsidRPr="00CA7D85" w14:paraId="03EDED36" w14:textId="77777777" w:rsidTr="0060318F">
        <w:tc>
          <w:tcPr>
            <w:tcW w:w="4536" w:type="dxa"/>
            <w:tcBorders>
              <w:top w:val="single" w:sz="4" w:space="0" w:color="auto"/>
              <w:left w:val="single" w:sz="4" w:space="0" w:color="auto"/>
              <w:bottom w:val="single" w:sz="4" w:space="0" w:color="auto"/>
              <w:right w:val="single" w:sz="4" w:space="0" w:color="auto"/>
            </w:tcBorders>
            <w:hideMark/>
          </w:tcPr>
          <w:p w14:paraId="082BC52E" w14:textId="77777777" w:rsidR="00C22C33" w:rsidRPr="00CA7D85" w:rsidRDefault="00C22C33" w:rsidP="0060318F">
            <w:pPr>
              <w:pStyle w:val="TAH"/>
            </w:pPr>
            <w:r w:rsidRPr="00CA7D85">
              <w:t>Information Element</w:t>
            </w:r>
          </w:p>
        </w:tc>
        <w:tc>
          <w:tcPr>
            <w:tcW w:w="2268" w:type="dxa"/>
            <w:tcBorders>
              <w:top w:val="single" w:sz="4" w:space="0" w:color="auto"/>
              <w:left w:val="nil"/>
              <w:bottom w:val="single" w:sz="4" w:space="0" w:color="auto"/>
              <w:right w:val="single" w:sz="4" w:space="0" w:color="auto"/>
            </w:tcBorders>
            <w:hideMark/>
          </w:tcPr>
          <w:p w14:paraId="12383075" w14:textId="77777777" w:rsidR="00C22C33" w:rsidRPr="00CA7D85" w:rsidRDefault="00C22C33" w:rsidP="0060318F">
            <w:pPr>
              <w:pStyle w:val="TAH"/>
            </w:pPr>
            <w:r w:rsidRPr="00CA7D85">
              <w:t>Value/remark</w:t>
            </w:r>
          </w:p>
        </w:tc>
        <w:tc>
          <w:tcPr>
            <w:tcW w:w="1701" w:type="dxa"/>
            <w:tcBorders>
              <w:top w:val="single" w:sz="4" w:space="0" w:color="auto"/>
              <w:left w:val="nil"/>
              <w:bottom w:val="single" w:sz="4" w:space="0" w:color="auto"/>
              <w:right w:val="single" w:sz="4" w:space="0" w:color="auto"/>
            </w:tcBorders>
            <w:hideMark/>
          </w:tcPr>
          <w:p w14:paraId="10A7BB91" w14:textId="77777777" w:rsidR="00C22C33" w:rsidRPr="00CA7D85" w:rsidRDefault="00C22C33" w:rsidP="0060318F">
            <w:pPr>
              <w:pStyle w:val="TAH"/>
            </w:pPr>
            <w:r w:rsidRPr="00CA7D85">
              <w:t>Comment</w:t>
            </w:r>
          </w:p>
        </w:tc>
        <w:tc>
          <w:tcPr>
            <w:tcW w:w="1245" w:type="dxa"/>
            <w:tcBorders>
              <w:top w:val="single" w:sz="4" w:space="0" w:color="auto"/>
              <w:left w:val="nil"/>
              <w:bottom w:val="single" w:sz="4" w:space="0" w:color="auto"/>
              <w:right w:val="single" w:sz="4" w:space="0" w:color="auto"/>
            </w:tcBorders>
            <w:hideMark/>
          </w:tcPr>
          <w:p w14:paraId="0DD372F6" w14:textId="77777777" w:rsidR="00C22C33" w:rsidRPr="00CA7D85" w:rsidRDefault="00C22C33" w:rsidP="0060318F">
            <w:pPr>
              <w:pStyle w:val="TAH"/>
            </w:pPr>
            <w:r w:rsidRPr="00CA7D85">
              <w:t>Condition</w:t>
            </w:r>
          </w:p>
        </w:tc>
      </w:tr>
      <w:tr w:rsidR="00C22C33" w:rsidRPr="00CA7D85" w14:paraId="23003E01" w14:textId="77777777" w:rsidTr="0060318F">
        <w:tc>
          <w:tcPr>
            <w:tcW w:w="4536" w:type="dxa"/>
            <w:tcBorders>
              <w:top w:val="single" w:sz="4" w:space="0" w:color="auto"/>
              <w:left w:val="single" w:sz="4" w:space="0" w:color="auto"/>
              <w:bottom w:val="single" w:sz="4" w:space="0" w:color="auto"/>
              <w:right w:val="single" w:sz="4" w:space="0" w:color="auto"/>
            </w:tcBorders>
            <w:hideMark/>
          </w:tcPr>
          <w:p w14:paraId="59B1D9AD" w14:textId="77777777" w:rsidR="00C22C33" w:rsidRPr="00CA7D85" w:rsidRDefault="00C22C33" w:rsidP="0060318F">
            <w:pPr>
              <w:pStyle w:val="TAL"/>
            </w:pPr>
            <w:r w:rsidRPr="00CA7D85">
              <w:t>RadioBearerConfig ::= SEQUENCE {</w:t>
            </w:r>
          </w:p>
        </w:tc>
        <w:tc>
          <w:tcPr>
            <w:tcW w:w="2268" w:type="dxa"/>
            <w:tcBorders>
              <w:top w:val="single" w:sz="4" w:space="0" w:color="auto"/>
              <w:left w:val="nil"/>
              <w:bottom w:val="single" w:sz="4" w:space="0" w:color="auto"/>
              <w:right w:val="single" w:sz="4" w:space="0" w:color="auto"/>
            </w:tcBorders>
          </w:tcPr>
          <w:p w14:paraId="16F8B05F"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5D92DCEA"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6631E3E2" w14:textId="77777777" w:rsidR="00C22C33" w:rsidRPr="00CA7D85" w:rsidRDefault="00C22C33" w:rsidP="0060318F">
            <w:pPr>
              <w:pStyle w:val="TAL"/>
            </w:pPr>
          </w:p>
        </w:tc>
      </w:tr>
      <w:tr w:rsidR="00C22C33" w:rsidRPr="00CA7D85" w14:paraId="5818EE50" w14:textId="77777777" w:rsidTr="0060318F">
        <w:tc>
          <w:tcPr>
            <w:tcW w:w="4536" w:type="dxa"/>
            <w:tcBorders>
              <w:top w:val="single" w:sz="4" w:space="0" w:color="auto"/>
              <w:left w:val="single" w:sz="4" w:space="0" w:color="auto"/>
              <w:bottom w:val="single" w:sz="4" w:space="0" w:color="auto"/>
              <w:right w:val="single" w:sz="4" w:space="0" w:color="auto"/>
            </w:tcBorders>
            <w:hideMark/>
          </w:tcPr>
          <w:p w14:paraId="5B576B3A" w14:textId="77777777" w:rsidR="00C22C33" w:rsidRPr="00CA7D85" w:rsidRDefault="00C22C33" w:rsidP="0060318F">
            <w:pPr>
              <w:pStyle w:val="TAL"/>
            </w:pPr>
            <w:r w:rsidRPr="00CA7D85">
              <w:t xml:space="preserve">  drb-ToAddModList SEQUENCE (SIZE (1..maxRB)) OF DRB-ToAddMod {</w:t>
            </w:r>
          </w:p>
        </w:tc>
        <w:tc>
          <w:tcPr>
            <w:tcW w:w="2268" w:type="dxa"/>
            <w:tcBorders>
              <w:top w:val="single" w:sz="4" w:space="0" w:color="auto"/>
              <w:left w:val="nil"/>
              <w:bottom w:val="single" w:sz="4" w:space="0" w:color="auto"/>
              <w:right w:val="single" w:sz="4" w:space="0" w:color="auto"/>
            </w:tcBorders>
            <w:hideMark/>
          </w:tcPr>
          <w:p w14:paraId="43B9791F" w14:textId="77777777" w:rsidR="00C22C33" w:rsidRPr="00CA7D85" w:rsidRDefault="00C22C33" w:rsidP="0060318F">
            <w:pPr>
              <w:pStyle w:val="TAL"/>
            </w:pPr>
            <w:r w:rsidRPr="00CA7D85">
              <w:t>1 entry</w:t>
            </w:r>
          </w:p>
        </w:tc>
        <w:tc>
          <w:tcPr>
            <w:tcW w:w="1701" w:type="dxa"/>
            <w:tcBorders>
              <w:top w:val="single" w:sz="4" w:space="0" w:color="auto"/>
              <w:left w:val="nil"/>
              <w:bottom w:val="single" w:sz="4" w:space="0" w:color="auto"/>
              <w:right w:val="single" w:sz="4" w:space="0" w:color="auto"/>
            </w:tcBorders>
          </w:tcPr>
          <w:p w14:paraId="3D686710"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6946B19E" w14:textId="77777777" w:rsidR="00C22C33" w:rsidRPr="00CA7D85" w:rsidRDefault="00C22C33" w:rsidP="0060318F">
            <w:pPr>
              <w:pStyle w:val="TAL"/>
            </w:pPr>
          </w:p>
        </w:tc>
      </w:tr>
      <w:tr w:rsidR="00C22C33" w:rsidRPr="00CA7D85" w14:paraId="51AE30EB" w14:textId="77777777" w:rsidTr="0060318F">
        <w:tc>
          <w:tcPr>
            <w:tcW w:w="4536" w:type="dxa"/>
            <w:tcBorders>
              <w:top w:val="single" w:sz="4" w:space="0" w:color="auto"/>
              <w:left w:val="single" w:sz="4" w:space="0" w:color="auto"/>
              <w:bottom w:val="single" w:sz="4" w:space="0" w:color="auto"/>
              <w:right w:val="single" w:sz="4" w:space="0" w:color="auto"/>
            </w:tcBorders>
            <w:hideMark/>
          </w:tcPr>
          <w:p w14:paraId="4F7B4CD3" w14:textId="77777777" w:rsidR="00C22C33" w:rsidRPr="00CA7D85" w:rsidRDefault="00C22C33" w:rsidP="0060318F">
            <w:pPr>
              <w:pStyle w:val="TAL"/>
            </w:pPr>
            <w:r w:rsidRPr="00CA7D85">
              <w:t xml:space="preserve">    DRB-ToAddMod[1] SEQUENCE {</w:t>
            </w:r>
          </w:p>
        </w:tc>
        <w:tc>
          <w:tcPr>
            <w:tcW w:w="2268" w:type="dxa"/>
            <w:tcBorders>
              <w:top w:val="single" w:sz="4" w:space="0" w:color="auto"/>
              <w:left w:val="nil"/>
              <w:bottom w:val="single" w:sz="4" w:space="0" w:color="auto"/>
              <w:right w:val="single" w:sz="4" w:space="0" w:color="auto"/>
            </w:tcBorders>
          </w:tcPr>
          <w:p w14:paraId="483F2BB8"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3A7D0F5B"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6AC2E3E8" w14:textId="77777777" w:rsidR="00C22C33" w:rsidRPr="00CA7D85" w:rsidRDefault="00C22C33" w:rsidP="0060318F">
            <w:pPr>
              <w:pStyle w:val="TAL"/>
            </w:pPr>
          </w:p>
        </w:tc>
      </w:tr>
      <w:tr w:rsidR="00C22C33" w:rsidRPr="00CA7D85" w14:paraId="794D3CFD" w14:textId="77777777" w:rsidTr="0060318F">
        <w:tc>
          <w:tcPr>
            <w:tcW w:w="4536" w:type="dxa"/>
            <w:tcBorders>
              <w:top w:val="single" w:sz="4" w:space="0" w:color="auto"/>
              <w:left w:val="single" w:sz="4" w:space="0" w:color="auto"/>
              <w:bottom w:val="single" w:sz="4" w:space="0" w:color="auto"/>
              <w:right w:val="single" w:sz="4" w:space="0" w:color="auto"/>
            </w:tcBorders>
            <w:hideMark/>
          </w:tcPr>
          <w:p w14:paraId="229787F5" w14:textId="77777777" w:rsidR="00C22C33" w:rsidRPr="00CA7D85" w:rsidRDefault="00C22C33" w:rsidP="0060318F">
            <w:pPr>
              <w:pStyle w:val="TAL"/>
            </w:pPr>
            <w:r w:rsidRPr="00CA7D85">
              <w:t xml:space="preserve">      cnAssociation CHOICE {</w:t>
            </w:r>
          </w:p>
        </w:tc>
        <w:tc>
          <w:tcPr>
            <w:tcW w:w="2268" w:type="dxa"/>
            <w:tcBorders>
              <w:top w:val="single" w:sz="4" w:space="0" w:color="auto"/>
              <w:left w:val="nil"/>
              <w:bottom w:val="single" w:sz="4" w:space="0" w:color="auto"/>
              <w:right w:val="single" w:sz="4" w:space="0" w:color="auto"/>
            </w:tcBorders>
          </w:tcPr>
          <w:p w14:paraId="2A477AA7"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1339186F"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106B23E8" w14:textId="77777777" w:rsidR="00C22C33" w:rsidRPr="00CA7D85" w:rsidRDefault="00C22C33" w:rsidP="0060318F">
            <w:pPr>
              <w:pStyle w:val="TAL"/>
            </w:pPr>
          </w:p>
        </w:tc>
      </w:tr>
      <w:tr w:rsidR="00C22C33" w:rsidRPr="00CA7D85" w14:paraId="1DE85ED5" w14:textId="77777777" w:rsidTr="0060318F">
        <w:tc>
          <w:tcPr>
            <w:tcW w:w="4536" w:type="dxa"/>
            <w:tcBorders>
              <w:top w:val="single" w:sz="4" w:space="0" w:color="auto"/>
              <w:left w:val="single" w:sz="4" w:space="0" w:color="auto"/>
              <w:bottom w:val="single" w:sz="4" w:space="0" w:color="auto"/>
              <w:right w:val="single" w:sz="4" w:space="0" w:color="auto"/>
            </w:tcBorders>
            <w:hideMark/>
          </w:tcPr>
          <w:p w14:paraId="2329C194" w14:textId="77777777" w:rsidR="00C22C33" w:rsidRPr="00CA7D85" w:rsidRDefault="00C22C33" w:rsidP="0060318F">
            <w:pPr>
              <w:pStyle w:val="TAL"/>
            </w:pPr>
            <w:r w:rsidRPr="00CA7D85">
              <w:t xml:space="preserve">        sdap-Config</w:t>
            </w:r>
          </w:p>
        </w:tc>
        <w:tc>
          <w:tcPr>
            <w:tcW w:w="2268" w:type="dxa"/>
            <w:tcBorders>
              <w:top w:val="single" w:sz="4" w:space="0" w:color="auto"/>
              <w:left w:val="nil"/>
              <w:bottom w:val="single" w:sz="4" w:space="0" w:color="auto"/>
              <w:right w:val="single" w:sz="4" w:space="0" w:color="auto"/>
            </w:tcBorders>
            <w:hideMark/>
          </w:tcPr>
          <w:p w14:paraId="13F4146C" w14:textId="77777777" w:rsidR="00C22C33" w:rsidRPr="00CA7D85" w:rsidRDefault="00C22C33" w:rsidP="0060318F">
            <w:pPr>
              <w:pStyle w:val="TAL"/>
            </w:pPr>
            <w:r w:rsidRPr="00CA7D85">
              <w:t>SDAP-Config</w:t>
            </w:r>
          </w:p>
        </w:tc>
        <w:tc>
          <w:tcPr>
            <w:tcW w:w="1701" w:type="dxa"/>
            <w:tcBorders>
              <w:top w:val="single" w:sz="4" w:space="0" w:color="auto"/>
              <w:left w:val="nil"/>
              <w:bottom w:val="single" w:sz="4" w:space="0" w:color="auto"/>
              <w:right w:val="single" w:sz="4" w:space="0" w:color="auto"/>
            </w:tcBorders>
          </w:tcPr>
          <w:p w14:paraId="15C03BEB"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0AC76132" w14:textId="77777777" w:rsidR="00C22C33" w:rsidRPr="00CA7D85" w:rsidRDefault="00C22C33" w:rsidP="0060318F">
            <w:pPr>
              <w:pStyle w:val="TAL"/>
            </w:pPr>
          </w:p>
        </w:tc>
      </w:tr>
      <w:tr w:rsidR="00C22C33" w:rsidRPr="00CA7D85" w14:paraId="4686815B" w14:textId="77777777" w:rsidTr="0060318F">
        <w:tc>
          <w:tcPr>
            <w:tcW w:w="4536" w:type="dxa"/>
            <w:tcBorders>
              <w:top w:val="single" w:sz="4" w:space="0" w:color="auto"/>
              <w:left w:val="single" w:sz="4" w:space="0" w:color="auto"/>
              <w:bottom w:val="single" w:sz="4" w:space="0" w:color="auto"/>
              <w:right w:val="single" w:sz="4" w:space="0" w:color="auto"/>
            </w:tcBorders>
            <w:hideMark/>
          </w:tcPr>
          <w:p w14:paraId="768AD689"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475538B6"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2B6D6A2C"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1F8EDB79" w14:textId="77777777" w:rsidR="00C22C33" w:rsidRPr="00CA7D85" w:rsidRDefault="00C22C33" w:rsidP="0060318F">
            <w:pPr>
              <w:pStyle w:val="TAL"/>
            </w:pPr>
          </w:p>
        </w:tc>
      </w:tr>
      <w:tr w:rsidR="00C22C33" w:rsidRPr="00CA7D85" w14:paraId="762B55A6" w14:textId="77777777" w:rsidTr="0060318F">
        <w:tc>
          <w:tcPr>
            <w:tcW w:w="4536" w:type="dxa"/>
            <w:tcBorders>
              <w:top w:val="single" w:sz="4" w:space="0" w:color="auto"/>
              <w:left w:val="single" w:sz="4" w:space="0" w:color="auto"/>
              <w:bottom w:val="single" w:sz="4" w:space="0" w:color="auto"/>
              <w:right w:val="single" w:sz="4" w:space="0" w:color="auto"/>
            </w:tcBorders>
            <w:hideMark/>
          </w:tcPr>
          <w:p w14:paraId="311D5614" w14:textId="77777777" w:rsidR="00C22C33" w:rsidRPr="00CA7D85" w:rsidRDefault="00C22C33" w:rsidP="0060318F">
            <w:pPr>
              <w:pStyle w:val="TAL"/>
            </w:pPr>
            <w:r w:rsidRPr="00CA7D85">
              <w:t xml:space="preserve">      drb-Identity</w:t>
            </w:r>
          </w:p>
        </w:tc>
        <w:tc>
          <w:tcPr>
            <w:tcW w:w="2268" w:type="dxa"/>
            <w:tcBorders>
              <w:top w:val="single" w:sz="4" w:space="0" w:color="auto"/>
              <w:left w:val="nil"/>
              <w:bottom w:val="single" w:sz="4" w:space="0" w:color="auto"/>
              <w:right w:val="single" w:sz="4" w:space="0" w:color="auto"/>
            </w:tcBorders>
            <w:hideMark/>
          </w:tcPr>
          <w:p w14:paraId="4D7C04D2" w14:textId="77777777" w:rsidR="00C22C33" w:rsidRPr="00CA7D85" w:rsidRDefault="00C22C33" w:rsidP="0060318F">
            <w:pPr>
              <w:pStyle w:val="TAL"/>
            </w:pPr>
            <w:r w:rsidRPr="00CA7D85">
              <w:t>DRB-Identity using condition DRBm</w:t>
            </w:r>
          </w:p>
        </w:tc>
        <w:tc>
          <w:tcPr>
            <w:tcW w:w="1701" w:type="dxa"/>
            <w:tcBorders>
              <w:top w:val="single" w:sz="4" w:space="0" w:color="auto"/>
              <w:left w:val="nil"/>
              <w:bottom w:val="single" w:sz="4" w:space="0" w:color="auto"/>
              <w:right w:val="single" w:sz="4" w:space="0" w:color="auto"/>
            </w:tcBorders>
          </w:tcPr>
          <w:p w14:paraId="29D1D80A"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7259B2C0" w14:textId="77777777" w:rsidR="00C22C33" w:rsidRPr="00CA7D85" w:rsidRDefault="00C22C33" w:rsidP="0060318F">
            <w:pPr>
              <w:pStyle w:val="TAL"/>
            </w:pPr>
          </w:p>
        </w:tc>
      </w:tr>
      <w:tr w:rsidR="00C22C33" w:rsidRPr="00CA7D85" w14:paraId="62FEC7D4" w14:textId="77777777" w:rsidTr="0060318F">
        <w:tc>
          <w:tcPr>
            <w:tcW w:w="4536" w:type="dxa"/>
            <w:tcBorders>
              <w:top w:val="single" w:sz="4" w:space="0" w:color="auto"/>
              <w:left w:val="single" w:sz="4" w:space="0" w:color="auto"/>
              <w:bottom w:val="single" w:sz="4" w:space="0" w:color="auto"/>
              <w:right w:val="single" w:sz="4" w:space="0" w:color="auto"/>
            </w:tcBorders>
            <w:hideMark/>
          </w:tcPr>
          <w:p w14:paraId="7781C2B4" w14:textId="77777777" w:rsidR="00C22C33" w:rsidRPr="00CA7D85" w:rsidRDefault="00C22C33" w:rsidP="0060318F">
            <w:pPr>
              <w:pStyle w:val="TAL"/>
            </w:pPr>
            <w:r w:rsidRPr="00CA7D85">
              <w:t xml:space="preserve">      recoverPDCP</w:t>
            </w:r>
          </w:p>
        </w:tc>
        <w:tc>
          <w:tcPr>
            <w:tcW w:w="2268" w:type="dxa"/>
            <w:tcBorders>
              <w:top w:val="single" w:sz="4" w:space="0" w:color="auto"/>
              <w:left w:val="nil"/>
              <w:bottom w:val="single" w:sz="4" w:space="0" w:color="auto"/>
              <w:right w:val="single" w:sz="4" w:space="0" w:color="auto"/>
            </w:tcBorders>
            <w:hideMark/>
          </w:tcPr>
          <w:p w14:paraId="481767E7" w14:textId="77777777" w:rsidR="00C22C33" w:rsidRPr="00CA7D85" w:rsidRDefault="00C22C33" w:rsidP="0060318F">
            <w:pPr>
              <w:pStyle w:val="TAL"/>
            </w:pPr>
            <w:r w:rsidRPr="00CA7D85">
              <w:t>true</w:t>
            </w:r>
          </w:p>
        </w:tc>
        <w:tc>
          <w:tcPr>
            <w:tcW w:w="1701" w:type="dxa"/>
            <w:tcBorders>
              <w:top w:val="single" w:sz="4" w:space="0" w:color="auto"/>
              <w:left w:val="nil"/>
              <w:bottom w:val="single" w:sz="4" w:space="0" w:color="auto"/>
              <w:right w:val="single" w:sz="4" w:space="0" w:color="auto"/>
            </w:tcBorders>
          </w:tcPr>
          <w:p w14:paraId="44F9F424"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4417E025" w14:textId="77777777" w:rsidR="00C22C33" w:rsidRPr="00CA7D85" w:rsidRDefault="00C22C33" w:rsidP="0060318F">
            <w:pPr>
              <w:pStyle w:val="TAL"/>
            </w:pPr>
          </w:p>
        </w:tc>
      </w:tr>
      <w:tr w:rsidR="00A83B4E" w:rsidRPr="00CA7D85" w14:paraId="189E5B7C" w14:textId="77777777" w:rsidTr="0060318F">
        <w:tc>
          <w:tcPr>
            <w:tcW w:w="4536" w:type="dxa"/>
            <w:tcBorders>
              <w:top w:val="single" w:sz="4" w:space="0" w:color="auto"/>
              <w:left w:val="single" w:sz="4" w:space="0" w:color="auto"/>
              <w:bottom w:val="single" w:sz="4" w:space="0" w:color="auto"/>
              <w:right w:val="single" w:sz="4" w:space="0" w:color="auto"/>
            </w:tcBorders>
            <w:hideMark/>
          </w:tcPr>
          <w:p w14:paraId="6344E86E" w14:textId="0E87C514" w:rsidR="00A83B4E" w:rsidRPr="00CA7D85" w:rsidRDefault="00A83B4E" w:rsidP="00A83B4E">
            <w:pPr>
              <w:pStyle w:val="TAL"/>
            </w:pPr>
            <w:r w:rsidRPr="00CA7D85">
              <w:t xml:space="preserve">      pdcp-Config</w:t>
            </w:r>
          </w:p>
        </w:tc>
        <w:tc>
          <w:tcPr>
            <w:tcW w:w="2268" w:type="dxa"/>
            <w:tcBorders>
              <w:top w:val="single" w:sz="4" w:space="0" w:color="auto"/>
              <w:left w:val="nil"/>
              <w:bottom w:val="single" w:sz="4" w:space="0" w:color="auto"/>
              <w:right w:val="single" w:sz="4" w:space="0" w:color="auto"/>
            </w:tcBorders>
            <w:hideMark/>
          </w:tcPr>
          <w:p w14:paraId="6595AAB0" w14:textId="075E5A9C" w:rsidR="00A83B4E" w:rsidRPr="00CA7D85" w:rsidRDefault="00A83B4E" w:rsidP="00A83B4E">
            <w:pPr>
              <w:pStyle w:val="TAL"/>
            </w:pPr>
            <w:r w:rsidRPr="00CA7D85">
              <w:t>PDCP-Config</w:t>
            </w:r>
          </w:p>
        </w:tc>
        <w:tc>
          <w:tcPr>
            <w:tcW w:w="1701" w:type="dxa"/>
            <w:tcBorders>
              <w:top w:val="single" w:sz="4" w:space="0" w:color="auto"/>
              <w:left w:val="nil"/>
              <w:bottom w:val="single" w:sz="4" w:space="0" w:color="auto"/>
              <w:right w:val="single" w:sz="4" w:space="0" w:color="auto"/>
            </w:tcBorders>
          </w:tcPr>
          <w:p w14:paraId="39C1FCE7" w14:textId="3A687642" w:rsidR="00A83B4E" w:rsidRPr="00CA7D85" w:rsidRDefault="00A83B4E" w:rsidP="00A83B4E">
            <w:pPr>
              <w:pStyle w:val="TAL"/>
            </w:pPr>
            <w:r w:rsidRPr="00CA7D85">
              <w:t>See Table 8.2.2.7.3.3.3-10A</w:t>
            </w:r>
          </w:p>
        </w:tc>
        <w:tc>
          <w:tcPr>
            <w:tcW w:w="1245" w:type="dxa"/>
            <w:tcBorders>
              <w:top w:val="single" w:sz="4" w:space="0" w:color="auto"/>
              <w:left w:val="nil"/>
              <w:bottom w:val="single" w:sz="4" w:space="0" w:color="auto"/>
              <w:right w:val="single" w:sz="4" w:space="0" w:color="auto"/>
            </w:tcBorders>
          </w:tcPr>
          <w:p w14:paraId="620FF106" w14:textId="77777777" w:rsidR="00A83B4E" w:rsidRPr="00CA7D85" w:rsidRDefault="00A83B4E" w:rsidP="00A83B4E">
            <w:pPr>
              <w:pStyle w:val="TAL"/>
            </w:pPr>
          </w:p>
        </w:tc>
      </w:tr>
      <w:tr w:rsidR="00A83B4E" w:rsidRPr="00CA7D85" w14:paraId="1BF75F94" w14:textId="77777777" w:rsidTr="0060318F">
        <w:tc>
          <w:tcPr>
            <w:tcW w:w="4536" w:type="dxa"/>
            <w:tcBorders>
              <w:top w:val="single" w:sz="4" w:space="0" w:color="auto"/>
              <w:left w:val="single" w:sz="4" w:space="0" w:color="auto"/>
              <w:bottom w:val="single" w:sz="4" w:space="0" w:color="auto"/>
              <w:right w:val="single" w:sz="4" w:space="0" w:color="auto"/>
            </w:tcBorders>
            <w:hideMark/>
          </w:tcPr>
          <w:p w14:paraId="0E285188" w14:textId="77777777" w:rsidR="00A83B4E" w:rsidRPr="00CA7D85" w:rsidRDefault="00A83B4E" w:rsidP="00A83B4E">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3BCC8BB3" w14:textId="77777777" w:rsidR="00A83B4E" w:rsidRPr="00CA7D85" w:rsidRDefault="00A83B4E" w:rsidP="00A83B4E">
            <w:pPr>
              <w:pStyle w:val="TAL"/>
            </w:pPr>
          </w:p>
        </w:tc>
        <w:tc>
          <w:tcPr>
            <w:tcW w:w="1701" w:type="dxa"/>
            <w:tcBorders>
              <w:top w:val="single" w:sz="4" w:space="0" w:color="auto"/>
              <w:left w:val="nil"/>
              <w:bottom w:val="single" w:sz="4" w:space="0" w:color="auto"/>
              <w:right w:val="single" w:sz="4" w:space="0" w:color="auto"/>
            </w:tcBorders>
          </w:tcPr>
          <w:p w14:paraId="31181BD5" w14:textId="77777777" w:rsidR="00A83B4E" w:rsidRPr="00CA7D85" w:rsidRDefault="00A83B4E" w:rsidP="00A83B4E">
            <w:pPr>
              <w:pStyle w:val="TAL"/>
            </w:pPr>
          </w:p>
        </w:tc>
        <w:tc>
          <w:tcPr>
            <w:tcW w:w="1245" w:type="dxa"/>
            <w:tcBorders>
              <w:top w:val="single" w:sz="4" w:space="0" w:color="auto"/>
              <w:left w:val="nil"/>
              <w:bottom w:val="single" w:sz="4" w:space="0" w:color="auto"/>
              <w:right w:val="single" w:sz="4" w:space="0" w:color="auto"/>
            </w:tcBorders>
          </w:tcPr>
          <w:p w14:paraId="04F09100" w14:textId="77777777" w:rsidR="00A83B4E" w:rsidRPr="00CA7D85" w:rsidRDefault="00A83B4E" w:rsidP="00A83B4E">
            <w:pPr>
              <w:pStyle w:val="TAL"/>
            </w:pPr>
          </w:p>
        </w:tc>
      </w:tr>
      <w:tr w:rsidR="00A83B4E" w:rsidRPr="00CA7D85" w14:paraId="02A124F8" w14:textId="77777777" w:rsidTr="0060318F">
        <w:tc>
          <w:tcPr>
            <w:tcW w:w="4536" w:type="dxa"/>
            <w:tcBorders>
              <w:top w:val="single" w:sz="4" w:space="0" w:color="auto"/>
              <w:left w:val="single" w:sz="4" w:space="0" w:color="auto"/>
              <w:bottom w:val="single" w:sz="4" w:space="0" w:color="auto"/>
              <w:right w:val="single" w:sz="4" w:space="0" w:color="auto"/>
            </w:tcBorders>
            <w:hideMark/>
          </w:tcPr>
          <w:p w14:paraId="7C1A7B8A" w14:textId="77777777" w:rsidR="00A83B4E" w:rsidRPr="00CA7D85" w:rsidRDefault="00A83B4E" w:rsidP="00A83B4E">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1F0267FA" w14:textId="77777777" w:rsidR="00A83B4E" w:rsidRPr="00CA7D85" w:rsidRDefault="00A83B4E" w:rsidP="00A83B4E">
            <w:pPr>
              <w:pStyle w:val="TAL"/>
            </w:pPr>
          </w:p>
        </w:tc>
        <w:tc>
          <w:tcPr>
            <w:tcW w:w="1701" w:type="dxa"/>
            <w:tcBorders>
              <w:top w:val="single" w:sz="4" w:space="0" w:color="auto"/>
              <w:left w:val="nil"/>
              <w:bottom w:val="single" w:sz="4" w:space="0" w:color="auto"/>
              <w:right w:val="single" w:sz="4" w:space="0" w:color="auto"/>
            </w:tcBorders>
          </w:tcPr>
          <w:p w14:paraId="3A5BABA0" w14:textId="77777777" w:rsidR="00A83B4E" w:rsidRPr="00CA7D85" w:rsidRDefault="00A83B4E" w:rsidP="00A83B4E">
            <w:pPr>
              <w:pStyle w:val="TAL"/>
            </w:pPr>
          </w:p>
        </w:tc>
        <w:tc>
          <w:tcPr>
            <w:tcW w:w="1245" w:type="dxa"/>
            <w:tcBorders>
              <w:top w:val="single" w:sz="4" w:space="0" w:color="auto"/>
              <w:left w:val="nil"/>
              <w:bottom w:val="single" w:sz="4" w:space="0" w:color="auto"/>
              <w:right w:val="single" w:sz="4" w:space="0" w:color="auto"/>
            </w:tcBorders>
          </w:tcPr>
          <w:p w14:paraId="69D3EFBD" w14:textId="77777777" w:rsidR="00A83B4E" w:rsidRPr="00CA7D85" w:rsidRDefault="00A83B4E" w:rsidP="00A83B4E">
            <w:pPr>
              <w:pStyle w:val="TAL"/>
            </w:pPr>
          </w:p>
        </w:tc>
      </w:tr>
      <w:tr w:rsidR="00A83B4E" w:rsidRPr="00CA7D85" w14:paraId="57362828" w14:textId="77777777" w:rsidTr="0060318F">
        <w:tc>
          <w:tcPr>
            <w:tcW w:w="4536" w:type="dxa"/>
            <w:tcBorders>
              <w:top w:val="single" w:sz="4" w:space="0" w:color="auto"/>
              <w:left w:val="single" w:sz="4" w:space="0" w:color="auto"/>
              <w:bottom w:val="single" w:sz="4" w:space="0" w:color="auto"/>
              <w:right w:val="single" w:sz="4" w:space="0" w:color="auto"/>
            </w:tcBorders>
            <w:hideMark/>
          </w:tcPr>
          <w:p w14:paraId="7B13E281" w14:textId="77777777" w:rsidR="00A83B4E" w:rsidRPr="00CA7D85" w:rsidRDefault="00A83B4E" w:rsidP="00A83B4E">
            <w:pPr>
              <w:pStyle w:val="TAL"/>
            </w:pPr>
            <w:r w:rsidRPr="00CA7D85">
              <w:t xml:space="preserve">  securityConfig</w:t>
            </w:r>
          </w:p>
        </w:tc>
        <w:tc>
          <w:tcPr>
            <w:tcW w:w="2268" w:type="dxa"/>
            <w:tcBorders>
              <w:top w:val="single" w:sz="4" w:space="0" w:color="auto"/>
              <w:left w:val="nil"/>
              <w:bottom w:val="single" w:sz="4" w:space="0" w:color="auto"/>
              <w:right w:val="single" w:sz="4" w:space="0" w:color="auto"/>
            </w:tcBorders>
            <w:hideMark/>
          </w:tcPr>
          <w:p w14:paraId="44E579B5" w14:textId="77777777" w:rsidR="00A83B4E" w:rsidRPr="00CA7D85" w:rsidRDefault="00A83B4E" w:rsidP="00A83B4E">
            <w:pPr>
              <w:pStyle w:val="TAL"/>
            </w:pPr>
            <w:r w:rsidRPr="00CA7D85">
              <w:t>Not present</w:t>
            </w:r>
          </w:p>
        </w:tc>
        <w:tc>
          <w:tcPr>
            <w:tcW w:w="1701" w:type="dxa"/>
            <w:tcBorders>
              <w:top w:val="single" w:sz="4" w:space="0" w:color="auto"/>
              <w:left w:val="nil"/>
              <w:bottom w:val="single" w:sz="4" w:space="0" w:color="auto"/>
              <w:right w:val="single" w:sz="4" w:space="0" w:color="auto"/>
            </w:tcBorders>
          </w:tcPr>
          <w:p w14:paraId="327AF57D" w14:textId="77777777" w:rsidR="00A83B4E" w:rsidRPr="00CA7D85" w:rsidRDefault="00A83B4E" w:rsidP="00A83B4E">
            <w:pPr>
              <w:pStyle w:val="TAL"/>
            </w:pPr>
          </w:p>
        </w:tc>
        <w:tc>
          <w:tcPr>
            <w:tcW w:w="1245" w:type="dxa"/>
            <w:tcBorders>
              <w:top w:val="single" w:sz="4" w:space="0" w:color="auto"/>
              <w:left w:val="nil"/>
              <w:bottom w:val="single" w:sz="4" w:space="0" w:color="auto"/>
              <w:right w:val="single" w:sz="4" w:space="0" w:color="auto"/>
            </w:tcBorders>
          </w:tcPr>
          <w:p w14:paraId="322882FE" w14:textId="77777777" w:rsidR="00A83B4E" w:rsidRPr="00CA7D85" w:rsidRDefault="00A83B4E" w:rsidP="00A83B4E">
            <w:pPr>
              <w:pStyle w:val="TAL"/>
            </w:pPr>
          </w:p>
        </w:tc>
      </w:tr>
      <w:tr w:rsidR="00A83B4E" w:rsidRPr="00CA7D85" w14:paraId="0B48CCCE" w14:textId="77777777" w:rsidTr="0060318F">
        <w:tc>
          <w:tcPr>
            <w:tcW w:w="4536" w:type="dxa"/>
            <w:tcBorders>
              <w:top w:val="single" w:sz="4" w:space="0" w:color="auto"/>
              <w:left w:val="single" w:sz="4" w:space="0" w:color="auto"/>
              <w:bottom w:val="single" w:sz="4" w:space="0" w:color="auto"/>
              <w:right w:val="single" w:sz="4" w:space="0" w:color="auto"/>
            </w:tcBorders>
            <w:hideMark/>
          </w:tcPr>
          <w:p w14:paraId="53AF7739" w14:textId="77777777" w:rsidR="00A83B4E" w:rsidRPr="00CA7D85" w:rsidRDefault="00A83B4E" w:rsidP="00A83B4E">
            <w:pPr>
              <w:pStyle w:val="TAL"/>
            </w:pPr>
            <w:r w:rsidRPr="00CA7D85">
              <w:t>}</w:t>
            </w:r>
          </w:p>
        </w:tc>
        <w:tc>
          <w:tcPr>
            <w:tcW w:w="2268" w:type="dxa"/>
            <w:tcBorders>
              <w:top w:val="single" w:sz="4" w:space="0" w:color="auto"/>
              <w:left w:val="nil"/>
              <w:bottom w:val="single" w:sz="4" w:space="0" w:color="auto"/>
              <w:right w:val="single" w:sz="4" w:space="0" w:color="auto"/>
            </w:tcBorders>
          </w:tcPr>
          <w:p w14:paraId="0D7DA6BE" w14:textId="77777777" w:rsidR="00A83B4E" w:rsidRPr="00CA7D85" w:rsidRDefault="00A83B4E" w:rsidP="00A83B4E">
            <w:pPr>
              <w:pStyle w:val="TAL"/>
            </w:pPr>
          </w:p>
        </w:tc>
        <w:tc>
          <w:tcPr>
            <w:tcW w:w="1701" w:type="dxa"/>
            <w:tcBorders>
              <w:top w:val="single" w:sz="4" w:space="0" w:color="auto"/>
              <w:left w:val="nil"/>
              <w:bottom w:val="single" w:sz="4" w:space="0" w:color="auto"/>
              <w:right w:val="single" w:sz="4" w:space="0" w:color="auto"/>
            </w:tcBorders>
          </w:tcPr>
          <w:p w14:paraId="2872831E" w14:textId="77777777" w:rsidR="00A83B4E" w:rsidRPr="00CA7D85" w:rsidRDefault="00A83B4E" w:rsidP="00A83B4E">
            <w:pPr>
              <w:pStyle w:val="TAL"/>
            </w:pPr>
          </w:p>
        </w:tc>
        <w:tc>
          <w:tcPr>
            <w:tcW w:w="1245" w:type="dxa"/>
            <w:tcBorders>
              <w:top w:val="single" w:sz="4" w:space="0" w:color="auto"/>
              <w:left w:val="nil"/>
              <w:bottom w:val="single" w:sz="4" w:space="0" w:color="auto"/>
              <w:right w:val="single" w:sz="4" w:space="0" w:color="auto"/>
            </w:tcBorders>
          </w:tcPr>
          <w:p w14:paraId="4C1CE34D" w14:textId="77777777" w:rsidR="00A83B4E" w:rsidRPr="00CA7D85" w:rsidRDefault="00A83B4E" w:rsidP="00A83B4E">
            <w:pPr>
              <w:pStyle w:val="TAL"/>
            </w:pPr>
          </w:p>
        </w:tc>
      </w:tr>
    </w:tbl>
    <w:p w14:paraId="645B5D01" w14:textId="77777777" w:rsidR="00A83B4E" w:rsidRPr="00CA7D85" w:rsidRDefault="00A83B4E" w:rsidP="00A83B4E"/>
    <w:p w14:paraId="200BEA66" w14:textId="77777777" w:rsidR="00A83B4E" w:rsidRPr="00CA7D85" w:rsidRDefault="00A83B4E" w:rsidP="00A83B4E">
      <w:pPr>
        <w:pStyle w:val="TH"/>
      </w:pPr>
      <w:r w:rsidRPr="00CA7D85">
        <w:t xml:space="preserve">Table 8.2.2.7.3.3.3-10A: </w:t>
      </w:r>
      <w:r w:rsidRPr="00CA7D85">
        <w:rPr>
          <w:i/>
          <w:iCs/>
        </w:rPr>
        <w:t xml:space="preserve">PDCP-Config </w:t>
      </w:r>
      <w:r w:rsidRPr="00CA7D85">
        <w:t>(Table 8.2.2.7.3.3.3-10)</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89"/>
        <w:gridCol w:w="2294"/>
        <w:gridCol w:w="1721"/>
        <w:gridCol w:w="1259"/>
      </w:tblGrid>
      <w:tr w:rsidR="00A83B4E" w:rsidRPr="00CA7D85" w14:paraId="28462844" w14:textId="77777777" w:rsidTr="00332B0B">
        <w:tc>
          <w:tcPr>
            <w:tcW w:w="9863" w:type="dxa"/>
            <w:gridSpan w:val="4"/>
            <w:tcBorders>
              <w:top w:val="single" w:sz="4" w:space="0" w:color="auto"/>
              <w:left w:val="single" w:sz="4" w:space="0" w:color="auto"/>
              <w:bottom w:val="single" w:sz="4" w:space="0" w:color="auto"/>
              <w:right w:val="single" w:sz="4" w:space="0" w:color="auto"/>
            </w:tcBorders>
            <w:hideMark/>
          </w:tcPr>
          <w:p w14:paraId="042C0846" w14:textId="77777777" w:rsidR="00A83B4E" w:rsidRPr="00CA7D85" w:rsidRDefault="00A83B4E" w:rsidP="00332B0B">
            <w:pPr>
              <w:pStyle w:val="TAL"/>
            </w:pPr>
            <w:r w:rsidRPr="00CA7D85">
              <w:t>Derivation Path: TS 38.508-1 [4], Table 4.6.3-99 with condition Split</w:t>
            </w:r>
          </w:p>
        </w:tc>
      </w:tr>
      <w:tr w:rsidR="00A83B4E" w:rsidRPr="00CA7D85" w14:paraId="701EF79B" w14:textId="77777777" w:rsidTr="00332B0B">
        <w:tc>
          <w:tcPr>
            <w:tcW w:w="4589" w:type="dxa"/>
            <w:tcBorders>
              <w:top w:val="single" w:sz="4" w:space="0" w:color="auto"/>
              <w:left w:val="single" w:sz="4" w:space="0" w:color="auto"/>
              <w:bottom w:val="single" w:sz="4" w:space="0" w:color="auto"/>
              <w:right w:val="single" w:sz="4" w:space="0" w:color="auto"/>
            </w:tcBorders>
            <w:hideMark/>
          </w:tcPr>
          <w:p w14:paraId="26839371" w14:textId="77777777" w:rsidR="00A83B4E" w:rsidRPr="00CA7D85" w:rsidRDefault="00A83B4E" w:rsidP="00332B0B">
            <w:pPr>
              <w:pStyle w:val="TAH"/>
            </w:pPr>
            <w:r w:rsidRPr="00CA7D85">
              <w:t>Information Element</w:t>
            </w:r>
          </w:p>
        </w:tc>
        <w:tc>
          <w:tcPr>
            <w:tcW w:w="2294" w:type="dxa"/>
            <w:tcBorders>
              <w:top w:val="single" w:sz="4" w:space="0" w:color="auto"/>
              <w:left w:val="nil"/>
              <w:bottom w:val="single" w:sz="4" w:space="0" w:color="auto"/>
              <w:right w:val="single" w:sz="4" w:space="0" w:color="auto"/>
            </w:tcBorders>
            <w:hideMark/>
          </w:tcPr>
          <w:p w14:paraId="20BC2E9E" w14:textId="77777777" w:rsidR="00A83B4E" w:rsidRPr="00CA7D85" w:rsidRDefault="00A83B4E" w:rsidP="00332B0B">
            <w:pPr>
              <w:pStyle w:val="TAH"/>
            </w:pPr>
            <w:r w:rsidRPr="00CA7D85">
              <w:t>Value/remark</w:t>
            </w:r>
          </w:p>
        </w:tc>
        <w:tc>
          <w:tcPr>
            <w:tcW w:w="1721" w:type="dxa"/>
            <w:tcBorders>
              <w:top w:val="single" w:sz="4" w:space="0" w:color="auto"/>
              <w:left w:val="nil"/>
              <w:bottom w:val="single" w:sz="4" w:space="0" w:color="auto"/>
              <w:right w:val="single" w:sz="4" w:space="0" w:color="auto"/>
            </w:tcBorders>
            <w:hideMark/>
          </w:tcPr>
          <w:p w14:paraId="6E5531B2" w14:textId="77777777" w:rsidR="00A83B4E" w:rsidRPr="00CA7D85" w:rsidRDefault="00A83B4E" w:rsidP="00332B0B">
            <w:pPr>
              <w:pStyle w:val="TAH"/>
            </w:pPr>
            <w:r w:rsidRPr="00CA7D85">
              <w:t>Comment</w:t>
            </w:r>
          </w:p>
        </w:tc>
        <w:tc>
          <w:tcPr>
            <w:tcW w:w="1259" w:type="dxa"/>
            <w:tcBorders>
              <w:top w:val="single" w:sz="4" w:space="0" w:color="auto"/>
              <w:left w:val="nil"/>
              <w:bottom w:val="single" w:sz="4" w:space="0" w:color="auto"/>
              <w:right w:val="single" w:sz="4" w:space="0" w:color="auto"/>
            </w:tcBorders>
            <w:hideMark/>
          </w:tcPr>
          <w:p w14:paraId="556072BF" w14:textId="77777777" w:rsidR="00A83B4E" w:rsidRPr="00CA7D85" w:rsidRDefault="00A83B4E" w:rsidP="00332B0B">
            <w:pPr>
              <w:pStyle w:val="TAH"/>
            </w:pPr>
            <w:r w:rsidRPr="00CA7D85">
              <w:t>Condition</w:t>
            </w:r>
          </w:p>
        </w:tc>
      </w:tr>
      <w:tr w:rsidR="00A83B4E" w:rsidRPr="00CA7D85" w14:paraId="65C5160C" w14:textId="77777777" w:rsidTr="00332B0B">
        <w:tc>
          <w:tcPr>
            <w:tcW w:w="4589" w:type="dxa"/>
            <w:tcBorders>
              <w:top w:val="single" w:sz="4" w:space="0" w:color="auto"/>
              <w:left w:val="single" w:sz="4" w:space="0" w:color="auto"/>
              <w:bottom w:val="single" w:sz="4" w:space="0" w:color="auto"/>
              <w:right w:val="single" w:sz="4" w:space="0" w:color="auto"/>
            </w:tcBorders>
            <w:hideMark/>
          </w:tcPr>
          <w:p w14:paraId="6F0DD690" w14:textId="77777777" w:rsidR="00A83B4E" w:rsidRPr="00CA7D85" w:rsidRDefault="00A83B4E" w:rsidP="00332B0B">
            <w:pPr>
              <w:pStyle w:val="TAL"/>
            </w:pPr>
            <w:r w:rsidRPr="00CA7D85">
              <w:t>PDCP-Config ::= SEQUENCE {</w:t>
            </w:r>
          </w:p>
        </w:tc>
        <w:tc>
          <w:tcPr>
            <w:tcW w:w="2294" w:type="dxa"/>
            <w:tcBorders>
              <w:top w:val="single" w:sz="4" w:space="0" w:color="auto"/>
              <w:left w:val="nil"/>
              <w:bottom w:val="single" w:sz="4" w:space="0" w:color="auto"/>
              <w:right w:val="single" w:sz="4" w:space="0" w:color="auto"/>
            </w:tcBorders>
          </w:tcPr>
          <w:p w14:paraId="00ED49D4" w14:textId="77777777" w:rsidR="00A83B4E" w:rsidRPr="00CA7D85" w:rsidRDefault="00A83B4E" w:rsidP="00332B0B">
            <w:pPr>
              <w:pStyle w:val="TAL"/>
            </w:pPr>
          </w:p>
        </w:tc>
        <w:tc>
          <w:tcPr>
            <w:tcW w:w="1721" w:type="dxa"/>
            <w:tcBorders>
              <w:top w:val="single" w:sz="4" w:space="0" w:color="auto"/>
              <w:left w:val="nil"/>
              <w:bottom w:val="single" w:sz="4" w:space="0" w:color="auto"/>
              <w:right w:val="single" w:sz="4" w:space="0" w:color="auto"/>
            </w:tcBorders>
          </w:tcPr>
          <w:p w14:paraId="2A35F2B4" w14:textId="77777777" w:rsidR="00A83B4E" w:rsidRPr="00CA7D85" w:rsidRDefault="00A83B4E" w:rsidP="00332B0B">
            <w:pPr>
              <w:pStyle w:val="TAL"/>
            </w:pPr>
          </w:p>
        </w:tc>
        <w:tc>
          <w:tcPr>
            <w:tcW w:w="1259" w:type="dxa"/>
            <w:tcBorders>
              <w:top w:val="single" w:sz="4" w:space="0" w:color="auto"/>
              <w:left w:val="nil"/>
              <w:bottom w:val="single" w:sz="4" w:space="0" w:color="auto"/>
              <w:right w:val="single" w:sz="4" w:space="0" w:color="auto"/>
            </w:tcBorders>
          </w:tcPr>
          <w:p w14:paraId="72ACAF11" w14:textId="77777777" w:rsidR="00A83B4E" w:rsidRPr="00CA7D85" w:rsidRDefault="00A83B4E" w:rsidP="00332B0B">
            <w:pPr>
              <w:pStyle w:val="TAL"/>
            </w:pPr>
          </w:p>
        </w:tc>
      </w:tr>
      <w:tr w:rsidR="00A83B4E" w:rsidRPr="00CA7D85" w14:paraId="210BD6E1" w14:textId="77777777" w:rsidTr="00332B0B">
        <w:tc>
          <w:tcPr>
            <w:tcW w:w="4589" w:type="dxa"/>
            <w:tcBorders>
              <w:top w:val="single" w:sz="4" w:space="0" w:color="auto"/>
              <w:left w:val="single" w:sz="4" w:space="0" w:color="auto"/>
              <w:bottom w:val="single" w:sz="4" w:space="0" w:color="auto"/>
              <w:right w:val="single" w:sz="4" w:space="0" w:color="auto"/>
            </w:tcBorders>
            <w:hideMark/>
          </w:tcPr>
          <w:p w14:paraId="54EBBE1F" w14:textId="77777777" w:rsidR="00A83B4E" w:rsidRPr="00CA7D85" w:rsidRDefault="00A83B4E" w:rsidP="00332B0B">
            <w:pPr>
              <w:pStyle w:val="TAL"/>
            </w:pPr>
            <w:r w:rsidRPr="00CA7D85">
              <w:t xml:space="preserve">  moreThanOneRLC SEQUENCE {</w:t>
            </w:r>
          </w:p>
        </w:tc>
        <w:tc>
          <w:tcPr>
            <w:tcW w:w="2294" w:type="dxa"/>
            <w:tcBorders>
              <w:top w:val="single" w:sz="4" w:space="0" w:color="auto"/>
              <w:left w:val="nil"/>
              <w:bottom w:val="single" w:sz="4" w:space="0" w:color="auto"/>
              <w:right w:val="single" w:sz="4" w:space="0" w:color="auto"/>
            </w:tcBorders>
          </w:tcPr>
          <w:p w14:paraId="72E99D73" w14:textId="77777777" w:rsidR="00A83B4E" w:rsidRPr="00CA7D85" w:rsidRDefault="00A83B4E" w:rsidP="00332B0B">
            <w:pPr>
              <w:pStyle w:val="TAL"/>
            </w:pPr>
          </w:p>
        </w:tc>
        <w:tc>
          <w:tcPr>
            <w:tcW w:w="1721" w:type="dxa"/>
            <w:tcBorders>
              <w:top w:val="single" w:sz="4" w:space="0" w:color="auto"/>
              <w:left w:val="nil"/>
              <w:bottom w:val="single" w:sz="4" w:space="0" w:color="auto"/>
              <w:right w:val="single" w:sz="4" w:space="0" w:color="auto"/>
            </w:tcBorders>
          </w:tcPr>
          <w:p w14:paraId="074A3E17" w14:textId="77777777" w:rsidR="00A83B4E" w:rsidRPr="00CA7D85" w:rsidRDefault="00A83B4E" w:rsidP="00332B0B">
            <w:pPr>
              <w:pStyle w:val="TAL"/>
            </w:pPr>
          </w:p>
        </w:tc>
        <w:tc>
          <w:tcPr>
            <w:tcW w:w="1259" w:type="dxa"/>
            <w:tcBorders>
              <w:top w:val="single" w:sz="4" w:space="0" w:color="auto"/>
              <w:left w:val="nil"/>
              <w:bottom w:val="single" w:sz="4" w:space="0" w:color="auto"/>
              <w:right w:val="single" w:sz="4" w:space="0" w:color="auto"/>
            </w:tcBorders>
          </w:tcPr>
          <w:p w14:paraId="463CAED4" w14:textId="77777777" w:rsidR="00A83B4E" w:rsidRPr="00CA7D85" w:rsidRDefault="00A83B4E" w:rsidP="00332B0B">
            <w:pPr>
              <w:pStyle w:val="TAL"/>
            </w:pPr>
          </w:p>
        </w:tc>
      </w:tr>
      <w:tr w:rsidR="00A83B4E" w:rsidRPr="00CA7D85" w14:paraId="1043E63A" w14:textId="77777777" w:rsidTr="00332B0B">
        <w:tc>
          <w:tcPr>
            <w:tcW w:w="4589" w:type="dxa"/>
            <w:tcBorders>
              <w:top w:val="single" w:sz="4" w:space="0" w:color="auto"/>
              <w:left w:val="single" w:sz="4" w:space="0" w:color="auto"/>
              <w:bottom w:val="single" w:sz="4" w:space="0" w:color="auto"/>
              <w:right w:val="single" w:sz="4" w:space="0" w:color="auto"/>
            </w:tcBorders>
            <w:hideMark/>
          </w:tcPr>
          <w:p w14:paraId="5E3F43BD" w14:textId="77777777" w:rsidR="00A83B4E" w:rsidRPr="00CA7D85" w:rsidRDefault="00A83B4E" w:rsidP="00332B0B">
            <w:pPr>
              <w:pStyle w:val="TAL"/>
            </w:pPr>
            <w:r w:rsidRPr="00CA7D85">
              <w:t xml:space="preserve">    primaryPath SEQUENCE {</w:t>
            </w:r>
          </w:p>
        </w:tc>
        <w:tc>
          <w:tcPr>
            <w:tcW w:w="2294" w:type="dxa"/>
            <w:tcBorders>
              <w:top w:val="single" w:sz="4" w:space="0" w:color="auto"/>
              <w:left w:val="nil"/>
              <w:bottom w:val="single" w:sz="4" w:space="0" w:color="auto"/>
              <w:right w:val="single" w:sz="4" w:space="0" w:color="auto"/>
            </w:tcBorders>
          </w:tcPr>
          <w:p w14:paraId="3C1686DF" w14:textId="77777777" w:rsidR="00A83B4E" w:rsidRPr="00CA7D85" w:rsidRDefault="00A83B4E" w:rsidP="00332B0B">
            <w:pPr>
              <w:pStyle w:val="TAL"/>
            </w:pPr>
          </w:p>
        </w:tc>
        <w:tc>
          <w:tcPr>
            <w:tcW w:w="1721" w:type="dxa"/>
            <w:tcBorders>
              <w:top w:val="single" w:sz="4" w:space="0" w:color="auto"/>
              <w:left w:val="nil"/>
              <w:bottom w:val="single" w:sz="4" w:space="0" w:color="auto"/>
              <w:right w:val="single" w:sz="4" w:space="0" w:color="auto"/>
            </w:tcBorders>
          </w:tcPr>
          <w:p w14:paraId="4740F15A" w14:textId="77777777" w:rsidR="00A83B4E" w:rsidRPr="00CA7D85" w:rsidRDefault="00A83B4E" w:rsidP="00332B0B">
            <w:pPr>
              <w:pStyle w:val="TAL"/>
            </w:pPr>
          </w:p>
        </w:tc>
        <w:tc>
          <w:tcPr>
            <w:tcW w:w="1259" w:type="dxa"/>
            <w:tcBorders>
              <w:top w:val="single" w:sz="4" w:space="0" w:color="auto"/>
              <w:left w:val="nil"/>
              <w:bottom w:val="single" w:sz="4" w:space="0" w:color="auto"/>
              <w:right w:val="single" w:sz="4" w:space="0" w:color="auto"/>
            </w:tcBorders>
          </w:tcPr>
          <w:p w14:paraId="2177E975" w14:textId="77777777" w:rsidR="00A83B4E" w:rsidRPr="00CA7D85" w:rsidRDefault="00A83B4E" w:rsidP="00332B0B">
            <w:pPr>
              <w:pStyle w:val="TAL"/>
            </w:pPr>
          </w:p>
        </w:tc>
      </w:tr>
      <w:tr w:rsidR="00A83B4E" w:rsidRPr="00CA7D85" w14:paraId="36FBDCD4" w14:textId="77777777" w:rsidTr="00332B0B">
        <w:tc>
          <w:tcPr>
            <w:tcW w:w="4589" w:type="dxa"/>
            <w:tcBorders>
              <w:top w:val="single" w:sz="4" w:space="0" w:color="auto"/>
              <w:left w:val="single" w:sz="4" w:space="0" w:color="auto"/>
              <w:bottom w:val="single" w:sz="4" w:space="0" w:color="auto"/>
              <w:right w:val="single" w:sz="4" w:space="0" w:color="auto"/>
            </w:tcBorders>
            <w:hideMark/>
          </w:tcPr>
          <w:p w14:paraId="17E405CE" w14:textId="77777777" w:rsidR="00A83B4E" w:rsidRPr="00CA7D85" w:rsidRDefault="00A83B4E" w:rsidP="00332B0B">
            <w:pPr>
              <w:pStyle w:val="TAL"/>
            </w:pPr>
            <w:r w:rsidRPr="00CA7D85">
              <w:t xml:space="preserve">      cellGroup</w:t>
            </w:r>
          </w:p>
        </w:tc>
        <w:tc>
          <w:tcPr>
            <w:tcW w:w="2294" w:type="dxa"/>
            <w:tcBorders>
              <w:top w:val="single" w:sz="4" w:space="0" w:color="auto"/>
              <w:left w:val="nil"/>
              <w:bottom w:val="single" w:sz="4" w:space="0" w:color="auto"/>
              <w:right w:val="single" w:sz="4" w:space="0" w:color="auto"/>
            </w:tcBorders>
            <w:hideMark/>
          </w:tcPr>
          <w:p w14:paraId="21BF754C" w14:textId="77777777" w:rsidR="00A83B4E" w:rsidRPr="00CA7D85" w:rsidRDefault="00A83B4E" w:rsidP="00332B0B">
            <w:pPr>
              <w:pStyle w:val="TAL"/>
            </w:pPr>
            <w:r w:rsidRPr="00CA7D85">
              <w:t>1</w:t>
            </w:r>
          </w:p>
        </w:tc>
        <w:tc>
          <w:tcPr>
            <w:tcW w:w="1721" w:type="dxa"/>
            <w:tcBorders>
              <w:top w:val="single" w:sz="4" w:space="0" w:color="auto"/>
              <w:left w:val="nil"/>
              <w:bottom w:val="single" w:sz="4" w:space="0" w:color="auto"/>
              <w:right w:val="single" w:sz="4" w:space="0" w:color="auto"/>
            </w:tcBorders>
          </w:tcPr>
          <w:p w14:paraId="4903A6B2" w14:textId="77777777" w:rsidR="00A83B4E" w:rsidRPr="00CA7D85" w:rsidRDefault="00A83B4E" w:rsidP="00332B0B">
            <w:pPr>
              <w:pStyle w:val="TAL"/>
            </w:pPr>
          </w:p>
        </w:tc>
        <w:tc>
          <w:tcPr>
            <w:tcW w:w="1259" w:type="dxa"/>
            <w:tcBorders>
              <w:top w:val="single" w:sz="4" w:space="0" w:color="auto"/>
              <w:left w:val="nil"/>
              <w:bottom w:val="single" w:sz="4" w:space="0" w:color="auto"/>
              <w:right w:val="single" w:sz="4" w:space="0" w:color="auto"/>
            </w:tcBorders>
          </w:tcPr>
          <w:p w14:paraId="2C1EDC72" w14:textId="77777777" w:rsidR="00A83B4E" w:rsidRPr="00CA7D85" w:rsidRDefault="00A83B4E" w:rsidP="00332B0B">
            <w:pPr>
              <w:pStyle w:val="TAL"/>
            </w:pPr>
          </w:p>
        </w:tc>
      </w:tr>
      <w:tr w:rsidR="00A83B4E" w:rsidRPr="00CA7D85" w14:paraId="0DA7FD00" w14:textId="77777777" w:rsidTr="00332B0B">
        <w:tc>
          <w:tcPr>
            <w:tcW w:w="4589" w:type="dxa"/>
            <w:tcBorders>
              <w:top w:val="single" w:sz="4" w:space="0" w:color="auto"/>
              <w:left w:val="single" w:sz="4" w:space="0" w:color="auto"/>
              <w:bottom w:val="single" w:sz="4" w:space="0" w:color="auto"/>
              <w:right w:val="single" w:sz="4" w:space="0" w:color="auto"/>
            </w:tcBorders>
            <w:hideMark/>
          </w:tcPr>
          <w:p w14:paraId="77537B91" w14:textId="77777777" w:rsidR="00A83B4E" w:rsidRPr="00CA7D85" w:rsidRDefault="00A83B4E" w:rsidP="00332B0B">
            <w:pPr>
              <w:pStyle w:val="TAL"/>
            </w:pPr>
            <w:r w:rsidRPr="00CA7D85">
              <w:t xml:space="preserve">    }</w:t>
            </w:r>
          </w:p>
        </w:tc>
        <w:tc>
          <w:tcPr>
            <w:tcW w:w="2294" w:type="dxa"/>
            <w:tcBorders>
              <w:top w:val="single" w:sz="4" w:space="0" w:color="auto"/>
              <w:left w:val="nil"/>
              <w:bottom w:val="single" w:sz="4" w:space="0" w:color="auto"/>
              <w:right w:val="single" w:sz="4" w:space="0" w:color="auto"/>
            </w:tcBorders>
          </w:tcPr>
          <w:p w14:paraId="58B85F9D" w14:textId="77777777" w:rsidR="00A83B4E" w:rsidRPr="00CA7D85" w:rsidRDefault="00A83B4E" w:rsidP="00332B0B">
            <w:pPr>
              <w:pStyle w:val="TAL"/>
            </w:pPr>
          </w:p>
        </w:tc>
        <w:tc>
          <w:tcPr>
            <w:tcW w:w="1721" w:type="dxa"/>
            <w:tcBorders>
              <w:top w:val="single" w:sz="4" w:space="0" w:color="auto"/>
              <w:left w:val="nil"/>
              <w:bottom w:val="single" w:sz="4" w:space="0" w:color="auto"/>
              <w:right w:val="single" w:sz="4" w:space="0" w:color="auto"/>
            </w:tcBorders>
          </w:tcPr>
          <w:p w14:paraId="3438E047" w14:textId="77777777" w:rsidR="00A83B4E" w:rsidRPr="00CA7D85" w:rsidRDefault="00A83B4E" w:rsidP="00332B0B">
            <w:pPr>
              <w:pStyle w:val="TAL"/>
            </w:pPr>
          </w:p>
        </w:tc>
        <w:tc>
          <w:tcPr>
            <w:tcW w:w="1259" w:type="dxa"/>
            <w:tcBorders>
              <w:top w:val="single" w:sz="4" w:space="0" w:color="auto"/>
              <w:left w:val="nil"/>
              <w:bottom w:val="single" w:sz="4" w:space="0" w:color="auto"/>
              <w:right w:val="single" w:sz="4" w:space="0" w:color="auto"/>
            </w:tcBorders>
          </w:tcPr>
          <w:p w14:paraId="0500E042" w14:textId="77777777" w:rsidR="00A83B4E" w:rsidRPr="00CA7D85" w:rsidRDefault="00A83B4E" w:rsidP="00332B0B">
            <w:pPr>
              <w:pStyle w:val="TAL"/>
            </w:pPr>
          </w:p>
        </w:tc>
      </w:tr>
      <w:tr w:rsidR="00A83B4E" w:rsidRPr="00CA7D85" w14:paraId="6FB45EAF" w14:textId="77777777" w:rsidTr="00332B0B">
        <w:tc>
          <w:tcPr>
            <w:tcW w:w="4589" w:type="dxa"/>
            <w:tcBorders>
              <w:top w:val="single" w:sz="4" w:space="0" w:color="auto"/>
              <w:left w:val="single" w:sz="4" w:space="0" w:color="auto"/>
              <w:bottom w:val="single" w:sz="4" w:space="0" w:color="auto"/>
              <w:right w:val="single" w:sz="4" w:space="0" w:color="auto"/>
            </w:tcBorders>
            <w:hideMark/>
          </w:tcPr>
          <w:p w14:paraId="00A1A53F" w14:textId="77777777" w:rsidR="00A83B4E" w:rsidRPr="00CA7D85" w:rsidRDefault="00A83B4E" w:rsidP="00332B0B">
            <w:pPr>
              <w:pStyle w:val="TAL"/>
            </w:pPr>
            <w:r w:rsidRPr="00CA7D85">
              <w:t xml:space="preserve">  }</w:t>
            </w:r>
          </w:p>
        </w:tc>
        <w:tc>
          <w:tcPr>
            <w:tcW w:w="2294" w:type="dxa"/>
            <w:tcBorders>
              <w:top w:val="single" w:sz="4" w:space="0" w:color="auto"/>
              <w:left w:val="nil"/>
              <w:bottom w:val="single" w:sz="4" w:space="0" w:color="auto"/>
              <w:right w:val="single" w:sz="4" w:space="0" w:color="auto"/>
            </w:tcBorders>
          </w:tcPr>
          <w:p w14:paraId="544D16DC" w14:textId="77777777" w:rsidR="00A83B4E" w:rsidRPr="00CA7D85" w:rsidRDefault="00A83B4E" w:rsidP="00332B0B">
            <w:pPr>
              <w:pStyle w:val="TAL"/>
            </w:pPr>
          </w:p>
        </w:tc>
        <w:tc>
          <w:tcPr>
            <w:tcW w:w="1721" w:type="dxa"/>
            <w:tcBorders>
              <w:top w:val="single" w:sz="4" w:space="0" w:color="auto"/>
              <w:left w:val="nil"/>
              <w:bottom w:val="single" w:sz="4" w:space="0" w:color="auto"/>
              <w:right w:val="single" w:sz="4" w:space="0" w:color="auto"/>
            </w:tcBorders>
          </w:tcPr>
          <w:p w14:paraId="2C72DFE0" w14:textId="77777777" w:rsidR="00A83B4E" w:rsidRPr="00CA7D85" w:rsidRDefault="00A83B4E" w:rsidP="00332B0B">
            <w:pPr>
              <w:pStyle w:val="TAL"/>
            </w:pPr>
          </w:p>
        </w:tc>
        <w:tc>
          <w:tcPr>
            <w:tcW w:w="1259" w:type="dxa"/>
            <w:tcBorders>
              <w:top w:val="single" w:sz="4" w:space="0" w:color="auto"/>
              <w:left w:val="nil"/>
              <w:bottom w:val="single" w:sz="4" w:space="0" w:color="auto"/>
              <w:right w:val="single" w:sz="4" w:space="0" w:color="auto"/>
            </w:tcBorders>
          </w:tcPr>
          <w:p w14:paraId="4E034D2C" w14:textId="77777777" w:rsidR="00A83B4E" w:rsidRPr="00CA7D85" w:rsidRDefault="00A83B4E" w:rsidP="00332B0B">
            <w:pPr>
              <w:pStyle w:val="TAL"/>
            </w:pPr>
          </w:p>
        </w:tc>
      </w:tr>
      <w:tr w:rsidR="00A83B4E" w:rsidRPr="00CA7D85" w14:paraId="11CFE165" w14:textId="77777777" w:rsidTr="00332B0B">
        <w:tc>
          <w:tcPr>
            <w:tcW w:w="4589" w:type="dxa"/>
            <w:tcBorders>
              <w:top w:val="single" w:sz="4" w:space="0" w:color="auto"/>
              <w:left w:val="single" w:sz="4" w:space="0" w:color="auto"/>
              <w:bottom w:val="single" w:sz="4" w:space="0" w:color="auto"/>
              <w:right w:val="single" w:sz="4" w:space="0" w:color="auto"/>
            </w:tcBorders>
            <w:hideMark/>
          </w:tcPr>
          <w:p w14:paraId="75A14746" w14:textId="77777777" w:rsidR="00A83B4E" w:rsidRPr="00CA7D85" w:rsidRDefault="00A83B4E" w:rsidP="00332B0B">
            <w:pPr>
              <w:pStyle w:val="TAL"/>
            </w:pPr>
            <w:r w:rsidRPr="00CA7D85">
              <w:t>}</w:t>
            </w:r>
          </w:p>
        </w:tc>
        <w:tc>
          <w:tcPr>
            <w:tcW w:w="2294" w:type="dxa"/>
            <w:tcBorders>
              <w:top w:val="single" w:sz="4" w:space="0" w:color="auto"/>
              <w:left w:val="nil"/>
              <w:bottom w:val="single" w:sz="4" w:space="0" w:color="auto"/>
              <w:right w:val="single" w:sz="4" w:space="0" w:color="auto"/>
            </w:tcBorders>
          </w:tcPr>
          <w:p w14:paraId="47383141" w14:textId="77777777" w:rsidR="00A83B4E" w:rsidRPr="00CA7D85" w:rsidRDefault="00A83B4E" w:rsidP="00332B0B">
            <w:pPr>
              <w:pStyle w:val="TAL"/>
            </w:pPr>
          </w:p>
        </w:tc>
        <w:tc>
          <w:tcPr>
            <w:tcW w:w="1721" w:type="dxa"/>
            <w:tcBorders>
              <w:top w:val="single" w:sz="4" w:space="0" w:color="auto"/>
              <w:left w:val="nil"/>
              <w:bottom w:val="single" w:sz="4" w:space="0" w:color="auto"/>
              <w:right w:val="single" w:sz="4" w:space="0" w:color="auto"/>
            </w:tcBorders>
          </w:tcPr>
          <w:p w14:paraId="51C668F2" w14:textId="77777777" w:rsidR="00A83B4E" w:rsidRPr="00CA7D85" w:rsidRDefault="00A83B4E" w:rsidP="00332B0B">
            <w:pPr>
              <w:pStyle w:val="TAL"/>
            </w:pPr>
          </w:p>
        </w:tc>
        <w:tc>
          <w:tcPr>
            <w:tcW w:w="1259" w:type="dxa"/>
            <w:tcBorders>
              <w:top w:val="single" w:sz="4" w:space="0" w:color="auto"/>
              <w:left w:val="nil"/>
              <w:bottom w:val="single" w:sz="4" w:space="0" w:color="auto"/>
              <w:right w:val="single" w:sz="4" w:space="0" w:color="auto"/>
            </w:tcBorders>
          </w:tcPr>
          <w:p w14:paraId="43B5000E" w14:textId="77777777" w:rsidR="00A83B4E" w:rsidRPr="00CA7D85" w:rsidRDefault="00A83B4E" w:rsidP="00332B0B">
            <w:pPr>
              <w:pStyle w:val="TAL"/>
            </w:pPr>
          </w:p>
        </w:tc>
      </w:tr>
    </w:tbl>
    <w:p w14:paraId="02E5A76C" w14:textId="6F069E07" w:rsidR="00C22C33" w:rsidRPr="00CA7D85" w:rsidRDefault="00A83B4E" w:rsidP="00C22C33">
      <w:r w:rsidRPr="00CA7D85">
        <w:t xml:space="preserve"> </w:t>
      </w:r>
    </w:p>
    <w:p w14:paraId="3F5490A2" w14:textId="77777777" w:rsidR="00C22C33" w:rsidRPr="00CA7D85" w:rsidRDefault="00C22C33" w:rsidP="00C22C33">
      <w:pPr>
        <w:pStyle w:val="TH"/>
      </w:pPr>
      <w:r w:rsidRPr="00CA7D85">
        <w:t xml:space="preserve">Table 8.2.2.7.3.3.3-11: </w:t>
      </w:r>
      <w:r w:rsidRPr="00CA7D85">
        <w:rPr>
          <w:i/>
          <w:iCs/>
        </w:rPr>
        <w:t xml:space="preserve">RRCReconfiguration </w:t>
      </w:r>
      <w:r w:rsidRPr="00CA7D85">
        <w:t>(step 10, Table 8.2.2.7.3.3.2-1)</w:t>
      </w:r>
    </w:p>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C22C33" w:rsidRPr="00CA7D85" w14:paraId="115B6784" w14:textId="77777777" w:rsidTr="0060318F">
        <w:tc>
          <w:tcPr>
            <w:tcW w:w="9720" w:type="dxa"/>
            <w:gridSpan w:val="4"/>
            <w:tcBorders>
              <w:top w:val="single" w:sz="4" w:space="0" w:color="auto"/>
              <w:left w:val="single" w:sz="4" w:space="0" w:color="auto"/>
              <w:bottom w:val="single" w:sz="4" w:space="0" w:color="auto"/>
              <w:right w:val="single" w:sz="4" w:space="0" w:color="auto"/>
            </w:tcBorders>
            <w:hideMark/>
          </w:tcPr>
          <w:p w14:paraId="2A3D6BC0" w14:textId="77777777" w:rsidR="00C22C33" w:rsidRPr="00CA7D85" w:rsidRDefault="00C22C33" w:rsidP="0060318F">
            <w:pPr>
              <w:pStyle w:val="TAL"/>
            </w:pPr>
            <w:r w:rsidRPr="00CA7D85">
              <w:t>Derivation Path: TS 38.508-1 [4], Table 4.6.1-13</w:t>
            </w:r>
          </w:p>
        </w:tc>
      </w:tr>
      <w:tr w:rsidR="00C22C33" w:rsidRPr="00CA7D85" w14:paraId="54E6F581"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9EE05B" w14:textId="77777777" w:rsidR="00C22C33" w:rsidRPr="00CA7D85" w:rsidRDefault="00C22C33" w:rsidP="0060318F">
            <w:pPr>
              <w:pStyle w:val="TAH"/>
            </w:pPr>
            <w:r w:rsidRPr="00CA7D85">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C12061C" w14:textId="77777777" w:rsidR="00C22C33" w:rsidRPr="00CA7D85" w:rsidRDefault="00C22C33" w:rsidP="0060318F">
            <w:pPr>
              <w:pStyle w:val="TAH"/>
            </w:pPr>
            <w:r w:rsidRPr="00CA7D85">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A812E2D" w14:textId="77777777" w:rsidR="00C22C33" w:rsidRPr="00CA7D85" w:rsidRDefault="00C22C33" w:rsidP="0060318F">
            <w:pPr>
              <w:pStyle w:val="TAH"/>
            </w:pPr>
            <w:r w:rsidRPr="00CA7D85">
              <w:t>Comment</w:t>
            </w: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8D52B31" w14:textId="77777777" w:rsidR="00C22C33" w:rsidRPr="00CA7D85" w:rsidRDefault="00C22C33" w:rsidP="0060318F">
            <w:pPr>
              <w:pStyle w:val="TAH"/>
            </w:pPr>
            <w:r w:rsidRPr="00CA7D85">
              <w:t>Condition</w:t>
            </w:r>
          </w:p>
        </w:tc>
      </w:tr>
      <w:tr w:rsidR="00C22C33" w:rsidRPr="00CA7D85" w14:paraId="104422CE"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65359F" w14:textId="77777777" w:rsidR="00C22C33" w:rsidRPr="00CA7D85" w:rsidRDefault="00C22C33" w:rsidP="0060318F">
            <w:pPr>
              <w:pStyle w:val="TAL"/>
            </w:pPr>
            <w:r w:rsidRPr="00CA7D85">
              <w:t>RRC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4C6F3D9"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F859290"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2548A22" w14:textId="77777777" w:rsidR="00C22C33" w:rsidRPr="00CA7D85" w:rsidRDefault="00C22C33" w:rsidP="0060318F">
            <w:pPr>
              <w:pStyle w:val="TAL"/>
            </w:pPr>
          </w:p>
        </w:tc>
      </w:tr>
      <w:tr w:rsidR="00C22C33" w:rsidRPr="00CA7D85" w14:paraId="3B699920"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F7F442" w14:textId="77777777" w:rsidR="00C22C33" w:rsidRPr="00CA7D85" w:rsidRDefault="00C22C33" w:rsidP="0060318F">
            <w:pPr>
              <w:pStyle w:val="TAL"/>
            </w:pPr>
            <w:r w:rsidRPr="00CA7D85">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3623D06"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CC0019"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F2C8EA9" w14:textId="77777777" w:rsidR="00C22C33" w:rsidRPr="00CA7D85" w:rsidRDefault="00C22C33" w:rsidP="0060318F">
            <w:pPr>
              <w:pStyle w:val="TAL"/>
            </w:pPr>
          </w:p>
        </w:tc>
      </w:tr>
      <w:tr w:rsidR="00C22C33" w:rsidRPr="00CA7D85" w14:paraId="07EEE223"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242F26" w14:textId="77777777" w:rsidR="00C22C33" w:rsidRPr="00CA7D85" w:rsidRDefault="00C22C33" w:rsidP="0060318F">
            <w:pPr>
              <w:pStyle w:val="TAL"/>
            </w:pPr>
            <w:r w:rsidRPr="00CA7D85">
              <w:t xml:space="preserve">    rrcReconfigurat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031AC6E"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CB0D9D2"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7A1094E" w14:textId="77777777" w:rsidR="00C22C33" w:rsidRPr="00CA7D85" w:rsidRDefault="00C22C33" w:rsidP="0060318F">
            <w:pPr>
              <w:pStyle w:val="TAL"/>
            </w:pPr>
          </w:p>
        </w:tc>
      </w:tr>
      <w:tr w:rsidR="00C22C33" w:rsidRPr="00CA7D85" w14:paraId="3CC9C0C7"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6024C"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E73168B"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34B2EE"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0C12588" w14:textId="77777777" w:rsidR="00C22C33" w:rsidRPr="00CA7D85" w:rsidRDefault="00C22C33" w:rsidP="0060318F">
            <w:pPr>
              <w:pStyle w:val="TAL"/>
            </w:pPr>
          </w:p>
        </w:tc>
      </w:tr>
      <w:tr w:rsidR="00C22C33" w:rsidRPr="00CA7D85" w14:paraId="54752336"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F55B33"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9B88340"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6901247"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01A1A71" w14:textId="77777777" w:rsidR="00C22C33" w:rsidRPr="00CA7D85" w:rsidRDefault="00C22C33" w:rsidP="0060318F">
            <w:pPr>
              <w:pStyle w:val="TAL"/>
            </w:pPr>
          </w:p>
        </w:tc>
      </w:tr>
      <w:tr w:rsidR="00C22C33" w:rsidRPr="00CA7D85" w14:paraId="31E053A6"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D4B75E" w14:textId="77777777" w:rsidR="00C22C33" w:rsidRPr="00CA7D85" w:rsidRDefault="00C22C33" w:rsidP="0060318F">
            <w:pPr>
              <w:pStyle w:val="TAL"/>
            </w:pPr>
            <w:r w:rsidRPr="00CA7D85">
              <w:t xml:space="preserve">            masterCellGroup</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778B6870" w14:textId="77777777" w:rsidR="00C22C33" w:rsidRPr="00CA7D85" w:rsidRDefault="00C22C33" w:rsidP="0060318F">
            <w:pPr>
              <w:pStyle w:val="TAL"/>
            </w:pPr>
            <w:r w:rsidRPr="00CA7D85">
              <w:t>CellGroupConfig</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A3281FB" w14:textId="77777777" w:rsidR="00C22C33" w:rsidRPr="00CA7D85" w:rsidRDefault="00C22C33" w:rsidP="0060318F">
            <w:pPr>
              <w:pStyle w:val="TAL"/>
            </w:pPr>
            <w:r w:rsidRPr="00CA7D85">
              <w:t>See Table 8.2.2.7.3.3.3-12</w:t>
            </w: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EB1463C" w14:textId="77777777" w:rsidR="00C22C33" w:rsidRPr="00CA7D85" w:rsidRDefault="00C22C33" w:rsidP="0060318F">
            <w:pPr>
              <w:pStyle w:val="TAL"/>
            </w:pPr>
          </w:p>
        </w:tc>
      </w:tr>
      <w:tr w:rsidR="00C22C33" w:rsidRPr="00CA7D85" w14:paraId="579D008F"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5D7B5"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360EA69"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0D85B3"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9CF0FC6" w14:textId="77777777" w:rsidR="00C22C33" w:rsidRPr="00CA7D85" w:rsidRDefault="00C22C33" w:rsidP="0060318F">
            <w:pPr>
              <w:pStyle w:val="TAL"/>
            </w:pPr>
          </w:p>
        </w:tc>
      </w:tr>
      <w:tr w:rsidR="00C22C33" w:rsidRPr="00CA7D85" w14:paraId="44D01DA7"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3D2B61CA" w14:textId="77777777" w:rsidR="00C22C33" w:rsidRPr="00CA7D85" w:rsidRDefault="00C22C33" w:rsidP="0060318F">
            <w:pPr>
              <w:pStyle w:val="TAL"/>
            </w:pPr>
            <w:r w:rsidRPr="00CA7D85">
              <w:t xml:space="preserve">              radioBearerConfig2</w:t>
            </w:r>
          </w:p>
        </w:tc>
        <w:tc>
          <w:tcPr>
            <w:tcW w:w="2268" w:type="dxa"/>
            <w:tcBorders>
              <w:top w:val="single" w:sz="4" w:space="0" w:color="auto"/>
              <w:left w:val="nil"/>
              <w:bottom w:val="single" w:sz="4" w:space="0" w:color="auto"/>
              <w:right w:val="single" w:sz="4" w:space="0" w:color="auto"/>
            </w:tcBorders>
            <w:hideMark/>
          </w:tcPr>
          <w:p w14:paraId="4453552E" w14:textId="77777777" w:rsidR="00C22C33" w:rsidRPr="00CA7D85" w:rsidRDefault="00C22C33" w:rsidP="0060318F">
            <w:pPr>
              <w:pStyle w:val="TAL"/>
            </w:pPr>
            <w:r w:rsidRPr="00CA7D85">
              <w:t>RadioBearerConfig</w:t>
            </w:r>
          </w:p>
        </w:tc>
        <w:tc>
          <w:tcPr>
            <w:tcW w:w="1701" w:type="dxa"/>
            <w:tcBorders>
              <w:top w:val="single" w:sz="4" w:space="0" w:color="auto"/>
              <w:left w:val="nil"/>
              <w:bottom w:val="single" w:sz="4" w:space="0" w:color="auto"/>
              <w:right w:val="single" w:sz="4" w:space="0" w:color="auto"/>
            </w:tcBorders>
            <w:hideMark/>
          </w:tcPr>
          <w:p w14:paraId="4BF79489" w14:textId="77777777" w:rsidR="00C22C33" w:rsidRPr="00CA7D85" w:rsidRDefault="00C22C33" w:rsidP="0060318F">
            <w:pPr>
              <w:pStyle w:val="TAL"/>
            </w:pPr>
            <w:r w:rsidRPr="00CA7D85">
              <w:t>See Table 8.2.2.7.3.3.3-13</w:t>
            </w:r>
          </w:p>
        </w:tc>
        <w:tc>
          <w:tcPr>
            <w:tcW w:w="1251" w:type="dxa"/>
            <w:tcBorders>
              <w:top w:val="single" w:sz="4" w:space="0" w:color="auto"/>
              <w:left w:val="nil"/>
              <w:bottom w:val="single" w:sz="4" w:space="0" w:color="auto"/>
              <w:right w:val="single" w:sz="4" w:space="0" w:color="auto"/>
            </w:tcBorders>
          </w:tcPr>
          <w:p w14:paraId="740A28E7" w14:textId="77777777" w:rsidR="00C22C33" w:rsidRPr="00CA7D85" w:rsidRDefault="00C22C33" w:rsidP="0060318F">
            <w:pPr>
              <w:pStyle w:val="TAL"/>
            </w:pPr>
          </w:p>
        </w:tc>
      </w:tr>
      <w:tr w:rsidR="00C22C33" w:rsidRPr="00CA7D85" w14:paraId="2ACAFDCC"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7F0E73B2"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879604F"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13709F3A"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62993674" w14:textId="77777777" w:rsidR="00C22C33" w:rsidRPr="00CA7D85" w:rsidRDefault="00C22C33" w:rsidP="0060318F">
            <w:pPr>
              <w:pStyle w:val="TAL"/>
            </w:pPr>
          </w:p>
        </w:tc>
      </w:tr>
      <w:tr w:rsidR="00C22C33" w:rsidRPr="00CA7D85" w14:paraId="05C703A9"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4877460A"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22C6B9B0"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3CCE566D"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52D663FF" w14:textId="77777777" w:rsidR="00C22C33" w:rsidRPr="00CA7D85" w:rsidRDefault="00C22C33" w:rsidP="0060318F">
            <w:pPr>
              <w:pStyle w:val="TAL"/>
            </w:pPr>
          </w:p>
        </w:tc>
      </w:tr>
      <w:tr w:rsidR="00C22C33" w:rsidRPr="00CA7D85" w14:paraId="02A824BA"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3EE40B97"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4D9D653D"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2A41B6A5"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3608977B" w14:textId="77777777" w:rsidR="00C22C33" w:rsidRPr="00CA7D85" w:rsidRDefault="00C22C33" w:rsidP="0060318F">
            <w:pPr>
              <w:pStyle w:val="TAL"/>
            </w:pPr>
          </w:p>
        </w:tc>
      </w:tr>
      <w:tr w:rsidR="00C22C33" w:rsidRPr="00CA7D85" w14:paraId="2F3BF9BF"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07959B49"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1172FD57"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036DB776"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2323CB53" w14:textId="77777777" w:rsidR="00C22C33" w:rsidRPr="00CA7D85" w:rsidRDefault="00C22C33" w:rsidP="0060318F">
            <w:pPr>
              <w:pStyle w:val="TAL"/>
            </w:pPr>
          </w:p>
        </w:tc>
      </w:tr>
      <w:tr w:rsidR="00C22C33" w:rsidRPr="00CA7D85" w14:paraId="3BE610A1"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2AE8D444"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4123F58E"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1B90174D"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01DAA484" w14:textId="77777777" w:rsidR="00C22C33" w:rsidRPr="00CA7D85" w:rsidRDefault="00C22C33" w:rsidP="0060318F">
            <w:pPr>
              <w:pStyle w:val="TAL"/>
            </w:pPr>
          </w:p>
        </w:tc>
      </w:tr>
      <w:tr w:rsidR="00C22C33" w:rsidRPr="00CA7D85" w14:paraId="2A596298"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0418BE92"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4453957F"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559AF44A"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349A9BD7" w14:textId="77777777" w:rsidR="00C22C33" w:rsidRPr="00CA7D85" w:rsidRDefault="00C22C33" w:rsidP="0060318F">
            <w:pPr>
              <w:pStyle w:val="TAL"/>
            </w:pPr>
          </w:p>
        </w:tc>
      </w:tr>
    </w:tbl>
    <w:p w14:paraId="422832BE" w14:textId="35DBC7C9" w:rsidR="00C22C33" w:rsidRPr="00CA7D85" w:rsidRDefault="00C22C33" w:rsidP="00C22C33"/>
    <w:p w14:paraId="1B2F6E7B" w14:textId="77777777" w:rsidR="00C22C33" w:rsidRPr="00CA7D85" w:rsidRDefault="00C22C33" w:rsidP="00C22C33">
      <w:pPr>
        <w:pStyle w:val="TH"/>
      </w:pPr>
      <w:r w:rsidRPr="00CA7D85">
        <w:lastRenderedPageBreak/>
        <w:t xml:space="preserve">Table 8.2.2.7.3.3.3-12: </w:t>
      </w:r>
      <w:r w:rsidRPr="00CA7D85">
        <w:rPr>
          <w:i/>
          <w:iCs/>
        </w:rPr>
        <w:t>CellGroupConfig</w:t>
      </w:r>
      <w:r w:rsidRPr="00CA7D85">
        <w:t xml:space="preserve"> (Table 8.2.2.7.3.3.3-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C22C33" w:rsidRPr="00CA7D85" w14:paraId="02605464" w14:textId="77777777" w:rsidTr="0060318F">
        <w:tc>
          <w:tcPr>
            <w:tcW w:w="9738" w:type="dxa"/>
            <w:gridSpan w:val="4"/>
            <w:tcBorders>
              <w:top w:val="single" w:sz="4" w:space="0" w:color="auto"/>
              <w:left w:val="single" w:sz="4" w:space="0" w:color="auto"/>
              <w:bottom w:val="single" w:sz="4" w:space="0" w:color="auto"/>
              <w:right w:val="single" w:sz="4" w:space="0" w:color="auto"/>
            </w:tcBorders>
            <w:hideMark/>
          </w:tcPr>
          <w:p w14:paraId="05AE14CB" w14:textId="77777777" w:rsidR="00C22C33" w:rsidRPr="00CA7D85" w:rsidRDefault="00C22C33" w:rsidP="0060318F">
            <w:pPr>
              <w:pStyle w:val="TAL"/>
              <w:rPr>
                <w:szCs w:val="18"/>
              </w:rPr>
            </w:pPr>
            <w:r w:rsidRPr="00CA7D85">
              <w:t>Derivation Path: TS 38.508-1, table 4.6.3-19</w:t>
            </w:r>
          </w:p>
        </w:tc>
      </w:tr>
      <w:tr w:rsidR="00C22C33" w:rsidRPr="00CA7D85" w14:paraId="028CE9BD"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922CFC" w14:textId="77777777" w:rsidR="00C22C33" w:rsidRPr="00CA7D85" w:rsidRDefault="00C22C33" w:rsidP="0060318F">
            <w:pPr>
              <w:pStyle w:val="TAH"/>
            </w:pPr>
            <w:r w:rsidRPr="00CA7D85">
              <w:t>Information Element</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6D4A348" w14:textId="77777777" w:rsidR="00C22C33" w:rsidRPr="00CA7D85" w:rsidRDefault="00C22C33" w:rsidP="0060318F">
            <w:pPr>
              <w:pStyle w:val="TAH"/>
            </w:pPr>
            <w:r w:rsidRPr="00CA7D85">
              <w:t>Value/remark</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688C292" w14:textId="77777777" w:rsidR="00C22C33" w:rsidRPr="00CA7D85" w:rsidRDefault="00C22C33" w:rsidP="0060318F">
            <w:pPr>
              <w:pStyle w:val="TAH"/>
            </w:pPr>
            <w:r w:rsidRPr="00CA7D85">
              <w:t>Comment</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79D2479" w14:textId="77777777" w:rsidR="00C22C33" w:rsidRPr="00CA7D85" w:rsidRDefault="00C22C33" w:rsidP="0060318F">
            <w:pPr>
              <w:pStyle w:val="TAH"/>
            </w:pPr>
            <w:r w:rsidRPr="00CA7D85">
              <w:t>Condition</w:t>
            </w:r>
          </w:p>
        </w:tc>
      </w:tr>
      <w:tr w:rsidR="00C22C33" w:rsidRPr="00CA7D85" w14:paraId="6DBC7CB2"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F987A" w14:textId="77777777" w:rsidR="00C22C33" w:rsidRPr="00CA7D85" w:rsidRDefault="00C22C33" w:rsidP="0060318F">
            <w:pPr>
              <w:pStyle w:val="TAL"/>
            </w:pPr>
            <w:r w:rsidRPr="00CA7D85">
              <w:t>CellGroupConfig ::=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CB96F97"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0FADA96"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2A0612A" w14:textId="77777777" w:rsidR="00C22C33" w:rsidRPr="00CA7D85" w:rsidRDefault="00C22C33" w:rsidP="0060318F">
            <w:pPr>
              <w:pStyle w:val="TAL"/>
            </w:pPr>
          </w:p>
        </w:tc>
      </w:tr>
      <w:tr w:rsidR="00C22C33" w:rsidRPr="00CA7D85" w14:paraId="2A2CA408"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089CD7" w14:textId="77777777" w:rsidR="00C22C33" w:rsidRPr="00CA7D85" w:rsidRDefault="00C22C33" w:rsidP="0060318F">
            <w:pPr>
              <w:pStyle w:val="TAL"/>
            </w:pPr>
            <w:r w:rsidRPr="00CA7D85">
              <w:t xml:space="preserve">  rlc-BearerToReleaseList SEQUENCE (SIZE(1..maxLC-ID)) OF LogicalChannelIdentity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C75DEC4"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0EFC604"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98C65DD" w14:textId="77777777" w:rsidR="00C22C33" w:rsidRPr="00CA7D85" w:rsidRDefault="00C22C33" w:rsidP="0060318F">
            <w:pPr>
              <w:pStyle w:val="TAL"/>
            </w:pPr>
          </w:p>
        </w:tc>
      </w:tr>
      <w:tr w:rsidR="00C22C33" w:rsidRPr="00CA7D85" w14:paraId="0D7E41FF" w14:textId="77777777" w:rsidTr="0060318F">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D9D8B18" w14:textId="77777777" w:rsidR="00C22C33" w:rsidRPr="00CA7D85" w:rsidRDefault="00C22C33" w:rsidP="0060318F">
            <w:pPr>
              <w:pStyle w:val="TAL"/>
            </w:pPr>
            <w:r w:rsidRPr="00CA7D85">
              <w:t xml:space="preserve">    LogicalChannelIdentity[1]</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FEDD66E" w14:textId="77777777" w:rsidR="00C22C33" w:rsidRPr="00CA7D85" w:rsidRDefault="00C22C33" w:rsidP="0060318F">
            <w:pPr>
              <w:pStyle w:val="TAL"/>
            </w:pPr>
            <w:r w:rsidRPr="00CA7D85">
              <w:t>Logical ChannelID of DRBm</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2483B71"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1D0CBA" w14:textId="77777777" w:rsidR="00C22C33" w:rsidRPr="00CA7D85" w:rsidRDefault="00C22C33" w:rsidP="0060318F">
            <w:pPr>
              <w:pStyle w:val="TAL"/>
            </w:pPr>
          </w:p>
        </w:tc>
      </w:tr>
      <w:tr w:rsidR="00C22C33" w:rsidRPr="00CA7D85" w14:paraId="7C1C1347"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68205" w14:textId="77777777" w:rsidR="00C22C33" w:rsidRPr="00CA7D85" w:rsidRDefault="00C22C33" w:rsidP="0060318F">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7A6BE00"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D3EB14"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6EE3962" w14:textId="77777777" w:rsidR="00C22C33" w:rsidRPr="00CA7D85" w:rsidRDefault="00C22C33" w:rsidP="0060318F">
            <w:pPr>
              <w:pStyle w:val="TAL"/>
            </w:pPr>
          </w:p>
        </w:tc>
      </w:tr>
      <w:tr w:rsidR="00C22C33" w:rsidRPr="00CA7D85" w14:paraId="43ACD5EA"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1C9137" w14:textId="77777777" w:rsidR="00C22C33" w:rsidRPr="00CA7D85" w:rsidRDefault="00C22C33" w:rsidP="0060318F">
            <w:pPr>
              <w:pStyle w:val="TAL"/>
            </w:pPr>
            <w:r w:rsidRPr="00CA7D85">
              <w:t>}</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EFBBFB9"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AF706C2"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1CAFF31" w14:textId="77777777" w:rsidR="00C22C33" w:rsidRPr="00CA7D85" w:rsidRDefault="00C22C33" w:rsidP="0060318F">
            <w:pPr>
              <w:pStyle w:val="TAL"/>
            </w:pPr>
          </w:p>
        </w:tc>
      </w:tr>
    </w:tbl>
    <w:p w14:paraId="5897470D" w14:textId="3C565FE1" w:rsidR="00C22C33" w:rsidRPr="00CA7D85" w:rsidRDefault="00C22C33" w:rsidP="00C22C33"/>
    <w:p w14:paraId="3E8D9DC8" w14:textId="77777777" w:rsidR="00C22C33" w:rsidRPr="00CA7D85" w:rsidRDefault="00C22C33" w:rsidP="00C22C33">
      <w:pPr>
        <w:pStyle w:val="TH"/>
      </w:pPr>
      <w:r w:rsidRPr="00CA7D85">
        <w:t xml:space="preserve">Table 8.2.2.7.3.3.3-13: </w:t>
      </w:r>
      <w:r w:rsidRPr="00CA7D85">
        <w:rPr>
          <w:i/>
          <w:iCs/>
        </w:rPr>
        <w:t xml:space="preserve">RadioBearerConfig </w:t>
      </w:r>
      <w:r w:rsidRPr="00CA7D85">
        <w:t>(Table 8.2.2.7.3.3.3-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22C33" w:rsidRPr="00CA7D85" w14:paraId="212A31DD" w14:textId="77777777" w:rsidTr="0060318F">
        <w:tc>
          <w:tcPr>
            <w:tcW w:w="9747" w:type="dxa"/>
            <w:gridSpan w:val="4"/>
            <w:tcBorders>
              <w:top w:val="single" w:sz="4" w:space="0" w:color="auto"/>
              <w:left w:val="single" w:sz="4" w:space="0" w:color="auto"/>
              <w:bottom w:val="single" w:sz="4" w:space="0" w:color="auto"/>
              <w:right w:val="single" w:sz="4" w:space="0" w:color="auto"/>
            </w:tcBorders>
            <w:hideMark/>
          </w:tcPr>
          <w:p w14:paraId="59EAD640" w14:textId="77777777" w:rsidR="00C22C33" w:rsidRPr="00CA7D85" w:rsidRDefault="00C22C33" w:rsidP="0060318F">
            <w:pPr>
              <w:pStyle w:val="TAH"/>
              <w:jc w:val="left"/>
              <w:rPr>
                <w:b w:val="0"/>
              </w:rPr>
            </w:pPr>
            <w:r w:rsidRPr="00CA7D85">
              <w:rPr>
                <w:b w:val="0"/>
                <w:bCs/>
              </w:rPr>
              <w:t>Derivation Path: TS 38.508-1 [4], Table 4.6.3-132 with condition DRBm</w:t>
            </w:r>
          </w:p>
        </w:tc>
      </w:tr>
      <w:tr w:rsidR="00C22C33" w:rsidRPr="00CA7D85" w14:paraId="37F4F09E"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6AC7B23D" w14:textId="77777777" w:rsidR="00C22C33" w:rsidRPr="00CA7D85" w:rsidRDefault="00C22C33" w:rsidP="0060318F">
            <w:pPr>
              <w:pStyle w:val="TAH"/>
              <w:rPr>
                <w:bCs/>
              </w:rPr>
            </w:pPr>
            <w:r w:rsidRPr="00CA7D85">
              <w:t>Information Element</w:t>
            </w:r>
          </w:p>
        </w:tc>
        <w:tc>
          <w:tcPr>
            <w:tcW w:w="2267" w:type="dxa"/>
            <w:tcBorders>
              <w:top w:val="single" w:sz="4" w:space="0" w:color="auto"/>
              <w:left w:val="nil"/>
              <w:bottom w:val="single" w:sz="4" w:space="0" w:color="auto"/>
              <w:right w:val="single" w:sz="4" w:space="0" w:color="auto"/>
            </w:tcBorders>
            <w:hideMark/>
          </w:tcPr>
          <w:p w14:paraId="0A0DCEE4" w14:textId="77777777" w:rsidR="00C22C33" w:rsidRPr="00CA7D85" w:rsidRDefault="00C22C33" w:rsidP="0060318F">
            <w:pPr>
              <w:pStyle w:val="TAH"/>
            </w:pPr>
            <w:r w:rsidRPr="00CA7D85">
              <w:t>Value/remark</w:t>
            </w:r>
          </w:p>
        </w:tc>
        <w:tc>
          <w:tcPr>
            <w:tcW w:w="1700" w:type="dxa"/>
            <w:tcBorders>
              <w:top w:val="single" w:sz="4" w:space="0" w:color="auto"/>
              <w:left w:val="nil"/>
              <w:bottom w:val="single" w:sz="4" w:space="0" w:color="auto"/>
              <w:right w:val="single" w:sz="4" w:space="0" w:color="auto"/>
            </w:tcBorders>
            <w:hideMark/>
          </w:tcPr>
          <w:p w14:paraId="4EC6B6B3" w14:textId="77777777" w:rsidR="00C22C33" w:rsidRPr="00CA7D85" w:rsidRDefault="00C22C33" w:rsidP="0060318F">
            <w:pPr>
              <w:pStyle w:val="TAH"/>
            </w:pPr>
            <w:r w:rsidRPr="00CA7D85">
              <w:t>Comment</w:t>
            </w:r>
          </w:p>
        </w:tc>
        <w:tc>
          <w:tcPr>
            <w:tcW w:w="1245" w:type="dxa"/>
            <w:tcBorders>
              <w:top w:val="single" w:sz="4" w:space="0" w:color="auto"/>
              <w:left w:val="nil"/>
              <w:bottom w:val="single" w:sz="4" w:space="0" w:color="auto"/>
              <w:right w:val="single" w:sz="4" w:space="0" w:color="auto"/>
            </w:tcBorders>
            <w:hideMark/>
          </w:tcPr>
          <w:p w14:paraId="385BE1DF" w14:textId="77777777" w:rsidR="00C22C33" w:rsidRPr="00CA7D85" w:rsidRDefault="00C22C33" w:rsidP="0060318F">
            <w:pPr>
              <w:pStyle w:val="TAH"/>
            </w:pPr>
            <w:r w:rsidRPr="00CA7D85">
              <w:t>Condition</w:t>
            </w:r>
          </w:p>
        </w:tc>
      </w:tr>
      <w:tr w:rsidR="00C22C33" w:rsidRPr="00CA7D85" w14:paraId="28D6A758"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4ABFB79D" w14:textId="77777777" w:rsidR="00C22C33" w:rsidRPr="00CA7D85" w:rsidRDefault="00C22C33" w:rsidP="0060318F">
            <w:pPr>
              <w:pStyle w:val="TAL"/>
            </w:pPr>
            <w:r w:rsidRPr="00CA7D85">
              <w:t>RadioBearerConfig ::= SEQUENCE {</w:t>
            </w:r>
          </w:p>
        </w:tc>
        <w:tc>
          <w:tcPr>
            <w:tcW w:w="2267" w:type="dxa"/>
            <w:tcBorders>
              <w:top w:val="single" w:sz="4" w:space="0" w:color="auto"/>
              <w:left w:val="nil"/>
              <w:bottom w:val="single" w:sz="4" w:space="0" w:color="auto"/>
              <w:right w:val="single" w:sz="4" w:space="0" w:color="auto"/>
            </w:tcBorders>
          </w:tcPr>
          <w:p w14:paraId="37F3D030"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1F868639"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06D808CF" w14:textId="77777777" w:rsidR="00C22C33" w:rsidRPr="00CA7D85" w:rsidRDefault="00C22C33" w:rsidP="0060318F">
            <w:pPr>
              <w:pStyle w:val="TAL"/>
            </w:pPr>
          </w:p>
        </w:tc>
      </w:tr>
      <w:tr w:rsidR="00C22C33" w:rsidRPr="00CA7D85" w14:paraId="1833E3B6"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4DDEB302" w14:textId="77777777" w:rsidR="00C22C33" w:rsidRPr="00CA7D85" w:rsidRDefault="00C22C33" w:rsidP="0060318F">
            <w:pPr>
              <w:pStyle w:val="TAL"/>
            </w:pPr>
            <w:r w:rsidRPr="00CA7D85">
              <w:t xml:space="preserve">  drb-ToAddModList SEQUENCE (SIZE (1..maxDRB)) OF {</w:t>
            </w:r>
          </w:p>
        </w:tc>
        <w:tc>
          <w:tcPr>
            <w:tcW w:w="2267" w:type="dxa"/>
            <w:tcBorders>
              <w:top w:val="single" w:sz="4" w:space="0" w:color="auto"/>
              <w:left w:val="nil"/>
              <w:bottom w:val="single" w:sz="4" w:space="0" w:color="auto"/>
              <w:right w:val="single" w:sz="4" w:space="0" w:color="auto"/>
            </w:tcBorders>
            <w:hideMark/>
          </w:tcPr>
          <w:p w14:paraId="73863DF9" w14:textId="77777777" w:rsidR="00C22C33" w:rsidRPr="00CA7D85" w:rsidRDefault="00C22C33" w:rsidP="0060318F">
            <w:pPr>
              <w:pStyle w:val="TAL"/>
            </w:pPr>
            <w:r w:rsidRPr="00CA7D85">
              <w:t>1 entry</w:t>
            </w:r>
          </w:p>
        </w:tc>
        <w:tc>
          <w:tcPr>
            <w:tcW w:w="1700" w:type="dxa"/>
            <w:tcBorders>
              <w:top w:val="single" w:sz="4" w:space="0" w:color="auto"/>
              <w:left w:val="nil"/>
              <w:bottom w:val="single" w:sz="4" w:space="0" w:color="auto"/>
              <w:right w:val="single" w:sz="4" w:space="0" w:color="auto"/>
            </w:tcBorders>
          </w:tcPr>
          <w:p w14:paraId="00046908"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443DF6DA" w14:textId="77777777" w:rsidR="00C22C33" w:rsidRPr="00CA7D85" w:rsidRDefault="00C22C33" w:rsidP="0060318F">
            <w:pPr>
              <w:pStyle w:val="TAL"/>
            </w:pPr>
          </w:p>
        </w:tc>
      </w:tr>
      <w:tr w:rsidR="00C22C33" w:rsidRPr="00CA7D85" w14:paraId="4F11BDC2"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19B38EA4" w14:textId="77777777" w:rsidR="00C22C33" w:rsidRPr="00CA7D85" w:rsidRDefault="00C22C33" w:rsidP="0060318F">
            <w:pPr>
              <w:pStyle w:val="TAL"/>
            </w:pPr>
            <w:r w:rsidRPr="00CA7D85">
              <w:t xml:space="preserve">    DRB-ToAddMod[1] SEQUENCE {</w:t>
            </w:r>
          </w:p>
        </w:tc>
        <w:tc>
          <w:tcPr>
            <w:tcW w:w="2267" w:type="dxa"/>
            <w:tcBorders>
              <w:top w:val="single" w:sz="4" w:space="0" w:color="auto"/>
              <w:left w:val="nil"/>
              <w:bottom w:val="single" w:sz="4" w:space="0" w:color="auto"/>
              <w:right w:val="single" w:sz="4" w:space="0" w:color="auto"/>
            </w:tcBorders>
          </w:tcPr>
          <w:p w14:paraId="1873F509"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hideMark/>
          </w:tcPr>
          <w:p w14:paraId="338C0A60" w14:textId="77777777" w:rsidR="00C22C33" w:rsidRPr="00CA7D85" w:rsidRDefault="00C22C33" w:rsidP="0060318F">
            <w:pPr>
              <w:pStyle w:val="TAL"/>
            </w:pPr>
            <w:r w:rsidRPr="00CA7D85">
              <w:t>entry 1</w:t>
            </w:r>
          </w:p>
        </w:tc>
        <w:tc>
          <w:tcPr>
            <w:tcW w:w="1245" w:type="dxa"/>
            <w:tcBorders>
              <w:top w:val="single" w:sz="4" w:space="0" w:color="auto"/>
              <w:left w:val="nil"/>
              <w:bottom w:val="single" w:sz="4" w:space="0" w:color="auto"/>
              <w:right w:val="single" w:sz="4" w:space="0" w:color="auto"/>
            </w:tcBorders>
          </w:tcPr>
          <w:p w14:paraId="1E76CFE1" w14:textId="77777777" w:rsidR="00C22C33" w:rsidRPr="00CA7D85" w:rsidRDefault="00C22C33" w:rsidP="0060318F">
            <w:pPr>
              <w:pStyle w:val="TAL"/>
            </w:pPr>
          </w:p>
        </w:tc>
      </w:tr>
      <w:tr w:rsidR="00C22C33" w:rsidRPr="00CA7D85" w14:paraId="6DF6AD50"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76A99F34" w14:textId="77777777" w:rsidR="00C22C33" w:rsidRPr="00CA7D85" w:rsidRDefault="00C22C33" w:rsidP="0060318F">
            <w:pPr>
              <w:pStyle w:val="TAL"/>
            </w:pPr>
            <w:r w:rsidRPr="00CA7D85">
              <w:t xml:space="preserve">      drb-Identity</w:t>
            </w:r>
          </w:p>
        </w:tc>
        <w:tc>
          <w:tcPr>
            <w:tcW w:w="2267" w:type="dxa"/>
            <w:tcBorders>
              <w:top w:val="single" w:sz="4" w:space="0" w:color="auto"/>
              <w:left w:val="nil"/>
              <w:bottom w:val="single" w:sz="4" w:space="0" w:color="auto"/>
              <w:right w:val="single" w:sz="4" w:space="0" w:color="auto"/>
            </w:tcBorders>
            <w:hideMark/>
          </w:tcPr>
          <w:p w14:paraId="644D8506" w14:textId="77777777" w:rsidR="00C22C33" w:rsidRPr="00CA7D85" w:rsidRDefault="00C22C33" w:rsidP="0060318F">
            <w:pPr>
              <w:pStyle w:val="TAL"/>
            </w:pPr>
            <w:r w:rsidRPr="00CA7D85">
              <w:t>DRB-Identity using condition DRBm</w:t>
            </w:r>
          </w:p>
        </w:tc>
        <w:tc>
          <w:tcPr>
            <w:tcW w:w="1700" w:type="dxa"/>
            <w:tcBorders>
              <w:top w:val="single" w:sz="4" w:space="0" w:color="auto"/>
              <w:left w:val="nil"/>
              <w:bottom w:val="single" w:sz="4" w:space="0" w:color="auto"/>
              <w:right w:val="single" w:sz="4" w:space="0" w:color="auto"/>
            </w:tcBorders>
            <w:hideMark/>
          </w:tcPr>
          <w:p w14:paraId="0CF53031" w14:textId="77777777" w:rsidR="00C22C33" w:rsidRPr="00CA7D85" w:rsidRDefault="00C22C33" w:rsidP="0060318F">
            <w:pPr>
              <w:pStyle w:val="TAL"/>
            </w:pPr>
            <w:r w:rsidRPr="00CA7D85">
              <w:t>DRBm is allocated for SCG according to internal TTCN mapping</w:t>
            </w:r>
          </w:p>
        </w:tc>
        <w:tc>
          <w:tcPr>
            <w:tcW w:w="1245" w:type="dxa"/>
            <w:tcBorders>
              <w:top w:val="single" w:sz="4" w:space="0" w:color="auto"/>
              <w:left w:val="nil"/>
              <w:bottom w:val="single" w:sz="4" w:space="0" w:color="auto"/>
              <w:right w:val="single" w:sz="4" w:space="0" w:color="auto"/>
            </w:tcBorders>
          </w:tcPr>
          <w:p w14:paraId="354688B1" w14:textId="77777777" w:rsidR="00C22C33" w:rsidRPr="00CA7D85" w:rsidRDefault="00C22C33" w:rsidP="0060318F">
            <w:pPr>
              <w:pStyle w:val="TAL"/>
            </w:pPr>
          </w:p>
        </w:tc>
      </w:tr>
      <w:tr w:rsidR="00C22C33" w:rsidRPr="00CA7D85" w14:paraId="53441DD3"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2B63CD0D" w14:textId="77777777" w:rsidR="00C22C33" w:rsidRPr="00CA7D85" w:rsidRDefault="00C22C33" w:rsidP="0060318F">
            <w:pPr>
              <w:pStyle w:val="TAL"/>
            </w:pPr>
            <w:r w:rsidRPr="00CA7D85">
              <w:t xml:space="preserve">      recoverPDCP</w:t>
            </w:r>
          </w:p>
        </w:tc>
        <w:tc>
          <w:tcPr>
            <w:tcW w:w="2267" w:type="dxa"/>
            <w:tcBorders>
              <w:top w:val="single" w:sz="4" w:space="0" w:color="auto"/>
              <w:left w:val="nil"/>
              <w:bottom w:val="single" w:sz="4" w:space="0" w:color="auto"/>
              <w:right w:val="single" w:sz="4" w:space="0" w:color="auto"/>
            </w:tcBorders>
            <w:hideMark/>
          </w:tcPr>
          <w:p w14:paraId="2EBE3049" w14:textId="77777777" w:rsidR="00C22C33" w:rsidRPr="00CA7D85" w:rsidRDefault="00C22C33" w:rsidP="0060318F">
            <w:pPr>
              <w:pStyle w:val="TAL"/>
            </w:pPr>
            <w:r w:rsidRPr="00CA7D85">
              <w:t>True</w:t>
            </w:r>
          </w:p>
        </w:tc>
        <w:tc>
          <w:tcPr>
            <w:tcW w:w="1700" w:type="dxa"/>
            <w:tcBorders>
              <w:top w:val="single" w:sz="4" w:space="0" w:color="auto"/>
              <w:left w:val="nil"/>
              <w:bottom w:val="single" w:sz="4" w:space="0" w:color="auto"/>
              <w:right w:val="single" w:sz="4" w:space="0" w:color="auto"/>
            </w:tcBorders>
          </w:tcPr>
          <w:p w14:paraId="514F1BB6"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62E701FC" w14:textId="77777777" w:rsidR="00C22C33" w:rsidRPr="00CA7D85" w:rsidRDefault="00C22C33" w:rsidP="0060318F">
            <w:pPr>
              <w:pStyle w:val="TAL"/>
            </w:pPr>
          </w:p>
        </w:tc>
      </w:tr>
      <w:tr w:rsidR="00C22C33" w:rsidRPr="00CA7D85" w14:paraId="52F3E92F"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77391C76" w14:textId="77777777" w:rsidR="00C22C33" w:rsidRPr="00CA7D85" w:rsidRDefault="00C22C33" w:rsidP="0060318F">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6505E1E3"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2DB7A798"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79A53BCC" w14:textId="77777777" w:rsidR="00C22C33" w:rsidRPr="00CA7D85" w:rsidRDefault="00C22C33" w:rsidP="0060318F">
            <w:pPr>
              <w:pStyle w:val="TAL"/>
            </w:pPr>
          </w:p>
        </w:tc>
      </w:tr>
      <w:tr w:rsidR="00C22C33" w:rsidRPr="00CA7D85" w14:paraId="049B7B70"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72459573" w14:textId="77777777" w:rsidR="00C22C33" w:rsidRPr="00CA7D85" w:rsidRDefault="00C22C33" w:rsidP="0060318F">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728353C3"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33314AC3"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050DFC7A" w14:textId="77777777" w:rsidR="00C22C33" w:rsidRPr="00CA7D85" w:rsidRDefault="00C22C33" w:rsidP="0060318F">
            <w:pPr>
              <w:pStyle w:val="TAL"/>
            </w:pPr>
          </w:p>
        </w:tc>
      </w:tr>
      <w:tr w:rsidR="00C22C33" w:rsidRPr="00CA7D85" w14:paraId="47D168C4"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5BDB241E" w14:textId="77777777" w:rsidR="00C22C33" w:rsidRPr="00CA7D85" w:rsidRDefault="00C22C33" w:rsidP="0060318F">
            <w:pPr>
              <w:pStyle w:val="TAL"/>
            </w:pPr>
            <w:r w:rsidRPr="00CA7D85">
              <w:t xml:space="preserve">  securityConfig</w:t>
            </w:r>
          </w:p>
        </w:tc>
        <w:tc>
          <w:tcPr>
            <w:tcW w:w="2267" w:type="dxa"/>
            <w:tcBorders>
              <w:top w:val="single" w:sz="4" w:space="0" w:color="auto"/>
              <w:left w:val="nil"/>
              <w:bottom w:val="single" w:sz="4" w:space="0" w:color="auto"/>
              <w:right w:val="single" w:sz="4" w:space="0" w:color="auto"/>
            </w:tcBorders>
            <w:hideMark/>
          </w:tcPr>
          <w:p w14:paraId="01058817" w14:textId="77777777" w:rsidR="00C22C33" w:rsidRPr="00CA7D85" w:rsidRDefault="00C22C33" w:rsidP="0060318F">
            <w:pPr>
              <w:pStyle w:val="TAL"/>
            </w:pPr>
            <w:r w:rsidRPr="00CA7D85">
              <w:t>Not present</w:t>
            </w:r>
          </w:p>
        </w:tc>
        <w:tc>
          <w:tcPr>
            <w:tcW w:w="1700" w:type="dxa"/>
            <w:tcBorders>
              <w:top w:val="single" w:sz="4" w:space="0" w:color="auto"/>
              <w:left w:val="nil"/>
              <w:bottom w:val="single" w:sz="4" w:space="0" w:color="auto"/>
              <w:right w:val="single" w:sz="4" w:space="0" w:color="auto"/>
            </w:tcBorders>
          </w:tcPr>
          <w:p w14:paraId="4C429121"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30C6705D" w14:textId="77777777" w:rsidR="00C22C33" w:rsidRPr="00CA7D85" w:rsidRDefault="00C22C33" w:rsidP="0060318F">
            <w:pPr>
              <w:pStyle w:val="TAL"/>
            </w:pPr>
          </w:p>
        </w:tc>
      </w:tr>
      <w:tr w:rsidR="00C22C33" w:rsidRPr="00CA7D85" w14:paraId="587A402E"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47ACFDE5" w14:textId="77777777" w:rsidR="00C22C33" w:rsidRPr="00CA7D85" w:rsidRDefault="00C22C33" w:rsidP="0060318F">
            <w:pPr>
              <w:pStyle w:val="TAL"/>
            </w:pPr>
            <w:r w:rsidRPr="00CA7D85">
              <w:t>}</w:t>
            </w:r>
          </w:p>
        </w:tc>
        <w:tc>
          <w:tcPr>
            <w:tcW w:w="2267" w:type="dxa"/>
            <w:tcBorders>
              <w:top w:val="single" w:sz="4" w:space="0" w:color="auto"/>
              <w:left w:val="nil"/>
              <w:bottom w:val="single" w:sz="4" w:space="0" w:color="auto"/>
              <w:right w:val="single" w:sz="4" w:space="0" w:color="auto"/>
            </w:tcBorders>
          </w:tcPr>
          <w:p w14:paraId="52951A19"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3D171E1A"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3AEAB04D" w14:textId="77777777" w:rsidR="00C22C33" w:rsidRPr="00CA7D85" w:rsidRDefault="00C22C33" w:rsidP="0060318F">
            <w:pPr>
              <w:pStyle w:val="TAL"/>
            </w:pPr>
          </w:p>
        </w:tc>
      </w:tr>
    </w:tbl>
    <w:p w14:paraId="64FD061E" w14:textId="5A6ACB65" w:rsidR="00C22C33" w:rsidRPr="00CA7D85" w:rsidRDefault="00C22C33" w:rsidP="00C22C33"/>
    <w:p w14:paraId="59E08BD5" w14:textId="77777777" w:rsidR="00C22C33" w:rsidRPr="00CA7D85" w:rsidRDefault="00C22C33" w:rsidP="00C22C33">
      <w:pPr>
        <w:pStyle w:val="TH"/>
      </w:pPr>
      <w:r w:rsidRPr="00CA7D85">
        <w:t xml:space="preserve">Table 8.2.2.7.3.3.3-14: </w:t>
      </w:r>
      <w:r w:rsidRPr="00CA7D85">
        <w:rPr>
          <w:i/>
          <w:iCs/>
        </w:rPr>
        <w:t xml:space="preserve">RRCReconfiguration </w:t>
      </w:r>
      <w:r w:rsidRPr="00CA7D85">
        <w:t>(step 13, Table 8.2.2.7.3.3.2-1)</w:t>
      </w:r>
    </w:p>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C22C33" w:rsidRPr="00CA7D85" w14:paraId="2D4F00D6" w14:textId="77777777" w:rsidTr="0060318F">
        <w:tc>
          <w:tcPr>
            <w:tcW w:w="9720" w:type="dxa"/>
            <w:gridSpan w:val="4"/>
            <w:tcBorders>
              <w:top w:val="single" w:sz="4" w:space="0" w:color="auto"/>
              <w:left w:val="single" w:sz="4" w:space="0" w:color="auto"/>
              <w:bottom w:val="single" w:sz="4" w:space="0" w:color="auto"/>
              <w:right w:val="single" w:sz="4" w:space="0" w:color="auto"/>
            </w:tcBorders>
            <w:hideMark/>
          </w:tcPr>
          <w:p w14:paraId="1661498A" w14:textId="77777777" w:rsidR="00C22C33" w:rsidRPr="00CA7D85" w:rsidRDefault="00C22C33" w:rsidP="0060318F">
            <w:pPr>
              <w:pStyle w:val="TAL"/>
              <w:rPr>
                <w:lang w:eastAsia="zh-CN"/>
              </w:rPr>
            </w:pPr>
            <w:r w:rsidRPr="00CA7D85">
              <w:t>Derivation Path: TS 38.508-1 [4], Table 4.6.1-13</w:t>
            </w:r>
          </w:p>
        </w:tc>
      </w:tr>
      <w:tr w:rsidR="00C22C33" w:rsidRPr="00CA7D85" w14:paraId="16997CAF"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DFD314" w14:textId="77777777" w:rsidR="00C22C33" w:rsidRPr="00CA7D85" w:rsidRDefault="00C22C33" w:rsidP="0060318F">
            <w:pPr>
              <w:pStyle w:val="TAH"/>
            </w:pPr>
            <w:r w:rsidRPr="00CA7D85">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7B18F18" w14:textId="77777777" w:rsidR="00C22C33" w:rsidRPr="00CA7D85" w:rsidRDefault="00C22C33" w:rsidP="0060318F">
            <w:pPr>
              <w:pStyle w:val="TAH"/>
            </w:pPr>
            <w:r w:rsidRPr="00CA7D85">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41CB439E" w14:textId="77777777" w:rsidR="00C22C33" w:rsidRPr="00CA7D85" w:rsidRDefault="00C22C33" w:rsidP="0060318F">
            <w:pPr>
              <w:pStyle w:val="TAH"/>
            </w:pPr>
            <w:r w:rsidRPr="00CA7D85">
              <w:t>Comment</w:t>
            </w: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2DEDCB35" w14:textId="77777777" w:rsidR="00C22C33" w:rsidRPr="00CA7D85" w:rsidRDefault="00C22C33" w:rsidP="0060318F">
            <w:pPr>
              <w:pStyle w:val="TAH"/>
            </w:pPr>
            <w:r w:rsidRPr="00CA7D85">
              <w:t>Condition</w:t>
            </w:r>
          </w:p>
        </w:tc>
      </w:tr>
      <w:tr w:rsidR="00C22C33" w:rsidRPr="00CA7D85" w14:paraId="5FB9A4F8"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1038B" w14:textId="77777777" w:rsidR="00C22C33" w:rsidRPr="00CA7D85" w:rsidRDefault="00C22C33" w:rsidP="0060318F">
            <w:pPr>
              <w:pStyle w:val="TAL"/>
            </w:pPr>
            <w:r w:rsidRPr="00CA7D85">
              <w:t>RRC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401A74A"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E7B99C6"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6C71D3E" w14:textId="77777777" w:rsidR="00C22C33" w:rsidRPr="00CA7D85" w:rsidRDefault="00C22C33" w:rsidP="0060318F">
            <w:pPr>
              <w:pStyle w:val="TAL"/>
            </w:pPr>
          </w:p>
        </w:tc>
      </w:tr>
      <w:tr w:rsidR="00C22C33" w:rsidRPr="00CA7D85" w14:paraId="0B53C459"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AA8F0" w14:textId="77777777" w:rsidR="00C22C33" w:rsidRPr="00CA7D85" w:rsidRDefault="00C22C33" w:rsidP="0060318F">
            <w:pPr>
              <w:pStyle w:val="TAL"/>
            </w:pPr>
            <w:r w:rsidRPr="00CA7D85">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E300023"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2822FC9"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76FE93E" w14:textId="77777777" w:rsidR="00C22C33" w:rsidRPr="00CA7D85" w:rsidRDefault="00C22C33" w:rsidP="0060318F">
            <w:pPr>
              <w:pStyle w:val="TAL"/>
            </w:pPr>
          </w:p>
        </w:tc>
      </w:tr>
      <w:tr w:rsidR="00C22C33" w:rsidRPr="00CA7D85" w14:paraId="6940295E"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A02F20" w14:textId="77777777" w:rsidR="00C22C33" w:rsidRPr="00CA7D85" w:rsidRDefault="00C22C33" w:rsidP="0060318F">
            <w:pPr>
              <w:pStyle w:val="TAL"/>
            </w:pPr>
            <w:r w:rsidRPr="00CA7D85">
              <w:t xml:space="preserve">    rrcReconfigurat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73C9938"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ACED4D4"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BC7C0E6" w14:textId="77777777" w:rsidR="00C22C33" w:rsidRPr="00CA7D85" w:rsidRDefault="00C22C33" w:rsidP="0060318F">
            <w:pPr>
              <w:pStyle w:val="TAL"/>
            </w:pPr>
          </w:p>
        </w:tc>
      </w:tr>
      <w:tr w:rsidR="00C22C33" w:rsidRPr="00CA7D85" w14:paraId="588CB4F0"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FF80D"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15C0310"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1EE255A"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1BAB6F" w14:textId="77777777" w:rsidR="00C22C33" w:rsidRPr="00CA7D85" w:rsidRDefault="00C22C33" w:rsidP="0060318F">
            <w:pPr>
              <w:pStyle w:val="TAL"/>
            </w:pPr>
          </w:p>
        </w:tc>
      </w:tr>
      <w:tr w:rsidR="00C22C33" w:rsidRPr="00CA7D85" w14:paraId="0A1411F2"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063F85" w14:textId="77777777" w:rsidR="00C22C33" w:rsidRPr="00CA7D85" w:rsidRDefault="00C22C33" w:rsidP="0060318F">
            <w:pPr>
              <w:pStyle w:val="TAL"/>
            </w:pPr>
            <w:r w:rsidRPr="00CA7D85">
              <w:t xml:space="preserve">          masterCellGroup</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FBF8D1B" w14:textId="77777777" w:rsidR="00C22C33" w:rsidRPr="00CA7D85" w:rsidRDefault="00C22C33" w:rsidP="0060318F">
            <w:pPr>
              <w:pStyle w:val="TAL"/>
            </w:pPr>
            <w:r w:rsidRPr="00CA7D85">
              <w:t>CellGroupConfig</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22954311" w14:textId="77777777" w:rsidR="00C22C33" w:rsidRPr="00CA7D85" w:rsidRDefault="00C22C33" w:rsidP="0060318F">
            <w:pPr>
              <w:pStyle w:val="TAL"/>
            </w:pPr>
            <w:r w:rsidRPr="00CA7D85">
              <w:t>See Table 8.2.2.7.3.3.3-15</w:t>
            </w: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33A9933" w14:textId="77777777" w:rsidR="00C22C33" w:rsidRPr="00CA7D85" w:rsidRDefault="00C22C33" w:rsidP="0060318F">
            <w:pPr>
              <w:pStyle w:val="TAL"/>
            </w:pPr>
          </w:p>
        </w:tc>
      </w:tr>
      <w:tr w:rsidR="00C22C33" w:rsidRPr="00CA7D85" w14:paraId="1877F3CF"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13147"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BCC4BC2"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7831895"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B52F46E" w14:textId="77777777" w:rsidR="00C22C33" w:rsidRPr="00CA7D85" w:rsidRDefault="00C22C33" w:rsidP="0060318F">
            <w:pPr>
              <w:pStyle w:val="TAL"/>
            </w:pPr>
          </w:p>
        </w:tc>
      </w:tr>
      <w:tr w:rsidR="00C22C33" w:rsidRPr="00CA7D85" w14:paraId="5641DB46"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D1097D"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A65F095"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CB3463"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5A56C8B" w14:textId="77777777" w:rsidR="00C22C33" w:rsidRPr="00CA7D85" w:rsidRDefault="00C22C33" w:rsidP="0060318F">
            <w:pPr>
              <w:pStyle w:val="TAL"/>
            </w:pPr>
          </w:p>
        </w:tc>
      </w:tr>
      <w:tr w:rsidR="00C22C33" w:rsidRPr="00CA7D85" w14:paraId="64A2866D"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85F0E9" w14:textId="77777777" w:rsidR="00C22C33" w:rsidRPr="00CA7D85" w:rsidRDefault="00C22C33" w:rsidP="0060318F">
            <w:pPr>
              <w:pStyle w:val="TAL"/>
            </w:pPr>
            <w:r w:rsidRPr="00CA7D85">
              <w:t xml:space="preserve">              mrdc-SecondaryCellGroupConfig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77E460"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A810687"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2E41FBD" w14:textId="77777777" w:rsidR="00C22C33" w:rsidRPr="00CA7D85" w:rsidRDefault="00C22C33" w:rsidP="0060318F">
            <w:pPr>
              <w:pStyle w:val="TAL"/>
            </w:pPr>
          </w:p>
        </w:tc>
      </w:tr>
      <w:tr w:rsidR="00C22C33" w:rsidRPr="00CA7D85" w14:paraId="24DB27E1"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4A0BEB99" w14:textId="77777777" w:rsidR="00C22C33" w:rsidRPr="00CA7D85" w:rsidRDefault="00C22C33" w:rsidP="0060318F">
            <w:pPr>
              <w:pStyle w:val="TAL"/>
            </w:pPr>
            <w:r w:rsidRPr="00CA7D85">
              <w:t xml:space="preserve">                 Release</w:t>
            </w:r>
          </w:p>
        </w:tc>
        <w:tc>
          <w:tcPr>
            <w:tcW w:w="2268" w:type="dxa"/>
            <w:tcBorders>
              <w:top w:val="single" w:sz="4" w:space="0" w:color="auto"/>
              <w:left w:val="nil"/>
              <w:bottom w:val="single" w:sz="4" w:space="0" w:color="auto"/>
              <w:right w:val="single" w:sz="4" w:space="0" w:color="auto"/>
            </w:tcBorders>
          </w:tcPr>
          <w:p w14:paraId="465A2AEB"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0C2D4726"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400F451C" w14:textId="77777777" w:rsidR="00C22C33" w:rsidRPr="00CA7D85" w:rsidRDefault="00C22C33" w:rsidP="0060318F">
            <w:pPr>
              <w:pStyle w:val="TAL"/>
            </w:pPr>
          </w:p>
        </w:tc>
      </w:tr>
      <w:tr w:rsidR="00C22C33" w:rsidRPr="00CA7D85" w14:paraId="6279EA37"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06959B03"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34688560"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28D19210"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0ADD2FA8" w14:textId="77777777" w:rsidR="00C22C33" w:rsidRPr="00CA7D85" w:rsidRDefault="00C22C33" w:rsidP="0060318F">
            <w:pPr>
              <w:pStyle w:val="TAL"/>
            </w:pPr>
          </w:p>
        </w:tc>
      </w:tr>
      <w:tr w:rsidR="00C22C33" w:rsidRPr="00CA7D85" w14:paraId="7832BDB7"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7A1B23EE" w14:textId="77777777" w:rsidR="00C22C33" w:rsidRPr="00CA7D85" w:rsidRDefault="00C22C33" w:rsidP="0060318F">
            <w:pPr>
              <w:pStyle w:val="TAL"/>
            </w:pPr>
            <w:r w:rsidRPr="00CA7D85">
              <w:t xml:space="preserve">              radioBearerConfig2</w:t>
            </w:r>
          </w:p>
        </w:tc>
        <w:tc>
          <w:tcPr>
            <w:tcW w:w="2268" w:type="dxa"/>
            <w:tcBorders>
              <w:top w:val="single" w:sz="4" w:space="0" w:color="auto"/>
              <w:left w:val="nil"/>
              <w:bottom w:val="single" w:sz="4" w:space="0" w:color="auto"/>
              <w:right w:val="single" w:sz="4" w:space="0" w:color="auto"/>
            </w:tcBorders>
            <w:hideMark/>
          </w:tcPr>
          <w:p w14:paraId="7E3E6D80" w14:textId="77777777" w:rsidR="00C22C33" w:rsidRPr="00CA7D85" w:rsidRDefault="00C22C33" w:rsidP="0060318F">
            <w:pPr>
              <w:pStyle w:val="TAL"/>
            </w:pPr>
            <w:r w:rsidRPr="00CA7D85">
              <w:t>RadioBearerConfig</w:t>
            </w:r>
          </w:p>
        </w:tc>
        <w:tc>
          <w:tcPr>
            <w:tcW w:w="1701" w:type="dxa"/>
            <w:tcBorders>
              <w:top w:val="single" w:sz="4" w:space="0" w:color="auto"/>
              <w:left w:val="nil"/>
              <w:bottom w:val="single" w:sz="4" w:space="0" w:color="auto"/>
              <w:right w:val="single" w:sz="4" w:space="0" w:color="auto"/>
            </w:tcBorders>
            <w:hideMark/>
          </w:tcPr>
          <w:p w14:paraId="3BFBB412" w14:textId="77777777" w:rsidR="00C22C33" w:rsidRPr="00CA7D85" w:rsidRDefault="00C22C33" w:rsidP="0060318F">
            <w:pPr>
              <w:pStyle w:val="TAL"/>
            </w:pPr>
            <w:r w:rsidRPr="00CA7D85">
              <w:t>See Table 8.2.2.7.3.3.3-16</w:t>
            </w:r>
          </w:p>
        </w:tc>
        <w:tc>
          <w:tcPr>
            <w:tcW w:w="1251" w:type="dxa"/>
            <w:tcBorders>
              <w:top w:val="single" w:sz="4" w:space="0" w:color="auto"/>
              <w:left w:val="nil"/>
              <w:bottom w:val="single" w:sz="4" w:space="0" w:color="auto"/>
              <w:right w:val="single" w:sz="4" w:space="0" w:color="auto"/>
            </w:tcBorders>
          </w:tcPr>
          <w:p w14:paraId="4237F805" w14:textId="77777777" w:rsidR="00C22C33" w:rsidRPr="00CA7D85" w:rsidRDefault="00C22C33" w:rsidP="0060318F">
            <w:pPr>
              <w:pStyle w:val="TAL"/>
            </w:pPr>
          </w:p>
        </w:tc>
      </w:tr>
      <w:tr w:rsidR="00C22C33" w:rsidRPr="00CA7D85" w14:paraId="528E31AD"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4DA516E2"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516BAA40"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2A6F4466"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099FCD28" w14:textId="77777777" w:rsidR="00C22C33" w:rsidRPr="00CA7D85" w:rsidRDefault="00C22C33" w:rsidP="0060318F">
            <w:pPr>
              <w:pStyle w:val="TAL"/>
            </w:pPr>
          </w:p>
        </w:tc>
      </w:tr>
      <w:tr w:rsidR="00C22C33" w:rsidRPr="00CA7D85" w14:paraId="1B788088"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341491E4"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142D9BB7"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34BB84B0"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18DE192D" w14:textId="77777777" w:rsidR="00C22C33" w:rsidRPr="00CA7D85" w:rsidRDefault="00C22C33" w:rsidP="0060318F">
            <w:pPr>
              <w:pStyle w:val="TAL"/>
            </w:pPr>
          </w:p>
        </w:tc>
      </w:tr>
      <w:tr w:rsidR="00C22C33" w:rsidRPr="00CA7D85" w14:paraId="32163018"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78E7A92F"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A5270B9"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77BB64C3"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6B157AD5" w14:textId="77777777" w:rsidR="00C22C33" w:rsidRPr="00CA7D85" w:rsidRDefault="00C22C33" w:rsidP="0060318F">
            <w:pPr>
              <w:pStyle w:val="TAL"/>
            </w:pPr>
          </w:p>
        </w:tc>
      </w:tr>
      <w:tr w:rsidR="00C22C33" w:rsidRPr="00CA7D85" w14:paraId="602C3027"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183FE628"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66D5369"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0B25DCE8"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46986A20" w14:textId="77777777" w:rsidR="00C22C33" w:rsidRPr="00CA7D85" w:rsidRDefault="00C22C33" w:rsidP="0060318F">
            <w:pPr>
              <w:pStyle w:val="TAL"/>
            </w:pPr>
          </w:p>
        </w:tc>
      </w:tr>
      <w:tr w:rsidR="00C22C33" w:rsidRPr="00CA7D85" w14:paraId="2B703352"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1A4042E7"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2E535FA0"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4F885072"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3B82FEA7" w14:textId="77777777" w:rsidR="00C22C33" w:rsidRPr="00CA7D85" w:rsidRDefault="00C22C33" w:rsidP="0060318F">
            <w:pPr>
              <w:pStyle w:val="TAL"/>
            </w:pPr>
          </w:p>
        </w:tc>
      </w:tr>
      <w:tr w:rsidR="00C22C33" w:rsidRPr="00CA7D85" w14:paraId="7B21C45B"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0A6DA4CA"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2B577E40"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56931ED0"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6511E8ED" w14:textId="77777777" w:rsidR="00C22C33" w:rsidRPr="00CA7D85" w:rsidRDefault="00C22C33" w:rsidP="0060318F">
            <w:pPr>
              <w:pStyle w:val="TAL"/>
            </w:pPr>
          </w:p>
        </w:tc>
      </w:tr>
      <w:tr w:rsidR="00C22C33" w:rsidRPr="00CA7D85" w14:paraId="1CACF036"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5976C55A"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3C7DF5EC"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47502B9C"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hideMark/>
          </w:tcPr>
          <w:p w14:paraId="69A5E772" w14:textId="77777777" w:rsidR="00C22C33" w:rsidRPr="00CA7D85" w:rsidRDefault="00C22C33" w:rsidP="0060318F">
            <w:pPr>
              <w:pStyle w:val="TAL"/>
            </w:pPr>
          </w:p>
        </w:tc>
      </w:tr>
    </w:tbl>
    <w:p w14:paraId="3187FB65" w14:textId="77777777" w:rsidR="00C22C33" w:rsidRPr="00CA7D85" w:rsidRDefault="00C22C33" w:rsidP="00C22C33"/>
    <w:p w14:paraId="48C418E0" w14:textId="77777777" w:rsidR="00C22C33" w:rsidRPr="00CA7D85" w:rsidRDefault="00C22C33" w:rsidP="00C22C33">
      <w:pPr>
        <w:pStyle w:val="TH"/>
      </w:pPr>
      <w:r w:rsidRPr="00CA7D85">
        <w:lastRenderedPageBreak/>
        <w:t xml:space="preserve">Table 8.2.2.7.3.3.3-15: </w:t>
      </w:r>
      <w:r w:rsidRPr="00CA7D85">
        <w:rPr>
          <w:i/>
          <w:iCs/>
        </w:rPr>
        <w:t>CellGroupConfig</w:t>
      </w:r>
      <w:r w:rsidRPr="00CA7D85">
        <w:t xml:space="preserve"> (Table 8.2.2.7.3.3.3-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C22C33" w:rsidRPr="00CA7D85" w14:paraId="2BF923E2" w14:textId="77777777" w:rsidTr="0060318F">
        <w:tc>
          <w:tcPr>
            <w:tcW w:w="9738" w:type="dxa"/>
            <w:gridSpan w:val="4"/>
            <w:tcBorders>
              <w:top w:val="single" w:sz="4" w:space="0" w:color="auto"/>
              <w:left w:val="single" w:sz="4" w:space="0" w:color="auto"/>
              <w:bottom w:val="single" w:sz="4" w:space="0" w:color="auto"/>
              <w:right w:val="single" w:sz="4" w:space="0" w:color="auto"/>
            </w:tcBorders>
            <w:hideMark/>
          </w:tcPr>
          <w:p w14:paraId="25FB1248" w14:textId="77777777" w:rsidR="00C22C33" w:rsidRPr="00CA7D85" w:rsidRDefault="00C22C33" w:rsidP="0060318F">
            <w:pPr>
              <w:pStyle w:val="TAL"/>
              <w:rPr>
                <w:szCs w:val="18"/>
              </w:rPr>
            </w:pPr>
            <w:r w:rsidRPr="00CA7D85">
              <w:t>Derivation Path: TS 38.508-1, table 4.6.3-19</w:t>
            </w:r>
          </w:p>
        </w:tc>
      </w:tr>
      <w:tr w:rsidR="00C22C33" w:rsidRPr="00CA7D85" w14:paraId="653A65A7"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252C5" w14:textId="77777777" w:rsidR="00C22C33" w:rsidRPr="00CA7D85" w:rsidRDefault="00C22C33" w:rsidP="0060318F">
            <w:pPr>
              <w:pStyle w:val="TAH"/>
            </w:pPr>
            <w:r w:rsidRPr="00CA7D85">
              <w:t>Information Element</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788E15D9" w14:textId="77777777" w:rsidR="00C22C33" w:rsidRPr="00CA7D85" w:rsidRDefault="00C22C33" w:rsidP="0060318F">
            <w:pPr>
              <w:pStyle w:val="TAH"/>
            </w:pPr>
            <w:r w:rsidRPr="00CA7D85">
              <w:t>Value/remark</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7DE90E34" w14:textId="77777777" w:rsidR="00C22C33" w:rsidRPr="00CA7D85" w:rsidRDefault="00C22C33" w:rsidP="0060318F">
            <w:pPr>
              <w:pStyle w:val="TAH"/>
            </w:pPr>
            <w:r w:rsidRPr="00CA7D85">
              <w:t>Comment</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70D2E224" w14:textId="77777777" w:rsidR="00C22C33" w:rsidRPr="00CA7D85" w:rsidRDefault="00C22C33" w:rsidP="0060318F">
            <w:pPr>
              <w:pStyle w:val="TAH"/>
            </w:pPr>
            <w:r w:rsidRPr="00CA7D85">
              <w:t>Condition</w:t>
            </w:r>
          </w:p>
        </w:tc>
      </w:tr>
      <w:tr w:rsidR="00C22C33" w:rsidRPr="00CA7D85" w14:paraId="22F02007"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AAB23" w14:textId="77777777" w:rsidR="00C22C33" w:rsidRPr="00CA7D85" w:rsidRDefault="00C22C33" w:rsidP="0060318F">
            <w:pPr>
              <w:pStyle w:val="TAL"/>
            </w:pPr>
            <w:r w:rsidRPr="00CA7D85">
              <w:t>CellGroupConfig ::=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640DAC"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26D3C8D"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3B8C87C" w14:textId="77777777" w:rsidR="00C22C33" w:rsidRPr="00CA7D85" w:rsidRDefault="00C22C33" w:rsidP="0060318F">
            <w:pPr>
              <w:pStyle w:val="TAL"/>
            </w:pPr>
          </w:p>
        </w:tc>
      </w:tr>
      <w:tr w:rsidR="00C22C33" w:rsidRPr="00CA7D85" w14:paraId="26BC25A3"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9845B" w14:textId="77777777" w:rsidR="00C22C33" w:rsidRPr="00CA7D85" w:rsidRDefault="00C22C33" w:rsidP="0060318F">
            <w:pPr>
              <w:pStyle w:val="TAL"/>
            </w:pPr>
            <w:r w:rsidRPr="00CA7D85">
              <w:t xml:space="preserve">  rlc-BearerToAddModList SEQUENCE (SIZE(1..maxLC-ID)) OF RLC-BearerConfig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52792C5" w14:textId="77777777" w:rsidR="00C22C33" w:rsidRPr="00CA7D85" w:rsidRDefault="00C22C33" w:rsidP="0060318F">
            <w:pPr>
              <w:pStyle w:val="TAL"/>
            </w:pPr>
            <w:r w:rsidRPr="00CA7D85">
              <w:t>1 entry</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A363ED9"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E15D5E8" w14:textId="77777777" w:rsidR="00C22C33" w:rsidRPr="00CA7D85" w:rsidRDefault="00C22C33" w:rsidP="0060318F">
            <w:pPr>
              <w:pStyle w:val="TAL"/>
            </w:pPr>
          </w:p>
        </w:tc>
      </w:tr>
      <w:tr w:rsidR="00C22C33" w:rsidRPr="00CA7D85" w14:paraId="72C715FB" w14:textId="77777777" w:rsidTr="0060318F">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AFC978A" w14:textId="77777777" w:rsidR="00C22C33" w:rsidRPr="00CA7D85" w:rsidRDefault="00C22C33" w:rsidP="0060318F">
            <w:pPr>
              <w:pStyle w:val="TAL"/>
            </w:pPr>
            <w:r w:rsidRPr="00CA7D85">
              <w:t xml:space="preserve">    RLC-BearerConfig[1]</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74E3AE2" w14:textId="77777777" w:rsidR="00C22C33" w:rsidRPr="00CA7D85" w:rsidRDefault="00C22C33" w:rsidP="0060318F">
            <w:pPr>
              <w:pStyle w:val="TAL"/>
            </w:pPr>
            <w:r w:rsidRPr="00CA7D85">
              <w:t xml:space="preserve">RLC-BearerConfig as per TS 38.508-1[4] Table 4.6.3-148: </w:t>
            </w:r>
            <w:r w:rsidRPr="00CA7D85">
              <w:rPr>
                <w:i/>
                <w:iCs/>
              </w:rPr>
              <w:t>RLC-BearerConfig</w:t>
            </w:r>
            <w:r w:rsidRPr="00CA7D85">
              <w:t xml:space="preserve"> with conditions DRBn</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F35E152" w14:textId="77777777" w:rsidR="00C22C33" w:rsidRPr="00CA7D85" w:rsidRDefault="00C22C33" w:rsidP="0060318F">
            <w:pPr>
              <w:pStyle w:val="TAL"/>
            </w:pPr>
            <w:r w:rsidRPr="00CA7D85">
              <w:t>DRBn is allocated according to internal TTCN mapping</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111CBE0" w14:textId="77777777" w:rsidR="00C22C33" w:rsidRPr="00CA7D85" w:rsidRDefault="00C22C33" w:rsidP="0060318F">
            <w:pPr>
              <w:pStyle w:val="TAL"/>
            </w:pPr>
          </w:p>
        </w:tc>
      </w:tr>
      <w:tr w:rsidR="00C22C33" w:rsidRPr="00CA7D85" w14:paraId="2F45DD2F"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A33492" w14:textId="77777777" w:rsidR="00C22C33" w:rsidRPr="00CA7D85" w:rsidRDefault="00C22C33" w:rsidP="0060318F">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2249E94"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1E46FEE"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A6C0FA" w14:textId="77777777" w:rsidR="00C22C33" w:rsidRPr="00CA7D85" w:rsidRDefault="00C22C33" w:rsidP="0060318F">
            <w:pPr>
              <w:pStyle w:val="TAL"/>
            </w:pPr>
          </w:p>
        </w:tc>
      </w:tr>
      <w:tr w:rsidR="00C22C33" w:rsidRPr="00CA7D85" w14:paraId="06E8D09D"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32DEA" w14:textId="77777777" w:rsidR="00C22C33" w:rsidRPr="00CA7D85" w:rsidRDefault="00C22C33" w:rsidP="0060318F">
            <w:pPr>
              <w:pStyle w:val="TAL"/>
            </w:pPr>
            <w:r w:rsidRPr="00CA7D85">
              <w:t>}</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A453BAD"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D0F5B9A"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139F13E" w14:textId="77777777" w:rsidR="00C22C33" w:rsidRPr="00CA7D85" w:rsidRDefault="00C22C33" w:rsidP="0060318F">
            <w:pPr>
              <w:pStyle w:val="TAL"/>
            </w:pPr>
          </w:p>
        </w:tc>
      </w:tr>
    </w:tbl>
    <w:p w14:paraId="2C97B888" w14:textId="4F2B9959" w:rsidR="00C22C33" w:rsidRPr="00CA7D85" w:rsidRDefault="00C22C33" w:rsidP="00C22C33"/>
    <w:p w14:paraId="538EF44D" w14:textId="77777777" w:rsidR="00C22C33" w:rsidRPr="00CA7D85" w:rsidRDefault="00C22C33" w:rsidP="00C22C33">
      <w:pPr>
        <w:pStyle w:val="TH"/>
      </w:pPr>
      <w:r w:rsidRPr="00CA7D85">
        <w:t>Table 8.2.2.7.3.3.3-16: RadioBearerConfig (Table 8.2.2.7.3.3.3-1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22C33" w:rsidRPr="00CA7D85" w14:paraId="41C8577F" w14:textId="77777777" w:rsidTr="0060318F">
        <w:tc>
          <w:tcPr>
            <w:tcW w:w="9747" w:type="dxa"/>
            <w:gridSpan w:val="4"/>
            <w:tcBorders>
              <w:top w:val="single" w:sz="4" w:space="0" w:color="auto"/>
              <w:left w:val="single" w:sz="4" w:space="0" w:color="auto"/>
              <w:bottom w:val="single" w:sz="4" w:space="0" w:color="auto"/>
              <w:right w:val="single" w:sz="4" w:space="0" w:color="auto"/>
            </w:tcBorders>
            <w:hideMark/>
          </w:tcPr>
          <w:p w14:paraId="2E3EFEF9" w14:textId="77777777" w:rsidR="00C22C33" w:rsidRPr="00CA7D85" w:rsidRDefault="00C22C33" w:rsidP="0060318F">
            <w:pPr>
              <w:pStyle w:val="TAH"/>
              <w:jc w:val="left"/>
              <w:rPr>
                <w:b w:val="0"/>
                <w:lang w:eastAsia="zh-CN"/>
              </w:rPr>
            </w:pPr>
            <w:r w:rsidRPr="00CA7D85">
              <w:rPr>
                <w:b w:val="0"/>
                <w:bCs/>
              </w:rPr>
              <w:t>Derivation Path: TS 38.508-1 [4], Table 4.6.3-132 with condition DRBm</w:t>
            </w:r>
          </w:p>
        </w:tc>
      </w:tr>
      <w:tr w:rsidR="00C22C33" w:rsidRPr="00CA7D85" w14:paraId="79D33954"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3DD17017" w14:textId="77777777" w:rsidR="00C22C33" w:rsidRPr="00CA7D85" w:rsidRDefault="00C22C33" w:rsidP="0060318F">
            <w:pPr>
              <w:pStyle w:val="TAH"/>
              <w:rPr>
                <w:bCs/>
              </w:rPr>
            </w:pPr>
            <w:r w:rsidRPr="00CA7D85">
              <w:t>Information Element</w:t>
            </w:r>
          </w:p>
        </w:tc>
        <w:tc>
          <w:tcPr>
            <w:tcW w:w="2267" w:type="dxa"/>
            <w:tcBorders>
              <w:top w:val="single" w:sz="4" w:space="0" w:color="auto"/>
              <w:left w:val="nil"/>
              <w:bottom w:val="single" w:sz="4" w:space="0" w:color="auto"/>
              <w:right w:val="single" w:sz="4" w:space="0" w:color="auto"/>
            </w:tcBorders>
            <w:hideMark/>
          </w:tcPr>
          <w:p w14:paraId="26C5EABD" w14:textId="77777777" w:rsidR="00C22C33" w:rsidRPr="00CA7D85" w:rsidRDefault="00C22C33" w:rsidP="0060318F">
            <w:pPr>
              <w:pStyle w:val="TAH"/>
            </w:pPr>
            <w:r w:rsidRPr="00CA7D85">
              <w:t>Value/remark</w:t>
            </w:r>
          </w:p>
        </w:tc>
        <w:tc>
          <w:tcPr>
            <w:tcW w:w="1700" w:type="dxa"/>
            <w:tcBorders>
              <w:top w:val="single" w:sz="4" w:space="0" w:color="auto"/>
              <w:left w:val="nil"/>
              <w:bottom w:val="single" w:sz="4" w:space="0" w:color="auto"/>
              <w:right w:val="single" w:sz="4" w:space="0" w:color="auto"/>
            </w:tcBorders>
            <w:hideMark/>
          </w:tcPr>
          <w:p w14:paraId="11CB19F9" w14:textId="77777777" w:rsidR="00C22C33" w:rsidRPr="00CA7D85" w:rsidRDefault="00C22C33" w:rsidP="0060318F">
            <w:pPr>
              <w:pStyle w:val="TAH"/>
            </w:pPr>
            <w:r w:rsidRPr="00CA7D85">
              <w:t>Comment</w:t>
            </w:r>
          </w:p>
        </w:tc>
        <w:tc>
          <w:tcPr>
            <w:tcW w:w="1245" w:type="dxa"/>
            <w:tcBorders>
              <w:top w:val="single" w:sz="4" w:space="0" w:color="auto"/>
              <w:left w:val="nil"/>
              <w:bottom w:val="single" w:sz="4" w:space="0" w:color="auto"/>
              <w:right w:val="single" w:sz="4" w:space="0" w:color="auto"/>
            </w:tcBorders>
            <w:hideMark/>
          </w:tcPr>
          <w:p w14:paraId="37B0199C" w14:textId="77777777" w:rsidR="00C22C33" w:rsidRPr="00CA7D85" w:rsidRDefault="00C22C33" w:rsidP="0060318F">
            <w:pPr>
              <w:pStyle w:val="TAH"/>
            </w:pPr>
            <w:r w:rsidRPr="00CA7D85">
              <w:t>Condition</w:t>
            </w:r>
          </w:p>
        </w:tc>
      </w:tr>
      <w:tr w:rsidR="00C22C33" w:rsidRPr="00CA7D85" w14:paraId="72C60961"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374B4C8B" w14:textId="77777777" w:rsidR="00C22C33" w:rsidRPr="00CA7D85" w:rsidRDefault="00C22C33" w:rsidP="0060318F">
            <w:pPr>
              <w:pStyle w:val="TAL"/>
            </w:pPr>
            <w:r w:rsidRPr="00CA7D85">
              <w:t>RadioBearerConfig ::= SEQUENCE {</w:t>
            </w:r>
          </w:p>
        </w:tc>
        <w:tc>
          <w:tcPr>
            <w:tcW w:w="2267" w:type="dxa"/>
            <w:tcBorders>
              <w:top w:val="single" w:sz="4" w:space="0" w:color="auto"/>
              <w:left w:val="nil"/>
              <w:bottom w:val="single" w:sz="4" w:space="0" w:color="auto"/>
              <w:right w:val="single" w:sz="4" w:space="0" w:color="auto"/>
            </w:tcBorders>
          </w:tcPr>
          <w:p w14:paraId="5EC4423E"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2A2E24E2"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4749BC35" w14:textId="77777777" w:rsidR="00C22C33" w:rsidRPr="00CA7D85" w:rsidRDefault="00C22C33" w:rsidP="0060318F">
            <w:pPr>
              <w:pStyle w:val="TAL"/>
            </w:pPr>
          </w:p>
        </w:tc>
      </w:tr>
      <w:tr w:rsidR="00C22C33" w:rsidRPr="00CA7D85" w14:paraId="2437728D"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3262BD0F" w14:textId="77777777" w:rsidR="00C22C33" w:rsidRPr="00CA7D85" w:rsidRDefault="00C22C33" w:rsidP="0060318F">
            <w:pPr>
              <w:pStyle w:val="TAL"/>
            </w:pPr>
            <w:r w:rsidRPr="00CA7D85">
              <w:t xml:space="preserve">  drb-ToAddModList SEQUENCE (SIZE (1..maxDRB)) OF {</w:t>
            </w:r>
          </w:p>
        </w:tc>
        <w:tc>
          <w:tcPr>
            <w:tcW w:w="2267" w:type="dxa"/>
            <w:tcBorders>
              <w:top w:val="single" w:sz="4" w:space="0" w:color="auto"/>
              <w:left w:val="nil"/>
              <w:bottom w:val="single" w:sz="4" w:space="0" w:color="auto"/>
              <w:right w:val="single" w:sz="4" w:space="0" w:color="auto"/>
            </w:tcBorders>
            <w:hideMark/>
          </w:tcPr>
          <w:p w14:paraId="10FBB4CE" w14:textId="77777777" w:rsidR="00C22C33" w:rsidRPr="00CA7D85" w:rsidRDefault="00C22C33" w:rsidP="0060318F">
            <w:pPr>
              <w:pStyle w:val="TAL"/>
            </w:pPr>
            <w:r w:rsidRPr="00CA7D85">
              <w:t>1 entry</w:t>
            </w:r>
          </w:p>
        </w:tc>
        <w:tc>
          <w:tcPr>
            <w:tcW w:w="1700" w:type="dxa"/>
            <w:tcBorders>
              <w:top w:val="single" w:sz="4" w:space="0" w:color="auto"/>
              <w:left w:val="nil"/>
              <w:bottom w:val="single" w:sz="4" w:space="0" w:color="auto"/>
              <w:right w:val="single" w:sz="4" w:space="0" w:color="auto"/>
            </w:tcBorders>
          </w:tcPr>
          <w:p w14:paraId="2353F9D6"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67A446A7" w14:textId="77777777" w:rsidR="00C22C33" w:rsidRPr="00CA7D85" w:rsidRDefault="00C22C33" w:rsidP="0060318F">
            <w:pPr>
              <w:pStyle w:val="TAL"/>
            </w:pPr>
          </w:p>
        </w:tc>
      </w:tr>
      <w:tr w:rsidR="00C22C33" w:rsidRPr="00CA7D85" w14:paraId="4543A523"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7E3244B0" w14:textId="77777777" w:rsidR="00C22C33" w:rsidRPr="00CA7D85" w:rsidRDefault="00C22C33" w:rsidP="0060318F">
            <w:pPr>
              <w:pStyle w:val="TAL"/>
            </w:pPr>
            <w:r w:rsidRPr="00CA7D85">
              <w:t xml:space="preserve">    DRB-ToAddMod[1] SEQUENCE {</w:t>
            </w:r>
          </w:p>
        </w:tc>
        <w:tc>
          <w:tcPr>
            <w:tcW w:w="2267" w:type="dxa"/>
            <w:tcBorders>
              <w:top w:val="single" w:sz="4" w:space="0" w:color="auto"/>
              <w:left w:val="nil"/>
              <w:bottom w:val="single" w:sz="4" w:space="0" w:color="auto"/>
              <w:right w:val="single" w:sz="4" w:space="0" w:color="auto"/>
            </w:tcBorders>
          </w:tcPr>
          <w:p w14:paraId="6982205A"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hideMark/>
          </w:tcPr>
          <w:p w14:paraId="402005D2" w14:textId="77777777" w:rsidR="00C22C33" w:rsidRPr="00CA7D85" w:rsidRDefault="00C22C33" w:rsidP="0060318F">
            <w:pPr>
              <w:pStyle w:val="TAL"/>
            </w:pPr>
            <w:r w:rsidRPr="00CA7D85">
              <w:t>entry 1</w:t>
            </w:r>
          </w:p>
        </w:tc>
        <w:tc>
          <w:tcPr>
            <w:tcW w:w="1245" w:type="dxa"/>
            <w:tcBorders>
              <w:top w:val="single" w:sz="4" w:space="0" w:color="auto"/>
              <w:left w:val="nil"/>
              <w:bottom w:val="single" w:sz="4" w:space="0" w:color="auto"/>
              <w:right w:val="single" w:sz="4" w:space="0" w:color="auto"/>
            </w:tcBorders>
          </w:tcPr>
          <w:p w14:paraId="278C1D10" w14:textId="77777777" w:rsidR="00C22C33" w:rsidRPr="00CA7D85" w:rsidRDefault="00C22C33" w:rsidP="0060318F">
            <w:pPr>
              <w:pStyle w:val="TAL"/>
            </w:pPr>
          </w:p>
        </w:tc>
      </w:tr>
      <w:tr w:rsidR="00C22C33" w:rsidRPr="00CA7D85" w14:paraId="7FA179F4"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4F22FDA4" w14:textId="77777777" w:rsidR="00C22C33" w:rsidRPr="00CA7D85" w:rsidRDefault="00C22C33" w:rsidP="0060318F">
            <w:pPr>
              <w:pStyle w:val="TAL"/>
            </w:pPr>
            <w:r w:rsidRPr="00CA7D85">
              <w:t xml:space="preserve">      drb-Identity</w:t>
            </w:r>
          </w:p>
        </w:tc>
        <w:tc>
          <w:tcPr>
            <w:tcW w:w="2267" w:type="dxa"/>
            <w:tcBorders>
              <w:top w:val="single" w:sz="4" w:space="0" w:color="auto"/>
              <w:left w:val="nil"/>
              <w:bottom w:val="single" w:sz="4" w:space="0" w:color="auto"/>
              <w:right w:val="single" w:sz="4" w:space="0" w:color="auto"/>
            </w:tcBorders>
            <w:hideMark/>
          </w:tcPr>
          <w:p w14:paraId="0C6952D3" w14:textId="77777777" w:rsidR="00C22C33" w:rsidRPr="00CA7D85" w:rsidRDefault="00C22C33" w:rsidP="0060318F">
            <w:pPr>
              <w:pStyle w:val="TAL"/>
            </w:pPr>
            <w:r w:rsidRPr="00CA7D85">
              <w:t>DRB-Identity using condition DRBm</w:t>
            </w:r>
          </w:p>
        </w:tc>
        <w:tc>
          <w:tcPr>
            <w:tcW w:w="1700" w:type="dxa"/>
            <w:tcBorders>
              <w:top w:val="single" w:sz="4" w:space="0" w:color="auto"/>
              <w:left w:val="nil"/>
              <w:bottom w:val="single" w:sz="4" w:space="0" w:color="auto"/>
              <w:right w:val="single" w:sz="4" w:space="0" w:color="auto"/>
            </w:tcBorders>
            <w:hideMark/>
          </w:tcPr>
          <w:p w14:paraId="3F9B1EC0" w14:textId="77777777" w:rsidR="00C22C33" w:rsidRPr="00CA7D85" w:rsidRDefault="00C22C33" w:rsidP="0060318F">
            <w:pPr>
              <w:pStyle w:val="TAL"/>
            </w:pPr>
            <w:r w:rsidRPr="00CA7D85">
              <w:t>DRBm is allocated for SCG according to internal TTCN mapping</w:t>
            </w:r>
          </w:p>
        </w:tc>
        <w:tc>
          <w:tcPr>
            <w:tcW w:w="1245" w:type="dxa"/>
            <w:tcBorders>
              <w:top w:val="single" w:sz="4" w:space="0" w:color="auto"/>
              <w:left w:val="nil"/>
              <w:bottom w:val="single" w:sz="4" w:space="0" w:color="auto"/>
              <w:right w:val="single" w:sz="4" w:space="0" w:color="auto"/>
            </w:tcBorders>
          </w:tcPr>
          <w:p w14:paraId="3CF78B22" w14:textId="77777777" w:rsidR="00C22C33" w:rsidRPr="00CA7D85" w:rsidRDefault="00C22C33" w:rsidP="0060318F">
            <w:pPr>
              <w:pStyle w:val="TAL"/>
            </w:pPr>
          </w:p>
        </w:tc>
      </w:tr>
      <w:tr w:rsidR="00C22C33" w:rsidRPr="00CA7D85" w14:paraId="7D8F0983"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70D08757" w14:textId="77777777" w:rsidR="00C22C33" w:rsidRPr="00CA7D85" w:rsidRDefault="00C22C33" w:rsidP="0060318F">
            <w:pPr>
              <w:pStyle w:val="TAL"/>
            </w:pPr>
            <w:r w:rsidRPr="00CA7D85">
              <w:t xml:space="preserve">      recoverPDCP</w:t>
            </w:r>
          </w:p>
        </w:tc>
        <w:tc>
          <w:tcPr>
            <w:tcW w:w="2267" w:type="dxa"/>
            <w:tcBorders>
              <w:top w:val="single" w:sz="4" w:space="0" w:color="auto"/>
              <w:left w:val="nil"/>
              <w:bottom w:val="single" w:sz="4" w:space="0" w:color="auto"/>
              <w:right w:val="single" w:sz="4" w:space="0" w:color="auto"/>
            </w:tcBorders>
            <w:hideMark/>
          </w:tcPr>
          <w:p w14:paraId="0AE4FEA2" w14:textId="77777777" w:rsidR="00C22C33" w:rsidRPr="00CA7D85" w:rsidRDefault="00C22C33" w:rsidP="0060318F">
            <w:pPr>
              <w:pStyle w:val="TAL"/>
            </w:pPr>
            <w:r w:rsidRPr="00CA7D85">
              <w:t>True</w:t>
            </w:r>
          </w:p>
        </w:tc>
        <w:tc>
          <w:tcPr>
            <w:tcW w:w="1700" w:type="dxa"/>
            <w:tcBorders>
              <w:top w:val="single" w:sz="4" w:space="0" w:color="auto"/>
              <w:left w:val="nil"/>
              <w:bottom w:val="single" w:sz="4" w:space="0" w:color="auto"/>
              <w:right w:val="single" w:sz="4" w:space="0" w:color="auto"/>
            </w:tcBorders>
          </w:tcPr>
          <w:p w14:paraId="0E09413B"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141826A3" w14:textId="77777777" w:rsidR="00C22C33" w:rsidRPr="00CA7D85" w:rsidRDefault="00C22C33" w:rsidP="0060318F">
            <w:pPr>
              <w:pStyle w:val="TAL"/>
            </w:pPr>
          </w:p>
        </w:tc>
      </w:tr>
      <w:tr w:rsidR="00C22C33" w:rsidRPr="00CA7D85" w14:paraId="6C8EE543"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736CDFAC" w14:textId="77777777" w:rsidR="00C22C33" w:rsidRPr="00CA7D85" w:rsidRDefault="00C22C33" w:rsidP="0060318F">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32CDB7B4"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190D55BA"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2F9E722D" w14:textId="77777777" w:rsidR="00C22C33" w:rsidRPr="00CA7D85" w:rsidRDefault="00C22C33" w:rsidP="0060318F">
            <w:pPr>
              <w:pStyle w:val="TAL"/>
            </w:pPr>
          </w:p>
        </w:tc>
      </w:tr>
      <w:tr w:rsidR="00C22C33" w:rsidRPr="00CA7D85" w14:paraId="65D1194C"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40FE2F08" w14:textId="77777777" w:rsidR="00C22C33" w:rsidRPr="00CA7D85" w:rsidRDefault="00C22C33" w:rsidP="0060318F">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725F0AC3"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432CD845"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2A71AB9B" w14:textId="77777777" w:rsidR="00C22C33" w:rsidRPr="00CA7D85" w:rsidRDefault="00C22C33" w:rsidP="0060318F">
            <w:pPr>
              <w:pStyle w:val="TAL"/>
            </w:pPr>
          </w:p>
        </w:tc>
      </w:tr>
      <w:tr w:rsidR="00C22C33" w:rsidRPr="00CA7D85" w14:paraId="199C0C77"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21C45719" w14:textId="77777777" w:rsidR="00C22C33" w:rsidRPr="00CA7D85" w:rsidRDefault="00C22C33" w:rsidP="0060318F">
            <w:pPr>
              <w:pStyle w:val="TAL"/>
            </w:pPr>
            <w:r w:rsidRPr="00CA7D85">
              <w:t xml:space="preserve">  securityConfig</w:t>
            </w:r>
          </w:p>
        </w:tc>
        <w:tc>
          <w:tcPr>
            <w:tcW w:w="2267" w:type="dxa"/>
            <w:tcBorders>
              <w:top w:val="single" w:sz="4" w:space="0" w:color="auto"/>
              <w:left w:val="nil"/>
              <w:bottom w:val="single" w:sz="4" w:space="0" w:color="auto"/>
              <w:right w:val="single" w:sz="4" w:space="0" w:color="auto"/>
            </w:tcBorders>
            <w:hideMark/>
          </w:tcPr>
          <w:p w14:paraId="044E0F6F" w14:textId="77777777" w:rsidR="00C22C33" w:rsidRPr="00CA7D85" w:rsidRDefault="00C22C33" w:rsidP="0060318F">
            <w:pPr>
              <w:pStyle w:val="TAL"/>
            </w:pPr>
            <w:r w:rsidRPr="00CA7D85">
              <w:t>Not present</w:t>
            </w:r>
          </w:p>
        </w:tc>
        <w:tc>
          <w:tcPr>
            <w:tcW w:w="1700" w:type="dxa"/>
            <w:tcBorders>
              <w:top w:val="single" w:sz="4" w:space="0" w:color="auto"/>
              <w:left w:val="nil"/>
              <w:bottom w:val="single" w:sz="4" w:space="0" w:color="auto"/>
              <w:right w:val="single" w:sz="4" w:space="0" w:color="auto"/>
            </w:tcBorders>
          </w:tcPr>
          <w:p w14:paraId="41B2D563"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Pr>
          <w:p w14:paraId="04B11C6C" w14:textId="77777777" w:rsidR="00C22C33" w:rsidRPr="00CA7D85" w:rsidRDefault="00C22C33" w:rsidP="0060318F">
            <w:pPr>
              <w:pStyle w:val="TAL"/>
            </w:pPr>
          </w:p>
        </w:tc>
      </w:tr>
      <w:tr w:rsidR="00C22C33" w:rsidRPr="00CA7D85" w14:paraId="675B644D"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1296F1AC" w14:textId="77777777" w:rsidR="00C22C33" w:rsidRPr="00CA7D85" w:rsidRDefault="00C22C33" w:rsidP="0060318F">
            <w:pPr>
              <w:pStyle w:val="TAL"/>
            </w:pPr>
            <w:r w:rsidRPr="00CA7D85">
              <w:t>}</w:t>
            </w:r>
          </w:p>
        </w:tc>
        <w:tc>
          <w:tcPr>
            <w:tcW w:w="2267" w:type="dxa"/>
            <w:tcBorders>
              <w:top w:val="single" w:sz="4" w:space="0" w:color="auto"/>
              <w:left w:val="nil"/>
              <w:bottom w:val="single" w:sz="4" w:space="0" w:color="auto"/>
              <w:right w:val="single" w:sz="4" w:space="0" w:color="auto"/>
            </w:tcBorders>
          </w:tcPr>
          <w:p w14:paraId="43C20F0D"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06C84F13"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hideMark/>
          </w:tcPr>
          <w:p w14:paraId="4D8E4E37" w14:textId="77777777" w:rsidR="00C22C33" w:rsidRPr="00CA7D85" w:rsidRDefault="00C22C33" w:rsidP="0060318F">
            <w:pPr>
              <w:pStyle w:val="TAL"/>
            </w:pPr>
          </w:p>
        </w:tc>
      </w:tr>
    </w:tbl>
    <w:p w14:paraId="3823D363" w14:textId="77777777" w:rsidR="00C22C33" w:rsidRPr="00CA7D85" w:rsidRDefault="00C22C33" w:rsidP="00C22C33"/>
    <w:p w14:paraId="517148A4" w14:textId="77777777" w:rsidR="00C22C33" w:rsidRPr="00CA7D85" w:rsidRDefault="00C22C33" w:rsidP="00C22C33">
      <w:pPr>
        <w:pStyle w:val="TH"/>
      </w:pPr>
      <w:r w:rsidRPr="00CA7D85">
        <w:lastRenderedPageBreak/>
        <w:t xml:space="preserve">Table 8.2.2.7.3.3.3-17: </w:t>
      </w:r>
      <w:r w:rsidRPr="00CA7D85">
        <w:rPr>
          <w:i/>
          <w:iCs/>
        </w:rPr>
        <w:t xml:space="preserve">RRCReconfiguration </w:t>
      </w:r>
      <w:r w:rsidRPr="00CA7D85">
        <w:t>(step 16, Table 8.2.2.7.3.3.2-1)</w:t>
      </w:r>
    </w:p>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C22C33" w:rsidRPr="00CA7D85" w14:paraId="549D9D48" w14:textId="77777777" w:rsidTr="0060318F">
        <w:tc>
          <w:tcPr>
            <w:tcW w:w="9720" w:type="dxa"/>
            <w:gridSpan w:val="4"/>
            <w:tcBorders>
              <w:top w:val="single" w:sz="4" w:space="0" w:color="auto"/>
              <w:left w:val="single" w:sz="4" w:space="0" w:color="auto"/>
              <w:bottom w:val="single" w:sz="4" w:space="0" w:color="auto"/>
              <w:right w:val="single" w:sz="4" w:space="0" w:color="auto"/>
            </w:tcBorders>
            <w:hideMark/>
          </w:tcPr>
          <w:p w14:paraId="01FCA6F4" w14:textId="77777777" w:rsidR="00C22C33" w:rsidRPr="00CA7D85" w:rsidRDefault="00C22C33" w:rsidP="0060318F">
            <w:pPr>
              <w:pStyle w:val="TAL"/>
            </w:pPr>
            <w:r w:rsidRPr="00CA7D85">
              <w:t>Derivation Path: TS 38.508-1 [4], Table 4.6.1-13</w:t>
            </w:r>
          </w:p>
        </w:tc>
      </w:tr>
      <w:tr w:rsidR="00C22C33" w:rsidRPr="00CA7D85" w14:paraId="70F76216"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7A74E" w14:textId="77777777" w:rsidR="00C22C33" w:rsidRPr="00CA7D85" w:rsidRDefault="00C22C33" w:rsidP="0060318F">
            <w:pPr>
              <w:pStyle w:val="TAH"/>
            </w:pPr>
            <w:r w:rsidRPr="00CA7D85">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3CA2523" w14:textId="77777777" w:rsidR="00C22C33" w:rsidRPr="00CA7D85" w:rsidRDefault="00C22C33" w:rsidP="0060318F">
            <w:pPr>
              <w:pStyle w:val="TAH"/>
            </w:pPr>
            <w:r w:rsidRPr="00CA7D85">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CFFACB2" w14:textId="77777777" w:rsidR="00C22C33" w:rsidRPr="00CA7D85" w:rsidRDefault="00C22C33" w:rsidP="0060318F">
            <w:pPr>
              <w:pStyle w:val="TAH"/>
            </w:pPr>
            <w:r w:rsidRPr="00CA7D85">
              <w:t>Comment</w:t>
            </w: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791019A" w14:textId="77777777" w:rsidR="00C22C33" w:rsidRPr="00CA7D85" w:rsidRDefault="00C22C33" w:rsidP="0060318F">
            <w:pPr>
              <w:pStyle w:val="TAH"/>
            </w:pPr>
            <w:r w:rsidRPr="00CA7D85">
              <w:t>Condition</w:t>
            </w:r>
          </w:p>
        </w:tc>
      </w:tr>
      <w:tr w:rsidR="00C22C33" w:rsidRPr="00CA7D85" w14:paraId="625D6531"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ACA78" w14:textId="77777777" w:rsidR="00C22C33" w:rsidRPr="00CA7D85" w:rsidRDefault="00C22C33" w:rsidP="0060318F">
            <w:pPr>
              <w:pStyle w:val="TAL"/>
            </w:pPr>
            <w:r w:rsidRPr="00CA7D85">
              <w:t>RRC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B64DC3"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ED20875"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A9B4971" w14:textId="77777777" w:rsidR="00C22C33" w:rsidRPr="00CA7D85" w:rsidRDefault="00C22C33" w:rsidP="0060318F">
            <w:pPr>
              <w:pStyle w:val="TAL"/>
            </w:pPr>
          </w:p>
        </w:tc>
      </w:tr>
      <w:tr w:rsidR="00C22C33" w:rsidRPr="00CA7D85" w14:paraId="3C26A8DB"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FED48" w14:textId="77777777" w:rsidR="00C22C33" w:rsidRPr="00CA7D85" w:rsidRDefault="00C22C33" w:rsidP="0060318F">
            <w:pPr>
              <w:pStyle w:val="TAL"/>
            </w:pPr>
            <w:r w:rsidRPr="00CA7D85">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C3EACE2"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B7B501E"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4BD45AD" w14:textId="77777777" w:rsidR="00C22C33" w:rsidRPr="00CA7D85" w:rsidRDefault="00C22C33" w:rsidP="0060318F">
            <w:pPr>
              <w:pStyle w:val="TAL"/>
            </w:pPr>
          </w:p>
        </w:tc>
      </w:tr>
      <w:tr w:rsidR="00C22C33" w:rsidRPr="00CA7D85" w14:paraId="1BAD8A6B"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28BD70" w14:textId="77777777" w:rsidR="00C22C33" w:rsidRPr="00CA7D85" w:rsidRDefault="00C22C33" w:rsidP="0060318F">
            <w:pPr>
              <w:pStyle w:val="TAL"/>
            </w:pPr>
            <w:r w:rsidRPr="00CA7D85">
              <w:t xml:space="preserve">    rrcReconfigurat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FF85065"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431234F"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C2467C2" w14:textId="77777777" w:rsidR="00C22C33" w:rsidRPr="00CA7D85" w:rsidRDefault="00C22C33" w:rsidP="0060318F">
            <w:pPr>
              <w:pStyle w:val="TAL"/>
            </w:pPr>
          </w:p>
        </w:tc>
      </w:tr>
      <w:tr w:rsidR="00C22C33" w:rsidRPr="00CA7D85" w14:paraId="1A125C8F"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A3F7F8"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C6CE1C7"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81E4C5C"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D6440AF" w14:textId="77777777" w:rsidR="00C22C33" w:rsidRPr="00CA7D85" w:rsidRDefault="00C22C33" w:rsidP="0060318F">
            <w:pPr>
              <w:pStyle w:val="TAL"/>
            </w:pPr>
          </w:p>
        </w:tc>
      </w:tr>
      <w:tr w:rsidR="00C22C33" w:rsidRPr="00CA7D85" w14:paraId="125CE8CD"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58B67" w14:textId="77777777" w:rsidR="00C22C33" w:rsidRPr="00CA7D85" w:rsidRDefault="00C22C33" w:rsidP="0060318F">
            <w:pPr>
              <w:pStyle w:val="TAL"/>
            </w:pPr>
            <w:r w:rsidRPr="00CA7D85">
              <w:t xml:space="preserve">          masterCellGroup</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171C3C3" w14:textId="77777777" w:rsidR="00C22C33" w:rsidRPr="00CA7D85" w:rsidRDefault="00C22C33" w:rsidP="0060318F">
            <w:pPr>
              <w:pStyle w:val="TAL"/>
            </w:pPr>
            <w:r w:rsidRPr="00CA7D85">
              <w:t>CellGroupConfig</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746FE568" w14:textId="77777777" w:rsidR="00C22C33" w:rsidRPr="00CA7D85" w:rsidRDefault="00C22C33" w:rsidP="0060318F">
            <w:pPr>
              <w:pStyle w:val="TAL"/>
            </w:pPr>
            <w:r w:rsidRPr="00CA7D85">
              <w:t>See Table 8.2.2.7.3.3.3-18</w:t>
            </w: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C0B142" w14:textId="77777777" w:rsidR="00C22C33" w:rsidRPr="00CA7D85" w:rsidRDefault="00C22C33" w:rsidP="0060318F">
            <w:pPr>
              <w:pStyle w:val="TAL"/>
            </w:pPr>
          </w:p>
        </w:tc>
      </w:tr>
      <w:tr w:rsidR="00C22C33" w:rsidRPr="00CA7D85" w14:paraId="3723CCF8"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5BC051"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7ED8D9D"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F5E7DA0"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70648CE" w14:textId="77777777" w:rsidR="00C22C33" w:rsidRPr="00CA7D85" w:rsidRDefault="00C22C33" w:rsidP="0060318F">
            <w:pPr>
              <w:pStyle w:val="TAL"/>
            </w:pPr>
          </w:p>
        </w:tc>
      </w:tr>
      <w:tr w:rsidR="00C22C33" w:rsidRPr="00CA7D85" w14:paraId="60A6188D"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B2088"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59BE476"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89861CD"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8ECD4A1" w14:textId="77777777" w:rsidR="00C22C33" w:rsidRPr="00CA7D85" w:rsidRDefault="00C22C33" w:rsidP="0060318F">
            <w:pPr>
              <w:pStyle w:val="TAL"/>
            </w:pPr>
          </w:p>
        </w:tc>
      </w:tr>
      <w:tr w:rsidR="00C22C33" w:rsidRPr="00CA7D85" w14:paraId="6ABB51D7"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08C0EC" w14:textId="77777777" w:rsidR="00C22C33" w:rsidRPr="00CA7D85" w:rsidRDefault="00C22C33" w:rsidP="0060318F">
            <w:pPr>
              <w:pStyle w:val="TAL"/>
            </w:pPr>
            <w:r w:rsidRPr="00CA7D85">
              <w:t xml:space="preserve">              mrdc-SecondaryCellGroupConfig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DDE068E"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9AE7A35"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5933093" w14:textId="77777777" w:rsidR="00C22C33" w:rsidRPr="00CA7D85" w:rsidRDefault="00C22C33" w:rsidP="0060318F">
            <w:pPr>
              <w:pStyle w:val="TAL"/>
            </w:pPr>
          </w:p>
        </w:tc>
      </w:tr>
      <w:tr w:rsidR="00C22C33" w:rsidRPr="00CA7D85" w14:paraId="75C5CAA7"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2F3F8829" w14:textId="77777777" w:rsidR="00C22C33" w:rsidRPr="00CA7D85" w:rsidRDefault="00C22C33" w:rsidP="0060318F">
            <w:pPr>
              <w:pStyle w:val="TAL"/>
            </w:pPr>
            <w:r w:rsidRPr="00CA7D85">
              <w:t xml:space="preserve">                setup SEQUENCE {</w:t>
            </w:r>
          </w:p>
        </w:tc>
        <w:tc>
          <w:tcPr>
            <w:tcW w:w="2268" w:type="dxa"/>
            <w:tcBorders>
              <w:top w:val="single" w:sz="4" w:space="0" w:color="auto"/>
              <w:left w:val="nil"/>
              <w:bottom w:val="single" w:sz="4" w:space="0" w:color="auto"/>
              <w:right w:val="single" w:sz="4" w:space="0" w:color="auto"/>
            </w:tcBorders>
            <w:hideMark/>
          </w:tcPr>
          <w:p w14:paraId="33576BAE"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hideMark/>
          </w:tcPr>
          <w:p w14:paraId="3BCAC36F"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6CB84F44" w14:textId="77777777" w:rsidR="00C22C33" w:rsidRPr="00CA7D85" w:rsidRDefault="00C22C33" w:rsidP="0060318F">
            <w:pPr>
              <w:pStyle w:val="TAL"/>
            </w:pPr>
          </w:p>
        </w:tc>
      </w:tr>
      <w:tr w:rsidR="00C22C33" w:rsidRPr="00CA7D85" w14:paraId="4A8E3E55"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3FFC58B0" w14:textId="77777777" w:rsidR="00C22C33" w:rsidRPr="00CA7D85" w:rsidRDefault="00C22C33" w:rsidP="0060318F">
            <w:pPr>
              <w:pStyle w:val="TAL"/>
            </w:pPr>
            <w:r w:rsidRPr="00CA7D85">
              <w:t xml:space="preserve">                  mrdc-SecondaryCellGroup CHOICE {</w:t>
            </w:r>
          </w:p>
        </w:tc>
        <w:tc>
          <w:tcPr>
            <w:tcW w:w="2268" w:type="dxa"/>
            <w:tcBorders>
              <w:top w:val="single" w:sz="4" w:space="0" w:color="auto"/>
              <w:left w:val="nil"/>
              <w:bottom w:val="single" w:sz="4" w:space="0" w:color="auto"/>
              <w:right w:val="single" w:sz="4" w:space="0" w:color="auto"/>
            </w:tcBorders>
          </w:tcPr>
          <w:p w14:paraId="4EE320B1"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7A6A0E73"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51B93E0C" w14:textId="77777777" w:rsidR="00C22C33" w:rsidRPr="00CA7D85" w:rsidRDefault="00C22C33" w:rsidP="0060318F">
            <w:pPr>
              <w:pStyle w:val="TAL"/>
            </w:pPr>
          </w:p>
        </w:tc>
      </w:tr>
      <w:tr w:rsidR="00C22C33" w:rsidRPr="00CA7D85" w14:paraId="39C59394" w14:textId="77777777" w:rsidTr="0060318F">
        <w:tc>
          <w:tcPr>
            <w:tcW w:w="4500" w:type="dxa"/>
            <w:tcBorders>
              <w:top w:val="single" w:sz="4" w:space="0" w:color="auto"/>
              <w:left w:val="single" w:sz="4" w:space="0" w:color="auto"/>
              <w:bottom w:val="single" w:sz="4" w:space="0" w:color="auto"/>
              <w:right w:val="single" w:sz="4" w:space="0" w:color="auto"/>
            </w:tcBorders>
          </w:tcPr>
          <w:p w14:paraId="4DFA12E7" w14:textId="77777777" w:rsidR="00C22C33" w:rsidRPr="00CA7D85" w:rsidRDefault="00C22C33" w:rsidP="0060318F">
            <w:pPr>
              <w:pStyle w:val="TAL"/>
            </w:pPr>
            <w:r w:rsidRPr="00CA7D85">
              <w:t xml:space="preserve">                    eutra-SCG</w:t>
            </w:r>
          </w:p>
        </w:tc>
        <w:tc>
          <w:tcPr>
            <w:tcW w:w="2268" w:type="dxa"/>
            <w:tcBorders>
              <w:top w:val="single" w:sz="4" w:space="0" w:color="auto"/>
              <w:left w:val="nil"/>
              <w:bottom w:val="single" w:sz="4" w:space="0" w:color="auto"/>
              <w:right w:val="single" w:sz="4" w:space="0" w:color="auto"/>
            </w:tcBorders>
          </w:tcPr>
          <w:p w14:paraId="0DB40176" w14:textId="77777777" w:rsidR="00C22C33" w:rsidRPr="00CA7D85" w:rsidRDefault="00C22C33" w:rsidP="0060318F">
            <w:pPr>
              <w:pStyle w:val="TAL"/>
            </w:pPr>
            <w:r w:rsidRPr="00CA7D85">
              <w:t xml:space="preserve">OCTET STRING (CONTAINING </w:t>
            </w:r>
            <w:r w:rsidRPr="00CA7D85">
              <w:rPr>
                <w:rFonts w:eastAsia="MS Mincho"/>
                <w:i/>
                <w:iCs/>
              </w:rPr>
              <w:t>RRCConnectionReconfiguration</w:t>
            </w:r>
            <w:r w:rsidRPr="00CA7D85">
              <w:t>)</w:t>
            </w:r>
          </w:p>
        </w:tc>
        <w:tc>
          <w:tcPr>
            <w:tcW w:w="1701" w:type="dxa"/>
            <w:tcBorders>
              <w:top w:val="single" w:sz="4" w:space="0" w:color="auto"/>
              <w:left w:val="nil"/>
              <w:bottom w:val="single" w:sz="4" w:space="0" w:color="auto"/>
              <w:right w:val="single" w:sz="4" w:space="0" w:color="auto"/>
            </w:tcBorders>
          </w:tcPr>
          <w:p w14:paraId="4DA8C1AA" w14:textId="77777777" w:rsidR="00C22C33" w:rsidRPr="00CA7D85" w:rsidRDefault="00C22C33" w:rsidP="0060318F">
            <w:pPr>
              <w:pStyle w:val="TAL"/>
            </w:pPr>
            <w:r w:rsidRPr="00CA7D85">
              <w:t>See Table 8.2.2.7.3.3.3-19</w:t>
            </w:r>
          </w:p>
        </w:tc>
        <w:tc>
          <w:tcPr>
            <w:tcW w:w="1251" w:type="dxa"/>
            <w:tcBorders>
              <w:top w:val="single" w:sz="4" w:space="0" w:color="auto"/>
              <w:left w:val="nil"/>
              <w:bottom w:val="single" w:sz="4" w:space="0" w:color="auto"/>
              <w:right w:val="single" w:sz="4" w:space="0" w:color="auto"/>
            </w:tcBorders>
          </w:tcPr>
          <w:p w14:paraId="5E1A80A1" w14:textId="77777777" w:rsidR="00C22C33" w:rsidRPr="00CA7D85" w:rsidRDefault="00C22C33" w:rsidP="0060318F">
            <w:pPr>
              <w:pStyle w:val="TAL"/>
            </w:pPr>
          </w:p>
        </w:tc>
      </w:tr>
      <w:tr w:rsidR="00C22C33" w:rsidRPr="00CA7D85" w14:paraId="0346CC07" w14:textId="77777777" w:rsidTr="0060318F">
        <w:tc>
          <w:tcPr>
            <w:tcW w:w="4500" w:type="dxa"/>
            <w:tcBorders>
              <w:top w:val="single" w:sz="4" w:space="0" w:color="auto"/>
              <w:left w:val="single" w:sz="4" w:space="0" w:color="auto"/>
              <w:bottom w:val="single" w:sz="4" w:space="0" w:color="auto"/>
              <w:right w:val="single" w:sz="4" w:space="0" w:color="auto"/>
            </w:tcBorders>
          </w:tcPr>
          <w:p w14:paraId="6BBB6E9A"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108F01FC"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594BD3B9"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4D063C5E" w14:textId="77777777" w:rsidR="00C22C33" w:rsidRPr="00CA7D85" w:rsidRDefault="00C22C33" w:rsidP="0060318F">
            <w:pPr>
              <w:pStyle w:val="TAL"/>
            </w:pPr>
          </w:p>
        </w:tc>
      </w:tr>
      <w:tr w:rsidR="00C22C33" w:rsidRPr="00CA7D85" w14:paraId="1EC8CBA5" w14:textId="77777777" w:rsidTr="0060318F">
        <w:tc>
          <w:tcPr>
            <w:tcW w:w="4500" w:type="dxa"/>
            <w:tcBorders>
              <w:top w:val="single" w:sz="4" w:space="0" w:color="auto"/>
              <w:left w:val="single" w:sz="4" w:space="0" w:color="auto"/>
              <w:bottom w:val="single" w:sz="4" w:space="0" w:color="auto"/>
              <w:right w:val="single" w:sz="4" w:space="0" w:color="auto"/>
            </w:tcBorders>
          </w:tcPr>
          <w:p w14:paraId="4E0DCEE8"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02C77420"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38BEB1F0"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06BD1484" w14:textId="77777777" w:rsidR="00C22C33" w:rsidRPr="00CA7D85" w:rsidRDefault="00C22C33" w:rsidP="0060318F">
            <w:pPr>
              <w:pStyle w:val="TAL"/>
            </w:pPr>
          </w:p>
        </w:tc>
      </w:tr>
      <w:tr w:rsidR="00C22C33" w:rsidRPr="00CA7D85" w14:paraId="6DAA8F97" w14:textId="77777777" w:rsidTr="0060318F">
        <w:tc>
          <w:tcPr>
            <w:tcW w:w="4500" w:type="dxa"/>
            <w:tcBorders>
              <w:top w:val="single" w:sz="4" w:space="0" w:color="auto"/>
              <w:left w:val="single" w:sz="4" w:space="0" w:color="auto"/>
              <w:bottom w:val="single" w:sz="4" w:space="0" w:color="auto"/>
              <w:right w:val="single" w:sz="4" w:space="0" w:color="auto"/>
            </w:tcBorders>
          </w:tcPr>
          <w:p w14:paraId="18393B8E"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6AE7C6B"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4EE7F9CD"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3466FAA6" w14:textId="77777777" w:rsidR="00C22C33" w:rsidRPr="00CA7D85" w:rsidRDefault="00C22C33" w:rsidP="0060318F">
            <w:pPr>
              <w:pStyle w:val="TAL"/>
            </w:pPr>
          </w:p>
        </w:tc>
      </w:tr>
      <w:tr w:rsidR="00C22C33" w:rsidRPr="00CA7D85" w14:paraId="4BB6A4B2"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4353732A" w14:textId="77777777" w:rsidR="00C22C33" w:rsidRPr="00CA7D85" w:rsidRDefault="00C22C33" w:rsidP="0060318F">
            <w:pPr>
              <w:pStyle w:val="TAL"/>
            </w:pPr>
            <w:r w:rsidRPr="00CA7D85">
              <w:t xml:space="preserve">              radioBearerConfig2</w:t>
            </w:r>
          </w:p>
        </w:tc>
        <w:tc>
          <w:tcPr>
            <w:tcW w:w="2268" w:type="dxa"/>
            <w:tcBorders>
              <w:top w:val="single" w:sz="4" w:space="0" w:color="auto"/>
              <w:left w:val="nil"/>
              <w:bottom w:val="single" w:sz="4" w:space="0" w:color="auto"/>
              <w:right w:val="single" w:sz="4" w:space="0" w:color="auto"/>
            </w:tcBorders>
            <w:hideMark/>
          </w:tcPr>
          <w:p w14:paraId="7375EDE4" w14:textId="77777777" w:rsidR="00C22C33" w:rsidRPr="00CA7D85" w:rsidRDefault="00C22C33" w:rsidP="0060318F">
            <w:pPr>
              <w:pStyle w:val="TAL"/>
            </w:pPr>
            <w:r w:rsidRPr="00CA7D85">
              <w:t>RadioBearerConfig</w:t>
            </w:r>
          </w:p>
        </w:tc>
        <w:tc>
          <w:tcPr>
            <w:tcW w:w="1701" w:type="dxa"/>
            <w:tcBorders>
              <w:top w:val="single" w:sz="4" w:space="0" w:color="auto"/>
              <w:left w:val="nil"/>
              <w:bottom w:val="single" w:sz="4" w:space="0" w:color="auto"/>
              <w:right w:val="single" w:sz="4" w:space="0" w:color="auto"/>
            </w:tcBorders>
            <w:hideMark/>
          </w:tcPr>
          <w:p w14:paraId="0E3449A7" w14:textId="77777777" w:rsidR="00C22C33" w:rsidRPr="00CA7D85" w:rsidRDefault="00C22C33" w:rsidP="0060318F">
            <w:pPr>
              <w:pStyle w:val="TAL"/>
            </w:pPr>
            <w:r w:rsidRPr="00CA7D85">
              <w:t>See Table 8.2.2.7.3.3.3-21</w:t>
            </w:r>
          </w:p>
        </w:tc>
        <w:tc>
          <w:tcPr>
            <w:tcW w:w="1251" w:type="dxa"/>
            <w:tcBorders>
              <w:top w:val="single" w:sz="4" w:space="0" w:color="auto"/>
              <w:left w:val="nil"/>
              <w:bottom w:val="single" w:sz="4" w:space="0" w:color="auto"/>
              <w:right w:val="single" w:sz="4" w:space="0" w:color="auto"/>
            </w:tcBorders>
          </w:tcPr>
          <w:p w14:paraId="06FA4F08" w14:textId="77777777" w:rsidR="00C22C33" w:rsidRPr="00CA7D85" w:rsidRDefault="00C22C33" w:rsidP="0060318F">
            <w:pPr>
              <w:pStyle w:val="TAL"/>
            </w:pPr>
          </w:p>
        </w:tc>
      </w:tr>
      <w:tr w:rsidR="00C22C33" w:rsidRPr="00CA7D85" w14:paraId="64FC438C"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38D922BF"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7D16CA4E"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6E5C1921"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5E3CFE7F" w14:textId="77777777" w:rsidR="00C22C33" w:rsidRPr="00CA7D85" w:rsidRDefault="00C22C33" w:rsidP="0060318F">
            <w:pPr>
              <w:pStyle w:val="TAL"/>
            </w:pPr>
          </w:p>
        </w:tc>
      </w:tr>
      <w:tr w:rsidR="00C22C33" w:rsidRPr="00CA7D85" w14:paraId="4114BD05"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3CB843E7"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0411B9EE"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37169E1A"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79BC1F96" w14:textId="77777777" w:rsidR="00C22C33" w:rsidRPr="00CA7D85" w:rsidRDefault="00C22C33" w:rsidP="0060318F">
            <w:pPr>
              <w:pStyle w:val="TAL"/>
            </w:pPr>
          </w:p>
        </w:tc>
      </w:tr>
      <w:tr w:rsidR="00C22C33" w:rsidRPr="00CA7D85" w14:paraId="7B839F5F"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53A448A6"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083EE5B"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405C0209"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24C6D91B" w14:textId="77777777" w:rsidR="00C22C33" w:rsidRPr="00CA7D85" w:rsidRDefault="00C22C33" w:rsidP="0060318F">
            <w:pPr>
              <w:pStyle w:val="TAL"/>
            </w:pPr>
          </w:p>
        </w:tc>
      </w:tr>
      <w:tr w:rsidR="00C22C33" w:rsidRPr="00CA7D85" w14:paraId="0B672726"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0385F30E"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44CA1729"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17E746C8"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1E9313B1" w14:textId="77777777" w:rsidR="00C22C33" w:rsidRPr="00CA7D85" w:rsidRDefault="00C22C33" w:rsidP="0060318F">
            <w:pPr>
              <w:pStyle w:val="TAL"/>
            </w:pPr>
          </w:p>
        </w:tc>
      </w:tr>
      <w:tr w:rsidR="00C22C33" w:rsidRPr="00CA7D85" w14:paraId="001DA849"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0F5598FA"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1DA5CD3"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1127F8BA"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457DA487" w14:textId="77777777" w:rsidR="00C22C33" w:rsidRPr="00CA7D85" w:rsidRDefault="00C22C33" w:rsidP="0060318F">
            <w:pPr>
              <w:pStyle w:val="TAL"/>
            </w:pPr>
          </w:p>
        </w:tc>
      </w:tr>
      <w:tr w:rsidR="00C22C33" w:rsidRPr="00CA7D85" w14:paraId="5046B8CC"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0CCDB8D0"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4B37B132"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3295A4C5"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31DEED6A" w14:textId="77777777" w:rsidR="00C22C33" w:rsidRPr="00CA7D85" w:rsidRDefault="00C22C33" w:rsidP="0060318F">
            <w:pPr>
              <w:pStyle w:val="TAL"/>
            </w:pPr>
          </w:p>
        </w:tc>
      </w:tr>
      <w:tr w:rsidR="00C22C33" w:rsidRPr="00CA7D85" w14:paraId="0EEC20EB"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442C5A47"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74902C68"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5A049115"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7C3EC3D8" w14:textId="77777777" w:rsidR="00C22C33" w:rsidRPr="00CA7D85" w:rsidRDefault="00C22C33" w:rsidP="0060318F">
            <w:pPr>
              <w:pStyle w:val="TAL"/>
            </w:pPr>
          </w:p>
        </w:tc>
      </w:tr>
    </w:tbl>
    <w:p w14:paraId="13B79D22" w14:textId="3F774F1B" w:rsidR="00C22C33" w:rsidRPr="00CA7D85" w:rsidRDefault="00C22C33" w:rsidP="00C22C33"/>
    <w:p w14:paraId="0613D8F4" w14:textId="77777777" w:rsidR="00C22C33" w:rsidRPr="00CA7D85" w:rsidRDefault="00C22C33" w:rsidP="00C22C33">
      <w:pPr>
        <w:pStyle w:val="TH"/>
      </w:pPr>
      <w:r w:rsidRPr="00CA7D85">
        <w:t xml:space="preserve">Table 8.2.2.7.3.3.3-18: </w:t>
      </w:r>
      <w:r w:rsidRPr="00CA7D85">
        <w:rPr>
          <w:i/>
          <w:iCs/>
        </w:rPr>
        <w:t>CellGroupConfig</w:t>
      </w:r>
      <w:r w:rsidRPr="00CA7D85">
        <w:t xml:space="preserve"> (Table 8.2.2.7.3.3.3-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C22C33" w:rsidRPr="00CA7D85" w14:paraId="5ED3EB50" w14:textId="77777777" w:rsidTr="0060318F">
        <w:tc>
          <w:tcPr>
            <w:tcW w:w="9738" w:type="dxa"/>
            <w:gridSpan w:val="4"/>
            <w:tcBorders>
              <w:top w:val="single" w:sz="4" w:space="0" w:color="auto"/>
              <w:left w:val="single" w:sz="4" w:space="0" w:color="auto"/>
              <w:bottom w:val="single" w:sz="4" w:space="0" w:color="auto"/>
              <w:right w:val="single" w:sz="4" w:space="0" w:color="auto"/>
            </w:tcBorders>
            <w:hideMark/>
          </w:tcPr>
          <w:p w14:paraId="4276B393" w14:textId="77777777" w:rsidR="00C22C33" w:rsidRPr="00CA7D85" w:rsidRDefault="00C22C33" w:rsidP="0060318F">
            <w:pPr>
              <w:pStyle w:val="TAL"/>
              <w:rPr>
                <w:szCs w:val="18"/>
              </w:rPr>
            </w:pPr>
            <w:r w:rsidRPr="00CA7D85">
              <w:t>Derivation Path: TS 38.508-1, table 4.6.3-19</w:t>
            </w:r>
          </w:p>
        </w:tc>
      </w:tr>
      <w:tr w:rsidR="00C22C33" w:rsidRPr="00CA7D85" w14:paraId="7A0EADDC"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F73EE6" w14:textId="77777777" w:rsidR="00C22C33" w:rsidRPr="00CA7D85" w:rsidRDefault="00C22C33" w:rsidP="0060318F">
            <w:pPr>
              <w:pStyle w:val="TAH"/>
            </w:pPr>
            <w:r w:rsidRPr="00CA7D85">
              <w:t>Information Element</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234A112" w14:textId="77777777" w:rsidR="00C22C33" w:rsidRPr="00CA7D85" w:rsidRDefault="00C22C33" w:rsidP="0060318F">
            <w:pPr>
              <w:pStyle w:val="TAH"/>
            </w:pPr>
            <w:r w:rsidRPr="00CA7D85">
              <w:t>Value/remark</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8140D21" w14:textId="77777777" w:rsidR="00C22C33" w:rsidRPr="00CA7D85" w:rsidRDefault="00C22C33" w:rsidP="0060318F">
            <w:pPr>
              <w:pStyle w:val="TAH"/>
            </w:pPr>
            <w:r w:rsidRPr="00CA7D85">
              <w:t>Comment</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4487072" w14:textId="77777777" w:rsidR="00C22C33" w:rsidRPr="00CA7D85" w:rsidRDefault="00C22C33" w:rsidP="0060318F">
            <w:pPr>
              <w:pStyle w:val="TAH"/>
            </w:pPr>
            <w:r w:rsidRPr="00CA7D85">
              <w:t>Condition</w:t>
            </w:r>
          </w:p>
        </w:tc>
      </w:tr>
      <w:tr w:rsidR="00C22C33" w:rsidRPr="00CA7D85" w14:paraId="02386738"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0D912" w14:textId="77777777" w:rsidR="00C22C33" w:rsidRPr="00CA7D85" w:rsidRDefault="00C22C33" w:rsidP="0060318F">
            <w:pPr>
              <w:pStyle w:val="TAL"/>
            </w:pPr>
            <w:r w:rsidRPr="00CA7D85">
              <w:t>CellGroupConfig ::=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043CAB"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6981747"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3C1F09C" w14:textId="77777777" w:rsidR="00C22C33" w:rsidRPr="00CA7D85" w:rsidRDefault="00C22C33" w:rsidP="0060318F">
            <w:pPr>
              <w:pStyle w:val="TAL"/>
            </w:pPr>
          </w:p>
        </w:tc>
      </w:tr>
      <w:tr w:rsidR="00C22C33" w:rsidRPr="00CA7D85" w14:paraId="4EB640D5"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DC7AF4" w14:textId="77777777" w:rsidR="00C22C33" w:rsidRPr="00CA7D85" w:rsidRDefault="00C22C33" w:rsidP="0060318F">
            <w:pPr>
              <w:pStyle w:val="TAL"/>
            </w:pPr>
            <w:r w:rsidRPr="00CA7D85">
              <w:t xml:space="preserve">  rlc-BearerToReleaseList SEQUENCE (SIZE(1..maxLC-ID)) OF LogicalChannelIdentity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D65B18B"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58F63D"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CEB6CB5" w14:textId="77777777" w:rsidR="00C22C33" w:rsidRPr="00CA7D85" w:rsidRDefault="00C22C33" w:rsidP="0060318F">
            <w:pPr>
              <w:pStyle w:val="TAL"/>
            </w:pPr>
          </w:p>
        </w:tc>
      </w:tr>
      <w:tr w:rsidR="00C22C33" w:rsidRPr="00CA7D85" w14:paraId="7CA266C3" w14:textId="77777777" w:rsidTr="0060318F">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0E2067E" w14:textId="77777777" w:rsidR="00C22C33" w:rsidRPr="00CA7D85" w:rsidRDefault="00C22C33" w:rsidP="0060318F">
            <w:pPr>
              <w:pStyle w:val="TAL"/>
            </w:pPr>
            <w:r w:rsidRPr="00CA7D85">
              <w:t xml:space="preserve">    LogicalChannelIdentity[1]</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A1FE4D1" w14:textId="77777777" w:rsidR="00C22C33" w:rsidRPr="00CA7D85" w:rsidRDefault="00C22C33" w:rsidP="0060318F">
            <w:pPr>
              <w:pStyle w:val="TAL"/>
            </w:pPr>
            <w:r w:rsidRPr="00CA7D85">
              <w:t>Logical ChannelID of DRBm</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49A05FB"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3E46924" w14:textId="77777777" w:rsidR="00C22C33" w:rsidRPr="00CA7D85" w:rsidRDefault="00C22C33" w:rsidP="0060318F">
            <w:pPr>
              <w:pStyle w:val="TAL"/>
            </w:pPr>
          </w:p>
        </w:tc>
      </w:tr>
      <w:tr w:rsidR="00C22C33" w:rsidRPr="00CA7D85" w14:paraId="4341620C"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D3B20" w14:textId="77777777" w:rsidR="00C22C33" w:rsidRPr="00CA7D85" w:rsidRDefault="00C22C33" w:rsidP="0060318F">
            <w:pPr>
              <w:pStyle w:val="TAL"/>
            </w:pPr>
            <w:r w:rsidRPr="00CA7D85">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E2373C"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F6DAEF7"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DDE4672" w14:textId="77777777" w:rsidR="00C22C33" w:rsidRPr="00CA7D85" w:rsidRDefault="00C22C33" w:rsidP="0060318F">
            <w:pPr>
              <w:pStyle w:val="TAL"/>
            </w:pPr>
          </w:p>
        </w:tc>
      </w:tr>
      <w:tr w:rsidR="00C22C33" w:rsidRPr="00CA7D85" w14:paraId="1E19C045" w14:textId="77777777" w:rsidTr="0060318F">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B5002" w14:textId="77777777" w:rsidR="00C22C33" w:rsidRPr="00CA7D85" w:rsidRDefault="00C22C33" w:rsidP="0060318F">
            <w:pPr>
              <w:pStyle w:val="TAL"/>
            </w:pPr>
            <w:r w:rsidRPr="00CA7D85">
              <w:t>}</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0193AE9"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2F5E2D8" w14:textId="77777777" w:rsidR="00C22C33" w:rsidRPr="00CA7D85" w:rsidRDefault="00C22C33" w:rsidP="0060318F">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E0C6F61" w14:textId="77777777" w:rsidR="00C22C33" w:rsidRPr="00CA7D85" w:rsidRDefault="00C22C33" w:rsidP="0060318F">
            <w:pPr>
              <w:pStyle w:val="TAL"/>
            </w:pPr>
          </w:p>
        </w:tc>
      </w:tr>
    </w:tbl>
    <w:p w14:paraId="5CF1DD59" w14:textId="011F9020" w:rsidR="00C22C33" w:rsidRPr="00CA7D85" w:rsidRDefault="00C22C33" w:rsidP="00C22C33"/>
    <w:p w14:paraId="45C587B5" w14:textId="77777777" w:rsidR="00C22C33" w:rsidRPr="00CA7D85" w:rsidRDefault="00C22C33" w:rsidP="00C22C33">
      <w:pPr>
        <w:pStyle w:val="TH"/>
      </w:pPr>
      <w:r w:rsidRPr="00CA7D85">
        <w:lastRenderedPageBreak/>
        <w:t xml:space="preserve">Table 8.2.2.7.3.3.3-19: </w:t>
      </w:r>
      <w:r w:rsidRPr="00CA7D85">
        <w:rPr>
          <w:rFonts w:eastAsia="MS Mincho"/>
          <w:i/>
          <w:iCs/>
        </w:rPr>
        <w:t>RRCConnectionReconfiguration</w:t>
      </w:r>
      <w:r w:rsidRPr="00CA7D85">
        <w:t xml:space="preserve"> (Table 8.2.2.7.3.3.3-17)</w:t>
      </w:r>
    </w:p>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C22C33" w:rsidRPr="00CA7D85" w14:paraId="3D866B36" w14:textId="77777777" w:rsidTr="0060318F">
        <w:tc>
          <w:tcPr>
            <w:tcW w:w="9720" w:type="dxa"/>
            <w:gridSpan w:val="4"/>
            <w:tcBorders>
              <w:top w:val="single" w:sz="4" w:space="0" w:color="auto"/>
              <w:left w:val="single" w:sz="4" w:space="0" w:color="auto"/>
              <w:bottom w:val="single" w:sz="4" w:space="0" w:color="auto"/>
              <w:right w:val="single" w:sz="4" w:space="0" w:color="auto"/>
            </w:tcBorders>
            <w:hideMark/>
          </w:tcPr>
          <w:p w14:paraId="45F40591" w14:textId="77777777" w:rsidR="00C22C33" w:rsidRPr="00CA7D85" w:rsidRDefault="00C22C33" w:rsidP="0060318F">
            <w:pPr>
              <w:pStyle w:val="TAL"/>
            </w:pPr>
            <w:r w:rsidRPr="00CA7D85">
              <w:t>Derivation Path: TS 36.508 [7], Table 4.6.1-8 with condition NE-DC</w:t>
            </w:r>
          </w:p>
        </w:tc>
      </w:tr>
      <w:tr w:rsidR="00C22C33" w:rsidRPr="00CA7D85" w14:paraId="0768BD1A"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BC0CB" w14:textId="77777777" w:rsidR="00C22C33" w:rsidRPr="00CA7D85" w:rsidRDefault="00C22C33" w:rsidP="0060318F">
            <w:pPr>
              <w:pStyle w:val="TAH"/>
            </w:pPr>
            <w:r w:rsidRPr="00CA7D85">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BB02534" w14:textId="77777777" w:rsidR="00C22C33" w:rsidRPr="00CA7D85" w:rsidRDefault="00C22C33" w:rsidP="0060318F">
            <w:pPr>
              <w:pStyle w:val="TAH"/>
            </w:pPr>
            <w:r w:rsidRPr="00CA7D85">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F902696" w14:textId="77777777" w:rsidR="00C22C33" w:rsidRPr="00CA7D85" w:rsidRDefault="00C22C33" w:rsidP="0060318F">
            <w:pPr>
              <w:pStyle w:val="TAH"/>
            </w:pPr>
            <w:r w:rsidRPr="00CA7D85">
              <w:t>Comment</w:t>
            </w: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8253B82" w14:textId="77777777" w:rsidR="00C22C33" w:rsidRPr="00CA7D85" w:rsidRDefault="00C22C33" w:rsidP="0060318F">
            <w:pPr>
              <w:pStyle w:val="TAH"/>
            </w:pPr>
            <w:r w:rsidRPr="00CA7D85">
              <w:t>Condition</w:t>
            </w:r>
          </w:p>
        </w:tc>
      </w:tr>
      <w:tr w:rsidR="00C22C33" w:rsidRPr="00CA7D85" w14:paraId="70BDA671"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2B3DE0" w14:textId="77777777" w:rsidR="00C22C33" w:rsidRPr="00CA7D85" w:rsidRDefault="00C22C33" w:rsidP="0060318F">
            <w:pPr>
              <w:pStyle w:val="TAL"/>
            </w:pPr>
            <w:r w:rsidRPr="00CA7D85">
              <w:t>RRCConnection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F19365"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7B03514"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F0FA43" w14:textId="77777777" w:rsidR="00C22C33" w:rsidRPr="00CA7D85" w:rsidRDefault="00C22C33" w:rsidP="0060318F">
            <w:pPr>
              <w:pStyle w:val="TAL"/>
            </w:pPr>
          </w:p>
        </w:tc>
      </w:tr>
      <w:tr w:rsidR="00C22C33" w:rsidRPr="00CA7D85" w14:paraId="2C28833D"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A72F8B" w14:textId="77777777" w:rsidR="00C22C33" w:rsidRPr="00CA7D85" w:rsidRDefault="00C22C33" w:rsidP="0060318F">
            <w:pPr>
              <w:pStyle w:val="TAL"/>
            </w:pPr>
            <w:r w:rsidRPr="00CA7D85">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6D7AFF4"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B85EFEB"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C51E0C4" w14:textId="77777777" w:rsidR="00C22C33" w:rsidRPr="00CA7D85" w:rsidRDefault="00C22C33" w:rsidP="0060318F">
            <w:pPr>
              <w:pStyle w:val="TAL"/>
            </w:pPr>
          </w:p>
        </w:tc>
      </w:tr>
      <w:tr w:rsidR="00C22C33" w:rsidRPr="00CA7D85" w14:paraId="1391AA6B"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3F924E" w14:textId="77777777" w:rsidR="00C22C33" w:rsidRPr="00CA7D85" w:rsidRDefault="00C22C33" w:rsidP="0060318F">
            <w:pPr>
              <w:pStyle w:val="TAL"/>
            </w:pPr>
            <w:r w:rsidRPr="00CA7D85">
              <w:t xml:space="preserve">    c1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6DC7755"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2DAA5CF"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917DD4D" w14:textId="77777777" w:rsidR="00C22C33" w:rsidRPr="00CA7D85" w:rsidRDefault="00C22C33" w:rsidP="0060318F">
            <w:pPr>
              <w:pStyle w:val="TAL"/>
            </w:pPr>
          </w:p>
        </w:tc>
      </w:tr>
      <w:tr w:rsidR="00C22C33" w:rsidRPr="00CA7D85" w14:paraId="2EB95490"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437D5F" w14:textId="77777777" w:rsidR="00C22C33" w:rsidRPr="00CA7D85" w:rsidRDefault="00C22C33" w:rsidP="0060318F">
            <w:pPr>
              <w:pStyle w:val="TAL"/>
            </w:pPr>
            <w:r w:rsidRPr="00CA7D85">
              <w:t xml:space="preserve">      rrcConnectionReconfiguration-r8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62D8FAF"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CEE152C"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4AF28B3" w14:textId="77777777" w:rsidR="00C22C33" w:rsidRPr="00CA7D85" w:rsidRDefault="00C22C33" w:rsidP="0060318F">
            <w:pPr>
              <w:pStyle w:val="TAL"/>
            </w:pPr>
          </w:p>
        </w:tc>
      </w:tr>
      <w:tr w:rsidR="00C22C33" w:rsidRPr="00CA7D85" w14:paraId="0F817BF5"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EDE39E"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F41ECEE"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F2B39B4"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851A707" w14:textId="77777777" w:rsidR="00C22C33" w:rsidRPr="00CA7D85" w:rsidRDefault="00C22C33" w:rsidP="0060318F">
            <w:pPr>
              <w:pStyle w:val="TAL"/>
            </w:pPr>
          </w:p>
        </w:tc>
      </w:tr>
      <w:tr w:rsidR="00C22C33" w:rsidRPr="00CA7D85" w14:paraId="1DB72F62"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D1342"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A58C017"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9CE089A"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02CB20C" w14:textId="77777777" w:rsidR="00C22C33" w:rsidRPr="00CA7D85" w:rsidRDefault="00C22C33" w:rsidP="0060318F">
            <w:pPr>
              <w:pStyle w:val="TAL"/>
            </w:pPr>
          </w:p>
        </w:tc>
      </w:tr>
      <w:tr w:rsidR="00C22C33" w:rsidRPr="00CA7D85" w14:paraId="15AA2F47"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A17ED9"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98BFFCF"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AE16BC8"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4F0D1B7" w14:textId="77777777" w:rsidR="00C22C33" w:rsidRPr="00CA7D85" w:rsidRDefault="00C22C33" w:rsidP="0060318F">
            <w:pPr>
              <w:pStyle w:val="TAL"/>
            </w:pPr>
          </w:p>
        </w:tc>
      </w:tr>
      <w:tr w:rsidR="00C22C33" w:rsidRPr="00CA7D85" w14:paraId="57C792F8" w14:textId="77777777" w:rsidTr="0060318F">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46972"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1AE0C2A"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D156141"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40C4B8" w14:textId="77777777" w:rsidR="00C22C33" w:rsidRPr="00CA7D85" w:rsidRDefault="00C22C33" w:rsidP="0060318F">
            <w:pPr>
              <w:pStyle w:val="TAL"/>
            </w:pPr>
          </w:p>
        </w:tc>
      </w:tr>
      <w:tr w:rsidR="00C22C33" w:rsidRPr="00CA7D85" w14:paraId="20046724"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1E5E22EA" w14:textId="77777777" w:rsidR="00C22C33" w:rsidRPr="00CA7D85" w:rsidRDefault="00C22C33" w:rsidP="0060318F">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Pr>
          <w:p w14:paraId="1C6E374A"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4B4BC1E9"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345AF20B" w14:textId="77777777" w:rsidR="00C22C33" w:rsidRPr="00CA7D85" w:rsidRDefault="00C22C33" w:rsidP="0060318F">
            <w:pPr>
              <w:pStyle w:val="TAL"/>
            </w:pPr>
          </w:p>
        </w:tc>
      </w:tr>
      <w:tr w:rsidR="00C22C33" w:rsidRPr="00CA7D85" w14:paraId="563DAF7D"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63F58D11" w14:textId="77777777" w:rsidR="00C22C33" w:rsidRPr="00CA7D85" w:rsidRDefault="00C22C33" w:rsidP="0060318F">
            <w:pPr>
              <w:pStyle w:val="TAL"/>
            </w:pPr>
            <w:r w:rsidRPr="00CA7D85">
              <w:t xml:space="preserve">                  scg-Configuration-r12</w:t>
            </w:r>
          </w:p>
        </w:tc>
        <w:tc>
          <w:tcPr>
            <w:tcW w:w="2268" w:type="dxa"/>
            <w:tcBorders>
              <w:top w:val="single" w:sz="4" w:space="0" w:color="auto"/>
              <w:left w:val="nil"/>
              <w:bottom w:val="single" w:sz="4" w:space="0" w:color="auto"/>
              <w:right w:val="single" w:sz="4" w:space="0" w:color="auto"/>
            </w:tcBorders>
            <w:hideMark/>
          </w:tcPr>
          <w:p w14:paraId="5E31BFD5" w14:textId="77777777" w:rsidR="00C22C33" w:rsidRPr="00CA7D85" w:rsidRDefault="00C22C33" w:rsidP="0060318F">
            <w:pPr>
              <w:pStyle w:val="TAL"/>
            </w:pPr>
            <w:r w:rsidRPr="00CA7D85">
              <w:rPr>
                <w:rFonts w:eastAsia="MS Mincho"/>
              </w:rPr>
              <w:t>SCG-Configuration-r12-NE-DC</w:t>
            </w:r>
          </w:p>
        </w:tc>
        <w:tc>
          <w:tcPr>
            <w:tcW w:w="1701" w:type="dxa"/>
            <w:tcBorders>
              <w:top w:val="single" w:sz="4" w:space="0" w:color="auto"/>
              <w:left w:val="nil"/>
              <w:bottom w:val="single" w:sz="4" w:space="0" w:color="auto"/>
              <w:right w:val="single" w:sz="4" w:space="0" w:color="auto"/>
            </w:tcBorders>
          </w:tcPr>
          <w:p w14:paraId="3599357B"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hideMark/>
          </w:tcPr>
          <w:p w14:paraId="51A58720" w14:textId="77777777" w:rsidR="00C22C33" w:rsidRPr="00CA7D85" w:rsidRDefault="00C22C33" w:rsidP="0060318F">
            <w:pPr>
              <w:pStyle w:val="TAL"/>
            </w:pPr>
          </w:p>
        </w:tc>
      </w:tr>
      <w:tr w:rsidR="00C22C33" w:rsidRPr="00CA7D85" w14:paraId="7CC33142"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17823896"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79C194BA"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1273934B"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76E65120" w14:textId="77777777" w:rsidR="00C22C33" w:rsidRPr="00CA7D85" w:rsidRDefault="00C22C33" w:rsidP="0060318F">
            <w:pPr>
              <w:pStyle w:val="TAL"/>
            </w:pPr>
          </w:p>
        </w:tc>
      </w:tr>
      <w:tr w:rsidR="00C22C33" w:rsidRPr="00CA7D85" w14:paraId="30269A67"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67459BE6"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747AA82F"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209306EA"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437D11F4" w14:textId="77777777" w:rsidR="00C22C33" w:rsidRPr="00CA7D85" w:rsidRDefault="00C22C33" w:rsidP="0060318F">
            <w:pPr>
              <w:pStyle w:val="TAL"/>
            </w:pPr>
          </w:p>
        </w:tc>
      </w:tr>
      <w:tr w:rsidR="00C22C33" w:rsidRPr="00CA7D85" w14:paraId="0082B73B"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53FE3650"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5A766D2F"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0C4780EA"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2E294682" w14:textId="77777777" w:rsidR="00C22C33" w:rsidRPr="00CA7D85" w:rsidRDefault="00C22C33" w:rsidP="0060318F">
            <w:pPr>
              <w:pStyle w:val="TAL"/>
            </w:pPr>
          </w:p>
        </w:tc>
      </w:tr>
      <w:tr w:rsidR="00C22C33" w:rsidRPr="00CA7D85" w14:paraId="34543ABE"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31BC0948"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15BCE780"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0B09DE66"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14A5B66D" w14:textId="77777777" w:rsidR="00C22C33" w:rsidRPr="00CA7D85" w:rsidRDefault="00C22C33" w:rsidP="0060318F">
            <w:pPr>
              <w:pStyle w:val="TAL"/>
            </w:pPr>
          </w:p>
        </w:tc>
      </w:tr>
      <w:tr w:rsidR="00C22C33" w:rsidRPr="00CA7D85" w14:paraId="3ABBB080"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1E5E63A1"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2620D618"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54C21432"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348DB092" w14:textId="77777777" w:rsidR="00C22C33" w:rsidRPr="00CA7D85" w:rsidRDefault="00C22C33" w:rsidP="0060318F">
            <w:pPr>
              <w:pStyle w:val="TAL"/>
            </w:pPr>
          </w:p>
        </w:tc>
      </w:tr>
      <w:tr w:rsidR="00C22C33" w:rsidRPr="00CA7D85" w14:paraId="0A79FD71"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4D6EE1B6"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31D5DA56"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7425D933"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6B0A7010" w14:textId="77777777" w:rsidR="00C22C33" w:rsidRPr="00CA7D85" w:rsidRDefault="00C22C33" w:rsidP="0060318F">
            <w:pPr>
              <w:pStyle w:val="TAL"/>
            </w:pPr>
          </w:p>
        </w:tc>
      </w:tr>
      <w:tr w:rsidR="00C22C33" w:rsidRPr="00CA7D85" w14:paraId="76E064C3"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04FC939F"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8B7FDBF"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758E710F"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74944322" w14:textId="77777777" w:rsidR="00C22C33" w:rsidRPr="00CA7D85" w:rsidRDefault="00C22C33" w:rsidP="0060318F">
            <w:pPr>
              <w:pStyle w:val="TAL"/>
            </w:pPr>
          </w:p>
        </w:tc>
      </w:tr>
      <w:tr w:rsidR="00C22C33" w:rsidRPr="00CA7D85" w14:paraId="6DFB0882"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19867EF5" w14:textId="77777777" w:rsidR="00C22C33" w:rsidRPr="00CA7D85" w:rsidRDefault="00C22C33" w:rsidP="0060318F">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57C1490E"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2D1C85F0"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3A4B1896" w14:textId="77777777" w:rsidR="00C22C33" w:rsidRPr="00CA7D85" w:rsidRDefault="00C22C33" w:rsidP="0060318F">
            <w:pPr>
              <w:pStyle w:val="TAL"/>
            </w:pPr>
          </w:p>
        </w:tc>
      </w:tr>
      <w:tr w:rsidR="00C22C33" w:rsidRPr="00CA7D85" w14:paraId="198D876A" w14:textId="77777777" w:rsidTr="0060318F">
        <w:tc>
          <w:tcPr>
            <w:tcW w:w="4500" w:type="dxa"/>
            <w:tcBorders>
              <w:top w:val="single" w:sz="4" w:space="0" w:color="auto"/>
              <w:left w:val="single" w:sz="4" w:space="0" w:color="auto"/>
              <w:bottom w:val="single" w:sz="4" w:space="0" w:color="auto"/>
              <w:right w:val="single" w:sz="4" w:space="0" w:color="auto"/>
            </w:tcBorders>
            <w:hideMark/>
          </w:tcPr>
          <w:p w14:paraId="52825125" w14:textId="77777777" w:rsidR="00C22C33" w:rsidRPr="00CA7D85" w:rsidRDefault="00C22C33" w:rsidP="0060318F">
            <w:pPr>
              <w:pStyle w:val="TAL"/>
            </w:pPr>
            <w:r w:rsidRPr="00CA7D85">
              <w:t>}</w:t>
            </w:r>
          </w:p>
        </w:tc>
        <w:tc>
          <w:tcPr>
            <w:tcW w:w="2268" w:type="dxa"/>
            <w:tcBorders>
              <w:top w:val="single" w:sz="4" w:space="0" w:color="auto"/>
              <w:left w:val="nil"/>
              <w:bottom w:val="single" w:sz="4" w:space="0" w:color="auto"/>
              <w:right w:val="single" w:sz="4" w:space="0" w:color="auto"/>
            </w:tcBorders>
          </w:tcPr>
          <w:p w14:paraId="6C6FE443" w14:textId="77777777" w:rsidR="00C22C33" w:rsidRPr="00CA7D85" w:rsidRDefault="00C22C33" w:rsidP="0060318F">
            <w:pPr>
              <w:pStyle w:val="TAL"/>
            </w:pPr>
          </w:p>
        </w:tc>
        <w:tc>
          <w:tcPr>
            <w:tcW w:w="1701" w:type="dxa"/>
            <w:tcBorders>
              <w:top w:val="single" w:sz="4" w:space="0" w:color="auto"/>
              <w:left w:val="nil"/>
              <w:bottom w:val="single" w:sz="4" w:space="0" w:color="auto"/>
              <w:right w:val="single" w:sz="4" w:space="0" w:color="auto"/>
            </w:tcBorders>
          </w:tcPr>
          <w:p w14:paraId="1B94C6CB" w14:textId="77777777" w:rsidR="00C22C33" w:rsidRPr="00CA7D85" w:rsidRDefault="00C22C33" w:rsidP="0060318F">
            <w:pPr>
              <w:pStyle w:val="TAL"/>
            </w:pPr>
          </w:p>
        </w:tc>
        <w:tc>
          <w:tcPr>
            <w:tcW w:w="1251" w:type="dxa"/>
            <w:tcBorders>
              <w:top w:val="single" w:sz="4" w:space="0" w:color="auto"/>
              <w:left w:val="nil"/>
              <w:bottom w:val="single" w:sz="4" w:space="0" w:color="auto"/>
              <w:right w:val="single" w:sz="4" w:space="0" w:color="auto"/>
            </w:tcBorders>
          </w:tcPr>
          <w:p w14:paraId="359B1551" w14:textId="77777777" w:rsidR="00C22C33" w:rsidRPr="00CA7D85" w:rsidRDefault="00C22C33" w:rsidP="0060318F">
            <w:pPr>
              <w:pStyle w:val="TAL"/>
            </w:pPr>
          </w:p>
        </w:tc>
      </w:tr>
    </w:tbl>
    <w:p w14:paraId="6590AFD1" w14:textId="77777777" w:rsidR="00C22C33" w:rsidRPr="00CA7D85" w:rsidRDefault="00C22C33" w:rsidP="00C22C33"/>
    <w:p w14:paraId="7AB5DB9C" w14:textId="614E3AAF" w:rsidR="00C22C33" w:rsidRPr="00CA7D85" w:rsidRDefault="00C22C33" w:rsidP="00C22C33">
      <w:pPr>
        <w:pStyle w:val="TH"/>
      </w:pPr>
      <w:r w:rsidRPr="00CA7D85">
        <w:t xml:space="preserve">Table 8.2.2.4.3.3.3-20: </w:t>
      </w:r>
      <w:r w:rsidRPr="00CA7D85">
        <w:rPr>
          <w:i/>
          <w:iCs/>
        </w:rPr>
        <w:t xml:space="preserve">SCG-Configuration-r12-NE-DC </w:t>
      </w:r>
      <w:r w:rsidRPr="00CA7D85">
        <w:t>(Table 8.2.2.7.3.3.3-19)</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7"/>
      </w:tblGrid>
      <w:tr w:rsidR="00C22C33" w:rsidRPr="00CA7D85" w14:paraId="5C7F48BE" w14:textId="77777777" w:rsidTr="0060318F">
        <w:tc>
          <w:tcPr>
            <w:tcW w:w="5000" w:type="pct"/>
            <w:tcBorders>
              <w:top w:val="single" w:sz="4" w:space="0" w:color="auto"/>
              <w:left w:val="single" w:sz="4" w:space="0" w:color="auto"/>
              <w:bottom w:val="single" w:sz="4" w:space="0" w:color="auto"/>
              <w:right w:val="single" w:sz="4" w:space="0" w:color="auto"/>
            </w:tcBorders>
            <w:hideMark/>
          </w:tcPr>
          <w:p w14:paraId="2DB6E516" w14:textId="77777777" w:rsidR="00C22C33" w:rsidRPr="00CA7D85" w:rsidRDefault="00C22C33" w:rsidP="0060318F">
            <w:pPr>
              <w:pStyle w:val="TAH"/>
              <w:jc w:val="left"/>
              <w:rPr>
                <w:b w:val="0"/>
              </w:rPr>
            </w:pPr>
            <w:r w:rsidRPr="00CA7D85">
              <w:rPr>
                <w:b w:val="0"/>
                <w:bCs/>
              </w:rPr>
              <w:t>Derivation Path: TS 36.508 [7], Table 4.6.3-19G</w:t>
            </w:r>
          </w:p>
        </w:tc>
      </w:tr>
    </w:tbl>
    <w:p w14:paraId="1A16935E" w14:textId="77777777" w:rsidR="00C22C33" w:rsidRPr="00CA7D85" w:rsidRDefault="00C22C33" w:rsidP="00C22C33"/>
    <w:p w14:paraId="6F2037AA" w14:textId="77777777" w:rsidR="00C22C33" w:rsidRPr="00CA7D85" w:rsidRDefault="00C22C33" w:rsidP="00C22C33">
      <w:pPr>
        <w:pStyle w:val="TH"/>
      </w:pPr>
      <w:r w:rsidRPr="00CA7D85">
        <w:t xml:space="preserve">Table 8.2.2.7.3.3.3-21: </w:t>
      </w:r>
      <w:r w:rsidRPr="00CA7D85">
        <w:rPr>
          <w:i/>
          <w:iCs/>
        </w:rPr>
        <w:t xml:space="preserve">RadioBearerConfig </w:t>
      </w:r>
      <w:r w:rsidRPr="00CA7D85">
        <w:t>(Table 8.2.2.7.3.3.3-1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8"/>
      </w:tblGrid>
      <w:tr w:rsidR="00C22C33" w:rsidRPr="00CA7D85" w14:paraId="3F3BBC39" w14:textId="77777777" w:rsidTr="0060318F">
        <w:tc>
          <w:tcPr>
            <w:tcW w:w="9750" w:type="dxa"/>
            <w:gridSpan w:val="4"/>
            <w:tcBorders>
              <w:top w:val="single" w:sz="4" w:space="0" w:color="auto"/>
              <w:left w:val="single" w:sz="4" w:space="0" w:color="auto"/>
              <w:bottom w:val="single" w:sz="4" w:space="0" w:color="auto"/>
              <w:right w:val="single" w:sz="4" w:space="0" w:color="auto"/>
            </w:tcBorders>
            <w:hideMark/>
          </w:tcPr>
          <w:p w14:paraId="42046FA4" w14:textId="77777777" w:rsidR="00C22C33" w:rsidRPr="00CA7D85" w:rsidRDefault="00C22C33" w:rsidP="0060318F">
            <w:pPr>
              <w:pStyle w:val="TAL"/>
            </w:pPr>
            <w:r w:rsidRPr="00CA7D85">
              <w:t>Derivation Path: TS 38.508-1 [4], Table 4.6.3-132 with condition DRBm</w:t>
            </w:r>
          </w:p>
        </w:tc>
      </w:tr>
      <w:tr w:rsidR="00C22C33" w:rsidRPr="00CA7D85" w14:paraId="549D7331"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71B0A1C8" w14:textId="77777777" w:rsidR="00C22C33" w:rsidRPr="00CA7D85" w:rsidRDefault="00C22C33" w:rsidP="0060318F">
            <w:pPr>
              <w:pStyle w:val="TAH"/>
            </w:pPr>
            <w:r w:rsidRPr="00CA7D85">
              <w:t>Information Element</w:t>
            </w:r>
          </w:p>
        </w:tc>
        <w:tc>
          <w:tcPr>
            <w:tcW w:w="2267" w:type="dxa"/>
            <w:tcBorders>
              <w:top w:val="single" w:sz="4" w:space="0" w:color="auto"/>
              <w:left w:val="nil"/>
              <w:bottom w:val="single" w:sz="4" w:space="0" w:color="auto"/>
              <w:right w:val="single" w:sz="4" w:space="0" w:color="auto"/>
            </w:tcBorders>
            <w:hideMark/>
          </w:tcPr>
          <w:p w14:paraId="203B7603" w14:textId="77777777" w:rsidR="00C22C33" w:rsidRPr="00CA7D85" w:rsidRDefault="00C22C33" w:rsidP="0060318F">
            <w:pPr>
              <w:pStyle w:val="TAH"/>
            </w:pPr>
            <w:r w:rsidRPr="00CA7D85">
              <w:t>Value/remark</w:t>
            </w:r>
          </w:p>
        </w:tc>
        <w:tc>
          <w:tcPr>
            <w:tcW w:w="1700" w:type="dxa"/>
            <w:tcBorders>
              <w:top w:val="single" w:sz="4" w:space="0" w:color="auto"/>
              <w:left w:val="nil"/>
              <w:bottom w:val="single" w:sz="4" w:space="0" w:color="auto"/>
              <w:right w:val="single" w:sz="4" w:space="0" w:color="auto"/>
            </w:tcBorders>
            <w:hideMark/>
          </w:tcPr>
          <w:p w14:paraId="242B0A69" w14:textId="77777777" w:rsidR="00C22C33" w:rsidRPr="00CA7D85" w:rsidRDefault="00C22C33" w:rsidP="0060318F">
            <w:pPr>
              <w:pStyle w:val="TAH"/>
            </w:pPr>
            <w:r w:rsidRPr="00CA7D85">
              <w:t>Comment</w:t>
            </w:r>
          </w:p>
        </w:tc>
        <w:tc>
          <w:tcPr>
            <w:tcW w:w="1248" w:type="dxa"/>
            <w:tcBorders>
              <w:top w:val="single" w:sz="4" w:space="0" w:color="auto"/>
              <w:left w:val="nil"/>
              <w:bottom w:val="single" w:sz="4" w:space="0" w:color="auto"/>
              <w:right w:val="single" w:sz="4" w:space="0" w:color="auto"/>
            </w:tcBorders>
            <w:hideMark/>
          </w:tcPr>
          <w:p w14:paraId="223B3643" w14:textId="77777777" w:rsidR="00C22C33" w:rsidRPr="00CA7D85" w:rsidRDefault="00C22C33" w:rsidP="0060318F">
            <w:pPr>
              <w:pStyle w:val="TAH"/>
            </w:pPr>
            <w:r w:rsidRPr="00CA7D85">
              <w:t>Condition</w:t>
            </w:r>
          </w:p>
        </w:tc>
      </w:tr>
      <w:tr w:rsidR="00C22C33" w:rsidRPr="00CA7D85" w14:paraId="7826FC60"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37590A40" w14:textId="77777777" w:rsidR="00C22C33" w:rsidRPr="00CA7D85" w:rsidRDefault="00C22C33" w:rsidP="0060318F">
            <w:pPr>
              <w:pStyle w:val="TAL"/>
            </w:pPr>
            <w:r w:rsidRPr="00CA7D85">
              <w:t>RadioBearerConfig ::= SEQUENCE {</w:t>
            </w:r>
          </w:p>
        </w:tc>
        <w:tc>
          <w:tcPr>
            <w:tcW w:w="2267" w:type="dxa"/>
            <w:tcBorders>
              <w:top w:val="single" w:sz="4" w:space="0" w:color="auto"/>
              <w:left w:val="nil"/>
              <w:bottom w:val="single" w:sz="4" w:space="0" w:color="auto"/>
              <w:right w:val="single" w:sz="4" w:space="0" w:color="auto"/>
            </w:tcBorders>
          </w:tcPr>
          <w:p w14:paraId="6DEAFEDB"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6B400DF1" w14:textId="77777777" w:rsidR="00C22C33" w:rsidRPr="00CA7D85" w:rsidRDefault="00C22C33" w:rsidP="0060318F">
            <w:pPr>
              <w:pStyle w:val="TAL"/>
            </w:pPr>
          </w:p>
        </w:tc>
        <w:tc>
          <w:tcPr>
            <w:tcW w:w="1248" w:type="dxa"/>
            <w:tcBorders>
              <w:top w:val="single" w:sz="4" w:space="0" w:color="auto"/>
              <w:left w:val="nil"/>
              <w:bottom w:val="single" w:sz="4" w:space="0" w:color="auto"/>
              <w:right w:val="single" w:sz="4" w:space="0" w:color="auto"/>
            </w:tcBorders>
          </w:tcPr>
          <w:p w14:paraId="1363D675" w14:textId="77777777" w:rsidR="00C22C33" w:rsidRPr="00CA7D85" w:rsidRDefault="00C22C33" w:rsidP="0060318F">
            <w:pPr>
              <w:pStyle w:val="TAL"/>
            </w:pPr>
          </w:p>
        </w:tc>
      </w:tr>
      <w:tr w:rsidR="00C22C33" w:rsidRPr="00CA7D85" w14:paraId="7000B3C9"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0AACDFB8" w14:textId="77777777" w:rsidR="00C22C33" w:rsidRPr="00CA7D85" w:rsidRDefault="00C22C33" w:rsidP="0060318F">
            <w:pPr>
              <w:pStyle w:val="TAL"/>
            </w:pPr>
            <w:r w:rsidRPr="00CA7D85">
              <w:t xml:space="preserve">  drb-ToAddModList SEQUENCE (SIZE (1..maxDRB)) OF {</w:t>
            </w:r>
          </w:p>
        </w:tc>
        <w:tc>
          <w:tcPr>
            <w:tcW w:w="2267" w:type="dxa"/>
            <w:tcBorders>
              <w:top w:val="single" w:sz="4" w:space="0" w:color="auto"/>
              <w:left w:val="nil"/>
              <w:bottom w:val="single" w:sz="4" w:space="0" w:color="auto"/>
              <w:right w:val="single" w:sz="4" w:space="0" w:color="auto"/>
            </w:tcBorders>
            <w:hideMark/>
          </w:tcPr>
          <w:p w14:paraId="250F5E9A" w14:textId="77777777" w:rsidR="00C22C33" w:rsidRPr="00CA7D85" w:rsidRDefault="00C22C33" w:rsidP="0060318F">
            <w:pPr>
              <w:pStyle w:val="TAL"/>
            </w:pPr>
            <w:r w:rsidRPr="00CA7D85">
              <w:t>1 entry</w:t>
            </w:r>
          </w:p>
        </w:tc>
        <w:tc>
          <w:tcPr>
            <w:tcW w:w="1700" w:type="dxa"/>
            <w:tcBorders>
              <w:top w:val="single" w:sz="4" w:space="0" w:color="auto"/>
              <w:left w:val="nil"/>
              <w:bottom w:val="single" w:sz="4" w:space="0" w:color="auto"/>
              <w:right w:val="single" w:sz="4" w:space="0" w:color="auto"/>
            </w:tcBorders>
          </w:tcPr>
          <w:p w14:paraId="59ACFBBB" w14:textId="77777777" w:rsidR="00C22C33" w:rsidRPr="00CA7D85" w:rsidRDefault="00C22C33" w:rsidP="0060318F">
            <w:pPr>
              <w:pStyle w:val="TAL"/>
            </w:pPr>
          </w:p>
        </w:tc>
        <w:tc>
          <w:tcPr>
            <w:tcW w:w="1248" w:type="dxa"/>
            <w:tcBorders>
              <w:top w:val="single" w:sz="4" w:space="0" w:color="auto"/>
              <w:left w:val="nil"/>
              <w:bottom w:val="single" w:sz="4" w:space="0" w:color="auto"/>
              <w:right w:val="single" w:sz="4" w:space="0" w:color="auto"/>
            </w:tcBorders>
          </w:tcPr>
          <w:p w14:paraId="5C422134" w14:textId="77777777" w:rsidR="00C22C33" w:rsidRPr="00CA7D85" w:rsidRDefault="00C22C33" w:rsidP="0060318F">
            <w:pPr>
              <w:pStyle w:val="TAL"/>
            </w:pPr>
          </w:p>
        </w:tc>
      </w:tr>
      <w:tr w:rsidR="00C22C33" w:rsidRPr="00CA7D85" w14:paraId="18624FC9"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65FE1570" w14:textId="77777777" w:rsidR="00C22C33" w:rsidRPr="00CA7D85" w:rsidRDefault="00C22C33" w:rsidP="0060318F">
            <w:pPr>
              <w:pStyle w:val="TAL"/>
            </w:pPr>
            <w:r w:rsidRPr="00CA7D85">
              <w:t xml:space="preserve">    DRB-ToAddMod[1] SEQUENCE {</w:t>
            </w:r>
          </w:p>
        </w:tc>
        <w:tc>
          <w:tcPr>
            <w:tcW w:w="2267" w:type="dxa"/>
            <w:tcBorders>
              <w:top w:val="single" w:sz="4" w:space="0" w:color="auto"/>
              <w:left w:val="nil"/>
              <w:bottom w:val="single" w:sz="4" w:space="0" w:color="auto"/>
              <w:right w:val="single" w:sz="4" w:space="0" w:color="auto"/>
            </w:tcBorders>
          </w:tcPr>
          <w:p w14:paraId="5F89476C"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hideMark/>
          </w:tcPr>
          <w:p w14:paraId="3085DCFE" w14:textId="77777777" w:rsidR="00C22C33" w:rsidRPr="00CA7D85" w:rsidRDefault="00C22C33" w:rsidP="0060318F">
            <w:pPr>
              <w:pStyle w:val="TAL"/>
            </w:pPr>
            <w:r w:rsidRPr="00CA7D85">
              <w:t>entry 1</w:t>
            </w:r>
          </w:p>
        </w:tc>
        <w:tc>
          <w:tcPr>
            <w:tcW w:w="1248" w:type="dxa"/>
            <w:tcBorders>
              <w:top w:val="single" w:sz="4" w:space="0" w:color="auto"/>
              <w:left w:val="nil"/>
              <w:bottom w:val="single" w:sz="4" w:space="0" w:color="auto"/>
              <w:right w:val="single" w:sz="4" w:space="0" w:color="auto"/>
            </w:tcBorders>
          </w:tcPr>
          <w:p w14:paraId="1A7BBF30" w14:textId="77777777" w:rsidR="00C22C33" w:rsidRPr="00CA7D85" w:rsidRDefault="00C22C33" w:rsidP="0060318F">
            <w:pPr>
              <w:pStyle w:val="TAL"/>
            </w:pPr>
          </w:p>
        </w:tc>
      </w:tr>
      <w:tr w:rsidR="00C22C33" w:rsidRPr="00CA7D85" w14:paraId="1A28B1B0"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0E9B801B" w14:textId="77777777" w:rsidR="00C22C33" w:rsidRPr="00CA7D85" w:rsidRDefault="00C22C33" w:rsidP="0060318F">
            <w:pPr>
              <w:pStyle w:val="TAL"/>
            </w:pPr>
            <w:r w:rsidRPr="00CA7D85">
              <w:t xml:space="preserve">      drb-Identity</w:t>
            </w:r>
          </w:p>
        </w:tc>
        <w:tc>
          <w:tcPr>
            <w:tcW w:w="2267" w:type="dxa"/>
            <w:tcBorders>
              <w:top w:val="single" w:sz="4" w:space="0" w:color="auto"/>
              <w:left w:val="nil"/>
              <w:bottom w:val="single" w:sz="4" w:space="0" w:color="auto"/>
              <w:right w:val="single" w:sz="4" w:space="0" w:color="auto"/>
            </w:tcBorders>
            <w:hideMark/>
          </w:tcPr>
          <w:p w14:paraId="7E8E341E" w14:textId="77777777" w:rsidR="00C22C33" w:rsidRPr="00CA7D85" w:rsidRDefault="00C22C33" w:rsidP="0060318F">
            <w:pPr>
              <w:pStyle w:val="TAL"/>
            </w:pPr>
            <w:r w:rsidRPr="00CA7D85">
              <w:t>DRB-Identity using condition DRBm</w:t>
            </w:r>
          </w:p>
        </w:tc>
        <w:tc>
          <w:tcPr>
            <w:tcW w:w="1700" w:type="dxa"/>
            <w:tcBorders>
              <w:top w:val="single" w:sz="4" w:space="0" w:color="auto"/>
              <w:left w:val="nil"/>
              <w:bottom w:val="single" w:sz="4" w:space="0" w:color="auto"/>
              <w:right w:val="single" w:sz="4" w:space="0" w:color="auto"/>
            </w:tcBorders>
            <w:hideMark/>
          </w:tcPr>
          <w:p w14:paraId="30725876" w14:textId="77777777" w:rsidR="00C22C33" w:rsidRPr="00CA7D85" w:rsidRDefault="00C22C33" w:rsidP="0060318F">
            <w:pPr>
              <w:pStyle w:val="TAL"/>
            </w:pPr>
            <w:r w:rsidRPr="00CA7D85">
              <w:t>DRBm is allocated for SCG according to internal TTCN mapping</w:t>
            </w:r>
          </w:p>
        </w:tc>
        <w:tc>
          <w:tcPr>
            <w:tcW w:w="1248" w:type="dxa"/>
            <w:tcBorders>
              <w:top w:val="single" w:sz="4" w:space="0" w:color="auto"/>
              <w:left w:val="nil"/>
              <w:bottom w:val="single" w:sz="4" w:space="0" w:color="auto"/>
              <w:right w:val="single" w:sz="4" w:space="0" w:color="auto"/>
            </w:tcBorders>
          </w:tcPr>
          <w:p w14:paraId="2DB8808F" w14:textId="77777777" w:rsidR="00C22C33" w:rsidRPr="00CA7D85" w:rsidRDefault="00C22C33" w:rsidP="0060318F">
            <w:pPr>
              <w:pStyle w:val="TAL"/>
            </w:pPr>
          </w:p>
        </w:tc>
      </w:tr>
      <w:tr w:rsidR="00C22C33" w:rsidRPr="00CA7D85" w14:paraId="2F4A299D"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26356835" w14:textId="77777777" w:rsidR="00C22C33" w:rsidRPr="00CA7D85" w:rsidRDefault="00C22C33" w:rsidP="0060318F">
            <w:pPr>
              <w:pStyle w:val="TAL"/>
            </w:pPr>
            <w:r w:rsidRPr="00CA7D85">
              <w:t xml:space="preserve">      recoverPDCP</w:t>
            </w:r>
          </w:p>
        </w:tc>
        <w:tc>
          <w:tcPr>
            <w:tcW w:w="2267" w:type="dxa"/>
            <w:tcBorders>
              <w:top w:val="single" w:sz="4" w:space="0" w:color="auto"/>
              <w:left w:val="nil"/>
              <w:bottom w:val="single" w:sz="4" w:space="0" w:color="auto"/>
              <w:right w:val="single" w:sz="4" w:space="0" w:color="auto"/>
            </w:tcBorders>
            <w:hideMark/>
          </w:tcPr>
          <w:p w14:paraId="69EB86BA" w14:textId="77777777" w:rsidR="00C22C33" w:rsidRPr="00CA7D85" w:rsidRDefault="00C22C33" w:rsidP="0060318F">
            <w:pPr>
              <w:pStyle w:val="TAL"/>
            </w:pPr>
            <w:r w:rsidRPr="00CA7D85">
              <w:t>True</w:t>
            </w:r>
          </w:p>
        </w:tc>
        <w:tc>
          <w:tcPr>
            <w:tcW w:w="1700" w:type="dxa"/>
            <w:tcBorders>
              <w:top w:val="single" w:sz="4" w:space="0" w:color="auto"/>
              <w:left w:val="nil"/>
              <w:bottom w:val="single" w:sz="4" w:space="0" w:color="auto"/>
              <w:right w:val="single" w:sz="4" w:space="0" w:color="auto"/>
            </w:tcBorders>
          </w:tcPr>
          <w:p w14:paraId="0B9C86BC" w14:textId="77777777" w:rsidR="00C22C33" w:rsidRPr="00CA7D85" w:rsidRDefault="00C22C33" w:rsidP="0060318F">
            <w:pPr>
              <w:pStyle w:val="TAL"/>
            </w:pPr>
          </w:p>
        </w:tc>
        <w:tc>
          <w:tcPr>
            <w:tcW w:w="1248" w:type="dxa"/>
            <w:tcBorders>
              <w:top w:val="single" w:sz="4" w:space="0" w:color="auto"/>
              <w:left w:val="nil"/>
              <w:bottom w:val="single" w:sz="4" w:space="0" w:color="auto"/>
              <w:right w:val="single" w:sz="4" w:space="0" w:color="auto"/>
            </w:tcBorders>
          </w:tcPr>
          <w:p w14:paraId="0EE982C3" w14:textId="77777777" w:rsidR="00C22C33" w:rsidRPr="00CA7D85" w:rsidRDefault="00C22C33" w:rsidP="0060318F">
            <w:pPr>
              <w:pStyle w:val="TAL"/>
            </w:pPr>
          </w:p>
        </w:tc>
      </w:tr>
      <w:tr w:rsidR="00C22C33" w:rsidRPr="00CA7D85" w14:paraId="26C669E1"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4B2B3D68" w14:textId="77777777" w:rsidR="00C22C33" w:rsidRPr="00CA7D85" w:rsidRDefault="00C22C33" w:rsidP="0060318F">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54DFA2A9"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22700C1B" w14:textId="77777777" w:rsidR="00C22C33" w:rsidRPr="00CA7D85" w:rsidRDefault="00C22C33" w:rsidP="0060318F">
            <w:pPr>
              <w:pStyle w:val="TAL"/>
            </w:pPr>
          </w:p>
        </w:tc>
        <w:tc>
          <w:tcPr>
            <w:tcW w:w="1248" w:type="dxa"/>
            <w:tcBorders>
              <w:top w:val="single" w:sz="4" w:space="0" w:color="auto"/>
              <w:left w:val="nil"/>
              <w:bottom w:val="single" w:sz="4" w:space="0" w:color="auto"/>
              <w:right w:val="single" w:sz="4" w:space="0" w:color="auto"/>
            </w:tcBorders>
          </w:tcPr>
          <w:p w14:paraId="3F8D3210" w14:textId="77777777" w:rsidR="00C22C33" w:rsidRPr="00CA7D85" w:rsidRDefault="00C22C33" w:rsidP="0060318F">
            <w:pPr>
              <w:pStyle w:val="TAL"/>
            </w:pPr>
          </w:p>
        </w:tc>
      </w:tr>
      <w:tr w:rsidR="00C22C33" w:rsidRPr="00CA7D85" w14:paraId="08573155"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24D89CF4" w14:textId="77777777" w:rsidR="00C22C33" w:rsidRPr="00CA7D85" w:rsidRDefault="00C22C33" w:rsidP="0060318F">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250A09AB"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0D21B479" w14:textId="77777777" w:rsidR="00C22C33" w:rsidRPr="00CA7D85" w:rsidRDefault="00C22C33" w:rsidP="0060318F">
            <w:pPr>
              <w:pStyle w:val="TAL"/>
            </w:pPr>
          </w:p>
        </w:tc>
        <w:tc>
          <w:tcPr>
            <w:tcW w:w="1248" w:type="dxa"/>
            <w:tcBorders>
              <w:top w:val="single" w:sz="4" w:space="0" w:color="auto"/>
              <w:left w:val="nil"/>
              <w:bottom w:val="single" w:sz="4" w:space="0" w:color="auto"/>
              <w:right w:val="single" w:sz="4" w:space="0" w:color="auto"/>
            </w:tcBorders>
          </w:tcPr>
          <w:p w14:paraId="61154725" w14:textId="77777777" w:rsidR="00C22C33" w:rsidRPr="00CA7D85" w:rsidRDefault="00C22C33" w:rsidP="0060318F">
            <w:pPr>
              <w:pStyle w:val="TAL"/>
            </w:pPr>
          </w:p>
        </w:tc>
      </w:tr>
      <w:tr w:rsidR="00C22C33" w:rsidRPr="00CA7D85" w14:paraId="2C10306D"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140C4A05" w14:textId="77777777" w:rsidR="00C22C33" w:rsidRPr="00CA7D85" w:rsidRDefault="00C22C33" w:rsidP="0060318F">
            <w:pPr>
              <w:pStyle w:val="TAL"/>
            </w:pPr>
            <w:r w:rsidRPr="00CA7D85">
              <w:t xml:space="preserve">  securityConfig</w:t>
            </w:r>
          </w:p>
        </w:tc>
        <w:tc>
          <w:tcPr>
            <w:tcW w:w="2267" w:type="dxa"/>
            <w:tcBorders>
              <w:top w:val="single" w:sz="4" w:space="0" w:color="auto"/>
              <w:left w:val="nil"/>
              <w:bottom w:val="single" w:sz="4" w:space="0" w:color="auto"/>
              <w:right w:val="single" w:sz="4" w:space="0" w:color="auto"/>
            </w:tcBorders>
            <w:hideMark/>
          </w:tcPr>
          <w:p w14:paraId="368067E0" w14:textId="77777777" w:rsidR="00C22C33" w:rsidRPr="00CA7D85" w:rsidRDefault="00C22C33" w:rsidP="0060318F">
            <w:pPr>
              <w:pStyle w:val="TAL"/>
            </w:pPr>
            <w:r w:rsidRPr="00CA7D85">
              <w:t>Not present</w:t>
            </w:r>
          </w:p>
        </w:tc>
        <w:tc>
          <w:tcPr>
            <w:tcW w:w="1700" w:type="dxa"/>
            <w:tcBorders>
              <w:top w:val="single" w:sz="4" w:space="0" w:color="auto"/>
              <w:left w:val="nil"/>
              <w:bottom w:val="single" w:sz="4" w:space="0" w:color="auto"/>
              <w:right w:val="single" w:sz="4" w:space="0" w:color="auto"/>
            </w:tcBorders>
          </w:tcPr>
          <w:p w14:paraId="771DCFD8" w14:textId="77777777" w:rsidR="00C22C33" w:rsidRPr="00CA7D85" w:rsidRDefault="00C22C33" w:rsidP="0060318F">
            <w:pPr>
              <w:pStyle w:val="TAL"/>
            </w:pPr>
          </w:p>
        </w:tc>
        <w:tc>
          <w:tcPr>
            <w:tcW w:w="1248" w:type="dxa"/>
            <w:tcBorders>
              <w:top w:val="single" w:sz="4" w:space="0" w:color="auto"/>
              <w:left w:val="nil"/>
              <w:bottom w:val="single" w:sz="4" w:space="0" w:color="auto"/>
              <w:right w:val="single" w:sz="4" w:space="0" w:color="auto"/>
            </w:tcBorders>
          </w:tcPr>
          <w:p w14:paraId="4DBB78A5" w14:textId="77777777" w:rsidR="00C22C33" w:rsidRPr="00CA7D85" w:rsidRDefault="00C22C33" w:rsidP="0060318F">
            <w:pPr>
              <w:pStyle w:val="TAL"/>
            </w:pPr>
          </w:p>
        </w:tc>
      </w:tr>
      <w:tr w:rsidR="00C22C33" w:rsidRPr="00CA7D85" w14:paraId="1B2F915D"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041EA150" w14:textId="77777777" w:rsidR="00C22C33" w:rsidRPr="00CA7D85" w:rsidRDefault="00C22C33" w:rsidP="0060318F">
            <w:pPr>
              <w:pStyle w:val="TAL"/>
            </w:pPr>
            <w:r w:rsidRPr="00CA7D85">
              <w:t>}</w:t>
            </w:r>
          </w:p>
        </w:tc>
        <w:tc>
          <w:tcPr>
            <w:tcW w:w="2267" w:type="dxa"/>
            <w:tcBorders>
              <w:top w:val="single" w:sz="4" w:space="0" w:color="auto"/>
              <w:left w:val="nil"/>
              <w:bottom w:val="single" w:sz="4" w:space="0" w:color="auto"/>
              <w:right w:val="single" w:sz="4" w:space="0" w:color="auto"/>
            </w:tcBorders>
          </w:tcPr>
          <w:p w14:paraId="261F3A21" w14:textId="77777777" w:rsidR="00C22C33" w:rsidRPr="00CA7D85" w:rsidRDefault="00C22C33" w:rsidP="0060318F">
            <w:pPr>
              <w:pStyle w:val="TAL"/>
            </w:pPr>
          </w:p>
        </w:tc>
        <w:tc>
          <w:tcPr>
            <w:tcW w:w="1700" w:type="dxa"/>
            <w:tcBorders>
              <w:top w:val="single" w:sz="4" w:space="0" w:color="auto"/>
              <w:left w:val="nil"/>
              <w:bottom w:val="single" w:sz="4" w:space="0" w:color="auto"/>
              <w:right w:val="single" w:sz="4" w:space="0" w:color="auto"/>
            </w:tcBorders>
          </w:tcPr>
          <w:p w14:paraId="1705C315" w14:textId="77777777" w:rsidR="00C22C33" w:rsidRPr="00CA7D85" w:rsidRDefault="00C22C33" w:rsidP="0060318F">
            <w:pPr>
              <w:pStyle w:val="TAL"/>
            </w:pPr>
          </w:p>
        </w:tc>
        <w:tc>
          <w:tcPr>
            <w:tcW w:w="1248" w:type="dxa"/>
            <w:tcBorders>
              <w:top w:val="single" w:sz="4" w:space="0" w:color="auto"/>
              <w:left w:val="nil"/>
              <w:bottom w:val="single" w:sz="4" w:space="0" w:color="auto"/>
              <w:right w:val="single" w:sz="4" w:space="0" w:color="auto"/>
            </w:tcBorders>
          </w:tcPr>
          <w:p w14:paraId="5319ADDB" w14:textId="77777777" w:rsidR="00C22C33" w:rsidRPr="00CA7D85" w:rsidRDefault="00C22C33" w:rsidP="0060318F">
            <w:pPr>
              <w:pStyle w:val="TAL"/>
            </w:pPr>
          </w:p>
        </w:tc>
      </w:tr>
    </w:tbl>
    <w:p w14:paraId="0AE8585B" w14:textId="447C711B" w:rsidR="00C22C33" w:rsidRPr="00CA7D85" w:rsidRDefault="00C22C33" w:rsidP="00C22C33"/>
    <w:p w14:paraId="0E925E0C" w14:textId="4D68B1DE" w:rsidR="00C22C33" w:rsidRPr="00CA7D85" w:rsidRDefault="00C22C33" w:rsidP="00C22C33">
      <w:pPr>
        <w:pStyle w:val="TH"/>
        <w:rPr>
          <w:lang w:eastAsia="zh-CN"/>
        </w:rPr>
      </w:pPr>
      <w:r w:rsidRPr="00CA7D85">
        <w:t>Table 8.2.2.7.3.3.3-22: RRCReconfigurationComplete (step 8 and 17, Table 8.2.2.7.3.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C22C33" w:rsidRPr="00CA7D85" w14:paraId="3AD5FACF" w14:textId="77777777" w:rsidTr="0060318F">
        <w:tc>
          <w:tcPr>
            <w:tcW w:w="9738" w:type="dxa"/>
            <w:tcBorders>
              <w:top w:val="single" w:sz="4" w:space="0" w:color="auto"/>
              <w:left w:val="single" w:sz="4" w:space="0" w:color="auto"/>
              <w:bottom w:val="single" w:sz="4" w:space="0" w:color="auto"/>
              <w:right w:val="single" w:sz="4" w:space="0" w:color="auto"/>
            </w:tcBorders>
            <w:hideMark/>
          </w:tcPr>
          <w:p w14:paraId="202EB4AC" w14:textId="77777777" w:rsidR="00C22C33" w:rsidRPr="00CA7D85" w:rsidRDefault="00C22C33" w:rsidP="0060318F">
            <w:pPr>
              <w:pStyle w:val="TAL"/>
            </w:pPr>
            <w:r w:rsidRPr="00CA7D85">
              <w:t>Derivation Path: TS 38.508-1 [4] Table 4.6.1-14 with condition NE-DC</w:t>
            </w:r>
          </w:p>
        </w:tc>
      </w:tr>
    </w:tbl>
    <w:p w14:paraId="68C440D1" w14:textId="77777777" w:rsidR="00C22C33" w:rsidRPr="00CA7D85" w:rsidRDefault="00C22C33" w:rsidP="00C22C33"/>
    <w:p w14:paraId="11FF05E6" w14:textId="750C0261" w:rsidR="00EB590D" w:rsidRPr="00CA7D85" w:rsidRDefault="00EB590D" w:rsidP="00E1746F">
      <w:pPr>
        <w:pStyle w:val="Heading4"/>
      </w:pPr>
      <w:r w:rsidRPr="00CA7D85">
        <w:lastRenderedPageBreak/>
        <w:t>8.2.2.8</w:t>
      </w:r>
      <w:r w:rsidRPr="00CA7D85">
        <w:tab/>
        <w:t>Bearer Modification / Handling for bearer type change with security key change</w:t>
      </w:r>
      <w:bookmarkEnd w:id="7754"/>
    </w:p>
    <w:p w14:paraId="7F91FE93" w14:textId="77777777" w:rsidR="00EB590D" w:rsidRPr="00CA7D85" w:rsidRDefault="00EB590D" w:rsidP="00FF3CC9">
      <w:pPr>
        <w:pStyle w:val="Heading5"/>
      </w:pPr>
      <w:bookmarkStart w:id="7757" w:name="_Toc21103327"/>
      <w:r w:rsidRPr="00CA7D85">
        <w:t>8.2.2.8.1</w:t>
      </w:r>
      <w:r w:rsidRPr="00CA7D85">
        <w:tab/>
        <w:t>Bearer Modification / Handling for bearer type change with security key change / EN-DC</w:t>
      </w:r>
      <w:bookmarkEnd w:id="7757"/>
    </w:p>
    <w:p w14:paraId="1EE04C2F" w14:textId="77777777" w:rsidR="00EB590D" w:rsidRPr="00CA7D85" w:rsidRDefault="00EB590D" w:rsidP="00FF3CC9">
      <w:pPr>
        <w:pStyle w:val="H6"/>
      </w:pPr>
      <w:r w:rsidRPr="00CA7D85">
        <w:t>8.2.2.8.1.1</w:t>
      </w:r>
      <w:r w:rsidRPr="00CA7D85">
        <w:tab/>
        <w:t>Test Purpose (TP)</w:t>
      </w:r>
    </w:p>
    <w:p w14:paraId="1DD76771" w14:textId="77777777" w:rsidR="00EB590D" w:rsidRPr="00CA7D85" w:rsidRDefault="00EB590D" w:rsidP="00EB590D">
      <w:pPr>
        <w:pStyle w:val="H6"/>
      </w:pPr>
      <w:r w:rsidRPr="00CA7D85">
        <w:t>(1)</w:t>
      </w:r>
    </w:p>
    <w:p w14:paraId="6BA80EA6" w14:textId="77777777" w:rsidR="00EB590D" w:rsidRPr="00CA7D85" w:rsidRDefault="00EB590D" w:rsidP="00EB590D">
      <w:pPr>
        <w:pStyle w:val="PL"/>
        <w:rPr>
          <w:noProof w:val="0"/>
        </w:rPr>
      </w:pPr>
      <w:r w:rsidRPr="00CA7D85">
        <w:rPr>
          <w:b/>
          <w:bCs/>
          <w:noProof w:val="0"/>
        </w:rPr>
        <w:t xml:space="preserve">with </w:t>
      </w:r>
      <w:r w:rsidRPr="00CA7D85">
        <w:rPr>
          <w:noProof w:val="0"/>
        </w:rPr>
        <w:t>{ UE in RRC_CONNECTED state with EN-DC, and, MCG</w:t>
      </w:r>
      <w:r w:rsidR="00C83A29" w:rsidRPr="00CA7D85">
        <w:rPr>
          <w:noProof w:val="0"/>
        </w:rPr>
        <w:t>(s)</w:t>
      </w:r>
      <w:r w:rsidRPr="00CA7D85">
        <w:rPr>
          <w:noProof w:val="0"/>
        </w:rPr>
        <w:t xml:space="preserve"> (E-UTRA PDCP) and SCG }</w:t>
      </w:r>
    </w:p>
    <w:p w14:paraId="2946E3C7" w14:textId="77777777" w:rsidR="00EB590D" w:rsidRPr="00CA7D85" w:rsidRDefault="00EB590D" w:rsidP="00EB590D">
      <w:pPr>
        <w:pStyle w:val="PL"/>
        <w:rPr>
          <w:noProof w:val="0"/>
        </w:rPr>
      </w:pPr>
      <w:r w:rsidRPr="00CA7D85">
        <w:rPr>
          <w:b/>
          <w:bCs/>
          <w:noProof w:val="0"/>
        </w:rPr>
        <w:t>ensure that</w:t>
      </w:r>
      <w:r w:rsidRPr="00CA7D85">
        <w:rPr>
          <w:noProof w:val="0"/>
        </w:rPr>
        <w:t xml:space="preserve"> {</w:t>
      </w:r>
    </w:p>
    <w:p w14:paraId="1F9D0B4F" w14:textId="77777777" w:rsidR="00EB590D" w:rsidRPr="00CA7D85" w:rsidRDefault="00EB590D" w:rsidP="00EB590D">
      <w:pPr>
        <w:pStyle w:val="PL"/>
        <w:rPr>
          <w:noProof w:val="0"/>
        </w:rPr>
      </w:pPr>
      <w:r w:rsidRPr="00CA7D85">
        <w:rPr>
          <w:b/>
          <w:bCs/>
          <w:noProof w:val="0"/>
        </w:rPr>
        <w:t xml:space="preserve">  when</w:t>
      </w:r>
      <w:r w:rsidRPr="00CA7D85">
        <w:rPr>
          <w:noProof w:val="0"/>
        </w:rPr>
        <w:t xml:space="preserve"> { UE receives an RRCConnectionReconfiguration message to modify the SN terminated SCG DRB to MN terminated SCG DRB with security key change to keNB }</w:t>
      </w:r>
    </w:p>
    <w:p w14:paraId="66C78A26" w14:textId="77777777" w:rsidR="00EB590D" w:rsidRPr="00CA7D85" w:rsidRDefault="00EB590D" w:rsidP="00EB590D">
      <w:pPr>
        <w:pStyle w:val="PL"/>
        <w:rPr>
          <w:noProof w:val="0"/>
        </w:rPr>
      </w:pPr>
      <w:r w:rsidRPr="00CA7D85">
        <w:rPr>
          <w:b/>
          <w:bCs/>
          <w:noProof w:val="0"/>
        </w:rPr>
        <w:t xml:space="preserve">    then </w:t>
      </w:r>
      <w:r w:rsidRPr="00CA7D85">
        <w:rPr>
          <w:noProof w:val="0"/>
        </w:rPr>
        <w:t>{ UE reconfigures the DRB and sends an RRCConnectionReconfigurationComplete message }</w:t>
      </w:r>
    </w:p>
    <w:p w14:paraId="100BB357" w14:textId="77777777" w:rsidR="00EB590D" w:rsidRPr="00CA7D85" w:rsidRDefault="00EB590D" w:rsidP="00EB590D">
      <w:pPr>
        <w:pStyle w:val="PL"/>
        <w:rPr>
          <w:noProof w:val="0"/>
        </w:rPr>
      </w:pPr>
      <w:r w:rsidRPr="00CA7D85">
        <w:rPr>
          <w:noProof w:val="0"/>
        </w:rPr>
        <w:t xml:space="preserve">            }</w:t>
      </w:r>
    </w:p>
    <w:p w14:paraId="2BEBDAC9" w14:textId="77777777" w:rsidR="00EB590D" w:rsidRPr="00CA7D85" w:rsidRDefault="00EB590D" w:rsidP="00EB590D">
      <w:pPr>
        <w:pStyle w:val="PL"/>
        <w:rPr>
          <w:noProof w:val="0"/>
        </w:rPr>
      </w:pPr>
    </w:p>
    <w:p w14:paraId="1235241E" w14:textId="77777777" w:rsidR="00EB590D" w:rsidRPr="00CA7D85" w:rsidRDefault="00EB590D" w:rsidP="00EB590D">
      <w:pPr>
        <w:pStyle w:val="H6"/>
      </w:pPr>
      <w:r w:rsidRPr="00CA7D85">
        <w:t>(2)</w:t>
      </w:r>
    </w:p>
    <w:p w14:paraId="1BB7573C" w14:textId="77777777" w:rsidR="00EB590D" w:rsidRPr="00CA7D85" w:rsidRDefault="00EB590D" w:rsidP="00EB590D">
      <w:pPr>
        <w:pStyle w:val="PL"/>
        <w:rPr>
          <w:noProof w:val="0"/>
        </w:rPr>
      </w:pPr>
      <w:r w:rsidRPr="00CA7D85">
        <w:rPr>
          <w:b/>
          <w:bCs/>
          <w:noProof w:val="0"/>
        </w:rPr>
        <w:t xml:space="preserve">with </w:t>
      </w:r>
      <w:r w:rsidRPr="00CA7D85">
        <w:rPr>
          <w:noProof w:val="0"/>
        </w:rPr>
        <w:t>{ UE in RRC_CONNECTED state with EN-DC, and, MCG</w:t>
      </w:r>
      <w:r w:rsidR="00C83A29" w:rsidRPr="00CA7D85">
        <w:rPr>
          <w:noProof w:val="0"/>
        </w:rPr>
        <w:t>(s)</w:t>
      </w:r>
      <w:r w:rsidRPr="00CA7D85">
        <w:rPr>
          <w:noProof w:val="0"/>
        </w:rPr>
        <w:t xml:space="preserve"> (E-UTRA PDCP) and MN terminated SCG DRB established with security key keNB }</w:t>
      </w:r>
    </w:p>
    <w:p w14:paraId="639A6572" w14:textId="77777777" w:rsidR="00EB590D" w:rsidRPr="00CA7D85" w:rsidRDefault="00EB590D" w:rsidP="00EB590D">
      <w:pPr>
        <w:pStyle w:val="PL"/>
        <w:rPr>
          <w:noProof w:val="0"/>
        </w:rPr>
      </w:pPr>
      <w:r w:rsidRPr="00CA7D85">
        <w:rPr>
          <w:b/>
          <w:bCs/>
          <w:noProof w:val="0"/>
        </w:rPr>
        <w:t xml:space="preserve">ensure that </w:t>
      </w:r>
      <w:r w:rsidRPr="00CA7D85">
        <w:rPr>
          <w:noProof w:val="0"/>
        </w:rPr>
        <w:t>{</w:t>
      </w:r>
    </w:p>
    <w:p w14:paraId="3532BFA6" w14:textId="77777777" w:rsidR="00EB590D" w:rsidRPr="00CA7D85" w:rsidRDefault="00EB590D" w:rsidP="00EB590D">
      <w:pPr>
        <w:pStyle w:val="PL"/>
        <w:rPr>
          <w:noProof w:val="0"/>
        </w:rPr>
      </w:pPr>
      <w:r w:rsidRPr="00CA7D85">
        <w:rPr>
          <w:b/>
          <w:bCs/>
          <w:noProof w:val="0"/>
        </w:rPr>
        <w:t xml:space="preserve">  when</w:t>
      </w:r>
      <w:r w:rsidRPr="00CA7D85">
        <w:rPr>
          <w:noProof w:val="0"/>
        </w:rPr>
        <w:t xml:space="preserve"> { UE receives an RRCConnectionReconfiguration message to modify the MN terminated SCG DRB to SN terminated Split DRB with security key change to s-KgNB }</w:t>
      </w:r>
    </w:p>
    <w:p w14:paraId="76EF1918" w14:textId="77777777" w:rsidR="00EB590D" w:rsidRPr="00CA7D85" w:rsidRDefault="00EB590D" w:rsidP="00EB590D">
      <w:pPr>
        <w:pStyle w:val="PL"/>
        <w:rPr>
          <w:noProof w:val="0"/>
        </w:rPr>
      </w:pPr>
      <w:r w:rsidRPr="00CA7D85">
        <w:rPr>
          <w:b/>
          <w:bCs/>
          <w:noProof w:val="0"/>
        </w:rPr>
        <w:t xml:space="preserve">    then</w:t>
      </w:r>
      <w:r w:rsidRPr="00CA7D85">
        <w:rPr>
          <w:noProof w:val="0"/>
        </w:rPr>
        <w:t xml:space="preserve"> { UE reconfigures the DRB and sends an RRCConnectionReconfigurationComplete message }</w:t>
      </w:r>
    </w:p>
    <w:p w14:paraId="4DA2AD19" w14:textId="77777777" w:rsidR="00EB590D" w:rsidRPr="00CA7D85" w:rsidRDefault="00EB590D" w:rsidP="00EB590D">
      <w:pPr>
        <w:pStyle w:val="PL"/>
        <w:rPr>
          <w:noProof w:val="0"/>
        </w:rPr>
      </w:pPr>
      <w:r w:rsidRPr="00CA7D85">
        <w:rPr>
          <w:noProof w:val="0"/>
        </w:rPr>
        <w:t xml:space="preserve">            }</w:t>
      </w:r>
    </w:p>
    <w:p w14:paraId="74D769D3" w14:textId="77777777" w:rsidR="00EB590D" w:rsidRPr="00CA7D85" w:rsidRDefault="00EB590D" w:rsidP="00EB590D">
      <w:pPr>
        <w:pStyle w:val="PL"/>
        <w:rPr>
          <w:noProof w:val="0"/>
        </w:rPr>
      </w:pPr>
    </w:p>
    <w:p w14:paraId="0703CA61" w14:textId="77777777" w:rsidR="00EB590D" w:rsidRPr="00CA7D85" w:rsidRDefault="00EB590D" w:rsidP="00EB590D">
      <w:pPr>
        <w:pStyle w:val="H6"/>
      </w:pPr>
      <w:r w:rsidRPr="00CA7D85">
        <w:t>(3)</w:t>
      </w:r>
    </w:p>
    <w:p w14:paraId="37778F21" w14:textId="77777777" w:rsidR="00EB590D" w:rsidRPr="00CA7D85" w:rsidRDefault="00EB590D" w:rsidP="00EB590D">
      <w:pPr>
        <w:pStyle w:val="PL"/>
        <w:rPr>
          <w:noProof w:val="0"/>
        </w:rPr>
      </w:pPr>
      <w:r w:rsidRPr="00CA7D85">
        <w:rPr>
          <w:b/>
          <w:bCs/>
          <w:noProof w:val="0"/>
        </w:rPr>
        <w:t xml:space="preserve">with </w:t>
      </w:r>
      <w:r w:rsidRPr="00CA7D85">
        <w:rPr>
          <w:noProof w:val="0"/>
        </w:rPr>
        <w:t>{ UE in RRC_CONNECTED state with EN-DC, and, MCG</w:t>
      </w:r>
      <w:r w:rsidR="00C83A29" w:rsidRPr="00CA7D85">
        <w:rPr>
          <w:noProof w:val="0"/>
        </w:rPr>
        <w:t>(s)</w:t>
      </w:r>
      <w:r w:rsidRPr="00CA7D85">
        <w:rPr>
          <w:noProof w:val="0"/>
        </w:rPr>
        <w:t xml:space="preserve"> (E-UTRA PDCP) and SN terminated Split DRB established with security key s-KgNB</w:t>
      </w:r>
      <w:r w:rsidRPr="00CA7D85" w:rsidDel="009173F3">
        <w:rPr>
          <w:noProof w:val="0"/>
        </w:rPr>
        <w:t xml:space="preserve"> </w:t>
      </w:r>
      <w:r w:rsidRPr="00CA7D85">
        <w:rPr>
          <w:noProof w:val="0"/>
        </w:rPr>
        <w:t>}</w:t>
      </w:r>
    </w:p>
    <w:p w14:paraId="00BABF0E" w14:textId="77777777" w:rsidR="00EB590D" w:rsidRPr="00CA7D85" w:rsidRDefault="00EB590D" w:rsidP="00EB590D">
      <w:pPr>
        <w:pStyle w:val="PL"/>
        <w:rPr>
          <w:noProof w:val="0"/>
        </w:rPr>
      </w:pPr>
      <w:r w:rsidRPr="00CA7D85">
        <w:rPr>
          <w:b/>
          <w:bCs/>
          <w:noProof w:val="0"/>
        </w:rPr>
        <w:t>ensure that</w:t>
      </w:r>
      <w:r w:rsidRPr="00CA7D85">
        <w:rPr>
          <w:noProof w:val="0"/>
        </w:rPr>
        <w:t xml:space="preserve"> {</w:t>
      </w:r>
    </w:p>
    <w:p w14:paraId="17403C4D" w14:textId="77777777" w:rsidR="00EB590D" w:rsidRPr="00CA7D85" w:rsidRDefault="00EB590D" w:rsidP="00EB590D">
      <w:pPr>
        <w:pStyle w:val="PL"/>
        <w:rPr>
          <w:noProof w:val="0"/>
        </w:rPr>
      </w:pPr>
      <w:r w:rsidRPr="00CA7D85">
        <w:rPr>
          <w:b/>
          <w:bCs/>
          <w:noProof w:val="0"/>
        </w:rPr>
        <w:t xml:space="preserve">  when</w:t>
      </w:r>
      <w:r w:rsidRPr="00CA7D85">
        <w:rPr>
          <w:noProof w:val="0"/>
        </w:rPr>
        <w:t xml:space="preserve"> { UE receives an RRCConnectionReconfiguration message to modify the SN terminated Split DRB to MN terminated Split DRB with security key change to keNB }</w:t>
      </w:r>
    </w:p>
    <w:p w14:paraId="16562301" w14:textId="77777777" w:rsidR="00EB590D" w:rsidRPr="00CA7D85" w:rsidRDefault="00EB590D" w:rsidP="00EB590D">
      <w:pPr>
        <w:pStyle w:val="PL"/>
        <w:rPr>
          <w:noProof w:val="0"/>
        </w:rPr>
      </w:pPr>
      <w:r w:rsidRPr="00CA7D85">
        <w:rPr>
          <w:b/>
          <w:bCs/>
          <w:noProof w:val="0"/>
        </w:rPr>
        <w:t xml:space="preserve">    then</w:t>
      </w:r>
      <w:r w:rsidRPr="00CA7D85">
        <w:rPr>
          <w:noProof w:val="0"/>
        </w:rPr>
        <w:t xml:space="preserve"> { UE reconfigures the DRB and sends an RRCConnectionReconfigurationComplete message }</w:t>
      </w:r>
    </w:p>
    <w:p w14:paraId="018991DB" w14:textId="77777777" w:rsidR="00EB590D" w:rsidRPr="00CA7D85" w:rsidRDefault="00EB590D" w:rsidP="00EB590D">
      <w:pPr>
        <w:pStyle w:val="PL"/>
        <w:rPr>
          <w:noProof w:val="0"/>
        </w:rPr>
      </w:pPr>
      <w:r w:rsidRPr="00CA7D85">
        <w:rPr>
          <w:noProof w:val="0"/>
        </w:rPr>
        <w:t xml:space="preserve">            }</w:t>
      </w:r>
    </w:p>
    <w:p w14:paraId="15AD2809" w14:textId="77777777" w:rsidR="00EB590D" w:rsidRPr="00CA7D85" w:rsidRDefault="00EB590D" w:rsidP="00EB590D">
      <w:pPr>
        <w:pStyle w:val="PL"/>
        <w:rPr>
          <w:noProof w:val="0"/>
        </w:rPr>
      </w:pPr>
    </w:p>
    <w:p w14:paraId="2EE59635" w14:textId="77777777" w:rsidR="00EB590D" w:rsidRPr="00CA7D85" w:rsidRDefault="00EB590D" w:rsidP="00EB590D">
      <w:pPr>
        <w:pStyle w:val="H6"/>
      </w:pPr>
      <w:r w:rsidRPr="00CA7D85">
        <w:t>(4)</w:t>
      </w:r>
    </w:p>
    <w:p w14:paraId="38C04E0A" w14:textId="77777777" w:rsidR="00EB590D" w:rsidRPr="00CA7D85" w:rsidRDefault="00EB590D" w:rsidP="00EB590D">
      <w:pPr>
        <w:pStyle w:val="PL"/>
        <w:rPr>
          <w:noProof w:val="0"/>
        </w:rPr>
      </w:pPr>
      <w:r w:rsidRPr="00CA7D85">
        <w:rPr>
          <w:b/>
          <w:bCs/>
          <w:noProof w:val="0"/>
        </w:rPr>
        <w:t>with</w:t>
      </w:r>
      <w:r w:rsidRPr="00CA7D85">
        <w:rPr>
          <w:noProof w:val="0"/>
        </w:rPr>
        <w:t xml:space="preserve"> { UE in RRC_CONNECTED state with EN-DC, and, MCG</w:t>
      </w:r>
      <w:r w:rsidR="00C83A29" w:rsidRPr="00CA7D85">
        <w:rPr>
          <w:noProof w:val="0"/>
        </w:rPr>
        <w:t>(s)</w:t>
      </w:r>
      <w:r w:rsidRPr="00CA7D85">
        <w:rPr>
          <w:noProof w:val="0"/>
        </w:rPr>
        <w:t xml:space="preserve"> (E-UTRA PDCP) and MN terminated Split DRB established with security key keNB }</w:t>
      </w:r>
    </w:p>
    <w:p w14:paraId="447EA6DB" w14:textId="77777777" w:rsidR="00EB590D" w:rsidRPr="00CA7D85" w:rsidRDefault="00EB590D" w:rsidP="00EB590D">
      <w:pPr>
        <w:pStyle w:val="PL"/>
        <w:rPr>
          <w:noProof w:val="0"/>
        </w:rPr>
      </w:pPr>
      <w:r w:rsidRPr="00CA7D85">
        <w:rPr>
          <w:b/>
          <w:bCs/>
          <w:noProof w:val="0"/>
        </w:rPr>
        <w:t>ensure that</w:t>
      </w:r>
      <w:r w:rsidRPr="00CA7D85">
        <w:rPr>
          <w:noProof w:val="0"/>
        </w:rPr>
        <w:t xml:space="preserve"> {</w:t>
      </w:r>
    </w:p>
    <w:p w14:paraId="49D3F580" w14:textId="77777777" w:rsidR="00EB590D" w:rsidRPr="00CA7D85" w:rsidRDefault="00EB590D" w:rsidP="00EB590D">
      <w:pPr>
        <w:pStyle w:val="PL"/>
        <w:rPr>
          <w:noProof w:val="0"/>
        </w:rPr>
      </w:pPr>
      <w:r w:rsidRPr="00CA7D85">
        <w:rPr>
          <w:b/>
          <w:bCs/>
          <w:noProof w:val="0"/>
        </w:rPr>
        <w:t xml:space="preserve">  when</w:t>
      </w:r>
      <w:r w:rsidRPr="00CA7D85">
        <w:rPr>
          <w:noProof w:val="0"/>
        </w:rPr>
        <w:t xml:space="preserve"> { UE receives an RRCConnectionReconfiguration message to modify the MN terminated Split DRB to SN terminated MCG DRB (NR PDCP) with security key change to s-KgNB }</w:t>
      </w:r>
    </w:p>
    <w:p w14:paraId="637E1673" w14:textId="77777777" w:rsidR="00EB590D" w:rsidRPr="00CA7D85" w:rsidRDefault="00EB590D" w:rsidP="00EB590D">
      <w:pPr>
        <w:pStyle w:val="PL"/>
        <w:rPr>
          <w:noProof w:val="0"/>
        </w:rPr>
      </w:pPr>
      <w:r w:rsidRPr="00CA7D85">
        <w:rPr>
          <w:b/>
          <w:bCs/>
          <w:noProof w:val="0"/>
        </w:rPr>
        <w:t xml:space="preserve">    then</w:t>
      </w:r>
      <w:r w:rsidRPr="00CA7D85">
        <w:rPr>
          <w:noProof w:val="0"/>
        </w:rPr>
        <w:t xml:space="preserve"> { UE reconfigures the DRB and sends an RRCConnectionReconfigurationComplete message }</w:t>
      </w:r>
    </w:p>
    <w:p w14:paraId="773029A4" w14:textId="77777777" w:rsidR="00EB590D" w:rsidRPr="00CA7D85" w:rsidRDefault="00EB590D" w:rsidP="00EB590D">
      <w:pPr>
        <w:pStyle w:val="PL"/>
        <w:rPr>
          <w:noProof w:val="0"/>
        </w:rPr>
      </w:pPr>
      <w:r w:rsidRPr="00CA7D85">
        <w:rPr>
          <w:noProof w:val="0"/>
        </w:rPr>
        <w:t xml:space="preserve">            }</w:t>
      </w:r>
    </w:p>
    <w:p w14:paraId="0DBA800D" w14:textId="77777777" w:rsidR="00EB590D" w:rsidRPr="00CA7D85" w:rsidRDefault="00EB590D" w:rsidP="00EB590D">
      <w:pPr>
        <w:pStyle w:val="PL"/>
        <w:rPr>
          <w:noProof w:val="0"/>
        </w:rPr>
      </w:pPr>
    </w:p>
    <w:p w14:paraId="46CF35C9" w14:textId="77777777" w:rsidR="00EB590D" w:rsidRPr="00CA7D85" w:rsidRDefault="00EB590D" w:rsidP="00EB590D">
      <w:pPr>
        <w:pStyle w:val="H6"/>
      </w:pPr>
      <w:r w:rsidRPr="00CA7D85">
        <w:t>(5)</w:t>
      </w:r>
    </w:p>
    <w:p w14:paraId="164F294D" w14:textId="77777777" w:rsidR="00EB590D" w:rsidRPr="00CA7D85" w:rsidRDefault="00EB590D" w:rsidP="00EB590D">
      <w:pPr>
        <w:pStyle w:val="PL"/>
        <w:rPr>
          <w:noProof w:val="0"/>
        </w:rPr>
      </w:pPr>
      <w:r w:rsidRPr="00CA7D85">
        <w:rPr>
          <w:b/>
          <w:bCs/>
          <w:noProof w:val="0"/>
        </w:rPr>
        <w:t xml:space="preserve">with </w:t>
      </w:r>
      <w:r w:rsidRPr="00CA7D85">
        <w:rPr>
          <w:noProof w:val="0"/>
        </w:rPr>
        <w:t>{ UE in RRC_CONNECTED state with EN-DC, and, MCG</w:t>
      </w:r>
      <w:r w:rsidR="00C83A29" w:rsidRPr="00CA7D85">
        <w:rPr>
          <w:noProof w:val="0"/>
        </w:rPr>
        <w:t>(s)</w:t>
      </w:r>
      <w:r w:rsidRPr="00CA7D85">
        <w:rPr>
          <w:noProof w:val="0"/>
        </w:rPr>
        <w:t xml:space="preserve"> (E-UTRA PDCP) and SN terminated MCG DRB (NR PDCP) established with security key s-KgNB }</w:t>
      </w:r>
    </w:p>
    <w:p w14:paraId="75F03B2C" w14:textId="77777777" w:rsidR="00EB590D" w:rsidRPr="00CA7D85" w:rsidRDefault="00EB590D" w:rsidP="00EB590D">
      <w:pPr>
        <w:pStyle w:val="PL"/>
        <w:rPr>
          <w:noProof w:val="0"/>
        </w:rPr>
      </w:pPr>
      <w:r w:rsidRPr="00CA7D85">
        <w:rPr>
          <w:b/>
          <w:bCs/>
          <w:noProof w:val="0"/>
        </w:rPr>
        <w:t>ensure that</w:t>
      </w:r>
      <w:r w:rsidRPr="00CA7D85">
        <w:rPr>
          <w:noProof w:val="0"/>
        </w:rPr>
        <w:t xml:space="preserve"> {</w:t>
      </w:r>
    </w:p>
    <w:p w14:paraId="1C1AFCC6" w14:textId="77777777" w:rsidR="00EB590D" w:rsidRPr="00CA7D85" w:rsidRDefault="00EB590D" w:rsidP="00EB590D">
      <w:pPr>
        <w:pStyle w:val="PL"/>
        <w:rPr>
          <w:noProof w:val="0"/>
        </w:rPr>
      </w:pPr>
      <w:r w:rsidRPr="00CA7D85">
        <w:rPr>
          <w:b/>
          <w:bCs/>
          <w:noProof w:val="0"/>
        </w:rPr>
        <w:t xml:space="preserve">  when</w:t>
      </w:r>
      <w:r w:rsidRPr="00CA7D85">
        <w:rPr>
          <w:noProof w:val="0"/>
        </w:rPr>
        <w:t xml:space="preserve"> { UE receives an RRCConnectionReconfiguration message to modify the SN terminated MCG DRB (NR PDCP) to MN terminated MCG DRB (NR PDCP) with security key change to keNB }</w:t>
      </w:r>
    </w:p>
    <w:p w14:paraId="52600016" w14:textId="77777777" w:rsidR="00EB590D" w:rsidRPr="00CA7D85" w:rsidRDefault="00EB590D" w:rsidP="00EB590D">
      <w:pPr>
        <w:pStyle w:val="PL"/>
        <w:rPr>
          <w:noProof w:val="0"/>
        </w:rPr>
      </w:pPr>
      <w:r w:rsidRPr="00CA7D85">
        <w:rPr>
          <w:b/>
          <w:bCs/>
          <w:noProof w:val="0"/>
        </w:rPr>
        <w:t xml:space="preserve">    then</w:t>
      </w:r>
      <w:r w:rsidRPr="00CA7D85">
        <w:rPr>
          <w:noProof w:val="0"/>
        </w:rPr>
        <w:t xml:space="preserve"> { UE reconfigures the DRB and sends an RRCConnectionReconfigurationComplete message }</w:t>
      </w:r>
    </w:p>
    <w:p w14:paraId="47F022C2" w14:textId="77777777" w:rsidR="00EB590D" w:rsidRPr="00CA7D85" w:rsidRDefault="00EB590D" w:rsidP="00EB590D">
      <w:pPr>
        <w:pStyle w:val="PL"/>
        <w:rPr>
          <w:noProof w:val="0"/>
        </w:rPr>
      </w:pPr>
      <w:r w:rsidRPr="00CA7D85">
        <w:rPr>
          <w:noProof w:val="0"/>
        </w:rPr>
        <w:t xml:space="preserve">            }</w:t>
      </w:r>
    </w:p>
    <w:p w14:paraId="6272535A" w14:textId="77777777" w:rsidR="00EB590D" w:rsidRPr="00CA7D85" w:rsidRDefault="00EB590D" w:rsidP="00EB590D">
      <w:pPr>
        <w:pStyle w:val="PL"/>
        <w:rPr>
          <w:noProof w:val="0"/>
        </w:rPr>
      </w:pPr>
    </w:p>
    <w:p w14:paraId="56F48C98" w14:textId="77777777" w:rsidR="00EB590D" w:rsidRPr="00CA7D85" w:rsidRDefault="00EB590D" w:rsidP="00EB590D">
      <w:pPr>
        <w:pStyle w:val="H6"/>
      </w:pPr>
      <w:r w:rsidRPr="00CA7D85">
        <w:t>(6)</w:t>
      </w:r>
    </w:p>
    <w:p w14:paraId="7EC28872" w14:textId="77777777" w:rsidR="00EB590D" w:rsidRPr="00CA7D85" w:rsidRDefault="00EB590D" w:rsidP="00EB590D">
      <w:pPr>
        <w:pStyle w:val="PL"/>
        <w:rPr>
          <w:noProof w:val="0"/>
        </w:rPr>
      </w:pPr>
      <w:r w:rsidRPr="00CA7D85">
        <w:rPr>
          <w:b/>
          <w:bCs/>
          <w:noProof w:val="0"/>
        </w:rPr>
        <w:t xml:space="preserve">with </w:t>
      </w:r>
      <w:r w:rsidRPr="00CA7D85">
        <w:rPr>
          <w:noProof w:val="0"/>
        </w:rPr>
        <w:t>{ UE in RRC_CONNECTED state with EN-DC, and, MCG</w:t>
      </w:r>
      <w:r w:rsidR="00C83A29" w:rsidRPr="00CA7D85">
        <w:rPr>
          <w:noProof w:val="0"/>
        </w:rPr>
        <w:t>(s)</w:t>
      </w:r>
      <w:r w:rsidRPr="00CA7D85">
        <w:rPr>
          <w:noProof w:val="0"/>
        </w:rPr>
        <w:t xml:space="preserve"> (E-UTRA PDCP) and MN terminated MCG DRB (NR PDCP) established with security key keNB }</w:t>
      </w:r>
    </w:p>
    <w:p w14:paraId="07F96678" w14:textId="77777777" w:rsidR="00EB590D" w:rsidRPr="00CA7D85" w:rsidRDefault="00EB590D" w:rsidP="00EB590D">
      <w:pPr>
        <w:pStyle w:val="PL"/>
        <w:rPr>
          <w:noProof w:val="0"/>
        </w:rPr>
      </w:pPr>
      <w:r w:rsidRPr="00CA7D85">
        <w:rPr>
          <w:b/>
          <w:bCs/>
          <w:noProof w:val="0"/>
        </w:rPr>
        <w:t>ensure that</w:t>
      </w:r>
      <w:r w:rsidRPr="00CA7D85">
        <w:rPr>
          <w:noProof w:val="0"/>
        </w:rPr>
        <w:t xml:space="preserve"> {</w:t>
      </w:r>
    </w:p>
    <w:p w14:paraId="05DCB030" w14:textId="77777777" w:rsidR="00EB590D" w:rsidRPr="00CA7D85" w:rsidRDefault="00EB590D" w:rsidP="00EB590D">
      <w:pPr>
        <w:pStyle w:val="PL"/>
        <w:rPr>
          <w:noProof w:val="0"/>
        </w:rPr>
      </w:pPr>
      <w:r w:rsidRPr="00CA7D85">
        <w:rPr>
          <w:b/>
          <w:bCs/>
          <w:noProof w:val="0"/>
        </w:rPr>
        <w:t xml:space="preserve">  when</w:t>
      </w:r>
      <w:r w:rsidRPr="00CA7D85">
        <w:rPr>
          <w:noProof w:val="0"/>
        </w:rPr>
        <w:t xml:space="preserve"> { UE receives an RRCConnectionReconfiguration message to modify the MN terminated MCG DRB (NR PDCP) to SN terminated Split DRB with security key change to s-KgNB }</w:t>
      </w:r>
    </w:p>
    <w:p w14:paraId="7E5FC374" w14:textId="77777777" w:rsidR="00EB590D" w:rsidRPr="00CA7D85" w:rsidRDefault="00EB590D" w:rsidP="00EB590D">
      <w:pPr>
        <w:pStyle w:val="PL"/>
        <w:rPr>
          <w:noProof w:val="0"/>
        </w:rPr>
      </w:pPr>
      <w:r w:rsidRPr="00CA7D85">
        <w:rPr>
          <w:b/>
          <w:bCs/>
          <w:noProof w:val="0"/>
        </w:rPr>
        <w:t xml:space="preserve">    then</w:t>
      </w:r>
      <w:r w:rsidRPr="00CA7D85">
        <w:rPr>
          <w:noProof w:val="0"/>
        </w:rPr>
        <w:t xml:space="preserve"> { UE reconfigures the DRB and sends an RRCConnectionReconfigurationComplete message }</w:t>
      </w:r>
    </w:p>
    <w:p w14:paraId="3ADA24D0" w14:textId="77777777" w:rsidR="00EB590D" w:rsidRPr="00CA7D85" w:rsidRDefault="00EB590D" w:rsidP="00EB590D">
      <w:pPr>
        <w:pStyle w:val="PL"/>
        <w:rPr>
          <w:noProof w:val="0"/>
        </w:rPr>
      </w:pPr>
      <w:r w:rsidRPr="00CA7D85">
        <w:rPr>
          <w:noProof w:val="0"/>
        </w:rPr>
        <w:t xml:space="preserve">            }</w:t>
      </w:r>
    </w:p>
    <w:p w14:paraId="5DC31A26" w14:textId="77777777" w:rsidR="00EB590D" w:rsidRPr="00CA7D85" w:rsidRDefault="00EB590D" w:rsidP="00EB590D">
      <w:pPr>
        <w:pStyle w:val="PL"/>
        <w:rPr>
          <w:noProof w:val="0"/>
        </w:rPr>
      </w:pPr>
    </w:p>
    <w:p w14:paraId="20CF14CC" w14:textId="77777777" w:rsidR="00EB590D" w:rsidRPr="00CA7D85" w:rsidRDefault="00EB590D" w:rsidP="00EB590D">
      <w:pPr>
        <w:pStyle w:val="H6"/>
      </w:pPr>
      <w:r w:rsidRPr="00CA7D85">
        <w:lastRenderedPageBreak/>
        <w:t>(7)</w:t>
      </w:r>
    </w:p>
    <w:p w14:paraId="435DACA7" w14:textId="77777777" w:rsidR="00EB590D" w:rsidRPr="00CA7D85" w:rsidRDefault="00EB590D" w:rsidP="00EB590D">
      <w:pPr>
        <w:pStyle w:val="PL"/>
        <w:rPr>
          <w:noProof w:val="0"/>
        </w:rPr>
      </w:pPr>
      <w:r w:rsidRPr="00CA7D85">
        <w:rPr>
          <w:b/>
          <w:bCs/>
          <w:noProof w:val="0"/>
        </w:rPr>
        <w:t xml:space="preserve">with </w:t>
      </w:r>
      <w:r w:rsidRPr="00CA7D85">
        <w:rPr>
          <w:noProof w:val="0"/>
        </w:rPr>
        <w:t>{ UE in RRC_CONNECTED state with EN-DC, and, MCG</w:t>
      </w:r>
      <w:r w:rsidR="00C83A29" w:rsidRPr="00CA7D85">
        <w:rPr>
          <w:noProof w:val="0"/>
        </w:rPr>
        <w:t>(s)</w:t>
      </w:r>
      <w:r w:rsidRPr="00CA7D85">
        <w:rPr>
          <w:noProof w:val="0"/>
        </w:rPr>
        <w:t xml:space="preserve"> (E-UTRA PDCP) and SN terminated Split DRB established with security key s-KgNB }</w:t>
      </w:r>
    </w:p>
    <w:p w14:paraId="7BB554A3" w14:textId="77777777" w:rsidR="00EB590D" w:rsidRPr="00CA7D85" w:rsidRDefault="00EB590D" w:rsidP="00EB590D">
      <w:pPr>
        <w:pStyle w:val="PL"/>
        <w:rPr>
          <w:noProof w:val="0"/>
        </w:rPr>
      </w:pPr>
      <w:r w:rsidRPr="00CA7D85">
        <w:rPr>
          <w:b/>
          <w:bCs/>
          <w:noProof w:val="0"/>
        </w:rPr>
        <w:t>ensure that</w:t>
      </w:r>
      <w:r w:rsidRPr="00CA7D85">
        <w:rPr>
          <w:noProof w:val="0"/>
        </w:rPr>
        <w:t xml:space="preserve"> {</w:t>
      </w:r>
    </w:p>
    <w:p w14:paraId="767CE67A" w14:textId="77777777" w:rsidR="00EB590D" w:rsidRPr="00CA7D85" w:rsidRDefault="00EB590D" w:rsidP="00EB590D">
      <w:pPr>
        <w:pStyle w:val="PL"/>
        <w:rPr>
          <w:noProof w:val="0"/>
        </w:rPr>
      </w:pPr>
      <w:r w:rsidRPr="00CA7D85">
        <w:rPr>
          <w:b/>
          <w:bCs/>
          <w:noProof w:val="0"/>
        </w:rPr>
        <w:t xml:space="preserve">  when</w:t>
      </w:r>
      <w:r w:rsidRPr="00CA7D85">
        <w:rPr>
          <w:noProof w:val="0"/>
        </w:rPr>
        <w:t xml:space="preserve"> { UE receives an RRCConnectionReconfiguration message to modify the SN terminated Split DRB to MN terminated SCG DRB with security key change to keNB }</w:t>
      </w:r>
    </w:p>
    <w:p w14:paraId="30A2BA80" w14:textId="77777777" w:rsidR="00EB590D" w:rsidRPr="00CA7D85" w:rsidRDefault="00EB590D" w:rsidP="00EB590D">
      <w:pPr>
        <w:pStyle w:val="PL"/>
        <w:rPr>
          <w:noProof w:val="0"/>
        </w:rPr>
      </w:pPr>
      <w:r w:rsidRPr="00CA7D85">
        <w:rPr>
          <w:b/>
          <w:bCs/>
          <w:noProof w:val="0"/>
        </w:rPr>
        <w:t xml:space="preserve">    then </w:t>
      </w:r>
      <w:r w:rsidRPr="00CA7D85">
        <w:rPr>
          <w:noProof w:val="0"/>
        </w:rPr>
        <w:t>{ UE reconfigures the DRB and sends an RRCConnectionReconfigurationComplete message }</w:t>
      </w:r>
    </w:p>
    <w:p w14:paraId="6DD994CB" w14:textId="77777777" w:rsidR="00EB590D" w:rsidRPr="00CA7D85" w:rsidRDefault="00EB590D" w:rsidP="00EB590D">
      <w:pPr>
        <w:pStyle w:val="PL"/>
        <w:rPr>
          <w:noProof w:val="0"/>
        </w:rPr>
      </w:pPr>
      <w:r w:rsidRPr="00CA7D85">
        <w:rPr>
          <w:noProof w:val="0"/>
        </w:rPr>
        <w:t xml:space="preserve">            }</w:t>
      </w:r>
    </w:p>
    <w:p w14:paraId="4F2E16D9" w14:textId="77777777" w:rsidR="00EB590D" w:rsidRPr="00CA7D85" w:rsidRDefault="00EB590D" w:rsidP="00EB590D">
      <w:pPr>
        <w:pStyle w:val="PL"/>
        <w:rPr>
          <w:noProof w:val="0"/>
        </w:rPr>
      </w:pPr>
    </w:p>
    <w:p w14:paraId="362F5A46" w14:textId="77777777" w:rsidR="00EB590D" w:rsidRPr="00CA7D85" w:rsidRDefault="00EB590D" w:rsidP="00EB590D">
      <w:pPr>
        <w:pStyle w:val="H6"/>
      </w:pPr>
      <w:r w:rsidRPr="00CA7D85">
        <w:t>(8)</w:t>
      </w:r>
    </w:p>
    <w:p w14:paraId="51A7084B" w14:textId="77777777" w:rsidR="00EB590D" w:rsidRPr="00CA7D85" w:rsidRDefault="00EB590D" w:rsidP="00EB590D">
      <w:pPr>
        <w:pStyle w:val="PL"/>
        <w:rPr>
          <w:noProof w:val="0"/>
        </w:rPr>
      </w:pPr>
      <w:r w:rsidRPr="00CA7D85">
        <w:rPr>
          <w:b/>
          <w:bCs/>
          <w:noProof w:val="0"/>
        </w:rPr>
        <w:t xml:space="preserve">with </w:t>
      </w:r>
      <w:r w:rsidRPr="00CA7D85">
        <w:rPr>
          <w:noProof w:val="0"/>
        </w:rPr>
        <w:t>{ UE in RRC_CONNECTED state with EN-DC, and, MCG</w:t>
      </w:r>
      <w:r w:rsidR="00C83A29" w:rsidRPr="00CA7D85">
        <w:rPr>
          <w:noProof w:val="0"/>
        </w:rPr>
        <w:t>(s)</w:t>
      </w:r>
      <w:r w:rsidRPr="00CA7D85">
        <w:rPr>
          <w:noProof w:val="0"/>
        </w:rPr>
        <w:t xml:space="preserve"> (E-UTRA PDCP) and MN terminated SCG DRB established with security key keNB }</w:t>
      </w:r>
    </w:p>
    <w:p w14:paraId="0FF60F6C" w14:textId="77777777" w:rsidR="00EB590D" w:rsidRPr="00CA7D85" w:rsidRDefault="00EB590D" w:rsidP="00EB590D">
      <w:pPr>
        <w:pStyle w:val="PL"/>
        <w:rPr>
          <w:noProof w:val="0"/>
        </w:rPr>
      </w:pPr>
      <w:r w:rsidRPr="00CA7D85">
        <w:rPr>
          <w:b/>
          <w:bCs/>
          <w:noProof w:val="0"/>
        </w:rPr>
        <w:t>ensure that</w:t>
      </w:r>
      <w:r w:rsidRPr="00CA7D85">
        <w:rPr>
          <w:noProof w:val="0"/>
        </w:rPr>
        <w:t xml:space="preserve"> {</w:t>
      </w:r>
    </w:p>
    <w:p w14:paraId="6DBA6478" w14:textId="77777777" w:rsidR="00EB590D" w:rsidRPr="00CA7D85" w:rsidRDefault="00EB590D" w:rsidP="00EB590D">
      <w:pPr>
        <w:pStyle w:val="PL"/>
        <w:rPr>
          <w:noProof w:val="0"/>
        </w:rPr>
      </w:pPr>
      <w:r w:rsidRPr="00CA7D85">
        <w:rPr>
          <w:b/>
          <w:bCs/>
          <w:noProof w:val="0"/>
        </w:rPr>
        <w:t xml:space="preserve">  when</w:t>
      </w:r>
      <w:r w:rsidRPr="00CA7D85">
        <w:rPr>
          <w:noProof w:val="0"/>
        </w:rPr>
        <w:t xml:space="preserve"> { UE receives an RRCConnectionReconfiguration message to modify the MN terminated SCG DRB to SN terminated MCG DRB (NR PDCP) with security key change to s-KgNB }</w:t>
      </w:r>
    </w:p>
    <w:p w14:paraId="22AD3F50" w14:textId="77777777" w:rsidR="00EB590D" w:rsidRPr="00CA7D85" w:rsidRDefault="00EB590D" w:rsidP="00EB590D">
      <w:pPr>
        <w:pStyle w:val="PL"/>
        <w:rPr>
          <w:noProof w:val="0"/>
        </w:rPr>
      </w:pPr>
      <w:r w:rsidRPr="00CA7D85">
        <w:rPr>
          <w:b/>
          <w:bCs/>
          <w:noProof w:val="0"/>
        </w:rPr>
        <w:t xml:space="preserve">    then</w:t>
      </w:r>
      <w:r w:rsidRPr="00CA7D85">
        <w:rPr>
          <w:noProof w:val="0"/>
        </w:rPr>
        <w:t xml:space="preserve"> { UE reconfigures the DRB and sends an RRCConnectionReconfigurationComplete message }</w:t>
      </w:r>
    </w:p>
    <w:p w14:paraId="6B62B34E" w14:textId="77777777" w:rsidR="00EB590D" w:rsidRPr="00CA7D85" w:rsidRDefault="00EB590D" w:rsidP="00EB590D">
      <w:pPr>
        <w:pStyle w:val="PL"/>
        <w:rPr>
          <w:noProof w:val="0"/>
        </w:rPr>
      </w:pPr>
      <w:r w:rsidRPr="00CA7D85">
        <w:rPr>
          <w:noProof w:val="0"/>
        </w:rPr>
        <w:t xml:space="preserve">            }</w:t>
      </w:r>
    </w:p>
    <w:p w14:paraId="4485AFF8" w14:textId="77777777" w:rsidR="00EB590D" w:rsidRPr="00CA7D85" w:rsidRDefault="00EB590D" w:rsidP="00EB590D">
      <w:pPr>
        <w:pStyle w:val="PL"/>
        <w:rPr>
          <w:noProof w:val="0"/>
        </w:rPr>
      </w:pPr>
    </w:p>
    <w:p w14:paraId="57BCA804" w14:textId="77777777" w:rsidR="00EB590D" w:rsidRPr="00CA7D85" w:rsidRDefault="00EB590D" w:rsidP="00EB590D">
      <w:pPr>
        <w:pStyle w:val="H6"/>
      </w:pPr>
      <w:r w:rsidRPr="00CA7D85">
        <w:t>(9)</w:t>
      </w:r>
    </w:p>
    <w:p w14:paraId="7B868302" w14:textId="77777777" w:rsidR="00EB590D" w:rsidRPr="00CA7D85" w:rsidRDefault="00EB590D" w:rsidP="00EB590D">
      <w:pPr>
        <w:pStyle w:val="PL"/>
        <w:rPr>
          <w:noProof w:val="0"/>
        </w:rPr>
      </w:pPr>
      <w:r w:rsidRPr="00CA7D85">
        <w:rPr>
          <w:b/>
          <w:bCs/>
          <w:noProof w:val="0"/>
        </w:rPr>
        <w:t xml:space="preserve">with </w:t>
      </w:r>
      <w:r w:rsidRPr="00CA7D85">
        <w:rPr>
          <w:noProof w:val="0"/>
        </w:rPr>
        <w:t>{ UE in RRC_CONNECTED state with EN-DC, and, MCG</w:t>
      </w:r>
      <w:r w:rsidR="00C83A29" w:rsidRPr="00CA7D85">
        <w:rPr>
          <w:noProof w:val="0"/>
        </w:rPr>
        <w:t>(s)</w:t>
      </w:r>
      <w:r w:rsidRPr="00CA7D85">
        <w:rPr>
          <w:noProof w:val="0"/>
        </w:rPr>
        <w:t xml:space="preserve"> (E-UTRA PDCP) and SN terminated MCG DRB (NR PDCP) established with security key s-KgNB }</w:t>
      </w:r>
    </w:p>
    <w:p w14:paraId="725CD098" w14:textId="77777777" w:rsidR="00EB590D" w:rsidRPr="00CA7D85" w:rsidRDefault="00EB590D" w:rsidP="00EB590D">
      <w:pPr>
        <w:pStyle w:val="PL"/>
        <w:rPr>
          <w:noProof w:val="0"/>
        </w:rPr>
      </w:pPr>
      <w:r w:rsidRPr="00CA7D85">
        <w:rPr>
          <w:b/>
          <w:bCs/>
          <w:noProof w:val="0"/>
        </w:rPr>
        <w:t>ensure that</w:t>
      </w:r>
      <w:r w:rsidRPr="00CA7D85">
        <w:rPr>
          <w:noProof w:val="0"/>
        </w:rPr>
        <w:t xml:space="preserve"> {</w:t>
      </w:r>
    </w:p>
    <w:p w14:paraId="6DBB5492" w14:textId="77777777" w:rsidR="00EB590D" w:rsidRPr="00CA7D85" w:rsidRDefault="00EB590D" w:rsidP="00EB590D">
      <w:pPr>
        <w:pStyle w:val="PL"/>
        <w:rPr>
          <w:noProof w:val="0"/>
        </w:rPr>
      </w:pPr>
      <w:r w:rsidRPr="00CA7D85">
        <w:rPr>
          <w:b/>
          <w:bCs/>
          <w:noProof w:val="0"/>
        </w:rPr>
        <w:t xml:space="preserve">  when</w:t>
      </w:r>
      <w:r w:rsidRPr="00CA7D85">
        <w:rPr>
          <w:noProof w:val="0"/>
        </w:rPr>
        <w:t xml:space="preserve"> { UE receives an RRCConnectionReconfiguration message to modify the SN terminated MCG DRB (NR PDCP) to MN terminated SCG DRB with security key change to keNB }</w:t>
      </w:r>
    </w:p>
    <w:p w14:paraId="46A860E5" w14:textId="77777777" w:rsidR="00EB590D" w:rsidRPr="00CA7D85" w:rsidRDefault="00EB590D" w:rsidP="00EB590D">
      <w:pPr>
        <w:pStyle w:val="PL"/>
        <w:rPr>
          <w:noProof w:val="0"/>
        </w:rPr>
      </w:pPr>
      <w:r w:rsidRPr="00CA7D85">
        <w:rPr>
          <w:b/>
          <w:bCs/>
          <w:noProof w:val="0"/>
        </w:rPr>
        <w:t xml:space="preserve">    then</w:t>
      </w:r>
      <w:r w:rsidRPr="00CA7D85">
        <w:rPr>
          <w:noProof w:val="0"/>
        </w:rPr>
        <w:t xml:space="preserve"> { UE reconfigures the DRB and sends an RRCConnectionReconfigurationComplete message }</w:t>
      </w:r>
    </w:p>
    <w:p w14:paraId="449A14C5" w14:textId="77777777" w:rsidR="00EB590D" w:rsidRPr="00CA7D85" w:rsidRDefault="00EB590D" w:rsidP="00EB590D">
      <w:pPr>
        <w:pStyle w:val="PL"/>
        <w:rPr>
          <w:noProof w:val="0"/>
        </w:rPr>
      </w:pPr>
      <w:r w:rsidRPr="00CA7D85">
        <w:rPr>
          <w:noProof w:val="0"/>
        </w:rPr>
        <w:t xml:space="preserve">            }</w:t>
      </w:r>
    </w:p>
    <w:p w14:paraId="661BB2C4" w14:textId="77777777" w:rsidR="00EB590D" w:rsidRPr="00CA7D85" w:rsidRDefault="00EB590D" w:rsidP="00EB590D">
      <w:pPr>
        <w:pStyle w:val="PL"/>
        <w:rPr>
          <w:noProof w:val="0"/>
        </w:rPr>
      </w:pPr>
    </w:p>
    <w:p w14:paraId="4FA5E3F1" w14:textId="77777777" w:rsidR="00EB590D" w:rsidRPr="00CA7D85" w:rsidRDefault="00EB590D" w:rsidP="00FF3CC9">
      <w:pPr>
        <w:pStyle w:val="H6"/>
      </w:pPr>
      <w:bookmarkStart w:id="7758" w:name="_Hlk6082446"/>
      <w:r w:rsidRPr="00CA7D85">
        <w:t>8.2.2.8.1.2</w:t>
      </w:r>
      <w:bookmarkEnd w:id="7758"/>
      <w:r w:rsidRPr="00CA7D85">
        <w:tab/>
        <w:t>Conformance requirements</w:t>
      </w:r>
    </w:p>
    <w:p w14:paraId="2A266D1E" w14:textId="77777777" w:rsidR="00EB590D" w:rsidRPr="00CA7D85" w:rsidRDefault="00EB590D" w:rsidP="00EB590D">
      <w:pPr>
        <w:overflowPunct/>
        <w:autoSpaceDE/>
        <w:autoSpaceDN/>
        <w:adjustRightInd/>
      </w:pPr>
      <w:r w:rsidRPr="00CA7D85">
        <w:t>References: The conformance requirements covered in the present test case are specified in: TS 36.331, clause 5.3.5.3, TS 38.331, clauses 5.3.5.3, 5.3.5.6.1 and 5.3.5.6.5, TS 37.340, clause Annex A: Table A-1: L2 handling for bearer type change with and without security key change. Unless otherwise stated these are Rel-15 requirements.</w:t>
      </w:r>
    </w:p>
    <w:p w14:paraId="1F34E633" w14:textId="77777777" w:rsidR="00EB590D" w:rsidRPr="00CA7D85" w:rsidRDefault="00EB590D" w:rsidP="00EB590D">
      <w:pPr>
        <w:overflowPunct/>
        <w:autoSpaceDE/>
        <w:autoSpaceDN/>
        <w:adjustRightInd/>
      </w:pPr>
      <w:r w:rsidRPr="00CA7D85">
        <w:t>[TS 36.331, clause 5.3.5.3]</w:t>
      </w:r>
    </w:p>
    <w:p w14:paraId="4B70053F" w14:textId="77777777" w:rsidR="00EB590D" w:rsidRPr="00CA7D85" w:rsidRDefault="00EB590D" w:rsidP="00EB590D">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2386301C" w14:textId="77777777" w:rsidR="00EB590D" w:rsidRPr="00CA7D85" w:rsidRDefault="00EB590D" w:rsidP="00EB590D">
      <w:pPr>
        <w:pStyle w:val="B1"/>
      </w:pPr>
      <w:r w:rsidRPr="00CA7D85">
        <w:t>…</w:t>
      </w:r>
    </w:p>
    <w:p w14:paraId="6DF05D10" w14:textId="77777777" w:rsidR="00EB590D" w:rsidRPr="00CA7D85" w:rsidRDefault="00EB590D" w:rsidP="00EB590D">
      <w:pPr>
        <w:pStyle w:val="B1"/>
        <w:rPr>
          <w:lang w:eastAsia="zh-CN"/>
        </w:rPr>
      </w:pPr>
      <w:r w:rsidRPr="00CA7D85">
        <w:t>1&gt;</w:t>
      </w:r>
      <w:r w:rsidRPr="00CA7D85">
        <w:tab/>
        <w:t xml:space="preserve">if the received RRCConnectionReconfiguration includes the </w:t>
      </w:r>
      <w:r w:rsidRPr="00CA7D85">
        <w:rPr>
          <w:i/>
        </w:rPr>
        <w:t>nr-Config</w:t>
      </w:r>
      <w:r w:rsidRPr="00CA7D85">
        <w:t xml:space="preserve"> and it is set to </w:t>
      </w:r>
      <w:r w:rsidRPr="00CA7D85">
        <w:rPr>
          <w:i/>
        </w:rPr>
        <w:t>release</w:t>
      </w:r>
      <w:r w:rsidRPr="00CA7D85">
        <w:t>: or</w:t>
      </w:r>
    </w:p>
    <w:p w14:paraId="392F262D" w14:textId="77777777" w:rsidR="00EB590D" w:rsidRPr="00CA7D85" w:rsidRDefault="00EB590D" w:rsidP="00EB590D">
      <w:pPr>
        <w:pStyle w:val="B1"/>
      </w:pPr>
      <w:r w:rsidRPr="00CA7D85">
        <w:t>1&gt;</w:t>
      </w:r>
      <w:r w:rsidRPr="00CA7D85">
        <w:tab/>
        <w:t xml:space="preserve">if the received RRCConnectionReconfiguration includes </w:t>
      </w:r>
      <w:r w:rsidRPr="00CA7D85">
        <w:rPr>
          <w:i/>
        </w:rPr>
        <w:t>endc-ReleaseAndAdd</w:t>
      </w:r>
      <w:r w:rsidRPr="00CA7D85">
        <w:t xml:space="preserve"> and it is set to </w:t>
      </w:r>
      <w:r w:rsidRPr="00CA7D85">
        <w:rPr>
          <w:i/>
        </w:rPr>
        <w:t>TRUE</w:t>
      </w:r>
      <w:r w:rsidRPr="00CA7D85">
        <w:t>:</w:t>
      </w:r>
    </w:p>
    <w:p w14:paraId="60D84D75" w14:textId="77777777" w:rsidR="00EB590D" w:rsidRPr="00CA7D85" w:rsidRDefault="00EB590D" w:rsidP="00EB590D">
      <w:pPr>
        <w:pStyle w:val="B2"/>
      </w:pPr>
      <w:r w:rsidRPr="00CA7D85">
        <w:t>2&gt;</w:t>
      </w:r>
      <w:r w:rsidRPr="00CA7D85">
        <w:tab/>
        <w:t>perform ENDC release as specified in TS38.331 [82</w:t>
      </w:r>
      <w:r w:rsidR="00B15E6C" w:rsidRPr="00CA7D85">
        <w:t>]</w:t>
      </w:r>
      <w:r w:rsidRPr="00CA7D85">
        <w:t>,</w:t>
      </w:r>
      <w:r w:rsidR="00B15E6C" w:rsidRPr="00CA7D85">
        <w:t xml:space="preserve"> clause</w:t>
      </w:r>
      <w:r w:rsidRPr="00CA7D85">
        <w:t xml:space="preserve"> 5.3.5.</w:t>
      </w:r>
      <w:r w:rsidR="00D112A1" w:rsidRPr="00CA7D85">
        <w:t>10</w:t>
      </w:r>
      <w:r w:rsidRPr="00CA7D85">
        <w:t>;</w:t>
      </w:r>
    </w:p>
    <w:p w14:paraId="65207BC9" w14:textId="77777777" w:rsidR="00EB590D" w:rsidRPr="00CA7D85" w:rsidRDefault="00EB590D" w:rsidP="00EB590D">
      <w:pPr>
        <w:pStyle w:val="B1"/>
      </w:pPr>
      <w:r w:rsidRPr="00CA7D85">
        <w:t>1&gt;</w:t>
      </w:r>
      <w:r w:rsidRPr="00CA7D85">
        <w:tab/>
        <w:t xml:space="preserve">if the received RRCConnectionReconfiguration includes the </w:t>
      </w:r>
      <w:r w:rsidRPr="00CA7D85">
        <w:rPr>
          <w:i/>
        </w:rPr>
        <w:t>sk-Counter</w:t>
      </w:r>
      <w:r w:rsidRPr="00CA7D85">
        <w:t>:</w:t>
      </w:r>
    </w:p>
    <w:p w14:paraId="2A39B8A5" w14:textId="77777777" w:rsidR="00EB590D" w:rsidRPr="00CA7D85" w:rsidRDefault="00EB590D" w:rsidP="00EB590D">
      <w:pPr>
        <w:pStyle w:val="B2"/>
      </w:pPr>
      <w:r w:rsidRPr="00CA7D85">
        <w:t>2&gt;</w:t>
      </w:r>
      <w:r w:rsidRPr="00CA7D85">
        <w:tab/>
        <w:t>perform key update procedure as specified in TS 38.331 [82</w:t>
      </w:r>
      <w:r w:rsidR="00B15E6C" w:rsidRPr="00CA7D85">
        <w:t>]</w:t>
      </w:r>
      <w:r w:rsidRPr="00CA7D85">
        <w:t>,</w:t>
      </w:r>
      <w:r w:rsidR="00B15E6C" w:rsidRPr="00CA7D85">
        <w:t xml:space="preserve"> clause</w:t>
      </w:r>
      <w:r w:rsidRPr="00CA7D85">
        <w:t xml:space="preserve"> 5.3.5.</w:t>
      </w:r>
      <w:r w:rsidR="00B15E6C" w:rsidRPr="00CA7D85">
        <w:t>7</w:t>
      </w:r>
      <w:r w:rsidRPr="00CA7D85">
        <w:t>;</w:t>
      </w:r>
    </w:p>
    <w:p w14:paraId="036D57A1" w14:textId="77777777" w:rsidR="00EB590D" w:rsidRPr="00CA7D85" w:rsidRDefault="00EB590D" w:rsidP="00EB590D">
      <w:pPr>
        <w:pStyle w:val="B1"/>
      </w:pPr>
      <w:r w:rsidRPr="00CA7D85">
        <w:t>1&gt;</w:t>
      </w:r>
      <w:r w:rsidRPr="00CA7D85">
        <w:tab/>
        <w:t xml:space="preserve">if the received RRCConnectionReconfiguration includes the </w:t>
      </w:r>
      <w:r w:rsidRPr="00CA7D85">
        <w:rPr>
          <w:i/>
        </w:rPr>
        <w:t>nr-SecondaryCellGroupConfig</w:t>
      </w:r>
      <w:r w:rsidRPr="00CA7D85">
        <w:t>:</w:t>
      </w:r>
    </w:p>
    <w:p w14:paraId="14C76C1F" w14:textId="77777777" w:rsidR="00EB590D" w:rsidRPr="00CA7D85" w:rsidRDefault="00EB590D" w:rsidP="00EB590D">
      <w:pPr>
        <w:pStyle w:val="B2"/>
      </w:pPr>
      <w:r w:rsidRPr="00CA7D85">
        <w:t>2&gt;</w:t>
      </w:r>
      <w:r w:rsidRPr="00CA7D85">
        <w:tab/>
        <w:t>perform NR RRC Reconfiguration as specified in TS 38.331 [82</w:t>
      </w:r>
      <w:r w:rsidR="00B15E6C" w:rsidRPr="00CA7D85">
        <w:t>]</w:t>
      </w:r>
      <w:r w:rsidRPr="00CA7D85">
        <w:t>,</w:t>
      </w:r>
      <w:r w:rsidR="00B15E6C" w:rsidRPr="00CA7D85">
        <w:t xml:space="preserve"> clause</w:t>
      </w:r>
      <w:r w:rsidRPr="00CA7D85">
        <w:t xml:space="preserve"> 5.3.5.3;</w:t>
      </w:r>
    </w:p>
    <w:p w14:paraId="418B9051" w14:textId="77777777" w:rsidR="00EB590D" w:rsidRPr="00CA7D85" w:rsidRDefault="00EB590D" w:rsidP="00EB590D">
      <w:pPr>
        <w:pStyle w:val="B1"/>
      </w:pPr>
      <w:r w:rsidRPr="00CA7D85">
        <w:t>1&gt;</w:t>
      </w:r>
      <w:r w:rsidRPr="00CA7D85">
        <w:tab/>
        <w:t xml:space="preserve">if the received RRCConnectionReconfiguration includes the </w:t>
      </w:r>
      <w:r w:rsidRPr="00CA7D85">
        <w:rPr>
          <w:i/>
        </w:rPr>
        <w:t>nr-RadioBearerConfig1</w:t>
      </w:r>
      <w:r w:rsidRPr="00CA7D85">
        <w:t>:</w:t>
      </w:r>
    </w:p>
    <w:p w14:paraId="222C4FF7" w14:textId="77777777" w:rsidR="00EB590D" w:rsidRPr="00CA7D85" w:rsidRDefault="00EB590D" w:rsidP="00EB590D">
      <w:pPr>
        <w:pStyle w:val="B2"/>
      </w:pPr>
      <w:r w:rsidRPr="00CA7D85">
        <w:t>2&gt;</w:t>
      </w:r>
      <w:r w:rsidRPr="00CA7D85">
        <w:tab/>
        <w:t>perform radio bearer configuration as specified in TS 38.331 [82</w:t>
      </w:r>
      <w:r w:rsidR="00B15E6C" w:rsidRPr="00CA7D85">
        <w:t>]</w:t>
      </w:r>
      <w:r w:rsidRPr="00CA7D85">
        <w:t>,</w:t>
      </w:r>
      <w:r w:rsidR="00B15E6C" w:rsidRPr="00CA7D85">
        <w:t xml:space="preserve"> clause</w:t>
      </w:r>
      <w:r w:rsidRPr="00CA7D85">
        <w:t xml:space="preserve"> 5.3.5.6;</w:t>
      </w:r>
    </w:p>
    <w:p w14:paraId="190476B9" w14:textId="77777777" w:rsidR="00EB590D" w:rsidRPr="00CA7D85" w:rsidRDefault="00EB590D" w:rsidP="00EB590D">
      <w:pPr>
        <w:pStyle w:val="B1"/>
      </w:pPr>
      <w:r w:rsidRPr="00CA7D85">
        <w:t>1&gt;</w:t>
      </w:r>
      <w:r w:rsidRPr="00CA7D85">
        <w:tab/>
        <w:t xml:space="preserve">if the received RRCConnectionReconfiguration includes the </w:t>
      </w:r>
      <w:r w:rsidRPr="00CA7D85">
        <w:rPr>
          <w:i/>
        </w:rPr>
        <w:t>nr-RadioBearerConfig2</w:t>
      </w:r>
      <w:r w:rsidRPr="00CA7D85">
        <w:t>:</w:t>
      </w:r>
    </w:p>
    <w:p w14:paraId="5B4B4F54" w14:textId="77777777" w:rsidR="00EB590D" w:rsidRPr="00CA7D85" w:rsidRDefault="00EB590D" w:rsidP="00EB590D">
      <w:pPr>
        <w:pStyle w:val="B2"/>
      </w:pPr>
      <w:r w:rsidRPr="00CA7D85">
        <w:t>2&gt;</w:t>
      </w:r>
      <w:r w:rsidRPr="00CA7D85">
        <w:tab/>
        <w:t>perform radio bearer configuration as specified in TS 38.331 [82</w:t>
      </w:r>
      <w:r w:rsidR="00B15E6C" w:rsidRPr="00CA7D85">
        <w:t>]</w:t>
      </w:r>
      <w:r w:rsidRPr="00CA7D85">
        <w:t>,</w:t>
      </w:r>
      <w:r w:rsidR="00B15E6C" w:rsidRPr="00CA7D85">
        <w:t xml:space="preserve"> clause</w:t>
      </w:r>
      <w:r w:rsidRPr="00CA7D85">
        <w:t xml:space="preserve"> 5.3.5.6;</w:t>
      </w:r>
    </w:p>
    <w:p w14:paraId="732F253A" w14:textId="77777777" w:rsidR="00EB590D" w:rsidRPr="00CA7D85" w:rsidRDefault="00EB590D" w:rsidP="00EB590D">
      <w:pPr>
        <w:pStyle w:val="B1"/>
      </w:pPr>
      <w:r w:rsidRPr="00CA7D85">
        <w:t>1&gt;</w:t>
      </w:r>
      <w:r w:rsidRPr="00CA7D85">
        <w:tab/>
        <w:t xml:space="preserve">if this is the first </w:t>
      </w:r>
      <w:r w:rsidRPr="00CA7D85">
        <w:rPr>
          <w:i/>
        </w:rPr>
        <w:t>RRCConnectionReconfiguration</w:t>
      </w:r>
      <w:r w:rsidRPr="00CA7D85">
        <w:t xml:space="preserve"> message after successful completion of the RRC connection re-establishment procedure:</w:t>
      </w:r>
    </w:p>
    <w:p w14:paraId="72B4087F" w14:textId="77777777" w:rsidR="00EB590D" w:rsidRPr="00CA7D85" w:rsidRDefault="00EB590D" w:rsidP="00EB590D">
      <w:pPr>
        <w:pStyle w:val="B2"/>
      </w:pPr>
      <w:r w:rsidRPr="00CA7D85">
        <w:t>2&gt;</w:t>
      </w:r>
      <w:r w:rsidRPr="00CA7D85">
        <w:tab/>
        <w:t>resume SRB2 and all DRBs that are suspended, if any, including RBs configured with NR PDCP;</w:t>
      </w:r>
    </w:p>
    <w:p w14:paraId="7FB6D5A9" w14:textId="77777777" w:rsidR="00EB590D" w:rsidRPr="00CA7D85" w:rsidRDefault="00EB590D" w:rsidP="0081492F">
      <w:pPr>
        <w:pStyle w:val="NO"/>
      </w:pPr>
      <w:r w:rsidRPr="00CA7D85">
        <w:lastRenderedPageBreak/>
        <w:t>NOTE 4:</w:t>
      </w:r>
      <w:r w:rsidRPr="00CA7D85">
        <w:tab/>
        <w:t>The handling of the radio bearers after the successful completion of the PDCP re-establishment, e.g. the re-transmission of unacknowledged PDCP SDUs (as well as the associated status reporting), the handling of the SN and the HFN, is specified in TS 36.323 [8].</w:t>
      </w:r>
    </w:p>
    <w:p w14:paraId="242FB965" w14:textId="77777777" w:rsidR="00EB590D" w:rsidRPr="00CA7D85" w:rsidRDefault="00EB590D" w:rsidP="0081492F">
      <w:pPr>
        <w:pStyle w:val="NO"/>
      </w:pPr>
      <w:r w:rsidRPr="00CA7D85">
        <w:t>NOTE 5:</w:t>
      </w:r>
      <w:r w:rsidRPr="00CA7D85">
        <w:tab/>
        <w:t>The UE may discard SRB2 messages and data that it receives prior to completing the reconfiguration used to resume these bearers.</w:t>
      </w:r>
    </w:p>
    <w:p w14:paraId="55E81B0D" w14:textId="77777777" w:rsidR="00EB590D" w:rsidRPr="00CA7D85" w:rsidRDefault="00EB590D" w:rsidP="00EB590D">
      <w:pPr>
        <w:pStyle w:val="B1"/>
      </w:pPr>
      <w:r w:rsidRPr="00CA7D85">
        <w:t>…</w:t>
      </w:r>
    </w:p>
    <w:p w14:paraId="4462A6E0" w14:textId="77777777" w:rsidR="00EB590D" w:rsidRPr="00CA7D85" w:rsidRDefault="00EB590D" w:rsidP="00EB590D">
      <w:pPr>
        <w:pStyle w:val="B1"/>
      </w:pPr>
      <w:r w:rsidRPr="00CA7D85">
        <w:t>1&gt;</w:t>
      </w:r>
      <w:r w:rsidRPr="00CA7D85">
        <w:tab/>
        <w:t>set the content of</w:t>
      </w:r>
      <w:r w:rsidRPr="00CA7D85">
        <w:rPr>
          <w:lang w:eastAsia="zh-CN"/>
        </w:rPr>
        <w:t xml:space="preserve"> </w:t>
      </w:r>
      <w:r w:rsidRPr="00CA7D85">
        <w:rPr>
          <w:i/>
        </w:rPr>
        <w:t>RRCConnectionReconfigurationComplete</w:t>
      </w:r>
      <w:r w:rsidRPr="00CA7D85">
        <w:t xml:space="preserve"> message as follows:</w:t>
      </w:r>
    </w:p>
    <w:p w14:paraId="17A8C175" w14:textId="77777777" w:rsidR="00EB590D" w:rsidRPr="00CA7D85" w:rsidRDefault="00EB590D" w:rsidP="00EB590D">
      <w:pPr>
        <w:pStyle w:val="B2"/>
      </w:pPr>
      <w:r w:rsidRPr="00CA7D85">
        <w:t>2&gt;</w:t>
      </w:r>
      <w:r w:rsidRPr="00CA7D85">
        <w:tab/>
        <w:t xml:space="preserve">if the </w:t>
      </w:r>
      <w:r w:rsidRPr="00CA7D85">
        <w:rPr>
          <w:i/>
        </w:rPr>
        <w:t>RRCConnectionReconfiguration</w:t>
      </w:r>
      <w:r w:rsidRPr="00CA7D85">
        <w:t xml:space="preserve"> message includes </w:t>
      </w:r>
      <w:r w:rsidRPr="00CA7D85">
        <w:rPr>
          <w:i/>
        </w:rPr>
        <w:t>perCC-GapIndicationRequest</w:t>
      </w:r>
      <w:r w:rsidRPr="00CA7D85">
        <w:t>:</w:t>
      </w:r>
    </w:p>
    <w:p w14:paraId="4012766D" w14:textId="77777777" w:rsidR="00EB590D" w:rsidRPr="00CA7D85" w:rsidRDefault="00EB590D" w:rsidP="00EB590D">
      <w:pPr>
        <w:pStyle w:val="B3"/>
      </w:pPr>
      <w:r w:rsidRPr="00CA7D85">
        <w:t>3&gt;</w:t>
      </w:r>
      <w:r w:rsidRPr="00CA7D85">
        <w:tab/>
        <w:t xml:space="preserve">include </w:t>
      </w:r>
      <w:r w:rsidRPr="00CA7D85">
        <w:rPr>
          <w:i/>
        </w:rPr>
        <w:t>perCC-GapIndicationList</w:t>
      </w:r>
      <w:r w:rsidRPr="00CA7D85">
        <w:t xml:space="preserve"> and </w:t>
      </w:r>
      <w:r w:rsidRPr="00CA7D85">
        <w:rPr>
          <w:i/>
        </w:rPr>
        <w:t>numFreqEffective</w:t>
      </w:r>
      <w:r w:rsidRPr="00CA7D85">
        <w:t>;</w:t>
      </w:r>
    </w:p>
    <w:p w14:paraId="1F561408" w14:textId="77777777" w:rsidR="00EB590D" w:rsidRPr="00CA7D85" w:rsidRDefault="00EB590D" w:rsidP="00EB590D">
      <w:pPr>
        <w:pStyle w:val="B2"/>
      </w:pPr>
      <w:r w:rsidRPr="00CA7D85">
        <w:t>2&gt;</w:t>
      </w:r>
      <w:r w:rsidRPr="00CA7D85">
        <w:tab/>
        <w:t>if the frequencies are configured for reduced measurement performance:</w:t>
      </w:r>
    </w:p>
    <w:p w14:paraId="444B47FB" w14:textId="77777777" w:rsidR="00EB590D" w:rsidRPr="00CA7D85" w:rsidRDefault="00EB590D" w:rsidP="00EB590D">
      <w:pPr>
        <w:pStyle w:val="B3"/>
      </w:pPr>
      <w:r w:rsidRPr="00CA7D85">
        <w:t>3&gt;</w:t>
      </w:r>
      <w:r w:rsidRPr="00CA7D85">
        <w:tab/>
        <w:t xml:space="preserve">include </w:t>
      </w:r>
      <w:r w:rsidRPr="00CA7D85">
        <w:rPr>
          <w:i/>
        </w:rPr>
        <w:t>numFreqEffectiveReduced</w:t>
      </w:r>
      <w:r w:rsidRPr="00CA7D85">
        <w:t>;</w:t>
      </w:r>
    </w:p>
    <w:p w14:paraId="17153031" w14:textId="77777777" w:rsidR="00EB590D" w:rsidRPr="00CA7D85" w:rsidRDefault="00EB590D" w:rsidP="00EB590D">
      <w:pPr>
        <w:pStyle w:val="B2"/>
      </w:pPr>
      <w:r w:rsidRPr="00CA7D85">
        <w:t>2&gt;</w:t>
      </w:r>
      <w:r w:rsidRPr="00CA7D85">
        <w:tab/>
        <w:t xml:space="preserve">if the received </w:t>
      </w:r>
      <w:r w:rsidRPr="00CA7D85">
        <w:rPr>
          <w:i/>
        </w:rPr>
        <w:t>RRCConnectionReconfiguration</w:t>
      </w:r>
      <w:r w:rsidRPr="00CA7D85">
        <w:t xml:space="preserve"> message included </w:t>
      </w:r>
      <w:r w:rsidRPr="00CA7D85">
        <w:rPr>
          <w:i/>
        </w:rPr>
        <w:t>nr-SecondaryCellGroupConfig</w:t>
      </w:r>
      <w:r w:rsidRPr="00CA7D85">
        <w:t>:</w:t>
      </w:r>
    </w:p>
    <w:p w14:paraId="22E690A2" w14:textId="77777777" w:rsidR="00EB590D" w:rsidRPr="00CA7D85" w:rsidRDefault="00EB590D" w:rsidP="00EB590D">
      <w:pPr>
        <w:pStyle w:val="B3"/>
      </w:pPr>
      <w:r w:rsidRPr="00CA7D85">
        <w:t>3&gt;</w:t>
      </w:r>
      <w:r w:rsidRPr="00CA7D85">
        <w:tab/>
        <w:t xml:space="preserve">include </w:t>
      </w:r>
      <w:r w:rsidRPr="00CA7D85">
        <w:rPr>
          <w:i/>
        </w:rPr>
        <w:t>scg-ConfigResponseNR</w:t>
      </w:r>
      <w:r w:rsidRPr="00CA7D85">
        <w:t xml:space="preserve"> in accordance with TS 38.331 [82</w:t>
      </w:r>
      <w:r w:rsidR="0027368B" w:rsidRPr="00CA7D85">
        <w:t>]</w:t>
      </w:r>
      <w:r w:rsidRPr="00CA7D85">
        <w:t xml:space="preserve">, </w:t>
      </w:r>
      <w:r w:rsidR="0027368B" w:rsidRPr="00CA7D85">
        <w:t xml:space="preserve">clause </w:t>
      </w:r>
      <w:r w:rsidRPr="00CA7D85">
        <w:t>5.3.5.3;</w:t>
      </w:r>
    </w:p>
    <w:p w14:paraId="02475F9C" w14:textId="77777777" w:rsidR="00EB590D" w:rsidRPr="00CA7D85" w:rsidRDefault="00EB590D" w:rsidP="00EB590D">
      <w:pPr>
        <w:pStyle w:val="B1"/>
      </w:pPr>
      <w:r w:rsidRPr="00CA7D85">
        <w:t>1&gt;</w:t>
      </w:r>
      <w:r w:rsidRPr="00CA7D85">
        <w:tab/>
        <w:t xml:space="preserve">submit the </w:t>
      </w:r>
      <w:r w:rsidRPr="00CA7D85">
        <w:rPr>
          <w:i/>
        </w:rPr>
        <w:t>RRCConnectionReconfigurationComplete</w:t>
      </w:r>
      <w:r w:rsidRPr="00CA7D85">
        <w:t xml:space="preserve"> message to lower layers for transmission using the new configuration, upon which the procedure ends;</w:t>
      </w:r>
    </w:p>
    <w:p w14:paraId="072BA576" w14:textId="77777777" w:rsidR="00EB590D" w:rsidRPr="00CA7D85" w:rsidRDefault="00EB590D" w:rsidP="00EB590D">
      <w:pPr>
        <w:overflowPunct/>
        <w:autoSpaceDE/>
        <w:autoSpaceDN/>
        <w:adjustRightInd/>
      </w:pPr>
      <w:r w:rsidRPr="00CA7D85">
        <w:t>[TS 38.331, clause 5.3.5.3]</w:t>
      </w:r>
    </w:p>
    <w:p w14:paraId="307765C7" w14:textId="77777777" w:rsidR="00EB590D" w:rsidRPr="00CA7D85" w:rsidRDefault="00EB590D" w:rsidP="00EB590D">
      <w:r w:rsidRPr="00CA7D85">
        <w:t xml:space="preserve">The UE shall perform the following actions upon reception of the </w:t>
      </w:r>
      <w:r w:rsidRPr="00CA7D85">
        <w:rPr>
          <w:i/>
        </w:rPr>
        <w:t>RRCReconfiguration</w:t>
      </w:r>
      <w:r w:rsidRPr="00CA7D85">
        <w:t>:</w:t>
      </w:r>
    </w:p>
    <w:p w14:paraId="6F885FD1" w14:textId="77777777" w:rsidR="00B15E6C" w:rsidRPr="00CA7D85" w:rsidRDefault="00B15E6C" w:rsidP="00B15E6C">
      <w:pPr>
        <w:pStyle w:val="B1"/>
      </w:pPr>
      <w:r w:rsidRPr="00CA7D85">
        <w:t>…</w:t>
      </w:r>
    </w:p>
    <w:p w14:paraId="5DD0D264" w14:textId="77777777" w:rsidR="00EB590D" w:rsidRPr="00CA7D85" w:rsidRDefault="00EB590D" w:rsidP="00EB590D">
      <w:pPr>
        <w:pStyle w:val="B1"/>
      </w:pPr>
      <w:r w:rsidRPr="00CA7D85">
        <w:t>1&gt;</w:t>
      </w:r>
      <w:r w:rsidRPr="00CA7D85">
        <w:tab/>
        <w:t>if the RRCReconfiguration includes the secondaryCellGroup:</w:t>
      </w:r>
    </w:p>
    <w:p w14:paraId="2F24397F" w14:textId="77777777" w:rsidR="00EB590D" w:rsidRPr="00CA7D85" w:rsidRDefault="00EB590D" w:rsidP="00EB590D">
      <w:pPr>
        <w:pStyle w:val="B2"/>
      </w:pPr>
      <w:r w:rsidRPr="00CA7D85">
        <w:t>2&gt;</w:t>
      </w:r>
      <w:r w:rsidRPr="00CA7D85">
        <w:tab/>
        <w:t>perform the cell group configuration for the SCG according to 5.3.5.5;</w:t>
      </w:r>
    </w:p>
    <w:p w14:paraId="1BBE7795" w14:textId="77777777" w:rsidR="00EB590D" w:rsidRPr="00CA7D85" w:rsidRDefault="00EB590D" w:rsidP="00EB590D">
      <w:pPr>
        <w:pStyle w:val="B1"/>
      </w:pPr>
      <w:r w:rsidRPr="00CA7D85">
        <w:t>1&gt;</w:t>
      </w:r>
      <w:r w:rsidRPr="00CA7D85">
        <w:tab/>
        <w:t>if the RRCReconfiguration message contains the radioBearerConfig:</w:t>
      </w:r>
    </w:p>
    <w:p w14:paraId="74FE5CAD" w14:textId="77777777" w:rsidR="00EB590D" w:rsidRPr="00CA7D85" w:rsidRDefault="00EB590D" w:rsidP="00EB590D">
      <w:pPr>
        <w:pStyle w:val="B2"/>
      </w:pPr>
      <w:r w:rsidRPr="00CA7D85">
        <w:t>2&gt;</w:t>
      </w:r>
      <w:r w:rsidRPr="00CA7D85">
        <w:tab/>
        <w:t>perform the radio bearer configuration according to 5.3.5.6;</w:t>
      </w:r>
    </w:p>
    <w:p w14:paraId="5D3658F9" w14:textId="77777777" w:rsidR="00EB590D" w:rsidRPr="00CA7D85" w:rsidRDefault="00EB590D" w:rsidP="00EB590D">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090039AD" w14:textId="77777777" w:rsidR="00D112A1" w:rsidRPr="00CA7D85" w:rsidRDefault="00EB590D" w:rsidP="00D112A1">
      <w:pPr>
        <w:pStyle w:val="B2"/>
      </w:pPr>
      <w:r w:rsidRPr="00CA7D85">
        <w:t>2&gt;</w:t>
      </w:r>
      <w:r w:rsidRPr="00CA7D85">
        <w:tab/>
        <w:t>perform the measurement configuration procedure as specified in 5.5.2;</w:t>
      </w:r>
      <w:r w:rsidR="00D112A1" w:rsidRPr="00CA7D85">
        <w:t xml:space="preserve"> </w:t>
      </w:r>
    </w:p>
    <w:p w14:paraId="68B166EE" w14:textId="77777777" w:rsidR="00B15E6C" w:rsidRPr="00CA7D85" w:rsidRDefault="00B15E6C" w:rsidP="00B15E6C">
      <w:pPr>
        <w:pStyle w:val="B1"/>
      </w:pPr>
      <w:r w:rsidRPr="00CA7D85">
        <w:t>…</w:t>
      </w:r>
    </w:p>
    <w:p w14:paraId="78C6A46E" w14:textId="77777777" w:rsidR="00D112A1" w:rsidRPr="00CA7D85" w:rsidRDefault="00D112A1" w:rsidP="00D112A1">
      <w:pPr>
        <w:pStyle w:val="B1"/>
      </w:pPr>
      <w:r w:rsidRPr="00CA7D85">
        <w:t>1&gt;</w:t>
      </w:r>
      <w:r w:rsidRPr="00CA7D85">
        <w:tab/>
        <w:t xml:space="preserve">set the content of </w:t>
      </w:r>
      <w:r w:rsidRPr="00CA7D85">
        <w:rPr>
          <w:i/>
        </w:rPr>
        <w:t>RRCReconfigurationComplete</w:t>
      </w:r>
      <w:r w:rsidRPr="00CA7D85">
        <w:t xml:space="preserve"> message as follows:</w:t>
      </w:r>
    </w:p>
    <w:p w14:paraId="779F0658" w14:textId="77777777" w:rsidR="00D112A1" w:rsidRPr="00CA7D85" w:rsidRDefault="00D112A1" w:rsidP="00D112A1">
      <w:pPr>
        <w:pStyle w:val="B2"/>
      </w:pPr>
      <w:r w:rsidRPr="00CA7D85">
        <w:t>2&gt;</w:t>
      </w:r>
      <w:r w:rsidRPr="00CA7D85">
        <w:tab/>
        <w:t xml:space="preserve">if the RRCReconfiguration includes the </w:t>
      </w:r>
      <w:r w:rsidRPr="00CA7D85">
        <w:rPr>
          <w:i/>
        </w:rPr>
        <w:t>masterCellGroup</w:t>
      </w:r>
      <w:r w:rsidRPr="00CA7D85">
        <w:t xml:space="preserve"> containing the reportUplinkTxDirectCurrent, or;</w:t>
      </w:r>
    </w:p>
    <w:p w14:paraId="2AC35DDF" w14:textId="77777777" w:rsidR="00D112A1" w:rsidRPr="00CA7D85" w:rsidRDefault="00D112A1" w:rsidP="00D112A1">
      <w:pPr>
        <w:pStyle w:val="B2"/>
      </w:pPr>
      <w:r w:rsidRPr="00CA7D85">
        <w:t>2&gt;</w:t>
      </w:r>
      <w:r w:rsidRPr="00CA7D85">
        <w:tab/>
        <w:t xml:space="preserve">if the RRCReconfiguration includes the </w:t>
      </w:r>
      <w:r w:rsidRPr="00CA7D85">
        <w:rPr>
          <w:i/>
        </w:rPr>
        <w:t>secondaryCellGroup</w:t>
      </w:r>
      <w:r w:rsidRPr="00CA7D85">
        <w:t xml:space="preserve"> containing the reportUplinkTxDirectCurrent:</w:t>
      </w:r>
    </w:p>
    <w:p w14:paraId="23F51040" w14:textId="77777777" w:rsidR="00EB590D" w:rsidRPr="00CA7D85" w:rsidRDefault="00D112A1" w:rsidP="00D112A1">
      <w:pPr>
        <w:pStyle w:val="B2"/>
      </w:pPr>
      <w:r w:rsidRPr="00CA7D85">
        <w:t>3&gt; include the uplinkTxDirectCurrentList;</w:t>
      </w:r>
    </w:p>
    <w:p w14:paraId="0B7D31BB" w14:textId="77777777" w:rsidR="00EB590D" w:rsidRPr="00CA7D85" w:rsidRDefault="00EB590D" w:rsidP="00EB590D">
      <w:pPr>
        <w:pStyle w:val="B1"/>
      </w:pPr>
      <w:r w:rsidRPr="00CA7D85">
        <w:t>1&gt;</w:t>
      </w:r>
      <w:r w:rsidRPr="00CA7D85">
        <w:tab/>
        <w:t xml:space="preserve">if the UE is configured with E-UTRA </w:t>
      </w:r>
      <w:r w:rsidRPr="00CA7D85">
        <w:rPr>
          <w:i/>
        </w:rPr>
        <w:t>nr-SecondaryCellGroupConfig</w:t>
      </w:r>
      <w:r w:rsidRPr="00CA7D85">
        <w:t xml:space="preserve"> (MCG is E-UTRA):</w:t>
      </w:r>
    </w:p>
    <w:p w14:paraId="5CE99B8A" w14:textId="77777777" w:rsidR="00EB590D" w:rsidRPr="00CA7D85" w:rsidRDefault="00EB590D" w:rsidP="00EB590D">
      <w:pPr>
        <w:pStyle w:val="B2"/>
      </w:pPr>
      <w:r w:rsidRPr="00CA7D85">
        <w:t>2&gt;</w:t>
      </w:r>
      <w:r w:rsidRPr="00CA7D85">
        <w:tab/>
        <w:t xml:space="preserve">if </w:t>
      </w:r>
      <w:r w:rsidRPr="00CA7D85">
        <w:rPr>
          <w:i/>
        </w:rPr>
        <w:t>RRCReconfiguration</w:t>
      </w:r>
      <w:r w:rsidRPr="00CA7D85">
        <w:t xml:space="preserve"> was received via SRB1:</w:t>
      </w:r>
    </w:p>
    <w:p w14:paraId="0900D75A" w14:textId="77777777" w:rsidR="00EB590D" w:rsidRPr="00CA7D85" w:rsidRDefault="00EB590D" w:rsidP="00EB590D">
      <w:pPr>
        <w:pStyle w:val="B3"/>
      </w:pPr>
      <w:r w:rsidRPr="00CA7D85">
        <w:t>3&gt;</w:t>
      </w:r>
      <w:r w:rsidRPr="00CA7D85">
        <w:tab/>
        <w:t xml:space="preserve">construct </w:t>
      </w:r>
      <w:r w:rsidRPr="00CA7D85">
        <w:rPr>
          <w:i/>
        </w:rPr>
        <w:t>RRCReconfigurationComplete</w:t>
      </w:r>
      <w:r w:rsidRPr="00CA7D85">
        <w:t xml:space="preserve"> message and submit it via the EUTRA MCG embedded in E-UTRA RRC message </w:t>
      </w:r>
      <w:r w:rsidRPr="00CA7D85">
        <w:rPr>
          <w:i/>
        </w:rPr>
        <w:t>RRCConnectionReconfigurationComplete</w:t>
      </w:r>
      <w:r w:rsidRPr="00CA7D85">
        <w:t xml:space="preserve"> as specified in TS 36.331 [10];</w:t>
      </w:r>
    </w:p>
    <w:p w14:paraId="00523F7D" w14:textId="77777777" w:rsidR="00EB590D" w:rsidRPr="00CA7D85" w:rsidRDefault="00EB590D" w:rsidP="00EB590D">
      <w:pPr>
        <w:pStyle w:val="B3"/>
      </w:pPr>
      <w:r w:rsidRPr="00CA7D85">
        <w:t>3&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of an SCG:</w:t>
      </w:r>
    </w:p>
    <w:p w14:paraId="6E5A3CD4" w14:textId="77777777" w:rsidR="00EB590D" w:rsidRPr="00CA7D85" w:rsidRDefault="00EB590D" w:rsidP="00EB590D">
      <w:pPr>
        <w:pStyle w:val="B4"/>
      </w:pPr>
      <w:r w:rsidRPr="00CA7D85">
        <w:t>4&gt;</w:t>
      </w:r>
      <w:r w:rsidRPr="00CA7D85">
        <w:tab/>
        <w:t>initiate the random access procedure on the SpCell, as specified in TS 38.321 [3];</w:t>
      </w:r>
    </w:p>
    <w:p w14:paraId="16DC877B" w14:textId="77777777" w:rsidR="00EB590D" w:rsidRPr="00CA7D85" w:rsidRDefault="00EB590D" w:rsidP="00EB590D">
      <w:pPr>
        <w:pStyle w:val="B3"/>
        <w:rPr>
          <w:lang w:eastAsia="zh-CN"/>
        </w:rPr>
      </w:pPr>
      <w:r w:rsidRPr="00CA7D85">
        <w:rPr>
          <w:lang w:eastAsia="zh-CN"/>
        </w:rPr>
        <w:t>3&gt; else:</w:t>
      </w:r>
    </w:p>
    <w:p w14:paraId="2546424B" w14:textId="77777777" w:rsidR="00D112A1" w:rsidRPr="00CA7D85" w:rsidRDefault="00EB590D" w:rsidP="00D112A1">
      <w:pPr>
        <w:pStyle w:val="B4"/>
      </w:pPr>
      <w:r w:rsidRPr="00CA7D85">
        <w:t>4&gt;  the procedure ends;</w:t>
      </w:r>
      <w:r w:rsidR="00D112A1" w:rsidRPr="00CA7D85">
        <w:t xml:space="preserve"> </w:t>
      </w:r>
    </w:p>
    <w:p w14:paraId="1369EB19" w14:textId="77777777" w:rsidR="00EB590D" w:rsidRPr="00CA7D85" w:rsidRDefault="00D112A1" w:rsidP="00D112A1">
      <w:pPr>
        <w:pStyle w:val="B4"/>
      </w:pPr>
      <w:r w:rsidRPr="00CA7D85">
        <w:lastRenderedPageBreak/>
        <w:t>NOTE:</w:t>
      </w:r>
      <w:r w:rsidRPr="00CA7D85">
        <w:tab/>
        <w:t xml:space="preserve">The order the UE sends the </w:t>
      </w:r>
      <w:r w:rsidRPr="00CA7D85">
        <w:rPr>
          <w:i/>
          <w:iCs/>
        </w:rPr>
        <w:t>RRCConnectionReconfigurationComplete</w:t>
      </w:r>
      <w:r w:rsidRPr="00CA7D85">
        <w:t xml:space="preserve"> message and performs the Random Access procedure towards the SCG is left to UE implementation.</w:t>
      </w:r>
    </w:p>
    <w:p w14:paraId="616CEC3B" w14:textId="77777777" w:rsidR="00EB590D" w:rsidRPr="00CA7D85" w:rsidRDefault="00EB590D" w:rsidP="00EB590D">
      <w:pPr>
        <w:pStyle w:val="B2"/>
      </w:pPr>
      <w:r w:rsidRPr="00CA7D85">
        <w:t>2&gt;</w:t>
      </w:r>
      <w:r w:rsidRPr="00CA7D85">
        <w:tab/>
        <w:t>else (</w:t>
      </w:r>
      <w:r w:rsidRPr="00CA7D85">
        <w:rPr>
          <w:i/>
        </w:rPr>
        <w:t>RRCReconfiguration</w:t>
      </w:r>
      <w:r w:rsidRPr="00CA7D85">
        <w:t xml:space="preserve"> was received via SRB3):</w:t>
      </w:r>
    </w:p>
    <w:p w14:paraId="2AAF7E95" w14:textId="77777777" w:rsidR="00EB590D" w:rsidRPr="00CA7D85" w:rsidRDefault="00EB590D" w:rsidP="00EB590D">
      <w:pPr>
        <w:pStyle w:val="B4"/>
      </w:pPr>
      <w:r w:rsidRPr="00CA7D85">
        <w:t xml:space="preserve"> </w:t>
      </w:r>
    </w:p>
    <w:p w14:paraId="2997EA3B" w14:textId="77777777" w:rsidR="00EB590D" w:rsidRPr="00CA7D85" w:rsidRDefault="00EB590D" w:rsidP="00EB590D">
      <w:pPr>
        <w:pStyle w:val="B3"/>
      </w:pPr>
      <w:r w:rsidRPr="00CA7D85">
        <w:t>3&gt;</w:t>
      </w:r>
      <w:r w:rsidRPr="00CA7D85">
        <w:tab/>
        <w:t xml:space="preserve">submit the </w:t>
      </w:r>
      <w:r w:rsidRPr="00CA7D85">
        <w:rPr>
          <w:i/>
        </w:rPr>
        <w:t>RRCReconfigurationComplete</w:t>
      </w:r>
      <w:r w:rsidRPr="00CA7D85">
        <w:t xml:space="preserve"> message via SRB3 to lower layers for transmission using the new configuration </w:t>
      </w:r>
      <w:r w:rsidR="00D112A1" w:rsidRPr="00CA7D85">
        <w:t>.</w:t>
      </w:r>
    </w:p>
    <w:p w14:paraId="44019394" w14:textId="77777777" w:rsidR="00D112A1" w:rsidRPr="00CA7D85" w:rsidRDefault="00EB590D" w:rsidP="00D112A1">
      <w:pPr>
        <w:pStyle w:val="NO"/>
      </w:pPr>
      <w:r w:rsidRPr="00CA7D85">
        <w:t>NOTE:</w:t>
      </w:r>
      <w:r w:rsidRPr="00CA7D85">
        <w:tab/>
      </w:r>
      <w:r w:rsidR="0027368B" w:rsidRPr="00CA7D85">
        <w:t xml:space="preserve">For EN-DC, in the case </w:t>
      </w:r>
      <w:r w:rsidR="0027368B" w:rsidRPr="00CA7D85">
        <w:rPr>
          <w:i/>
        </w:rPr>
        <w:t>RRCReconfiguration</w:t>
      </w:r>
      <w:r w:rsidR="0027368B" w:rsidRPr="00CA7D85">
        <w:t xml:space="preserve"> is received via SRB1, the random access is triggered by RRC layer itself as there is not necessarily other UL transmission. In the case </w:t>
      </w:r>
      <w:r w:rsidR="0027368B" w:rsidRPr="00CA7D85">
        <w:rPr>
          <w:i/>
        </w:rPr>
        <w:t>RRCReconfiguration</w:t>
      </w:r>
      <w:r w:rsidR="0027368B" w:rsidRPr="00CA7D85">
        <w:t xml:space="preserve"> is received via SRB3, the random access is triggered by the MAC layer due to arrival of </w:t>
      </w:r>
      <w:r w:rsidR="0027368B" w:rsidRPr="00CA7D85">
        <w:rPr>
          <w:i/>
        </w:rPr>
        <w:t>RRCReconfigurationComplete</w:t>
      </w:r>
      <w:r w:rsidR="0027368B" w:rsidRPr="00CA7D85">
        <w:t>.</w:t>
      </w:r>
    </w:p>
    <w:p w14:paraId="0B876CCF" w14:textId="77777777" w:rsidR="00D112A1" w:rsidRPr="00CA7D85" w:rsidRDefault="00D112A1" w:rsidP="00D112A1">
      <w:pPr>
        <w:pStyle w:val="B1"/>
      </w:pPr>
      <w:r w:rsidRPr="00CA7D85">
        <w:t>1&gt;</w:t>
      </w:r>
      <w:r w:rsidR="0027368B" w:rsidRPr="00CA7D85">
        <w:tab/>
      </w:r>
      <w:r w:rsidRPr="00CA7D85">
        <w:t>else:</w:t>
      </w:r>
    </w:p>
    <w:p w14:paraId="65660515" w14:textId="77777777" w:rsidR="00EB590D" w:rsidRPr="00CA7D85" w:rsidRDefault="00D112A1" w:rsidP="0027368B">
      <w:pPr>
        <w:pStyle w:val="B2"/>
      </w:pPr>
      <w:r w:rsidRPr="00CA7D85">
        <w:t>2&gt;</w:t>
      </w:r>
      <w:r w:rsidR="0027368B" w:rsidRPr="00CA7D85">
        <w:tab/>
      </w:r>
      <w:r w:rsidRPr="00CA7D85">
        <w:t xml:space="preserve">submit the </w:t>
      </w:r>
      <w:r w:rsidRPr="00CA7D85">
        <w:rPr>
          <w:i/>
        </w:rPr>
        <w:t>RRCReconfigurationComplete</w:t>
      </w:r>
      <w:r w:rsidRPr="00CA7D85">
        <w:t xml:space="preserve"> message via SRB1 to lower layers for transmission using the new configuration;</w:t>
      </w:r>
    </w:p>
    <w:p w14:paraId="15DDE633" w14:textId="77777777" w:rsidR="0027368B" w:rsidRPr="00CA7D85" w:rsidRDefault="0027368B" w:rsidP="0027368B">
      <w:pPr>
        <w:pStyle w:val="B2"/>
      </w:pPr>
      <w:r w:rsidRPr="00CA7D85">
        <w:t>2&gt;</w:t>
      </w:r>
      <w:r w:rsidRPr="00CA7D85">
        <w:tab/>
        <w:t xml:space="preserve">if this is the first </w:t>
      </w:r>
      <w:r w:rsidRPr="00CA7D85">
        <w:rPr>
          <w:i/>
        </w:rPr>
        <w:t>RRCReconfiguration</w:t>
      </w:r>
      <w:r w:rsidRPr="00CA7D85">
        <w:t xml:space="preserve"> message after successful completion of the RRC re-establishment procedure:</w:t>
      </w:r>
    </w:p>
    <w:p w14:paraId="7CD4F7C2" w14:textId="77777777" w:rsidR="0027368B" w:rsidRPr="00CA7D85" w:rsidRDefault="0027368B" w:rsidP="00595E65">
      <w:pPr>
        <w:pStyle w:val="NO"/>
        <w:ind w:hanging="284"/>
      </w:pPr>
      <w:r w:rsidRPr="00CA7D85">
        <w:t>3&gt;</w:t>
      </w:r>
      <w:r w:rsidRPr="00CA7D85">
        <w:tab/>
        <w:t>resume SRB2 and DRBs that are suspended;</w:t>
      </w:r>
    </w:p>
    <w:p w14:paraId="1131C763" w14:textId="77777777" w:rsidR="00EB590D" w:rsidRPr="00CA7D85" w:rsidRDefault="00EB590D" w:rsidP="00EB590D">
      <w:pPr>
        <w:pStyle w:val="B1"/>
      </w:pPr>
      <w:r w:rsidRPr="00CA7D85">
        <w:t>1&gt;</w:t>
      </w:r>
      <w:r w:rsidRPr="00CA7D85">
        <w:tab/>
        <w:t xml:space="preserve">if </w:t>
      </w:r>
      <w:r w:rsidR="00D112A1" w:rsidRPr="00CA7D85">
        <w:rPr>
          <w:i/>
        </w:rPr>
        <w:t>reconfigurationWithSync</w:t>
      </w:r>
      <w:r w:rsidR="00D112A1" w:rsidRPr="00CA7D85">
        <w:t xml:space="preserve"> was included in </w:t>
      </w:r>
      <w:r w:rsidR="00D112A1" w:rsidRPr="00CA7D85">
        <w:rPr>
          <w:i/>
        </w:rPr>
        <w:t>spCellConfig</w:t>
      </w:r>
      <w:r w:rsidR="00D112A1" w:rsidRPr="00CA7D85">
        <w:t xml:space="preserve"> of an MCG or SCG, and when </w:t>
      </w:r>
      <w:r w:rsidRPr="00CA7D85">
        <w:t>MAC of an NR cell group successfully completes a random access procedure triggered above;</w:t>
      </w:r>
    </w:p>
    <w:p w14:paraId="3DBAE8D2" w14:textId="77777777" w:rsidR="00EB590D" w:rsidRPr="00CA7D85" w:rsidRDefault="00EB590D" w:rsidP="00EB590D">
      <w:pPr>
        <w:pStyle w:val="B2"/>
      </w:pPr>
      <w:r w:rsidRPr="00CA7D85">
        <w:t>2&gt;</w:t>
      </w:r>
      <w:r w:rsidRPr="00CA7D85">
        <w:tab/>
        <w:t>stop timer T304 for that cell group;</w:t>
      </w:r>
    </w:p>
    <w:p w14:paraId="4682A18C" w14:textId="77777777" w:rsidR="00EB590D" w:rsidRPr="00CA7D85" w:rsidRDefault="00EB590D" w:rsidP="00EB590D">
      <w:pPr>
        <w:pStyle w:val="B2"/>
      </w:pPr>
      <w:r w:rsidRPr="00CA7D85">
        <w:t>2&gt;</w:t>
      </w:r>
      <w:r w:rsidRPr="00CA7D85">
        <w:tab/>
        <w:t>apply the parts of the CQI reporting configuration, the scheduling request configuration and the sounding RS configuration that do not require the UE to know the SFN of the respective target SpCell, if any;</w:t>
      </w:r>
    </w:p>
    <w:p w14:paraId="1C7C48DC" w14:textId="77777777" w:rsidR="00D112A1" w:rsidRPr="00CA7D85" w:rsidRDefault="00EB590D" w:rsidP="00D112A1">
      <w:pPr>
        <w:pStyle w:val="B2"/>
      </w:pPr>
      <w:r w:rsidRPr="00CA7D85">
        <w:t>2&gt;</w:t>
      </w:r>
      <w:r w:rsidRPr="00CA7D85">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r w:rsidR="00D112A1" w:rsidRPr="00CA7D85">
        <w:t xml:space="preserve"> </w:t>
      </w:r>
    </w:p>
    <w:p w14:paraId="6703E0F5" w14:textId="77777777" w:rsidR="00D112A1" w:rsidRPr="00CA7D85" w:rsidRDefault="00D112A1" w:rsidP="00D112A1">
      <w:pPr>
        <w:pStyle w:val="B2"/>
      </w:pPr>
      <w:r w:rsidRPr="00CA7D85">
        <w:t xml:space="preserve">2&gt;  if the </w:t>
      </w:r>
      <w:r w:rsidRPr="00CA7D85">
        <w:rPr>
          <w:i/>
        </w:rPr>
        <w:t>reconfigurationWithSync</w:t>
      </w:r>
      <w:r w:rsidRPr="00CA7D85">
        <w:t xml:space="preserve"> was included in </w:t>
      </w:r>
      <w:r w:rsidRPr="00CA7D85">
        <w:rPr>
          <w:i/>
        </w:rPr>
        <w:t>spCellConfig</w:t>
      </w:r>
      <w:r w:rsidRPr="00CA7D85">
        <w:t xml:space="preserve"> of an MCG:</w:t>
      </w:r>
    </w:p>
    <w:p w14:paraId="1ADA0A52" w14:textId="77777777" w:rsidR="0027368B" w:rsidRPr="00CA7D85" w:rsidRDefault="0027368B" w:rsidP="0027368B">
      <w:pPr>
        <w:pStyle w:val="B3"/>
      </w:pPr>
      <w:r w:rsidRPr="00CA7D85">
        <w:t>3&gt;</w:t>
      </w:r>
      <w:r w:rsidRPr="00CA7D85">
        <w:tab/>
        <w:t>if T390 is running:</w:t>
      </w:r>
    </w:p>
    <w:p w14:paraId="39CAB42C" w14:textId="77777777" w:rsidR="0027368B" w:rsidRPr="00CA7D85" w:rsidRDefault="0027368B" w:rsidP="0027368B">
      <w:pPr>
        <w:pStyle w:val="B4"/>
      </w:pPr>
      <w:r w:rsidRPr="00CA7D85">
        <w:t>4&gt;</w:t>
      </w:r>
      <w:r w:rsidRPr="00CA7D85">
        <w:tab/>
        <w:t>stop timer T390 for all access categories;</w:t>
      </w:r>
    </w:p>
    <w:p w14:paraId="306EC14B" w14:textId="77777777" w:rsidR="0027368B" w:rsidRPr="00CA7D85" w:rsidRDefault="0027368B" w:rsidP="0027368B">
      <w:pPr>
        <w:pStyle w:val="B4"/>
      </w:pPr>
      <w:r w:rsidRPr="00CA7D85">
        <w:t>4&gt;</w:t>
      </w:r>
      <w:r w:rsidRPr="00CA7D85">
        <w:tab/>
        <w:t>perform the actions as specified in 5.3.14.4.</w:t>
      </w:r>
    </w:p>
    <w:p w14:paraId="23FA34C3" w14:textId="77777777" w:rsidR="0027368B" w:rsidRPr="00CA7D85" w:rsidRDefault="0027368B" w:rsidP="00595E65">
      <w:pPr>
        <w:pStyle w:val="B2"/>
        <w:ind w:firstLine="0"/>
      </w:pPr>
      <w:r w:rsidRPr="00CA7D85">
        <w:t>3&gt;</w:t>
      </w:r>
      <w:r w:rsidRPr="00CA7D85">
        <w:tab/>
        <w:t xml:space="preserve">if </w:t>
      </w:r>
      <w:r w:rsidRPr="00CA7D85">
        <w:rPr>
          <w:i/>
        </w:rPr>
        <w:t>RRCReconfiguration</w:t>
      </w:r>
      <w:r w:rsidRPr="00CA7D85">
        <w:t xml:space="preserve"> does not include </w:t>
      </w:r>
      <w:r w:rsidRPr="00CA7D85">
        <w:rPr>
          <w:i/>
        </w:rPr>
        <w:t>dedicatedSIB1-Delivery</w:t>
      </w:r>
      <w:r w:rsidRPr="00CA7D85">
        <w:t xml:space="preserve"> and</w:t>
      </w:r>
    </w:p>
    <w:p w14:paraId="50C6E080" w14:textId="77777777" w:rsidR="0027368B" w:rsidRPr="00CA7D85" w:rsidRDefault="00D112A1" w:rsidP="0027368B">
      <w:pPr>
        <w:pStyle w:val="B3"/>
      </w:pPr>
      <w:r w:rsidRPr="00CA7D85">
        <w:t xml:space="preserve">3&gt; if the active downlink BWP, which is indicated by the </w:t>
      </w:r>
      <w:r w:rsidRPr="00CA7D85">
        <w:rPr>
          <w:i/>
        </w:rPr>
        <w:t>firstActiveDownlinkBWP-Id</w:t>
      </w:r>
      <w:r w:rsidRPr="00CA7D85">
        <w:t xml:space="preserve"> for the target SpCell of the MCG, has a common search space configured </w:t>
      </w:r>
      <w:r w:rsidR="0027368B" w:rsidRPr="00CA7D85">
        <w:t xml:space="preserve">by </w:t>
      </w:r>
      <w:r w:rsidR="0027368B" w:rsidRPr="00CA7D85">
        <w:rPr>
          <w:i/>
        </w:rPr>
        <w:t>searchSpaceSIB1</w:t>
      </w:r>
      <w:r w:rsidR="0027368B" w:rsidRPr="00CA7D85">
        <w:t>:</w:t>
      </w:r>
    </w:p>
    <w:p w14:paraId="789F6929" w14:textId="77777777" w:rsidR="0027368B" w:rsidRPr="00CA7D85" w:rsidRDefault="0027368B" w:rsidP="0027368B">
      <w:pPr>
        <w:pStyle w:val="B4"/>
      </w:pPr>
      <w:r w:rsidRPr="00CA7D85">
        <w:t>4&gt;</w:t>
      </w:r>
      <w:r w:rsidRPr="00CA7D85">
        <w:tab/>
        <w:t xml:space="preserve">acquire the </w:t>
      </w:r>
      <w:r w:rsidRPr="00CA7D85">
        <w:rPr>
          <w:i/>
        </w:rPr>
        <w:t>SIB1</w:t>
      </w:r>
      <w:r w:rsidRPr="00CA7D85">
        <w:t>, which is scheduled as specified in TS 38.213 [13], of the target SpCell of the MCG;</w:t>
      </w:r>
    </w:p>
    <w:p w14:paraId="169241DC" w14:textId="77777777" w:rsidR="00D112A1" w:rsidRPr="00CA7D85" w:rsidRDefault="0027368B" w:rsidP="00595E65">
      <w:pPr>
        <w:pStyle w:val="B4"/>
      </w:pPr>
      <w:r w:rsidRPr="00CA7D85">
        <w:t>4&gt;</w:t>
      </w:r>
      <w:r w:rsidRPr="00CA7D85">
        <w:tab/>
        <w:t xml:space="preserve">upon acquiring </w:t>
      </w:r>
      <w:r w:rsidRPr="00CA7D85">
        <w:rPr>
          <w:i/>
        </w:rPr>
        <w:t>SIB1</w:t>
      </w:r>
      <w:r w:rsidRPr="00CA7D85">
        <w:t>, perform the actions specified in clause 5.2.2.4.2;</w:t>
      </w:r>
    </w:p>
    <w:p w14:paraId="03F5410F" w14:textId="77777777" w:rsidR="00D112A1" w:rsidRPr="00CA7D85" w:rsidRDefault="00EB590D" w:rsidP="00D112A1">
      <w:pPr>
        <w:pStyle w:val="B2"/>
      </w:pPr>
      <w:r w:rsidRPr="00CA7D85">
        <w:t>2&gt;</w:t>
      </w:r>
      <w:r w:rsidRPr="00CA7D85">
        <w:tab/>
        <w:t>the procedure ends.</w:t>
      </w:r>
    </w:p>
    <w:p w14:paraId="72CD8F66" w14:textId="77777777" w:rsidR="00EB590D" w:rsidRPr="00CA7D85" w:rsidRDefault="00D112A1" w:rsidP="00D112A1">
      <w:pPr>
        <w:pStyle w:val="B2"/>
      </w:pPr>
      <w:r w:rsidRPr="00CA7D85">
        <w:t>NOTE:</w:t>
      </w:r>
      <w:r w:rsidRPr="00CA7D85">
        <w:tab/>
      </w:r>
      <w:r w:rsidRPr="00CA7D85">
        <w:rPr>
          <w:lang w:eastAsia="zh-CN"/>
        </w:rPr>
        <w:t xml:space="preserve">The UE is only required to acquire broadcasted </w:t>
      </w:r>
      <w:r w:rsidRPr="00CA7D85">
        <w:rPr>
          <w:i/>
          <w:iCs/>
          <w:lang w:eastAsia="zh-CN"/>
        </w:rPr>
        <w:t>SIB1</w:t>
      </w:r>
      <w:r w:rsidRPr="00CA7D85">
        <w:rPr>
          <w:lang w:eastAsia="zh-CN"/>
        </w:rPr>
        <w:t xml:space="preserve"> if the UE can acquire it without disrupting unicast data reception, i.e. the broadcast and unicast beams are quasi co-located</w:t>
      </w:r>
      <w:r w:rsidRPr="00CA7D85">
        <w:t>.</w:t>
      </w:r>
    </w:p>
    <w:p w14:paraId="530329AD" w14:textId="77777777" w:rsidR="00EB590D" w:rsidRPr="00CA7D85" w:rsidRDefault="00EB590D" w:rsidP="00EB590D">
      <w:pPr>
        <w:overflowPunct/>
        <w:autoSpaceDE/>
        <w:autoSpaceDN/>
        <w:adjustRightInd/>
      </w:pPr>
      <w:r w:rsidRPr="00CA7D85">
        <w:t>[TS 38.331, clause 5.3.5.6.1]</w:t>
      </w:r>
    </w:p>
    <w:p w14:paraId="3B62A1CC" w14:textId="77777777" w:rsidR="00EB590D" w:rsidRPr="00CA7D85" w:rsidRDefault="00EB590D" w:rsidP="00EB590D">
      <w:pPr>
        <w:rPr>
          <w:rFonts w:eastAsia="MS Mincho"/>
        </w:rPr>
      </w:pPr>
      <w:r w:rsidRPr="00CA7D85">
        <w:t xml:space="preserve">The UE shall perform the following actions based on a received </w:t>
      </w:r>
      <w:r w:rsidRPr="00CA7D85">
        <w:rPr>
          <w:i/>
        </w:rPr>
        <w:t>RadioBearerConfig</w:t>
      </w:r>
      <w:r w:rsidRPr="00CA7D85">
        <w:t xml:space="preserve"> IE:</w:t>
      </w:r>
    </w:p>
    <w:p w14:paraId="51E5E1AE" w14:textId="77777777" w:rsidR="00EB590D" w:rsidRPr="00CA7D85" w:rsidRDefault="00EB590D" w:rsidP="00EB590D">
      <w:pPr>
        <w:pStyle w:val="B1"/>
      </w:pPr>
      <w:r w:rsidRPr="00CA7D85">
        <w:t>…</w:t>
      </w:r>
    </w:p>
    <w:p w14:paraId="7B0FB07E" w14:textId="77777777" w:rsidR="00EB590D" w:rsidRPr="00CA7D85" w:rsidRDefault="00EB590D" w:rsidP="00EB590D">
      <w:pPr>
        <w:pStyle w:val="B1"/>
      </w:pPr>
      <w:r w:rsidRPr="00CA7D85">
        <w:t>1&gt;</w:t>
      </w:r>
      <w:r w:rsidRPr="00CA7D85">
        <w:tab/>
        <w:t>if the RadioBearerConfig includes the drb-ToAddModList:</w:t>
      </w:r>
    </w:p>
    <w:p w14:paraId="23F2BB46" w14:textId="77777777" w:rsidR="00EB590D" w:rsidRPr="00CA7D85" w:rsidRDefault="00EB590D" w:rsidP="00EB590D">
      <w:pPr>
        <w:pStyle w:val="B2"/>
      </w:pPr>
      <w:r w:rsidRPr="00CA7D85">
        <w:lastRenderedPageBreak/>
        <w:t>2&gt;</w:t>
      </w:r>
      <w:r w:rsidRPr="00CA7D85">
        <w:tab/>
        <w:t>perform DRB addition or reconfiguration as specified in 5.3.5.6.5.</w:t>
      </w:r>
    </w:p>
    <w:p w14:paraId="32073CAE" w14:textId="77777777" w:rsidR="00EB590D" w:rsidRPr="00CA7D85" w:rsidRDefault="00EB590D" w:rsidP="00EB590D">
      <w:pPr>
        <w:overflowPunct/>
        <w:autoSpaceDE/>
        <w:autoSpaceDN/>
        <w:adjustRightInd/>
      </w:pPr>
      <w:r w:rsidRPr="00CA7D85">
        <w:t>[TS 38.331, clause 5.3.5.6.5]</w:t>
      </w:r>
    </w:p>
    <w:p w14:paraId="5AAFA74A" w14:textId="77777777" w:rsidR="00EB590D" w:rsidRPr="00CA7D85" w:rsidRDefault="00EB590D" w:rsidP="00EB590D">
      <w:pPr>
        <w:rPr>
          <w:rFonts w:eastAsia="MS Mincho"/>
        </w:rPr>
      </w:pPr>
      <w:r w:rsidRPr="00CA7D85">
        <w:t>The UE shall:</w:t>
      </w:r>
    </w:p>
    <w:p w14:paraId="1FB1B80C" w14:textId="77777777" w:rsidR="00D112A1" w:rsidRPr="00CA7D85" w:rsidRDefault="00EB590D" w:rsidP="00D112A1">
      <w:pPr>
        <w:pStyle w:val="B1"/>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not part of the current UE configuration (DRB establishment including the case when full configuration option is used):</w:t>
      </w:r>
      <w:r w:rsidR="00D112A1" w:rsidRPr="00CA7D85">
        <w:t xml:space="preserve"> </w:t>
      </w:r>
    </w:p>
    <w:p w14:paraId="7FEE68FD" w14:textId="77777777" w:rsidR="00D112A1" w:rsidRPr="00CA7D85" w:rsidRDefault="00D112A1" w:rsidP="00D112A1">
      <w:pPr>
        <w:pStyle w:val="B2"/>
      </w:pPr>
      <w:r w:rsidRPr="00CA7D85">
        <w:t>2&gt;</w:t>
      </w:r>
      <w:r w:rsidRPr="00CA7D85">
        <w:tab/>
        <w:t xml:space="preserve">establish a PDCP entity and configure it in accordance with the received </w:t>
      </w:r>
      <w:r w:rsidRPr="00CA7D85">
        <w:rPr>
          <w:i/>
        </w:rPr>
        <w:t>pdcp-Config</w:t>
      </w:r>
      <w:r w:rsidRPr="00CA7D85">
        <w:t>;</w:t>
      </w:r>
    </w:p>
    <w:p w14:paraId="783EC0CC" w14:textId="77777777" w:rsidR="00D112A1" w:rsidRPr="00CA7D85" w:rsidRDefault="00D112A1" w:rsidP="00D112A1">
      <w:pPr>
        <w:pStyle w:val="B2"/>
        <w:rPr>
          <w:i/>
        </w:rPr>
      </w:pPr>
      <w:r w:rsidRPr="00CA7D85">
        <w:t>2&gt;</w:t>
      </w:r>
      <w:r w:rsidRPr="00CA7D85">
        <w:tab/>
        <w:t xml:space="preserve">if the PDCP entity of this DRB is not configured with </w:t>
      </w:r>
      <w:r w:rsidRPr="00CA7D85">
        <w:rPr>
          <w:i/>
        </w:rPr>
        <w:t>cipheringDisabled:</w:t>
      </w:r>
    </w:p>
    <w:p w14:paraId="1A773AF0" w14:textId="77777777" w:rsidR="0027368B" w:rsidRPr="00CA7D85" w:rsidRDefault="0027368B" w:rsidP="0027368B">
      <w:pPr>
        <w:pStyle w:val="B3"/>
      </w:pPr>
      <w:r w:rsidRPr="00CA7D85">
        <w:rPr>
          <w:lang w:eastAsia="zh-CN"/>
        </w:rPr>
        <w:t>3&gt;</w:t>
      </w:r>
      <w:r w:rsidRPr="00CA7D85">
        <w:rPr>
          <w:lang w:eastAsia="zh-CN"/>
        </w:rPr>
        <w:tab/>
      </w:r>
      <w:r w:rsidRPr="00CA7D85">
        <w:t>if target RAT of handover is E-UTRA/5GC, or;</w:t>
      </w:r>
    </w:p>
    <w:p w14:paraId="6B1CC128" w14:textId="77777777" w:rsidR="0027368B" w:rsidRPr="00CA7D85" w:rsidRDefault="0027368B" w:rsidP="0027368B">
      <w:pPr>
        <w:pStyle w:val="B3"/>
      </w:pPr>
      <w:r w:rsidRPr="00CA7D85">
        <w:rPr>
          <w:lang w:eastAsia="zh-CN"/>
        </w:rPr>
        <w:t>3&gt;</w:t>
      </w:r>
      <w:r w:rsidRPr="00CA7D85">
        <w:rPr>
          <w:lang w:eastAsia="zh-CN"/>
        </w:rPr>
        <w:tab/>
      </w:r>
      <w:r w:rsidRPr="00CA7D85">
        <w:t>if the UE is only connected to E-UTRA/5GC:</w:t>
      </w:r>
    </w:p>
    <w:p w14:paraId="492B0FAB" w14:textId="77777777" w:rsidR="0027368B" w:rsidRPr="00CA7D85" w:rsidRDefault="0027368B" w:rsidP="0027368B">
      <w:pPr>
        <w:pStyle w:val="B4"/>
      </w:pPr>
      <w:r w:rsidRPr="00CA7D85">
        <w:t>4&gt;</w:t>
      </w:r>
      <w:r w:rsidRPr="00CA7D85">
        <w:tab/>
        <w:t>configure the PDCP entity with the ciphering algorithm and K</w:t>
      </w:r>
      <w:r w:rsidRPr="00CA7D85">
        <w:rPr>
          <w:vertAlign w:val="subscript"/>
        </w:rPr>
        <w:t>UPenc</w:t>
      </w:r>
      <w:r w:rsidRPr="00CA7D85">
        <w:t xml:space="preserve"> key configured/derived as specified in TS 36.331 [10];</w:t>
      </w:r>
    </w:p>
    <w:p w14:paraId="140501F1" w14:textId="77777777" w:rsidR="0027368B" w:rsidRPr="00CA7D85" w:rsidRDefault="0027368B" w:rsidP="0027368B">
      <w:pPr>
        <w:pStyle w:val="B3"/>
        <w:rPr>
          <w:lang w:eastAsia="zh-CN"/>
        </w:rPr>
      </w:pPr>
      <w:r w:rsidRPr="00CA7D85">
        <w:rPr>
          <w:lang w:eastAsia="zh-CN"/>
        </w:rPr>
        <w:t>3&gt;</w:t>
      </w:r>
      <w:r w:rsidRPr="00CA7D85">
        <w:rPr>
          <w:lang w:eastAsia="zh-CN"/>
        </w:rPr>
        <w:tab/>
        <w:t>else:</w:t>
      </w:r>
    </w:p>
    <w:p w14:paraId="1F2846D5" w14:textId="77777777" w:rsidR="0027368B" w:rsidRPr="00CA7D85" w:rsidRDefault="0027368B" w:rsidP="00595E65">
      <w:pPr>
        <w:pStyle w:val="B2"/>
        <w:ind w:left="1420" w:hanging="285"/>
        <w:rPr>
          <w:i/>
        </w:rPr>
      </w:pPr>
      <w:r w:rsidRPr="00CA7D85">
        <w:t>4&gt;</w:t>
      </w:r>
      <w:r w:rsidRPr="00CA7D85">
        <w:tab/>
        <w:t xml:space="preserve">configure the PDCP entity with the ciphering algorithms according to </w:t>
      </w:r>
      <w:r w:rsidRPr="00CA7D85">
        <w:rPr>
          <w:i/>
        </w:rPr>
        <w:t>securityConfig</w:t>
      </w:r>
      <w:r w:rsidRPr="00CA7D85">
        <w:t xml:space="preserve"> and apply the K</w:t>
      </w:r>
      <w:r w:rsidRPr="00CA7D85">
        <w:rPr>
          <w:vertAlign w:val="subscript"/>
        </w:rPr>
        <w:t>UPenc</w:t>
      </w:r>
      <w:r w:rsidRPr="00CA7D85">
        <w:t xml:space="preserve"> key associated with the master key (K</w:t>
      </w:r>
      <w:r w:rsidRPr="00CA7D85">
        <w:rPr>
          <w:vertAlign w:val="subscript"/>
        </w:rPr>
        <w:t>eNB</w:t>
      </w:r>
      <w:r w:rsidRPr="00CA7D85">
        <w:t>/K</w:t>
      </w:r>
      <w:r w:rsidRPr="00CA7D85">
        <w:rPr>
          <w:vertAlign w:val="subscript"/>
        </w:rPr>
        <w:t>gNB</w:t>
      </w:r>
      <w:r w:rsidRPr="00CA7D85">
        <w:t>) or the secondary key (S-K</w:t>
      </w:r>
      <w:r w:rsidRPr="00CA7D85">
        <w:rPr>
          <w:vertAlign w:val="subscript"/>
        </w:rPr>
        <w:t>gNB</w:t>
      </w:r>
      <w:r w:rsidRPr="00CA7D85">
        <w:t>) as indicated in keyToUse;</w:t>
      </w:r>
    </w:p>
    <w:p w14:paraId="67320968" w14:textId="77777777" w:rsidR="00D112A1" w:rsidRPr="00CA7D85" w:rsidRDefault="00D112A1" w:rsidP="00D112A1">
      <w:pPr>
        <w:pStyle w:val="B2"/>
      </w:pPr>
      <w:r w:rsidRPr="00CA7D85">
        <w:t xml:space="preserve">2&gt; if the PDCP entity of this DRB is configured with </w:t>
      </w:r>
      <w:r w:rsidRPr="00CA7D85">
        <w:rPr>
          <w:i/>
        </w:rPr>
        <w:t>integrityProtection</w:t>
      </w:r>
      <w:r w:rsidRPr="00CA7D85">
        <w:t>:</w:t>
      </w:r>
    </w:p>
    <w:p w14:paraId="059FC52F" w14:textId="77777777" w:rsidR="00D112A1" w:rsidRPr="00CA7D85" w:rsidRDefault="00D112A1" w:rsidP="00D112A1">
      <w:pPr>
        <w:pStyle w:val="B3"/>
      </w:pPr>
      <w:r w:rsidRPr="00CA7D85">
        <w:t xml:space="preserve">3&gt; configure the PDCP entity with the integrity algorithms according to </w:t>
      </w:r>
      <w:r w:rsidRPr="00CA7D85">
        <w:rPr>
          <w:i/>
        </w:rPr>
        <w:t>securityConfig</w:t>
      </w:r>
      <w:r w:rsidRPr="00CA7D85">
        <w:t xml:space="preserve"> and apply the K</w:t>
      </w:r>
      <w:r w:rsidRPr="00CA7D85">
        <w:rPr>
          <w:vertAlign w:val="subscript"/>
        </w:rPr>
        <w:t>UPint</w:t>
      </w:r>
      <w:r w:rsidRPr="00CA7D85">
        <w:t xml:space="preserve"> key associated with the master (K</w:t>
      </w:r>
      <w:r w:rsidRPr="00CA7D85">
        <w:rPr>
          <w:vertAlign w:val="subscript"/>
        </w:rPr>
        <w:t>eNB</w:t>
      </w:r>
      <w:r w:rsidRPr="00CA7D85">
        <w:t>/K</w:t>
      </w:r>
      <w:r w:rsidRPr="00CA7D85">
        <w:rPr>
          <w:vertAlign w:val="subscript"/>
        </w:rPr>
        <w:t>gNB</w:t>
      </w:r>
      <w:r w:rsidRPr="00CA7D85">
        <w:t>) or the secondary key (S-K</w:t>
      </w:r>
      <w:r w:rsidRPr="00CA7D85">
        <w:rPr>
          <w:vertAlign w:val="subscript"/>
        </w:rPr>
        <w:t>gNB</w:t>
      </w:r>
      <w:r w:rsidRPr="00CA7D85">
        <w:t xml:space="preserve">) as indicated in </w:t>
      </w:r>
      <w:r w:rsidRPr="00CA7D85">
        <w:rPr>
          <w:i/>
        </w:rPr>
        <w:t>keyToUse</w:t>
      </w:r>
      <w:r w:rsidRPr="00CA7D85">
        <w:t>;</w:t>
      </w:r>
    </w:p>
    <w:p w14:paraId="5D5C4CDA" w14:textId="77777777" w:rsidR="00F10E0F" w:rsidRPr="00CA7D85" w:rsidRDefault="00F10E0F" w:rsidP="00595E65">
      <w:pPr>
        <w:pStyle w:val="B2"/>
      </w:pPr>
      <w:r w:rsidRPr="00CA7D85">
        <w:t>…</w:t>
      </w:r>
    </w:p>
    <w:p w14:paraId="38FD2A8D" w14:textId="77777777" w:rsidR="00D112A1" w:rsidRPr="00CA7D85" w:rsidRDefault="00D112A1" w:rsidP="00D112A1">
      <w:pPr>
        <w:pStyle w:val="B2"/>
      </w:pPr>
      <w:r w:rsidRPr="00CA7D85">
        <w:t>2&gt;</w:t>
      </w:r>
      <w:r w:rsidRPr="00CA7D85">
        <w:tab/>
        <w:t>if the UE is operating in EN-DC:</w:t>
      </w:r>
    </w:p>
    <w:p w14:paraId="63563784" w14:textId="77777777" w:rsidR="00D112A1" w:rsidRPr="00CA7D85" w:rsidRDefault="00D112A1" w:rsidP="00D112A1">
      <w:pPr>
        <w:pStyle w:val="B3"/>
      </w:pPr>
      <w:r w:rsidRPr="00CA7D85">
        <w:t xml:space="preserve">3&gt;if the DRB was configured with the same </w:t>
      </w:r>
      <w:r w:rsidRPr="00CA7D85">
        <w:rPr>
          <w:i/>
        </w:rPr>
        <w:t xml:space="preserve">eps-BearerIdentity </w:t>
      </w:r>
      <w:r w:rsidRPr="00CA7D85">
        <w:t>either by NR or E-UTRA prior to receiving this reconfiguration:</w:t>
      </w:r>
    </w:p>
    <w:p w14:paraId="7D9CAA0D" w14:textId="77777777" w:rsidR="00D112A1" w:rsidRPr="00CA7D85" w:rsidRDefault="00D112A1" w:rsidP="00D112A1">
      <w:pPr>
        <w:pStyle w:val="B4"/>
      </w:pPr>
      <w:r w:rsidRPr="00CA7D85">
        <w:t xml:space="preserve">4&gt; associate the established DRB with the corresponding </w:t>
      </w:r>
      <w:r w:rsidRPr="00CA7D85">
        <w:rPr>
          <w:i/>
        </w:rPr>
        <w:t>eps-BearerIdentity;</w:t>
      </w:r>
    </w:p>
    <w:p w14:paraId="7E34B286" w14:textId="77777777" w:rsidR="00D112A1" w:rsidRPr="00CA7D85" w:rsidRDefault="00D112A1" w:rsidP="00D112A1">
      <w:pPr>
        <w:pStyle w:val="B3"/>
      </w:pPr>
      <w:r w:rsidRPr="00CA7D85">
        <w:t>3&gt; else:</w:t>
      </w:r>
    </w:p>
    <w:p w14:paraId="46B1BDFC" w14:textId="77777777" w:rsidR="00D112A1" w:rsidRPr="00CA7D85" w:rsidRDefault="00D112A1" w:rsidP="00D112A1">
      <w:pPr>
        <w:pStyle w:val="B4"/>
      </w:pPr>
      <w:r w:rsidRPr="00CA7D85">
        <w:t>4&gt;</w:t>
      </w:r>
      <w:r w:rsidRPr="00CA7D85">
        <w:tab/>
        <w:t xml:space="preserve">indicate the establishment of the DRB(s) and the </w:t>
      </w:r>
      <w:r w:rsidRPr="00CA7D85">
        <w:rPr>
          <w:i/>
        </w:rPr>
        <w:t>eps-BearerIdentity</w:t>
      </w:r>
      <w:r w:rsidRPr="00CA7D85">
        <w:t xml:space="preserve"> of the established DRB(s) to upper layers;</w:t>
      </w:r>
    </w:p>
    <w:p w14:paraId="2BD23767" w14:textId="77777777" w:rsidR="00D112A1" w:rsidRPr="00CA7D85" w:rsidRDefault="00FC7658" w:rsidP="00FC7658">
      <w:pPr>
        <w:pStyle w:val="B1"/>
        <w:ind w:left="284" w:firstLine="0"/>
      </w:pPr>
      <w:bookmarkStart w:id="7759" w:name="_Hlk6082403"/>
      <w:r w:rsidRPr="00CA7D85">
        <w:t>1&gt;</w:t>
      </w:r>
      <w:r w:rsidRPr="00CA7D85">
        <w:tab/>
      </w:r>
      <w:r w:rsidR="00D112A1" w:rsidRPr="00CA7D85">
        <w:t xml:space="preserve">for each </w:t>
      </w:r>
      <w:r w:rsidR="00D112A1" w:rsidRPr="00CA7D85">
        <w:rPr>
          <w:i/>
        </w:rPr>
        <w:t>drb-Identity</w:t>
      </w:r>
      <w:r w:rsidR="00D112A1" w:rsidRPr="00CA7D85">
        <w:t xml:space="preserve"> value included in the </w:t>
      </w:r>
      <w:r w:rsidR="00D112A1" w:rsidRPr="00CA7D85">
        <w:rPr>
          <w:i/>
        </w:rPr>
        <w:t>drb-ToAddModList</w:t>
      </w:r>
      <w:r w:rsidR="00D112A1" w:rsidRPr="00CA7D85">
        <w:t xml:space="preserve"> that is part of the current UE configuration:</w:t>
      </w:r>
      <w:bookmarkEnd w:id="7759"/>
    </w:p>
    <w:p w14:paraId="3AA42F81" w14:textId="77777777" w:rsidR="00D112A1" w:rsidRPr="00CA7D85" w:rsidRDefault="00D112A1" w:rsidP="00D112A1">
      <w:pPr>
        <w:pStyle w:val="B2"/>
      </w:pPr>
      <w:r w:rsidRPr="00CA7D85">
        <w:t>2&gt;</w:t>
      </w:r>
      <w:r w:rsidRPr="00CA7D85">
        <w:tab/>
        <w:t xml:space="preserve">if the </w:t>
      </w:r>
      <w:r w:rsidRPr="00CA7D85">
        <w:rPr>
          <w:i/>
        </w:rPr>
        <w:t>reestablishPDCP</w:t>
      </w:r>
      <w:r w:rsidRPr="00CA7D85">
        <w:t xml:space="preserve"> is set:</w:t>
      </w:r>
    </w:p>
    <w:p w14:paraId="47BF2D79" w14:textId="77777777" w:rsidR="00B15E6C" w:rsidRPr="00CA7D85" w:rsidRDefault="00B15E6C" w:rsidP="00B15E6C">
      <w:pPr>
        <w:ind w:left="1135" w:hanging="284"/>
      </w:pPr>
      <w:r w:rsidRPr="00CA7D85">
        <w:t>3&gt;</w:t>
      </w:r>
      <w:r w:rsidRPr="00CA7D85">
        <w:tab/>
        <w:t>if target RAT is E-UTRA/5GC</w:t>
      </w:r>
      <w:r w:rsidR="00F027CF" w:rsidRPr="00CA7D85">
        <w:t>, or</w:t>
      </w:r>
      <w:r w:rsidRPr="00CA7D85">
        <w:t>:</w:t>
      </w:r>
    </w:p>
    <w:p w14:paraId="0C404AFC" w14:textId="77777777" w:rsidR="00F027CF" w:rsidRPr="00CA7D85" w:rsidRDefault="00F027CF" w:rsidP="00B15E6C">
      <w:pPr>
        <w:ind w:left="1135" w:hanging="284"/>
        <w:rPr>
          <w:lang w:eastAsia="x-none"/>
        </w:rPr>
      </w:pPr>
      <w:r w:rsidRPr="00CA7D85">
        <w:rPr>
          <w:lang w:eastAsia="zh-CN"/>
        </w:rPr>
        <w:t>3&gt;</w:t>
      </w:r>
      <w:r w:rsidRPr="00CA7D85">
        <w:rPr>
          <w:lang w:eastAsia="zh-CN"/>
        </w:rPr>
        <w:tab/>
      </w:r>
      <w:r w:rsidRPr="00CA7D85">
        <w:t>if the UE is only connected to E-UTRA/5GC:</w:t>
      </w:r>
    </w:p>
    <w:p w14:paraId="198958BA" w14:textId="77777777" w:rsidR="00B15E6C" w:rsidRPr="00CA7D85" w:rsidRDefault="00B15E6C" w:rsidP="00B15E6C">
      <w:pPr>
        <w:pStyle w:val="B4"/>
        <w:rPr>
          <w:i/>
        </w:rPr>
      </w:pPr>
      <w:r w:rsidRPr="00CA7D85">
        <w:t>4&gt;</w:t>
      </w:r>
      <w:r w:rsidRPr="00CA7D85">
        <w:tab/>
        <w:t xml:space="preserve">if the PDCP entity of this DRB is not configured with </w:t>
      </w:r>
      <w:r w:rsidRPr="00CA7D85">
        <w:rPr>
          <w:i/>
        </w:rPr>
        <w:t>cipheringDisabled:</w:t>
      </w:r>
    </w:p>
    <w:p w14:paraId="451D8D5E" w14:textId="77777777" w:rsidR="00B15E6C" w:rsidRPr="00CA7D85" w:rsidRDefault="00B15E6C" w:rsidP="00B15E6C">
      <w:pPr>
        <w:ind w:left="1703" w:hanging="285"/>
        <w:rPr>
          <w:lang w:eastAsia="x-none"/>
        </w:rPr>
      </w:pPr>
      <w:r w:rsidRPr="00CA7D85">
        <w:t>5&gt;</w:t>
      </w:r>
      <w:r w:rsidRPr="00CA7D85">
        <w:tab/>
        <w:t>configure the PDCP entity with the ciphering algorithm and K</w:t>
      </w:r>
      <w:r w:rsidRPr="00CA7D85">
        <w:rPr>
          <w:vertAlign w:val="subscript"/>
        </w:rPr>
        <w:t>UPenc</w:t>
      </w:r>
      <w:r w:rsidRPr="00CA7D85">
        <w:t xml:space="preserve"> key configured/derived as specified in TS 36.331 [10, 5.4.2.3], i.e. the ciphering configuration shall be applied to all subsequent PDCP PDUs received and sent by the UE;</w:t>
      </w:r>
    </w:p>
    <w:p w14:paraId="19C53906" w14:textId="77777777" w:rsidR="00B15E6C" w:rsidRPr="00CA7D85" w:rsidRDefault="00B15E6C" w:rsidP="00B15E6C">
      <w:pPr>
        <w:pStyle w:val="B3"/>
      </w:pPr>
      <w:r w:rsidRPr="00CA7D85">
        <w:t>3&gt;</w:t>
      </w:r>
      <w:r w:rsidRPr="00CA7D85">
        <w:tab/>
        <w:t>else:</w:t>
      </w:r>
    </w:p>
    <w:p w14:paraId="3E2967E8" w14:textId="77777777" w:rsidR="00D112A1" w:rsidRPr="00CA7D85" w:rsidRDefault="00B15E6C" w:rsidP="00595E65">
      <w:pPr>
        <w:pStyle w:val="B4"/>
        <w:rPr>
          <w:i/>
        </w:rPr>
      </w:pPr>
      <w:r w:rsidRPr="00CA7D85">
        <w:t>4</w:t>
      </w:r>
      <w:r w:rsidR="00D112A1" w:rsidRPr="00CA7D85">
        <w:t>&gt;</w:t>
      </w:r>
      <w:r w:rsidR="00D112A1" w:rsidRPr="00CA7D85">
        <w:tab/>
        <w:t xml:space="preserve">if the PDCP entity of this DRB is not configured with </w:t>
      </w:r>
      <w:r w:rsidR="00D112A1" w:rsidRPr="00CA7D85">
        <w:rPr>
          <w:i/>
        </w:rPr>
        <w:t>cipheringDisabled:</w:t>
      </w:r>
    </w:p>
    <w:p w14:paraId="5584091F" w14:textId="77777777" w:rsidR="00142AE4" w:rsidRPr="00CA7D85" w:rsidRDefault="00142AE4" w:rsidP="00142AE4">
      <w:pPr>
        <w:pStyle w:val="B3"/>
        <w:ind w:left="1704" w:hanging="285"/>
        <w:rPr>
          <w:i/>
        </w:rPr>
      </w:pPr>
      <w:r w:rsidRPr="00CA7D85">
        <w:t>5&gt;</w:t>
      </w:r>
      <w:r w:rsidRPr="00CA7D85">
        <w:tab/>
        <w:t>configure the PDCP entity with the ciphering algorithm and K</w:t>
      </w:r>
      <w:r w:rsidRPr="00CA7D85">
        <w:rPr>
          <w:vertAlign w:val="subscript"/>
        </w:rPr>
        <w:t>UPenc</w:t>
      </w:r>
      <w:r w:rsidRPr="00CA7D85">
        <w:t xml:space="preserve"> key associated with the master key (K</w:t>
      </w:r>
      <w:r w:rsidRPr="00CA7D85">
        <w:rPr>
          <w:vertAlign w:val="subscript"/>
        </w:rPr>
        <w:t>eNB</w:t>
      </w:r>
      <w:r w:rsidRPr="00CA7D85">
        <w:t>/ K</w:t>
      </w:r>
      <w:r w:rsidRPr="00CA7D85">
        <w:rPr>
          <w:vertAlign w:val="subscript"/>
        </w:rPr>
        <w:t>gNB</w:t>
      </w:r>
      <w:r w:rsidRPr="00CA7D85">
        <w:t>) or the secondary key (S-K</w:t>
      </w:r>
      <w:r w:rsidRPr="00CA7D85">
        <w:rPr>
          <w:vertAlign w:val="subscript"/>
        </w:rPr>
        <w:t>gNB</w:t>
      </w:r>
      <w:r w:rsidRPr="00CA7D85">
        <w:t xml:space="preserve">), as indicated in </w:t>
      </w:r>
      <w:r w:rsidRPr="00CA7D85">
        <w:rPr>
          <w:i/>
        </w:rPr>
        <w:t>keyToUse</w:t>
      </w:r>
      <w:r w:rsidRPr="00CA7D85">
        <w:t>, i.e. the ciphering configuration shall be applied to all subsequent PDCP PDUs received and sent by the UE;</w:t>
      </w:r>
    </w:p>
    <w:p w14:paraId="455EBBEF" w14:textId="77777777" w:rsidR="00D112A1" w:rsidRPr="00CA7D85" w:rsidRDefault="00B15E6C" w:rsidP="00D112A1">
      <w:pPr>
        <w:pStyle w:val="B3"/>
      </w:pPr>
      <w:r w:rsidRPr="00CA7D85">
        <w:t>4</w:t>
      </w:r>
      <w:r w:rsidR="00D112A1" w:rsidRPr="00CA7D85">
        <w:t xml:space="preserve">&gt; if the PDCP entity of this DRB is configured with </w:t>
      </w:r>
      <w:r w:rsidR="00D112A1" w:rsidRPr="00CA7D85">
        <w:rPr>
          <w:i/>
        </w:rPr>
        <w:t>integrityProtection</w:t>
      </w:r>
      <w:r w:rsidR="00D112A1" w:rsidRPr="00CA7D85">
        <w:t>:</w:t>
      </w:r>
    </w:p>
    <w:p w14:paraId="5E5C9936" w14:textId="77777777" w:rsidR="00D112A1" w:rsidRPr="00CA7D85" w:rsidRDefault="00B15E6C" w:rsidP="00D112A1">
      <w:pPr>
        <w:pStyle w:val="B4"/>
      </w:pPr>
      <w:r w:rsidRPr="00CA7D85">
        <w:lastRenderedPageBreak/>
        <w:t>5</w:t>
      </w:r>
      <w:r w:rsidR="00D112A1" w:rsidRPr="00CA7D85">
        <w:t xml:space="preserve">&gt; configure the PDCP entity with the integrity algorithms according to </w:t>
      </w:r>
      <w:r w:rsidR="00D112A1" w:rsidRPr="00CA7D85">
        <w:rPr>
          <w:i/>
        </w:rPr>
        <w:t>securityConfig</w:t>
      </w:r>
      <w:r w:rsidR="00D112A1" w:rsidRPr="00CA7D85">
        <w:t xml:space="preserve"> and apply the K</w:t>
      </w:r>
      <w:r w:rsidR="00D112A1" w:rsidRPr="00CA7D85">
        <w:rPr>
          <w:vertAlign w:val="subscript"/>
        </w:rPr>
        <w:t>UPint</w:t>
      </w:r>
      <w:r w:rsidR="00D112A1" w:rsidRPr="00CA7D85">
        <w:t xml:space="preserve"> key associated with the master (K</w:t>
      </w:r>
      <w:r w:rsidR="00D112A1" w:rsidRPr="00CA7D85">
        <w:rPr>
          <w:vertAlign w:val="subscript"/>
        </w:rPr>
        <w:t>eNB</w:t>
      </w:r>
      <w:r w:rsidR="00D112A1" w:rsidRPr="00CA7D85">
        <w:t>/K</w:t>
      </w:r>
      <w:r w:rsidR="00D112A1" w:rsidRPr="00CA7D85">
        <w:rPr>
          <w:vertAlign w:val="subscript"/>
        </w:rPr>
        <w:t>gNB</w:t>
      </w:r>
      <w:r w:rsidR="00D112A1" w:rsidRPr="00CA7D85">
        <w:t>) or the secondary key (S-K</w:t>
      </w:r>
      <w:r w:rsidR="00D112A1" w:rsidRPr="00CA7D85">
        <w:rPr>
          <w:vertAlign w:val="subscript"/>
        </w:rPr>
        <w:t>gNB</w:t>
      </w:r>
      <w:r w:rsidR="00D112A1" w:rsidRPr="00CA7D85">
        <w:t xml:space="preserve">) as indicated in </w:t>
      </w:r>
      <w:r w:rsidR="00D112A1" w:rsidRPr="00CA7D85">
        <w:rPr>
          <w:i/>
        </w:rPr>
        <w:t>keyToUse</w:t>
      </w:r>
      <w:r w:rsidR="00D112A1" w:rsidRPr="00CA7D85">
        <w:t>;</w:t>
      </w:r>
    </w:p>
    <w:p w14:paraId="216EA135" w14:textId="77777777" w:rsidR="00D112A1" w:rsidRPr="00CA7D85" w:rsidRDefault="00D112A1" w:rsidP="00D112A1">
      <w:pPr>
        <w:pStyle w:val="B3"/>
      </w:pPr>
      <w:r w:rsidRPr="00CA7D85">
        <w:t>3&gt;</w:t>
      </w:r>
      <w:r w:rsidRPr="00CA7D85">
        <w:tab/>
        <w:t xml:space="preserve">re-establish the PDCP entity of this DRB as specified in 38.323 [5], </w:t>
      </w:r>
      <w:r w:rsidR="00142AE4" w:rsidRPr="00CA7D85">
        <w:t xml:space="preserve">clause </w:t>
      </w:r>
      <w:r w:rsidRPr="00CA7D85">
        <w:t>5.1.2;</w:t>
      </w:r>
    </w:p>
    <w:p w14:paraId="2C2B3A02" w14:textId="77777777" w:rsidR="00D112A1" w:rsidRPr="00CA7D85" w:rsidRDefault="00D112A1" w:rsidP="00D112A1">
      <w:pPr>
        <w:pStyle w:val="B2"/>
      </w:pPr>
      <w:r w:rsidRPr="00CA7D85">
        <w:t>2&gt;</w:t>
      </w:r>
      <w:r w:rsidRPr="00CA7D85">
        <w:tab/>
        <w:t xml:space="preserve">else, if the </w:t>
      </w:r>
      <w:r w:rsidRPr="00CA7D85">
        <w:rPr>
          <w:i/>
        </w:rPr>
        <w:t xml:space="preserve">recoverPDCP </w:t>
      </w:r>
      <w:r w:rsidRPr="00CA7D85">
        <w:t>is set:</w:t>
      </w:r>
    </w:p>
    <w:p w14:paraId="115D2AB5" w14:textId="77777777" w:rsidR="00D112A1" w:rsidRPr="00CA7D85" w:rsidRDefault="00D112A1" w:rsidP="00D112A1">
      <w:pPr>
        <w:pStyle w:val="B3"/>
      </w:pPr>
      <w:r w:rsidRPr="00CA7D85">
        <w:t>3&gt;</w:t>
      </w:r>
      <w:r w:rsidRPr="00CA7D85">
        <w:tab/>
        <w:t>trigger the PDCP entity of this DRB to perform data recovery as specified in 38.323</w:t>
      </w:r>
      <w:r w:rsidR="00142AE4" w:rsidRPr="00CA7D85">
        <w:t xml:space="preserve"> [5]</w:t>
      </w:r>
      <w:r w:rsidRPr="00CA7D85">
        <w:t>;</w:t>
      </w:r>
    </w:p>
    <w:p w14:paraId="3E3C1C46" w14:textId="77777777" w:rsidR="00D112A1" w:rsidRPr="00CA7D85" w:rsidRDefault="00D112A1" w:rsidP="00D112A1">
      <w:pPr>
        <w:pStyle w:val="B2"/>
      </w:pPr>
      <w:r w:rsidRPr="00CA7D85">
        <w:t>2&gt;</w:t>
      </w:r>
      <w:r w:rsidRPr="00CA7D85">
        <w:tab/>
        <w:t xml:space="preserve">if the </w:t>
      </w:r>
      <w:r w:rsidRPr="00CA7D85">
        <w:rPr>
          <w:i/>
        </w:rPr>
        <w:t>pdcp-Config</w:t>
      </w:r>
      <w:r w:rsidRPr="00CA7D85">
        <w:t xml:space="preserve"> is included:</w:t>
      </w:r>
    </w:p>
    <w:p w14:paraId="23157DF3" w14:textId="77777777" w:rsidR="00EB590D" w:rsidRPr="00CA7D85" w:rsidRDefault="00D112A1" w:rsidP="00D112A1">
      <w:pPr>
        <w:pStyle w:val="B1"/>
      </w:pPr>
      <w:r w:rsidRPr="00CA7D85">
        <w:t>3&gt;</w:t>
      </w:r>
      <w:r w:rsidRPr="00CA7D85">
        <w:tab/>
        <w:t xml:space="preserve">reconfigure the PDCP entity in accordance with the received </w:t>
      </w:r>
      <w:r w:rsidRPr="00CA7D85">
        <w:rPr>
          <w:i/>
        </w:rPr>
        <w:t>pdcp-Config</w:t>
      </w:r>
      <w:r w:rsidRPr="00CA7D85">
        <w:t>.</w:t>
      </w:r>
    </w:p>
    <w:p w14:paraId="0A8DA8ED" w14:textId="77777777" w:rsidR="00142AE4" w:rsidRPr="00CA7D85" w:rsidRDefault="00142AE4" w:rsidP="00595E65">
      <w:pPr>
        <w:pStyle w:val="NO"/>
      </w:pPr>
      <w:r w:rsidRPr="00CA7D85">
        <w:t>…</w:t>
      </w:r>
    </w:p>
    <w:p w14:paraId="779630CF" w14:textId="77777777" w:rsidR="00EB590D" w:rsidRPr="00CA7D85" w:rsidRDefault="00EB590D" w:rsidP="0081492F">
      <w:pPr>
        <w:pStyle w:val="NO"/>
      </w:pPr>
      <w:r w:rsidRPr="00CA7D85">
        <w:t>NOTE 1:</w:t>
      </w:r>
      <w:r w:rsidRPr="00CA7D85">
        <w:tab/>
      </w:r>
      <w:r w:rsidR="00142AE4" w:rsidRPr="00CA7D85">
        <w:t>Void</w:t>
      </w:r>
      <w:r w:rsidRPr="00CA7D85">
        <w:t>.</w:t>
      </w:r>
    </w:p>
    <w:p w14:paraId="57DB758D" w14:textId="77777777" w:rsidR="00EB590D" w:rsidRPr="00CA7D85" w:rsidRDefault="00EB590D" w:rsidP="0081492F">
      <w:pPr>
        <w:pStyle w:val="NO"/>
      </w:pPr>
      <w:r w:rsidRPr="00CA7D85">
        <w:t>NOTE 2:</w:t>
      </w:r>
      <w:r w:rsidRPr="00CA7D85">
        <w:tab/>
        <w:t xml:space="preserve">When determining whether a drb-Identity value is part of the current UE configuration, the UE does not distinguish which </w:t>
      </w:r>
      <w:r w:rsidRPr="00CA7D85">
        <w:rPr>
          <w:i/>
        </w:rPr>
        <w:t>RadioBearerConfig</w:t>
      </w:r>
      <w:r w:rsidRPr="00CA7D85">
        <w:t xml:space="preserve"> and </w:t>
      </w:r>
      <w:r w:rsidRPr="00CA7D85">
        <w:rPr>
          <w:i/>
        </w:rPr>
        <w:t>DRB-ToAddModList</w:t>
      </w:r>
      <w:r w:rsidRPr="00CA7D85">
        <w:t xml:space="preserve"> that DRB was originally configured in.  To re-associate a DRB with a different key (KeNB to S-KeNB or vice versa), the network provides the </w:t>
      </w:r>
      <w:r w:rsidRPr="00CA7D85">
        <w:rPr>
          <w:i/>
        </w:rPr>
        <w:t>drb-Identity</w:t>
      </w:r>
      <w:r w:rsidRPr="00CA7D85">
        <w:t xml:space="preserve"> value in the (target) </w:t>
      </w:r>
      <w:r w:rsidRPr="00CA7D85">
        <w:rPr>
          <w:i/>
        </w:rPr>
        <w:t>drb-ToAddModList</w:t>
      </w:r>
      <w:r w:rsidRPr="00CA7D85">
        <w:t xml:space="preserve"> and sets the </w:t>
      </w:r>
      <w:r w:rsidRPr="00CA7D85">
        <w:rPr>
          <w:i/>
        </w:rPr>
        <w:t>reestablish</w:t>
      </w:r>
      <w:r w:rsidRPr="00CA7D85">
        <w:rPr>
          <w:i/>
          <w:lang w:eastAsia="zh-CN"/>
        </w:rPr>
        <w:t>PDCP</w:t>
      </w:r>
      <w:r w:rsidRPr="00CA7D85">
        <w:t xml:space="preserve"> flag. The network does not list the </w:t>
      </w:r>
      <w:r w:rsidRPr="00CA7D85">
        <w:rPr>
          <w:i/>
        </w:rPr>
        <w:t>drb-Identity</w:t>
      </w:r>
      <w:r w:rsidRPr="00CA7D85">
        <w:t xml:space="preserve"> in the (source) </w:t>
      </w:r>
      <w:r w:rsidRPr="00CA7D85">
        <w:rPr>
          <w:i/>
        </w:rPr>
        <w:t>drb-ToReleaseList</w:t>
      </w:r>
      <w:r w:rsidRPr="00CA7D85">
        <w:t xml:space="preserve">. </w:t>
      </w:r>
    </w:p>
    <w:p w14:paraId="193981E9" w14:textId="77777777" w:rsidR="00EB590D" w:rsidRPr="00CA7D85" w:rsidRDefault="00EB590D" w:rsidP="0081492F">
      <w:pPr>
        <w:pStyle w:val="NO"/>
      </w:pPr>
      <w:r w:rsidRPr="00CA7D85">
        <w:t>NOTE 3:</w:t>
      </w:r>
      <w:r w:rsidRPr="00CA7D85">
        <w:tab/>
        <w:t xml:space="preserve">When setting the </w:t>
      </w:r>
      <w:r w:rsidRPr="00CA7D85">
        <w:rPr>
          <w:i/>
        </w:rPr>
        <w:t>reestablishPDCP</w:t>
      </w:r>
      <w:r w:rsidRPr="00CA7D85">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E397965" w14:textId="77777777" w:rsidR="00D112A1" w:rsidRPr="00CA7D85" w:rsidRDefault="00EB590D" w:rsidP="00D112A1">
      <w:pPr>
        <w:pStyle w:val="NO"/>
      </w:pPr>
      <w:r w:rsidRPr="00CA7D85">
        <w:t>NOTE 4:</w:t>
      </w:r>
      <w:r w:rsidRPr="00CA7D85">
        <w:tab/>
        <w:t>In this specification, UE configuration refers to the parameters configured by NR RRC unless otherwise stated.</w:t>
      </w:r>
    </w:p>
    <w:p w14:paraId="0DF308E9" w14:textId="77777777" w:rsidR="00EB590D" w:rsidRPr="00CA7D85" w:rsidRDefault="00D112A1" w:rsidP="00D112A1">
      <w:pPr>
        <w:pStyle w:val="NO"/>
      </w:pPr>
      <w:r w:rsidRPr="00CA7D85">
        <w:t>NOTE 5: Ciphering and integrity protection can be enabled or disabled for a DRB. The enabling/disabling of cipheriong or integrity protection can be changed only by releasing and adding the DRB.</w:t>
      </w:r>
    </w:p>
    <w:p w14:paraId="3FA997BB" w14:textId="77777777" w:rsidR="00EB590D" w:rsidRPr="00CA7D85" w:rsidRDefault="00EB590D" w:rsidP="00EB590D">
      <w:pPr>
        <w:overflowPunct/>
        <w:autoSpaceDE/>
        <w:autoSpaceDN/>
        <w:adjustRightInd/>
      </w:pPr>
      <w:r w:rsidRPr="00CA7D85">
        <w:t>[TS 37.340, Annex A]</w:t>
      </w:r>
    </w:p>
    <w:p w14:paraId="682EA68A" w14:textId="77777777" w:rsidR="00EB590D" w:rsidRPr="00CA7D85" w:rsidRDefault="00EB590D" w:rsidP="00EB590D">
      <w:pPr>
        <w:rPr>
          <w:rFonts w:eastAsia="MS Mincho"/>
        </w:rPr>
      </w:pPr>
      <w:r w:rsidRPr="00CA7D85">
        <w:rPr>
          <w:rFonts w:eastAsia="MS Mincho"/>
        </w:rPr>
        <w:t xml:space="preserve">This subclause provides for information an overview on L2 handling for bearer type change in EN-DC, with and without security key change (from </w:t>
      </w:r>
      <w:r w:rsidRPr="00CA7D85">
        <w:t>K</w:t>
      </w:r>
      <w:r w:rsidRPr="00CA7D85">
        <w:rPr>
          <w:vertAlign w:val="subscript"/>
        </w:rPr>
        <w:t>eNB</w:t>
      </w:r>
      <w:r w:rsidRPr="00CA7D85">
        <w:rPr>
          <w:rFonts w:ascii="Arial" w:hAnsi="Arial" w:cs="Arial"/>
        </w:rPr>
        <w:t xml:space="preserve"> </w:t>
      </w:r>
      <w:r w:rsidRPr="00CA7D85">
        <w:t>to S-K</w:t>
      </w:r>
      <w:r w:rsidRPr="00CA7D85">
        <w:rPr>
          <w:vertAlign w:val="subscript"/>
        </w:rPr>
        <w:t xml:space="preserve">gNB </w:t>
      </w:r>
      <w:r w:rsidRPr="00CA7D85">
        <w:rPr>
          <w:rFonts w:eastAsia="MS Mincho"/>
        </w:rPr>
        <w:t xml:space="preserve">and from </w:t>
      </w:r>
      <w:r w:rsidRPr="00CA7D85">
        <w:t>S-K</w:t>
      </w:r>
      <w:r w:rsidRPr="00CA7D85">
        <w:rPr>
          <w:vertAlign w:val="subscript"/>
        </w:rPr>
        <w:t xml:space="preserve">gNB </w:t>
      </w:r>
      <w:r w:rsidRPr="00CA7D85">
        <w:t>to K</w:t>
      </w:r>
      <w:r w:rsidRPr="00CA7D85">
        <w:rPr>
          <w:vertAlign w:val="subscript"/>
        </w:rPr>
        <w:t>eNB</w:t>
      </w:r>
      <w:r w:rsidRPr="00CA7D85">
        <w:t>), i.e. with and without a change of the termination point.</w:t>
      </w:r>
    </w:p>
    <w:p w14:paraId="60B7F285" w14:textId="77777777" w:rsidR="00EB590D" w:rsidRPr="00CA7D85" w:rsidRDefault="00EB590D" w:rsidP="007639A1">
      <w:pPr>
        <w:pStyle w:val="TH"/>
        <w:rPr>
          <w:rFonts w:eastAsia="MS Mincho"/>
        </w:rPr>
      </w:pPr>
      <w:r w:rsidRPr="00CA7D85">
        <w:rPr>
          <w:rFonts w:eastAsia="MS Mincho"/>
        </w:rPr>
        <w:lastRenderedPageBreak/>
        <w:t>Table A-1: L2 handling for bearer type change with and without security key change</w:t>
      </w:r>
    </w:p>
    <w:tbl>
      <w:tblPr>
        <w:tblW w:w="0" w:type="auto"/>
        <w:tblInd w:w="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EB590D" w:rsidRPr="00CA7D85" w14:paraId="511F7BE1" w14:textId="77777777" w:rsidTr="00FD793F">
        <w:trPr>
          <w:trHeight w:val="260"/>
        </w:trPr>
        <w:tc>
          <w:tcPr>
            <w:tcW w:w="950" w:type="dxa"/>
            <w:vMerge w:val="restart"/>
            <w:shd w:val="clear" w:color="auto" w:fill="auto"/>
            <w:tcMar>
              <w:top w:w="15" w:type="dxa"/>
              <w:left w:w="144" w:type="dxa"/>
              <w:bottom w:w="0" w:type="dxa"/>
              <w:right w:w="144" w:type="dxa"/>
            </w:tcMar>
            <w:hideMark/>
          </w:tcPr>
          <w:p w14:paraId="0BDFB1DC" w14:textId="77777777" w:rsidR="00EB590D" w:rsidRPr="00CA7D85" w:rsidRDefault="00EB590D" w:rsidP="00FD793F">
            <w:pPr>
              <w:pStyle w:val="TAH"/>
              <w:rPr>
                <w:lang w:eastAsia="fi-FI"/>
              </w:rPr>
            </w:pPr>
            <w:r w:rsidRPr="00CA7D85">
              <w:rPr>
                <w:lang w:eastAsia="fi-FI"/>
              </w:rPr>
              <w:t>Bearertype change from row</w:t>
            </w:r>
            <w:r w:rsidRPr="00CA7D85">
              <w:rPr>
                <w:lang w:eastAsia="fi-FI"/>
              </w:rPr>
              <w:br/>
              <w:t>to col</w:t>
            </w:r>
          </w:p>
        </w:tc>
        <w:tc>
          <w:tcPr>
            <w:tcW w:w="2868" w:type="dxa"/>
            <w:gridSpan w:val="2"/>
            <w:shd w:val="clear" w:color="auto" w:fill="auto"/>
            <w:tcMar>
              <w:top w:w="15" w:type="dxa"/>
              <w:left w:w="144" w:type="dxa"/>
              <w:bottom w:w="0" w:type="dxa"/>
              <w:right w:w="144" w:type="dxa"/>
            </w:tcMar>
            <w:vAlign w:val="center"/>
            <w:hideMark/>
          </w:tcPr>
          <w:p w14:paraId="1FB6FAB9" w14:textId="77777777" w:rsidR="00EB590D" w:rsidRPr="00CA7D85" w:rsidRDefault="00EB590D" w:rsidP="00FD793F">
            <w:pPr>
              <w:pStyle w:val="TAH"/>
              <w:rPr>
                <w:lang w:eastAsia="fi-FI"/>
              </w:rPr>
            </w:pPr>
            <w:r w:rsidRPr="00CA7D85">
              <w:rPr>
                <w:lang w:eastAsia="fi-FI"/>
              </w:rPr>
              <w:t xml:space="preserve">MCG </w:t>
            </w:r>
          </w:p>
        </w:tc>
        <w:tc>
          <w:tcPr>
            <w:tcW w:w="2835" w:type="dxa"/>
            <w:gridSpan w:val="2"/>
            <w:shd w:val="clear" w:color="auto" w:fill="auto"/>
            <w:tcMar>
              <w:top w:w="15" w:type="dxa"/>
              <w:left w:w="144" w:type="dxa"/>
              <w:bottom w:w="0" w:type="dxa"/>
              <w:right w:w="144" w:type="dxa"/>
            </w:tcMar>
            <w:vAlign w:val="center"/>
            <w:hideMark/>
          </w:tcPr>
          <w:p w14:paraId="49BD4EB8" w14:textId="77777777" w:rsidR="00EB590D" w:rsidRPr="00CA7D85" w:rsidRDefault="00EB590D" w:rsidP="00FD793F">
            <w:pPr>
              <w:pStyle w:val="TAH"/>
              <w:rPr>
                <w:lang w:eastAsia="fi-FI"/>
              </w:rPr>
            </w:pPr>
            <w:r w:rsidRPr="00CA7D85">
              <w:rPr>
                <w:lang w:eastAsia="fi-FI"/>
              </w:rPr>
              <w:t xml:space="preserve">Split  </w:t>
            </w:r>
          </w:p>
        </w:tc>
        <w:tc>
          <w:tcPr>
            <w:tcW w:w="3122" w:type="dxa"/>
            <w:gridSpan w:val="2"/>
            <w:shd w:val="clear" w:color="auto" w:fill="auto"/>
            <w:tcMar>
              <w:top w:w="15" w:type="dxa"/>
              <w:left w:w="144" w:type="dxa"/>
              <w:bottom w:w="0" w:type="dxa"/>
              <w:right w:w="144" w:type="dxa"/>
            </w:tcMar>
            <w:vAlign w:val="center"/>
            <w:hideMark/>
          </w:tcPr>
          <w:p w14:paraId="7E81B591" w14:textId="77777777" w:rsidR="00EB590D" w:rsidRPr="00CA7D85" w:rsidRDefault="00EB590D" w:rsidP="00FD793F">
            <w:pPr>
              <w:pStyle w:val="TAH"/>
              <w:rPr>
                <w:lang w:eastAsia="fi-FI"/>
              </w:rPr>
            </w:pPr>
            <w:r w:rsidRPr="00CA7D85">
              <w:rPr>
                <w:lang w:eastAsia="fi-FI"/>
              </w:rPr>
              <w:t>SCG</w:t>
            </w:r>
          </w:p>
        </w:tc>
      </w:tr>
      <w:tr w:rsidR="00EB590D" w:rsidRPr="00CA7D85" w14:paraId="1DE11C4B" w14:textId="77777777" w:rsidTr="00FD793F">
        <w:trPr>
          <w:trHeight w:val="889"/>
        </w:trPr>
        <w:tc>
          <w:tcPr>
            <w:tcW w:w="950" w:type="dxa"/>
            <w:vMerge/>
            <w:shd w:val="clear" w:color="auto" w:fill="auto"/>
            <w:vAlign w:val="center"/>
            <w:hideMark/>
          </w:tcPr>
          <w:p w14:paraId="3FE0387C" w14:textId="77777777" w:rsidR="00EB590D" w:rsidRPr="00CA7D85" w:rsidRDefault="00EB590D" w:rsidP="00FD793F">
            <w:pPr>
              <w:pStyle w:val="TAH"/>
              <w:rPr>
                <w:lang w:eastAsia="fi-FI"/>
              </w:rPr>
            </w:pPr>
          </w:p>
        </w:tc>
        <w:tc>
          <w:tcPr>
            <w:tcW w:w="1450" w:type="dxa"/>
            <w:shd w:val="clear" w:color="auto" w:fill="auto"/>
            <w:tcMar>
              <w:top w:w="15" w:type="dxa"/>
              <w:left w:w="144" w:type="dxa"/>
              <w:bottom w:w="0" w:type="dxa"/>
              <w:right w:w="144" w:type="dxa"/>
            </w:tcMar>
            <w:vAlign w:val="center"/>
            <w:hideMark/>
          </w:tcPr>
          <w:p w14:paraId="17E3CD68" w14:textId="77777777" w:rsidR="00EB590D" w:rsidRPr="00CA7D85" w:rsidRDefault="00EB590D" w:rsidP="00FD793F">
            <w:pPr>
              <w:pStyle w:val="TAH"/>
              <w:rPr>
                <w:lang w:eastAsia="fi-FI"/>
              </w:rPr>
            </w:pPr>
            <w:r w:rsidRPr="00CA7D85">
              <w:rPr>
                <w:lang w:eastAsia="fi-FI"/>
              </w:rPr>
              <w:t>no key change</w:t>
            </w:r>
          </w:p>
        </w:tc>
        <w:tc>
          <w:tcPr>
            <w:tcW w:w="1418" w:type="dxa"/>
            <w:shd w:val="clear" w:color="auto" w:fill="auto"/>
            <w:tcMar>
              <w:top w:w="15" w:type="dxa"/>
              <w:left w:w="144" w:type="dxa"/>
              <w:bottom w:w="0" w:type="dxa"/>
              <w:right w:w="144" w:type="dxa"/>
            </w:tcMar>
            <w:vAlign w:val="center"/>
            <w:hideMark/>
          </w:tcPr>
          <w:p w14:paraId="194BD8E3" w14:textId="77777777" w:rsidR="00EB590D" w:rsidRPr="00CA7D85" w:rsidRDefault="00EB590D" w:rsidP="00FD793F">
            <w:pPr>
              <w:pStyle w:val="TAH"/>
              <w:rPr>
                <w:lang w:eastAsia="en-US"/>
              </w:rPr>
            </w:pPr>
            <w:r w:rsidRPr="00CA7D85">
              <w:rPr>
                <w:lang w:eastAsia="fi-FI"/>
              </w:rPr>
              <w:t>with key change</w:t>
            </w:r>
            <w:r w:rsidRPr="00CA7D85">
              <w:rPr>
                <w:lang w:eastAsia="fi-FI"/>
              </w:rPr>
              <w:br/>
              <w:t>(</w:t>
            </w:r>
            <w:r w:rsidRPr="00CA7D85">
              <w:rPr>
                <w:lang w:eastAsia="en-US"/>
              </w:rPr>
              <w:t>K</w:t>
            </w:r>
            <w:r w:rsidRPr="00CA7D85">
              <w:rPr>
                <w:vertAlign w:val="subscript"/>
                <w:lang w:eastAsia="en-US"/>
              </w:rPr>
              <w:t>eNB</w:t>
            </w:r>
            <w:r w:rsidRPr="00CA7D85">
              <w:rPr>
                <w:lang w:eastAsia="en-US"/>
              </w:rPr>
              <w:t xml:space="preserve"> &lt;-&gt; </w:t>
            </w:r>
          </w:p>
          <w:p w14:paraId="0DCC4898" w14:textId="77777777" w:rsidR="00EB590D" w:rsidRPr="00CA7D85" w:rsidRDefault="00EB590D" w:rsidP="00FD793F">
            <w:pPr>
              <w:pStyle w:val="TAH"/>
              <w:rPr>
                <w:lang w:eastAsia="fi-FI"/>
              </w:rPr>
            </w:pPr>
            <w:r w:rsidRPr="00CA7D85">
              <w:rPr>
                <w:lang w:eastAsia="en-US"/>
              </w:rPr>
              <w:t>S-K</w:t>
            </w:r>
            <w:r w:rsidRPr="00CA7D85">
              <w:rPr>
                <w:vertAlign w:val="subscript"/>
                <w:lang w:eastAsia="en-US"/>
              </w:rPr>
              <w:t>gNB</w:t>
            </w:r>
            <w:r w:rsidRPr="00CA7D85">
              <w:rPr>
                <w:lang w:eastAsia="fi-FI"/>
              </w:rPr>
              <w:t>)</w:t>
            </w:r>
          </w:p>
        </w:tc>
        <w:tc>
          <w:tcPr>
            <w:tcW w:w="1417" w:type="dxa"/>
            <w:shd w:val="clear" w:color="auto" w:fill="auto"/>
            <w:tcMar>
              <w:top w:w="15" w:type="dxa"/>
              <w:left w:w="144" w:type="dxa"/>
              <w:bottom w:w="0" w:type="dxa"/>
              <w:right w:w="144" w:type="dxa"/>
            </w:tcMar>
            <w:vAlign w:val="center"/>
            <w:hideMark/>
          </w:tcPr>
          <w:p w14:paraId="7109B7AC" w14:textId="77777777" w:rsidR="00EB590D" w:rsidRPr="00CA7D85" w:rsidRDefault="00EB590D" w:rsidP="00FD793F">
            <w:pPr>
              <w:pStyle w:val="TAH"/>
              <w:rPr>
                <w:lang w:eastAsia="fi-FI"/>
              </w:rPr>
            </w:pPr>
            <w:r w:rsidRPr="00CA7D85">
              <w:rPr>
                <w:lang w:eastAsia="fi-FI"/>
              </w:rPr>
              <w:t>no key change</w:t>
            </w:r>
          </w:p>
        </w:tc>
        <w:tc>
          <w:tcPr>
            <w:tcW w:w="1418" w:type="dxa"/>
            <w:shd w:val="clear" w:color="auto" w:fill="auto"/>
            <w:tcMar>
              <w:top w:w="15" w:type="dxa"/>
              <w:left w:w="144" w:type="dxa"/>
              <w:bottom w:w="0" w:type="dxa"/>
              <w:right w:w="144" w:type="dxa"/>
            </w:tcMar>
            <w:vAlign w:val="center"/>
            <w:hideMark/>
          </w:tcPr>
          <w:p w14:paraId="1CD83421" w14:textId="77777777" w:rsidR="00EB590D" w:rsidRPr="00CA7D85" w:rsidRDefault="00EB590D" w:rsidP="00FD793F">
            <w:pPr>
              <w:pStyle w:val="TAH"/>
              <w:rPr>
                <w:lang w:eastAsia="en-US"/>
              </w:rPr>
            </w:pPr>
            <w:r w:rsidRPr="00CA7D85">
              <w:rPr>
                <w:lang w:eastAsia="fi-FI"/>
              </w:rPr>
              <w:t>with key change</w:t>
            </w:r>
            <w:r w:rsidRPr="00CA7D85">
              <w:rPr>
                <w:lang w:eastAsia="fi-FI"/>
              </w:rPr>
              <w:br/>
              <w:t>(</w:t>
            </w:r>
            <w:r w:rsidRPr="00CA7D85">
              <w:rPr>
                <w:lang w:eastAsia="en-US"/>
              </w:rPr>
              <w:t>K</w:t>
            </w:r>
            <w:r w:rsidRPr="00CA7D85">
              <w:rPr>
                <w:vertAlign w:val="subscript"/>
                <w:lang w:eastAsia="en-US"/>
              </w:rPr>
              <w:t>eNB</w:t>
            </w:r>
            <w:r w:rsidRPr="00CA7D85">
              <w:rPr>
                <w:lang w:eastAsia="en-US"/>
              </w:rPr>
              <w:t xml:space="preserve"> &lt;-&gt; </w:t>
            </w:r>
          </w:p>
          <w:p w14:paraId="2D54862B" w14:textId="77777777" w:rsidR="00EB590D" w:rsidRPr="00CA7D85" w:rsidRDefault="00EB590D" w:rsidP="00FD793F">
            <w:pPr>
              <w:pStyle w:val="TAH"/>
              <w:rPr>
                <w:lang w:eastAsia="fi-FI"/>
              </w:rPr>
            </w:pPr>
            <w:r w:rsidRPr="00CA7D85">
              <w:rPr>
                <w:lang w:eastAsia="en-US"/>
              </w:rPr>
              <w:t>S-K</w:t>
            </w:r>
            <w:r w:rsidRPr="00CA7D85">
              <w:rPr>
                <w:vertAlign w:val="subscript"/>
                <w:lang w:eastAsia="en-US"/>
              </w:rPr>
              <w:t>gNB</w:t>
            </w:r>
            <w:r w:rsidRPr="00CA7D85">
              <w:rPr>
                <w:lang w:eastAsia="fi-FI"/>
              </w:rPr>
              <w:t>)</w:t>
            </w:r>
          </w:p>
        </w:tc>
        <w:tc>
          <w:tcPr>
            <w:tcW w:w="1559" w:type="dxa"/>
            <w:shd w:val="clear" w:color="auto" w:fill="auto"/>
            <w:tcMar>
              <w:top w:w="15" w:type="dxa"/>
              <w:left w:w="144" w:type="dxa"/>
              <w:bottom w:w="0" w:type="dxa"/>
              <w:right w:w="144" w:type="dxa"/>
            </w:tcMar>
            <w:vAlign w:val="center"/>
            <w:hideMark/>
          </w:tcPr>
          <w:p w14:paraId="1EABF198" w14:textId="77777777" w:rsidR="00EB590D" w:rsidRPr="00CA7D85" w:rsidRDefault="00EB590D" w:rsidP="00FD793F">
            <w:pPr>
              <w:pStyle w:val="TAH"/>
              <w:rPr>
                <w:lang w:eastAsia="fi-FI"/>
              </w:rPr>
            </w:pPr>
            <w:r w:rsidRPr="00CA7D85">
              <w:rPr>
                <w:lang w:eastAsia="fi-FI"/>
              </w:rPr>
              <w:t xml:space="preserve">no key </w:t>
            </w:r>
          </w:p>
          <w:p w14:paraId="4560231E" w14:textId="77777777" w:rsidR="00EB590D" w:rsidRPr="00CA7D85" w:rsidRDefault="00EB590D" w:rsidP="00FD793F">
            <w:pPr>
              <w:pStyle w:val="TAH"/>
              <w:rPr>
                <w:lang w:eastAsia="fi-FI"/>
              </w:rPr>
            </w:pPr>
            <w:r w:rsidRPr="00CA7D85">
              <w:rPr>
                <w:lang w:eastAsia="fi-FI"/>
              </w:rPr>
              <w:t>change</w:t>
            </w:r>
          </w:p>
        </w:tc>
        <w:tc>
          <w:tcPr>
            <w:tcW w:w="1563" w:type="dxa"/>
            <w:shd w:val="clear" w:color="auto" w:fill="auto"/>
            <w:tcMar>
              <w:top w:w="15" w:type="dxa"/>
              <w:left w:w="144" w:type="dxa"/>
              <w:bottom w:w="0" w:type="dxa"/>
              <w:right w:w="144" w:type="dxa"/>
            </w:tcMar>
            <w:vAlign w:val="center"/>
            <w:hideMark/>
          </w:tcPr>
          <w:p w14:paraId="14301A01" w14:textId="77777777" w:rsidR="00EB590D" w:rsidRPr="00CA7D85" w:rsidRDefault="00EB590D" w:rsidP="00FD793F">
            <w:pPr>
              <w:pStyle w:val="TAH"/>
              <w:rPr>
                <w:lang w:eastAsia="en-US"/>
              </w:rPr>
            </w:pPr>
            <w:r w:rsidRPr="00CA7D85">
              <w:rPr>
                <w:lang w:eastAsia="fi-FI"/>
              </w:rPr>
              <w:t>with key change</w:t>
            </w:r>
            <w:r w:rsidRPr="00CA7D85">
              <w:rPr>
                <w:lang w:eastAsia="fi-FI"/>
              </w:rPr>
              <w:br/>
              <w:t>(</w:t>
            </w:r>
            <w:r w:rsidRPr="00CA7D85">
              <w:rPr>
                <w:lang w:eastAsia="en-US"/>
              </w:rPr>
              <w:t>K</w:t>
            </w:r>
            <w:r w:rsidRPr="00CA7D85">
              <w:rPr>
                <w:vertAlign w:val="subscript"/>
                <w:lang w:eastAsia="en-US"/>
              </w:rPr>
              <w:t>eNB</w:t>
            </w:r>
            <w:r w:rsidRPr="00CA7D85">
              <w:rPr>
                <w:lang w:eastAsia="en-US"/>
              </w:rPr>
              <w:t xml:space="preserve"> &lt;-&gt; </w:t>
            </w:r>
          </w:p>
          <w:p w14:paraId="1462659E" w14:textId="77777777" w:rsidR="00EB590D" w:rsidRPr="00CA7D85" w:rsidRDefault="00EB590D" w:rsidP="00FD793F">
            <w:pPr>
              <w:pStyle w:val="TAH"/>
              <w:rPr>
                <w:lang w:eastAsia="fi-FI"/>
              </w:rPr>
            </w:pPr>
            <w:r w:rsidRPr="00CA7D85">
              <w:rPr>
                <w:lang w:eastAsia="en-US"/>
              </w:rPr>
              <w:t>S-K</w:t>
            </w:r>
            <w:r w:rsidRPr="00CA7D85">
              <w:rPr>
                <w:vertAlign w:val="subscript"/>
                <w:lang w:eastAsia="en-US"/>
              </w:rPr>
              <w:t>gNB</w:t>
            </w:r>
            <w:r w:rsidRPr="00CA7D85">
              <w:rPr>
                <w:lang w:eastAsia="fi-FI"/>
              </w:rPr>
              <w:t>)</w:t>
            </w:r>
          </w:p>
        </w:tc>
      </w:tr>
      <w:tr w:rsidR="00EB590D" w:rsidRPr="00CA7D85" w14:paraId="6F532936" w14:textId="77777777" w:rsidTr="00FD793F">
        <w:trPr>
          <w:cantSplit/>
        </w:trPr>
        <w:tc>
          <w:tcPr>
            <w:tcW w:w="950" w:type="dxa"/>
            <w:shd w:val="clear" w:color="auto" w:fill="auto"/>
            <w:tcMar>
              <w:top w:w="15" w:type="dxa"/>
              <w:left w:w="144" w:type="dxa"/>
              <w:bottom w:w="0" w:type="dxa"/>
              <w:right w:w="144" w:type="dxa"/>
            </w:tcMar>
            <w:vAlign w:val="center"/>
            <w:hideMark/>
          </w:tcPr>
          <w:p w14:paraId="60071E12" w14:textId="77777777" w:rsidR="00EB590D" w:rsidRPr="00CA7D85" w:rsidRDefault="00EB590D" w:rsidP="00FD793F">
            <w:pPr>
              <w:pStyle w:val="TAL"/>
              <w:rPr>
                <w:lang w:eastAsia="fi-FI"/>
              </w:rPr>
            </w:pPr>
            <w:r w:rsidRPr="00CA7D85">
              <w:rPr>
                <w:lang w:eastAsia="fi-FI"/>
              </w:rPr>
              <w:t>MCG</w:t>
            </w:r>
          </w:p>
        </w:tc>
        <w:tc>
          <w:tcPr>
            <w:tcW w:w="1450" w:type="dxa"/>
            <w:shd w:val="clear" w:color="auto" w:fill="auto"/>
            <w:tcMar>
              <w:top w:w="15" w:type="dxa"/>
              <w:left w:w="144" w:type="dxa"/>
              <w:bottom w:w="0" w:type="dxa"/>
              <w:right w:w="144" w:type="dxa"/>
            </w:tcMar>
            <w:vAlign w:val="center"/>
            <w:hideMark/>
          </w:tcPr>
          <w:p w14:paraId="0C19748E" w14:textId="77777777" w:rsidR="00EB590D" w:rsidRPr="00CA7D85" w:rsidRDefault="00EB590D" w:rsidP="00FD793F">
            <w:pPr>
              <w:pStyle w:val="TAL"/>
              <w:rPr>
                <w:lang w:eastAsia="fi-FI"/>
              </w:rPr>
            </w:pPr>
            <w:r w:rsidRPr="00CA7D85">
              <w:rPr>
                <w:lang w:eastAsia="fi-FI"/>
              </w:rPr>
              <w:t>N/A</w:t>
            </w:r>
          </w:p>
        </w:tc>
        <w:tc>
          <w:tcPr>
            <w:tcW w:w="1418" w:type="dxa"/>
            <w:shd w:val="clear" w:color="auto" w:fill="auto"/>
            <w:tcMar>
              <w:top w:w="15" w:type="dxa"/>
              <w:left w:w="144" w:type="dxa"/>
              <w:bottom w:w="0" w:type="dxa"/>
              <w:right w:w="144" w:type="dxa"/>
            </w:tcMar>
            <w:vAlign w:val="center"/>
            <w:hideMark/>
          </w:tcPr>
          <w:p w14:paraId="47992129" w14:textId="77777777" w:rsidR="00EB590D" w:rsidRPr="00CA7D85" w:rsidRDefault="00EB590D" w:rsidP="00FD793F">
            <w:pPr>
              <w:pStyle w:val="TAL"/>
              <w:rPr>
                <w:lang w:eastAsia="fi-FI"/>
              </w:rPr>
            </w:pPr>
            <w:r w:rsidRPr="00CA7D85">
              <w:rPr>
                <w:lang w:eastAsia="fi-FI"/>
              </w:rPr>
              <w:t>PDCP:           Re-establish</w:t>
            </w:r>
          </w:p>
          <w:p w14:paraId="5899F6DD" w14:textId="77777777" w:rsidR="00EB590D" w:rsidRPr="00CA7D85" w:rsidRDefault="00EB590D" w:rsidP="00FD793F">
            <w:pPr>
              <w:pStyle w:val="TAL"/>
              <w:rPr>
                <w:lang w:eastAsia="fi-FI"/>
              </w:rPr>
            </w:pPr>
            <w:r w:rsidRPr="00CA7D85">
              <w:rPr>
                <w:lang w:eastAsia="fi-FI"/>
              </w:rPr>
              <w:t xml:space="preserve">MCG RLC:    </w:t>
            </w:r>
            <w:r w:rsidR="00E273CA" w:rsidRPr="00CA7D85">
              <w:rPr>
                <w:kern w:val="24"/>
                <w:lang w:eastAsia="fi-FI"/>
              </w:rPr>
              <w:t>See Note 1</w:t>
            </w:r>
          </w:p>
          <w:p w14:paraId="25A05560" w14:textId="77777777" w:rsidR="00EB590D" w:rsidRPr="00CA7D85" w:rsidRDefault="00EB590D" w:rsidP="00FD793F">
            <w:pPr>
              <w:pStyle w:val="TAL"/>
              <w:rPr>
                <w:lang w:eastAsia="fi-FI"/>
              </w:rPr>
            </w:pPr>
            <w:r w:rsidRPr="00CA7D85">
              <w:rPr>
                <w:lang w:eastAsia="fi-FI"/>
              </w:rPr>
              <w:t>MCG MAC:    See Note</w:t>
            </w:r>
            <w:r w:rsidR="00E273CA" w:rsidRPr="00CA7D85">
              <w:rPr>
                <w:lang w:eastAsia="fi-FI"/>
              </w:rPr>
              <w:t xml:space="preserve"> 1</w:t>
            </w:r>
          </w:p>
          <w:p w14:paraId="12F81C98" w14:textId="77777777" w:rsidR="00EB590D" w:rsidRPr="00CA7D85" w:rsidRDefault="00EB590D" w:rsidP="00FD793F">
            <w:pPr>
              <w:pStyle w:val="TAL"/>
              <w:rPr>
                <w:lang w:eastAsia="fi-FI"/>
              </w:rPr>
            </w:pPr>
            <w:r w:rsidRPr="00CA7D85">
              <w:rPr>
                <w:lang w:eastAsia="fi-FI"/>
              </w:rPr>
              <w:t>SCG RLC:      No action</w:t>
            </w:r>
          </w:p>
          <w:p w14:paraId="536DA917" w14:textId="77777777" w:rsidR="00EB590D" w:rsidRPr="00CA7D85" w:rsidRDefault="00EB590D" w:rsidP="00FD793F">
            <w:pPr>
              <w:pStyle w:val="TAL"/>
              <w:rPr>
                <w:lang w:eastAsia="fi-FI"/>
              </w:rPr>
            </w:pPr>
            <w:r w:rsidRPr="00CA7D85">
              <w:rPr>
                <w:lang w:eastAsia="fi-FI"/>
              </w:rPr>
              <w:t>SCG MAC:     No action</w:t>
            </w:r>
          </w:p>
        </w:tc>
        <w:tc>
          <w:tcPr>
            <w:tcW w:w="1417" w:type="dxa"/>
            <w:shd w:val="clear" w:color="auto" w:fill="auto"/>
            <w:tcMar>
              <w:top w:w="15" w:type="dxa"/>
              <w:left w:w="144" w:type="dxa"/>
              <w:bottom w:w="0" w:type="dxa"/>
              <w:right w:w="144" w:type="dxa"/>
            </w:tcMar>
            <w:vAlign w:val="center"/>
            <w:hideMark/>
          </w:tcPr>
          <w:p w14:paraId="30FCC833" w14:textId="77777777" w:rsidR="00EB590D" w:rsidRPr="00CA7D85" w:rsidRDefault="00EB590D" w:rsidP="00FD793F">
            <w:pPr>
              <w:pStyle w:val="TAL"/>
              <w:rPr>
                <w:lang w:eastAsia="fi-FI"/>
              </w:rPr>
            </w:pPr>
            <w:r w:rsidRPr="00CA7D85">
              <w:rPr>
                <w:lang w:eastAsia="fi-FI"/>
              </w:rPr>
              <w:t>PDCP: Reconfigure</w:t>
            </w:r>
          </w:p>
          <w:p w14:paraId="6C991521" w14:textId="77777777" w:rsidR="00EB590D" w:rsidRPr="00CA7D85" w:rsidRDefault="00EB590D" w:rsidP="00FD793F">
            <w:pPr>
              <w:pStyle w:val="TAL"/>
              <w:rPr>
                <w:lang w:eastAsia="fi-FI"/>
              </w:rPr>
            </w:pPr>
            <w:r w:rsidRPr="00CA7D85">
              <w:rPr>
                <w:lang w:eastAsia="fi-FI"/>
              </w:rPr>
              <w:t>MCG RLC: No action</w:t>
            </w:r>
          </w:p>
          <w:p w14:paraId="47CC9391" w14:textId="77777777" w:rsidR="00EB590D" w:rsidRPr="00CA7D85" w:rsidRDefault="00EB590D" w:rsidP="00FD793F">
            <w:pPr>
              <w:pStyle w:val="TAL"/>
              <w:rPr>
                <w:lang w:eastAsia="fi-FI"/>
              </w:rPr>
            </w:pPr>
            <w:r w:rsidRPr="00CA7D85">
              <w:rPr>
                <w:lang w:eastAsia="fi-FI"/>
              </w:rPr>
              <w:t>MCG MAC: No action</w:t>
            </w:r>
          </w:p>
          <w:p w14:paraId="0E45EFD4" w14:textId="77777777" w:rsidR="00EB590D" w:rsidRPr="00CA7D85" w:rsidRDefault="00EB590D" w:rsidP="00FD793F">
            <w:pPr>
              <w:pStyle w:val="TAL"/>
              <w:rPr>
                <w:lang w:eastAsia="fi-FI"/>
              </w:rPr>
            </w:pPr>
            <w:r w:rsidRPr="00CA7D85">
              <w:rPr>
                <w:lang w:eastAsia="fi-FI"/>
              </w:rPr>
              <w:t>SCG RLC: Establish</w:t>
            </w:r>
          </w:p>
          <w:p w14:paraId="2C0E5CCD" w14:textId="77777777" w:rsidR="00EB590D" w:rsidRPr="00CA7D85" w:rsidRDefault="00EB590D" w:rsidP="00FD793F">
            <w:pPr>
              <w:pStyle w:val="TAL"/>
              <w:rPr>
                <w:lang w:eastAsia="fi-FI"/>
              </w:rPr>
            </w:pPr>
            <w:r w:rsidRPr="00CA7D85">
              <w:rPr>
                <w:lang w:eastAsia="fi-FI"/>
              </w:rPr>
              <w:t>SCG MAC: Reconfigure</w:t>
            </w:r>
          </w:p>
        </w:tc>
        <w:tc>
          <w:tcPr>
            <w:tcW w:w="1418" w:type="dxa"/>
            <w:shd w:val="clear" w:color="auto" w:fill="auto"/>
            <w:tcMar>
              <w:top w:w="15" w:type="dxa"/>
              <w:left w:w="144" w:type="dxa"/>
              <w:bottom w:w="0" w:type="dxa"/>
              <w:right w:w="144" w:type="dxa"/>
            </w:tcMar>
            <w:vAlign w:val="center"/>
            <w:hideMark/>
          </w:tcPr>
          <w:p w14:paraId="3E0AF492" w14:textId="77777777" w:rsidR="00EB590D" w:rsidRPr="00CA7D85" w:rsidRDefault="00EB590D" w:rsidP="00FD793F">
            <w:pPr>
              <w:pStyle w:val="TAL"/>
              <w:rPr>
                <w:lang w:eastAsia="fi-FI"/>
              </w:rPr>
            </w:pPr>
            <w:r w:rsidRPr="00CA7D85">
              <w:rPr>
                <w:lang w:eastAsia="fi-FI"/>
              </w:rPr>
              <w:t>PDCP:         Re-establish</w:t>
            </w:r>
          </w:p>
          <w:p w14:paraId="4555658C" w14:textId="77777777" w:rsidR="00EB590D" w:rsidRPr="00CA7D85" w:rsidRDefault="00EB590D" w:rsidP="00FD793F">
            <w:pPr>
              <w:pStyle w:val="TAL"/>
              <w:rPr>
                <w:lang w:eastAsia="fi-FI"/>
              </w:rPr>
            </w:pPr>
            <w:r w:rsidRPr="00CA7D85">
              <w:rPr>
                <w:lang w:eastAsia="fi-FI"/>
              </w:rPr>
              <w:t xml:space="preserve">MCG RLC:   </w:t>
            </w:r>
            <w:r w:rsidR="006F4BAC" w:rsidRPr="00CA7D85">
              <w:rPr>
                <w:kern w:val="24"/>
                <w:lang w:eastAsia="fi-FI"/>
              </w:rPr>
              <w:t>See Note 1</w:t>
            </w:r>
          </w:p>
          <w:p w14:paraId="782583E6" w14:textId="77777777" w:rsidR="00EB590D" w:rsidRPr="00CA7D85" w:rsidRDefault="00EB590D" w:rsidP="00FD793F">
            <w:pPr>
              <w:pStyle w:val="TAL"/>
              <w:rPr>
                <w:lang w:eastAsia="fi-FI"/>
              </w:rPr>
            </w:pPr>
            <w:r w:rsidRPr="00CA7D85">
              <w:rPr>
                <w:lang w:eastAsia="fi-FI"/>
              </w:rPr>
              <w:t>MCG MAC: See Note</w:t>
            </w:r>
            <w:r w:rsidR="006F4BAC" w:rsidRPr="00CA7D85">
              <w:rPr>
                <w:lang w:eastAsia="fi-FI"/>
              </w:rPr>
              <w:t xml:space="preserve"> 1</w:t>
            </w:r>
          </w:p>
          <w:p w14:paraId="5241F8CD" w14:textId="77777777" w:rsidR="00EB590D" w:rsidRPr="00CA7D85" w:rsidRDefault="00EB590D" w:rsidP="00FD793F">
            <w:pPr>
              <w:pStyle w:val="TAL"/>
              <w:rPr>
                <w:lang w:eastAsia="fi-FI"/>
              </w:rPr>
            </w:pPr>
            <w:r w:rsidRPr="00CA7D85">
              <w:rPr>
                <w:lang w:eastAsia="fi-FI"/>
              </w:rPr>
              <w:t>SCG RLC: Establish</w:t>
            </w:r>
          </w:p>
          <w:p w14:paraId="47F2C031" w14:textId="77777777" w:rsidR="00EB590D" w:rsidRPr="00CA7D85" w:rsidRDefault="00EB590D" w:rsidP="00FD793F">
            <w:pPr>
              <w:pStyle w:val="TAL"/>
              <w:rPr>
                <w:lang w:eastAsia="fi-FI"/>
              </w:rPr>
            </w:pPr>
            <w:r w:rsidRPr="00CA7D85">
              <w:rPr>
                <w:lang w:eastAsia="fi-FI"/>
              </w:rPr>
              <w:t>SCG MAC: Reconfigure</w:t>
            </w:r>
          </w:p>
        </w:tc>
        <w:tc>
          <w:tcPr>
            <w:tcW w:w="1559" w:type="dxa"/>
            <w:shd w:val="clear" w:color="auto" w:fill="auto"/>
            <w:tcMar>
              <w:top w:w="15" w:type="dxa"/>
              <w:left w:w="144" w:type="dxa"/>
              <w:bottom w:w="0" w:type="dxa"/>
              <w:right w:w="144" w:type="dxa"/>
            </w:tcMar>
            <w:vAlign w:val="center"/>
            <w:hideMark/>
          </w:tcPr>
          <w:p w14:paraId="46C3EAF9" w14:textId="77777777" w:rsidR="00EB590D" w:rsidRPr="00CA7D85" w:rsidRDefault="00EB590D" w:rsidP="00FD793F">
            <w:pPr>
              <w:pStyle w:val="TAL"/>
              <w:rPr>
                <w:szCs w:val="36"/>
                <w:lang w:eastAsia="fi-FI"/>
              </w:rPr>
            </w:pPr>
            <w:r w:rsidRPr="00CA7D85">
              <w:rPr>
                <w:szCs w:val="24"/>
                <w:lang w:eastAsia="fi-FI"/>
              </w:rPr>
              <w:t>PDCP:          Recovery</w:t>
            </w:r>
          </w:p>
          <w:p w14:paraId="651A1DC2" w14:textId="77777777" w:rsidR="006F4BAC" w:rsidRPr="00CA7D85" w:rsidRDefault="00EB590D" w:rsidP="006F4BAC">
            <w:pPr>
              <w:pStyle w:val="TAL"/>
              <w:rPr>
                <w:kern w:val="24"/>
                <w:lang w:eastAsia="fi-FI"/>
              </w:rPr>
            </w:pPr>
            <w:r w:rsidRPr="00CA7D85">
              <w:rPr>
                <w:szCs w:val="24"/>
                <w:lang w:eastAsia="fi-FI"/>
              </w:rPr>
              <w:t xml:space="preserve">MCG RLC:             </w:t>
            </w:r>
            <w:r w:rsidR="006F4BAC" w:rsidRPr="00CA7D85">
              <w:rPr>
                <w:kern w:val="24"/>
                <w:lang w:eastAsia="fi-FI"/>
              </w:rPr>
              <w:t>See Note 3</w:t>
            </w:r>
          </w:p>
          <w:p w14:paraId="35F48A5F" w14:textId="77777777" w:rsidR="00EB590D" w:rsidRPr="00CA7D85" w:rsidRDefault="00EB590D" w:rsidP="00FD793F">
            <w:pPr>
              <w:pStyle w:val="TAL"/>
              <w:rPr>
                <w:szCs w:val="36"/>
                <w:lang w:eastAsia="fi-FI"/>
              </w:rPr>
            </w:pPr>
            <w:r w:rsidRPr="00CA7D85">
              <w:rPr>
                <w:szCs w:val="24"/>
                <w:lang w:eastAsia="fi-FI"/>
              </w:rPr>
              <w:t>MCG MAC: Reconfigure</w:t>
            </w:r>
          </w:p>
          <w:p w14:paraId="016D31C3" w14:textId="77777777" w:rsidR="00EB590D" w:rsidRPr="00CA7D85" w:rsidRDefault="00EB590D" w:rsidP="00FD793F">
            <w:pPr>
              <w:pStyle w:val="TAL"/>
              <w:rPr>
                <w:szCs w:val="36"/>
                <w:lang w:eastAsia="fi-FI"/>
              </w:rPr>
            </w:pPr>
            <w:r w:rsidRPr="00CA7D85">
              <w:rPr>
                <w:szCs w:val="24"/>
                <w:lang w:eastAsia="fi-FI"/>
              </w:rPr>
              <w:t>SCG RLC:     Establish</w:t>
            </w:r>
          </w:p>
          <w:p w14:paraId="551AB1BF" w14:textId="77777777" w:rsidR="00EB590D" w:rsidRPr="00CA7D85" w:rsidRDefault="00EB590D" w:rsidP="00FD793F">
            <w:pPr>
              <w:pStyle w:val="TAL"/>
              <w:rPr>
                <w:lang w:eastAsia="fi-FI"/>
              </w:rPr>
            </w:pPr>
            <w:r w:rsidRPr="00CA7D85">
              <w:rPr>
                <w:szCs w:val="24"/>
                <w:lang w:eastAsia="fi-FI"/>
              </w:rPr>
              <w:t>SCG MAC: Reconfigure</w:t>
            </w:r>
          </w:p>
        </w:tc>
        <w:tc>
          <w:tcPr>
            <w:tcW w:w="1563" w:type="dxa"/>
            <w:shd w:val="clear" w:color="auto" w:fill="auto"/>
            <w:tcMar>
              <w:top w:w="15" w:type="dxa"/>
              <w:left w:w="144" w:type="dxa"/>
              <w:bottom w:w="0" w:type="dxa"/>
              <w:right w:w="144" w:type="dxa"/>
            </w:tcMar>
            <w:vAlign w:val="center"/>
            <w:hideMark/>
          </w:tcPr>
          <w:p w14:paraId="7C21D728" w14:textId="77777777" w:rsidR="00EB590D" w:rsidRPr="00CA7D85" w:rsidRDefault="00EB590D" w:rsidP="00FD793F">
            <w:pPr>
              <w:pStyle w:val="TAL"/>
              <w:rPr>
                <w:lang w:eastAsia="fi-FI"/>
              </w:rPr>
            </w:pPr>
            <w:r w:rsidRPr="00CA7D85">
              <w:rPr>
                <w:lang w:eastAsia="fi-FI"/>
              </w:rPr>
              <w:t>PDCP:         Re-establish</w:t>
            </w:r>
          </w:p>
          <w:p w14:paraId="39481EFB" w14:textId="77777777" w:rsidR="00EB590D" w:rsidRPr="00CA7D85" w:rsidRDefault="00EB590D" w:rsidP="00FD793F">
            <w:pPr>
              <w:pStyle w:val="TAL"/>
              <w:rPr>
                <w:lang w:eastAsia="fi-FI"/>
              </w:rPr>
            </w:pPr>
            <w:r w:rsidRPr="00CA7D85">
              <w:rPr>
                <w:lang w:eastAsia="fi-FI"/>
              </w:rPr>
              <w:t xml:space="preserve">MCG RLC:   </w:t>
            </w:r>
            <w:r w:rsidR="006F4BAC" w:rsidRPr="00CA7D85">
              <w:rPr>
                <w:kern w:val="24"/>
                <w:lang w:eastAsia="fi-FI"/>
              </w:rPr>
              <w:t>See Note 3</w:t>
            </w:r>
          </w:p>
          <w:p w14:paraId="1ED949FE" w14:textId="77777777" w:rsidR="00EB590D" w:rsidRPr="00CA7D85" w:rsidRDefault="00EB590D" w:rsidP="00FD793F">
            <w:pPr>
              <w:pStyle w:val="TAL"/>
              <w:rPr>
                <w:lang w:eastAsia="fi-FI"/>
              </w:rPr>
            </w:pPr>
            <w:r w:rsidRPr="00CA7D85">
              <w:rPr>
                <w:lang w:eastAsia="fi-FI"/>
              </w:rPr>
              <w:t>MCG MAC: Reconfigure</w:t>
            </w:r>
          </w:p>
          <w:p w14:paraId="10F861B4" w14:textId="77777777" w:rsidR="00EB590D" w:rsidRPr="00CA7D85" w:rsidRDefault="00EB590D" w:rsidP="00FD793F">
            <w:pPr>
              <w:pStyle w:val="TAL"/>
              <w:rPr>
                <w:lang w:eastAsia="fi-FI"/>
              </w:rPr>
            </w:pPr>
            <w:r w:rsidRPr="00CA7D85">
              <w:rPr>
                <w:lang w:eastAsia="fi-FI"/>
              </w:rPr>
              <w:t>SCG RLC: Establish</w:t>
            </w:r>
          </w:p>
          <w:p w14:paraId="23C8F45C" w14:textId="77777777" w:rsidR="00EB590D" w:rsidRPr="00CA7D85" w:rsidRDefault="00EB590D" w:rsidP="00FD793F">
            <w:pPr>
              <w:pStyle w:val="TAL"/>
              <w:rPr>
                <w:lang w:eastAsia="fi-FI"/>
              </w:rPr>
            </w:pPr>
            <w:r w:rsidRPr="00CA7D85">
              <w:rPr>
                <w:lang w:eastAsia="fi-FI"/>
              </w:rPr>
              <w:t>SCG MAC: Reconfigure</w:t>
            </w:r>
          </w:p>
        </w:tc>
      </w:tr>
      <w:tr w:rsidR="00EB590D" w:rsidRPr="00CA7D85" w14:paraId="37E9C9AD" w14:textId="77777777" w:rsidTr="00FD793F">
        <w:trPr>
          <w:cantSplit/>
        </w:trPr>
        <w:tc>
          <w:tcPr>
            <w:tcW w:w="950" w:type="dxa"/>
            <w:shd w:val="clear" w:color="auto" w:fill="auto"/>
            <w:tcMar>
              <w:top w:w="15" w:type="dxa"/>
              <w:left w:w="144" w:type="dxa"/>
              <w:bottom w:w="0" w:type="dxa"/>
              <w:right w:w="144" w:type="dxa"/>
            </w:tcMar>
            <w:vAlign w:val="center"/>
            <w:hideMark/>
          </w:tcPr>
          <w:p w14:paraId="6460FADF" w14:textId="77777777" w:rsidR="00EB590D" w:rsidRPr="00CA7D85" w:rsidRDefault="00EB590D" w:rsidP="00FD793F">
            <w:pPr>
              <w:pStyle w:val="TAL"/>
              <w:rPr>
                <w:lang w:eastAsia="fi-FI"/>
              </w:rPr>
            </w:pPr>
            <w:r w:rsidRPr="00CA7D85">
              <w:rPr>
                <w:lang w:eastAsia="fi-FI"/>
              </w:rPr>
              <w:t>Split</w:t>
            </w:r>
          </w:p>
        </w:tc>
        <w:tc>
          <w:tcPr>
            <w:tcW w:w="1450" w:type="dxa"/>
            <w:shd w:val="clear" w:color="auto" w:fill="auto"/>
            <w:tcMar>
              <w:top w:w="15" w:type="dxa"/>
              <w:left w:w="144" w:type="dxa"/>
              <w:bottom w:w="0" w:type="dxa"/>
              <w:right w:w="144" w:type="dxa"/>
            </w:tcMar>
            <w:vAlign w:val="center"/>
            <w:hideMark/>
          </w:tcPr>
          <w:p w14:paraId="77851965" w14:textId="77777777" w:rsidR="00EB590D" w:rsidRPr="00CA7D85" w:rsidRDefault="00EB590D" w:rsidP="00FD793F">
            <w:pPr>
              <w:pStyle w:val="TAL"/>
              <w:rPr>
                <w:lang w:eastAsia="fi-FI"/>
              </w:rPr>
            </w:pPr>
            <w:r w:rsidRPr="00CA7D85">
              <w:rPr>
                <w:lang w:eastAsia="fi-FI"/>
              </w:rPr>
              <w:t>PDCP: Recovery</w:t>
            </w:r>
          </w:p>
          <w:p w14:paraId="482C3678" w14:textId="77777777" w:rsidR="00EB590D" w:rsidRPr="00CA7D85" w:rsidRDefault="00EB590D" w:rsidP="00FD793F">
            <w:pPr>
              <w:pStyle w:val="TAL"/>
              <w:rPr>
                <w:lang w:eastAsia="fi-FI"/>
              </w:rPr>
            </w:pPr>
            <w:r w:rsidRPr="00CA7D85">
              <w:rPr>
                <w:lang w:eastAsia="fi-FI"/>
              </w:rPr>
              <w:t>MCG RLC:  No action</w:t>
            </w:r>
          </w:p>
          <w:p w14:paraId="63328052" w14:textId="77777777" w:rsidR="00EB590D" w:rsidRPr="00CA7D85" w:rsidRDefault="00EB590D" w:rsidP="00FD793F">
            <w:pPr>
              <w:pStyle w:val="TAL"/>
              <w:rPr>
                <w:lang w:eastAsia="fi-FI"/>
              </w:rPr>
            </w:pPr>
            <w:r w:rsidRPr="00CA7D85">
              <w:rPr>
                <w:lang w:eastAsia="fi-FI"/>
              </w:rPr>
              <w:t>MCG MAC: No action</w:t>
            </w:r>
          </w:p>
          <w:p w14:paraId="2371A4C1" w14:textId="77777777" w:rsidR="00EB590D" w:rsidRPr="00CA7D85" w:rsidRDefault="00EB590D" w:rsidP="00FD793F">
            <w:pPr>
              <w:pStyle w:val="TAL"/>
              <w:rPr>
                <w:lang w:eastAsia="fi-FI"/>
              </w:rPr>
            </w:pPr>
            <w:r w:rsidRPr="00CA7D85">
              <w:rPr>
                <w:lang w:eastAsia="fi-FI"/>
              </w:rPr>
              <w:t xml:space="preserve">SCG RLC: </w:t>
            </w:r>
            <w:r w:rsidR="006F4BAC" w:rsidRPr="00CA7D85">
              <w:rPr>
                <w:kern w:val="24"/>
                <w:lang w:eastAsia="fi-FI"/>
              </w:rPr>
              <w:t>See Note 4</w:t>
            </w:r>
          </w:p>
          <w:p w14:paraId="59CA4738" w14:textId="77777777" w:rsidR="00EB590D" w:rsidRPr="00CA7D85" w:rsidRDefault="00EB590D" w:rsidP="00FD793F">
            <w:pPr>
              <w:pStyle w:val="TAL"/>
              <w:rPr>
                <w:lang w:eastAsia="fi-FI"/>
              </w:rPr>
            </w:pPr>
            <w:r w:rsidRPr="00CA7D85">
              <w:rPr>
                <w:lang w:eastAsia="fi-FI"/>
              </w:rPr>
              <w:t>SCG MAC: Reconfigure</w:t>
            </w:r>
          </w:p>
        </w:tc>
        <w:tc>
          <w:tcPr>
            <w:tcW w:w="1418" w:type="dxa"/>
            <w:shd w:val="clear" w:color="auto" w:fill="auto"/>
            <w:tcMar>
              <w:top w:w="15" w:type="dxa"/>
              <w:left w:w="144" w:type="dxa"/>
              <w:bottom w:w="0" w:type="dxa"/>
              <w:right w:w="144" w:type="dxa"/>
            </w:tcMar>
            <w:vAlign w:val="center"/>
            <w:hideMark/>
          </w:tcPr>
          <w:p w14:paraId="401B17A5" w14:textId="77777777" w:rsidR="00EB590D" w:rsidRPr="00CA7D85" w:rsidRDefault="00EB590D" w:rsidP="00FD793F">
            <w:pPr>
              <w:pStyle w:val="TAL"/>
              <w:rPr>
                <w:lang w:eastAsia="fi-FI"/>
              </w:rPr>
            </w:pPr>
            <w:r w:rsidRPr="00CA7D85">
              <w:rPr>
                <w:lang w:eastAsia="fi-FI"/>
              </w:rPr>
              <w:t xml:space="preserve">PDCP: </w:t>
            </w:r>
            <w:r w:rsidRPr="00CA7D85">
              <w:rPr>
                <w:lang w:eastAsia="fi-FI"/>
              </w:rPr>
              <w:br/>
              <w:t>Re-establish</w:t>
            </w:r>
          </w:p>
          <w:p w14:paraId="6A66E8C9" w14:textId="77777777" w:rsidR="00EB590D" w:rsidRPr="00CA7D85" w:rsidRDefault="00EB590D" w:rsidP="00FD793F">
            <w:pPr>
              <w:pStyle w:val="TAL"/>
              <w:rPr>
                <w:lang w:eastAsia="fi-FI"/>
              </w:rPr>
            </w:pPr>
            <w:r w:rsidRPr="00CA7D85">
              <w:rPr>
                <w:lang w:eastAsia="fi-FI"/>
              </w:rPr>
              <w:t xml:space="preserve">MCG RLC: </w:t>
            </w:r>
            <w:r w:rsidR="006F4BAC" w:rsidRPr="00CA7D85">
              <w:rPr>
                <w:kern w:val="24"/>
                <w:lang w:eastAsia="fi-FI"/>
              </w:rPr>
              <w:t>See Note 1</w:t>
            </w:r>
          </w:p>
          <w:p w14:paraId="08FD4AAE" w14:textId="77777777" w:rsidR="00EB590D" w:rsidRPr="00CA7D85" w:rsidRDefault="00EB590D" w:rsidP="00FD793F">
            <w:pPr>
              <w:pStyle w:val="TAL"/>
              <w:rPr>
                <w:lang w:eastAsia="fi-FI"/>
              </w:rPr>
            </w:pPr>
            <w:r w:rsidRPr="00CA7D85">
              <w:rPr>
                <w:lang w:eastAsia="fi-FI"/>
              </w:rPr>
              <w:t>MCG MAC: See Note</w:t>
            </w:r>
            <w:r w:rsidR="006F4BAC" w:rsidRPr="00CA7D85">
              <w:rPr>
                <w:lang w:eastAsia="fi-FI"/>
              </w:rPr>
              <w:t xml:space="preserve"> 1</w:t>
            </w:r>
          </w:p>
          <w:p w14:paraId="782698A6" w14:textId="77777777" w:rsidR="00EB590D" w:rsidRPr="00CA7D85" w:rsidRDefault="00EB590D" w:rsidP="00FD793F">
            <w:pPr>
              <w:pStyle w:val="TAL"/>
              <w:rPr>
                <w:lang w:eastAsia="fi-FI"/>
              </w:rPr>
            </w:pPr>
            <w:r w:rsidRPr="00CA7D85">
              <w:rPr>
                <w:lang w:eastAsia="fi-FI"/>
              </w:rPr>
              <w:t xml:space="preserve">SCG RLC: </w:t>
            </w:r>
            <w:r w:rsidR="006F4BAC" w:rsidRPr="00CA7D85">
              <w:rPr>
                <w:kern w:val="24"/>
                <w:lang w:eastAsia="fi-FI"/>
              </w:rPr>
              <w:t>See Note 4</w:t>
            </w:r>
          </w:p>
          <w:p w14:paraId="7BBB1548" w14:textId="77777777" w:rsidR="00EB590D" w:rsidRPr="00CA7D85" w:rsidRDefault="00EB590D" w:rsidP="00FD793F">
            <w:pPr>
              <w:pStyle w:val="TAL"/>
              <w:rPr>
                <w:lang w:eastAsia="fi-FI"/>
              </w:rPr>
            </w:pPr>
            <w:r w:rsidRPr="00CA7D85">
              <w:rPr>
                <w:lang w:eastAsia="fi-FI"/>
              </w:rPr>
              <w:t>SCG MAC: Reconfigure</w:t>
            </w:r>
          </w:p>
        </w:tc>
        <w:tc>
          <w:tcPr>
            <w:tcW w:w="1417" w:type="dxa"/>
            <w:shd w:val="clear" w:color="auto" w:fill="auto"/>
            <w:tcMar>
              <w:top w:w="15" w:type="dxa"/>
              <w:left w:w="144" w:type="dxa"/>
              <w:bottom w:w="0" w:type="dxa"/>
              <w:right w:w="144" w:type="dxa"/>
            </w:tcMar>
            <w:vAlign w:val="center"/>
            <w:hideMark/>
          </w:tcPr>
          <w:p w14:paraId="532C6A75" w14:textId="77777777" w:rsidR="00EB590D" w:rsidRPr="00CA7D85" w:rsidRDefault="00EB590D" w:rsidP="00FD793F">
            <w:pPr>
              <w:pStyle w:val="TAL"/>
              <w:rPr>
                <w:lang w:eastAsia="fi-FI"/>
              </w:rPr>
            </w:pPr>
            <w:r w:rsidRPr="00CA7D85">
              <w:rPr>
                <w:lang w:eastAsia="fi-FI"/>
              </w:rPr>
              <w:t>N/A</w:t>
            </w:r>
          </w:p>
        </w:tc>
        <w:tc>
          <w:tcPr>
            <w:tcW w:w="1418" w:type="dxa"/>
            <w:shd w:val="clear" w:color="auto" w:fill="auto"/>
            <w:tcMar>
              <w:top w:w="15" w:type="dxa"/>
              <w:left w:w="144" w:type="dxa"/>
              <w:bottom w:w="0" w:type="dxa"/>
              <w:right w:w="144" w:type="dxa"/>
            </w:tcMar>
            <w:vAlign w:val="center"/>
            <w:hideMark/>
          </w:tcPr>
          <w:p w14:paraId="69FCFBB8" w14:textId="77777777" w:rsidR="00EB590D" w:rsidRPr="00CA7D85" w:rsidRDefault="00EB590D" w:rsidP="00FD793F">
            <w:pPr>
              <w:pStyle w:val="TAL"/>
              <w:rPr>
                <w:lang w:eastAsia="fi-FI"/>
              </w:rPr>
            </w:pPr>
            <w:r w:rsidRPr="00CA7D85">
              <w:rPr>
                <w:lang w:eastAsia="fi-FI"/>
              </w:rPr>
              <w:t>PDCP:      Re-establish</w:t>
            </w:r>
          </w:p>
          <w:p w14:paraId="2951AD4B" w14:textId="77777777" w:rsidR="00EB590D" w:rsidRPr="00CA7D85" w:rsidRDefault="00EB590D" w:rsidP="00FD793F">
            <w:pPr>
              <w:pStyle w:val="TAL"/>
              <w:rPr>
                <w:lang w:eastAsia="fi-FI"/>
              </w:rPr>
            </w:pPr>
            <w:r w:rsidRPr="00CA7D85">
              <w:rPr>
                <w:lang w:eastAsia="fi-FI"/>
              </w:rPr>
              <w:t xml:space="preserve">MCG RLC: </w:t>
            </w:r>
            <w:r w:rsidR="006F4BAC" w:rsidRPr="00CA7D85">
              <w:rPr>
                <w:kern w:val="24"/>
                <w:lang w:eastAsia="fi-FI"/>
              </w:rPr>
              <w:t>See Note 1</w:t>
            </w:r>
          </w:p>
          <w:p w14:paraId="3D71DBDB" w14:textId="77777777" w:rsidR="00EB590D" w:rsidRPr="00CA7D85" w:rsidRDefault="00EB590D" w:rsidP="00FD793F">
            <w:pPr>
              <w:pStyle w:val="TAL"/>
              <w:rPr>
                <w:lang w:eastAsia="fi-FI"/>
              </w:rPr>
            </w:pPr>
            <w:r w:rsidRPr="00CA7D85">
              <w:rPr>
                <w:lang w:eastAsia="fi-FI"/>
              </w:rPr>
              <w:t xml:space="preserve">MCG MAC: </w:t>
            </w:r>
            <w:r w:rsidR="006F4BAC" w:rsidRPr="00CA7D85">
              <w:rPr>
                <w:kern w:val="24"/>
                <w:lang w:eastAsia="fi-FI"/>
              </w:rPr>
              <w:t>See Note 1</w:t>
            </w:r>
          </w:p>
          <w:p w14:paraId="540C3095" w14:textId="77777777" w:rsidR="00EB590D" w:rsidRPr="00CA7D85" w:rsidRDefault="00EB590D" w:rsidP="00FD793F">
            <w:pPr>
              <w:pStyle w:val="TAL"/>
              <w:rPr>
                <w:lang w:eastAsia="fi-FI"/>
              </w:rPr>
            </w:pPr>
            <w:r w:rsidRPr="00CA7D85">
              <w:rPr>
                <w:lang w:eastAsia="fi-FI"/>
              </w:rPr>
              <w:t xml:space="preserve">SCG RLC: </w:t>
            </w:r>
            <w:r w:rsidRPr="00CA7D85">
              <w:rPr>
                <w:lang w:eastAsia="fi-FI"/>
              </w:rPr>
              <w:br/>
            </w:r>
            <w:r w:rsidR="006F4BAC" w:rsidRPr="00CA7D85">
              <w:rPr>
                <w:kern w:val="24"/>
                <w:lang w:eastAsia="fi-FI"/>
              </w:rPr>
              <w:t>See Note 1</w:t>
            </w:r>
          </w:p>
          <w:p w14:paraId="72B09DAA" w14:textId="77777777" w:rsidR="00EB590D" w:rsidRPr="00CA7D85" w:rsidRDefault="00EB590D" w:rsidP="00FD793F">
            <w:pPr>
              <w:pStyle w:val="TAL"/>
              <w:rPr>
                <w:lang w:eastAsia="fi-FI"/>
              </w:rPr>
            </w:pPr>
            <w:r w:rsidRPr="00CA7D85">
              <w:rPr>
                <w:lang w:eastAsia="fi-FI"/>
              </w:rPr>
              <w:t xml:space="preserve">SCG MAC: </w:t>
            </w:r>
            <w:r w:rsidRPr="00CA7D85">
              <w:rPr>
                <w:lang w:eastAsia="fi-FI"/>
              </w:rPr>
              <w:br/>
            </w:r>
            <w:r w:rsidR="006F4BAC" w:rsidRPr="00CA7D85">
              <w:rPr>
                <w:kern w:val="24"/>
                <w:lang w:eastAsia="fi-FI"/>
              </w:rPr>
              <w:t>See Note 1</w:t>
            </w:r>
          </w:p>
        </w:tc>
        <w:tc>
          <w:tcPr>
            <w:tcW w:w="1559" w:type="dxa"/>
            <w:shd w:val="clear" w:color="auto" w:fill="auto"/>
            <w:tcMar>
              <w:top w:w="15" w:type="dxa"/>
              <w:left w:w="144" w:type="dxa"/>
              <w:bottom w:w="0" w:type="dxa"/>
              <w:right w:w="144" w:type="dxa"/>
            </w:tcMar>
            <w:vAlign w:val="center"/>
            <w:hideMark/>
          </w:tcPr>
          <w:p w14:paraId="7C9D8548" w14:textId="77777777" w:rsidR="00EB590D" w:rsidRPr="00CA7D85" w:rsidRDefault="00EB590D" w:rsidP="00FD793F">
            <w:pPr>
              <w:pStyle w:val="TAL"/>
              <w:rPr>
                <w:lang w:eastAsia="fi-FI"/>
              </w:rPr>
            </w:pPr>
            <w:r w:rsidRPr="00CA7D85">
              <w:rPr>
                <w:lang w:eastAsia="fi-FI"/>
              </w:rPr>
              <w:t>PDCP: Recovery</w:t>
            </w:r>
          </w:p>
          <w:p w14:paraId="420F052E" w14:textId="77777777" w:rsidR="00EB590D" w:rsidRPr="00CA7D85" w:rsidRDefault="00EB590D" w:rsidP="00FD793F">
            <w:pPr>
              <w:pStyle w:val="TAL"/>
              <w:rPr>
                <w:lang w:eastAsia="fi-FI"/>
              </w:rPr>
            </w:pPr>
            <w:r w:rsidRPr="00CA7D85">
              <w:rPr>
                <w:lang w:eastAsia="fi-FI"/>
              </w:rPr>
              <w:t xml:space="preserve">MCG RLC:   </w:t>
            </w:r>
            <w:r w:rsidR="006F4BAC" w:rsidRPr="00CA7D85">
              <w:rPr>
                <w:kern w:val="24"/>
                <w:lang w:eastAsia="fi-FI"/>
              </w:rPr>
              <w:t>See Note 3</w:t>
            </w:r>
          </w:p>
          <w:p w14:paraId="55469073" w14:textId="77777777" w:rsidR="00EB590D" w:rsidRPr="00CA7D85" w:rsidRDefault="00EB590D" w:rsidP="00FD793F">
            <w:pPr>
              <w:pStyle w:val="TAL"/>
              <w:rPr>
                <w:lang w:eastAsia="fi-FI"/>
              </w:rPr>
            </w:pPr>
            <w:r w:rsidRPr="00CA7D85">
              <w:rPr>
                <w:lang w:eastAsia="fi-FI"/>
              </w:rPr>
              <w:t>MCG MAC: Reconfigure</w:t>
            </w:r>
          </w:p>
          <w:p w14:paraId="0F206459" w14:textId="77777777" w:rsidR="00EB590D" w:rsidRPr="00CA7D85" w:rsidRDefault="00EB590D" w:rsidP="00FD793F">
            <w:pPr>
              <w:pStyle w:val="TAL"/>
              <w:rPr>
                <w:lang w:eastAsia="fi-FI"/>
              </w:rPr>
            </w:pPr>
            <w:r w:rsidRPr="00CA7D85">
              <w:rPr>
                <w:lang w:eastAsia="fi-FI"/>
              </w:rPr>
              <w:t xml:space="preserve">SCG RLC: </w:t>
            </w:r>
            <w:r w:rsidRPr="00CA7D85">
              <w:rPr>
                <w:lang w:eastAsia="fi-FI"/>
              </w:rPr>
              <w:br/>
              <w:t>No action</w:t>
            </w:r>
          </w:p>
          <w:p w14:paraId="68B65244" w14:textId="77777777" w:rsidR="00EB590D" w:rsidRPr="00CA7D85" w:rsidRDefault="00EB590D" w:rsidP="00FD793F">
            <w:pPr>
              <w:pStyle w:val="TAL"/>
              <w:rPr>
                <w:lang w:eastAsia="fi-FI"/>
              </w:rPr>
            </w:pPr>
            <w:r w:rsidRPr="00CA7D85">
              <w:rPr>
                <w:lang w:eastAsia="fi-FI"/>
              </w:rPr>
              <w:t xml:space="preserve">SCG MAC: </w:t>
            </w:r>
            <w:r w:rsidRPr="00CA7D85">
              <w:rPr>
                <w:lang w:eastAsia="fi-FI"/>
              </w:rPr>
              <w:br/>
              <w:t>No action</w:t>
            </w:r>
          </w:p>
        </w:tc>
        <w:tc>
          <w:tcPr>
            <w:tcW w:w="1563" w:type="dxa"/>
            <w:shd w:val="clear" w:color="auto" w:fill="auto"/>
            <w:tcMar>
              <w:top w:w="15" w:type="dxa"/>
              <w:left w:w="144" w:type="dxa"/>
              <w:bottom w:w="0" w:type="dxa"/>
              <w:right w:w="144" w:type="dxa"/>
            </w:tcMar>
            <w:vAlign w:val="center"/>
            <w:hideMark/>
          </w:tcPr>
          <w:p w14:paraId="357EF3CA" w14:textId="77777777" w:rsidR="00EB590D" w:rsidRPr="00CA7D85" w:rsidRDefault="00EB590D" w:rsidP="00FD793F">
            <w:pPr>
              <w:pStyle w:val="TAL"/>
              <w:rPr>
                <w:lang w:eastAsia="fi-FI"/>
              </w:rPr>
            </w:pPr>
            <w:r w:rsidRPr="00CA7D85">
              <w:rPr>
                <w:lang w:eastAsia="fi-FI"/>
              </w:rPr>
              <w:t>PDCP:         Re-establish</w:t>
            </w:r>
          </w:p>
          <w:p w14:paraId="625B543D" w14:textId="77777777" w:rsidR="00EB590D" w:rsidRPr="00CA7D85" w:rsidRDefault="00EB590D" w:rsidP="00FD793F">
            <w:pPr>
              <w:pStyle w:val="TAL"/>
              <w:rPr>
                <w:lang w:eastAsia="fi-FI"/>
              </w:rPr>
            </w:pPr>
            <w:r w:rsidRPr="00CA7D85">
              <w:rPr>
                <w:lang w:eastAsia="fi-FI"/>
              </w:rPr>
              <w:t xml:space="preserve">MCG RLC:   </w:t>
            </w:r>
            <w:r w:rsidR="006F4BAC" w:rsidRPr="00CA7D85">
              <w:rPr>
                <w:kern w:val="24"/>
                <w:lang w:eastAsia="fi-FI"/>
              </w:rPr>
              <w:t>See Note 3</w:t>
            </w:r>
          </w:p>
          <w:p w14:paraId="64BB896A" w14:textId="77777777" w:rsidR="00EB590D" w:rsidRPr="00CA7D85" w:rsidRDefault="00EB590D" w:rsidP="00FD793F">
            <w:pPr>
              <w:pStyle w:val="TAL"/>
              <w:rPr>
                <w:lang w:eastAsia="fi-FI"/>
              </w:rPr>
            </w:pPr>
            <w:r w:rsidRPr="00CA7D85">
              <w:rPr>
                <w:lang w:eastAsia="fi-FI"/>
              </w:rPr>
              <w:t>MCG MAC: Reconfigure</w:t>
            </w:r>
          </w:p>
          <w:p w14:paraId="09939EDF" w14:textId="77777777" w:rsidR="00EB590D" w:rsidRPr="00CA7D85" w:rsidRDefault="00EB590D" w:rsidP="00FD793F">
            <w:pPr>
              <w:pStyle w:val="TAL"/>
              <w:rPr>
                <w:lang w:eastAsia="fi-FI"/>
              </w:rPr>
            </w:pPr>
            <w:r w:rsidRPr="00CA7D85">
              <w:rPr>
                <w:lang w:eastAsia="fi-FI"/>
              </w:rPr>
              <w:t xml:space="preserve">SCG RLC: </w:t>
            </w:r>
            <w:r w:rsidRPr="00CA7D85">
              <w:rPr>
                <w:lang w:eastAsia="fi-FI"/>
              </w:rPr>
              <w:br/>
            </w:r>
            <w:r w:rsidR="006F4BAC" w:rsidRPr="00CA7D85">
              <w:rPr>
                <w:kern w:val="24"/>
                <w:lang w:eastAsia="fi-FI"/>
              </w:rPr>
              <w:t>See Note 1</w:t>
            </w:r>
          </w:p>
          <w:p w14:paraId="7F42920C" w14:textId="77777777" w:rsidR="00EB590D" w:rsidRPr="00CA7D85" w:rsidRDefault="00EB590D" w:rsidP="00FD793F">
            <w:pPr>
              <w:pStyle w:val="TAL"/>
              <w:rPr>
                <w:lang w:eastAsia="fi-FI"/>
              </w:rPr>
            </w:pPr>
            <w:r w:rsidRPr="00CA7D85">
              <w:rPr>
                <w:lang w:eastAsia="fi-FI"/>
              </w:rPr>
              <w:t xml:space="preserve">SCG MAC: </w:t>
            </w:r>
            <w:r w:rsidRPr="00CA7D85">
              <w:rPr>
                <w:lang w:eastAsia="fi-FI"/>
              </w:rPr>
              <w:br/>
              <w:t>See Note</w:t>
            </w:r>
            <w:r w:rsidR="006F4BAC" w:rsidRPr="00CA7D85">
              <w:rPr>
                <w:lang w:eastAsia="fi-FI"/>
              </w:rPr>
              <w:t xml:space="preserve"> 1</w:t>
            </w:r>
          </w:p>
        </w:tc>
      </w:tr>
      <w:tr w:rsidR="00EB590D" w:rsidRPr="00CA7D85" w14:paraId="10C1AF69" w14:textId="77777777" w:rsidTr="00FD793F">
        <w:trPr>
          <w:cantSplit/>
        </w:trPr>
        <w:tc>
          <w:tcPr>
            <w:tcW w:w="950" w:type="dxa"/>
            <w:shd w:val="clear" w:color="auto" w:fill="auto"/>
            <w:tcMar>
              <w:top w:w="15" w:type="dxa"/>
              <w:left w:w="144" w:type="dxa"/>
              <w:bottom w:w="0" w:type="dxa"/>
              <w:right w:w="144" w:type="dxa"/>
            </w:tcMar>
            <w:vAlign w:val="center"/>
            <w:hideMark/>
          </w:tcPr>
          <w:p w14:paraId="1EEABA4E" w14:textId="77777777" w:rsidR="00EB590D" w:rsidRPr="00CA7D85" w:rsidRDefault="00EB590D" w:rsidP="00FD793F">
            <w:pPr>
              <w:pStyle w:val="TAL"/>
              <w:rPr>
                <w:lang w:eastAsia="fi-FI"/>
              </w:rPr>
            </w:pPr>
            <w:r w:rsidRPr="00CA7D85">
              <w:rPr>
                <w:lang w:eastAsia="fi-FI"/>
              </w:rPr>
              <w:t>SCG</w:t>
            </w:r>
          </w:p>
        </w:tc>
        <w:tc>
          <w:tcPr>
            <w:tcW w:w="1450" w:type="dxa"/>
            <w:shd w:val="clear" w:color="auto" w:fill="auto"/>
            <w:tcMar>
              <w:top w:w="15" w:type="dxa"/>
              <w:left w:w="144" w:type="dxa"/>
              <w:bottom w:w="0" w:type="dxa"/>
              <w:right w:w="144" w:type="dxa"/>
            </w:tcMar>
            <w:vAlign w:val="center"/>
            <w:hideMark/>
          </w:tcPr>
          <w:p w14:paraId="2DFA0E9D" w14:textId="77777777" w:rsidR="00EB590D" w:rsidRPr="00CA7D85" w:rsidRDefault="00EB590D" w:rsidP="00FD793F">
            <w:pPr>
              <w:pStyle w:val="TAL"/>
              <w:rPr>
                <w:szCs w:val="36"/>
                <w:lang w:eastAsia="fi-FI"/>
              </w:rPr>
            </w:pPr>
            <w:r w:rsidRPr="00CA7D85">
              <w:rPr>
                <w:szCs w:val="24"/>
                <w:lang w:eastAsia="fi-FI"/>
              </w:rPr>
              <w:t>PDCP:   Recovery</w:t>
            </w:r>
          </w:p>
          <w:p w14:paraId="6D0F736D" w14:textId="77777777" w:rsidR="00EB590D" w:rsidRPr="00CA7D85" w:rsidRDefault="00EB590D" w:rsidP="00FD793F">
            <w:pPr>
              <w:pStyle w:val="TAL"/>
              <w:rPr>
                <w:szCs w:val="36"/>
                <w:lang w:eastAsia="fi-FI"/>
              </w:rPr>
            </w:pPr>
            <w:r w:rsidRPr="00CA7D85">
              <w:rPr>
                <w:szCs w:val="24"/>
                <w:lang w:eastAsia="fi-FI"/>
              </w:rPr>
              <w:t>MCG RLC: Establish</w:t>
            </w:r>
          </w:p>
          <w:p w14:paraId="04CC0700" w14:textId="77777777" w:rsidR="00EB590D" w:rsidRPr="00CA7D85" w:rsidRDefault="00EB590D" w:rsidP="00FD793F">
            <w:pPr>
              <w:pStyle w:val="TAL"/>
              <w:rPr>
                <w:szCs w:val="36"/>
                <w:lang w:eastAsia="fi-FI"/>
              </w:rPr>
            </w:pPr>
            <w:r w:rsidRPr="00CA7D85">
              <w:rPr>
                <w:szCs w:val="24"/>
                <w:lang w:eastAsia="fi-FI"/>
              </w:rPr>
              <w:t>MCG MAC: Reconfigure</w:t>
            </w:r>
          </w:p>
          <w:p w14:paraId="22353BC8" w14:textId="77777777" w:rsidR="00EB590D" w:rsidRPr="00CA7D85" w:rsidRDefault="00EB590D" w:rsidP="00FD793F">
            <w:pPr>
              <w:pStyle w:val="TAL"/>
              <w:rPr>
                <w:szCs w:val="36"/>
                <w:lang w:eastAsia="fi-FI"/>
              </w:rPr>
            </w:pPr>
            <w:r w:rsidRPr="00CA7D85">
              <w:rPr>
                <w:szCs w:val="24"/>
                <w:lang w:eastAsia="fi-FI"/>
              </w:rPr>
              <w:t xml:space="preserve">SCG RLC: </w:t>
            </w:r>
            <w:r w:rsidR="006F4BAC" w:rsidRPr="00CA7D85">
              <w:rPr>
                <w:kern w:val="24"/>
                <w:lang w:eastAsia="fi-FI"/>
              </w:rPr>
              <w:t>See Note 4</w:t>
            </w:r>
          </w:p>
          <w:p w14:paraId="6F4324A5" w14:textId="77777777" w:rsidR="00EB590D" w:rsidRPr="00CA7D85" w:rsidRDefault="00EB590D" w:rsidP="00FD793F">
            <w:pPr>
              <w:pStyle w:val="TAL"/>
              <w:rPr>
                <w:lang w:eastAsia="fi-FI"/>
              </w:rPr>
            </w:pPr>
            <w:r w:rsidRPr="00CA7D85">
              <w:rPr>
                <w:szCs w:val="24"/>
                <w:lang w:eastAsia="fi-FI"/>
              </w:rPr>
              <w:t>SCG MAC: Reconfigure</w:t>
            </w:r>
          </w:p>
        </w:tc>
        <w:tc>
          <w:tcPr>
            <w:tcW w:w="1418" w:type="dxa"/>
            <w:shd w:val="clear" w:color="auto" w:fill="auto"/>
            <w:tcMar>
              <w:top w:w="15" w:type="dxa"/>
              <w:left w:w="144" w:type="dxa"/>
              <w:bottom w:w="0" w:type="dxa"/>
              <w:right w:w="144" w:type="dxa"/>
            </w:tcMar>
            <w:vAlign w:val="center"/>
            <w:hideMark/>
          </w:tcPr>
          <w:p w14:paraId="7DE1C898" w14:textId="77777777" w:rsidR="00EB590D" w:rsidRPr="00CA7D85" w:rsidRDefault="00EB590D" w:rsidP="00FD793F">
            <w:pPr>
              <w:pStyle w:val="TAL"/>
              <w:rPr>
                <w:lang w:eastAsia="fi-FI"/>
              </w:rPr>
            </w:pPr>
            <w:r w:rsidRPr="00CA7D85">
              <w:rPr>
                <w:lang w:eastAsia="fi-FI"/>
              </w:rPr>
              <w:t>PDCP:      Re-establish</w:t>
            </w:r>
          </w:p>
          <w:p w14:paraId="59D97CC2" w14:textId="77777777" w:rsidR="00EB590D" w:rsidRPr="00CA7D85" w:rsidRDefault="00EB590D" w:rsidP="00FD793F">
            <w:pPr>
              <w:pStyle w:val="TAL"/>
              <w:rPr>
                <w:lang w:eastAsia="fi-FI"/>
              </w:rPr>
            </w:pPr>
            <w:r w:rsidRPr="00CA7D85">
              <w:rPr>
                <w:lang w:eastAsia="fi-FI"/>
              </w:rPr>
              <w:t>MCG RLC: Establish</w:t>
            </w:r>
          </w:p>
          <w:p w14:paraId="0793FCF7" w14:textId="77777777" w:rsidR="00EB590D" w:rsidRPr="00CA7D85" w:rsidRDefault="00EB590D" w:rsidP="00FD793F">
            <w:pPr>
              <w:pStyle w:val="TAL"/>
              <w:rPr>
                <w:lang w:eastAsia="fi-FI"/>
              </w:rPr>
            </w:pPr>
            <w:r w:rsidRPr="00CA7D85">
              <w:rPr>
                <w:lang w:eastAsia="fi-FI"/>
              </w:rPr>
              <w:t>MCG MAC: Reconfigure</w:t>
            </w:r>
          </w:p>
          <w:p w14:paraId="535C4514" w14:textId="77777777" w:rsidR="00EB590D" w:rsidRPr="00CA7D85" w:rsidRDefault="00EB590D" w:rsidP="00FD793F">
            <w:pPr>
              <w:pStyle w:val="TAL"/>
              <w:rPr>
                <w:lang w:eastAsia="fi-FI"/>
              </w:rPr>
            </w:pPr>
            <w:r w:rsidRPr="00CA7D85">
              <w:rPr>
                <w:lang w:eastAsia="fi-FI"/>
              </w:rPr>
              <w:t xml:space="preserve">SCG RLC: </w:t>
            </w:r>
            <w:r w:rsidR="006F4BAC" w:rsidRPr="00CA7D85">
              <w:rPr>
                <w:kern w:val="24"/>
                <w:lang w:eastAsia="fi-FI"/>
              </w:rPr>
              <w:t>See Note 4</w:t>
            </w:r>
          </w:p>
          <w:p w14:paraId="15D2F6B2" w14:textId="77777777" w:rsidR="00EB590D" w:rsidRPr="00CA7D85" w:rsidRDefault="00EB590D" w:rsidP="00FD793F">
            <w:pPr>
              <w:pStyle w:val="TAL"/>
              <w:rPr>
                <w:lang w:eastAsia="fi-FI"/>
              </w:rPr>
            </w:pPr>
            <w:r w:rsidRPr="00CA7D85">
              <w:rPr>
                <w:lang w:eastAsia="fi-FI"/>
              </w:rPr>
              <w:t>SCG MAC: Reconfigure</w:t>
            </w:r>
          </w:p>
        </w:tc>
        <w:tc>
          <w:tcPr>
            <w:tcW w:w="1417" w:type="dxa"/>
            <w:shd w:val="clear" w:color="auto" w:fill="auto"/>
            <w:tcMar>
              <w:top w:w="15" w:type="dxa"/>
              <w:left w:w="144" w:type="dxa"/>
              <w:bottom w:w="0" w:type="dxa"/>
              <w:right w:w="144" w:type="dxa"/>
            </w:tcMar>
            <w:vAlign w:val="center"/>
            <w:hideMark/>
          </w:tcPr>
          <w:p w14:paraId="594EC9C1" w14:textId="77777777" w:rsidR="00EB590D" w:rsidRPr="00CA7D85" w:rsidRDefault="00EB590D" w:rsidP="00FD793F">
            <w:pPr>
              <w:pStyle w:val="TAL"/>
              <w:rPr>
                <w:lang w:eastAsia="fi-FI"/>
              </w:rPr>
            </w:pPr>
            <w:r w:rsidRPr="00CA7D85">
              <w:rPr>
                <w:lang w:eastAsia="fi-FI"/>
              </w:rPr>
              <w:t>PDCP: Reconfigure</w:t>
            </w:r>
          </w:p>
          <w:p w14:paraId="3E9EC8B4" w14:textId="77777777" w:rsidR="00EB590D" w:rsidRPr="00CA7D85" w:rsidRDefault="00EB590D" w:rsidP="00FD793F">
            <w:pPr>
              <w:pStyle w:val="TAL"/>
              <w:rPr>
                <w:lang w:eastAsia="fi-FI"/>
              </w:rPr>
            </w:pPr>
            <w:r w:rsidRPr="00CA7D85">
              <w:rPr>
                <w:lang w:eastAsia="fi-FI"/>
              </w:rPr>
              <w:t>MCG RLC: Establish</w:t>
            </w:r>
          </w:p>
          <w:p w14:paraId="6C868831" w14:textId="77777777" w:rsidR="00EB590D" w:rsidRPr="00CA7D85" w:rsidRDefault="00EB590D" w:rsidP="00FD793F">
            <w:pPr>
              <w:pStyle w:val="TAL"/>
              <w:rPr>
                <w:lang w:eastAsia="fi-FI"/>
              </w:rPr>
            </w:pPr>
            <w:r w:rsidRPr="00CA7D85">
              <w:rPr>
                <w:lang w:eastAsia="fi-FI"/>
              </w:rPr>
              <w:t>MCG MAC: Reconfigure</w:t>
            </w:r>
          </w:p>
          <w:p w14:paraId="0023A1BC" w14:textId="77777777" w:rsidR="00EB590D" w:rsidRPr="00CA7D85" w:rsidRDefault="00EB590D" w:rsidP="00FD793F">
            <w:pPr>
              <w:pStyle w:val="TAL"/>
              <w:rPr>
                <w:lang w:eastAsia="fi-FI"/>
              </w:rPr>
            </w:pPr>
            <w:r w:rsidRPr="00CA7D85">
              <w:rPr>
                <w:lang w:eastAsia="fi-FI"/>
              </w:rPr>
              <w:t>SCG RLC: No action</w:t>
            </w:r>
          </w:p>
          <w:p w14:paraId="72006C5B" w14:textId="77777777" w:rsidR="00EB590D" w:rsidRPr="00CA7D85" w:rsidRDefault="00EB590D" w:rsidP="00FD793F">
            <w:pPr>
              <w:pStyle w:val="TAL"/>
              <w:rPr>
                <w:lang w:eastAsia="fi-FI"/>
              </w:rPr>
            </w:pPr>
            <w:r w:rsidRPr="00CA7D85">
              <w:rPr>
                <w:lang w:eastAsia="fi-FI"/>
              </w:rPr>
              <w:t>SCG MAC: No action</w:t>
            </w:r>
          </w:p>
        </w:tc>
        <w:tc>
          <w:tcPr>
            <w:tcW w:w="1418" w:type="dxa"/>
            <w:shd w:val="clear" w:color="auto" w:fill="auto"/>
            <w:tcMar>
              <w:top w:w="15" w:type="dxa"/>
              <w:left w:w="144" w:type="dxa"/>
              <w:bottom w:w="0" w:type="dxa"/>
              <w:right w:w="144" w:type="dxa"/>
            </w:tcMar>
            <w:vAlign w:val="center"/>
            <w:hideMark/>
          </w:tcPr>
          <w:p w14:paraId="1549CEB5" w14:textId="77777777" w:rsidR="00EB590D" w:rsidRPr="00CA7D85" w:rsidRDefault="00EB590D" w:rsidP="00FD793F">
            <w:pPr>
              <w:pStyle w:val="TAL"/>
              <w:rPr>
                <w:lang w:eastAsia="fi-FI"/>
              </w:rPr>
            </w:pPr>
            <w:r w:rsidRPr="00CA7D85">
              <w:rPr>
                <w:lang w:eastAsia="fi-FI"/>
              </w:rPr>
              <w:t>PDCP:      Re-establish</w:t>
            </w:r>
          </w:p>
          <w:p w14:paraId="4B8BA9FB" w14:textId="77777777" w:rsidR="00EB590D" w:rsidRPr="00CA7D85" w:rsidRDefault="00EB590D" w:rsidP="00FD793F">
            <w:pPr>
              <w:pStyle w:val="TAL"/>
              <w:rPr>
                <w:lang w:eastAsia="fi-FI"/>
              </w:rPr>
            </w:pPr>
            <w:r w:rsidRPr="00CA7D85">
              <w:rPr>
                <w:lang w:eastAsia="fi-FI"/>
              </w:rPr>
              <w:t>MCG RLC: Establish</w:t>
            </w:r>
          </w:p>
          <w:p w14:paraId="4804CCD0" w14:textId="77777777" w:rsidR="00EB590D" w:rsidRPr="00CA7D85" w:rsidRDefault="00EB590D" w:rsidP="00FD793F">
            <w:pPr>
              <w:pStyle w:val="TAL"/>
              <w:rPr>
                <w:lang w:eastAsia="fi-FI"/>
              </w:rPr>
            </w:pPr>
            <w:r w:rsidRPr="00CA7D85">
              <w:rPr>
                <w:lang w:eastAsia="fi-FI"/>
              </w:rPr>
              <w:t>MCG MAC: Reconfigure</w:t>
            </w:r>
          </w:p>
          <w:p w14:paraId="7B321E1A" w14:textId="77777777" w:rsidR="00EB590D" w:rsidRPr="00CA7D85" w:rsidRDefault="00EB590D" w:rsidP="00FD793F">
            <w:pPr>
              <w:pStyle w:val="TAL"/>
              <w:rPr>
                <w:lang w:eastAsia="fi-FI"/>
              </w:rPr>
            </w:pPr>
            <w:r w:rsidRPr="00CA7D85">
              <w:rPr>
                <w:lang w:eastAsia="fi-FI"/>
              </w:rPr>
              <w:t xml:space="preserve">SCG RLC: </w:t>
            </w:r>
            <w:r w:rsidR="006F4BAC" w:rsidRPr="00CA7D85">
              <w:rPr>
                <w:kern w:val="24"/>
                <w:lang w:eastAsia="fi-FI"/>
              </w:rPr>
              <w:t>See Note 1</w:t>
            </w:r>
          </w:p>
          <w:p w14:paraId="4CB9C3C8" w14:textId="77777777" w:rsidR="00EB590D" w:rsidRPr="00CA7D85" w:rsidRDefault="00EB590D" w:rsidP="00FD793F">
            <w:pPr>
              <w:pStyle w:val="TAL"/>
              <w:rPr>
                <w:lang w:eastAsia="fi-FI"/>
              </w:rPr>
            </w:pPr>
            <w:r w:rsidRPr="00CA7D85">
              <w:rPr>
                <w:lang w:eastAsia="fi-FI"/>
              </w:rPr>
              <w:t xml:space="preserve">SCG MAC: </w:t>
            </w:r>
            <w:r w:rsidRPr="00CA7D85">
              <w:rPr>
                <w:lang w:eastAsia="fi-FI"/>
              </w:rPr>
              <w:br/>
              <w:t>See Note</w:t>
            </w:r>
            <w:r w:rsidR="006F4BAC" w:rsidRPr="00CA7D85">
              <w:rPr>
                <w:lang w:eastAsia="fi-FI"/>
              </w:rPr>
              <w:t xml:space="preserve"> 1</w:t>
            </w:r>
          </w:p>
        </w:tc>
        <w:tc>
          <w:tcPr>
            <w:tcW w:w="1559" w:type="dxa"/>
            <w:shd w:val="clear" w:color="auto" w:fill="auto"/>
            <w:tcMar>
              <w:top w:w="15" w:type="dxa"/>
              <w:left w:w="144" w:type="dxa"/>
              <w:bottom w:w="0" w:type="dxa"/>
              <w:right w:w="144" w:type="dxa"/>
            </w:tcMar>
            <w:vAlign w:val="center"/>
            <w:hideMark/>
          </w:tcPr>
          <w:p w14:paraId="0D989EB6" w14:textId="77777777" w:rsidR="00EB590D" w:rsidRPr="00CA7D85" w:rsidRDefault="00EB590D" w:rsidP="00FD793F">
            <w:pPr>
              <w:pStyle w:val="TAL"/>
              <w:rPr>
                <w:lang w:eastAsia="fi-FI"/>
              </w:rPr>
            </w:pPr>
            <w:r w:rsidRPr="00CA7D85">
              <w:rPr>
                <w:lang w:eastAsia="fi-FI"/>
              </w:rPr>
              <w:t>N/A</w:t>
            </w:r>
          </w:p>
        </w:tc>
        <w:tc>
          <w:tcPr>
            <w:tcW w:w="1563" w:type="dxa"/>
            <w:shd w:val="clear" w:color="auto" w:fill="auto"/>
            <w:tcMar>
              <w:top w:w="15" w:type="dxa"/>
              <w:left w:w="144" w:type="dxa"/>
              <w:bottom w:w="0" w:type="dxa"/>
              <w:right w:w="144" w:type="dxa"/>
            </w:tcMar>
            <w:vAlign w:val="center"/>
            <w:hideMark/>
          </w:tcPr>
          <w:p w14:paraId="330D516F" w14:textId="77777777" w:rsidR="00EB590D" w:rsidRPr="00CA7D85" w:rsidRDefault="00EB590D" w:rsidP="00FD793F">
            <w:pPr>
              <w:pStyle w:val="TAL"/>
              <w:rPr>
                <w:lang w:eastAsia="fi-FI"/>
              </w:rPr>
            </w:pPr>
            <w:r w:rsidRPr="00CA7D85">
              <w:rPr>
                <w:lang w:eastAsia="fi-FI"/>
              </w:rPr>
              <w:t>PDCP:         Re-establish</w:t>
            </w:r>
          </w:p>
          <w:p w14:paraId="20F9D456" w14:textId="77777777" w:rsidR="00EB590D" w:rsidRPr="00CA7D85" w:rsidRDefault="00EB590D" w:rsidP="00FD793F">
            <w:pPr>
              <w:pStyle w:val="TAL"/>
              <w:rPr>
                <w:lang w:eastAsia="fi-FI"/>
              </w:rPr>
            </w:pPr>
            <w:r w:rsidRPr="00CA7D85">
              <w:rPr>
                <w:lang w:eastAsia="fi-FI"/>
              </w:rPr>
              <w:t>MCG RLC:    No action</w:t>
            </w:r>
          </w:p>
          <w:p w14:paraId="2B53A5E2" w14:textId="77777777" w:rsidR="00EB590D" w:rsidRPr="00CA7D85" w:rsidRDefault="00EB590D" w:rsidP="00FD793F">
            <w:pPr>
              <w:pStyle w:val="TAL"/>
              <w:rPr>
                <w:lang w:eastAsia="fi-FI"/>
              </w:rPr>
            </w:pPr>
            <w:r w:rsidRPr="00CA7D85">
              <w:rPr>
                <w:lang w:eastAsia="fi-FI"/>
              </w:rPr>
              <w:t>MCG MAC:   No action</w:t>
            </w:r>
          </w:p>
          <w:p w14:paraId="430FA33F" w14:textId="77777777" w:rsidR="00EB590D" w:rsidRPr="00CA7D85" w:rsidRDefault="00EB590D" w:rsidP="00FD793F">
            <w:pPr>
              <w:pStyle w:val="TAL"/>
              <w:rPr>
                <w:lang w:eastAsia="fi-FI"/>
              </w:rPr>
            </w:pPr>
            <w:r w:rsidRPr="00CA7D85">
              <w:rPr>
                <w:lang w:eastAsia="fi-FI"/>
              </w:rPr>
              <w:t xml:space="preserve">SCG RLC:   </w:t>
            </w:r>
            <w:r w:rsidR="006F4BAC" w:rsidRPr="00CA7D85">
              <w:rPr>
                <w:kern w:val="24"/>
                <w:lang w:eastAsia="fi-FI"/>
              </w:rPr>
              <w:t>See Note 1</w:t>
            </w:r>
          </w:p>
          <w:p w14:paraId="49F6810D" w14:textId="77777777" w:rsidR="00EB590D" w:rsidRPr="00CA7D85" w:rsidRDefault="00EB590D" w:rsidP="00FD793F">
            <w:pPr>
              <w:pStyle w:val="TAL"/>
              <w:rPr>
                <w:lang w:eastAsia="fi-FI"/>
              </w:rPr>
            </w:pPr>
            <w:r w:rsidRPr="00CA7D85">
              <w:rPr>
                <w:lang w:eastAsia="fi-FI"/>
              </w:rPr>
              <w:t>SCG MAC:   See note</w:t>
            </w:r>
            <w:r w:rsidR="006F4BAC" w:rsidRPr="00CA7D85">
              <w:rPr>
                <w:lang w:eastAsia="fi-FI"/>
              </w:rPr>
              <w:t xml:space="preserve"> 1</w:t>
            </w:r>
          </w:p>
        </w:tc>
      </w:tr>
    </w:tbl>
    <w:p w14:paraId="717300E5" w14:textId="77777777" w:rsidR="00EB590D" w:rsidRPr="00CA7D85" w:rsidRDefault="00EB590D" w:rsidP="00EB590D">
      <w:pPr>
        <w:overflowPunct/>
        <w:autoSpaceDE/>
        <w:autoSpaceDN/>
        <w:adjustRightInd/>
      </w:pPr>
    </w:p>
    <w:p w14:paraId="63F64268" w14:textId="77777777" w:rsidR="006F4BAC" w:rsidRPr="00CA7D85" w:rsidRDefault="006F4BAC" w:rsidP="006F4BAC">
      <w:pPr>
        <w:pStyle w:val="NO"/>
      </w:pPr>
      <w:r w:rsidRPr="00CA7D85">
        <w:t>NOTE 1:</w:t>
      </w:r>
      <w:r w:rsidRPr="00CA7D85">
        <w:tab/>
        <w:t>For EN-DC and NGEN-DC MCG, NE-DC SCG: the MAC/RLC behaviour depends on the solution selected by the network. It can be PCell handover (for EN-DC and NGEN-DC) or PSCell change (for NE-DC), which triggers MAC reset and RLC re-establishment. Alternatively, the logical channel identity can be changed, either via RLC bearer release and add for the same DRB (including RLC re-establishment), or via reconfiguration of the RLC bearer with RLC-re-establishment.</w:t>
      </w:r>
    </w:p>
    <w:p w14:paraId="795E7B4D" w14:textId="77777777" w:rsidR="006F4BAC" w:rsidRPr="00CA7D85" w:rsidRDefault="006F4BAC" w:rsidP="006F4BAC">
      <w:pPr>
        <w:pStyle w:val="NO"/>
      </w:pPr>
      <w:r w:rsidRPr="00CA7D85">
        <w:tab/>
        <w:t>For EN-DC and NGEN-DC SCG, NE-DC MCG, NR-DC MCG and SCG: the MAC/RLC behaviour depends on the solution selected by the network. It can be reconfiguration with sync, with MAC reset and RLC re-establishment. Alternatively, the logical channel identity can be changed via RLC bearer release and add.</w:t>
      </w:r>
    </w:p>
    <w:p w14:paraId="38AD2BEA" w14:textId="77777777" w:rsidR="006F4BAC" w:rsidRPr="00CA7D85" w:rsidRDefault="006F4BAC" w:rsidP="006F4BAC">
      <w:pPr>
        <w:pStyle w:val="NO"/>
      </w:pPr>
      <w:r w:rsidRPr="00CA7D85">
        <w:t>NOTE 2:</w:t>
      </w:r>
      <w:r w:rsidRPr="00CA7D85">
        <w:tab/>
        <w:t>Void</w:t>
      </w:r>
    </w:p>
    <w:p w14:paraId="667A7C0F" w14:textId="77777777" w:rsidR="006F4BAC" w:rsidRPr="00CA7D85" w:rsidRDefault="006F4BAC" w:rsidP="006F4BAC">
      <w:pPr>
        <w:pStyle w:val="NO"/>
      </w:pPr>
      <w:r w:rsidRPr="00CA7D85">
        <w:t>NOTE 3:</w:t>
      </w:r>
      <w:r w:rsidRPr="00CA7D85">
        <w:tab/>
        <w:t>For EN-DC and NGEN-DC: Re-establishment and release. For NE-DC and NR-DC: Release.</w:t>
      </w:r>
    </w:p>
    <w:p w14:paraId="03F6334E" w14:textId="77777777" w:rsidR="006F4BAC" w:rsidRPr="00CA7D85" w:rsidRDefault="006F4BAC" w:rsidP="006F4BAC">
      <w:pPr>
        <w:pStyle w:val="NO"/>
      </w:pPr>
      <w:r w:rsidRPr="00CA7D85">
        <w:t>NOTE 4:</w:t>
      </w:r>
      <w:r w:rsidRPr="00CA7D85">
        <w:tab/>
        <w:t>For NE-DC: Re-establishment and release. For EN-DC, NGEN-DC and NR-DC: Release.</w:t>
      </w:r>
    </w:p>
    <w:p w14:paraId="171AE160" w14:textId="77777777" w:rsidR="00EB590D" w:rsidRPr="00CA7D85" w:rsidRDefault="00EB590D" w:rsidP="00EB590D">
      <w:pPr>
        <w:pStyle w:val="H6"/>
      </w:pPr>
      <w:r w:rsidRPr="00CA7D85">
        <w:t>8.2.2.8.1.3</w:t>
      </w:r>
      <w:r w:rsidRPr="00CA7D85">
        <w:tab/>
        <w:t>Test description</w:t>
      </w:r>
    </w:p>
    <w:p w14:paraId="7D44CF87" w14:textId="77777777" w:rsidR="00EB590D" w:rsidRPr="00CA7D85" w:rsidRDefault="00EB590D" w:rsidP="00FF3CC9">
      <w:pPr>
        <w:pStyle w:val="H6"/>
      </w:pPr>
      <w:r w:rsidRPr="00CA7D85">
        <w:t>8.2.2.8.1.3.1</w:t>
      </w:r>
      <w:r w:rsidRPr="00CA7D85">
        <w:tab/>
        <w:t>Pre-test conditions</w:t>
      </w:r>
    </w:p>
    <w:p w14:paraId="53DA5BF6" w14:textId="77777777" w:rsidR="00EB590D" w:rsidRPr="00CA7D85" w:rsidRDefault="00EB590D" w:rsidP="00EB590D">
      <w:pPr>
        <w:pStyle w:val="H6"/>
      </w:pPr>
      <w:r w:rsidRPr="00CA7D85">
        <w:t>System Simulator:</w:t>
      </w:r>
    </w:p>
    <w:p w14:paraId="7B06D830" w14:textId="77777777" w:rsidR="00EB590D" w:rsidRPr="00CA7D85" w:rsidRDefault="00EB590D" w:rsidP="00EB590D">
      <w:pPr>
        <w:pStyle w:val="B1"/>
      </w:pPr>
      <w:r w:rsidRPr="00CA7D85">
        <w:t>-</w:t>
      </w:r>
      <w:r w:rsidRPr="00CA7D85">
        <w:tab/>
        <w:t>E-UTRA Cell 1 is the PCell and NR Cell 1 is the PSCell.</w:t>
      </w:r>
    </w:p>
    <w:p w14:paraId="50A091E3" w14:textId="77777777" w:rsidR="00EB590D" w:rsidRPr="00CA7D85" w:rsidRDefault="00EB590D" w:rsidP="00D97804">
      <w:pPr>
        <w:pStyle w:val="H6"/>
      </w:pPr>
      <w:r w:rsidRPr="00CA7D85">
        <w:lastRenderedPageBreak/>
        <w:t>UE:</w:t>
      </w:r>
    </w:p>
    <w:p w14:paraId="3B099366" w14:textId="77777777" w:rsidR="00EB590D" w:rsidRPr="00CA7D85" w:rsidRDefault="00EB590D" w:rsidP="00EB590D">
      <w:pPr>
        <w:pStyle w:val="B1"/>
      </w:pPr>
      <w:r w:rsidRPr="00CA7D85">
        <w:t>-</w:t>
      </w:r>
      <w:r w:rsidRPr="00CA7D85">
        <w:tab/>
        <w:t>None.</w:t>
      </w:r>
    </w:p>
    <w:p w14:paraId="7968730A" w14:textId="77777777" w:rsidR="00EB590D" w:rsidRPr="00CA7D85" w:rsidRDefault="00EB590D" w:rsidP="00EB590D">
      <w:pPr>
        <w:pStyle w:val="H6"/>
      </w:pPr>
      <w:r w:rsidRPr="00CA7D85">
        <w:t>Preamble:</w:t>
      </w:r>
    </w:p>
    <w:p w14:paraId="37122F4F" w14:textId="77777777" w:rsidR="00D112A1" w:rsidRPr="00CA7D85" w:rsidRDefault="00D112A1" w:rsidP="00D112A1">
      <w:pPr>
        <w:pStyle w:val="B1"/>
      </w:pPr>
      <w:r w:rsidRPr="00CA7D85">
        <w:t>-</w:t>
      </w:r>
      <w:r w:rsidRPr="00CA7D85">
        <w:tab/>
        <w:t>If pc_IP_Ping is set to TRUE then, the UE is in state RRC_CONNECTED using generic procedure parameter Connectivity (</w:t>
      </w:r>
      <w:r w:rsidRPr="00CA7D85">
        <w:rPr>
          <w:i/>
        </w:rPr>
        <w:t>EN-DC</w:t>
      </w:r>
      <w:r w:rsidRPr="00CA7D85">
        <w:t>), Bearers (</w:t>
      </w:r>
      <w:r w:rsidRPr="00CA7D85">
        <w:rPr>
          <w:i/>
        </w:rPr>
        <w:t>MCG(s) and SCG</w:t>
      </w:r>
      <w:r w:rsidRPr="00CA7D85">
        <w:t>) established according to TS 38.508-1 [4], clause 4.5.4.</w:t>
      </w:r>
    </w:p>
    <w:p w14:paraId="4FADBA19" w14:textId="77777777" w:rsidR="00EB590D" w:rsidRPr="00CA7D85" w:rsidRDefault="00EB590D" w:rsidP="00EB590D">
      <w:pPr>
        <w:pStyle w:val="B1"/>
      </w:pPr>
      <w:r w:rsidRPr="00CA7D85">
        <w:t>-</w:t>
      </w:r>
      <w:r w:rsidRPr="00CA7D85">
        <w:tab/>
      </w:r>
      <w:r w:rsidR="00D112A1" w:rsidRPr="00CA7D85">
        <w:t>Else, t</w:t>
      </w:r>
      <w:r w:rsidRPr="00CA7D85">
        <w:t>he UE is in state RRC_CONNECTED using generic procedure parameter Connectivity (</w:t>
      </w:r>
      <w:r w:rsidRPr="00CA7D85">
        <w:rPr>
          <w:i/>
        </w:rPr>
        <w:t>EN-DC</w:t>
      </w:r>
      <w:r w:rsidRPr="00CA7D85">
        <w:t>), Bearers (</w:t>
      </w:r>
      <w:r w:rsidRPr="00CA7D85">
        <w:rPr>
          <w:i/>
        </w:rPr>
        <w:t>MCG</w:t>
      </w:r>
      <w:r w:rsidR="00D112A1" w:rsidRPr="00CA7D85">
        <w:rPr>
          <w:i/>
        </w:rPr>
        <w:t>(s)</w:t>
      </w:r>
      <w:r w:rsidRPr="00CA7D85">
        <w:rPr>
          <w:i/>
        </w:rPr>
        <w:t xml:space="preserve"> and SCG</w:t>
      </w:r>
      <w:r w:rsidRPr="00CA7D85">
        <w:t>) established and Test Loop Function (On) with UE test loop mode B according to TS 38.508-1 [4]</w:t>
      </w:r>
      <w:r w:rsidR="00D112A1" w:rsidRPr="00CA7D85">
        <w:t>, clause 4.5.4</w:t>
      </w:r>
      <w:r w:rsidRPr="00CA7D85">
        <w:t>.</w:t>
      </w:r>
    </w:p>
    <w:p w14:paraId="56C92719" w14:textId="77777777" w:rsidR="00EB590D" w:rsidRPr="00CA7D85" w:rsidRDefault="00EB590D" w:rsidP="00FF3CC9">
      <w:pPr>
        <w:pStyle w:val="H6"/>
      </w:pPr>
      <w:r w:rsidRPr="00CA7D85">
        <w:lastRenderedPageBreak/>
        <w:t>8.2.2.8.1.3.2</w:t>
      </w:r>
      <w:r w:rsidRPr="00CA7D85">
        <w:tab/>
        <w:t>Test procedure sequence</w:t>
      </w:r>
    </w:p>
    <w:p w14:paraId="7DEDD800" w14:textId="77777777" w:rsidR="00EB590D" w:rsidRPr="00CA7D85" w:rsidRDefault="00EB590D" w:rsidP="007639A1">
      <w:pPr>
        <w:pStyle w:val="TH"/>
      </w:pPr>
      <w:r w:rsidRPr="00CA7D85">
        <w:t>Table 8.2.2.8.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B590D" w:rsidRPr="00CA7D85" w14:paraId="445E965B" w14:textId="77777777" w:rsidTr="0081492F">
        <w:trPr>
          <w:cantSplit/>
        </w:trPr>
        <w:tc>
          <w:tcPr>
            <w:tcW w:w="648" w:type="dxa"/>
            <w:tcBorders>
              <w:bottom w:val="nil"/>
            </w:tcBorders>
          </w:tcPr>
          <w:p w14:paraId="288463C0" w14:textId="77777777" w:rsidR="00EB590D" w:rsidRPr="00CA7D85" w:rsidRDefault="00EB590D" w:rsidP="00FD793F">
            <w:pPr>
              <w:pStyle w:val="TAH"/>
              <w:rPr>
                <w:lang w:eastAsia="en-US"/>
              </w:rPr>
            </w:pPr>
            <w:r w:rsidRPr="00CA7D85">
              <w:rPr>
                <w:lang w:eastAsia="en-US"/>
              </w:rPr>
              <w:lastRenderedPageBreak/>
              <w:t>St</w:t>
            </w:r>
          </w:p>
        </w:tc>
        <w:tc>
          <w:tcPr>
            <w:tcW w:w="3969" w:type="dxa"/>
            <w:tcBorders>
              <w:bottom w:val="nil"/>
            </w:tcBorders>
          </w:tcPr>
          <w:p w14:paraId="79F37804" w14:textId="77777777" w:rsidR="00EB590D" w:rsidRPr="00CA7D85" w:rsidRDefault="00EB590D" w:rsidP="00FD793F">
            <w:pPr>
              <w:pStyle w:val="TAH"/>
              <w:rPr>
                <w:lang w:eastAsia="en-US"/>
              </w:rPr>
            </w:pPr>
            <w:r w:rsidRPr="00CA7D85">
              <w:rPr>
                <w:lang w:eastAsia="en-US"/>
              </w:rPr>
              <w:t>Procedure</w:t>
            </w:r>
          </w:p>
        </w:tc>
        <w:tc>
          <w:tcPr>
            <w:tcW w:w="3686" w:type="dxa"/>
            <w:gridSpan w:val="2"/>
          </w:tcPr>
          <w:p w14:paraId="0C50254C" w14:textId="77777777" w:rsidR="00EB590D" w:rsidRPr="00CA7D85" w:rsidRDefault="00EB590D" w:rsidP="00FD793F">
            <w:pPr>
              <w:pStyle w:val="TAH"/>
              <w:rPr>
                <w:lang w:eastAsia="en-US"/>
              </w:rPr>
            </w:pPr>
            <w:r w:rsidRPr="00CA7D85">
              <w:rPr>
                <w:lang w:eastAsia="en-US"/>
              </w:rPr>
              <w:t>Message Sequence</w:t>
            </w:r>
          </w:p>
        </w:tc>
        <w:tc>
          <w:tcPr>
            <w:tcW w:w="567" w:type="dxa"/>
            <w:tcBorders>
              <w:bottom w:val="nil"/>
            </w:tcBorders>
          </w:tcPr>
          <w:p w14:paraId="79B38130" w14:textId="77777777" w:rsidR="00EB590D" w:rsidRPr="00CA7D85" w:rsidRDefault="00EB590D" w:rsidP="00FD793F">
            <w:pPr>
              <w:pStyle w:val="TAH"/>
              <w:rPr>
                <w:lang w:eastAsia="en-US"/>
              </w:rPr>
            </w:pPr>
            <w:r w:rsidRPr="00CA7D85">
              <w:rPr>
                <w:lang w:eastAsia="en-US"/>
              </w:rPr>
              <w:t>TP</w:t>
            </w:r>
          </w:p>
        </w:tc>
        <w:tc>
          <w:tcPr>
            <w:tcW w:w="892" w:type="dxa"/>
            <w:tcBorders>
              <w:bottom w:val="nil"/>
            </w:tcBorders>
          </w:tcPr>
          <w:p w14:paraId="7670118F" w14:textId="77777777" w:rsidR="00EB590D" w:rsidRPr="00CA7D85" w:rsidRDefault="00EB590D" w:rsidP="00FD793F">
            <w:pPr>
              <w:pStyle w:val="TAH"/>
              <w:rPr>
                <w:lang w:eastAsia="en-US"/>
              </w:rPr>
            </w:pPr>
            <w:r w:rsidRPr="00CA7D85">
              <w:rPr>
                <w:lang w:eastAsia="en-US"/>
              </w:rPr>
              <w:t>Verdict</w:t>
            </w:r>
          </w:p>
        </w:tc>
      </w:tr>
      <w:tr w:rsidR="00EB590D" w:rsidRPr="00CA7D85" w14:paraId="3E82044A" w14:textId="77777777" w:rsidTr="0081492F">
        <w:trPr>
          <w:cantSplit/>
        </w:trPr>
        <w:tc>
          <w:tcPr>
            <w:tcW w:w="648" w:type="dxa"/>
            <w:tcBorders>
              <w:top w:val="nil"/>
            </w:tcBorders>
          </w:tcPr>
          <w:p w14:paraId="7BBB0130" w14:textId="77777777" w:rsidR="00EB590D" w:rsidRPr="00CA7D85" w:rsidRDefault="00EB590D" w:rsidP="00FD793F">
            <w:pPr>
              <w:pStyle w:val="TAH"/>
              <w:rPr>
                <w:lang w:eastAsia="en-US"/>
              </w:rPr>
            </w:pPr>
          </w:p>
        </w:tc>
        <w:tc>
          <w:tcPr>
            <w:tcW w:w="3969" w:type="dxa"/>
            <w:tcBorders>
              <w:top w:val="nil"/>
            </w:tcBorders>
          </w:tcPr>
          <w:p w14:paraId="5029905D" w14:textId="77777777" w:rsidR="00EB590D" w:rsidRPr="00CA7D85" w:rsidRDefault="00EB590D" w:rsidP="00FD793F">
            <w:pPr>
              <w:pStyle w:val="TAH"/>
              <w:rPr>
                <w:lang w:eastAsia="en-US"/>
              </w:rPr>
            </w:pPr>
          </w:p>
        </w:tc>
        <w:tc>
          <w:tcPr>
            <w:tcW w:w="709" w:type="dxa"/>
          </w:tcPr>
          <w:p w14:paraId="6594186C" w14:textId="77777777" w:rsidR="00EB590D" w:rsidRPr="00CA7D85" w:rsidRDefault="00EB590D" w:rsidP="00FD793F">
            <w:pPr>
              <w:pStyle w:val="TAH"/>
              <w:rPr>
                <w:lang w:eastAsia="en-US"/>
              </w:rPr>
            </w:pPr>
            <w:r w:rsidRPr="00CA7D85">
              <w:rPr>
                <w:lang w:eastAsia="en-US"/>
              </w:rPr>
              <w:t>U - S</w:t>
            </w:r>
          </w:p>
        </w:tc>
        <w:tc>
          <w:tcPr>
            <w:tcW w:w="2977" w:type="dxa"/>
          </w:tcPr>
          <w:p w14:paraId="7D79E2DD" w14:textId="77777777" w:rsidR="00EB590D" w:rsidRPr="00CA7D85" w:rsidRDefault="00EB590D" w:rsidP="00FD793F">
            <w:pPr>
              <w:pStyle w:val="TAH"/>
              <w:rPr>
                <w:lang w:eastAsia="en-US"/>
              </w:rPr>
            </w:pPr>
            <w:r w:rsidRPr="00CA7D85">
              <w:rPr>
                <w:lang w:eastAsia="en-US"/>
              </w:rPr>
              <w:t>Message</w:t>
            </w:r>
          </w:p>
        </w:tc>
        <w:tc>
          <w:tcPr>
            <w:tcW w:w="567" w:type="dxa"/>
            <w:tcBorders>
              <w:top w:val="nil"/>
            </w:tcBorders>
          </w:tcPr>
          <w:p w14:paraId="48012D40" w14:textId="77777777" w:rsidR="00EB590D" w:rsidRPr="00CA7D85" w:rsidRDefault="00EB590D" w:rsidP="00FD793F">
            <w:pPr>
              <w:pStyle w:val="TAH"/>
              <w:rPr>
                <w:lang w:eastAsia="en-US"/>
              </w:rPr>
            </w:pPr>
          </w:p>
        </w:tc>
        <w:tc>
          <w:tcPr>
            <w:tcW w:w="892" w:type="dxa"/>
            <w:tcBorders>
              <w:top w:val="nil"/>
            </w:tcBorders>
          </w:tcPr>
          <w:p w14:paraId="7031B88E" w14:textId="77777777" w:rsidR="00EB590D" w:rsidRPr="00CA7D85" w:rsidRDefault="00EB590D" w:rsidP="00FD793F">
            <w:pPr>
              <w:pStyle w:val="TAH"/>
              <w:rPr>
                <w:lang w:eastAsia="en-US"/>
              </w:rPr>
            </w:pPr>
          </w:p>
        </w:tc>
      </w:tr>
      <w:tr w:rsidR="00EB590D" w:rsidRPr="00CA7D85" w14:paraId="45F33832" w14:textId="77777777" w:rsidTr="0081492F">
        <w:trPr>
          <w:cantSplit/>
        </w:trPr>
        <w:tc>
          <w:tcPr>
            <w:tcW w:w="648" w:type="dxa"/>
          </w:tcPr>
          <w:p w14:paraId="1CEB6985" w14:textId="77777777" w:rsidR="00EB590D" w:rsidRPr="00CA7D85" w:rsidRDefault="00EB590D" w:rsidP="00FD793F">
            <w:pPr>
              <w:pStyle w:val="TAC"/>
              <w:rPr>
                <w:lang w:eastAsia="en-US"/>
              </w:rPr>
            </w:pPr>
            <w:r w:rsidRPr="00CA7D85">
              <w:rPr>
                <w:lang w:eastAsia="en-US"/>
              </w:rPr>
              <w:t>1</w:t>
            </w:r>
          </w:p>
        </w:tc>
        <w:tc>
          <w:tcPr>
            <w:tcW w:w="3969" w:type="dxa"/>
          </w:tcPr>
          <w:p w14:paraId="0E3BD69B" w14:textId="77777777" w:rsidR="00EB590D" w:rsidRPr="00CA7D85" w:rsidRDefault="00EB590D" w:rsidP="00FD793F">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message to modify SN terminated SCG DRB with security key s-KgNB to MN terminated SCG DRB with security key change to keNB.</w:t>
            </w:r>
          </w:p>
        </w:tc>
        <w:tc>
          <w:tcPr>
            <w:tcW w:w="709" w:type="dxa"/>
          </w:tcPr>
          <w:p w14:paraId="28A4B022" w14:textId="77777777" w:rsidR="00EB590D" w:rsidRPr="00CA7D85" w:rsidRDefault="00EB590D" w:rsidP="00FD793F">
            <w:pPr>
              <w:pStyle w:val="TAC"/>
              <w:rPr>
                <w:lang w:eastAsia="en-US"/>
              </w:rPr>
            </w:pPr>
            <w:r w:rsidRPr="00CA7D85">
              <w:rPr>
                <w:lang w:eastAsia="en-US"/>
              </w:rPr>
              <w:t>&lt;--</w:t>
            </w:r>
          </w:p>
        </w:tc>
        <w:tc>
          <w:tcPr>
            <w:tcW w:w="2977" w:type="dxa"/>
          </w:tcPr>
          <w:p w14:paraId="5105C831" w14:textId="77777777" w:rsidR="00EB590D" w:rsidRPr="00CA7D85" w:rsidRDefault="00EB590D" w:rsidP="00FD793F">
            <w:pPr>
              <w:pStyle w:val="TAL"/>
              <w:rPr>
                <w:i/>
                <w:lang w:eastAsia="en-US"/>
              </w:rPr>
            </w:pPr>
            <w:r w:rsidRPr="00CA7D85">
              <w:rPr>
                <w:i/>
                <w:lang w:eastAsia="en-US"/>
              </w:rPr>
              <w:t>RRCConnectionReconfiguration (RRCReconfiguration)</w:t>
            </w:r>
          </w:p>
        </w:tc>
        <w:tc>
          <w:tcPr>
            <w:tcW w:w="567" w:type="dxa"/>
          </w:tcPr>
          <w:p w14:paraId="65DDD059" w14:textId="77777777" w:rsidR="00EB590D" w:rsidRPr="00CA7D85" w:rsidRDefault="00EB590D" w:rsidP="00FD793F">
            <w:pPr>
              <w:pStyle w:val="TAC"/>
              <w:rPr>
                <w:lang w:eastAsia="en-US"/>
              </w:rPr>
            </w:pPr>
            <w:r w:rsidRPr="00CA7D85">
              <w:rPr>
                <w:lang w:eastAsia="en-US"/>
              </w:rPr>
              <w:t>-</w:t>
            </w:r>
          </w:p>
        </w:tc>
        <w:tc>
          <w:tcPr>
            <w:tcW w:w="892" w:type="dxa"/>
          </w:tcPr>
          <w:p w14:paraId="098ECA4A" w14:textId="77777777" w:rsidR="00EB590D" w:rsidRPr="00CA7D85" w:rsidRDefault="00EB590D" w:rsidP="00FD793F">
            <w:pPr>
              <w:pStyle w:val="TAC"/>
              <w:rPr>
                <w:lang w:eastAsia="en-US"/>
              </w:rPr>
            </w:pPr>
            <w:r w:rsidRPr="00CA7D85">
              <w:rPr>
                <w:lang w:eastAsia="en-US"/>
              </w:rPr>
              <w:t>-</w:t>
            </w:r>
          </w:p>
        </w:tc>
      </w:tr>
      <w:tr w:rsidR="00EB590D" w:rsidRPr="00CA7D85" w14:paraId="5F3FEECD" w14:textId="77777777" w:rsidTr="0081492F">
        <w:trPr>
          <w:cantSplit/>
        </w:trPr>
        <w:tc>
          <w:tcPr>
            <w:tcW w:w="648" w:type="dxa"/>
          </w:tcPr>
          <w:p w14:paraId="1EBFC2AA" w14:textId="77777777" w:rsidR="00EB590D" w:rsidRPr="00CA7D85" w:rsidRDefault="00EB590D" w:rsidP="00FD793F">
            <w:pPr>
              <w:pStyle w:val="TAC"/>
              <w:rPr>
                <w:lang w:eastAsia="en-US"/>
              </w:rPr>
            </w:pPr>
            <w:r w:rsidRPr="00CA7D85">
              <w:rPr>
                <w:lang w:eastAsia="en-US"/>
              </w:rPr>
              <w:t>2</w:t>
            </w:r>
          </w:p>
        </w:tc>
        <w:tc>
          <w:tcPr>
            <w:tcW w:w="3969" w:type="dxa"/>
          </w:tcPr>
          <w:p w14:paraId="3D9BA7D5" w14:textId="77777777" w:rsidR="00EB590D" w:rsidRPr="00CA7D85" w:rsidRDefault="00EB590D" w:rsidP="00FD793F">
            <w:pPr>
              <w:pStyle w:val="TAL"/>
              <w:rPr>
                <w:lang w:eastAsia="en-US"/>
              </w:rPr>
            </w:pPr>
            <w:r w:rsidRPr="00CA7D85">
              <w:rPr>
                <w:lang w:eastAsia="en-US"/>
              </w:rPr>
              <w:t xml:space="preserve">Check: Does the UE transmit an </w:t>
            </w:r>
            <w:r w:rsidRPr="00CA7D85">
              <w:rPr>
                <w:i/>
                <w:lang w:eastAsia="en-US"/>
              </w:rPr>
              <w:t xml:space="preserve">RRCConnectionReconfigurationComplete </w:t>
            </w:r>
            <w:r w:rsidRPr="00CA7D85">
              <w:rPr>
                <w:lang w:eastAsia="en-US"/>
              </w:rPr>
              <w:t xml:space="preserve">message containing NR </w:t>
            </w:r>
            <w:r w:rsidRPr="00CA7D85">
              <w:rPr>
                <w:i/>
                <w:lang w:eastAsia="en-US"/>
              </w:rPr>
              <w:t xml:space="preserve">RRCReconfigurationComplete </w:t>
            </w:r>
            <w:r w:rsidRPr="00CA7D85">
              <w:rPr>
                <w:lang w:eastAsia="en-US"/>
              </w:rPr>
              <w:t>message?</w:t>
            </w:r>
          </w:p>
        </w:tc>
        <w:tc>
          <w:tcPr>
            <w:tcW w:w="709" w:type="dxa"/>
          </w:tcPr>
          <w:p w14:paraId="17827970" w14:textId="77777777" w:rsidR="00EB590D" w:rsidRPr="00CA7D85" w:rsidRDefault="00EB590D" w:rsidP="00FD793F">
            <w:pPr>
              <w:pStyle w:val="TAC"/>
              <w:rPr>
                <w:lang w:eastAsia="en-US"/>
              </w:rPr>
            </w:pPr>
            <w:r w:rsidRPr="00CA7D85">
              <w:rPr>
                <w:lang w:eastAsia="en-US"/>
              </w:rPr>
              <w:t>--&gt;</w:t>
            </w:r>
          </w:p>
        </w:tc>
        <w:tc>
          <w:tcPr>
            <w:tcW w:w="2977" w:type="dxa"/>
          </w:tcPr>
          <w:p w14:paraId="0379761D" w14:textId="77777777" w:rsidR="00EB590D" w:rsidRPr="00CA7D85" w:rsidRDefault="00EB590D" w:rsidP="00FD793F">
            <w:pPr>
              <w:pStyle w:val="TAL"/>
              <w:rPr>
                <w:i/>
                <w:lang w:eastAsia="en-US"/>
              </w:rPr>
            </w:pPr>
            <w:r w:rsidRPr="00CA7D85">
              <w:rPr>
                <w:i/>
                <w:lang w:eastAsia="en-US"/>
              </w:rPr>
              <w:t>RRCConnectionReconfigurationComplete (RRCReconfigurationComplete)</w:t>
            </w:r>
          </w:p>
        </w:tc>
        <w:tc>
          <w:tcPr>
            <w:tcW w:w="567" w:type="dxa"/>
          </w:tcPr>
          <w:p w14:paraId="65B4E164" w14:textId="77777777" w:rsidR="00EB590D" w:rsidRPr="00CA7D85" w:rsidRDefault="00EB590D" w:rsidP="00FD793F">
            <w:pPr>
              <w:pStyle w:val="TAC"/>
              <w:rPr>
                <w:lang w:eastAsia="en-US"/>
              </w:rPr>
            </w:pPr>
            <w:r w:rsidRPr="00CA7D85">
              <w:rPr>
                <w:lang w:eastAsia="en-US"/>
              </w:rPr>
              <w:t>1</w:t>
            </w:r>
          </w:p>
        </w:tc>
        <w:tc>
          <w:tcPr>
            <w:tcW w:w="892" w:type="dxa"/>
          </w:tcPr>
          <w:p w14:paraId="6737B5A2" w14:textId="77777777" w:rsidR="00EB590D" w:rsidRPr="00CA7D85" w:rsidRDefault="00EB590D" w:rsidP="00FD793F">
            <w:pPr>
              <w:pStyle w:val="TAC"/>
              <w:rPr>
                <w:lang w:eastAsia="en-US"/>
              </w:rPr>
            </w:pPr>
            <w:r w:rsidRPr="00CA7D85">
              <w:rPr>
                <w:lang w:eastAsia="en-US"/>
              </w:rPr>
              <w:t>P</w:t>
            </w:r>
          </w:p>
        </w:tc>
      </w:tr>
      <w:tr w:rsidR="00A83B4E" w:rsidRPr="00CA7D85" w14:paraId="207B81E7" w14:textId="77777777" w:rsidTr="0081492F">
        <w:trPr>
          <w:cantSplit/>
        </w:trPr>
        <w:tc>
          <w:tcPr>
            <w:tcW w:w="648" w:type="dxa"/>
          </w:tcPr>
          <w:p w14:paraId="32B91E57" w14:textId="77777777" w:rsidR="00A83B4E" w:rsidRPr="00CA7D85" w:rsidRDefault="00A83B4E" w:rsidP="00A83B4E">
            <w:pPr>
              <w:pStyle w:val="TAC"/>
              <w:rPr>
                <w:lang w:eastAsia="en-US"/>
              </w:rPr>
            </w:pPr>
            <w:r w:rsidRPr="00CA7D85">
              <w:rPr>
                <w:lang w:eastAsia="en-US"/>
              </w:rPr>
              <w:t>3</w:t>
            </w:r>
          </w:p>
        </w:tc>
        <w:tc>
          <w:tcPr>
            <w:tcW w:w="3969" w:type="dxa"/>
          </w:tcPr>
          <w:p w14:paraId="02CDD0B7" w14:textId="77777777" w:rsidR="00A83B4E" w:rsidRPr="00CA7D85" w:rsidRDefault="00A83B4E" w:rsidP="00A83B4E">
            <w:pPr>
              <w:pStyle w:val="TAL"/>
              <w:rPr>
                <w:lang w:eastAsia="en-US"/>
              </w:rPr>
            </w:pPr>
            <w:r w:rsidRPr="00CA7D85">
              <w:rPr>
                <w:lang w:eastAsia="en-US"/>
              </w:rPr>
              <w:t>Check: Does the test result of generic test procedure in TS 38.508-1 subclause 4.9.1 indicate that the UE is capable of exchanging IP data on SCG DRB#2?</w:t>
            </w:r>
          </w:p>
        </w:tc>
        <w:tc>
          <w:tcPr>
            <w:tcW w:w="709" w:type="dxa"/>
          </w:tcPr>
          <w:p w14:paraId="2CCCBF8B" w14:textId="77777777" w:rsidR="00A83B4E" w:rsidRPr="00CA7D85" w:rsidRDefault="00A83B4E" w:rsidP="00A83B4E">
            <w:pPr>
              <w:pStyle w:val="TAC"/>
              <w:rPr>
                <w:lang w:eastAsia="en-US"/>
              </w:rPr>
            </w:pPr>
            <w:r w:rsidRPr="00CA7D85">
              <w:rPr>
                <w:lang w:eastAsia="en-US"/>
              </w:rPr>
              <w:t>-</w:t>
            </w:r>
          </w:p>
        </w:tc>
        <w:tc>
          <w:tcPr>
            <w:tcW w:w="2977" w:type="dxa"/>
          </w:tcPr>
          <w:p w14:paraId="45DD00C7" w14:textId="77777777" w:rsidR="00A83B4E" w:rsidRPr="00CA7D85" w:rsidRDefault="00A83B4E" w:rsidP="00A83B4E">
            <w:pPr>
              <w:pStyle w:val="TAL"/>
              <w:rPr>
                <w:i/>
                <w:lang w:eastAsia="en-US"/>
              </w:rPr>
            </w:pPr>
            <w:r w:rsidRPr="00CA7D85">
              <w:rPr>
                <w:i/>
                <w:lang w:eastAsia="en-US"/>
              </w:rPr>
              <w:t>-</w:t>
            </w:r>
          </w:p>
        </w:tc>
        <w:tc>
          <w:tcPr>
            <w:tcW w:w="567" w:type="dxa"/>
          </w:tcPr>
          <w:p w14:paraId="4A73B57F" w14:textId="77777777" w:rsidR="00A83B4E" w:rsidRPr="00CA7D85" w:rsidRDefault="00A83B4E" w:rsidP="00A83B4E">
            <w:pPr>
              <w:pStyle w:val="TAC"/>
              <w:rPr>
                <w:lang w:eastAsia="en-US"/>
              </w:rPr>
            </w:pPr>
            <w:r w:rsidRPr="00CA7D85">
              <w:rPr>
                <w:lang w:eastAsia="en-US"/>
              </w:rPr>
              <w:t>1</w:t>
            </w:r>
          </w:p>
        </w:tc>
        <w:tc>
          <w:tcPr>
            <w:tcW w:w="892" w:type="dxa"/>
          </w:tcPr>
          <w:p w14:paraId="5406B5DB" w14:textId="6D1A7A0A" w:rsidR="00A83B4E" w:rsidRPr="00CA7D85" w:rsidRDefault="00A83B4E" w:rsidP="00A83B4E">
            <w:pPr>
              <w:pStyle w:val="TAC"/>
              <w:rPr>
                <w:lang w:eastAsia="en-US"/>
              </w:rPr>
            </w:pPr>
            <w:r w:rsidRPr="00CA7D85">
              <w:t>-</w:t>
            </w:r>
          </w:p>
        </w:tc>
      </w:tr>
      <w:tr w:rsidR="00A83B4E" w:rsidRPr="00CA7D85" w14:paraId="4D62B8E8" w14:textId="77777777" w:rsidTr="0081492F">
        <w:trPr>
          <w:cantSplit/>
        </w:trPr>
        <w:tc>
          <w:tcPr>
            <w:tcW w:w="648" w:type="dxa"/>
          </w:tcPr>
          <w:p w14:paraId="3D33519C" w14:textId="77777777" w:rsidR="00A83B4E" w:rsidRPr="00CA7D85" w:rsidRDefault="00A83B4E" w:rsidP="00A83B4E">
            <w:pPr>
              <w:pStyle w:val="TAC"/>
              <w:rPr>
                <w:lang w:eastAsia="en-US"/>
              </w:rPr>
            </w:pPr>
            <w:r w:rsidRPr="00CA7D85">
              <w:rPr>
                <w:lang w:eastAsia="en-US"/>
              </w:rPr>
              <w:t>4</w:t>
            </w:r>
          </w:p>
        </w:tc>
        <w:tc>
          <w:tcPr>
            <w:tcW w:w="3969" w:type="dxa"/>
          </w:tcPr>
          <w:p w14:paraId="74CEAD94" w14:textId="77777777" w:rsidR="00A83B4E" w:rsidRPr="00CA7D85" w:rsidRDefault="00A83B4E" w:rsidP="00A83B4E">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message to modify MN terminated SCG DRB with security key keNB to SN terminated Split DRB with security key change to s-KgNB.</w:t>
            </w:r>
          </w:p>
        </w:tc>
        <w:tc>
          <w:tcPr>
            <w:tcW w:w="709" w:type="dxa"/>
          </w:tcPr>
          <w:p w14:paraId="37E5F3CA" w14:textId="77777777" w:rsidR="00A83B4E" w:rsidRPr="00CA7D85" w:rsidRDefault="00A83B4E" w:rsidP="00A83B4E">
            <w:pPr>
              <w:pStyle w:val="TAC"/>
              <w:rPr>
                <w:lang w:eastAsia="en-US"/>
              </w:rPr>
            </w:pPr>
            <w:r w:rsidRPr="00CA7D85">
              <w:rPr>
                <w:lang w:eastAsia="en-US"/>
              </w:rPr>
              <w:t>&lt;--</w:t>
            </w:r>
          </w:p>
        </w:tc>
        <w:tc>
          <w:tcPr>
            <w:tcW w:w="2977" w:type="dxa"/>
          </w:tcPr>
          <w:p w14:paraId="0BC64AF4" w14:textId="77777777" w:rsidR="00A83B4E" w:rsidRPr="00CA7D85" w:rsidRDefault="00A83B4E" w:rsidP="00A83B4E">
            <w:pPr>
              <w:pStyle w:val="TAL"/>
              <w:rPr>
                <w:i/>
                <w:lang w:eastAsia="en-US"/>
              </w:rPr>
            </w:pPr>
            <w:r w:rsidRPr="00CA7D85">
              <w:rPr>
                <w:i/>
                <w:lang w:eastAsia="en-US"/>
              </w:rPr>
              <w:t>RRCConnectionReconfiguration (RRCReconfiguration)</w:t>
            </w:r>
          </w:p>
        </w:tc>
        <w:tc>
          <w:tcPr>
            <w:tcW w:w="567" w:type="dxa"/>
          </w:tcPr>
          <w:p w14:paraId="51361974" w14:textId="77777777" w:rsidR="00A83B4E" w:rsidRPr="00CA7D85" w:rsidRDefault="00A83B4E" w:rsidP="00A83B4E">
            <w:pPr>
              <w:pStyle w:val="TAC"/>
              <w:rPr>
                <w:lang w:eastAsia="en-US"/>
              </w:rPr>
            </w:pPr>
            <w:r w:rsidRPr="00CA7D85">
              <w:rPr>
                <w:lang w:eastAsia="en-US"/>
              </w:rPr>
              <w:t>-</w:t>
            </w:r>
          </w:p>
        </w:tc>
        <w:tc>
          <w:tcPr>
            <w:tcW w:w="892" w:type="dxa"/>
          </w:tcPr>
          <w:p w14:paraId="237B546E" w14:textId="03B58E1B" w:rsidR="00A83B4E" w:rsidRPr="00CA7D85" w:rsidRDefault="00A83B4E" w:rsidP="00A83B4E">
            <w:pPr>
              <w:pStyle w:val="TAC"/>
              <w:rPr>
                <w:lang w:eastAsia="en-US"/>
              </w:rPr>
            </w:pPr>
            <w:r w:rsidRPr="00CA7D85">
              <w:t>-</w:t>
            </w:r>
          </w:p>
        </w:tc>
      </w:tr>
      <w:tr w:rsidR="00A83B4E" w:rsidRPr="00CA7D85" w14:paraId="3B2D152F" w14:textId="77777777" w:rsidTr="0081492F">
        <w:trPr>
          <w:cantSplit/>
        </w:trPr>
        <w:tc>
          <w:tcPr>
            <w:tcW w:w="648" w:type="dxa"/>
          </w:tcPr>
          <w:p w14:paraId="5F5C77EB" w14:textId="77777777" w:rsidR="00A83B4E" w:rsidRPr="00CA7D85" w:rsidRDefault="00A83B4E" w:rsidP="00A83B4E">
            <w:pPr>
              <w:pStyle w:val="TAC"/>
              <w:rPr>
                <w:lang w:eastAsia="en-US"/>
              </w:rPr>
            </w:pPr>
            <w:r w:rsidRPr="00CA7D85">
              <w:rPr>
                <w:lang w:eastAsia="en-US"/>
              </w:rPr>
              <w:t>5</w:t>
            </w:r>
          </w:p>
        </w:tc>
        <w:tc>
          <w:tcPr>
            <w:tcW w:w="3969" w:type="dxa"/>
          </w:tcPr>
          <w:p w14:paraId="797151D4" w14:textId="77777777" w:rsidR="00A83B4E" w:rsidRPr="00CA7D85" w:rsidRDefault="00A83B4E" w:rsidP="00A83B4E">
            <w:pPr>
              <w:pStyle w:val="TAL"/>
              <w:rPr>
                <w:lang w:eastAsia="en-US"/>
              </w:rPr>
            </w:pPr>
            <w:r w:rsidRPr="00CA7D85">
              <w:rPr>
                <w:lang w:eastAsia="en-US"/>
              </w:rPr>
              <w:t xml:space="preserve">Check: Does the UE transmit an </w:t>
            </w:r>
            <w:r w:rsidRPr="00CA7D85">
              <w:rPr>
                <w:i/>
                <w:lang w:eastAsia="en-US"/>
              </w:rPr>
              <w:t xml:space="preserve">RRCConnectionReconfigurationComplete </w:t>
            </w:r>
            <w:r w:rsidRPr="00CA7D85">
              <w:rPr>
                <w:lang w:eastAsia="en-US"/>
              </w:rPr>
              <w:t xml:space="preserve">message containing NR </w:t>
            </w:r>
            <w:r w:rsidRPr="00CA7D85">
              <w:rPr>
                <w:i/>
                <w:lang w:eastAsia="en-US"/>
              </w:rPr>
              <w:t xml:space="preserve">RRCReconfigurationComplete </w:t>
            </w:r>
            <w:r w:rsidRPr="00CA7D85">
              <w:rPr>
                <w:lang w:eastAsia="en-US"/>
              </w:rPr>
              <w:t>message?</w:t>
            </w:r>
          </w:p>
        </w:tc>
        <w:tc>
          <w:tcPr>
            <w:tcW w:w="709" w:type="dxa"/>
          </w:tcPr>
          <w:p w14:paraId="0B5D1B98" w14:textId="77777777" w:rsidR="00A83B4E" w:rsidRPr="00CA7D85" w:rsidRDefault="00A83B4E" w:rsidP="00A83B4E">
            <w:pPr>
              <w:pStyle w:val="TAC"/>
              <w:rPr>
                <w:lang w:eastAsia="en-US"/>
              </w:rPr>
            </w:pPr>
            <w:r w:rsidRPr="00CA7D85">
              <w:rPr>
                <w:lang w:eastAsia="en-US"/>
              </w:rPr>
              <w:t>--&gt;</w:t>
            </w:r>
          </w:p>
        </w:tc>
        <w:tc>
          <w:tcPr>
            <w:tcW w:w="2977" w:type="dxa"/>
          </w:tcPr>
          <w:p w14:paraId="0DF84726" w14:textId="77777777" w:rsidR="00A83B4E" w:rsidRPr="00CA7D85" w:rsidRDefault="00A83B4E" w:rsidP="00A83B4E">
            <w:pPr>
              <w:pStyle w:val="TAL"/>
              <w:rPr>
                <w:i/>
                <w:lang w:eastAsia="en-US"/>
              </w:rPr>
            </w:pPr>
            <w:r w:rsidRPr="00CA7D85">
              <w:rPr>
                <w:i/>
                <w:lang w:eastAsia="en-US"/>
              </w:rPr>
              <w:t>RRCConnectionReconfigurationComplete (RRCReconfigurationComplete)</w:t>
            </w:r>
          </w:p>
        </w:tc>
        <w:tc>
          <w:tcPr>
            <w:tcW w:w="567" w:type="dxa"/>
          </w:tcPr>
          <w:p w14:paraId="08CE47BD" w14:textId="77777777" w:rsidR="00A83B4E" w:rsidRPr="00CA7D85" w:rsidRDefault="00A83B4E" w:rsidP="00A83B4E">
            <w:pPr>
              <w:pStyle w:val="TAC"/>
              <w:rPr>
                <w:lang w:eastAsia="en-US"/>
              </w:rPr>
            </w:pPr>
            <w:r w:rsidRPr="00CA7D85">
              <w:rPr>
                <w:lang w:eastAsia="en-US"/>
              </w:rPr>
              <w:t>2</w:t>
            </w:r>
          </w:p>
        </w:tc>
        <w:tc>
          <w:tcPr>
            <w:tcW w:w="892" w:type="dxa"/>
          </w:tcPr>
          <w:p w14:paraId="6CA2C359" w14:textId="4FF85990" w:rsidR="00A83B4E" w:rsidRPr="00CA7D85" w:rsidRDefault="00A83B4E" w:rsidP="00A83B4E">
            <w:pPr>
              <w:pStyle w:val="TAC"/>
              <w:rPr>
                <w:lang w:eastAsia="en-US"/>
              </w:rPr>
            </w:pPr>
            <w:r w:rsidRPr="00CA7D85">
              <w:t>P</w:t>
            </w:r>
          </w:p>
        </w:tc>
      </w:tr>
      <w:tr w:rsidR="00A83B4E" w:rsidRPr="00CA7D85" w14:paraId="067528F3" w14:textId="77777777" w:rsidTr="0081492F">
        <w:trPr>
          <w:cantSplit/>
        </w:trPr>
        <w:tc>
          <w:tcPr>
            <w:tcW w:w="648" w:type="dxa"/>
          </w:tcPr>
          <w:p w14:paraId="4B927C9F" w14:textId="77777777" w:rsidR="00A83B4E" w:rsidRPr="00CA7D85" w:rsidRDefault="00A83B4E" w:rsidP="00A83B4E">
            <w:pPr>
              <w:pStyle w:val="TAC"/>
              <w:rPr>
                <w:lang w:eastAsia="en-US"/>
              </w:rPr>
            </w:pPr>
            <w:r w:rsidRPr="00CA7D85">
              <w:rPr>
                <w:lang w:eastAsia="en-US"/>
              </w:rPr>
              <w:t>6</w:t>
            </w:r>
          </w:p>
        </w:tc>
        <w:tc>
          <w:tcPr>
            <w:tcW w:w="3969" w:type="dxa"/>
          </w:tcPr>
          <w:p w14:paraId="4DC3C3B7" w14:textId="77777777" w:rsidR="00A83B4E" w:rsidRPr="00CA7D85" w:rsidRDefault="00A83B4E" w:rsidP="00A83B4E">
            <w:pPr>
              <w:pStyle w:val="TAL"/>
              <w:rPr>
                <w:lang w:eastAsia="en-US"/>
              </w:rPr>
            </w:pPr>
            <w:r w:rsidRPr="00CA7D85">
              <w:rPr>
                <w:lang w:eastAsia="en-US"/>
              </w:rPr>
              <w:t>Check: Does the test result of generic test procedure in TS 38.508-1 subclause 4.9.1 indicate that the UE is capable of exchanging IP data on Split DRB#2 using NR radio path?</w:t>
            </w:r>
          </w:p>
        </w:tc>
        <w:tc>
          <w:tcPr>
            <w:tcW w:w="709" w:type="dxa"/>
          </w:tcPr>
          <w:p w14:paraId="6A382928" w14:textId="77777777" w:rsidR="00A83B4E" w:rsidRPr="00CA7D85" w:rsidRDefault="00A83B4E" w:rsidP="00A83B4E">
            <w:pPr>
              <w:pStyle w:val="TAC"/>
              <w:rPr>
                <w:lang w:eastAsia="en-US"/>
              </w:rPr>
            </w:pPr>
            <w:r w:rsidRPr="00CA7D85">
              <w:rPr>
                <w:lang w:eastAsia="en-US"/>
              </w:rPr>
              <w:t>-</w:t>
            </w:r>
          </w:p>
        </w:tc>
        <w:tc>
          <w:tcPr>
            <w:tcW w:w="2977" w:type="dxa"/>
          </w:tcPr>
          <w:p w14:paraId="078FD008" w14:textId="77777777" w:rsidR="00A83B4E" w:rsidRPr="00CA7D85" w:rsidRDefault="00A83B4E" w:rsidP="00A83B4E">
            <w:pPr>
              <w:pStyle w:val="TAL"/>
              <w:rPr>
                <w:i/>
                <w:lang w:eastAsia="en-US"/>
              </w:rPr>
            </w:pPr>
            <w:r w:rsidRPr="00CA7D85">
              <w:rPr>
                <w:i/>
                <w:lang w:eastAsia="en-US"/>
              </w:rPr>
              <w:t>-</w:t>
            </w:r>
          </w:p>
        </w:tc>
        <w:tc>
          <w:tcPr>
            <w:tcW w:w="567" w:type="dxa"/>
          </w:tcPr>
          <w:p w14:paraId="332C76FC" w14:textId="77777777" w:rsidR="00A83B4E" w:rsidRPr="00CA7D85" w:rsidRDefault="00A83B4E" w:rsidP="00A83B4E">
            <w:pPr>
              <w:pStyle w:val="TAC"/>
              <w:rPr>
                <w:lang w:eastAsia="en-US"/>
              </w:rPr>
            </w:pPr>
            <w:r w:rsidRPr="00CA7D85">
              <w:rPr>
                <w:lang w:eastAsia="en-US"/>
              </w:rPr>
              <w:t>2</w:t>
            </w:r>
          </w:p>
        </w:tc>
        <w:tc>
          <w:tcPr>
            <w:tcW w:w="892" w:type="dxa"/>
          </w:tcPr>
          <w:p w14:paraId="4BDD5E3D" w14:textId="2BC8C27A" w:rsidR="00A83B4E" w:rsidRPr="00CA7D85" w:rsidRDefault="00A83B4E" w:rsidP="00A83B4E">
            <w:pPr>
              <w:pStyle w:val="TAC"/>
              <w:rPr>
                <w:lang w:eastAsia="en-US"/>
              </w:rPr>
            </w:pPr>
            <w:r w:rsidRPr="00CA7D85">
              <w:t>-</w:t>
            </w:r>
          </w:p>
        </w:tc>
      </w:tr>
      <w:tr w:rsidR="00A83B4E" w:rsidRPr="00CA7D85" w14:paraId="63DA9D80" w14:textId="77777777" w:rsidTr="0081492F">
        <w:trPr>
          <w:cantSplit/>
        </w:trPr>
        <w:tc>
          <w:tcPr>
            <w:tcW w:w="648" w:type="dxa"/>
          </w:tcPr>
          <w:p w14:paraId="57B09D23" w14:textId="77777777" w:rsidR="00A83B4E" w:rsidRPr="00CA7D85" w:rsidRDefault="00A83B4E" w:rsidP="00A83B4E">
            <w:pPr>
              <w:pStyle w:val="TAC"/>
              <w:rPr>
                <w:lang w:eastAsia="en-US"/>
              </w:rPr>
            </w:pPr>
            <w:r w:rsidRPr="00CA7D85">
              <w:rPr>
                <w:lang w:eastAsia="en-US"/>
              </w:rPr>
              <w:t>7</w:t>
            </w:r>
          </w:p>
        </w:tc>
        <w:tc>
          <w:tcPr>
            <w:tcW w:w="3969" w:type="dxa"/>
          </w:tcPr>
          <w:p w14:paraId="2D891DA9" w14:textId="77777777" w:rsidR="00A83B4E" w:rsidRPr="00CA7D85" w:rsidRDefault="00A83B4E" w:rsidP="00A83B4E">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message to modify SN terminated Split DRB with security key s-KgNB to MN terminated Split DRB with security key change to keNB.</w:t>
            </w:r>
          </w:p>
        </w:tc>
        <w:tc>
          <w:tcPr>
            <w:tcW w:w="709" w:type="dxa"/>
          </w:tcPr>
          <w:p w14:paraId="00439CFD" w14:textId="77777777" w:rsidR="00A83B4E" w:rsidRPr="00CA7D85" w:rsidRDefault="00A83B4E" w:rsidP="00A83B4E">
            <w:pPr>
              <w:pStyle w:val="TAC"/>
              <w:rPr>
                <w:lang w:eastAsia="en-US"/>
              </w:rPr>
            </w:pPr>
            <w:r w:rsidRPr="00CA7D85">
              <w:rPr>
                <w:lang w:eastAsia="en-US"/>
              </w:rPr>
              <w:t>&lt;--</w:t>
            </w:r>
          </w:p>
        </w:tc>
        <w:tc>
          <w:tcPr>
            <w:tcW w:w="2977" w:type="dxa"/>
          </w:tcPr>
          <w:p w14:paraId="3CEA390D" w14:textId="77777777" w:rsidR="00A83B4E" w:rsidRPr="00CA7D85" w:rsidRDefault="00A83B4E" w:rsidP="00A83B4E">
            <w:pPr>
              <w:pStyle w:val="TAL"/>
              <w:rPr>
                <w:i/>
                <w:lang w:eastAsia="en-US"/>
              </w:rPr>
            </w:pPr>
            <w:r w:rsidRPr="00CA7D85">
              <w:rPr>
                <w:i/>
                <w:lang w:eastAsia="en-US"/>
              </w:rPr>
              <w:t>RRCConnectionReconfiguration (RRCReconfiguration)</w:t>
            </w:r>
          </w:p>
        </w:tc>
        <w:tc>
          <w:tcPr>
            <w:tcW w:w="567" w:type="dxa"/>
          </w:tcPr>
          <w:p w14:paraId="009B88D6" w14:textId="77777777" w:rsidR="00A83B4E" w:rsidRPr="00CA7D85" w:rsidRDefault="00A83B4E" w:rsidP="00A83B4E">
            <w:pPr>
              <w:pStyle w:val="TAC"/>
              <w:rPr>
                <w:lang w:eastAsia="en-US"/>
              </w:rPr>
            </w:pPr>
            <w:r w:rsidRPr="00CA7D85">
              <w:rPr>
                <w:lang w:eastAsia="en-US"/>
              </w:rPr>
              <w:t>-</w:t>
            </w:r>
          </w:p>
        </w:tc>
        <w:tc>
          <w:tcPr>
            <w:tcW w:w="892" w:type="dxa"/>
          </w:tcPr>
          <w:p w14:paraId="69DD24D3" w14:textId="7DF44EC5" w:rsidR="00A83B4E" w:rsidRPr="00CA7D85" w:rsidRDefault="00A83B4E" w:rsidP="00A83B4E">
            <w:pPr>
              <w:pStyle w:val="TAC"/>
              <w:rPr>
                <w:lang w:eastAsia="en-US"/>
              </w:rPr>
            </w:pPr>
            <w:r w:rsidRPr="00CA7D85">
              <w:t>-</w:t>
            </w:r>
          </w:p>
        </w:tc>
      </w:tr>
      <w:tr w:rsidR="00A83B4E" w:rsidRPr="00CA7D85" w14:paraId="0785C2FF" w14:textId="77777777" w:rsidTr="0081492F">
        <w:trPr>
          <w:cantSplit/>
        </w:trPr>
        <w:tc>
          <w:tcPr>
            <w:tcW w:w="648" w:type="dxa"/>
          </w:tcPr>
          <w:p w14:paraId="54D91D8D" w14:textId="77777777" w:rsidR="00A83B4E" w:rsidRPr="00CA7D85" w:rsidRDefault="00A83B4E" w:rsidP="00A83B4E">
            <w:pPr>
              <w:pStyle w:val="TAC"/>
              <w:rPr>
                <w:lang w:eastAsia="en-US"/>
              </w:rPr>
            </w:pPr>
            <w:r w:rsidRPr="00CA7D85">
              <w:rPr>
                <w:lang w:eastAsia="en-US"/>
              </w:rPr>
              <w:t>8</w:t>
            </w:r>
          </w:p>
        </w:tc>
        <w:tc>
          <w:tcPr>
            <w:tcW w:w="3969" w:type="dxa"/>
          </w:tcPr>
          <w:p w14:paraId="284F9333" w14:textId="77777777" w:rsidR="00A83B4E" w:rsidRPr="00CA7D85" w:rsidRDefault="00A83B4E" w:rsidP="00A83B4E">
            <w:pPr>
              <w:pStyle w:val="TAL"/>
              <w:rPr>
                <w:lang w:eastAsia="en-US"/>
              </w:rPr>
            </w:pPr>
            <w:r w:rsidRPr="00CA7D85">
              <w:rPr>
                <w:lang w:eastAsia="en-US"/>
              </w:rPr>
              <w:t xml:space="preserve">Check: Does the UE transmit an </w:t>
            </w:r>
            <w:r w:rsidRPr="00CA7D85">
              <w:rPr>
                <w:i/>
                <w:lang w:eastAsia="en-US"/>
              </w:rPr>
              <w:t xml:space="preserve">RRCConnectionReconfigurationComplete </w:t>
            </w:r>
            <w:r w:rsidRPr="00CA7D85">
              <w:rPr>
                <w:lang w:eastAsia="en-US"/>
              </w:rPr>
              <w:t xml:space="preserve">message containing NR </w:t>
            </w:r>
            <w:r w:rsidRPr="00CA7D85">
              <w:rPr>
                <w:i/>
                <w:lang w:eastAsia="en-US"/>
              </w:rPr>
              <w:t xml:space="preserve">RRCReconfigurationComplete </w:t>
            </w:r>
            <w:r w:rsidRPr="00CA7D85">
              <w:rPr>
                <w:lang w:eastAsia="en-US"/>
              </w:rPr>
              <w:t>message?</w:t>
            </w:r>
          </w:p>
        </w:tc>
        <w:tc>
          <w:tcPr>
            <w:tcW w:w="709" w:type="dxa"/>
          </w:tcPr>
          <w:p w14:paraId="0FCED15D" w14:textId="77777777" w:rsidR="00A83B4E" w:rsidRPr="00CA7D85" w:rsidRDefault="00A83B4E" w:rsidP="00A83B4E">
            <w:pPr>
              <w:pStyle w:val="TAC"/>
              <w:rPr>
                <w:lang w:eastAsia="en-US"/>
              </w:rPr>
            </w:pPr>
            <w:r w:rsidRPr="00CA7D85">
              <w:rPr>
                <w:lang w:eastAsia="en-US"/>
              </w:rPr>
              <w:t>--&gt;</w:t>
            </w:r>
          </w:p>
        </w:tc>
        <w:tc>
          <w:tcPr>
            <w:tcW w:w="2977" w:type="dxa"/>
          </w:tcPr>
          <w:p w14:paraId="0C429B5B" w14:textId="77777777" w:rsidR="00A83B4E" w:rsidRPr="00CA7D85" w:rsidRDefault="00A83B4E" w:rsidP="00A83B4E">
            <w:pPr>
              <w:pStyle w:val="TAL"/>
              <w:rPr>
                <w:i/>
                <w:lang w:eastAsia="en-US"/>
              </w:rPr>
            </w:pPr>
            <w:r w:rsidRPr="00CA7D85">
              <w:rPr>
                <w:i/>
                <w:lang w:eastAsia="en-US"/>
              </w:rPr>
              <w:t>RRCConnectionReconfigurationComplete (RRCReconfigurationComplete)</w:t>
            </w:r>
          </w:p>
        </w:tc>
        <w:tc>
          <w:tcPr>
            <w:tcW w:w="567" w:type="dxa"/>
          </w:tcPr>
          <w:p w14:paraId="724E98DE" w14:textId="77777777" w:rsidR="00A83B4E" w:rsidRPr="00CA7D85" w:rsidRDefault="00A83B4E" w:rsidP="00A83B4E">
            <w:pPr>
              <w:pStyle w:val="TAC"/>
              <w:rPr>
                <w:lang w:eastAsia="en-US"/>
              </w:rPr>
            </w:pPr>
            <w:r w:rsidRPr="00CA7D85">
              <w:rPr>
                <w:lang w:eastAsia="en-US"/>
              </w:rPr>
              <w:t>3</w:t>
            </w:r>
          </w:p>
        </w:tc>
        <w:tc>
          <w:tcPr>
            <w:tcW w:w="892" w:type="dxa"/>
          </w:tcPr>
          <w:p w14:paraId="4C4B804C" w14:textId="3C3DD7B3" w:rsidR="00A83B4E" w:rsidRPr="00CA7D85" w:rsidRDefault="00A83B4E" w:rsidP="00A83B4E">
            <w:pPr>
              <w:pStyle w:val="TAC"/>
              <w:rPr>
                <w:lang w:eastAsia="en-US"/>
              </w:rPr>
            </w:pPr>
            <w:r w:rsidRPr="00CA7D85">
              <w:t>P</w:t>
            </w:r>
          </w:p>
        </w:tc>
      </w:tr>
      <w:tr w:rsidR="00A83B4E" w:rsidRPr="00CA7D85" w14:paraId="09463B99" w14:textId="77777777" w:rsidTr="0081492F">
        <w:trPr>
          <w:cantSplit/>
        </w:trPr>
        <w:tc>
          <w:tcPr>
            <w:tcW w:w="648" w:type="dxa"/>
          </w:tcPr>
          <w:p w14:paraId="31966CE1" w14:textId="77777777" w:rsidR="00A83B4E" w:rsidRPr="00CA7D85" w:rsidRDefault="00A83B4E" w:rsidP="00A83B4E">
            <w:pPr>
              <w:pStyle w:val="TAC"/>
              <w:rPr>
                <w:lang w:eastAsia="en-US"/>
              </w:rPr>
            </w:pPr>
            <w:r w:rsidRPr="00CA7D85">
              <w:rPr>
                <w:lang w:eastAsia="en-US"/>
              </w:rPr>
              <w:t>9</w:t>
            </w:r>
          </w:p>
        </w:tc>
        <w:tc>
          <w:tcPr>
            <w:tcW w:w="3969" w:type="dxa"/>
          </w:tcPr>
          <w:p w14:paraId="72DBCF13" w14:textId="77777777" w:rsidR="00A83B4E" w:rsidRPr="00CA7D85" w:rsidRDefault="00A83B4E" w:rsidP="00A83B4E">
            <w:pPr>
              <w:pStyle w:val="TAL"/>
              <w:rPr>
                <w:lang w:eastAsia="en-US"/>
              </w:rPr>
            </w:pPr>
            <w:r w:rsidRPr="00CA7D85">
              <w:rPr>
                <w:lang w:eastAsia="en-US"/>
              </w:rPr>
              <w:t>Check: Does the test result of generic test procedure in TS 38.508-1 subclause 4.9.1 indicate that the UE is capable of exchanging IP data on Split DRB#2 using NR radio path?</w:t>
            </w:r>
          </w:p>
        </w:tc>
        <w:tc>
          <w:tcPr>
            <w:tcW w:w="709" w:type="dxa"/>
          </w:tcPr>
          <w:p w14:paraId="75A3F5D9" w14:textId="77777777" w:rsidR="00A83B4E" w:rsidRPr="00CA7D85" w:rsidRDefault="00A83B4E" w:rsidP="00A83B4E">
            <w:pPr>
              <w:pStyle w:val="TAC"/>
              <w:rPr>
                <w:lang w:eastAsia="en-US"/>
              </w:rPr>
            </w:pPr>
            <w:r w:rsidRPr="00CA7D85">
              <w:rPr>
                <w:lang w:eastAsia="en-US"/>
              </w:rPr>
              <w:t>-</w:t>
            </w:r>
          </w:p>
        </w:tc>
        <w:tc>
          <w:tcPr>
            <w:tcW w:w="2977" w:type="dxa"/>
          </w:tcPr>
          <w:p w14:paraId="2E1B800B" w14:textId="77777777" w:rsidR="00A83B4E" w:rsidRPr="00CA7D85" w:rsidRDefault="00A83B4E" w:rsidP="00A83B4E">
            <w:pPr>
              <w:pStyle w:val="TAL"/>
              <w:rPr>
                <w:i/>
                <w:lang w:eastAsia="en-US"/>
              </w:rPr>
            </w:pPr>
            <w:r w:rsidRPr="00CA7D85">
              <w:rPr>
                <w:i/>
                <w:lang w:eastAsia="en-US"/>
              </w:rPr>
              <w:t>-</w:t>
            </w:r>
          </w:p>
        </w:tc>
        <w:tc>
          <w:tcPr>
            <w:tcW w:w="567" w:type="dxa"/>
          </w:tcPr>
          <w:p w14:paraId="700BE35C" w14:textId="77777777" w:rsidR="00A83B4E" w:rsidRPr="00CA7D85" w:rsidRDefault="00A83B4E" w:rsidP="00A83B4E">
            <w:pPr>
              <w:pStyle w:val="TAC"/>
              <w:rPr>
                <w:lang w:eastAsia="en-US"/>
              </w:rPr>
            </w:pPr>
            <w:r w:rsidRPr="00CA7D85">
              <w:rPr>
                <w:lang w:eastAsia="en-US"/>
              </w:rPr>
              <w:t>3</w:t>
            </w:r>
          </w:p>
        </w:tc>
        <w:tc>
          <w:tcPr>
            <w:tcW w:w="892" w:type="dxa"/>
          </w:tcPr>
          <w:p w14:paraId="131E3790" w14:textId="4FD98B13" w:rsidR="00A83B4E" w:rsidRPr="00CA7D85" w:rsidRDefault="00A83B4E" w:rsidP="00A83B4E">
            <w:pPr>
              <w:pStyle w:val="TAC"/>
              <w:rPr>
                <w:lang w:eastAsia="en-US"/>
              </w:rPr>
            </w:pPr>
            <w:r w:rsidRPr="00CA7D85">
              <w:t>-</w:t>
            </w:r>
          </w:p>
        </w:tc>
      </w:tr>
      <w:tr w:rsidR="00A83B4E" w:rsidRPr="00CA7D85" w14:paraId="646F255B" w14:textId="77777777" w:rsidTr="0081492F">
        <w:trPr>
          <w:cantSplit/>
        </w:trPr>
        <w:tc>
          <w:tcPr>
            <w:tcW w:w="648" w:type="dxa"/>
          </w:tcPr>
          <w:p w14:paraId="66691D78" w14:textId="77777777" w:rsidR="00A83B4E" w:rsidRPr="00CA7D85" w:rsidRDefault="00A83B4E" w:rsidP="00A83B4E">
            <w:pPr>
              <w:pStyle w:val="TAC"/>
              <w:rPr>
                <w:lang w:eastAsia="en-US"/>
              </w:rPr>
            </w:pPr>
            <w:r w:rsidRPr="00CA7D85">
              <w:rPr>
                <w:lang w:eastAsia="en-US"/>
              </w:rPr>
              <w:t>10</w:t>
            </w:r>
          </w:p>
        </w:tc>
        <w:tc>
          <w:tcPr>
            <w:tcW w:w="3969" w:type="dxa"/>
          </w:tcPr>
          <w:p w14:paraId="699C69F8" w14:textId="77777777" w:rsidR="00A83B4E" w:rsidRPr="00CA7D85" w:rsidRDefault="00A83B4E" w:rsidP="00A83B4E">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t xml:space="preserve"> RadioBearerConfig and nr-Config set to release</w:t>
            </w:r>
            <w:r w:rsidRPr="00CA7D85">
              <w:rPr>
                <w:lang w:eastAsia="en-US"/>
              </w:rPr>
              <w:t xml:space="preserve"> to modify MN terminated Split DRB with security key keNB to SN terminated MCG DRB with security key change to s-KgNB.</w:t>
            </w:r>
          </w:p>
        </w:tc>
        <w:tc>
          <w:tcPr>
            <w:tcW w:w="709" w:type="dxa"/>
          </w:tcPr>
          <w:p w14:paraId="309A4615" w14:textId="77777777" w:rsidR="00A83B4E" w:rsidRPr="00CA7D85" w:rsidRDefault="00A83B4E" w:rsidP="00A83B4E">
            <w:pPr>
              <w:pStyle w:val="TAC"/>
              <w:rPr>
                <w:lang w:eastAsia="en-US"/>
              </w:rPr>
            </w:pPr>
            <w:r w:rsidRPr="00CA7D85">
              <w:rPr>
                <w:lang w:eastAsia="en-US"/>
              </w:rPr>
              <w:t>&lt;--</w:t>
            </w:r>
          </w:p>
        </w:tc>
        <w:tc>
          <w:tcPr>
            <w:tcW w:w="2977" w:type="dxa"/>
          </w:tcPr>
          <w:p w14:paraId="297F5831" w14:textId="77777777" w:rsidR="00A83B4E" w:rsidRPr="00CA7D85" w:rsidRDefault="00A83B4E" w:rsidP="00A83B4E">
            <w:pPr>
              <w:pStyle w:val="TAL"/>
              <w:rPr>
                <w:i/>
                <w:lang w:eastAsia="en-US"/>
              </w:rPr>
            </w:pPr>
            <w:r w:rsidRPr="00CA7D85">
              <w:rPr>
                <w:i/>
                <w:lang w:eastAsia="en-US"/>
              </w:rPr>
              <w:t>RRCConnectionReconfiguration</w:t>
            </w:r>
          </w:p>
        </w:tc>
        <w:tc>
          <w:tcPr>
            <w:tcW w:w="567" w:type="dxa"/>
          </w:tcPr>
          <w:p w14:paraId="15670AFF" w14:textId="77777777" w:rsidR="00A83B4E" w:rsidRPr="00CA7D85" w:rsidRDefault="00A83B4E" w:rsidP="00A83B4E">
            <w:pPr>
              <w:pStyle w:val="TAC"/>
              <w:rPr>
                <w:lang w:eastAsia="en-US"/>
              </w:rPr>
            </w:pPr>
            <w:r w:rsidRPr="00CA7D85">
              <w:rPr>
                <w:lang w:eastAsia="en-US"/>
              </w:rPr>
              <w:t>-</w:t>
            </w:r>
          </w:p>
        </w:tc>
        <w:tc>
          <w:tcPr>
            <w:tcW w:w="892" w:type="dxa"/>
          </w:tcPr>
          <w:p w14:paraId="2D1D9F25" w14:textId="532ACE03" w:rsidR="00A83B4E" w:rsidRPr="00CA7D85" w:rsidRDefault="00A83B4E" w:rsidP="00A83B4E">
            <w:pPr>
              <w:pStyle w:val="TAC"/>
              <w:rPr>
                <w:lang w:eastAsia="en-US"/>
              </w:rPr>
            </w:pPr>
            <w:r w:rsidRPr="00CA7D85">
              <w:t>-</w:t>
            </w:r>
          </w:p>
        </w:tc>
      </w:tr>
      <w:tr w:rsidR="00A83B4E" w:rsidRPr="00CA7D85" w14:paraId="2465AB84" w14:textId="77777777" w:rsidTr="0081492F">
        <w:trPr>
          <w:cantSplit/>
        </w:trPr>
        <w:tc>
          <w:tcPr>
            <w:tcW w:w="648" w:type="dxa"/>
          </w:tcPr>
          <w:p w14:paraId="16F908E0" w14:textId="77777777" w:rsidR="00A83B4E" w:rsidRPr="00CA7D85" w:rsidRDefault="00A83B4E" w:rsidP="00A83B4E">
            <w:pPr>
              <w:pStyle w:val="TAC"/>
              <w:rPr>
                <w:lang w:eastAsia="en-US"/>
              </w:rPr>
            </w:pPr>
            <w:r w:rsidRPr="00CA7D85">
              <w:rPr>
                <w:lang w:eastAsia="en-US"/>
              </w:rPr>
              <w:t>11</w:t>
            </w:r>
          </w:p>
        </w:tc>
        <w:tc>
          <w:tcPr>
            <w:tcW w:w="3969" w:type="dxa"/>
          </w:tcPr>
          <w:p w14:paraId="6AD633AB" w14:textId="77777777" w:rsidR="00A83B4E" w:rsidRPr="00CA7D85" w:rsidRDefault="00A83B4E" w:rsidP="00A83B4E">
            <w:pPr>
              <w:pStyle w:val="TAL"/>
              <w:rPr>
                <w:lang w:eastAsia="en-US"/>
              </w:rPr>
            </w:pPr>
            <w:r w:rsidRPr="00CA7D85">
              <w:rPr>
                <w:lang w:eastAsia="en-US"/>
              </w:rPr>
              <w:t xml:space="preserve">Check: Does the UE transmit an </w:t>
            </w:r>
            <w:r w:rsidRPr="00CA7D85">
              <w:rPr>
                <w:i/>
                <w:lang w:eastAsia="en-US"/>
              </w:rPr>
              <w:t xml:space="preserve">RRCConnectionReconfigurationComplete </w:t>
            </w:r>
            <w:r w:rsidRPr="00CA7D85">
              <w:rPr>
                <w:lang w:eastAsia="en-US"/>
              </w:rPr>
              <w:t>message?</w:t>
            </w:r>
          </w:p>
        </w:tc>
        <w:tc>
          <w:tcPr>
            <w:tcW w:w="709" w:type="dxa"/>
          </w:tcPr>
          <w:p w14:paraId="36890D19" w14:textId="77777777" w:rsidR="00A83B4E" w:rsidRPr="00CA7D85" w:rsidRDefault="00A83B4E" w:rsidP="00A83B4E">
            <w:pPr>
              <w:pStyle w:val="TAC"/>
              <w:rPr>
                <w:lang w:eastAsia="en-US"/>
              </w:rPr>
            </w:pPr>
            <w:r w:rsidRPr="00CA7D85">
              <w:rPr>
                <w:lang w:eastAsia="en-US"/>
              </w:rPr>
              <w:t>--&gt;</w:t>
            </w:r>
          </w:p>
        </w:tc>
        <w:tc>
          <w:tcPr>
            <w:tcW w:w="2977" w:type="dxa"/>
          </w:tcPr>
          <w:p w14:paraId="42C85A2A" w14:textId="77777777" w:rsidR="00A83B4E" w:rsidRPr="00CA7D85" w:rsidRDefault="00A83B4E" w:rsidP="00A83B4E">
            <w:pPr>
              <w:pStyle w:val="TAL"/>
              <w:rPr>
                <w:i/>
                <w:lang w:eastAsia="en-US"/>
              </w:rPr>
            </w:pPr>
            <w:r w:rsidRPr="00CA7D85">
              <w:rPr>
                <w:i/>
                <w:lang w:eastAsia="en-US"/>
              </w:rPr>
              <w:t xml:space="preserve">RRCConnectionReconfigurationComplete </w:t>
            </w:r>
          </w:p>
        </w:tc>
        <w:tc>
          <w:tcPr>
            <w:tcW w:w="567" w:type="dxa"/>
          </w:tcPr>
          <w:p w14:paraId="1B37CE2F" w14:textId="77777777" w:rsidR="00A83B4E" w:rsidRPr="00CA7D85" w:rsidRDefault="00A83B4E" w:rsidP="00A83B4E">
            <w:pPr>
              <w:pStyle w:val="TAC"/>
              <w:rPr>
                <w:lang w:eastAsia="en-US"/>
              </w:rPr>
            </w:pPr>
            <w:r w:rsidRPr="00CA7D85">
              <w:rPr>
                <w:lang w:eastAsia="en-US"/>
              </w:rPr>
              <w:t>4</w:t>
            </w:r>
          </w:p>
        </w:tc>
        <w:tc>
          <w:tcPr>
            <w:tcW w:w="892" w:type="dxa"/>
          </w:tcPr>
          <w:p w14:paraId="46ED9B25" w14:textId="0465CEF3" w:rsidR="00A83B4E" w:rsidRPr="00CA7D85" w:rsidRDefault="00A83B4E" w:rsidP="00A83B4E">
            <w:pPr>
              <w:pStyle w:val="TAC"/>
              <w:rPr>
                <w:lang w:eastAsia="en-US"/>
              </w:rPr>
            </w:pPr>
            <w:r w:rsidRPr="00CA7D85">
              <w:t>P</w:t>
            </w:r>
          </w:p>
        </w:tc>
      </w:tr>
      <w:tr w:rsidR="00A83B4E" w:rsidRPr="00CA7D85" w14:paraId="43778DA2" w14:textId="77777777" w:rsidTr="0081492F">
        <w:trPr>
          <w:cantSplit/>
        </w:trPr>
        <w:tc>
          <w:tcPr>
            <w:tcW w:w="648" w:type="dxa"/>
          </w:tcPr>
          <w:p w14:paraId="6B71AEF5" w14:textId="77777777" w:rsidR="00A83B4E" w:rsidRPr="00CA7D85" w:rsidRDefault="00A83B4E" w:rsidP="00A83B4E">
            <w:pPr>
              <w:pStyle w:val="TAC"/>
              <w:rPr>
                <w:lang w:eastAsia="en-US"/>
              </w:rPr>
            </w:pPr>
            <w:r w:rsidRPr="00CA7D85">
              <w:rPr>
                <w:lang w:eastAsia="en-US"/>
              </w:rPr>
              <w:t>12</w:t>
            </w:r>
          </w:p>
        </w:tc>
        <w:tc>
          <w:tcPr>
            <w:tcW w:w="3969" w:type="dxa"/>
          </w:tcPr>
          <w:p w14:paraId="0351DC34" w14:textId="77777777" w:rsidR="00A83B4E" w:rsidRPr="00CA7D85" w:rsidRDefault="00A83B4E" w:rsidP="00A83B4E">
            <w:pPr>
              <w:pStyle w:val="TAL"/>
              <w:rPr>
                <w:lang w:eastAsia="en-US"/>
              </w:rPr>
            </w:pPr>
            <w:r w:rsidRPr="00CA7D85">
              <w:rPr>
                <w:lang w:eastAsia="en-US"/>
              </w:rPr>
              <w:t>Check: Does the test result of generic test procedure in TS 38.508-1 subclause 4.9.1 indicate that the UE is capable of exchanging IP data on MCG DRB#2?</w:t>
            </w:r>
          </w:p>
        </w:tc>
        <w:tc>
          <w:tcPr>
            <w:tcW w:w="709" w:type="dxa"/>
          </w:tcPr>
          <w:p w14:paraId="76795948" w14:textId="77777777" w:rsidR="00A83B4E" w:rsidRPr="00CA7D85" w:rsidRDefault="00A83B4E" w:rsidP="00A83B4E">
            <w:pPr>
              <w:pStyle w:val="TAC"/>
              <w:rPr>
                <w:lang w:eastAsia="en-US"/>
              </w:rPr>
            </w:pPr>
            <w:r w:rsidRPr="00CA7D85">
              <w:rPr>
                <w:lang w:eastAsia="en-US"/>
              </w:rPr>
              <w:t>-</w:t>
            </w:r>
          </w:p>
        </w:tc>
        <w:tc>
          <w:tcPr>
            <w:tcW w:w="2977" w:type="dxa"/>
          </w:tcPr>
          <w:p w14:paraId="28630750" w14:textId="77777777" w:rsidR="00A83B4E" w:rsidRPr="00CA7D85" w:rsidRDefault="00A83B4E" w:rsidP="00A83B4E">
            <w:pPr>
              <w:pStyle w:val="TAL"/>
              <w:rPr>
                <w:i/>
                <w:lang w:eastAsia="en-US"/>
              </w:rPr>
            </w:pPr>
            <w:r w:rsidRPr="00CA7D85">
              <w:rPr>
                <w:i/>
                <w:lang w:eastAsia="en-US"/>
              </w:rPr>
              <w:t>-</w:t>
            </w:r>
          </w:p>
        </w:tc>
        <w:tc>
          <w:tcPr>
            <w:tcW w:w="567" w:type="dxa"/>
          </w:tcPr>
          <w:p w14:paraId="7A1C3EAF" w14:textId="77777777" w:rsidR="00A83B4E" w:rsidRPr="00CA7D85" w:rsidRDefault="00A83B4E" w:rsidP="00A83B4E">
            <w:pPr>
              <w:pStyle w:val="TAC"/>
              <w:rPr>
                <w:lang w:eastAsia="en-US"/>
              </w:rPr>
            </w:pPr>
            <w:r w:rsidRPr="00CA7D85">
              <w:rPr>
                <w:lang w:eastAsia="en-US"/>
              </w:rPr>
              <w:t>4</w:t>
            </w:r>
          </w:p>
        </w:tc>
        <w:tc>
          <w:tcPr>
            <w:tcW w:w="892" w:type="dxa"/>
          </w:tcPr>
          <w:p w14:paraId="289DA960" w14:textId="67B9400D" w:rsidR="00A83B4E" w:rsidRPr="00CA7D85" w:rsidRDefault="00A83B4E" w:rsidP="00A83B4E">
            <w:pPr>
              <w:pStyle w:val="TAC"/>
              <w:rPr>
                <w:lang w:eastAsia="en-US"/>
              </w:rPr>
            </w:pPr>
            <w:r w:rsidRPr="00CA7D85">
              <w:t>-</w:t>
            </w:r>
          </w:p>
        </w:tc>
      </w:tr>
      <w:tr w:rsidR="00A83B4E" w:rsidRPr="00CA7D85" w14:paraId="63BEE306" w14:textId="77777777" w:rsidTr="0081492F">
        <w:trPr>
          <w:cantSplit/>
        </w:trPr>
        <w:tc>
          <w:tcPr>
            <w:tcW w:w="648" w:type="dxa"/>
          </w:tcPr>
          <w:p w14:paraId="5C815DCF" w14:textId="77777777" w:rsidR="00A83B4E" w:rsidRPr="00CA7D85" w:rsidRDefault="00A83B4E" w:rsidP="00A83B4E">
            <w:pPr>
              <w:pStyle w:val="TAC"/>
              <w:rPr>
                <w:lang w:eastAsia="en-US"/>
              </w:rPr>
            </w:pPr>
            <w:r w:rsidRPr="00CA7D85">
              <w:rPr>
                <w:lang w:eastAsia="en-US"/>
              </w:rPr>
              <w:t>13</w:t>
            </w:r>
          </w:p>
        </w:tc>
        <w:tc>
          <w:tcPr>
            <w:tcW w:w="3969" w:type="dxa"/>
          </w:tcPr>
          <w:p w14:paraId="69F8C5DC" w14:textId="77777777" w:rsidR="00A83B4E" w:rsidRPr="00CA7D85" w:rsidRDefault="00A83B4E" w:rsidP="00A83B4E">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RadioBearerConfig</w:t>
            </w:r>
            <w:r w:rsidRPr="00CA7D85" w:rsidDel="009A60E3">
              <w:rPr>
                <w:i/>
                <w:lang w:eastAsia="en-US"/>
              </w:rPr>
              <w:t xml:space="preserve"> </w:t>
            </w:r>
            <w:r w:rsidRPr="00CA7D85">
              <w:rPr>
                <w:lang w:eastAsia="en-US"/>
              </w:rPr>
              <w:t>to modify SN terminated MCG DRB with security key s-KgNB to MN terminated MCG DRB with security key change to keNB.</w:t>
            </w:r>
          </w:p>
        </w:tc>
        <w:tc>
          <w:tcPr>
            <w:tcW w:w="709" w:type="dxa"/>
          </w:tcPr>
          <w:p w14:paraId="07CB65D6" w14:textId="77777777" w:rsidR="00A83B4E" w:rsidRPr="00CA7D85" w:rsidRDefault="00A83B4E" w:rsidP="00A83B4E">
            <w:pPr>
              <w:pStyle w:val="TAC"/>
              <w:rPr>
                <w:lang w:eastAsia="en-US"/>
              </w:rPr>
            </w:pPr>
            <w:r w:rsidRPr="00CA7D85">
              <w:rPr>
                <w:lang w:eastAsia="en-US"/>
              </w:rPr>
              <w:t>&lt;--</w:t>
            </w:r>
          </w:p>
        </w:tc>
        <w:tc>
          <w:tcPr>
            <w:tcW w:w="2977" w:type="dxa"/>
          </w:tcPr>
          <w:p w14:paraId="210E7F36" w14:textId="77777777" w:rsidR="00A83B4E" w:rsidRPr="00CA7D85" w:rsidRDefault="00A83B4E" w:rsidP="00A83B4E">
            <w:pPr>
              <w:pStyle w:val="TAL"/>
              <w:rPr>
                <w:i/>
                <w:lang w:eastAsia="en-US"/>
              </w:rPr>
            </w:pPr>
            <w:r w:rsidRPr="00CA7D85">
              <w:rPr>
                <w:i/>
                <w:lang w:eastAsia="en-US"/>
              </w:rPr>
              <w:t xml:space="preserve">RRCConnectionReconfiguration </w:t>
            </w:r>
          </w:p>
        </w:tc>
        <w:tc>
          <w:tcPr>
            <w:tcW w:w="567" w:type="dxa"/>
          </w:tcPr>
          <w:p w14:paraId="4433047F" w14:textId="77777777" w:rsidR="00A83B4E" w:rsidRPr="00CA7D85" w:rsidRDefault="00A83B4E" w:rsidP="00A83B4E">
            <w:pPr>
              <w:pStyle w:val="TAC"/>
              <w:rPr>
                <w:lang w:eastAsia="en-US"/>
              </w:rPr>
            </w:pPr>
            <w:r w:rsidRPr="00CA7D85">
              <w:rPr>
                <w:lang w:eastAsia="en-US"/>
              </w:rPr>
              <w:t>-</w:t>
            </w:r>
          </w:p>
        </w:tc>
        <w:tc>
          <w:tcPr>
            <w:tcW w:w="892" w:type="dxa"/>
          </w:tcPr>
          <w:p w14:paraId="744059B8" w14:textId="028643FF" w:rsidR="00A83B4E" w:rsidRPr="00CA7D85" w:rsidRDefault="00A83B4E" w:rsidP="00A83B4E">
            <w:pPr>
              <w:pStyle w:val="TAC"/>
              <w:rPr>
                <w:lang w:eastAsia="en-US"/>
              </w:rPr>
            </w:pPr>
            <w:r w:rsidRPr="00CA7D85">
              <w:t>-</w:t>
            </w:r>
          </w:p>
        </w:tc>
      </w:tr>
      <w:tr w:rsidR="00A83B4E" w:rsidRPr="00CA7D85" w14:paraId="3F1AA88B" w14:textId="77777777" w:rsidTr="0081492F">
        <w:trPr>
          <w:cantSplit/>
        </w:trPr>
        <w:tc>
          <w:tcPr>
            <w:tcW w:w="648" w:type="dxa"/>
          </w:tcPr>
          <w:p w14:paraId="2D184EB3" w14:textId="77777777" w:rsidR="00A83B4E" w:rsidRPr="00CA7D85" w:rsidRDefault="00A83B4E" w:rsidP="00A83B4E">
            <w:pPr>
              <w:pStyle w:val="TAC"/>
              <w:rPr>
                <w:lang w:eastAsia="en-US"/>
              </w:rPr>
            </w:pPr>
            <w:r w:rsidRPr="00CA7D85">
              <w:rPr>
                <w:lang w:eastAsia="en-US"/>
              </w:rPr>
              <w:t>14</w:t>
            </w:r>
          </w:p>
        </w:tc>
        <w:tc>
          <w:tcPr>
            <w:tcW w:w="3969" w:type="dxa"/>
          </w:tcPr>
          <w:p w14:paraId="188FE3A0" w14:textId="77777777" w:rsidR="00A83B4E" w:rsidRPr="00CA7D85" w:rsidRDefault="00A83B4E" w:rsidP="00A83B4E">
            <w:pPr>
              <w:pStyle w:val="TAL"/>
              <w:rPr>
                <w:lang w:eastAsia="en-US"/>
              </w:rPr>
            </w:pPr>
            <w:r w:rsidRPr="00CA7D85">
              <w:rPr>
                <w:lang w:eastAsia="en-US"/>
              </w:rPr>
              <w:t xml:space="preserve">Check: Does the UE transmit an </w:t>
            </w:r>
            <w:r w:rsidRPr="00CA7D85">
              <w:rPr>
                <w:i/>
                <w:lang w:eastAsia="en-US"/>
              </w:rPr>
              <w:t xml:space="preserve">RRCConnectionReconfigurationComplete </w:t>
            </w:r>
            <w:r w:rsidRPr="00CA7D85">
              <w:rPr>
                <w:lang w:eastAsia="en-US"/>
              </w:rPr>
              <w:t>message?</w:t>
            </w:r>
          </w:p>
        </w:tc>
        <w:tc>
          <w:tcPr>
            <w:tcW w:w="709" w:type="dxa"/>
          </w:tcPr>
          <w:p w14:paraId="631C263F" w14:textId="77777777" w:rsidR="00A83B4E" w:rsidRPr="00CA7D85" w:rsidRDefault="00A83B4E" w:rsidP="00A83B4E">
            <w:pPr>
              <w:pStyle w:val="TAC"/>
              <w:rPr>
                <w:lang w:eastAsia="en-US"/>
              </w:rPr>
            </w:pPr>
            <w:r w:rsidRPr="00CA7D85">
              <w:rPr>
                <w:lang w:eastAsia="en-US"/>
              </w:rPr>
              <w:t>--&gt;</w:t>
            </w:r>
          </w:p>
        </w:tc>
        <w:tc>
          <w:tcPr>
            <w:tcW w:w="2977" w:type="dxa"/>
          </w:tcPr>
          <w:p w14:paraId="49F436C6" w14:textId="77777777" w:rsidR="00A83B4E" w:rsidRPr="00CA7D85" w:rsidRDefault="00A83B4E" w:rsidP="00A83B4E">
            <w:pPr>
              <w:pStyle w:val="TAL"/>
              <w:rPr>
                <w:i/>
                <w:lang w:eastAsia="en-US"/>
              </w:rPr>
            </w:pPr>
            <w:r w:rsidRPr="00CA7D85">
              <w:rPr>
                <w:i/>
                <w:lang w:eastAsia="en-US"/>
              </w:rPr>
              <w:t xml:space="preserve">RRCConnectionReconfigurationComplete </w:t>
            </w:r>
          </w:p>
        </w:tc>
        <w:tc>
          <w:tcPr>
            <w:tcW w:w="567" w:type="dxa"/>
          </w:tcPr>
          <w:p w14:paraId="38E61562" w14:textId="77777777" w:rsidR="00A83B4E" w:rsidRPr="00CA7D85" w:rsidRDefault="00A83B4E" w:rsidP="00A83B4E">
            <w:pPr>
              <w:pStyle w:val="TAC"/>
              <w:rPr>
                <w:lang w:eastAsia="en-US"/>
              </w:rPr>
            </w:pPr>
            <w:r w:rsidRPr="00CA7D85">
              <w:rPr>
                <w:lang w:eastAsia="en-US"/>
              </w:rPr>
              <w:t>5</w:t>
            </w:r>
          </w:p>
        </w:tc>
        <w:tc>
          <w:tcPr>
            <w:tcW w:w="892" w:type="dxa"/>
          </w:tcPr>
          <w:p w14:paraId="6DCF2711" w14:textId="230E28A2" w:rsidR="00A83B4E" w:rsidRPr="00CA7D85" w:rsidRDefault="00A83B4E" w:rsidP="00A83B4E">
            <w:pPr>
              <w:pStyle w:val="TAC"/>
              <w:rPr>
                <w:lang w:eastAsia="en-US"/>
              </w:rPr>
            </w:pPr>
            <w:r w:rsidRPr="00CA7D85">
              <w:t>P</w:t>
            </w:r>
          </w:p>
        </w:tc>
      </w:tr>
      <w:tr w:rsidR="00A83B4E" w:rsidRPr="00CA7D85" w14:paraId="6F9FA10A" w14:textId="77777777" w:rsidTr="0081492F">
        <w:trPr>
          <w:cantSplit/>
        </w:trPr>
        <w:tc>
          <w:tcPr>
            <w:tcW w:w="648" w:type="dxa"/>
          </w:tcPr>
          <w:p w14:paraId="7CC0AF97" w14:textId="77777777" w:rsidR="00A83B4E" w:rsidRPr="00CA7D85" w:rsidRDefault="00A83B4E" w:rsidP="00A83B4E">
            <w:pPr>
              <w:pStyle w:val="TAC"/>
              <w:rPr>
                <w:lang w:eastAsia="en-US"/>
              </w:rPr>
            </w:pPr>
            <w:r w:rsidRPr="00CA7D85">
              <w:rPr>
                <w:lang w:eastAsia="en-US"/>
              </w:rPr>
              <w:lastRenderedPageBreak/>
              <w:t>15</w:t>
            </w:r>
          </w:p>
        </w:tc>
        <w:tc>
          <w:tcPr>
            <w:tcW w:w="3969" w:type="dxa"/>
          </w:tcPr>
          <w:p w14:paraId="071D1E8F" w14:textId="77777777" w:rsidR="00A83B4E" w:rsidRPr="00CA7D85" w:rsidRDefault="00A83B4E" w:rsidP="00A83B4E">
            <w:pPr>
              <w:pStyle w:val="TAL"/>
              <w:rPr>
                <w:lang w:eastAsia="en-US"/>
              </w:rPr>
            </w:pPr>
            <w:r w:rsidRPr="00CA7D85">
              <w:rPr>
                <w:lang w:eastAsia="en-US"/>
              </w:rPr>
              <w:t>Check: Does the test result of generic test procedure in TS 38.508-1 subclause 4.9.1 indicate that the UE is capable of exchanging IP data on MCG DRB#2?</w:t>
            </w:r>
          </w:p>
        </w:tc>
        <w:tc>
          <w:tcPr>
            <w:tcW w:w="709" w:type="dxa"/>
          </w:tcPr>
          <w:p w14:paraId="0329FA3E" w14:textId="77777777" w:rsidR="00A83B4E" w:rsidRPr="00CA7D85" w:rsidRDefault="00A83B4E" w:rsidP="00A83B4E">
            <w:pPr>
              <w:pStyle w:val="TAC"/>
              <w:rPr>
                <w:lang w:eastAsia="en-US"/>
              </w:rPr>
            </w:pPr>
            <w:r w:rsidRPr="00CA7D85">
              <w:rPr>
                <w:lang w:eastAsia="en-US"/>
              </w:rPr>
              <w:t>-</w:t>
            </w:r>
          </w:p>
        </w:tc>
        <w:tc>
          <w:tcPr>
            <w:tcW w:w="2977" w:type="dxa"/>
          </w:tcPr>
          <w:p w14:paraId="7C71C907" w14:textId="77777777" w:rsidR="00A83B4E" w:rsidRPr="00CA7D85" w:rsidRDefault="00A83B4E" w:rsidP="00A83B4E">
            <w:pPr>
              <w:pStyle w:val="TAL"/>
              <w:rPr>
                <w:i/>
                <w:lang w:eastAsia="en-US"/>
              </w:rPr>
            </w:pPr>
            <w:r w:rsidRPr="00CA7D85">
              <w:rPr>
                <w:i/>
                <w:lang w:eastAsia="en-US"/>
              </w:rPr>
              <w:t>-</w:t>
            </w:r>
          </w:p>
        </w:tc>
        <w:tc>
          <w:tcPr>
            <w:tcW w:w="567" w:type="dxa"/>
          </w:tcPr>
          <w:p w14:paraId="343A0DB4" w14:textId="77777777" w:rsidR="00A83B4E" w:rsidRPr="00CA7D85" w:rsidRDefault="00A83B4E" w:rsidP="00A83B4E">
            <w:pPr>
              <w:pStyle w:val="TAC"/>
              <w:rPr>
                <w:lang w:eastAsia="en-US"/>
              </w:rPr>
            </w:pPr>
            <w:r w:rsidRPr="00CA7D85">
              <w:rPr>
                <w:lang w:eastAsia="en-US"/>
              </w:rPr>
              <w:t>5</w:t>
            </w:r>
          </w:p>
        </w:tc>
        <w:tc>
          <w:tcPr>
            <w:tcW w:w="892" w:type="dxa"/>
          </w:tcPr>
          <w:p w14:paraId="322C7C0C" w14:textId="48DB1EFE" w:rsidR="00A83B4E" w:rsidRPr="00CA7D85" w:rsidRDefault="00A83B4E" w:rsidP="00A83B4E">
            <w:pPr>
              <w:pStyle w:val="TAC"/>
              <w:rPr>
                <w:lang w:eastAsia="en-US"/>
              </w:rPr>
            </w:pPr>
            <w:r w:rsidRPr="00CA7D85">
              <w:t>-</w:t>
            </w:r>
          </w:p>
        </w:tc>
      </w:tr>
      <w:tr w:rsidR="00A83B4E" w:rsidRPr="00CA7D85" w14:paraId="31E81C1B" w14:textId="77777777" w:rsidTr="0081492F">
        <w:trPr>
          <w:cantSplit/>
        </w:trPr>
        <w:tc>
          <w:tcPr>
            <w:tcW w:w="648" w:type="dxa"/>
          </w:tcPr>
          <w:p w14:paraId="59F1DDD0" w14:textId="77777777" w:rsidR="00A83B4E" w:rsidRPr="00CA7D85" w:rsidRDefault="00A83B4E" w:rsidP="00A83B4E">
            <w:pPr>
              <w:pStyle w:val="TAC"/>
              <w:rPr>
                <w:lang w:eastAsia="en-US"/>
              </w:rPr>
            </w:pPr>
            <w:r w:rsidRPr="00CA7D85">
              <w:rPr>
                <w:lang w:eastAsia="en-US"/>
              </w:rPr>
              <w:t>16</w:t>
            </w:r>
          </w:p>
        </w:tc>
        <w:tc>
          <w:tcPr>
            <w:tcW w:w="3969" w:type="dxa"/>
          </w:tcPr>
          <w:p w14:paraId="2ED76508" w14:textId="77777777" w:rsidR="00A83B4E" w:rsidRPr="00CA7D85" w:rsidRDefault="00A83B4E" w:rsidP="00A83B4E">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message to modify MN terminated MCG DRB with security key keNB to SN terminated Split DRB with security key change to s-KgNB.</w:t>
            </w:r>
          </w:p>
        </w:tc>
        <w:tc>
          <w:tcPr>
            <w:tcW w:w="709" w:type="dxa"/>
          </w:tcPr>
          <w:p w14:paraId="184BB009" w14:textId="77777777" w:rsidR="00A83B4E" w:rsidRPr="00CA7D85" w:rsidRDefault="00A83B4E" w:rsidP="00A83B4E">
            <w:pPr>
              <w:pStyle w:val="TAC"/>
              <w:rPr>
                <w:lang w:eastAsia="en-US"/>
              </w:rPr>
            </w:pPr>
            <w:r w:rsidRPr="00CA7D85">
              <w:rPr>
                <w:lang w:eastAsia="en-US"/>
              </w:rPr>
              <w:t>&lt;--</w:t>
            </w:r>
          </w:p>
        </w:tc>
        <w:tc>
          <w:tcPr>
            <w:tcW w:w="2977" w:type="dxa"/>
          </w:tcPr>
          <w:p w14:paraId="2AAD11BA" w14:textId="77777777" w:rsidR="00A83B4E" w:rsidRPr="00CA7D85" w:rsidRDefault="00A83B4E" w:rsidP="00A83B4E">
            <w:pPr>
              <w:pStyle w:val="TAL"/>
              <w:rPr>
                <w:i/>
                <w:lang w:eastAsia="en-US"/>
              </w:rPr>
            </w:pPr>
            <w:r w:rsidRPr="00CA7D85">
              <w:rPr>
                <w:i/>
                <w:lang w:eastAsia="en-US"/>
              </w:rPr>
              <w:t>RRCConnectionReconfiguration (RRCReconfiguration)</w:t>
            </w:r>
          </w:p>
        </w:tc>
        <w:tc>
          <w:tcPr>
            <w:tcW w:w="567" w:type="dxa"/>
          </w:tcPr>
          <w:p w14:paraId="4C8DD8D9" w14:textId="77777777" w:rsidR="00A83B4E" w:rsidRPr="00CA7D85" w:rsidRDefault="00A83B4E" w:rsidP="00A83B4E">
            <w:pPr>
              <w:pStyle w:val="TAC"/>
              <w:rPr>
                <w:lang w:eastAsia="en-US"/>
              </w:rPr>
            </w:pPr>
            <w:r w:rsidRPr="00CA7D85">
              <w:rPr>
                <w:lang w:eastAsia="en-US"/>
              </w:rPr>
              <w:t>-</w:t>
            </w:r>
          </w:p>
        </w:tc>
        <w:tc>
          <w:tcPr>
            <w:tcW w:w="892" w:type="dxa"/>
          </w:tcPr>
          <w:p w14:paraId="78C4D339" w14:textId="68CDD721" w:rsidR="00A83B4E" w:rsidRPr="00CA7D85" w:rsidRDefault="00A83B4E" w:rsidP="00A83B4E">
            <w:pPr>
              <w:pStyle w:val="TAC"/>
              <w:rPr>
                <w:lang w:eastAsia="en-US"/>
              </w:rPr>
            </w:pPr>
            <w:r w:rsidRPr="00CA7D85">
              <w:t>-</w:t>
            </w:r>
          </w:p>
        </w:tc>
      </w:tr>
      <w:tr w:rsidR="00A83B4E" w:rsidRPr="00CA7D85" w14:paraId="0C119BE6" w14:textId="77777777" w:rsidTr="0081492F">
        <w:trPr>
          <w:cantSplit/>
        </w:trPr>
        <w:tc>
          <w:tcPr>
            <w:tcW w:w="648" w:type="dxa"/>
          </w:tcPr>
          <w:p w14:paraId="308B0EF4" w14:textId="77777777" w:rsidR="00A83B4E" w:rsidRPr="00CA7D85" w:rsidRDefault="00A83B4E" w:rsidP="00A83B4E">
            <w:pPr>
              <w:pStyle w:val="TAC"/>
              <w:rPr>
                <w:lang w:eastAsia="en-US"/>
              </w:rPr>
            </w:pPr>
            <w:r w:rsidRPr="00CA7D85">
              <w:rPr>
                <w:lang w:eastAsia="en-US"/>
              </w:rPr>
              <w:t>17</w:t>
            </w:r>
          </w:p>
        </w:tc>
        <w:tc>
          <w:tcPr>
            <w:tcW w:w="3969" w:type="dxa"/>
          </w:tcPr>
          <w:p w14:paraId="61C963A1" w14:textId="77777777" w:rsidR="00A83B4E" w:rsidRPr="00CA7D85" w:rsidRDefault="00A83B4E" w:rsidP="00A83B4E">
            <w:pPr>
              <w:pStyle w:val="TAL"/>
              <w:rPr>
                <w:lang w:eastAsia="en-US"/>
              </w:rPr>
            </w:pPr>
            <w:r w:rsidRPr="00CA7D85">
              <w:rPr>
                <w:lang w:eastAsia="en-US"/>
              </w:rPr>
              <w:t xml:space="preserve">Check: Does the UE transmit an </w:t>
            </w:r>
            <w:r w:rsidRPr="00CA7D85">
              <w:rPr>
                <w:i/>
                <w:lang w:eastAsia="en-US"/>
              </w:rPr>
              <w:t xml:space="preserve">RRCConnectionReconfigurationComplete </w:t>
            </w:r>
            <w:r w:rsidRPr="00CA7D85">
              <w:rPr>
                <w:lang w:eastAsia="en-US"/>
              </w:rPr>
              <w:t xml:space="preserve">message containing NR </w:t>
            </w:r>
            <w:r w:rsidRPr="00CA7D85">
              <w:rPr>
                <w:i/>
                <w:lang w:eastAsia="en-US"/>
              </w:rPr>
              <w:t xml:space="preserve">RRCReconfigurationComplete </w:t>
            </w:r>
            <w:r w:rsidRPr="00CA7D85">
              <w:rPr>
                <w:lang w:eastAsia="en-US"/>
              </w:rPr>
              <w:t>message?</w:t>
            </w:r>
          </w:p>
        </w:tc>
        <w:tc>
          <w:tcPr>
            <w:tcW w:w="709" w:type="dxa"/>
          </w:tcPr>
          <w:p w14:paraId="06001226" w14:textId="77777777" w:rsidR="00A83B4E" w:rsidRPr="00CA7D85" w:rsidRDefault="00A83B4E" w:rsidP="00A83B4E">
            <w:pPr>
              <w:pStyle w:val="TAC"/>
              <w:rPr>
                <w:lang w:eastAsia="en-US"/>
              </w:rPr>
            </w:pPr>
            <w:r w:rsidRPr="00CA7D85">
              <w:rPr>
                <w:lang w:eastAsia="en-US"/>
              </w:rPr>
              <w:t>--&gt;</w:t>
            </w:r>
          </w:p>
        </w:tc>
        <w:tc>
          <w:tcPr>
            <w:tcW w:w="2977" w:type="dxa"/>
          </w:tcPr>
          <w:p w14:paraId="4BC4FC8B" w14:textId="77777777" w:rsidR="00A83B4E" w:rsidRPr="00CA7D85" w:rsidRDefault="00A83B4E" w:rsidP="00A83B4E">
            <w:pPr>
              <w:pStyle w:val="TAL"/>
              <w:rPr>
                <w:i/>
                <w:lang w:eastAsia="en-US"/>
              </w:rPr>
            </w:pPr>
            <w:r w:rsidRPr="00CA7D85">
              <w:rPr>
                <w:i/>
                <w:lang w:eastAsia="en-US"/>
              </w:rPr>
              <w:t>RRCConnectionReconfigurationComplete (RRCReconfigurationComplete)</w:t>
            </w:r>
          </w:p>
        </w:tc>
        <w:tc>
          <w:tcPr>
            <w:tcW w:w="567" w:type="dxa"/>
          </w:tcPr>
          <w:p w14:paraId="5F1937F0" w14:textId="77777777" w:rsidR="00A83B4E" w:rsidRPr="00CA7D85" w:rsidRDefault="00A83B4E" w:rsidP="00A83B4E">
            <w:pPr>
              <w:pStyle w:val="TAC"/>
              <w:rPr>
                <w:lang w:eastAsia="en-US"/>
              </w:rPr>
            </w:pPr>
            <w:r w:rsidRPr="00CA7D85">
              <w:rPr>
                <w:lang w:eastAsia="en-US"/>
              </w:rPr>
              <w:t>6</w:t>
            </w:r>
          </w:p>
        </w:tc>
        <w:tc>
          <w:tcPr>
            <w:tcW w:w="892" w:type="dxa"/>
          </w:tcPr>
          <w:p w14:paraId="6583CB0D" w14:textId="41CA45E8" w:rsidR="00A83B4E" w:rsidRPr="00CA7D85" w:rsidRDefault="00A83B4E" w:rsidP="00A83B4E">
            <w:pPr>
              <w:pStyle w:val="TAC"/>
              <w:rPr>
                <w:lang w:eastAsia="en-US"/>
              </w:rPr>
            </w:pPr>
            <w:r w:rsidRPr="00CA7D85">
              <w:t>P</w:t>
            </w:r>
          </w:p>
        </w:tc>
      </w:tr>
      <w:tr w:rsidR="00A83B4E" w:rsidRPr="00CA7D85" w14:paraId="04CB5189" w14:textId="77777777" w:rsidTr="0081492F">
        <w:trPr>
          <w:cantSplit/>
        </w:trPr>
        <w:tc>
          <w:tcPr>
            <w:tcW w:w="648" w:type="dxa"/>
          </w:tcPr>
          <w:p w14:paraId="1A9688CB" w14:textId="77777777" w:rsidR="00A83B4E" w:rsidRPr="00CA7D85" w:rsidRDefault="00A83B4E" w:rsidP="00A83B4E">
            <w:pPr>
              <w:pStyle w:val="TAC"/>
              <w:rPr>
                <w:lang w:eastAsia="en-US"/>
              </w:rPr>
            </w:pPr>
            <w:r w:rsidRPr="00CA7D85">
              <w:rPr>
                <w:lang w:eastAsia="en-US"/>
              </w:rPr>
              <w:t>18</w:t>
            </w:r>
          </w:p>
        </w:tc>
        <w:tc>
          <w:tcPr>
            <w:tcW w:w="3969" w:type="dxa"/>
          </w:tcPr>
          <w:p w14:paraId="1C0A9D1A" w14:textId="77777777" w:rsidR="00A83B4E" w:rsidRPr="00CA7D85" w:rsidRDefault="00A83B4E" w:rsidP="00A83B4E">
            <w:pPr>
              <w:pStyle w:val="TAL"/>
              <w:rPr>
                <w:lang w:eastAsia="en-US"/>
              </w:rPr>
            </w:pPr>
            <w:r w:rsidRPr="00CA7D85">
              <w:rPr>
                <w:lang w:eastAsia="en-US"/>
              </w:rPr>
              <w:t>Check: Does the test result of generic test procedure in TS 38.508-1 subclause 4.9.1 indicate that the UE is capable of exchanging IP data on Split DRB#2 using NR radio path?</w:t>
            </w:r>
          </w:p>
        </w:tc>
        <w:tc>
          <w:tcPr>
            <w:tcW w:w="709" w:type="dxa"/>
          </w:tcPr>
          <w:p w14:paraId="5E39C19D" w14:textId="77777777" w:rsidR="00A83B4E" w:rsidRPr="00CA7D85" w:rsidRDefault="00A83B4E" w:rsidP="00A83B4E">
            <w:pPr>
              <w:pStyle w:val="TAC"/>
              <w:rPr>
                <w:lang w:eastAsia="en-US"/>
              </w:rPr>
            </w:pPr>
            <w:r w:rsidRPr="00CA7D85">
              <w:rPr>
                <w:lang w:eastAsia="en-US"/>
              </w:rPr>
              <w:t>-</w:t>
            </w:r>
          </w:p>
        </w:tc>
        <w:tc>
          <w:tcPr>
            <w:tcW w:w="2977" w:type="dxa"/>
          </w:tcPr>
          <w:p w14:paraId="68C595B3" w14:textId="77777777" w:rsidR="00A83B4E" w:rsidRPr="00CA7D85" w:rsidRDefault="00A83B4E" w:rsidP="00A83B4E">
            <w:pPr>
              <w:pStyle w:val="TAL"/>
              <w:rPr>
                <w:i/>
                <w:lang w:eastAsia="en-US"/>
              </w:rPr>
            </w:pPr>
            <w:r w:rsidRPr="00CA7D85">
              <w:rPr>
                <w:i/>
                <w:lang w:eastAsia="en-US"/>
              </w:rPr>
              <w:t>-</w:t>
            </w:r>
          </w:p>
        </w:tc>
        <w:tc>
          <w:tcPr>
            <w:tcW w:w="567" w:type="dxa"/>
          </w:tcPr>
          <w:p w14:paraId="7F0CE2EB" w14:textId="77777777" w:rsidR="00A83B4E" w:rsidRPr="00CA7D85" w:rsidRDefault="00A83B4E" w:rsidP="00A83B4E">
            <w:pPr>
              <w:pStyle w:val="TAC"/>
              <w:rPr>
                <w:lang w:eastAsia="en-US"/>
              </w:rPr>
            </w:pPr>
            <w:r w:rsidRPr="00CA7D85">
              <w:rPr>
                <w:lang w:eastAsia="en-US"/>
              </w:rPr>
              <w:t>6</w:t>
            </w:r>
          </w:p>
        </w:tc>
        <w:tc>
          <w:tcPr>
            <w:tcW w:w="892" w:type="dxa"/>
          </w:tcPr>
          <w:p w14:paraId="2C6A4AFB" w14:textId="1940E22C" w:rsidR="00A83B4E" w:rsidRPr="00CA7D85" w:rsidRDefault="00A83B4E" w:rsidP="00A83B4E">
            <w:pPr>
              <w:pStyle w:val="TAC"/>
              <w:rPr>
                <w:lang w:eastAsia="en-US"/>
              </w:rPr>
            </w:pPr>
            <w:r w:rsidRPr="00CA7D85">
              <w:t>-</w:t>
            </w:r>
          </w:p>
        </w:tc>
      </w:tr>
      <w:tr w:rsidR="00A83B4E" w:rsidRPr="00CA7D85" w14:paraId="25FD8855" w14:textId="77777777" w:rsidTr="0081492F">
        <w:trPr>
          <w:cantSplit/>
        </w:trPr>
        <w:tc>
          <w:tcPr>
            <w:tcW w:w="648" w:type="dxa"/>
          </w:tcPr>
          <w:p w14:paraId="070399CA" w14:textId="77777777" w:rsidR="00A83B4E" w:rsidRPr="00CA7D85" w:rsidRDefault="00A83B4E" w:rsidP="00A83B4E">
            <w:pPr>
              <w:pStyle w:val="TAC"/>
              <w:rPr>
                <w:lang w:eastAsia="en-US"/>
              </w:rPr>
            </w:pPr>
            <w:r w:rsidRPr="00CA7D85">
              <w:rPr>
                <w:lang w:eastAsia="en-US"/>
              </w:rPr>
              <w:t>19</w:t>
            </w:r>
          </w:p>
        </w:tc>
        <w:tc>
          <w:tcPr>
            <w:tcW w:w="3969" w:type="dxa"/>
          </w:tcPr>
          <w:p w14:paraId="302F8385" w14:textId="77777777" w:rsidR="00A83B4E" w:rsidRPr="00CA7D85" w:rsidRDefault="00A83B4E" w:rsidP="00A83B4E">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message to modify SN terminated Split DRB with security key s-KgNB to MN terminated SCG DRB with security key change to keNB.</w:t>
            </w:r>
          </w:p>
        </w:tc>
        <w:tc>
          <w:tcPr>
            <w:tcW w:w="709" w:type="dxa"/>
          </w:tcPr>
          <w:p w14:paraId="29D55471" w14:textId="77777777" w:rsidR="00A83B4E" w:rsidRPr="00CA7D85" w:rsidRDefault="00A83B4E" w:rsidP="00A83B4E">
            <w:pPr>
              <w:pStyle w:val="TAC"/>
              <w:rPr>
                <w:lang w:eastAsia="en-US"/>
              </w:rPr>
            </w:pPr>
            <w:r w:rsidRPr="00CA7D85">
              <w:rPr>
                <w:lang w:eastAsia="en-US"/>
              </w:rPr>
              <w:t>&lt;--</w:t>
            </w:r>
          </w:p>
        </w:tc>
        <w:tc>
          <w:tcPr>
            <w:tcW w:w="2977" w:type="dxa"/>
          </w:tcPr>
          <w:p w14:paraId="781545B2" w14:textId="77777777" w:rsidR="00A83B4E" w:rsidRPr="00CA7D85" w:rsidRDefault="00A83B4E" w:rsidP="00A83B4E">
            <w:pPr>
              <w:pStyle w:val="TAL"/>
              <w:rPr>
                <w:i/>
                <w:lang w:eastAsia="en-US"/>
              </w:rPr>
            </w:pPr>
            <w:r w:rsidRPr="00CA7D85">
              <w:rPr>
                <w:i/>
                <w:lang w:eastAsia="en-US"/>
              </w:rPr>
              <w:t>RRCConnectionReconfiguration (RRCReconfiguration)</w:t>
            </w:r>
          </w:p>
        </w:tc>
        <w:tc>
          <w:tcPr>
            <w:tcW w:w="567" w:type="dxa"/>
          </w:tcPr>
          <w:p w14:paraId="631FA4EA" w14:textId="77777777" w:rsidR="00A83B4E" w:rsidRPr="00CA7D85" w:rsidRDefault="00A83B4E" w:rsidP="00A83B4E">
            <w:pPr>
              <w:pStyle w:val="TAC"/>
              <w:rPr>
                <w:lang w:eastAsia="en-US"/>
              </w:rPr>
            </w:pPr>
            <w:r w:rsidRPr="00CA7D85">
              <w:rPr>
                <w:lang w:eastAsia="en-US"/>
              </w:rPr>
              <w:t>-</w:t>
            </w:r>
          </w:p>
        </w:tc>
        <w:tc>
          <w:tcPr>
            <w:tcW w:w="892" w:type="dxa"/>
          </w:tcPr>
          <w:p w14:paraId="50068A89" w14:textId="59798B00" w:rsidR="00A83B4E" w:rsidRPr="00CA7D85" w:rsidRDefault="00A83B4E" w:rsidP="00A83B4E">
            <w:pPr>
              <w:pStyle w:val="TAC"/>
              <w:rPr>
                <w:lang w:eastAsia="en-US"/>
              </w:rPr>
            </w:pPr>
            <w:r w:rsidRPr="00CA7D85">
              <w:t>-</w:t>
            </w:r>
          </w:p>
        </w:tc>
      </w:tr>
      <w:tr w:rsidR="00A83B4E" w:rsidRPr="00CA7D85" w14:paraId="7634AB5B" w14:textId="77777777" w:rsidTr="0081492F">
        <w:trPr>
          <w:cantSplit/>
        </w:trPr>
        <w:tc>
          <w:tcPr>
            <w:tcW w:w="648" w:type="dxa"/>
          </w:tcPr>
          <w:p w14:paraId="0A63E133" w14:textId="77777777" w:rsidR="00A83B4E" w:rsidRPr="00CA7D85" w:rsidRDefault="00A83B4E" w:rsidP="00A83B4E">
            <w:pPr>
              <w:pStyle w:val="TAC"/>
              <w:rPr>
                <w:lang w:eastAsia="en-US"/>
              </w:rPr>
            </w:pPr>
            <w:r w:rsidRPr="00CA7D85">
              <w:rPr>
                <w:lang w:eastAsia="en-US"/>
              </w:rPr>
              <w:t>20</w:t>
            </w:r>
          </w:p>
        </w:tc>
        <w:tc>
          <w:tcPr>
            <w:tcW w:w="3969" w:type="dxa"/>
          </w:tcPr>
          <w:p w14:paraId="34C31D79" w14:textId="77777777" w:rsidR="00A83B4E" w:rsidRPr="00CA7D85" w:rsidRDefault="00A83B4E" w:rsidP="00A83B4E">
            <w:pPr>
              <w:pStyle w:val="TAL"/>
              <w:rPr>
                <w:lang w:eastAsia="en-US"/>
              </w:rPr>
            </w:pPr>
            <w:r w:rsidRPr="00CA7D85">
              <w:rPr>
                <w:lang w:eastAsia="en-US"/>
              </w:rPr>
              <w:t xml:space="preserve">Check: Does the UE transmit an </w:t>
            </w:r>
            <w:r w:rsidRPr="00CA7D85">
              <w:rPr>
                <w:i/>
                <w:lang w:eastAsia="en-US"/>
              </w:rPr>
              <w:t xml:space="preserve">RRCConnectionReconfigurationComplete </w:t>
            </w:r>
            <w:r w:rsidRPr="00CA7D85">
              <w:rPr>
                <w:lang w:eastAsia="en-US"/>
              </w:rPr>
              <w:t xml:space="preserve">message containing NR </w:t>
            </w:r>
            <w:r w:rsidRPr="00CA7D85">
              <w:rPr>
                <w:i/>
                <w:lang w:eastAsia="en-US"/>
              </w:rPr>
              <w:t xml:space="preserve">RRCReconfigurationComplete </w:t>
            </w:r>
            <w:r w:rsidRPr="00CA7D85">
              <w:rPr>
                <w:lang w:eastAsia="en-US"/>
              </w:rPr>
              <w:t>message?</w:t>
            </w:r>
          </w:p>
        </w:tc>
        <w:tc>
          <w:tcPr>
            <w:tcW w:w="709" w:type="dxa"/>
          </w:tcPr>
          <w:p w14:paraId="3C4E6A6C" w14:textId="77777777" w:rsidR="00A83B4E" w:rsidRPr="00CA7D85" w:rsidRDefault="00A83B4E" w:rsidP="00A83B4E">
            <w:pPr>
              <w:pStyle w:val="TAC"/>
              <w:rPr>
                <w:lang w:eastAsia="en-US"/>
              </w:rPr>
            </w:pPr>
            <w:r w:rsidRPr="00CA7D85">
              <w:rPr>
                <w:lang w:eastAsia="en-US"/>
              </w:rPr>
              <w:t>--&gt;</w:t>
            </w:r>
          </w:p>
        </w:tc>
        <w:tc>
          <w:tcPr>
            <w:tcW w:w="2977" w:type="dxa"/>
          </w:tcPr>
          <w:p w14:paraId="2755854E" w14:textId="77777777" w:rsidR="00A83B4E" w:rsidRPr="00CA7D85" w:rsidRDefault="00A83B4E" w:rsidP="00A83B4E">
            <w:pPr>
              <w:pStyle w:val="TAL"/>
              <w:rPr>
                <w:i/>
                <w:lang w:eastAsia="en-US"/>
              </w:rPr>
            </w:pPr>
            <w:r w:rsidRPr="00CA7D85">
              <w:rPr>
                <w:i/>
                <w:lang w:eastAsia="en-US"/>
              </w:rPr>
              <w:t>RRCConnectionReconfigurationComplete (RRCReconfigurationComplete)</w:t>
            </w:r>
          </w:p>
        </w:tc>
        <w:tc>
          <w:tcPr>
            <w:tcW w:w="567" w:type="dxa"/>
          </w:tcPr>
          <w:p w14:paraId="16E7D389" w14:textId="77777777" w:rsidR="00A83B4E" w:rsidRPr="00CA7D85" w:rsidRDefault="00A83B4E" w:rsidP="00A83B4E">
            <w:pPr>
              <w:pStyle w:val="TAC"/>
              <w:rPr>
                <w:lang w:eastAsia="en-US"/>
              </w:rPr>
            </w:pPr>
            <w:r w:rsidRPr="00CA7D85">
              <w:rPr>
                <w:lang w:eastAsia="en-US"/>
              </w:rPr>
              <w:t>7</w:t>
            </w:r>
          </w:p>
        </w:tc>
        <w:tc>
          <w:tcPr>
            <w:tcW w:w="892" w:type="dxa"/>
          </w:tcPr>
          <w:p w14:paraId="56AAEC36" w14:textId="0CBB4C80" w:rsidR="00A83B4E" w:rsidRPr="00CA7D85" w:rsidRDefault="00A83B4E" w:rsidP="00A83B4E">
            <w:pPr>
              <w:pStyle w:val="TAC"/>
              <w:rPr>
                <w:lang w:eastAsia="en-US"/>
              </w:rPr>
            </w:pPr>
            <w:r w:rsidRPr="00CA7D85">
              <w:t>P</w:t>
            </w:r>
          </w:p>
        </w:tc>
      </w:tr>
      <w:tr w:rsidR="00A83B4E" w:rsidRPr="00CA7D85" w14:paraId="205F1EF9" w14:textId="77777777" w:rsidTr="0081492F">
        <w:trPr>
          <w:cantSplit/>
        </w:trPr>
        <w:tc>
          <w:tcPr>
            <w:tcW w:w="648" w:type="dxa"/>
          </w:tcPr>
          <w:p w14:paraId="5D9EB6CC" w14:textId="77777777" w:rsidR="00A83B4E" w:rsidRPr="00CA7D85" w:rsidRDefault="00A83B4E" w:rsidP="00A83B4E">
            <w:pPr>
              <w:pStyle w:val="TAC"/>
              <w:rPr>
                <w:lang w:eastAsia="en-US"/>
              </w:rPr>
            </w:pPr>
            <w:r w:rsidRPr="00CA7D85">
              <w:rPr>
                <w:lang w:eastAsia="en-US"/>
              </w:rPr>
              <w:t>21</w:t>
            </w:r>
          </w:p>
        </w:tc>
        <w:tc>
          <w:tcPr>
            <w:tcW w:w="3969" w:type="dxa"/>
          </w:tcPr>
          <w:p w14:paraId="2CD789F3" w14:textId="77777777" w:rsidR="00A83B4E" w:rsidRPr="00CA7D85" w:rsidRDefault="00A83B4E" w:rsidP="00A83B4E">
            <w:pPr>
              <w:pStyle w:val="TAL"/>
              <w:rPr>
                <w:lang w:eastAsia="en-US"/>
              </w:rPr>
            </w:pPr>
            <w:r w:rsidRPr="00CA7D85">
              <w:rPr>
                <w:lang w:eastAsia="en-US"/>
              </w:rPr>
              <w:t>Check: Does the test result of generic test procedure in TS 38.508-1 subclause 4.9.1 indicate that the UE is capable of exchanging IP data on SCG DRB#2?</w:t>
            </w:r>
          </w:p>
        </w:tc>
        <w:tc>
          <w:tcPr>
            <w:tcW w:w="709" w:type="dxa"/>
          </w:tcPr>
          <w:p w14:paraId="63D400F3" w14:textId="77777777" w:rsidR="00A83B4E" w:rsidRPr="00CA7D85" w:rsidRDefault="00A83B4E" w:rsidP="00A83B4E">
            <w:pPr>
              <w:pStyle w:val="TAC"/>
              <w:rPr>
                <w:lang w:eastAsia="en-US"/>
              </w:rPr>
            </w:pPr>
            <w:r w:rsidRPr="00CA7D85">
              <w:rPr>
                <w:lang w:eastAsia="en-US"/>
              </w:rPr>
              <w:t>-</w:t>
            </w:r>
          </w:p>
        </w:tc>
        <w:tc>
          <w:tcPr>
            <w:tcW w:w="2977" w:type="dxa"/>
          </w:tcPr>
          <w:p w14:paraId="573543AA" w14:textId="77777777" w:rsidR="00A83B4E" w:rsidRPr="00CA7D85" w:rsidRDefault="00A83B4E" w:rsidP="00A83B4E">
            <w:pPr>
              <w:pStyle w:val="TAL"/>
              <w:rPr>
                <w:i/>
                <w:lang w:eastAsia="en-US"/>
              </w:rPr>
            </w:pPr>
            <w:r w:rsidRPr="00CA7D85">
              <w:rPr>
                <w:i/>
                <w:lang w:eastAsia="en-US"/>
              </w:rPr>
              <w:t>-</w:t>
            </w:r>
          </w:p>
        </w:tc>
        <w:tc>
          <w:tcPr>
            <w:tcW w:w="567" w:type="dxa"/>
          </w:tcPr>
          <w:p w14:paraId="3171C559" w14:textId="77777777" w:rsidR="00A83B4E" w:rsidRPr="00CA7D85" w:rsidRDefault="00A83B4E" w:rsidP="00A83B4E">
            <w:pPr>
              <w:pStyle w:val="TAC"/>
              <w:rPr>
                <w:lang w:eastAsia="en-US"/>
              </w:rPr>
            </w:pPr>
            <w:r w:rsidRPr="00CA7D85">
              <w:rPr>
                <w:lang w:eastAsia="en-US"/>
              </w:rPr>
              <w:t>7</w:t>
            </w:r>
          </w:p>
        </w:tc>
        <w:tc>
          <w:tcPr>
            <w:tcW w:w="892" w:type="dxa"/>
          </w:tcPr>
          <w:p w14:paraId="74ACB315" w14:textId="69317B0A" w:rsidR="00A83B4E" w:rsidRPr="00CA7D85" w:rsidRDefault="00A83B4E" w:rsidP="00A83B4E">
            <w:pPr>
              <w:pStyle w:val="TAC"/>
              <w:rPr>
                <w:lang w:eastAsia="en-US"/>
              </w:rPr>
            </w:pPr>
            <w:r w:rsidRPr="00CA7D85">
              <w:t>-</w:t>
            </w:r>
          </w:p>
        </w:tc>
      </w:tr>
      <w:tr w:rsidR="00A83B4E" w:rsidRPr="00CA7D85" w14:paraId="30781E5B" w14:textId="77777777" w:rsidTr="0081492F">
        <w:trPr>
          <w:cantSplit/>
        </w:trPr>
        <w:tc>
          <w:tcPr>
            <w:tcW w:w="648" w:type="dxa"/>
          </w:tcPr>
          <w:p w14:paraId="7C33F11F" w14:textId="77777777" w:rsidR="00A83B4E" w:rsidRPr="00CA7D85" w:rsidRDefault="00A83B4E" w:rsidP="00A83B4E">
            <w:pPr>
              <w:pStyle w:val="TAC"/>
              <w:rPr>
                <w:lang w:eastAsia="en-US"/>
              </w:rPr>
            </w:pPr>
            <w:r w:rsidRPr="00CA7D85">
              <w:rPr>
                <w:lang w:eastAsia="en-US"/>
              </w:rPr>
              <w:t>22</w:t>
            </w:r>
          </w:p>
        </w:tc>
        <w:tc>
          <w:tcPr>
            <w:tcW w:w="3969" w:type="dxa"/>
          </w:tcPr>
          <w:p w14:paraId="6FB63B14" w14:textId="77777777" w:rsidR="00A83B4E" w:rsidRPr="00CA7D85" w:rsidRDefault="00A83B4E" w:rsidP="00A83B4E">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message to modify MN terminated SCG DRB with security key keNB to SN terminated MCG DRB with security key change to s-KgNB.</w:t>
            </w:r>
          </w:p>
        </w:tc>
        <w:tc>
          <w:tcPr>
            <w:tcW w:w="709" w:type="dxa"/>
          </w:tcPr>
          <w:p w14:paraId="3D05622E" w14:textId="77777777" w:rsidR="00A83B4E" w:rsidRPr="00CA7D85" w:rsidRDefault="00A83B4E" w:rsidP="00A83B4E">
            <w:pPr>
              <w:pStyle w:val="TAC"/>
              <w:rPr>
                <w:lang w:eastAsia="en-US"/>
              </w:rPr>
            </w:pPr>
            <w:r w:rsidRPr="00CA7D85">
              <w:rPr>
                <w:lang w:eastAsia="en-US"/>
              </w:rPr>
              <w:t>&lt;--</w:t>
            </w:r>
          </w:p>
        </w:tc>
        <w:tc>
          <w:tcPr>
            <w:tcW w:w="2977" w:type="dxa"/>
          </w:tcPr>
          <w:p w14:paraId="1294588E" w14:textId="77777777" w:rsidR="00A83B4E" w:rsidRPr="00CA7D85" w:rsidRDefault="00A83B4E" w:rsidP="00A83B4E">
            <w:pPr>
              <w:pStyle w:val="TAL"/>
              <w:rPr>
                <w:i/>
                <w:lang w:eastAsia="en-US"/>
              </w:rPr>
            </w:pPr>
            <w:r w:rsidRPr="00CA7D85">
              <w:rPr>
                <w:i/>
                <w:lang w:eastAsia="en-US"/>
              </w:rPr>
              <w:t>RRCConnectionReconfiguration (RRCReconfiguration)</w:t>
            </w:r>
          </w:p>
        </w:tc>
        <w:tc>
          <w:tcPr>
            <w:tcW w:w="567" w:type="dxa"/>
          </w:tcPr>
          <w:p w14:paraId="6015EAE5" w14:textId="77777777" w:rsidR="00A83B4E" w:rsidRPr="00CA7D85" w:rsidRDefault="00A83B4E" w:rsidP="00A83B4E">
            <w:pPr>
              <w:pStyle w:val="TAC"/>
              <w:rPr>
                <w:lang w:eastAsia="en-US"/>
              </w:rPr>
            </w:pPr>
            <w:r w:rsidRPr="00CA7D85">
              <w:rPr>
                <w:lang w:eastAsia="en-US"/>
              </w:rPr>
              <w:t>-</w:t>
            </w:r>
          </w:p>
        </w:tc>
        <w:tc>
          <w:tcPr>
            <w:tcW w:w="892" w:type="dxa"/>
          </w:tcPr>
          <w:p w14:paraId="43E12C95" w14:textId="38BFC581" w:rsidR="00A83B4E" w:rsidRPr="00CA7D85" w:rsidRDefault="00A83B4E" w:rsidP="00A83B4E">
            <w:pPr>
              <w:pStyle w:val="TAC"/>
              <w:rPr>
                <w:lang w:eastAsia="en-US"/>
              </w:rPr>
            </w:pPr>
            <w:r w:rsidRPr="00CA7D85">
              <w:t>-</w:t>
            </w:r>
          </w:p>
        </w:tc>
      </w:tr>
      <w:tr w:rsidR="00A83B4E" w:rsidRPr="00CA7D85" w14:paraId="2D8DDAE0" w14:textId="77777777" w:rsidTr="0081492F">
        <w:trPr>
          <w:cantSplit/>
        </w:trPr>
        <w:tc>
          <w:tcPr>
            <w:tcW w:w="648" w:type="dxa"/>
          </w:tcPr>
          <w:p w14:paraId="0B3154D1" w14:textId="77777777" w:rsidR="00A83B4E" w:rsidRPr="00CA7D85" w:rsidRDefault="00A83B4E" w:rsidP="00A83B4E">
            <w:pPr>
              <w:pStyle w:val="TAC"/>
              <w:rPr>
                <w:lang w:eastAsia="en-US"/>
              </w:rPr>
            </w:pPr>
            <w:r w:rsidRPr="00CA7D85">
              <w:rPr>
                <w:lang w:eastAsia="en-US"/>
              </w:rPr>
              <w:t>23</w:t>
            </w:r>
          </w:p>
        </w:tc>
        <w:tc>
          <w:tcPr>
            <w:tcW w:w="3969" w:type="dxa"/>
          </w:tcPr>
          <w:p w14:paraId="7E8F7B89" w14:textId="77777777" w:rsidR="00A83B4E" w:rsidRPr="00CA7D85" w:rsidRDefault="00A83B4E" w:rsidP="00A83B4E">
            <w:pPr>
              <w:pStyle w:val="TAL"/>
              <w:rPr>
                <w:lang w:eastAsia="en-US"/>
              </w:rPr>
            </w:pPr>
            <w:r w:rsidRPr="00CA7D85">
              <w:rPr>
                <w:lang w:eastAsia="en-US"/>
              </w:rPr>
              <w:t xml:space="preserve">Check: Does the UE transmit an </w:t>
            </w:r>
            <w:r w:rsidRPr="00CA7D85">
              <w:rPr>
                <w:i/>
                <w:lang w:eastAsia="en-US"/>
              </w:rPr>
              <w:t xml:space="preserve">RRCConnectionReconfigurationComplete </w:t>
            </w:r>
            <w:r w:rsidRPr="00CA7D85">
              <w:rPr>
                <w:lang w:eastAsia="en-US"/>
              </w:rPr>
              <w:t xml:space="preserve">message containing NR </w:t>
            </w:r>
            <w:r w:rsidRPr="00CA7D85">
              <w:rPr>
                <w:i/>
                <w:lang w:eastAsia="en-US"/>
              </w:rPr>
              <w:t xml:space="preserve">RRCReconfigurationComplete </w:t>
            </w:r>
            <w:r w:rsidRPr="00CA7D85">
              <w:rPr>
                <w:lang w:eastAsia="en-US"/>
              </w:rPr>
              <w:t>message?</w:t>
            </w:r>
          </w:p>
        </w:tc>
        <w:tc>
          <w:tcPr>
            <w:tcW w:w="709" w:type="dxa"/>
          </w:tcPr>
          <w:p w14:paraId="61833E03" w14:textId="77777777" w:rsidR="00A83B4E" w:rsidRPr="00CA7D85" w:rsidRDefault="00A83B4E" w:rsidP="00A83B4E">
            <w:pPr>
              <w:pStyle w:val="TAC"/>
              <w:rPr>
                <w:lang w:eastAsia="en-US"/>
              </w:rPr>
            </w:pPr>
            <w:r w:rsidRPr="00CA7D85">
              <w:rPr>
                <w:lang w:eastAsia="en-US"/>
              </w:rPr>
              <w:t>--&gt;</w:t>
            </w:r>
          </w:p>
        </w:tc>
        <w:tc>
          <w:tcPr>
            <w:tcW w:w="2977" w:type="dxa"/>
          </w:tcPr>
          <w:p w14:paraId="02EEF40D" w14:textId="77777777" w:rsidR="00A83B4E" w:rsidRPr="00CA7D85" w:rsidRDefault="00A83B4E" w:rsidP="00A83B4E">
            <w:pPr>
              <w:pStyle w:val="TAL"/>
              <w:rPr>
                <w:i/>
                <w:lang w:eastAsia="en-US"/>
              </w:rPr>
            </w:pPr>
            <w:r w:rsidRPr="00CA7D85">
              <w:rPr>
                <w:i/>
                <w:lang w:eastAsia="en-US"/>
              </w:rPr>
              <w:t>RRCConnectionReconfigurationComplete (RRCReconfigurationComplete)</w:t>
            </w:r>
          </w:p>
        </w:tc>
        <w:tc>
          <w:tcPr>
            <w:tcW w:w="567" w:type="dxa"/>
          </w:tcPr>
          <w:p w14:paraId="24154CF9" w14:textId="77777777" w:rsidR="00A83B4E" w:rsidRPr="00CA7D85" w:rsidRDefault="00A83B4E" w:rsidP="00A83B4E">
            <w:pPr>
              <w:pStyle w:val="TAC"/>
              <w:rPr>
                <w:lang w:eastAsia="en-US"/>
              </w:rPr>
            </w:pPr>
            <w:r w:rsidRPr="00CA7D85">
              <w:rPr>
                <w:lang w:eastAsia="en-US"/>
              </w:rPr>
              <w:t>8</w:t>
            </w:r>
          </w:p>
        </w:tc>
        <w:tc>
          <w:tcPr>
            <w:tcW w:w="892" w:type="dxa"/>
          </w:tcPr>
          <w:p w14:paraId="6036B36A" w14:textId="56AFDC1A" w:rsidR="00A83B4E" w:rsidRPr="00CA7D85" w:rsidRDefault="00A83B4E" w:rsidP="00A83B4E">
            <w:pPr>
              <w:pStyle w:val="TAC"/>
              <w:rPr>
                <w:lang w:eastAsia="en-US"/>
              </w:rPr>
            </w:pPr>
            <w:r w:rsidRPr="00CA7D85">
              <w:t>P</w:t>
            </w:r>
          </w:p>
        </w:tc>
      </w:tr>
      <w:tr w:rsidR="00A83B4E" w:rsidRPr="00CA7D85" w14:paraId="1307A0DE" w14:textId="77777777" w:rsidTr="0081492F">
        <w:trPr>
          <w:cantSplit/>
        </w:trPr>
        <w:tc>
          <w:tcPr>
            <w:tcW w:w="648" w:type="dxa"/>
          </w:tcPr>
          <w:p w14:paraId="36129665" w14:textId="77777777" w:rsidR="00A83B4E" w:rsidRPr="00CA7D85" w:rsidRDefault="00A83B4E" w:rsidP="00A83B4E">
            <w:pPr>
              <w:pStyle w:val="TAC"/>
              <w:rPr>
                <w:lang w:eastAsia="en-US"/>
              </w:rPr>
            </w:pPr>
            <w:r w:rsidRPr="00CA7D85">
              <w:rPr>
                <w:lang w:eastAsia="en-US"/>
              </w:rPr>
              <w:t>24</w:t>
            </w:r>
          </w:p>
        </w:tc>
        <w:tc>
          <w:tcPr>
            <w:tcW w:w="3969" w:type="dxa"/>
          </w:tcPr>
          <w:p w14:paraId="0220846D" w14:textId="77777777" w:rsidR="00A83B4E" w:rsidRPr="00CA7D85" w:rsidRDefault="00A83B4E" w:rsidP="00A83B4E">
            <w:pPr>
              <w:pStyle w:val="TAL"/>
              <w:rPr>
                <w:lang w:eastAsia="en-US"/>
              </w:rPr>
            </w:pPr>
            <w:r w:rsidRPr="00CA7D85">
              <w:rPr>
                <w:lang w:eastAsia="en-US"/>
              </w:rPr>
              <w:t>Check: Does the test result of generic test procedure in TS 38.508-1 subclause 4.9.1 indicate that the UE is capable of exchanging IP data on MCG DRB#2?</w:t>
            </w:r>
          </w:p>
        </w:tc>
        <w:tc>
          <w:tcPr>
            <w:tcW w:w="709" w:type="dxa"/>
          </w:tcPr>
          <w:p w14:paraId="3484F402" w14:textId="77777777" w:rsidR="00A83B4E" w:rsidRPr="00CA7D85" w:rsidRDefault="00A83B4E" w:rsidP="00A83B4E">
            <w:pPr>
              <w:pStyle w:val="TAC"/>
              <w:rPr>
                <w:lang w:eastAsia="en-US"/>
              </w:rPr>
            </w:pPr>
            <w:r w:rsidRPr="00CA7D85">
              <w:rPr>
                <w:lang w:eastAsia="en-US"/>
              </w:rPr>
              <w:t>-</w:t>
            </w:r>
          </w:p>
        </w:tc>
        <w:tc>
          <w:tcPr>
            <w:tcW w:w="2977" w:type="dxa"/>
          </w:tcPr>
          <w:p w14:paraId="6B91C339" w14:textId="77777777" w:rsidR="00A83B4E" w:rsidRPr="00CA7D85" w:rsidRDefault="00A83B4E" w:rsidP="00A83B4E">
            <w:pPr>
              <w:pStyle w:val="TAL"/>
              <w:rPr>
                <w:i/>
                <w:lang w:eastAsia="en-US"/>
              </w:rPr>
            </w:pPr>
            <w:r w:rsidRPr="00CA7D85">
              <w:rPr>
                <w:i/>
                <w:lang w:eastAsia="en-US"/>
              </w:rPr>
              <w:t>-</w:t>
            </w:r>
          </w:p>
        </w:tc>
        <w:tc>
          <w:tcPr>
            <w:tcW w:w="567" w:type="dxa"/>
          </w:tcPr>
          <w:p w14:paraId="51FB5206" w14:textId="77777777" w:rsidR="00A83B4E" w:rsidRPr="00CA7D85" w:rsidRDefault="00A83B4E" w:rsidP="00A83B4E">
            <w:pPr>
              <w:pStyle w:val="TAC"/>
              <w:rPr>
                <w:lang w:eastAsia="en-US"/>
              </w:rPr>
            </w:pPr>
            <w:r w:rsidRPr="00CA7D85">
              <w:rPr>
                <w:lang w:eastAsia="en-US"/>
              </w:rPr>
              <w:t>8</w:t>
            </w:r>
          </w:p>
        </w:tc>
        <w:tc>
          <w:tcPr>
            <w:tcW w:w="892" w:type="dxa"/>
          </w:tcPr>
          <w:p w14:paraId="318694CF" w14:textId="2A4A0C4B" w:rsidR="00A83B4E" w:rsidRPr="00CA7D85" w:rsidRDefault="00A83B4E" w:rsidP="00A83B4E">
            <w:pPr>
              <w:pStyle w:val="TAC"/>
              <w:rPr>
                <w:lang w:eastAsia="en-US"/>
              </w:rPr>
            </w:pPr>
            <w:r w:rsidRPr="00CA7D85">
              <w:t>-</w:t>
            </w:r>
          </w:p>
        </w:tc>
      </w:tr>
      <w:tr w:rsidR="00A83B4E" w:rsidRPr="00CA7D85" w14:paraId="631A0C74" w14:textId="77777777" w:rsidTr="0081492F">
        <w:trPr>
          <w:cantSplit/>
        </w:trPr>
        <w:tc>
          <w:tcPr>
            <w:tcW w:w="648" w:type="dxa"/>
          </w:tcPr>
          <w:p w14:paraId="26B32C0F" w14:textId="77777777" w:rsidR="00A83B4E" w:rsidRPr="00CA7D85" w:rsidRDefault="00A83B4E" w:rsidP="00A83B4E">
            <w:pPr>
              <w:pStyle w:val="TAC"/>
              <w:rPr>
                <w:lang w:eastAsia="en-US"/>
              </w:rPr>
            </w:pPr>
            <w:r w:rsidRPr="00CA7D85">
              <w:rPr>
                <w:lang w:eastAsia="en-US"/>
              </w:rPr>
              <w:t>25</w:t>
            </w:r>
          </w:p>
        </w:tc>
        <w:tc>
          <w:tcPr>
            <w:tcW w:w="3969" w:type="dxa"/>
          </w:tcPr>
          <w:p w14:paraId="42ADF2E5" w14:textId="77777777" w:rsidR="00A83B4E" w:rsidRPr="00CA7D85" w:rsidRDefault="00A83B4E" w:rsidP="00A83B4E">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message to modify SN terminated MCG DRB with security key s-KgNB to MN terminated SCG DRB with security key change to keNB.</w:t>
            </w:r>
          </w:p>
        </w:tc>
        <w:tc>
          <w:tcPr>
            <w:tcW w:w="709" w:type="dxa"/>
          </w:tcPr>
          <w:p w14:paraId="264C24EB" w14:textId="77777777" w:rsidR="00A83B4E" w:rsidRPr="00CA7D85" w:rsidRDefault="00A83B4E" w:rsidP="00A83B4E">
            <w:pPr>
              <w:pStyle w:val="TAC"/>
              <w:rPr>
                <w:lang w:eastAsia="en-US"/>
              </w:rPr>
            </w:pPr>
            <w:r w:rsidRPr="00CA7D85">
              <w:rPr>
                <w:lang w:eastAsia="en-US"/>
              </w:rPr>
              <w:t>&lt;--</w:t>
            </w:r>
          </w:p>
        </w:tc>
        <w:tc>
          <w:tcPr>
            <w:tcW w:w="2977" w:type="dxa"/>
          </w:tcPr>
          <w:p w14:paraId="52310A29" w14:textId="77777777" w:rsidR="00A83B4E" w:rsidRPr="00CA7D85" w:rsidRDefault="00A83B4E" w:rsidP="00A83B4E">
            <w:pPr>
              <w:pStyle w:val="TAL"/>
              <w:rPr>
                <w:i/>
                <w:lang w:eastAsia="en-US"/>
              </w:rPr>
            </w:pPr>
            <w:r w:rsidRPr="00CA7D85">
              <w:rPr>
                <w:i/>
                <w:lang w:eastAsia="en-US"/>
              </w:rPr>
              <w:t>RRCConnectionReconfiguration (RRCReconfiguration)</w:t>
            </w:r>
          </w:p>
        </w:tc>
        <w:tc>
          <w:tcPr>
            <w:tcW w:w="567" w:type="dxa"/>
          </w:tcPr>
          <w:p w14:paraId="3E5FA8FA" w14:textId="77777777" w:rsidR="00A83B4E" w:rsidRPr="00CA7D85" w:rsidRDefault="00A83B4E" w:rsidP="00A83B4E">
            <w:pPr>
              <w:pStyle w:val="TAC"/>
              <w:rPr>
                <w:lang w:eastAsia="en-US"/>
              </w:rPr>
            </w:pPr>
            <w:r w:rsidRPr="00CA7D85">
              <w:rPr>
                <w:lang w:eastAsia="en-US"/>
              </w:rPr>
              <w:t>-</w:t>
            </w:r>
          </w:p>
        </w:tc>
        <w:tc>
          <w:tcPr>
            <w:tcW w:w="892" w:type="dxa"/>
          </w:tcPr>
          <w:p w14:paraId="76E24FBD" w14:textId="14609408" w:rsidR="00A83B4E" w:rsidRPr="00CA7D85" w:rsidRDefault="00A83B4E" w:rsidP="00A83B4E">
            <w:pPr>
              <w:pStyle w:val="TAC"/>
              <w:rPr>
                <w:lang w:eastAsia="en-US"/>
              </w:rPr>
            </w:pPr>
            <w:r w:rsidRPr="00CA7D85">
              <w:t>-</w:t>
            </w:r>
          </w:p>
        </w:tc>
      </w:tr>
      <w:tr w:rsidR="00A83B4E" w:rsidRPr="00CA7D85" w14:paraId="2F680BDD" w14:textId="77777777" w:rsidTr="0081492F">
        <w:trPr>
          <w:cantSplit/>
        </w:trPr>
        <w:tc>
          <w:tcPr>
            <w:tcW w:w="648" w:type="dxa"/>
          </w:tcPr>
          <w:p w14:paraId="795CB5A6" w14:textId="77777777" w:rsidR="00A83B4E" w:rsidRPr="00CA7D85" w:rsidRDefault="00A83B4E" w:rsidP="00A83B4E">
            <w:pPr>
              <w:pStyle w:val="TAC"/>
              <w:rPr>
                <w:lang w:eastAsia="en-US"/>
              </w:rPr>
            </w:pPr>
            <w:r w:rsidRPr="00CA7D85">
              <w:rPr>
                <w:lang w:eastAsia="en-US"/>
              </w:rPr>
              <w:t>26</w:t>
            </w:r>
          </w:p>
        </w:tc>
        <w:tc>
          <w:tcPr>
            <w:tcW w:w="3969" w:type="dxa"/>
          </w:tcPr>
          <w:p w14:paraId="74B196A4" w14:textId="77777777" w:rsidR="00A83B4E" w:rsidRPr="00CA7D85" w:rsidRDefault="00A83B4E" w:rsidP="00A83B4E">
            <w:pPr>
              <w:pStyle w:val="TAL"/>
              <w:rPr>
                <w:lang w:eastAsia="en-US"/>
              </w:rPr>
            </w:pPr>
            <w:r w:rsidRPr="00CA7D85">
              <w:rPr>
                <w:lang w:eastAsia="en-US"/>
              </w:rPr>
              <w:t xml:space="preserve">Check: Does the UE transmit an </w:t>
            </w:r>
            <w:r w:rsidRPr="00CA7D85">
              <w:rPr>
                <w:i/>
                <w:lang w:eastAsia="en-US"/>
              </w:rPr>
              <w:t xml:space="preserve">RRCConnectionReconfigurationComplete </w:t>
            </w:r>
            <w:r w:rsidRPr="00CA7D85">
              <w:rPr>
                <w:lang w:eastAsia="en-US"/>
              </w:rPr>
              <w:t xml:space="preserve">message containing NR </w:t>
            </w:r>
            <w:r w:rsidRPr="00CA7D85">
              <w:rPr>
                <w:i/>
                <w:lang w:eastAsia="en-US"/>
              </w:rPr>
              <w:t xml:space="preserve">RRCReconfigurationComplete </w:t>
            </w:r>
            <w:r w:rsidRPr="00CA7D85">
              <w:rPr>
                <w:lang w:eastAsia="en-US"/>
              </w:rPr>
              <w:t>message?</w:t>
            </w:r>
          </w:p>
        </w:tc>
        <w:tc>
          <w:tcPr>
            <w:tcW w:w="709" w:type="dxa"/>
          </w:tcPr>
          <w:p w14:paraId="5BECFCCD" w14:textId="77777777" w:rsidR="00A83B4E" w:rsidRPr="00CA7D85" w:rsidRDefault="00A83B4E" w:rsidP="00A83B4E">
            <w:pPr>
              <w:pStyle w:val="TAC"/>
              <w:rPr>
                <w:lang w:eastAsia="en-US"/>
              </w:rPr>
            </w:pPr>
            <w:r w:rsidRPr="00CA7D85">
              <w:rPr>
                <w:lang w:eastAsia="en-US"/>
              </w:rPr>
              <w:t>--&gt;</w:t>
            </w:r>
          </w:p>
        </w:tc>
        <w:tc>
          <w:tcPr>
            <w:tcW w:w="2977" w:type="dxa"/>
          </w:tcPr>
          <w:p w14:paraId="2DAB1B9E" w14:textId="77777777" w:rsidR="00A83B4E" w:rsidRPr="00CA7D85" w:rsidRDefault="00A83B4E" w:rsidP="00A83B4E">
            <w:pPr>
              <w:pStyle w:val="TAL"/>
              <w:rPr>
                <w:i/>
                <w:lang w:eastAsia="en-US"/>
              </w:rPr>
            </w:pPr>
            <w:r w:rsidRPr="00CA7D85">
              <w:rPr>
                <w:i/>
                <w:lang w:eastAsia="en-US"/>
              </w:rPr>
              <w:t>RRCConnectionReconfigurationComplete (RRCReconfigurationComplete)</w:t>
            </w:r>
          </w:p>
        </w:tc>
        <w:tc>
          <w:tcPr>
            <w:tcW w:w="567" w:type="dxa"/>
          </w:tcPr>
          <w:p w14:paraId="184F3965" w14:textId="77777777" w:rsidR="00A83B4E" w:rsidRPr="00CA7D85" w:rsidRDefault="00A83B4E" w:rsidP="00A83B4E">
            <w:pPr>
              <w:pStyle w:val="TAC"/>
              <w:rPr>
                <w:lang w:eastAsia="en-US"/>
              </w:rPr>
            </w:pPr>
            <w:r w:rsidRPr="00CA7D85">
              <w:rPr>
                <w:lang w:eastAsia="en-US"/>
              </w:rPr>
              <w:t>9</w:t>
            </w:r>
          </w:p>
        </w:tc>
        <w:tc>
          <w:tcPr>
            <w:tcW w:w="892" w:type="dxa"/>
          </w:tcPr>
          <w:p w14:paraId="325985A0" w14:textId="384A6470" w:rsidR="00A83B4E" w:rsidRPr="00CA7D85" w:rsidRDefault="00A83B4E" w:rsidP="00A83B4E">
            <w:pPr>
              <w:pStyle w:val="TAC"/>
              <w:rPr>
                <w:lang w:eastAsia="en-US"/>
              </w:rPr>
            </w:pPr>
            <w:r w:rsidRPr="00CA7D85">
              <w:t>P</w:t>
            </w:r>
          </w:p>
        </w:tc>
      </w:tr>
      <w:tr w:rsidR="00A83B4E" w:rsidRPr="00CA7D85" w14:paraId="31E0256E" w14:textId="77777777" w:rsidTr="0081492F">
        <w:trPr>
          <w:cantSplit/>
        </w:trPr>
        <w:tc>
          <w:tcPr>
            <w:tcW w:w="648" w:type="dxa"/>
          </w:tcPr>
          <w:p w14:paraId="459BF4BA" w14:textId="77777777" w:rsidR="00A83B4E" w:rsidRPr="00CA7D85" w:rsidRDefault="00A83B4E" w:rsidP="00A83B4E">
            <w:pPr>
              <w:pStyle w:val="TAC"/>
              <w:rPr>
                <w:lang w:eastAsia="en-US"/>
              </w:rPr>
            </w:pPr>
            <w:r w:rsidRPr="00CA7D85">
              <w:rPr>
                <w:lang w:eastAsia="en-US"/>
              </w:rPr>
              <w:t>27</w:t>
            </w:r>
          </w:p>
        </w:tc>
        <w:tc>
          <w:tcPr>
            <w:tcW w:w="3969" w:type="dxa"/>
          </w:tcPr>
          <w:p w14:paraId="0B085C70" w14:textId="77777777" w:rsidR="00A83B4E" w:rsidRPr="00CA7D85" w:rsidRDefault="00A83B4E" w:rsidP="00A83B4E">
            <w:pPr>
              <w:pStyle w:val="TAL"/>
              <w:rPr>
                <w:lang w:eastAsia="en-US"/>
              </w:rPr>
            </w:pPr>
            <w:r w:rsidRPr="00CA7D85">
              <w:rPr>
                <w:lang w:eastAsia="en-US"/>
              </w:rPr>
              <w:t>Check: Does the test result of generic test procedure in TS 38.508-1 subclause 4.9.1 indicate that the UE is capable of exchanging IP data on SCG DRB#2?</w:t>
            </w:r>
          </w:p>
        </w:tc>
        <w:tc>
          <w:tcPr>
            <w:tcW w:w="709" w:type="dxa"/>
          </w:tcPr>
          <w:p w14:paraId="5ACEF87F" w14:textId="77777777" w:rsidR="00A83B4E" w:rsidRPr="00CA7D85" w:rsidRDefault="00A83B4E" w:rsidP="00A83B4E">
            <w:pPr>
              <w:pStyle w:val="TAC"/>
              <w:rPr>
                <w:lang w:eastAsia="en-US"/>
              </w:rPr>
            </w:pPr>
            <w:r w:rsidRPr="00CA7D85">
              <w:rPr>
                <w:lang w:eastAsia="en-US"/>
              </w:rPr>
              <w:t>-</w:t>
            </w:r>
          </w:p>
        </w:tc>
        <w:tc>
          <w:tcPr>
            <w:tcW w:w="2977" w:type="dxa"/>
          </w:tcPr>
          <w:p w14:paraId="512008BC" w14:textId="77777777" w:rsidR="00A83B4E" w:rsidRPr="00CA7D85" w:rsidRDefault="00A83B4E" w:rsidP="00A83B4E">
            <w:pPr>
              <w:pStyle w:val="TAL"/>
              <w:rPr>
                <w:i/>
                <w:lang w:eastAsia="en-US"/>
              </w:rPr>
            </w:pPr>
            <w:r w:rsidRPr="00CA7D85">
              <w:rPr>
                <w:i/>
                <w:lang w:eastAsia="en-US"/>
              </w:rPr>
              <w:t>-</w:t>
            </w:r>
          </w:p>
        </w:tc>
        <w:tc>
          <w:tcPr>
            <w:tcW w:w="567" w:type="dxa"/>
          </w:tcPr>
          <w:p w14:paraId="54FC0404" w14:textId="77777777" w:rsidR="00A83B4E" w:rsidRPr="00CA7D85" w:rsidRDefault="00A83B4E" w:rsidP="00A83B4E">
            <w:pPr>
              <w:pStyle w:val="TAC"/>
              <w:rPr>
                <w:lang w:eastAsia="en-US"/>
              </w:rPr>
            </w:pPr>
            <w:r w:rsidRPr="00CA7D85">
              <w:rPr>
                <w:lang w:eastAsia="en-US"/>
              </w:rPr>
              <w:t>9</w:t>
            </w:r>
          </w:p>
        </w:tc>
        <w:tc>
          <w:tcPr>
            <w:tcW w:w="892" w:type="dxa"/>
          </w:tcPr>
          <w:p w14:paraId="6332E09F" w14:textId="75C67508" w:rsidR="00A83B4E" w:rsidRPr="00CA7D85" w:rsidRDefault="00A83B4E" w:rsidP="00A83B4E">
            <w:pPr>
              <w:pStyle w:val="TAC"/>
              <w:rPr>
                <w:lang w:eastAsia="en-US"/>
              </w:rPr>
            </w:pPr>
            <w:r w:rsidRPr="00CA7D85">
              <w:t>-</w:t>
            </w:r>
          </w:p>
        </w:tc>
      </w:tr>
    </w:tbl>
    <w:p w14:paraId="7F08B57D" w14:textId="77777777" w:rsidR="00EB590D" w:rsidRPr="00CA7D85" w:rsidRDefault="00EB590D" w:rsidP="00EB590D">
      <w:pPr>
        <w:overflowPunct/>
        <w:autoSpaceDE/>
        <w:autoSpaceDN/>
        <w:adjustRightInd/>
      </w:pPr>
    </w:p>
    <w:p w14:paraId="0C277606" w14:textId="77777777" w:rsidR="00EB590D" w:rsidRPr="00CA7D85" w:rsidRDefault="00EB590D" w:rsidP="00FF3CC9">
      <w:pPr>
        <w:pStyle w:val="H6"/>
      </w:pPr>
      <w:r w:rsidRPr="00CA7D85">
        <w:lastRenderedPageBreak/>
        <w:t>8.2.2.8.1.3.3</w:t>
      </w:r>
      <w:r w:rsidRPr="00CA7D85">
        <w:tab/>
        <w:t>Specific message contents</w:t>
      </w:r>
    </w:p>
    <w:p w14:paraId="60E77029" w14:textId="77777777" w:rsidR="00EB590D" w:rsidRPr="00CA7D85" w:rsidRDefault="00EB590D" w:rsidP="00FF3CC9">
      <w:pPr>
        <w:pStyle w:val="TH"/>
      </w:pPr>
      <w:r w:rsidRPr="00CA7D85">
        <w:t xml:space="preserve">Table 8.2.2.8.1.3.3-1: </w:t>
      </w:r>
      <w:r w:rsidRPr="00CA7D85">
        <w:rPr>
          <w:i/>
        </w:rPr>
        <w:t xml:space="preserve">RRCConnectionReconfiguration </w:t>
      </w:r>
      <w:r w:rsidRPr="00CA7D85">
        <w:t>(step 1, Table 8.2.2.8.1.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EB590D" w:rsidRPr="00CA7D85" w14:paraId="49BF2AB7" w14:textId="77777777" w:rsidTr="00FD793F">
        <w:tc>
          <w:tcPr>
            <w:tcW w:w="9720" w:type="dxa"/>
            <w:gridSpan w:val="4"/>
          </w:tcPr>
          <w:p w14:paraId="29C6C6A3" w14:textId="027F7615" w:rsidR="00EB590D" w:rsidRPr="00CA7D85" w:rsidRDefault="00EB590D" w:rsidP="00FD793F">
            <w:pPr>
              <w:keepNext/>
              <w:keepLines/>
              <w:spacing w:after="0"/>
              <w:rPr>
                <w:rFonts w:ascii="Arial" w:hAnsi="Arial"/>
                <w:sz w:val="18"/>
              </w:rPr>
            </w:pPr>
            <w:r w:rsidRPr="00CA7D85">
              <w:rPr>
                <w:rFonts w:ascii="Arial" w:hAnsi="Arial"/>
                <w:sz w:val="18"/>
              </w:rPr>
              <w:t xml:space="preserve">Derivation Path: </w:t>
            </w:r>
            <w:r w:rsidR="00305B39" w:rsidRPr="00CA7D85">
              <w:rPr>
                <w:rFonts w:ascii="Arial" w:hAnsi="Arial"/>
                <w:sz w:val="18"/>
              </w:rPr>
              <w:t xml:space="preserve">TS </w:t>
            </w:r>
            <w:r w:rsidRPr="00CA7D85">
              <w:rPr>
                <w:rFonts w:ascii="Arial" w:hAnsi="Arial"/>
                <w:sz w:val="18"/>
              </w:rPr>
              <w:t>36.508 [7], Table 4.6.1-8</w:t>
            </w:r>
          </w:p>
        </w:tc>
      </w:tr>
      <w:tr w:rsidR="00EB590D" w:rsidRPr="00CA7D85" w14:paraId="24BA49E1" w14:textId="77777777" w:rsidTr="00FD793F">
        <w:tblPrEx>
          <w:tblCellMar>
            <w:left w:w="108" w:type="dxa"/>
            <w:right w:w="108" w:type="dxa"/>
          </w:tblCellMar>
        </w:tblPrEx>
        <w:tc>
          <w:tcPr>
            <w:tcW w:w="4500" w:type="dxa"/>
          </w:tcPr>
          <w:p w14:paraId="45D67D9B" w14:textId="77777777" w:rsidR="00EB590D" w:rsidRPr="00CA7D85" w:rsidRDefault="00EB590D" w:rsidP="00FD793F">
            <w:pPr>
              <w:pStyle w:val="TAH"/>
              <w:rPr>
                <w:lang w:eastAsia="en-US"/>
              </w:rPr>
            </w:pPr>
            <w:r w:rsidRPr="00CA7D85">
              <w:rPr>
                <w:lang w:eastAsia="en-US"/>
              </w:rPr>
              <w:t>Information Element</w:t>
            </w:r>
          </w:p>
        </w:tc>
        <w:tc>
          <w:tcPr>
            <w:tcW w:w="2268" w:type="dxa"/>
          </w:tcPr>
          <w:p w14:paraId="509D75F4" w14:textId="77777777" w:rsidR="00EB590D" w:rsidRPr="00CA7D85" w:rsidRDefault="00EB590D" w:rsidP="00FD793F">
            <w:pPr>
              <w:pStyle w:val="TAH"/>
              <w:rPr>
                <w:lang w:eastAsia="en-US"/>
              </w:rPr>
            </w:pPr>
            <w:r w:rsidRPr="00CA7D85">
              <w:rPr>
                <w:lang w:eastAsia="en-US"/>
              </w:rPr>
              <w:t>Value/remark</w:t>
            </w:r>
          </w:p>
        </w:tc>
        <w:tc>
          <w:tcPr>
            <w:tcW w:w="1701" w:type="dxa"/>
          </w:tcPr>
          <w:p w14:paraId="43C2F8E4" w14:textId="77777777" w:rsidR="00EB590D" w:rsidRPr="00CA7D85" w:rsidRDefault="00EB590D" w:rsidP="00FD793F">
            <w:pPr>
              <w:pStyle w:val="TAH"/>
              <w:rPr>
                <w:lang w:eastAsia="en-US"/>
              </w:rPr>
            </w:pPr>
            <w:r w:rsidRPr="00CA7D85">
              <w:rPr>
                <w:lang w:eastAsia="en-US"/>
              </w:rPr>
              <w:t>Comment</w:t>
            </w:r>
          </w:p>
        </w:tc>
        <w:tc>
          <w:tcPr>
            <w:tcW w:w="1251" w:type="dxa"/>
          </w:tcPr>
          <w:p w14:paraId="29D32835" w14:textId="77777777" w:rsidR="00EB590D" w:rsidRPr="00CA7D85" w:rsidRDefault="00EB590D" w:rsidP="00FD793F">
            <w:pPr>
              <w:pStyle w:val="TAH"/>
              <w:rPr>
                <w:lang w:eastAsia="en-US"/>
              </w:rPr>
            </w:pPr>
            <w:r w:rsidRPr="00CA7D85">
              <w:rPr>
                <w:lang w:eastAsia="en-US"/>
              </w:rPr>
              <w:t>Condition</w:t>
            </w:r>
          </w:p>
        </w:tc>
      </w:tr>
      <w:tr w:rsidR="00EB590D" w:rsidRPr="00CA7D85" w14:paraId="7C0E5CBA" w14:textId="77777777" w:rsidTr="00FD793F">
        <w:tblPrEx>
          <w:tblCellMar>
            <w:left w:w="108" w:type="dxa"/>
            <w:right w:w="108" w:type="dxa"/>
          </w:tblCellMar>
        </w:tblPrEx>
        <w:tc>
          <w:tcPr>
            <w:tcW w:w="4500" w:type="dxa"/>
          </w:tcPr>
          <w:p w14:paraId="19B1014D" w14:textId="77777777" w:rsidR="00EB590D" w:rsidRPr="00CA7D85" w:rsidRDefault="00EB590D" w:rsidP="00FD793F">
            <w:pPr>
              <w:pStyle w:val="TAL"/>
              <w:rPr>
                <w:lang w:eastAsia="en-US"/>
              </w:rPr>
            </w:pPr>
            <w:r w:rsidRPr="00CA7D85">
              <w:rPr>
                <w:lang w:eastAsia="en-US"/>
              </w:rPr>
              <w:t>RRCConnectionReconfiguration ::= SEQUENCE {</w:t>
            </w:r>
          </w:p>
        </w:tc>
        <w:tc>
          <w:tcPr>
            <w:tcW w:w="2268" w:type="dxa"/>
          </w:tcPr>
          <w:p w14:paraId="368BA22B" w14:textId="77777777" w:rsidR="00EB590D" w:rsidRPr="00CA7D85" w:rsidRDefault="00EB590D" w:rsidP="00FD793F">
            <w:pPr>
              <w:pStyle w:val="TAL"/>
              <w:rPr>
                <w:lang w:eastAsia="en-US"/>
              </w:rPr>
            </w:pPr>
          </w:p>
        </w:tc>
        <w:tc>
          <w:tcPr>
            <w:tcW w:w="1701" w:type="dxa"/>
          </w:tcPr>
          <w:p w14:paraId="25D91221" w14:textId="77777777" w:rsidR="00EB590D" w:rsidRPr="00CA7D85" w:rsidRDefault="00EB590D" w:rsidP="00FD793F">
            <w:pPr>
              <w:pStyle w:val="TAL"/>
              <w:rPr>
                <w:lang w:eastAsia="en-US"/>
              </w:rPr>
            </w:pPr>
          </w:p>
        </w:tc>
        <w:tc>
          <w:tcPr>
            <w:tcW w:w="1251" w:type="dxa"/>
          </w:tcPr>
          <w:p w14:paraId="139952E8" w14:textId="77777777" w:rsidR="00EB590D" w:rsidRPr="00CA7D85" w:rsidRDefault="00EB590D" w:rsidP="00FD793F">
            <w:pPr>
              <w:pStyle w:val="TAL"/>
              <w:rPr>
                <w:lang w:eastAsia="en-US"/>
              </w:rPr>
            </w:pPr>
          </w:p>
        </w:tc>
      </w:tr>
      <w:tr w:rsidR="00EB590D" w:rsidRPr="00CA7D85" w14:paraId="791C0454" w14:textId="77777777" w:rsidTr="00FD793F">
        <w:tblPrEx>
          <w:tblCellMar>
            <w:left w:w="108" w:type="dxa"/>
            <w:right w:w="108" w:type="dxa"/>
          </w:tblCellMar>
        </w:tblPrEx>
        <w:tc>
          <w:tcPr>
            <w:tcW w:w="4500" w:type="dxa"/>
          </w:tcPr>
          <w:p w14:paraId="4E085297" w14:textId="77777777" w:rsidR="00EB590D" w:rsidRPr="00CA7D85" w:rsidRDefault="00EB590D" w:rsidP="00FD793F">
            <w:pPr>
              <w:pStyle w:val="TAL"/>
              <w:rPr>
                <w:lang w:eastAsia="en-US"/>
              </w:rPr>
            </w:pPr>
            <w:r w:rsidRPr="00CA7D85">
              <w:rPr>
                <w:lang w:eastAsia="en-US"/>
              </w:rPr>
              <w:t xml:space="preserve">  criticalExtensions CHOICE {</w:t>
            </w:r>
          </w:p>
        </w:tc>
        <w:tc>
          <w:tcPr>
            <w:tcW w:w="2268" w:type="dxa"/>
          </w:tcPr>
          <w:p w14:paraId="305550FC" w14:textId="77777777" w:rsidR="00EB590D" w:rsidRPr="00CA7D85" w:rsidRDefault="00EB590D" w:rsidP="00FD793F">
            <w:pPr>
              <w:pStyle w:val="TAL"/>
              <w:rPr>
                <w:lang w:eastAsia="en-US"/>
              </w:rPr>
            </w:pPr>
          </w:p>
        </w:tc>
        <w:tc>
          <w:tcPr>
            <w:tcW w:w="1701" w:type="dxa"/>
          </w:tcPr>
          <w:p w14:paraId="54109D20" w14:textId="77777777" w:rsidR="00EB590D" w:rsidRPr="00CA7D85" w:rsidRDefault="00EB590D" w:rsidP="00FD793F">
            <w:pPr>
              <w:pStyle w:val="TAL"/>
              <w:rPr>
                <w:lang w:eastAsia="en-US"/>
              </w:rPr>
            </w:pPr>
          </w:p>
        </w:tc>
        <w:tc>
          <w:tcPr>
            <w:tcW w:w="1251" w:type="dxa"/>
          </w:tcPr>
          <w:p w14:paraId="1C68BCB4" w14:textId="77777777" w:rsidR="00EB590D" w:rsidRPr="00CA7D85" w:rsidRDefault="00EB590D" w:rsidP="00FD793F">
            <w:pPr>
              <w:pStyle w:val="TAL"/>
              <w:rPr>
                <w:lang w:eastAsia="en-US"/>
              </w:rPr>
            </w:pPr>
          </w:p>
        </w:tc>
      </w:tr>
      <w:tr w:rsidR="00EB590D" w:rsidRPr="00CA7D85" w14:paraId="54586F28" w14:textId="77777777" w:rsidTr="00FD793F">
        <w:tblPrEx>
          <w:tblCellMar>
            <w:left w:w="108" w:type="dxa"/>
            <w:right w:w="108" w:type="dxa"/>
          </w:tblCellMar>
        </w:tblPrEx>
        <w:tc>
          <w:tcPr>
            <w:tcW w:w="4500" w:type="dxa"/>
          </w:tcPr>
          <w:p w14:paraId="42DEFA89" w14:textId="56A987C5" w:rsidR="00EB590D" w:rsidRPr="00CA7D85" w:rsidRDefault="00EB590D" w:rsidP="00FD793F">
            <w:pPr>
              <w:pStyle w:val="TAL"/>
              <w:rPr>
                <w:lang w:eastAsia="en-US"/>
              </w:rPr>
            </w:pPr>
            <w:r w:rsidRPr="00CA7D85">
              <w:rPr>
                <w:lang w:eastAsia="en-US"/>
              </w:rPr>
              <w:t xml:space="preserve">    c1 CHOICE</w:t>
            </w:r>
            <w:r w:rsidR="00305B39" w:rsidRPr="00CA7D85">
              <w:rPr>
                <w:lang w:eastAsia="en-US"/>
              </w:rPr>
              <w:t xml:space="preserve"> </w:t>
            </w:r>
            <w:r w:rsidRPr="00CA7D85">
              <w:rPr>
                <w:lang w:eastAsia="en-US"/>
              </w:rPr>
              <w:t>{</w:t>
            </w:r>
          </w:p>
        </w:tc>
        <w:tc>
          <w:tcPr>
            <w:tcW w:w="2268" w:type="dxa"/>
          </w:tcPr>
          <w:p w14:paraId="7F3E2285" w14:textId="77777777" w:rsidR="00EB590D" w:rsidRPr="00CA7D85" w:rsidRDefault="00EB590D" w:rsidP="00FD793F">
            <w:pPr>
              <w:pStyle w:val="TAL"/>
              <w:rPr>
                <w:lang w:eastAsia="en-US"/>
              </w:rPr>
            </w:pPr>
          </w:p>
        </w:tc>
        <w:tc>
          <w:tcPr>
            <w:tcW w:w="1701" w:type="dxa"/>
          </w:tcPr>
          <w:p w14:paraId="0DBF56D5" w14:textId="77777777" w:rsidR="00EB590D" w:rsidRPr="00CA7D85" w:rsidRDefault="00EB590D" w:rsidP="00FD793F">
            <w:pPr>
              <w:pStyle w:val="TAL"/>
              <w:rPr>
                <w:lang w:eastAsia="en-US"/>
              </w:rPr>
            </w:pPr>
          </w:p>
        </w:tc>
        <w:tc>
          <w:tcPr>
            <w:tcW w:w="1251" w:type="dxa"/>
          </w:tcPr>
          <w:p w14:paraId="0072EF71" w14:textId="77777777" w:rsidR="00EB590D" w:rsidRPr="00CA7D85" w:rsidRDefault="00EB590D" w:rsidP="00FD793F">
            <w:pPr>
              <w:pStyle w:val="TAL"/>
              <w:rPr>
                <w:lang w:eastAsia="en-US"/>
              </w:rPr>
            </w:pPr>
          </w:p>
        </w:tc>
      </w:tr>
      <w:tr w:rsidR="00EB590D" w:rsidRPr="00CA7D85" w14:paraId="00F99EF7" w14:textId="77777777" w:rsidTr="00FD793F">
        <w:tblPrEx>
          <w:tblCellMar>
            <w:left w:w="108" w:type="dxa"/>
            <w:right w:w="108" w:type="dxa"/>
          </w:tblCellMar>
        </w:tblPrEx>
        <w:tc>
          <w:tcPr>
            <w:tcW w:w="4500" w:type="dxa"/>
          </w:tcPr>
          <w:p w14:paraId="5FAD38B5" w14:textId="77777777" w:rsidR="00EB590D" w:rsidRPr="00CA7D85" w:rsidRDefault="00EB590D" w:rsidP="00FD793F">
            <w:pPr>
              <w:pStyle w:val="TAL"/>
              <w:rPr>
                <w:lang w:eastAsia="en-US"/>
              </w:rPr>
            </w:pPr>
            <w:r w:rsidRPr="00CA7D85">
              <w:rPr>
                <w:lang w:eastAsia="en-US"/>
              </w:rPr>
              <w:t xml:space="preserve">      rrcConnectionReconfiguration-r8 SEQUENCE {</w:t>
            </w:r>
          </w:p>
        </w:tc>
        <w:tc>
          <w:tcPr>
            <w:tcW w:w="2268" w:type="dxa"/>
          </w:tcPr>
          <w:p w14:paraId="136561A1" w14:textId="77777777" w:rsidR="00EB590D" w:rsidRPr="00CA7D85" w:rsidRDefault="00EB590D" w:rsidP="00FD793F">
            <w:pPr>
              <w:pStyle w:val="TAL"/>
              <w:rPr>
                <w:lang w:eastAsia="en-US"/>
              </w:rPr>
            </w:pPr>
          </w:p>
        </w:tc>
        <w:tc>
          <w:tcPr>
            <w:tcW w:w="1701" w:type="dxa"/>
          </w:tcPr>
          <w:p w14:paraId="335F2A37" w14:textId="77777777" w:rsidR="00EB590D" w:rsidRPr="00CA7D85" w:rsidRDefault="00EB590D" w:rsidP="00FD793F">
            <w:pPr>
              <w:pStyle w:val="TAL"/>
              <w:rPr>
                <w:lang w:eastAsia="en-US"/>
              </w:rPr>
            </w:pPr>
          </w:p>
        </w:tc>
        <w:tc>
          <w:tcPr>
            <w:tcW w:w="1251" w:type="dxa"/>
          </w:tcPr>
          <w:p w14:paraId="64E359D1" w14:textId="77777777" w:rsidR="00EB590D" w:rsidRPr="00CA7D85" w:rsidRDefault="00EB590D" w:rsidP="00FD793F">
            <w:pPr>
              <w:pStyle w:val="TAL"/>
              <w:rPr>
                <w:lang w:eastAsia="en-US"/>
              </w:rPr>
            </w:pPr>
          </w:p>
        </w:tc>
      </w:tr>
      <w:tr w:rsidR="00EB590D" w:rsidRPr="00CA7D85" w14:paraId="5CE2E39B" w14:textId="77777777" w:rsidTr="00FD793F">
        <w:tblPrEx>
          <w:tblCellMar>
            <w:left w:w="108" w:type="dxa"/>
            <w:right w:w="108" w:type="dxa"/>
          </w:tblCellMar>
        </w:tblPrEx>
        <w:tc>
          <w:tcPr>
            <w:tcW w:w="4500" w:type="dxa"/>
            <w:shd w:val="clear" w:color="auto" w:fill="auto"/>
          </w:tcPr>
          <w:p w14:paraId="03541CC3"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shd w:val="clear" w:color="auto" w:fill="auto"/>
          </w:tcPr>
          <w:p w14:paraId="4CE00CB4" w14:textId="77777777" w:rsidR="00EB590D" w:rsidRPr="00CA7D85" w:rsidRDefault="00EB590D" w:rsidP="00FD793F">
            <w:pPr>
              <w:pStyle w:val="TAL"/>
              <w:rPr>
                <w:lang w:eastAsia="en-US"/>
              </w:rPr>
            </w:pPr>
          </w:p>
        </w:tc>
        <w:tc>
          <w:tcPr>
            <w:tcW w:w="1701" w:type="dxa"/>
            <w:shd w:val="clear" w:color="auto" w:fill="auto"/>
          </w:tcPr>
          <w:p w14:paraId="4A542CA4" w14:textId="77777777" w:rsidR="00EB590D" w:rsidRPr="00CA7D85" w:rsidRDefault="00EB590D" w:rsidP="00FD793F">
            <w:pPr>
              <w:pStyle w:val="TAL"/>
              <w:rPr>
                <w:lang w:eastAsia="en-US"/>
              </w:rPr>
            </w:pPr>
          </w:p>
        </w:tc>
        <w:tc>
          <w:tcPr>
            <w:tcW w:w="1251" w:type="dxa"/>
            <w:shd w:val="clear" w:color="auto" w:fill="auto"/>
          </w:tcPr>
          <w:p w14:paraId="1A41799B" w14:textId="77777777" w:rsidR="00EB590D" w:rsidRPr="00CA7D85" w:rsidRDefault="00EB590D" w:rsidP="00FD793F">
            <w:pPr>
              <w:pStyle w:val="TAL"/>
              <w:rPr>
                <w:lang w:eastAsia="en-US"/>
              </w:rPr>
            </w:pPr>
          </w:p>
        </w:tc>
      </w:tr>
      <w:tr w:rsidR="00EB590D" w:rsidRPr="00CA7D85" w14:paraId="43F6650F" w14:textId="77777777" w:rsidTr="00FD793F">
        <w:tblPrEx>
          <w:tblCellMar>
            <w:left w:w="108" w:type="dxa"/>
            <w:right w:w="108" w:type="dxa"/>
          </w:tblCellMar>
        </w:tblPrEx>
        <w:tc>
          <w:tcPr>
            <w:tcW w:w="4500" w:type="dxa"/>
          </w:tcPr>
          <w:p w14:paraId="0742A946"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23648E7D" w14:textId="77777777" w:rsidR="00EB590D" w:rsidRPr="00CA7D85" w:rsidRDefault="00EB590D" w:rsidP="00FD793F">
            <w:pPr>
              <w:pStyle w:val="TAL"/>
              <w:rPr>
                <w:lang w:eastAsia="en-US"/>
              </w:rPr>
            </w:pPr>
          </w:p>
        </w:tc>
        <w:tc>
          <w:tcPr>
            <w:tcW w:w="1701" w:type="dxa"/>
          </w:tcPr>
          <w:p w14:paraId="63BB23C1" w14:textId="77777777" w:rsidR="00EB590D" w:rsidRPr="00CA7D85" w:rsidRDefault="00EB590D" w:rsidP="00FD793F">
            <w:pPr>
              <w:pStyle w:val="TAL"/>
              <w:rPr>
                <w:lang w:eastAsia="en-US"/>
              </w:rPr>
            </w:pPr>
          </w:p>
        </w:tc>
        <w:tc>
          <w:tcPr>
            <w:tcW w:w="1251" w:type="dxa"/>
          </w:tcPr>
          <w:p w14:paraId="1D5794DB" w14:textId="77777777" w:rsidR="00EB590D" w:rsidRPr="00CA7D85" w:rsidRDefault="00EB590D" w:rsidP="00FD793F">
            <w:pPr>
              <w:pStyle w:val="TAL"/>
              <w:rPr>
                <w:lang w:eastAsia="en-US"/>
              </w:rPr>
            </w:pPr>
          </w:p>
        </w:tc>
      </w:tr>
      <w:tr w:rsidR="00EB590D" w:rsidRPr="00CA7D85" w14:paraId="5883ED59" w14:textId="77777777" w:rsidTr="00FD793F">
        <w:tblPrEx>
          <w:tblCellMar>
            <w:left w:w="108" w:type="dxa"/>
            <w:right w:w="108" w:type="dxa"/>
          </w:tblCellMar>
        </w:tblPrEx>
        <w:tc>
          <w:tcPr>
            <w:tcW w:w="4500" w:type="dxa"/>
          </w:tcPr>
          <w:p w14:paraId="5E8FBF92"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4BB53D0C" w14:textId="77777777" w:rsidR="00EB590D" w:rsidRPr="00CA7D85" w:rsidRDefault="00EB590D" w:rsidP="00FD793F">
            <w:pPr>
              <w:pStyle w:val="TAL"/>
              <w:rPr>
                <w:lang w:eastAsia="en-US"/>
              </w:rPr>
            </w:pPr>
          </w:p>
        </w:tc>
        <w:tc>
          <w:tcPr>
            <w:tcW w:w="1701" w:type="dxa"/>
          </w:tcPr>
          <w:p w14:paraId="02F3DC9D" w14:textId="77777777" w:rsidR="00EB590D" w:rsidRPr="00CA7D85" w:rsidRDefault="00EB590D" w:rsidP="00FD793F">
            <w:pPr>
              <w:pStyle w:val="TAL"/>
              <w:rPr>
                <w:lang w:eastAsia="en-US"/>
              </w:rPr>
            </w:pPr>
          </w:p>
        </w:tc>
        <w:tc>
          <w:tcPr>
            <w:tcW w:w="1251" w:type="dxa"/>
          </w:tcPr>
          <w:p w14:paraId="6063320C" w14:textId="77777777" w:rsidR="00EB590D" w:rsidRPr="00CA7D85" w:rsidRDefault="00EB590D" w:rsidP="00FD793F">
            <w:pPr>
              <w:pStyle w:val="TAL"/>
              <w:rPr>
                <w:lang w:eastAsia="en-US"/>
              </w:rPr>
            </w:pPr>
          </w:p>
        </w:tc>
      </w:tr>
      <w:tr w:rsidR="00EB590D" w:rsidRPr="00CA7D85" w14:paraId="0839191C" w14:textId="77777777" w:rsidTr="00FD793F">
        <w:tblPrEx>
          <w:tblCellMar>
            <w:left w:w="108" w:type="dxa"/>
            <w:right w:w="108" w:type="dxa"/>
          </w:tblCellMar>
        </w:tblPrEx>
        <w:tc>
          <w:tcPr>
            <w:tcW w:w="4500" w:type="dxa"/>
          </w:tcPr>
          <w:p w14:paraId="58354AE5"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0F870BAF" w14:textId="77777777" w:rsidR="00EB590D" w:rsidRPr="00CA7D85" w:rsidRDefault="00EB590D" w:rsidP="00FD793F">
            <w:pPr>
              <w:pStyle w:val="TAL"/>
              <w:rPr>
                <w:lang w:eastAsia="en-US"/>
              </w:rPr>
            </w:pPr>
          </w:p>
        </w:tc>
        <w:tc>
          <w:tcPr>
            <w:tcW w:w="1701" w:type="dxa"/>
          </w:tcPr>
          <w:p w14:paraId="4AD7FFE8" w14:textId="77777777" w:rsidR="00EB590D" w:rsidRPr="00CA7D85" w:rsidRDefault="00EB590D" w:rsidP="00FD793F">
            <w:pPr>
              <w:pStyle w:val="TAL"/>
              <w:rPr>
                <w:lang w:eastAsia="en-US"/>
              </w:rPr>
            </w:pPr>
          </w:p>
        </w:tc>
        <w:tc>
          <w:tcPr>
            <w:tcW w:w="1251" w:type="dxa"/>
          </w:tcPr>
          <w:p w14:paraId="5B813E1F" w14:textId="77777777" w:rsidR="00EB590D" w:rsidRPr="00CA7D85" w:rsidRDefault="00EB590D" w:rsidP="00FD793F">
            <w:pPr>
              <w:pStyle w:val="TAL"/>
              <w:rPr>
                <w:lang w:eastAsia="en-US"/>
              </w:rPr>
            </w:pPr>
          </w:p>
        </w:tc>
      </w:tr>
      <w:tr w:rsidR="00EB590D" w:rsidRPr="00CA7D85" w14:paraId="6E388E18" w14:textId="77777777" w:rsidTr="00FD793F">
        <w:tc>
          <w:tcPr>
            <w:tcW w:w="4500" w:type="dxa"/>
          </w:tcPr>
          <w:p w14:paraId="11850597"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37343119" w14:textId="77777777" w:rsidR="00EB590D" w:rsidRPr="00CA7D85" w:rsidRDefault="00EB590D" w:rsidP="00FD793F">
            <w:pPr>
              <w:pStyle w:val="TAL"/>
              <w:rPr>
                <w:lang w:eastAsia="en-US"/>
              </w:rPr>
            </w:pPr>
          </w:p>
        </w:tc>
        <w:tc>
          <w:tcPr>
            <w:tcW w:w="1701" w:type="dxa"/>
          </w:tcPr>
          <w:p w14:paraId="684C4B3F" w14:textId="77777777" w:rsidR="00EB590D" w:rsidRPr="00CA7D85" w:rsidRDefault="00EB590D" w:rsidP="00FD793F">
            <w:pPr>
              <w:pStyle w:val="TAL"/>
              <w:rPr>
                <w:lang w:eastAsia="en-US"/>
              </w:rPr>
            </w:pPr>
          </w:p>
        </w:tc>
        <w:tc>
          <w:tcPr>
            <w:tcW w:w="1251" w:type="dxa"/>
          </w:tcPr>
          <w:p w14:paraId="51EF8E72" w14:textId="77777777" w:rsidR="00EB590D" w:rsidRPr="00CA7D85" w:rsidRDefault="00EB590D" w:rsidP="00FD793F">
            <w:pPr>
              <w:pStyle w:val="TAL"/>
              <w:rPr>
                <w:lang w:eastAsia="en-US"/>
              </w:rPr>
            </w:pPr>
          </w:p>
        </w:tc>
      </w:tr>
      <w:tr w:rsidR="00EB590D" w:rsidRPr="00CA7D85" w14:paraId="5BDBE524" w14:textId="77777777" w:rsidTr="00FD793F">
        <w:tc>
          <w:tcPr>
            <w:tcW w:w="4500" w:type="dxa"/>
          </w:tcPr>
          <w:p w14:paraId="0AB01107"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1F89F902" w14:textId="77777777" w:rsidR="00EB590D" w:rsidRPr="00CA7D85" w:rsidRDefault="00EB590D" w:rsidP="00FD793F">
            <w:pPr>
              <w:pStyle w:val="TAL"/>
              <w:rPr>
                <w:lang w:eastAsia="en-US"/>
              </w:rPr>
            </w:pPr>
          </w:p>
        </w:tc>
        <w:tc>
          <w:tcPr>
            <w:tcW w:w="1701" w:type="dxa"/>
          </w:tcPr>
          <w:p w14:paraId="0B2295CD" w14:textId="77777777" w:rsidR="00EB590D" w:rsidRPr="00CA7D85" w:rsidRDefault="00EB590D" w:rsidP="00FD793F">
            <w:pPr>
              <w:pStyle w:val="TAL"/>
              <w:rPr>
                <w:lang w:eastAsia="en-US"/>
              </w:rPr>
            </w:pPr>
          </w:p>
        </w:tc>
        <w:tc>
          <w:tcPr>
            <w:tcW w:w="1251" w:type="dxa"/>
          </w:tcPr>
          <w:p w14:paraId="48D9854E" w14:textId="77777777" w:rsidR="00EB590D" w:rsidRPr="00CA7D85" w:rsidRDefault="00EB590D" w:rsidP="00FD793F">
            <w:pPr>
              <w:pStyle w:val="TAL"/>
              <w:rPr>
                <w:lang w:eastAsia="en-US"/>
              </w:rPr>
            </w:pPr>
          </w:p>
        </w:tc>
      </w:tr>
      <w:tr w:rsidR="00EB590D" w:rsidRPr="00CA7D85" w14:paraId="5F948C17" w14:textId="77777777" w:rsidTr="00FD793F">
        <w:tc>
          <w:tcPr>
            <w:tcW w:w="4500" w:type="dxa"/>
          </w:tcPr>
          <w:p w14:paraId="1DF26DD2"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786BDFA9" w14:textId="77777777" w:rsidR="00EB590D" w:rsidRPr="00CA7D85" w:rsidRDefault="00EB590D" w:rsidP="00FD793F">
            <w:pPr>
              <w:pStyle w:val="TAL"/>
              <w:rPr>
                <w:lang w:eastAsia="en-US"/>
              </w:rPr>
            </w:pPr>
          </w:p>
        </w:tc>
        <w:tc>
          <w:tcPr>
            <w:tcW w:w="1701" w:type="dxa"/>
          </w:tcPr>
          <w:p w14:paraId="5D705672" w14:textId="77777777" w:rsidR="00EB590D" w:rsidRPr="00CA7D85" w:rsidRDefault="00EB590D" w:rsidP="00FD793F">
            <w:pPr>
              <w:pStyle w:val="TAL"/>
              <w:rPr>
                <w:lang w:eastAsia="en-US"/>
              </w:rPr>
            </w:pPr>
          </w:p>
        </w:tc>
        <w:tc>
          <w:tcPr>
            <w:tcW w:w="1251" w:type="dxa"/>
          </w:tcPr>
          <w:p w14:paraId="39B13D97" w14:textId="77777777" w:rsidR="00EB590D" w:rsidRPr="00CA7D85" w:rsidRDefault="00EB590D" w:rsidP="00FD793F">
            <w:pPr>
              <w:pStyle w:val="TAL"/>
              <w:rPr>
                <w:lang w:eastAsia="en-US"/>
              </w:rPr>
            </w:pPr>
          </w:p>
        </w:tc>
      </w:tr>
      <w:tr w:rsidR="00EB590D" w:rsidRPr="00CA7D85" w14:paraId="6155E543" w14:textId="77777777" w:rsidTr="00FD793F">
        <w:tc>
          <w:tcPr>
            <w:tcW w:w="4500" w:type="dxa"/>
          </w:tcPr>
          <w:p w14:paraId="60CF3E12"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098D3214" w14:textId="77777777" w:rsidR="00EB590D" w:rsidRPr="00CA7D85" w:rsidRDefault="00EB590D" w:rsidP="00FD793F">
            <w:pPr>
              <w:pStyle w:val="TAL"/>
              <w:rPr>
                <w:lang w:eastAsia="en-US"/>
              </w:rPr>
            </w:pPr>
          </w:p>
        </w:tc>
        <w:tc>
          <w:tcPr>
            <w:tcW w:w="1701" w:type="dxa"/>
          </w:tcPr>
          <w:p w14:paraId="08C6CE35" w14:textId="77777777" w:rsidR="00EB590D" w:rsidRPr="00CA7D85" w:rsidRDefault="00EB590D" w:rsidP="00FD793F">
            <w:pPr>
              <w:pStyle w:val="TAL"/>
              <w:rPr>
                <w:lang w:eastAsia="en-US"/>
              </w:rPr>
            </w:pPr>
          </w:p>
        </w:tc>
        <w:tc>
          <w:tcPr>
            <w:tcW w:w="1251" w:type="dxa"/>
          </w:tcPr>
          <w:p w14:paraId="4DE18FC9" w14:textId="77777777" w:rsidR="00EB590D" w:rsidRPr="00CA7D85" w:rsidRDefault="00EB590D" w:rsidP="00FD793F">
            <w:pPr>
              <w:pStyle w:val="TAL"/>
              <w:rPr>
                <w:lang w:eastAsia="en-US"/>
              </w:rPr>
            </w:pPr>
          </w:p>
        </w:tc>
      </w:tr>
      <w:tr w:rsidR="00EB590D" w:rsidRPr="00CA7D85" w14:paraId="5B7DDFFC" w14:textId="77777777" w:rsidTr="00FD793F">
        <w:tc>
          <w:tcPr>
            <w:tcW w:w="4500" w:type="dxa"/>
          </w:tcPr>
          <w:p w14:paraId="374933FA" w14:textId="77777777" w:rsidR="00EB590D" w:rsidRPr="00CA7D85" w:rsidRDefault="00EB590D" w:rsidP="00FD793F">
            <w:pPr>
              <w:pStyle w:val="TAL"/>
              <w:rPr>
                <w:lang w:eastAsia="en-US"/>
              </w:rPr>
            </w:pPr>
            <w:r w:rsidRPr="00CA7D85">
              <w:rPr>
                <w:lang w:eastAsia="en-US"/>
              </w:rPr>
              <w:t xml:space="preserve">                        nr-Config-r15 CHOICE {</w:t>
            </w:r>
          </w:p>
        </w:tc>
        <w:tc>
          <w:tcPr>
            <w:tcW w:w="2268" w:type="dxa"/>
          </w:tcPr>
          <w:p w14:paraId="0E5BC23C" w14:textId="77777777" w:rsidR="00EB590D" w:rsidRPr="00CA7D85" w:rsidRDefault="00EB590D" w:rsidP="00FD793F">
            <w:pPr>
              <w:pStyle w:val="TAL"/>
              <w:rPr>
                <w:lang w:eastAsia="en-US"/>
              </w:rPr>
            </w:pPr>
          </w:p>
        </w:tc>
        <w:tc>
          <w:tcPr>
            <w:tcW w:w="1701" w:type="dxa"/>
          </w:tcPr>
          <w:p w14:paraId="7137250D" w14:textId="77777777" w:rsidR="00EB590D" w:rsidRPr="00CA7D85" w:rsidRDefault="00EB590D" w:rsidP="00FD793F">
            <w:pPr>
              <w:pStyle w:val="TAL"/>
              <w:rPr>
                <w:lang w:eastAsia="en-US"/>
              </w:rPr>
            </w:pPr>
          </w:p>
        </w:tc>
        <w:tc>
          <w:tcPr>
            <w:tcW w:w="1251" w:type="dxa"/>
          </w:tcPr>
          <w:p w14:paraId="6B9558D5" w14:textId="77777777" w:rsidR="00EB590D" w:rsidRPr="00CA7D85" w:rsidRDefault="00EB590D" w:rsidP="00FD793F">
            <w:pPr>
              <w:pStyle w:val="TAL"/>
              <w:rPr>
                <w:lang w:eastAsia="en-US"/>
              </w:rPr>
            </w:pPr>
          </w:p>
        </w:tc>
      </w:tr>
      <w:tr w:rsidR="00EB590D" w:rsidRPr="00CA7D85" w14:paraId="7BC35DCD" w14:textId="77777777" w:rsidTr="00FD793F">
        <w:tc>
          <w:tcPr>
            <w:tcW w:w="4500" w:type="dxa"/>
          </w:tcPr>
          <w:p w14:paraId="0706A316" w14:textId="77777777" w:rsidR="00EB590D" w:rsidRPr="00CA7D85" w:rsidRDefault="00EB590D" w:rsidP="00FD793F">
            <w:pPr>
              <w:pStyle w:val="TAL"/>
              <w:rPr>
                <w:lang w:eastAsia="en-US"/>
              </w:rPr>
            </w:pPr>
            <w:r w:rsidRPr="00CA7D85">
              <w:rPr>
                <w:lang w:eastAsia="en-US"/>
              </w:rPr>
              <w:t xml:space="preserve">                          setup SEQUENCE {</w:t>
            </w:r>
          </w:p>
        </w:tc>
        <w:tc>
          <w:tcPr>
            <w:tcW w:w="2268" w:type="dxa"/>
          </w:tcPr>
          <w:p w14:paraId="24AB42FC" w14:textId="77777777" w:rsidR="00EB590D" w:rsidRPr="00CA7D85" w:rsidRDefault="00EB590D" w:rsidP="00FD793F">
            <w:pPr>
              <w:pStyle w:val="TAL"/>
              <w:rPr>
                <w:lang w:eastAsia="en-US"/>
              </w:rPr>
            </w:pPr>
          </w:p>
        </w:tc>
        <w:tc>
          <w:tcPr>
            <w:tcW w:w="1701" w:type="dxa"/>
          </w:tcPr>
          <w:p w14:paraId="593575AB" w14:textId="77777777" w:rsidR="00EB590D" w:rsidRPr="00CA7D85" w:rsidRDefault="00EB590D" w:rsidP="00FD793F">
            <w:pPr>
              <w:pStyle w:val="TAL"/>
              <w:rPr>
                <w:lang w:eastAsia="en-US"/>
              </w:rPr>
            </w:pPr>
          </w:p>
        </w:tc>
        <w:tc>
          <w:tcPr>
            <w:tcW w:w="1251" w:type="dxa"/>
          </w:tcPr>
          <w:p w14:paraId="72EFFCD5" w14:textId="77777777" w:rsidR="00EB590D" w:rsidRPr="00CA7D85" w:rsidRDefault="00EB590D" w:rsidP="00FD793F">
            <w:pPr>
              <w:pStyle w:val="TAL"/>
              <w:rPr>
                <w:lang w:eastAsia="en-US"/>
              </w:rPr>
            </w:pPr>
          </w:p>
        </w:tc>
      </w:tr>
      <w:tr w:rsidR="00EB590D" w:rsidRPr="00CA7D85" w14:paraId="59EC55B4" w14:textId="77777777" w:rsidTr="00FD793F">
        <w:tc>
          <w:tcPr>
            <w:tcW w:w="4500" w:type="dxa"/>
          </w:tcPr>
          <w:p w14:paraId="10F28D5E" w14:textId="77777777" w:rsidR="00EB590D" w:rsidRPr="00CA7D85" w:rsidRDefault="00EB590D" w:rsidP="00FD793F">
            <w:pPr>
              <w:pStyle w:val="TAL"/>
              <w:rPr>
                <w:lang w:eastAsia="en-US"/>
              </w:rPr>
            </w:pPr>
            <w:r w:rsidRPr="00CA7D85">
              <w:rPr>
                <w:lang w:eastAsia="en-US"/>
              </w:rPr>
              <w:t xml:space="preserve">                            nr-SecondaryCellGroupConfig-r15</w:t>
            </w:r>
          </w:p>
        </w:tc>
        <w:tc>
          <w:tcPr>
            <w:tcW w:w="2268" w:type="dxa"/>
          </w:tcPr>
          <w:p w14:paraId="4426076B" w14:textId="04B615BB" w:rsidR="00EB590D" w:rsidRPr="00CA7D85" w:rsidRDefault="00EB590D" w:rsidP="00FD793F">
            <w:pPr>
              <w:pStyle w:val="TAL"/>
              <w:rPr>
                <w:lang w:eastAsia="en-US"/>
              </w:rPr>
            </w:pPr>
            <w:r w:rsidRPr="00CA7D85">
              <w:rPr>
                <w:lang w:eastAsia="en-US"/>
              </w:rPr>
              <w:t xml:space="preserve">OCTET STRING including the </w:t>
            </w:r>
            <w:r w:rsidRPr="00CA7D85">
              <w:rPr>
                <w:i/>
                <w:lang w:eastAsia="en-US"/>
              </w:rPr>
              <w:t>RRCReconfiguration</w:t>
            </w:r>
            <w:r w:rsidRPr="00CA7D85">
              <w:rPr>
                <w:lang w:eastAsia="en-US"/>
              </w:rPr>
              <w:t xml:space="preserve"> message and the IE secondaryCellGroup</w:t>
            </w:r>
            <w:r w:rsidR="006F4BAC" w:rsidRPr="00CA7D85">
              <w:rPr>
                <w:lang w:eastAsia="en-US"/>
              </w:rPr>
              <w:t xml:space="preserve"> according TS 38.508-1 [4], table 4.6.1-13 with condition EN-DC_HO</w:t>
            </w:r>
          </w:p>
        </w:tc>
        <w:tc>
          <w:tcPr>
            <w:tcW w:w="1701" w:type="dxa"/>
          </w:tcPr>
          <w:p w14:paraId="01F77D86" w14:textId="77777777" w:rsidR="00EB590D" w:rsidRPr="00CA7D85" w:rsidRDefault="00EB590D" w:rsidP="00FD793F">
            <w:pPr>
              <w:pStyle w:val="TAL"/>
              <w:rPr>
                <w:lang w:eastAsia="en-US"/>
              </w:rPr>
            </w:pPr>
          </w:p>
        </w:tc>
        <w:tc>
          <w:tcPr>
            <w:tcW w:w="1251" w:type="dxa"/>
          </w:tcPr>
          <w:p w14:paraId="0E973581" w14:textId="77777777" w:rsidR="00EB590D" w:rsidRPr="00CA7D85" w:rsidRDefault="00EB590D" w:rsidP="00FD793F">
            <w:pPr>
              <w:pStyle w:val="TAL"/>
              <w:rPr>
                <w:lang w:eastAsia="en-US"/>
              </w:rPr>
            </w:pPr>
          </w:p>
        </w:tc>
      </w:tr>
      <w:tr w:rsidR="00EB590D" w:rsidRPr="00CA7D85" w14:paraId="2FE52465" w14:textId="77777777" w:rsidTr="00FD793F">
        <w:tc>
          <w:tcPr>
            <w:tcW w:w="4500" w:type="dxa"/>
          </w:tcPr>
          <w:p w14:paraId="5AA0C1F1" w14:textId="77777777" w:rsidR="00EB590D" w:rsidRPr="00CA7D85" w:rsidRDefault="00EB590D" w:rsidP="00FD793F">
            <w:pPr>
              <w:pStyle w:val="TAL"/>
              <w:rPr>
                <w:lang w:eastAsia="en-US"/>
              </w:rPr>
            </w:pPr>
            <w:r w:rsidRPr="00CA7D85">
              <w:rPr>
                <w:lang w:eastAsia="en-US"/>
              </w:rPr>
              <w:t xml:space="preserve">                          }</w:t>
            </w:r>
          </w:p>
        </w:tc>
        <w:tc>
          <w:tcPr>
            <w:tcW w:w="2268" w:type="dxa"/>
          </w:tcPr>
          <w:p w14:paraId="643D1570" w14:textId="77777777" w:rsidR="00EB590D" w:rsidRPr="00CA7D85" w:rsidRDefault="00EB590D" w:rsidP="00FD793F">
            <w:pPr>
              <w:pStyle w:val="TAL"/>
              <w:rPr>
                <w:lang w:eastAsia="en-US"/>
              </w:rPr>
            </w:pPr>
          </w:p>
        </w:tc>
        <w:tc>
          <w:tcPr>
            <w:tcW w:w="1701" w:type="dxa"/>
          </w:tcPr>
          <w:p w14:paraId="166C5031" w14:textId="77777777" w:rsidR="00EB590D" w:rsidRPr="00CA7D85" w:rsidRDefault="00EB590D" w:rsidP="00FD793F">
            <w:pPr>
              <w:pStyle w:val="TAL"/>
              <w:rPr>
                <w:lang w:eastAsia="en-US"/>
              </w:rPr>
            </w:pPr>
          </w:p>
        </w:tc>
        <w:tc>
          <w:tcPr>
            <w:tcW w:w="1251" w:type="dxa"/>
          </w:tcPr>
          <w:p w14:paraId="544D2DDC" w14:textId="77777777" w:rsidR="00EB590D" w:rsidRPr="00CA7D85" w:rsidRDefault="00EB590D" w:rsidP="00FD793F">
            <w:pPr>
              <w:pStyle w:val="TAL"/>
              <w:rPr>
                <w:lang w:eastAsia="en-US"/>
              </w:rPr>
            </w:pPr>
          </w:p>
        </w:tc>
      </w:tr>
      <w:tr w:rsidR="00EB590D" w:rsidRPr="00CA7D85" w14:paraId="0981887D" w14:textId="77777777" w:rsidTr="00FD793F">
        <w:tc>
          <w:tcPr>
            <w:tcW w:w="4500" w:type="dxa"/>
          </w:tcPr>
          <w:p w14:paraId="04B1F782" w14:textId="77777777" w:rsidR="00EB590D" w:rsidRPr="00CA7D85" w:rsidRDefault="00EB590D" w:rsidP="00FD793F">
            <w:pPr>
              <w:pStyle w:val="TAL"/>
              <w:rPr>
                <w:lang w:eastAsia="en-US"/>
              </w:rPr>
            </w:pPr>
            <w:r w:rsidRPr="00CA7D85">
              <w:rPr>
                <w:lang w:eastAsia="en-US"/>
              </w:rPr>
              <w:t xml:space="preserve">                        }</w:t>
            </w:r>
          </w:p>
        </w:tc>
        <w:tc>
          <w:tcPr>
            <w:tcW w:w="2268" w:type="dxa"/>
          </w:tcPr>
          <w:p w14:paraId="3A70EE46" w14:textId="77777777" w:rsidR="00EB590D" w:rsidRPr="00CA7D85" w:rsidRDefault="00EB590D" w:rsidP="00FD793F">
            <w:pPr>
              <w:pStyle w:val="TAL"/>
              <w:rPr>
                <w:lang w:eastAsia="en-US"/>
              </w:rPr>
            </w:pPr>
          </w:p>
        </w:tc>
        <w:tc>
          <w:tcPr>
            <w:tcW w:w="1701" w:type="dxa"/>
          </w:tcPr>
          <w:p w14:paraId="1971C82D" w14:textId="77777777" w:rsidR="00EB590D" w:rsidRPr="00CA7D85" w:rsidRDefault="00EB590D" w:rsidP="00FD793F">
            <w:pPr>
              <w:pStyle w:val="TAL"/>
              <w:rPr>
                <w:lang w:eastAsia="en-US"/>
              </w:rPr>
            </w:pPr>
          </w:p>
        </w:tc>
        <w:tc>
          <w:tcPr>
            <w:tcW w:w="1251" w:type="dxa"/>
          </w:tcPr>
          <w:p w14:paraId="3D192A88" w14:textId="77777777" w:rsidR="00EB590D" w:rsidRPr="00CA7D85" w:rsidRDefault="00EB590D" w:rsidP="00FD793F">
            <w:pPr>
              <w:pStyle w:val="TAL"/>
              <w:rPr>
                <w:lang w:eastAsia="en-US"/>
              </w:rPr>
            </w:pPr>
          </w:p>
        </w:tc>
      </w:tr>
      <w:tr w:rsidR="00EB590D" w:rsidRPr="00CA7D85" w14:paraId="4DF4604B" w14:textId="77777777" w:rsidTr="00FD793F">
        <w:tc>
          <w:tcPr>
            <w:tcW w:w="4500" w:type="dxa"/>
          </w:tcPr>
          <w:p w14:paraId="495DD829" w14:textId="77777777" w:rsidR="00EB590D" w:rsidRPr="00CA7D85" w:rsidRDefault="00EB590D" w:rsidP="00FD793F">
            <w:pPr>
              <w:pStyle w:val="TAL"/>
              <w:rPr>
                <w:lang w:eastAsia="en-US"/>
              </w:rPr>
            </w:pPr>
            <w:r w:rsidRPr="00CA7D85">
              <w:rPr>
                <w:lang w:eastAsia="en-US"/>
              </w:rPr>
              <w:t xml:space="preserve">                        nr-RadioBearerConfig1-r15</w:t>
            </w:r>
          </w:p>
        </w:tc>
        <w:tc>
          <w:tcPr>
            <w:tcW w:w="2268" w:type="dxa"/>
          </w:tcPr>
          <w:p w14:paraId="303A71F0" w14:textId="586C511E" w:rsidR="00EB590D" w:rsidRPr="00CA7D85" w:rsidRDefault="00EB590D" w:rsidP="00FD793F">
            <w:pPr>
              <w:pStyle w:val="TAL"/>
              <w:rPr>
                <w:lang w:eastAsia="en-US"/>
              </w:rPr>
            </w:pPr>
            <w:r w:rsidRPr="00CA7D85">
              <w:rPr>
                <w:lang w:eastAsia="en-US"/>
              </w:rPr>
              <w:t>OCTET STRING including RadioBearerConfig</w:t>
            </w:r>
          </w:p>
        </w:tc>
        <w:tc>
          <w:tcPr>
            <w:tcW w:w="1701" w:type="dxa"/>
          </w:tcPr>
          <w:p w14:paraId="4D31E43F" w14:textId="77777777" w:rsidR="00EB590D" w:rsidRPr="00CA7D85" w:rsidRDefault="00EB590D" w:rsidP="00FD793F">
            <w:pPr>
              <w:pStyle w:val="TAL"/>
              <w:rPr>
                <w:lang w:eastAsia="en-US"/>
              </w:rPr>
            </w:pPr>
          </w:p>
        </w:tc>
        <w:tc>
          <w:tcPr>
            <w:tcW w:w="1251" w:type="dxa"/>
          </w:tcPr>
          <w:p w14:paraId="0E0E197C" w14:textId="77777777" w:rsidR="00EB590D" w:rsidRPr="00CA7D85" w:rsidRDefault="00EB590D" w:rsidP="00FD793F">
            <w:pPr>
              <w:pStyle w:val="TAL"/>
              <w:rPr>
                <w:lang w:eastAsia="en-US"/>
              </w:rPr>
            </w:pPr>
          </w:p>
        </w:tc>
      </w:tr>
      <w:tr w:rsidR="00EB590D" w:rsidRPr="00CA7D85" w14:paraId="0B209D9A" w14:textId="77777777" w:rsidTr="00FD793F">
        <w:tc>
          <w:tcPr>
            <w:tcW w:w="4500" w:type="dxa"/>
          </w:tcPr>
          <w:p w14:paraId="331F0A91" w14:textId="77777777" w:rsidR="00EB590D" w:rsidRPr="00CA7D85" w:rsidRDefault="00EB590D" w:rsidP="00FD793F">
            <w:pPr>
              <w:pStyle w:val="TAL"/>
              <w:rPr>
                <w:lang w:eastAsia="en-US"/>
              </w:rPr>
            </w:pPr>
            <w:r w:rsidRPr="00CA7D85">
              <w:rPr>
                <w:lang w:eastAsia="en-US"/>
              </w:rPr>
              <w:t xml:space="preserve">                      }</w:t>
            </w:r>
          </w:p>
        </w:tc>
        <w:tc>
          <w:tcPr>
            <w:tcW w:w="2268" w:type="dxa"/>
          </w:tcPr>
          <w:p w14:paraId="48E5370A" w14:textId="77777777" w:rsidR="00EB590D" w:rsidRPr="00CA7D85" w:rsidRDefault="00EB590D" w:rsidP="00FD793F">
            <w:pPr>
              <w:pStyle w:val="TAL"/>
              <w:rPr>
                <w:lang w:eastAsia="en-US"/>
              </w:rPr>
            </w:pPr>
          </w:p>
        </w:tc>
        <w:tc>
          <w:tcPr>
            <w:tcW w:w="1701" w:type="dxa"/>
          </w:tcPr>
          <w:p w14:paraId="1C7D56B9" w14:textId="77777777" w:rsidR="00EB590D" w:rsidRPr="00CA7D85" w:rsidRDefault="00EB590D" w:rsidP="00FD793F">
            <w:pPr>
              <w:pStyle w:val="TAL"/>
              <w:rPr>
                <w:lang w:eastAsia="en-US"/>
              </w:rPr>
            </w:pPr>
          </w:p>
        </w:tc>
        <w:tc>
          <w:tcPr>
            <w:tcW w:w="1251" w:type="dxa"/>
          </w:tcPr>
          <w:p w14:paraId="0F74B3C1" w14:textId="77777777" w:rsidR="00EB590D" w:rsidRPr="00CA7D85" w:rsidRDefault="00EB590D" w:rsidP="00FD793F">
            <w:pPr>
              <w:pStyle w:val="TAL"/>
              <w:rPr>
                <w:lang w:eastAsia="en-US"/>
              </w:rPr>
            </w:pPr>
          </w:p>
        </w:tc>
      </w:tr>
      <w:tr w:rsidR="00EB590D" w:rsidRPr="00CA7D85" w14:paraId="34E61FEB" w14:textId="77777777" w:rsidTr="00FD793F">
        <w:tc>
          <w:tcPr>
            <w:tcW w:w="4500" w:type="dxa"/>
          </w:tcPr>
          <w:p w14:paraId="7D4AD00B" w14:textId="77777777" w:rsidR="00EB590D" w:rsidRPr="00CA7D85" w:rsidRDefault="00EB590D" w:rsidP="00FD793F">
            <w:pPr>
              <w:pStyle w:val="TAL"/>
              <w:rPr>
                <w:lang w:eastAsia="en-US"/>
              </w:rPr>
            </w:pPr>
            <w:r w:rsidRPr="00CA7D85">
              <w:rPr>
                <w:lang w:eastAsia="en-US"/>
              </w:rPr>
              <w:t xml:space="preserve">                    }</w:t>
            </w:r>
          </w:p>
        </w:tc>
        <w:tc>
          <w:tcPr>
            <w:tcW w:w="2268" w:type="dxa"/>
          </w:tcPr>
          <w:p w14:paraId="3A1C318E" w14:textId="77777777" w:rsidR="00EB590D" w:rsidRPr="00CA7D85" w:rsidRDefault="00EB590D" w:rsidP="00FD793F">
            <w:pPr>
              <w:pStyle w:val="TAL"/>
              <w:rPr>
                <w:lang w:eastAsia="en-US"/>
              </w:rPr>
            </w:pPr>
          </w:p>
        </w:tc>
        <w:tc>
          <w:tcPr>
            <w:tcW w:w="1701" w:type="dxa"/>
          </w:tcPr>
          <w:p w14:paraId="66A5DC4A" w14:textId="77777777" w:rsidR="00EB590D" w:rsidRPr="00CA7D85" w:rsidRDefault="00EB590D" w:rsidP="00FD793F">
            <w:pPr>
              <w:pStyle w:val="TAL"/>
              <w:rPr>
                <w:lang w:eastAsia="en-US"/>
              </w:rPr>
            </w:pPr>
          </w:p>
        </w:tc>
        <w:tc>
          <w:tcPr>
            <w:tcW w:w="1251" w:type="dxa"/>
          </w:tcPr>
          <w:p w14:paraId="0400FC92" w14:textId="77777777" w:rsidR="00EB590D" w:rsidRPr="00CA7D85" w:rsidRDefault="00EB590D" w:rsidP="00FD793F">
            <w:pPr>
              <w:pStyle w:val="TAL"/>
              <w:rPr>
                <w:lang w:eastAsia="en-US"/>
              </w:rPr>
            </w:pPr>
          </w:p>
        </w:tc>
      </w:tr>
      <w:tr w:rsidR="00EB590D" w:rsidRPr="00CA7D85" w14:paraId="1F1551D9" w14:textId="77777777" w:rsidTr="00FD793F">
        <w:tc>
          <w:tcPr>
            <w:tcW w:w="4500" w:type="dxa"/>
          </w:tcPr>
          <w:p w14:paraId="7B633AA8" w14:textId="77777777" w:rsidR="00EB590D" w:rsidRPr="00CA7D85" w:rsidRDefault="00EB590D" w:rsidP="00FD793F">
            <w:pPr>
              <w:pStyle w:val="TAL"/>
              <w:rPr>
                <w:lang w:eastAsia="en-US"/>
              </w:rPr>
            </w:pPr>
            <w:r w:rsidRPr="00CA7D85">
              <w:rPr>
                <w:lang w:eastAsia="en-US"/>
              </w:rPr>
              <w:t xml:space="preserve">                  }</w:t>
            </w:r>
          </w:p>
        </w:tc>
        <w:tc>
          <w:tcPr>
            <w:tcW w:w="2268" w:type="dxa"/>
          </w:tcPr>
          <w:p w14:paraId="28CE3964" w14:textId="77777777" w:rsidR="00EB590D" w:rsidRPr="00CA7D85" w:rsidRDefault="00EB590D" w:rsidP="00FD793F">
            <w:pPr>
              <w:pStyle w:val="TAL"/>
              <w:rPr>
                <w:lang w:eastAsia="en-US"/>
              </w:rPr>
            </w:pPr>
          </w:p>
        </w:tc>
        <w:tc>
          <w:tcPr>
            <w:tcW w:w="1701" w:type="dxa"/>
          </w:tcPr>
          <w:p w14:paraId="0A7C7CA2" w14:textId="77777777" w:rsidR="00EB590D" w:rsidRPr="00CA7D85" w:rsidRDefault="00EB590D" w:rsidP="00FD793F">
            <w:pPr>
              <w:pStyle w:val="TAL"/>
              <w:rPr>
                <w:lang w:eastAsia="en-US"/>
              </w:rPr>
            </w:pPr>
          </w:p>
        </w:tc>
        <w:tc>
          <w:tcPr>
            <w:tcW w:w="1251" w:type="dxa"/>
          </w:tcPr>
          <w:p w14:paraId="64C61B61" w14:textId="77777777" w:rsidR="00EB590D" w:rsidRPr="00CA7D85" w:rsidRDefault="00EB590D" w:rsidP="00FD793F">
            <w:pPr>
              <w:pStyle w:val="TAL"/>
              <w:rPr>
                <w:lang w:eastAsia="en-US"/>
              </w:rPr>
            </w:pPr>
          </w:p>
        </w:tc>
      </w:tr>
      <w:tr w:rsidR="00EB590D" w:rsidRPr="00CA7D85" w14:paraId="3BB8D1DA" w14:textId="77777777" w:rsidTr="00FD793F">
        <w:tc>
          <w:tcPr>
            <w:tcW w:w="4500" w:type="dxa"/>
          </w:tcPr>
          <w:p w14:paraId="0FF1C41B" w14:textId="77777777" w:rsidR="00EB590D" w:rsidRPr="00CA7D85" w:rsidRDefault="00EB590D" w:rsidP="00FD793F">
            <w:pPr>
              <w:pStyle w:val="TAL"/>
              <w:rPr>
                <w:lang w:eastAsia="en-US"/>
              </w:rPr>
            </w:pPr>
            <w:r w:rsidRPr="00CA7D85">
              <w:rPr>
                <w:lang w:eastAsia="en-US"/>
              </w:rPr>
              <w:t xml:space="preserve">                }</w:t>
            </w:r>
          </w:p>
        </w:tc>
        <w:tc>
          <w:tcPr>
            <w:tcW w:w="2268" w:type="dxa"/>
          </w:tcPr>
          <w:p w14:paraId="48FD0438" w14:textId="77777777" w:rsidR="00EB590D" w:rsidRPr="00CA7D85" w:rsidRDefault="00EB590D" w:rsidP="00FD793F">
            <w:pPr>
              <w:pStyle w:val="TAL"/>
              <w:rPr>
                <w:lang w:eastAsia="en-US"/>
              </w:rPr>
            </w:pPr>
          </w:p>
        </w:tc>
        <w:tc>
          <w:tcPr>
            <w:tcW w:w="1701" w:type="dxa"/>
          </w:tcPr>
          <w:p w14:paraId="2D97ABF7" w14:textId="77777777" w:rsidR="00EB590D" w:rsidRPr="00CA7D85" w:rsidRDefault="00EB590D" w:rsidP="00FD793F">
            <w:pPr>
              <w:pStyle w:val="TAL"/>
              <w:rPr>
                <w:lang w:eastAsia="en-US"/>
              </w:rPr>
            </w:pPr>
          </w:p>
        </w:tc>
        <w:tc>
          <w:tcPr>
            <w:tcW w:w="1251" w:type="dxa"/>
          </w:tcPr>
          <w:p w14:paraId="2EACF17B" w14:textId="77777777" w:rsidR="00EB590D" w:rsidRPr="00CA7D85" w:rsidRDefault="00EB590D" w:rsidP="00FD793F">
            <w:pPr>
              <w:pStyle w:val="TAL"/>
              <w:rPr>
                <w:lang w:eastAsia="en-US"/>
              </w:rPr>
            </w:pPr>
          </w:p>
        </w:tc>
      </w:tr>
      <w:tr w:rsidR="00EB590D" w:rsidRPr="00CA7D85" w14:paraId="2FC94726" w14:textId="77777777" w:rsidTr="00FD793F">
        <w:tc>
          <w:tcPr>
            <w:tcW w:w="4500" w:type="dxa"/>
          </w:tcPr>
          <w:p w14:paraId="3C576DB0" w14:textId="77777777" w:rsidR="00EB590D" w:rsidRPr="00CA7D85" w:rsidRDefault="00EB590D" w:rsidP="00FD793F">
            <w:pPr>
              <w:pStyle w:val="TAL"/>
              <w:rPr>
                <w:lang w:eastAsia="en-US"/>
              </w:rPr>
            </w:pPr>
            <w:r w:rsidRPr="00CA7D85">
              <w:rPr>
                <w:lang w:eastAsia="en-US"/>
              </w:rPr>
              <w:t xml:space="preserve">              }</w:t>
            </w:r>
          </w:p>
        </w:tc>
        <w:tc>
          <w:tcPr>
            <w:tcW w:w="2268" w:type="dxa"/>
          </w:tcPr>
          <w:p w14:paraId="0117DC72" w14:textId="77777777" w:rsidR="00EB590D" w:rsidRPr="00CA7D85" w:rsidRDefault="00EB590D" w:rsidP="00FD793F">
            <w:pPr>
              <w:pStyle w:val="TAL"/>
              <w:rPr>
                <w:lang w:eastAsia="en-US"/>
              </w:rPr>
            </w:pPr>
          </w:p>
        </w:tc>
        <w:tc>
          <w:tcPr>
            <w:tcW w:w="1701" w:type="dxa"/>
          </w:tcPr>
          <w:p w14:paraId="0B70BD49" w14:textId="77777777" w:rsidR="00EB590D" w:rsidRPr="00CA7D85" w:rsidRDefault="00EB590D" w:rsidP="00FD793F">
            <w:pPr>
              <w:pStyle w:val="TAL"/>
              <w:rPr>
                <w:lang w:eastAsia="en-US"/>
              </w:rPr>
            </w:pPr>
          </w:p>
        </w:tc>
        <w:tc>
          <w:tcPr>
            <w:tcW w:w="1251" w:type="dxa"/>
          </w:tcPr>
          <w:p w14:paraId="7F1A5203" w14:textId="77777777" w:rsidR="00EB590D" w:rsidRPr="00CA7D85" w:rsidRDefault="00EB590D" w:rsidP="00FD793F">
            <w:pPr>
              <w:pStyle w:val="TAL"/>
              <w:rPr>
                <w:lang w:eastAsia="en-US"/>
              </w:rPr>
            </w:pPr>
          </w:p>
        </w:tc>
      </w:tr>
      <w:tr w:rsidR="00EB590D" w:rsidRPr="00CA7D85" w14:paraId="521F68B0" w14:textId="77777777" w:rsidTr="00FD793F">
        <w:tc>
          <w:tcPr>
            <w:tcW w:w="4500" w:type="dxa"/>
          </w:tcPr>
          <w:p w14:paraId="57BB3706" w14:textId="77777777" w:rsidR="00EB590D" w:rsidRPr="00CA7D85" w:rsidRDefault="00EB590D" w:rsidP="00FD793F">
            <w:pPr>
              <w:pStyle w:val="TAL"/>
              <w:rPr>
                <w:lang w:eastAsia="en-US"/>
              </w:rPr>
            </w:pPr>
            <w:r w:rsidRPr="00CA7D85">
              <w:rPr>
                <w:lang w:eastAsia="en-US"/>
              </w:rPr>
              <w:t xml:space="preserve">            }</w:t>
            </w:r>
          </w:p>
        </w:tc>
        <w:tc>
          <w:tcPr>
            <w:tcW w:w="2268" w:type="dxa"/>
          </w:tcPr>
          <w:p w14:paraId="443AC030" w14:textId="77777777" w:rsidR="00EB590D" w:rsidRPr="00CA7D85" w:rsidDel="00CE6F39" w:rsidRDefault="00EB590D" w:rsidP="00FD793F">
            <w:pPr>
              <w:pStyle w:val="TAL"/>
              <w:rPr>
                <w:lang w:eastAsia="en-US"/>
              </w:rPr>
            </w:pPr>
          </w:p>
        </w:tc>
        <w:tc>
          <w:tcPr>
            <w:tcW w:w="1701" w:type="dxa"/>
          </w:tcPr>
          <w:p w14:paraId="1CEBD791" w14:textId="77777777" w:rsidR="00EB590D" w:rsidRPr="00CA7D85" w:rsidRDefault="00EB590D" w:rsidP="00FD793F">
            <w:pPr>
              <w:pStyle w:val="TAL"/>
              <w:rPr>
                <w:lang w:eastAsia="en-US"/>
              </w:rPr>
            </w:pPr>
          </w:p>
        </w:tc>
        <w:tc>
          <w:tcPr>
            <w:tcW w:w="1251" w:type="dxa"/>
          </w:tcPr>
          <w:p w14:paraId="1EB99F42" w14:textId="77777777" w:rsidR="00EB590D" w:rsidRPr="00CA7D85" w:rsidRDefault="00EB590D" w:rsidP="00FD793F">
            <w:pPr>
              <w:pStyle w:val="TAL"/>
              <w:rPr>
                <w:lang w:eastAsia="en-US"/>
              </w:rPr>
            </w:pPr>
          </w:p>
        </w:tc>
      </w:tr>
      <w:tr w:rsidR="00EB590D" w:rsidRPr="00CA7D85" w14:paraId="158D8A9F" w14:textId="77777777" w:rsidTr="00FD793F">
        <w:tc>
          <w:tcPr>
            <w:tcW w:w="4500" w:type="dxa"/>
          </w:tcPr>
          <w:p w14:paraId="1A000D3E" w14:textId="77777777" w:rsidR="00EB590D" w:rsidRPr="00CA7D85" w:rsidRDefault="00EB590D" w:rsidP="00FD793F">
            <w:pPr>
              <w:pStyle w:val="TAL"/>
              <w:rPr>
                <w:lang w:eastAsia="en-US"/>
              </w:rPr>
            </w:pPr>
            <w:r w:rsidRPr="00CA7D85">
              <w:rPr>
                <w:lang w:eastAsia="en-US"/>
              </w:rPr>
              <w:t xml:space="preserve">          }</w:t>
            </w:r>
          </w:p>
        </w:tc>
        <w:tc>
          <w:tcPr>
            <w:tcW w:w="2268" w:type="dxa"/>
          </w:tcPr>
          <w:p w14:paraId="0F08CD2E" w14:textId="77777777" w:rsidR="00EB590D" w:rsidRPr="00CA7D85" w:rsidDel="00CE6F39" w:rsidRDefault="00EB590D" w:rsidP="00FD793F">
            <w:pPr>
              <w:pStyle w:val="TAL"/>
              <w:rPr>
                <w:lang w:eastAsia="en-US"/>
              </w:rPr>
            </w:pPr>
          </w:p>
        </w:tc>
        <w:tc>
          <w:tcPr>
            <w:tcW w:w="1701" w:type="dxa"/>
          </w:tcPr>
          <w:p w14:paraId="5FB42664" w14:textId="77777777" w:rsidR="00EB590D" w:rsidRPr="00CA7D85" w:rsidRDefault="00EB590D" w:rsidP="00FD793F">
            <w:pPr>
              <w:pStyle w:val="TAL"/>
              <w:rPr>
                <w:lang w:eastAsia="en-US"/>
              </w:rPr>
            </w:pPr>
          </w:p>
        </w:tc>
        <w:tc>
          <w:tcPr>
            <w:tcW w:w="1251" w:type="dxa"/>
          </w:tcPr>
          <w:p w14:paraId="1D31AB83" w14:textId="77777777" w:rsidR="00EB590D" w:rsidRPr="00CA7D85" w:rsidRDefault="00EB590D" w:rsidP="00FD793F">
            <w:pPr>
              <w:pStyle w:val="TAL"/>
              <w:rPr>
                <w:lang w:eastAsia="en-US"/>
              </w:rPr>
            </w:pPr>
          </w:p>
        </w:tc>
      </w:tr>
      <w:tr w:rsidR="00EB590D" w:rsidRPr="00CA7D85" w14:paraId="63E4635C" w14:textId="77777777" w:rsidTr="00FD793F">
        <w:tc>
          <w:tcPr>
            <w:tcW w:w="4500" w:type="dxa"/>
          </w:tcPr>
          <w:p w14:paraId="720BBAEB" w14:textId="77777777" w:rsidR="00EB590D" w:rsidRPr="00CA7D85" w:rsidRDefault="00EB590D" w:rsidP="00FD793F">
            <w:pPr>
              <w:pStyle w:val="TAL"/>
              <w:rPr>
                <w:lang w:eastAsia="en-US"/>
              </w:rPr>
            </w:pPr>
            <w:r w:rsidRPr="00CA7D85">
              <w:rPr>
                <w:lang w:eastAsia="en-US"/>
              </w:rPr>
              <w:t xml:space="preserve">        }</w:t>
            </w:r>
          </w:p>
        </w:tc>
        <w:tc>
          <w:tcPr>
            <w:tcW w:w="2268" w:type="dxa"/>
          </w:tcPr>
          <w:p w14:paraId="470EBC50" w14:textId="77777777" w:rsidR="00EB590D" w:rsidRPr="00CA7D85" w:rsidDel="00CE6F39" w:rsidRDefault="00EB590D" w:rsidP="00FD793F">
            <w:pPr>
              <w:pStyle w:val="TAL"/>
              <w:rPr>
                <w:lang w:eastAsia="en-US"/>
              </w:rPr>
            </w:pPr>
          </w:p>
        </w:tc>
        <w:tc>
          <w:tcPr>
            <w:tcW w:w="1701" w:type="dxa"/>
          </w:tcPr>
          <w:p w14:paraId="1B5B151E" w14:textId="77777777" w:rsidR="00EB590D" w:rsidRPr="00CA7D85" w:rsidRDefault="00EB590D" w:rsidP="00FD793F">
            <w:pPr>
              <w:pStyle w:val="TAL"/>
              <w:rPr>
                <w:lang w:eastAsia="en-US"/>
              </w:rPr>
            </w:pPr>
          </w:p>
        </w:tc>
        <w:tc>
          <w:tcPr>
            <w:tcW w:w="1251" w:type="dxa"/>
          </w:tcPr>
          <w:p w14:paraId="1045E164" w14:textId="77777777" w:rsidR="00EB590D" w:rsidRPr="00CA7D85" w:rsidRDefault="00EB590D" w:rsidP="00FD793F">
            <w:pPr>
              <w:pStyle w:val="TAL"/>
              <w:rPr>
                <w:lang w:eastAsia="en-US"/>
              </w:rPr>
            </w:pPr>
          </w:p>
        </w:tc>
      </w:tr>
      <w:tr w:rsidR="00EB590D" w:rsidRPr="00CA7D85" w14:paraId="376B0994" w14:textId="77777777" w:rsidTr="00FD793F">
        <w:tc>
          <w:tcPr>
            <w:tcW w:w="4500" w:type="dxa"/>
          </w:tcPr>
          <w:p w14:paraId="4BC4BCCD" w14:textId="77777777" w:rsidR="00EB590D" w:rsidRPr="00CA7D85" w:rsidRDefault="00EB590D" w:rsidP="00FD793F">
            <w:pPr>
              <w:pStyle w:val="TAL"/>
              <w:rPr>
                <w:lang w:eastAsia="en-US"/>
              </w:rPr>
            </w:pPr>
            <w:r w:rsidRPr="00CA7D85">
              <w:rPr>
                <w:lang w:eastAsia="en-US"/>
              </w:rPr>
              <w:t xml:space="preserve">      }</w:t>
            </w:r>
          </w:p>
        </w:tc>
        <w:tc>
          <w:tcPr>
            <w:tcW w:w="2268" w:type="dxa"/>
          </w:tcPr>
          <w:p w14:paraId="558BF264" w14:textId="77777777" w:rsidR="00EB590D" w:rsidRPr="00CA7D85" w:rsidDel="00CE6F39" w:rsidRDefault="00EB590D" w:rsidP="00FD793F">
            <w:pPr>
              <w:pStyle w:val="TAL"/>
              <w:rPr>
                <w:lang w:eastAsia="en-US"/>
              </w:rPr>
            </w:pPr>
          </w:p>
        </w:tc>
        <w:tc>
          <w:tcPr>
            <w:tcW w:w="1701" w:type="dxa"/>
          </w:tcPr>
          <w:p w14:paraId="74DED212" w14:textId="77777777" w:rsidR="00EB590D" w:rsidRPr="00CA7D85" w:rsidRDefault="00EB590D" w:rsidP="00FD793F">
            <w:pPr>
              <w:pStyle w:val="TAL"/>
              <w:rPr>
                <w:lang w:eastAsia="en-US"/>
              </w:rPr>
            </w:pPr>
          </w:p>
        </w:tc>
        <w:tc>
          <w:tcPr>
            <w:tcW w:w="1251" w:type="dxa"/>
          </w:tcPr>
          <w:p w14:paraId="232E0463" w14:textId="77777777" w:rsidR="00EB590D" w:rsidRPr="00CA7D85" w:rsidRDefault="00EB590D" w:rsidP="00FD793F">
            <w:pPr>
              <w:pStyle w:val="TAL"/>
              <w:rPr>
                <w:lang w:eastAsia="en-US"/>
              </w:rPr>
            </w:pPr>
          </w:p>
        </w:tc>
      </w:tr>
      <w:tr w:rsidR="00EB590D" w:rsidRPr="00CA7D85" w14:paraId="0211A935" w14:textId="77777777" w:rsidTr="00FD793F">
        <w:tc>
          <w:tcPr>
            <w:tcW w:w="4500" w:type="dxa"/>
          </w:tcPr>
          <w:p w14:paraId="205B54C6" w14:textId="77777777" w:rsidR="00EB590D" w:rsidRPr="00CA7D85" w:rsidRDefault="00EB590D" w:rsidP="00FD793F">
            <w:pPr>
              <w:pStyle w:val="TAL"/>
              <w:rPr>
                <w:lang w:eastAsia="en-US"/>
              </w:rPr>
            </w:pPr>
            <w:r w:rsidRPr="00CA7D85">
              <w:rPr>
                <w:lang w:eastAsia="en-US"/>
              </w:rPr>
              <w:t xml:space="preserve">    }</w:t>
            </w:r>
          </w:p>
        </w:tc>
        <w:tc>
          <w:tcPr>
            <w:tcW w:w="2268" w:type="dxa"/>
          </w:tcPr>
          <w:p w14:paraId="6ACFF9E2" w14:textId="77777777" w:rsidR="00EB590D" w:rsidRPr="00CA7D85" w:rsidRDefault="00EB590D" w:rsidP="00FD793F">
            <w:pPr>
              <w:pStyle w:val="TAL"/>
              <w:rPr>
                <w:lang w:eastAsia="en-US"/>
              </w:rPr>
            </w:pPr>
          </w:p>
        </w:tc>
        <w:tc>
          <w:tcPr>
            <w:tcW w:w="1701" w:type="dxa"/>
          </w:tcPr>
          <w:p w14:paraId="47B237A8" w14:textId="77777777" w:rsidR="00EB590D" w:rsidRPr="00CA7D85" w:rsidRDefault="00EB590D" w:rsidP="00FD793F">
            <w:pPr>
              <w:pStyle w:val="TAL"/>
              <w:rPr>
                <w:lang w:eastAsia="en-US"/>
              </w:rPr>
            </w:pPr>
          </w:p>
        </w:tc>
        <w:tc>
          <w:tcPr>
            <w:tcW w:w="1251" w:type="dxa"/>
          </w:tcPr>
          <w:p w14:paraId="1B0DF8E2" w14:textId="77777777" w:rsidR="00EB590D" w:rsidRPr="00CA7D85" w:rsidRDefault="00EB590D" w:rsidP="00FD793F">
            <w:pPr>
              <w:pStyle w:val="TAL"/>
              <w:rPr>
                <w:lang w:eastAsia="en-US"/>
              </w:rPr>
            </w:pPr>
          </w:p>
        </w:tc>
      </w:tr>
      <w:tr w:rsidR="00EB590D" w:rsidRPr="00CA7D85" w14:paraId="598EBAD0" w14:textId="77777777" w:rsidTr="00FD793F">
        <w:tc>
          <w:tcPr>
            <w:tcW w:w="4500" w:type="dxa"/>
          </w:tcPr>
          <w:p w14:paraId="7A950515" w14:textId="77777777" w:rsidR="00EB590D" w:rsidRPr="00CA7D85" w:rsidRDefault="00EB590D" w:rsidP="00FD793F">
            <w:pPr>
              <w:pStyle w:val="TAL"/>
              <w:rPr>
                <w:lang w:eastAsia="en-US"/>
              </w:rPr>
            </w:pPr>
            <w:r w:rsidRPr="00CA7D85">
              <w:rPr>
                <w:lang w:eastAsia="en-US"/>
              </w:rPr>
              <w:t xml:space="preserve">  }</w:t>
            </w:r>
          </w:p>
        </w:tc>
        <w:tc>
          <w:tcPr>
            <w:tcW w:w="2268" w:type="dxa"/>
          </w:tcPr>
          <w:p w14:paraId="41F0E4A0" w14:textId="77777777" w:rsidR="00EB590D" w:rsidRPr="00CA7D85" w:rsidRDefault="00EB590D" w:rsidP="00FD793F">
            <w:pPr>
              <w:pStyle w:val="TAL"/>
              <w:rPr>
                <w:lang w:eastAsia="en-US"/>
              </w:rPr>
            </w:pPr>
          </w:p>
        </w:tc>
        <w:tc>
          <w:tcPr>
            <w:tcW w:w="1701" w:type="dxa"/>
          </w:tcPr>
          <w:p w14:paraId="517FB18E" w14:textId="77777777" w:rsidR="00EB590D" w:rsidRPr="00CA7D85" w:rsidRDefault="00EB590D" w:rsidP="00FD793F">
            <w:pPr>
              <w:pStyle w:val="TAL"/>
              <w:rPr>
                <w:lang w:eastAsia="en-US"/>
              </w:rPr>
            </w:pPr>
          </w:p>
        </w:tc>
        <w:tc>
          <w:tcPr>
            <w:tcW w:w="1251" w:type="dxa"/>
          </w:tcPr>
          <w:p w14:paraId="2ACB6FDA" w14:textId="77777777" w:rsidR="00EB590D" w:rsidRPr="00CA7D85" w:rsidRDefault="00EB590D" w:rsidP="00FD793F">
            <w:pPr>
              <w:pStyle w:val="TAL"/>
              <w:rPr>
                <w:lang w:eastAsia="en-US"/>
              </w:rPr>
            </w:pPr>
          </w:p>
        </w:tc>
      </w:tr>
      <w:tr w:rsidR="00EB590D" w:rsidRPr="00CA7D85" w14:paraId="009A6392" w14:textId="77777777" w:rsidTr="00FD793F">
        <w:tc>
          <w:tcPr>
            <w:tcW w:w="4500" w:type="dxa"/>
          </w:tcPr>
          <w:p w14:paraId="53A19561" w14:textId="77777777" w:rsidR="00EB590D" w:rsidRPr="00CA7D85" w:rsidRDefault="00EB590D" w:rsidP="00FD793F">
            <w:pPr>
              <w:pStyle w:val="TAL"/>
              <w:rPr>
                <w:lang w:eastAsia="en-US"/>
              </w:rPr>
            </w:pPr>
            <w:r w:rsidRPr="00CA7D85">
              <w:rPr>
                <w:lang w:eastAsia="en-US"/>
              </w:rPr>
              <w:t>}</w:t>
            </w:r>
          </w:p>
        </w:tc>
        <w:tc>
          <w:tcPr>
            <w:tcW w:w="2268" w:type="dxa"/>
          </w:tcPr>
          <w:p w14:paraId="78EC7F94" w14:textId="77777777" w:rsidR="00EB590D" w:rsidRPr="00CA7D85" w:rsidRDefault="00EB590D" w:rsidP="00FD793F">
            <w:pPr>
              <w:pStyle w:val="TAL"/>
              <w:rPr>
                <w:lang w:eastAsia="en-US"/>
              </w:rPr>
            </w:pPr>
          </w:p>
        </w:tc>
        <w:tc>
          <w:tcPr>
            <w:tcW w:w="1701" w:type="dxa"/>
          </w:tcPr>
          <w:p w14:paraId="23E74CB3" w14:textId="77777777" w:rsidR="00EB590D" w:rsidRPr="00CA7D85" w:rsidRDefault="00EB590D" w:rsidP="00FD793F">
            <w:pPr>
              <w:pStyle w:val="TAL"/>
              <w:rPr>
                <w:lang w:eastAsia="en-US"/>
              </w:rPr>
            </w:pPr>
          </w:p>
        </w:tc>
        <w:tc>
          <w:tcPr>
            <w:tcW w:w="1251" w:type="dxa"/>
          </w:tcPr>
          <w:p w14:paraId="7B763349" w14:textId="77777777" w:rsidR="00EB590D" w:rsidRPr="00CA7D85" w:rsidRDefault="00EB590D" w:rsidP="00FD793F">
            <w:pPr>
              <w:pStyle w:val="TAL"/>
              <w:rPr>
                <w:lang w:eastAsia="en-US"/>
              </w:rPr>
            </w:pPr>
          </w:p>
        </w:tc>
      </w:tr>
    </w:tbl>
    <w:p w14:paraId="3DEA88D1" w14:textId="77777777" w:rsidR="00EB590D" w:rsidRPr="00CA7D85" w:rsidRDefault="00EB590D" w:rsidP="00EB590D"/>
    <w:p w14:paraId="698F9D48" w14:textId="77777777" w:rsidR="00EB590D" w:rsidRPr="00CA7D85" w:rsidRDefault="00EB590D" w:rsidP="00FF3CC9">
      <w:pPr>
        <w:pStyle w:val="TH"/>
      </w:pPr>
      <w:r w:rsidRPr="00CA7D85">
        <w:t xml:space="preserve">Table 8.2.2.8.1.3.3-2: </w:t>
      </w:r>
      <w:r w:rsidR="006F4BAC" w:rsidRPr="00CA7D85">
        <w:t>Void</w:t>
      </w:r>
    </w:p>
    <w:p w14:paraId="4591B2EA" w14:textId="77777777" w:rsidR="00EB590D" w:rsidRPr="00CA7D85" w:rsidRDefault="00EB590D" w:rsidP="00FF3CC9">
      <w:pPr>
        <w:pStyle w:val="TH"/>
      </w:pPr>
      <w:r w:rsidRPr="00CA7D85">
        <w:t xml:space="preserve">Table 8.2.2.8.1.3.3-3: </w:t>
      </w:r>
      <w:r w:rsidR="006F4BAC" w:rsidRPr="00CA7D85">
        <w:t>Void</w:t>
      </w:r>
    </w:p>
    <w:p w14:paraId="01899A19" w14:textId="77777777" w:rsidR="00EB590D" w:rsidRPr="00CA7D85" w:rsidRDefault="00EB590D" w:rsidP="00EB590D"/>
    <w:p w14:paraId="16E95174" w14:textId="77777777" w:rsidR="00EB590D" w:rsidRPr="00CA7D85" w:rsidRDefault="00EB590D" w:rsidP="00FF3CC9">
      <w:pPr>
        <w:pStyle w:val="TH"/>
      </w:pPr>
      <w:r w:rsidRPr="00CA7D85">
        <w:t xml:space="preserve">Table 8.2.2.8.1.3.3-4: </w:t>
      </w:r>
      <w:r w:rsidRPr="00CA7D85">
        <w:rPr>
          <w:i/>
          <w:iCs/>
        </w:rPr>
        <w:t>RadioBearerConfig</w:t>
      </w:r>
      <w:r w:rsidRPr="00CA7D85">
        <w:rPr>
          <w:i/>
        </w:rPr>
        <w:t xml:space="preserve"> </w:t>
      </w:r>
      <w:r w:rsidRPr="00CA7D85">
        <w:t>(Table 8.2.2.8.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B590D" w:rsidRPr="00CA7D85" w14:paraId="1BDFA589" w14:textId="77777777" w:rsidTr="00FD793F">
        <w:tc>
          <w:tcPr>
            <w:tcW w:w="9747" w:type="dxa"/>
            <w:gridSpan w:val="4"/>
          </w:tcPr>
          <w:p w14:paraId="0FE6949B" w14:textId="26EE9472" w:rsidR="00EB590D" w:rsidRPr="00CA7D85" w:rsidRDefault="00EB590D" w:rsidP="00FD793F">
            <w:pPr>
              <w:pStyle w:val="TAL"/>
              <w:rPr>
                <w:lang w:eastAsia="en-US"/>
              </w:rPr>
            </w:pPr>
            <w:r w:rsidRPr="00CA7D85">
              <w:rPr>
                <w:lang w:eastAsia="en-US"/>
              </w:rPr>
              <w:t xml:space="preserve">Derivation Path: </w:t>
            </w:r>
            <w:r w:rsidR="00305B39" w:rsidRPr="00CA7D85">
              <w:t>TS</w:t>
            </w:r>
            <w:r w:rsidR="00305B39" w:rsidRPr="00CA7D85">
              <w:rPr>
                <w:lang w:eastAsia="en-US"/>
              </w:rPr>
              <w:t xml:space="preserve"> </w:t>
            </w:r>
            <w:r w:rsidRPr="00CA7D85">
              <w:rPr>
                <w:lang w:eastAsia="en-US"/>
              </w:rPr>
              <w:t xml:space="preserve">38.508-1 [4], Table </w:t>
            </w:r>
            <w:r w:rsidR="00053975" w:rsidRPr="00CA7D85">
              <w:rPr>
                <w:lang w:eastAsia="en-US"/>
              </w:rPr>
              <w:t>4.6.3-132</w:t>
            </w:r>
            <w:r w:rsidR="006F4BAC" w:rsidRPr="00CA7D85">
              <w:rPr>
                <w:lang w:eastAsia="en-US"/>
              </w:rPr>
              <w:t xml:space="preserve"> with c</w:t>
            </w:r>
            <w:r w:rsidR="006F4BAC" w:rsidRPr="00CA7D85">
              <w:t>onditions EN-DC_DRB and Re-establish_PDCP</w:t>
            </w:r>
          </w:p>
        </w:tc>
      </w:tr>
      <w:tr w:rsidR="00EB590D" w:rsidRPr="00CA7D85" w14:paraId="4B74B8D5" w14:textId="77777777" w:rsidTr="00FD793F">
        <w:tc>
          <w:tcPr>
            <w:tcW w:w="4535" w:type="dxa"/>
          </w:tcPr>
          <w:p w14:paraId="6DDE42D5" w14:textId="77777777" w:rsidR="00EB590D" w:rsidRPr="00CA7D85" w:rsidRDefault="00EB590D" w:rsidP="00FD793F">
            <w:pPr>
              <w:pStyle w:val="TAH"/>
              <w:rPr>
                <w:lang w:eastAsia="en-US"/>
              </w:rPr>
            </w:pPr>
            <w:r w:rsidRPr="00CA7D85">
              <w:rPr>
                <w:lang w:eastAsia="en-US"/>
              </w:rPr>
              <w:t>Information Element</w:t>
            </w:r>
          </w:p>
        </w:tc>
        <w:tc>
          <w:tcPr>
            <w:tcW w:w="2267" w:type="dxa"/>
          </w:tcPr>
          <w:p w14:paraId="02B6E792" w14:textId="77777777" w:rsidR="00EB590D" w:rsidRPr="00CA7D85" w:rsidRDefault="00EB590D" w:rsidP="00FD793F">
            <w:pPr>
              <w:pStyle w:val="TAH"/>
              <w:rPr>
                <w:lang w:eastAsia="en-US"/>
              </w:rPr>
            </w:pPr>
            <w:r w:rsidRPr="00CA7D85">
              <w:rPr>
                <w:lang w:eastAsia="en-US"/>
              </w:rPr>
              <w:t>Value/remark</w:t>
            </w:r>
          </w:p>
        </w:tc>
        <w:tc>
          <w:tcPr>
            <w:tcW w:w="1700" w:type="dxa"/>
          </w:tcPr>
          <w:p w14:paraId="3DDE8369" w14:textId="77777777" w:rsidR="00EB590D" w:rsidRPr="00CA7D85" w:rsidRDefault="00EB590D" w:rsidP="00FD793F">
            <w:pPr>
              <w:pStyle w:val="TAH"/>
              <w:rPr>
                <w:lang w:eastAsia="en-US"/>
              </w:rPr>
            </w:pPr>
            <w:r w:rsidRPr="00CA7D85">
              <w:rPr>
                <w:lang w:eastAsia="en-US"/>
              </w:rPr>
              <w:t>Comment</w:t>
            </w:r>
          </w:p>
        </w:tc>
        <w:tc>
          <w:tcPr>
            <w:tcW w:w="1245" w:type="dxa"/>
          </w:tcPr>
          <w:p w14:paraId="1C6435E8" w14:textId="77777777" w:rsidR="00EB590D" w:rsidRPr="00CA7D85" w:rsidRDefault="00EB590D" w:rsidP="00FD793F">
            <w:pPr>
              <w:pStyle w:val="TAH"/>
              <w:rPr>
                <w:lang w:eastAsia="en-US"/>
              </w:rPr>
            </w:pPr>
            <w:r w:rsidRPr="00CA7D85">
              <w:rPr>
                <w:lang w:eastAsia="en-US"/>
              </w:rPr>
              <w:t>Condition</w:t>
            </w:r>
          </w:p>
        </w:tc>
      </w:tr>
      <w:tr w:rsidR="00EB590D" w:rsidRPr="00CA7D85" w14:paraId="0E5BBB84" w14:textId="77777777" w:rsidTr="00FD793F">
        <w:tc>
          <w:tcPr>
            <w:tcW w:w="4535" w:type="dxa"/>
          </w:tcPr>
          <w:p w14:paraId="57E39C05" w14:textId="77777777" w:rsidR="00EB590D" w:rsidRPr="00CA7D85" w:rsidRDefault="00EB590D" w:rsidP="00FD793F">
            <w:pPr>
              <w:pStyle w:val="TAL"/>
              <w:rPr>
                <w:lang w:eastAsia="en-US"/>
              </w:rPr>
            </w:pPr>
            <w:r w:rsidRPr="00CA7D85">
              <w:rPr>
                <w:lang w:eastAsia="en-US"/>
              </w:rPr>
              <w:t xml:space="preserve">RadioBearerConfig ::= </w:t>
            </w:r>
            <w:r w:rsidRPr="00CA7D85">
              <w:rPr>
                <w:snapToGrid w:val="0"/>
                <w:lang w:eastAsia="en-US"/>
              </w:rPr>
              <w:t xml:space="preserve">SEQUENCE </w:t>
            </w:r>
            <w:r w:rsidRPr="00CA7D85">
              <w:rPr>
                <w:lang w:eastAsia="en-US"/>
              </w:rPr>
              <w:t>{</w:t>
            </w:r>
          </w:p>
        </w:tc>
        <w:tc>
          <w:tcPr>
            <w:tcW w:w="2267" w:type="dxa"/>
          </w:tcPr>
          <w:p w14:paraId="51E54116" w14:textId="77777777" w:rsidR="00EB590D" w:rsidRPr="00CA7D85" w:rsidRDefault="00EB590D" w:rsidP="00FD793F">
            <w:pPr>
              <w:pStyle w:val="TAL"/>
              <w:rPr>
                <w:lang w:eastAsia="en-US"/>
              </w:rPr>
            </w:pPr>
          </w:p>
        </w:tc>
        <w:tc>
          <w:tcPr>
            <w:tcW w:w="1700" w:type="dxa"/>
          </w:tcPr>
          <w:p w14:paraId="62FEB797" w14:textId="77777777" w:rsidR="00EB590D" w:rsidRPr="00CA7D85" w:rsidRDefault="00EB590D" w:rsidP="00FD793F">
            <w:pPr>
              <w:pStyle w:val="TAL"/>
              <w:rPr>
                <w:lang w:eastAsia="en-US"/>
              </w:rPr>
            </w:pPr>
          </w:p>
        </w:tc>
        <w:tc>
          <w:tcPr>
            <w:tcW w:w="1245" w:type="dxa"/>
          </w:tcPr>
          <w:p w14:paraId="60D60A73" w14:textId="77777777" w:rsidR="00EB590D" w:rsidRPr="00CA7D85" w:rsidRDefault="00EB590D" w:rsidP="00FD793F">
            <w:pPr>
              <w:pStyle w:val="TAL"/>
              <w:rPr>
                <w:lang w:eastAsia="en-US"/>
              </w:rPr>
            </w:pPr>
          </w:p>
        </w:tc>
      </w:tr>
      <w:tr w:rsidR="00EB590D" w:rsidRPr="00CA7D85" w14:paraId="118CFB4F" w14:textId="77777777" w:rsidTr="00FD793F">
        <w:tc>
          <w:tcPr>
            <w:tcW w:w="4535" w:type="dxa"/>
          </w:tcPr>
          <w:p w14:paraId="70357358" w14:textId="77777777" w:rsidR="00EB590D" w:rsidRPr="00CA7D85" w:rsidRDefault="00EB590D" w:rsidP="00FD793F">
            <w:pPr>
              <w:pStyle w:val="TAL"/>
              <w:rPr>
                <w:lang w:eastAsia="en-US"/>
              </w:rPr>
            </w:pPr>
            <w:r w:rsidRPr="00CA7D85">
              <w:rPr>
                <w:lang w:eastAsia="en-US"/>
              </w:rPr>
              <w:t xml:space="preserve">  securityConfig SEQUENCE {</w:t>
            </w:r>
          </w:p>
        </w:tc>
        <w:tc>
          <w:tcPr>
            <w:tcW w:w="2267" w:type="dxa"/>
          </w:tcPr>
          <w:p w14:paraId="4D96E03E" w14:textId="77777777" w:rsidR="00EB590D" w:rsidRPr="00CA7D85" w:rsidRDefault="00EB590D" w:rsidP="00FD793F">
            <w:pPr>
              <w:pStyle w:val="TAL"/>
              <w:rPr>
                <w:lang w:eastAsia="en-US"/>
              </w:rPr>
            </w:pPr>
          </w:p>
        </w:tc>
        <w:tc>
          <w:tcPr>
            <w:tcW w:w="1700" w:type="dxa"/>
          </w:tcPr>
          <w:p w14:paraId="30258C4E" w14:textId="77777777" w:rsidR="00EB590D" w:rsidRPr="00CA7D85" w:rsidRDefault="00EB590D" w:rsidP="00FD793F">
            <w:pPr>
              <w:pStyle w:val="TAL"/>
              <w:rPr>
                <w:lang w:eastAsia="en-US"/>
              </w:rPr>
            </w:pPr>
          </w:p>
        </w:tc>
        <w:tc>
          <w:tcPr>
            <w:tcW w:w="1245" w:type="dxa"/>
          </w:tcPr>
          <w:p w14:paraId="2B8467C0" w14:textId="77777777" w:rsidR="00EB590D" w:rsidRPr="00CA7D85" w:rsidRDefault="00EB590D" w:rsidP="00FD793F">
            <w:pPr>
              <w:pStyle w:val="TAL"/>
              <w:rPr>
                <w:lang w:eastAsia="en-US"/>
              </w:rPr>
            </w:pPr>
          </w:p>
        </w:tc>
      </w:tr>
      <w:tr w:rsidR="00EB590D" w:rsidRPr="00CA7D85" w14:paraId="08DA55E3" w14:textId="77777777" w:rsidTr="00FD793F">
        <w:tc>
          <w:tcPr>
            <w:tcW w:w="4535" w:type="dxa"/>
          </w:tcPr>
          <w:p w14:paraId="6891AEE8" w14:textId="77777777" w:rsidR="00EB590D" w:rsidRPr="00CA7D85" w:rsidRDefault="00EB590D" w:rsidP="00FD793F">
            <w:pPr>
              <w:pStyle w:val="TAL"/>
              <w:rPr>
                <w:lang w:eastAsia="en-US"/>
              </w:rPr>
            </w:pPr>
            <w:r w:rsidRPr="00CA7D85">
              <w:rPr>
                <w:lang w:eastAsia="en-US"/>
              </w:rPr>
              <w:t xml:space="preserve">    keyToUse</w:t>
            </w:r>
          </w:p>
        </w:tc>
        <w:tc>
          <w:tcPr>
            <w:tcW w:w="2267" w:type="dxa"/>
          </w:tcPr>
          <w:p w14:paraId="37EFF6BD" w14:textId="77777777" w:rsidR="00EB590D" w:rsidRPr="00CA7D85" w:rsidRDefault="00C83A29" w:rsidP="00FD793F">
            <w:pPr>
              <w:pStyle w:val="TAL"/>
              <w:rPr>
                <w:lang w:eastAsia="en-US"/>
              </w:rPr>
            </w:pPr>
            <w:r w:rsidRPr="00CA7D85">
              <w:rPr>
                <w:lang w:eastAsia="en-US"/>
              </w:rPr>
              <w:t>master</w:t>
            </w:r>
          </w:p>
        </w:tc>
        <w:tc>
          <w:tcPr>
            <w:tcW w:w="1700" w:type="dxa"/>
          </w:tcPr>
          <w:p w14:paraId="0BD97F30" w14:textId="77777777" w:rsidR="00EB590D" w:rsidRPr="00CA7D85" w:rsidRDefault="00EB590D" w:rsidP="00FD793F">
            <w:pPr>
              <w:pStyle w:val="TAL"/>
              <w:rPr>
                <w:lang w:eastAsia="en-US"/>
              </w:rPr>
            </w:pPr>
          </w:p>
        </w:tc>
        <w:tc>
          <w:tcPr>
            <w:tcW w:w="1245" w:type="dxa"/>
          </w:tcPr>
          <w:p w14:paraId="31F115B4" w14:textId="77777777" w:rsidR="00EB590D" w:rsidRPr="00CA7D85" w:rsidRDefault="00EB590D" w:rsidP="00FD793F">
            <w:pPr>
              <w:pStyle w:val="TAL"/>
              <w:rPr>
                <w:lang w:eastAsia="en-US"/>
              </w:rPr>
            </w:pPr>
          </w:p>
        </w:tc>
      </w:tr>
      <w:tr w:rsidR="00EB590D" w:rsidRPr="00CA7D85" w14:paraId="6E49EA63" w14:textId="77777777" w:rsidTr="00FD793F">
        <w:tc>
          <w:tcPr>
            <w:tcW w:w="4535" w:type="dxa"/>
          </w:tcPr>
          <w:p w14:paraId="3B1DA17C" w14:textId="77777777" w:rsidR="00EB590D" w:rsidRPr="00CA7D85" w:rsidRDefault="00EB590D" w:rsidP="00FD793F">
            <w:pPr>
              <w:pStyle w:val="TAL"/>
              <w:rPr>
                <w:lang w:eastAsia="en-US"/>
              </w:rPr>
            </w:pPr>
            <w:r w:rsidRPr="00CA7D85">
              <w:rPr>
                <w:lang w:eastAsia="en-US"/>
              </w:rPr>
              <w:t xml:space="preserve">  }</w:t>
            </w:r>
          </w:p>
        </w:tc>
        <w:tc>
          <w:tcPr>
            <w:tcW w:w="2267" w:type="dxa"/>
          </w:tcPr>
          <w:p w14:paraId="7AC8D87A" w14:textId="77777777" w:rsidR="00EB590D" w:rsidRPr="00CA7D85" w:rsidRDefault="00EB590D" w:rsidP="00FD793F">
            <w:pPr>
              <w:pStyle w:val="TAL"/>
              <w:rPr>
                <w:lang w:eastAsia="en-US"/>
              </w:rPr>
            </w:pPr>
          </w:p>
        </w:tc>
        <w:tc>
          <w:tcPr>
            <w:tcW w:w="1700" w:type="dxa"/>
          </w:tcPr>
          <w:p w14:paraId="0625B6A3" w14:textId="77777777" w:rsidR="00EB590D" w:rsidRPr="00CA7D85" w:rsidRDefault="00EB590D" w:rsidP="00FD793F">
            <w:pPr>
              <w:pStyle w:val="TAL"/>
              <w:rPr>
                <w:lang w:eastAsia="en-US"/>
              </w:rPr>
            </w:pPr>
          </w:p>
        </w:tc>
        <w:tc>
          <w:tcPr>
            <w:tcW w:w="1245" w:type="dxa"/>
          </w:tcPr>
          <w:p w14:paraId="6FDC377F" w14:textId="77777777" w:rsidR="00EB590D" w:rsidRPr="00CA7D85" w:rsidRDefault="00EB590D" w:rsidP="00FD793F">
            <w:pPr>
              <w:pStyle w:val="TAL"/>
              <w:rPr>
                <w:lang w:eastAsia="en-US"/>
              </w:rPr>
            </w:pPr>
          </w:p>
        </w:tc>
      </w:tr>
      <w:tr w:rsidR="00EB590D" w:rsidRPr="00CA7D85" w14:paraId="11FFE7A6" w14:textId="77777777" w:rsidTr="00FD793F">
        <w:tc>
          <w:tcPr>
            <w:tcW w:w="4535" w:type="dxa"/>
          </w:tcPr>
          <w:p w14:paraId="24B1BD7F" w14:textId="77777777" w:rsidR="00EB590D" w:rsidRPr="00CA7D85" w:rsidRDefault="00EB590D" w:rsidP="00FD793F">
            <w:pPr>
              <w:pStyle w:val="TAL"/>
              <w:rPr>
                <w:lang w:eastAsia="en-US"/>
              </w:rPr>
            </w:pPr>
            <w:r w:rsidRPr="00CA7D85">
              <w:rPr>
                <w:lang w:eastAsia="en-US"/>
              </w:rPr>
              <w:t>}</w:t>
            </w:r>
          </w:p>
        </w:tc>
        <w:tc>
          <w:tcPr>
            <w:tcW w:w="2267" w:type="dxa"/>
          </w:tcPr>
          <w:p w14:paraId="51BF6968" w14:textId="77777777" w:rsidR="00EB590D" w:rsidRPr="00CA7D85" w:rsidRDefault="00EB590D" w:rsidP="00FD793F">
            <w:pPr>
              <w:pStyle w:val="TAL"/>
              <w:rPr>
                <w:lang w:eastAsia="en-US"/>
              </w:rPr>
            </w:pPr>
          </w:p>
        </w:tc>
        <w:tc>
          <w:tcPr>
            <w:tcW w:w="1700" w:type="dxa"/>
          </w:tcPr>
          <w:p w14:paraId="373BA46E" w14:textId="77777777" w:rsidR="00EB590D" w:rsidRPr="00CA7D85" w:rsidRDefault="00EB590D" w:rsidP="00FD793F">
            <w:pPr>
              <w:pStyle w:val="TAL"/>
              <w:rPr>
                <w:lang w:eastAsia="en-US"/>
              </w:rPr>
            </w:pPr>
          </w:p>
        </w:tc>
        <w:tc>
          <w:tcPr>
            <w:tcW w:w="1245" w:type="dxa"/>
          </w:tcPr>
          <w:p w14:paraId="061FEE26" w14:textId="77777777" w:rsidR="00EB590D" w:rsidRPr="00CA7D85" w:rsidRDefault="00EB590D" w:rsidP="00FD793F">
            <w:pPr>
              <w:pStyle w:val="TAL"/>
              <w:rPr>
                <w:lang w:eastAsia="en-US"/>
              </w:rPr>
            </w:pPr>
          </w:p>
        </w:tc>
      </w:tr>
    </w:tbl>
    <w:p w14:paraId="2166757E" w14:textId="77777777" w:rsidR="00EB590D" w:rsidRPr="00CA7D85" w:rsidRDefault="00EB590D" w:rsidP="00EB590D"/>
    <w:p w14:paraId="72B6205D" w14:textId="77777777" w:rsidR="00EB590D" w:rsidRPr="00CA7D85" w:rsidRDefault="00EB590D" w:rsidP="00FF3CC9">
      <w:pPr>
        <w:pStyle w:val="TH"/>
      </w:pPr>
      <w:r w:rsidRPr="00CA7D85">
        <w:lastRenderedPageBreak/>
        <w:t xml:space="preserve">Table 8.2.2.8.1.3.3-5: </w:t>
      </w:r>
      <w:r w:rsidRPr="00CA7D85">
        <w:rPr>
          <w:i/>
        </w:rPr>
        <w:t xml:space="preserve">RRCConnectionReconfiguration </w:t>
      </w:r>
      <w:r w:rsidRPr="00CA7D85">
        <w:t xml:space="preserve">(step </w:t>
      </w:r>
      <w:r w:rsidR="00B03EBB" w:rsidRPr="00CA7D85">
        <w:t>4</w:t>
      </w:r>
      <w:r w:rsidRPr="00CA7D85">
        <w:t>, Table 8.2.2.8.1.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EB590D" w:rsidRPr="00CA7D85" w14:paraId="561B1C70" w14:textId="77777777" w:rsidTr="00FD793F">
        <w:tc>
          <w:tcPr>
            <w:tcW w:w="9720" w:type="dxa"/>
            <w:gridSpan w:val="4"/>
          </w:tcPr>
          <w:p w14:paraId="50047576" w14:textId="54002500" w:rsidR="00EB590D" w:rsidRPr="00CA7D85" w:rsidRDefault="00EB590D" w:rsidP="00FD793F">
            <w:pPr>
              <w:keepNext/>
              <w:keepLines/>
              <w:spacing w:after="0"/>
              <w:rPr>
                <w:rFonts w:ascii="Arial" w:hAnsi="Arial"/>
                <w:sz w:val="18"/>
              </w:rPr>
            </w:pPr>
            <w:r w:rsidRPr="00CA7D85">
              <w:rPr>
                <w:rFonts w:ascii="Arial" w:hAnsi="Arial"/>
                <w:sz w:val="18"/>
              </w:rPr>
              <w:t xml:space="preserve">Derivation Path: </w:t>
            </w:r>
            <w:r w:rsidR="00305B39" w:rsidRPr="00CA7D85">
              <w:rPr>
                <w:rFonts w:ascii="Arial" w:hAnsi="Arial"/>
                <w:sz w:val="18"/>
              </w:rPr>
              <w:t xml:space="preserve">TS </w:t>
            </w:r>
            <w:r w:rsidRPr="00CA7D85">
              <w:rPr>
                <w:rFonts w:ascii="Arial" w:hAnsi="Arial"/>
                <w:sz w:val="18"/>
              </w:rPr>
              <w:t>36.508 [7], Table 4.6.1-8</w:t>
            </w:r>
          </w:p>
        </w:tc>
      </w:tr>
      <w:tr w:rsidR="00EB590D" w:rsidRPr="00CA7D85" w14:paraId="3168342F" w14:textId="77777777" w:rsidTr="00FD793F">
        <w:tblPrEx>
          <w:tblCellMar>
            <w:left w:w="108" w:type="dxa"/>
            <w:right w:w="108" w:type="dxa"/>
          </w:tblCellMar>
        </w:tblPrEx>
        <w:tc>
          <w:tcPr>
            <w:tcW w:w="4500" w:type="dxa"/>
          </w:tcPr>
          <w:p w14:paraId="691ED618" w14:textId="77777777" w:rsidR="00EB590D" w:rsidRPr="00CA7D85" w:rsidRDefault="00EB590D" w:rsidP="00FD793F">
            <w:pPr>
              <w:pStyle w:val="TAH"/>
              <w:rPr>
                <w:lang w:eastAsia="en-US"/>
              </w:rPr>
            </w:pPr>
            <w:r w:rsidRPr="00CA7D85">
              <w:rPr>
                <w:lang w:eastAsia="en-US"/>
              </w:rPr>
              <w:t>Information Element</w:t>
            </w:r>
          </w:p>
        </w:tc>
        <w:tc>
          <w:tcPr>
            <w:tcW w:w="2268" w:type="dxa"/>
          </w:tcPr>
          <w:p w14:paraId="5F0835A7" w14:textId="77777777" w:rsidR="00EB590D" w:rsidRPr="00CA7D85" w:rsidRDefault="00EB590D" w:rsidP="00FD793F">
            <w:pPr>
              <w:pStyle w:val="TAH"/>
              <w:rPr>
                <w:lang w:eastAsia="en-US"/>
              </w:rPr>
            </w:pPr>
            <w:r w:rsidRPr="00CA7D85">
              <w:rPr>
                <w:lang w:eastAsia="en-US"/>
              </w:rPr>
              <w:t>Value/remark</w:t>
            </w:r>
          </w:p>
        </w:tc>
        <w:tc>
          <w:tcPr>
            <w:tcW w:w="1701" w:type="dxa"/>
          </w:tcPr>
          <w:p w14:paraId="58FF26D3" w14:textId="77777777" w:rsidR="00EB590D" w:rsidRPr="00CA7D85" w:rsidRDefault="00EB590D" w:rsidP="00FD793F">
            <w:pPr>
              <w:pStyle w:val="TAH"/>
              <w:rPr>
                <w:lang w:eastAsia="en-US"/>
              </w:rPr>
            </w:pPr>
            <w:r w:rsidRPr="00CA7D85">
              <w:rPr>
                <w:lang w:eastAsia="en-US"/>
              </w:rPr>
              <w:t>Comment</w:t>
            </w:r>
          </w:p>
        </w:tc>
        <w:tc>
          <w:tcPr>
            <w:tcW w:w="1251" w:type="dxa"/>
          </w:tcPr>
          <w:p w14:paraId="4F8160B7" w14:textId="77777777" w:rsidR="00EB590D" w:rsidRPr="00CA7D85" w:rsidRDefault="00EB590D" w:rsidP="00FD793F">
            <w:pPr>
              <w:pStyle w:val="TAH"/>
              <w:rPr>
                <w:lang w:eastAsia="en-US"/>
              </w:rPr>
            </w:pPr>
            <w:r w:rsidRPr="00CA7D85">
              <w:rPr>
                <w:lang w:eastAsia="en-US"/>
              </w:rPr>
              <w:t>Condition</w:t>
            </w:r>
          </w:p>
        </w:tc>
      </w:tr>
      <w:tr w:rsidR="00EB590D" w:rsidRPr="00CA7D85" w14:paraId="468E009C" w14:textId="77777777" w:rsidTr="00FD793F">
        <w:tblPrEx>
          <w:tblCellMar>
            <w:left w:w="108" w:type="dxa"/>
            <w:right w:w="108" w:type="dxa"/>
          </w:tblCellMar>
        </w:tblPrEx>
        <w:tc>
          <w:tcPr>
            <w:tcW w:w="4500" w:type="dxa"/>
          </w:tcPr>
          <w:p w14:paraId="05A6B18A" w14:textId="77777777" w:rsidR="00EB590D" w:rsidRPr="00CA7D85" w:rsidRDefault="00EB590D" w:rsidP="00FD793F">
            <w:pPr>
              <w:pStyle w:val="TAL"/>
              <w:rPr>
                <w:lang w:eastAsia="en-US"/>
              </w:rPr>
            </w:pPr>
            <w:r w:rsidRPr="00CA7D85">
              <w:rPr>
                <w:lang w:eastAsia="en-US"/>
              </w:rPr>
              <w:t>RRCConnectionReconfiguration ::= SEQUENCE {</w:t>
            </w:r>
          </w:p>
        </w:tc>
        <w:tc>
          <w:tcPr>
            <w:tcW w:w="2268" w:type="dxa"/>
          </w:tcPr>
          <w:p w14:paraId="66F5B307" w14:textId="77777777" w:rsidR="00EB590D" w:rsidRPr="00CA7D85" w:rsidRDefault="00EB590D" w:rsidP="00FD793F">
            <w:pPr>
              <w:pStyle w:val="TAL"/>
              <w:rPr>
                <w:lang w:eastAsia="en-US"/>
              </w:rPr>
            </w:pPr>
          </w:p>
        </w:tc>
        <w:tc>
          <w:tcPr>
            <w:tcW w:w="1701" w:type="dxa"/>
          </w:tcPr>
          <w:p w14:paraId="7AE200B6" w14:textId="77777777" w:rsidR="00EB590D" w:rsidRPr="00CA7D85" w:rsidRDefault="00EB590D" w:rsidP="00FD793F">
            <w:pPr>
              <w:pStyle w:val="TAL"/>
              <w:rPr>
                <w:lang w:eastAsia="en-US"/>
              </w:rPr>
            </w:pPr>
          </w:p>
        </w:tc>
        <w:tc>
          <w:tcPr>
            <w:tcW w:w="1251" w:type="dxa"/>
          </w:tcPr>
          <w:p w14:paraId="4B4238E8" w14:textId="77777777" w:rsidR="00EB590D" w:rsidRPr="00CA7D85" w:rsidRDefault="00EB590D" w:rsidP="00FD793F">
            <w:pPr>
              <w:pStyle w:val="TAL"/>
              <w:rPr>
                <w:lang w:eastAsia="en-US"/>
              </w:rPr>
            </w:pPr>
          </w:p>
        </w:tc>
      </w:tr>
      <w:tr w:rsidR="00EB590D" w:rsidRPr="00CA7D85" w14:paraId="2F862A9B" w14:textId="77777777" w:rsidTr="00FD793F">
        <w:tblPrEx>
          <w:tblCellMar>
            <w:left w:w="108" w:type="dxa"/>
            <w:right w:w="108" w:type="dxa"/>
          </w:tblCellMar>
        </w:tblPrEx>
        <w:tc>
          <w:tcPr>
            <w:tcW w:w="4500" w:type="dxa"/>
          </w:tcPr>
          <w:p w14:paraId="50BA42D4" w14:textId="77777777" w:rsidR="00EB590D" w:rsidRPr="00CA7D85" w:rsidRDefault="00EB590D" w:rsidP="00FD793F">
            <w:pPr>
              <w:pStyle w:val="TAL"/>
              <w:rPr>
                <w:lang w:eastAsia="en-US"/>
              </w:rPr>
            </w:pPr>
            <w:r w:rsidRPr="00CA7D85">
              <w:rPr>
                <w:lang w:eastAsia="en-US"/>
              </w:rPr>
              <w:t xml:space="preserve">  criticalExtensions CHOICE {</w:t>
            </w:r>
          </w:p>
        </w:tc>
        <w:tc>
          <w:tcPr>
            <w:tcW w:w="2268" w:type="dxa"/>
          </w:tcPr>
          <w:p w14:paraId="14A296E9" w14:textId="77777777" w:rsidR="00EB590D" w:rsidRPr="00CA7D85" w:rsidRDefault="00EB590D" w:rsidP="00FD793F">
            <w:pPr>
              <w:pStyle w:val="TAL"/>
              <w:rPr>
                <w:lang w:eastAsia="en-US"/>
              </w:rPr>
            </w:pPr>
          </w:p>
        </w:tc>
        <w:tc>
          <w:tcPr>
            <w:tcW w:w="1701" w:type="dxa"/>
          </w:tcPr>
          <w:p w14:paraId="3C841E98" w14:textId="77777777" w:rsidR="00EB590D" w:rsidRPr="00CA7D85" w:rsidRDefault="00EB590D" w:rsidP="00FD793F">
            <w:pPr>
              <w:pStyle w:val="TAL"/>
              <w:rPr>
                <w:lang w:eastAsia="en-US"/>
              </w:rPr>
            </w:pPr>
          </w:p>
        </w:tc>
        <w:tc>
          <w:tcPr>
            <w:tcW w:w="1251" w:type="dxa"/>
          </w:tcPr>
          <w:p w14:paraId="33967EAB" w14:textId="77777777" w:rsidR="00EB590D" w:rsidRPr="00CA7D85" w:rsidRDefault="00EB590D" w:rsidP="00FD793F">
            <w:pPr>
              <w:pStyle w:val="TAL"/>
              <w:rPr>
                <w:lang w:eastAsia="en-US"/>
              </w:rPr>
            </w:pPr>
          </w:p>
        </w:tc>
      </w:tr>
      <w:tr w:rsidR="00EB590D" w:rsidRPr="00CA7D85" w14:paraId="48F95769" w14:textId="77777777" w:rsidTr="00FD793F">
        <w:tblPrEx>
          <w:tblCellMar>
            <w:left w:w="108" w:type="dxa"/>
            <w:right w:w="108" w:type="dxa"/>
          </w:tblCellMar>
        </w:tblPrEx>
        <w:tc>
          <w:tcPr>
            <w:tcW w:w="4500" w:type="dxa"/>
          </w:tcPr>
          <w:p w14:paraId="491D56E6" w14:textId="1C8C5BE7" w:rsidR="00EB590D" w:rsidRPr="00CA7D85" w:rsidRDefault="00EB590D" w:rsidP="00FD793F">
            <w:pPr>
              <w:pStyle w:val="TAL"/>
              <w:rPr>
                <w:lang w:eastAsia="en-US"/>
              </w:rPr>
            </w:pPr>
            <w:r w:rsidRPr="00CA7D85">
              <w:rPr>
                <w:lang w:eastAsia="en-US"/>
              </w:rPr>
              <w:t xml:space="preserve">    c1 CHOICE</w:t>
            </w:r>
            <w:r w:rsidR="00305B39" w:rsidRPr="00CA7D85">
              <w:rPr>
                <w:lang w:eastAsia="en-US"/>
              </w:rPr>
              <w:t xml:space="preserve"> </w:t>
            </w:r>
            <w:r w:rsidRPr="00CA7D85">
              <w:rPr>
                <w:lang w:eastAsia="en-US"/>
              </w:rPr>
              <w:t>{</w:t>
            </w:r>
          </w:p>
        </w:tc>
        <w:tc>
          <w:tcPr>
            <w:tcW w:w="2268" w:type="dxa"/>
          </w:tcPr>
          <w:p w14:paraId="059B8030" w14:textId="77777777" w:rsidR="00EB590D" w:rsidRPr="00CA7D85" w:rsidRDefault="00EB590D" w:rsidP="00FD793F">
            <w:pPr>
              <w:pStyle w:val="TAL"/>
              <w:rPr>
                <w:lang w:eastAsia="en-US"/>
              </w:rPr>
            </w:pPr>
          </w:p>
        </w:tc>
        <w:tc>
          <w:tcPr>
            <w:tcW w:w="1701" w:type="dxa"/>
          </w:tcPr>
          <w:p w14:paraId="3991619E" w14:textId="77777777" w:rsidR="00EB590D" w:rsidRPr="00CA7D85" w:rsidRDefault="00EB590D" w:rsidP="00FD793F">
            <w:pPr>
              <w:pStyle w:val="TAL"/>
              <w:rPr>
                <w:lang w:eastAsia="en-US"/>
              </w:rPr>
            </w:pPr>
          </w:p>
        </w:tc>
        <w:tc>
          <w:tcPr>
            <w:tcW w:w="1251" w:type="dxa"/>
          </w:tcPr>
          <w:p w14:paraId="195ABC5F" w14:textId="77777777" w:rsidR="00EB590D" w:rsidRPr="00CA7D85" w:rsidRDefault="00EB590D" w:rsidP="00FD793F">
            <w:pPr>
              <w:pStyle w:val="TAL"/>
              <w:rPr>
                <w:lang w:eastAsia="en-US"/>
              </w:rPr>
            </w:pPr>
          </w:p>
        </w:tc>
      </w:tr>
      <w:tr w:rsidR="00EB590D" w:rsidRPr="00CA7D85" w14:paraId="7955B1CC" w14:textId="77777777" w:rsidTr="00FD793F">
        <w:tblPrEx>
          <w:tblCellMar>
            <w:left w:w="108" w:type="dxa"/>
            <w:right w:w="108" w:type="dxa"/>
          </w:tblCellMar>
        </w:tblPrEx>
        <w:tc>
          <w:tcPr>
            <w:tcW w:w="4500" w:type="dxa"/>
          </w:tcPr>
          <w:p w14:paraId="209B3B40" w14:textId="77777777" w:rsidR="00EB590D" w:rsidRPr="00CA7D85" w:rsidRDefault="00EB590D" w:rsidP="00FD793F">
            <w:pPr>
              <w:pStyle w:val="TAL"/>
              <w:rPr>
                <w:lang w:eastAsia="en-US"/>
              </w:rPr>
            </w:pPr>
            <w:r w:rsidRPr="00CA7D85">
              <w:rPr>
                <w:lang w:eastAsia="en-US"/>
              </w:rPr>
              <w:t xml:space="preserve">      rrcConnectionReconfiguration-r8 SEQUENCE {</w:t>
            </w:r>
          </w:p>
        </w:tc>
        <w:tc>
          <w:tcPr>
            <w:tcW w:w="2268" w:type="dxa"/>
          </w:tcPr>
          <w:p w14:paraId="7E3CD37F" w14:textId="77777777" w:rsidR="00EB590D" w:rsidRPr="00CA7D85" w:rsidRDefault="00EB590D" w:rsidP="00FD793F">
            <w:pPr>
              <w:pStyle w:val="TAL"/>
              <w:rPr>
                <w:lang w:eastAsia="en-US"/>
              </w:rPr>
            </w:pPr>
          </w:p>
        </w:tc>
        <w:tc>
          <w:tcPr>
            <w:tcW w:w="1701" w:type="dxa"/>
          </w:tcPr>
          <w:p w14:paraId="7E8AB9C0" w14:textId="77777777" w:rsidR="00EB590D" w:rsidRPr="00CA7D85" w:rsidRDefault="00EB590D" w:rsidP="00FD793F">
            <w:pPr>
              <w:pStyle w:val="TAL"/>
              <w:rPr>
                <w:lang w:eastAsia="en-US"/>
              </w:rPr>
            </w:pPr>
          </w:p>
        </w:tc>
        <w:tc>
          <w:tcPr>
            <w:tcW w:w="1251" w:type="dxa"/>
          </w:tcPr>
          <w:p w14:paraId="2B04FC74" w14:textId="77777777" w:rsidR="00EB590D" w:rsidRPr="00CA7D85" w:rsidRDefault="00EB590D" w:rsidP="00FD793F">
            <w:pPr>
              <w:pStyle w:val="TAL"/>
              <w:rPr>
                <w:lang w:eastAsia="en-US"/>
              </w:rPr>
            </w:pPr>
          </w:p>
        </w:tc>
      </w:tr>
      <w:tr w:rsidR="00EB590D" w:rsidRPr="00CA7D85" w14:paraId="2897B07A" w14:textId="77777777" w:rsidTr="00FD793F">
        <w:tblPrEx>
          <w:tblCellMar>
            <w:left w:w="108" w:type="dxa"/>
            <w:right w:w="108" w:type="dxa"/>
          </w:tblCellMar>
        </w:tblPrEx>
        <w:tc>
          <w:tcPr>
            <w:tcW w:w="4500" w:type="dxa"/>
          </w:tcPr>
          <w:p w14:paraId="6792E022" w14:textId="77777777" w:rsidR="00EB590D" w:rsidRPr="00CA7D85" w:rsidRDefault="00EB590D" w:rsidP="00FD793F">
            <w:pPr>
              <w:pStyle w:val="TAL"/>
              <w:rPr>
                <w:lang w:eastAsia="en-US"/>
              </w:rPr>
            </w:pPr>
            <w:r w:rsidRPr="00CA7D85">
              <w:rPr>
                <w:lang w:eastAsia="en-US"/>
              </w:rPr>
              <w:t xml:space="preserve">        radioResourceConfigDedicated</w:t>
            </w:r>
          </w:p>
        </w:tc>
        <w:tc>
          <w:tcPr>
            <w:tcW w:w="2268" w:type="dxa"/>
          </w:tcPr>
          <w:p w14:paraId="08AD7077" w14:textId="77777777" w:rsidR="00EB590D" w:rsidRPr="00CA7D85" w:rsidRDefault="00EB590D" w:rsidP="00FD793F">
            <w:pPr>
              <w:pStyle w:val="TAL"/>
              <w:rPr>
                <w:lang w:eastAsia="en-US"/>
              </w:rPr>
            </w:pPr>
            <w:r w:rsidRPr="00CA7D85">
              <w:rPr>
                <w:lang w:eastAsia="en-US"/>
              </w:rPr>
              <w:t>RadioResourceConfigDedicated-MN_SCG-to-SN_Split</w:t>
            </w:r>
          </w:p>
        </w:tc>
        <w:tc>
          <w:tcPr>
            <w:tcW w:w="1701" w:type="dxa"/>
          </w:tcPr>
          <w:p w14:paraId="00C03F3B" w14:textId="77777777" w:rsidR="00EB590D" w:rsidRPr="00CA7D85" w:rsidRDefault="00EB590D" w:rsidP="00FD793F">
            <w:pPr>
              <w:pStyle w:val="TAL"/>
              <w:rPr>
                <w:lang w:eastAsia="en-US"/>
              </w:rPr>
            </w:pPr>
          </w:p>
        </w:tc>
        <w:tc>
          <w:tcPr>
            <w:tcW w:w="1251" w:type="dxa"/>
          </w:tcPr>
          <w:p w14:paraId="6A465E2C" w14:textId="77777777" w:rsidR="00EB590D" w:rsidRPr="00CA7D85" w:rsidRDefault="00EB590D" w:rsidP="00FD793F">
            <w:pPr>
              <w:pStyle w:val="TAL"/>
              <w:rPr>
                <w:lang w:eastAsia="en-US"/>
              </w:rPr>
            </w:pPr>
          </w:p>
        </w:tc>
      </w:tr>
      <w:tr w:rsidR="00EB590D" w:rsidRPr="00CA7D85" w14:paraId="0B292B06" w14:textId="77777777" w:rsidTr="00FD793F">
        <w:tblPrEx>
          <w:tblCellMar>
            <w:left w:w="108" w:type="dxa"/>
            <w:right w:w="108" w:type="dxa"/>
          </w:tblCellMar>
        </w:tblPrEx>
        <w:tc>
          <w:tcPr>
            <w:tcW w:w="4500" w:type="dxa"/>
            <w:shd w:val="clear" w:color="auto" w:fill="auto"/>
          </w:tcPr>
          <w:p w14:paraId="5E5A0C3D"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shd w:val="clear" w:color="auto" w:fill="auto"/>
          </w:tcPr>
          <w:p w14:paraId="3F946AC9" w14:textId="77777777" w:rsidR="00EB590D" w:rsidRPr="00CA7D85" w:rsidRDefault="00EB590D" w:rsidP="00FD793F">
            <w:pPr>
              <w:pStyle w:val="TAL"/>
              <w:rPr>
                <w:lang w:eastAsia="en-US"/>
              </w:rPr>
            </w:pPr>
          </w:p>
        </w:tc>
        <w:tc>
          <w:tcPr>
            <w:tcW w:w="1701" w:type="dxa"/>
            <w:shd w:val="clear" w:color="auto" w:fill="auto"/>
          </w:tcPr>
          <w:p w14:paraId="3BD166B4" w14:textId="77777777" w:rsidR="00EB590D" w:rsidRPr="00CA7D85" w:rsidRDefault="00EB590D" w:rsidP="00FD793F">
            <w:pPr>
              <w:pStyle w:val="TAL"/>
              <w:rPr>
                <w:lang w:eastAsia="en-US"/>
              </w:rPr>
            </w:pPr>
          </w:p>
        </w:tc>
        <w:tc>
          <w:tcPr>
            <w:tcW w:w="1251" w:type="dxa"/>
            <w:shd w:val="clear" w:color="auto" w:fill="auto"/>
          </w:tcPr>
          <w:p w14:paraId="6B5DDE61" w14:textId="77777777" w:rsidR="00EB590D" w:rsidRPr="00CA7D85" w:rsidRDefault="00EB590D" w:rsidP="00FD793F">
            <w:pPr>
              <w:pStyle w:val="TAL"/>
              <w:rPr>
                <w:lang w:eastAsia="en-US"/>
              </w:rPr>
            </w:pPr>
          </w:p>
        </w:tc>
      </w:tr>
      <w:tr w:rsidR="00EB590D" w:rsidRPr="00CA7D85" w14:paraId="31907124" w14:textId="77777777" w:rsidTr="00FD793F">
        <w:tblPrEx>
          <w:tblCellMar>
            <w:left w:w="108" w:type="dxa"/>
            <w:right w:w="108" w:type="dxa"/>
          </w:tblCellMar>
        </w:tblPrEx>
        <w:tc>
          <w:tcPr>
            <w:tcW w:w="4500" w:type="dxa"/>
          </w:tcPr>
          <w:p w14:paraId="45643B5A"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3145D20C" w14:textId="77777777" w:rsidR="00EB590D" w:rsidRPr="00CA7D85" w:rsidRDefault="00EB590D" w:rsidP="00FD793F">
            <w:pPr>
              <w:pStyle w:val="TAL"/>
              <w:rPr>
                <w:lang w:eastAsia="en-US"/>
              </w:rPr>
            </w:pPr>
          </w:p>
        </w:tc>
        <w:tc>
          <w:tcPr>
            <w:tcW w:w="1701" w:type="dxa"/>
          </w:tcPr>
          <w:p w14:paraId="5E97F4D8" w14:textId="77777777" w:rsidR="00EB590D" w:rsidRPr="00CA7D85" w:rsidRDefault="00EB590D" w:rsidP="00FD793F">
            <w:pPr>
              <w:pStyle w:val="TAL"/>
              <w:rPr>
                <w:lang w:eastAsia="en-US"/>
              </w:rPr>
            </w:pPr>
          </w:p>
        </w:tc>
        <w:tc>
          <w:tcPr>
            <w:tcW w:w="1251" w:type="dxa"/>
          </w:tcPr>
          <w:p w14:paraId="0698DE2F" w14:textId="77777777" w:rsidR="00EB590D" w:rsidRPr="00CA7D85" w:rsidRDefault="00EB590D" w:rsidP="00FD793F">
            <w:pPr>
              <w:pStyle w:val="TAL"/>
              <w:rPr>
                <w:lang w:eastAsia="en-US"/>
              </w:rPr>
            </w:pPr>
          </w:p>
        </w:tc>
      </w:tr>
      <w:tr w:rsidR="00EB590D" w:rsidRPr="00CA7D85" w14:paraId="71D27FD2" w14:textId="77777777" w:rsidTr="00FD793F">
        <w:tblPrEx>
          <w:tblCellMar>
            <w:left w:w="108" w:type="dxa"/>
            <w:right w:w="108" w:type="dxa"/>
          </w:tblCellMar>
        </w:tblPrEx>
        <w:tc>
          <w:tcPr>
            <w:tcW w:w="4500" w:type="dxa"/>
          </w:tcPr>
          <w:p w14:paraId="0D51312C"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7ED81635" w14:textId="77777777" w:rsidR="00EB590D" w:rsidRPr="00CA7D85" w:rsidRDefault="00EB590D" w:rsidP="00FD793F">
            <w:pPr>
              <w:pStyle w:val="TAL"/>
              <w:rPr>
                <w:lang w:eastAsia="en-US"/>
              </w:rPr>
            </w:pPr>
          </w:p>
        </w:tc>
        <w:tc>
          <w:tcPr>
            <w:tcW w:w="1701" w:type="dxa"/>
          </w:tcPr>
          <w:p w14:paraId="42D8FC6B" w14:textId="77777777" w:rsidR="00EB590D" w:rsidRPr="00CA7D85" w:rsidRDefault="00EB590D" w:rsidP="00FD793F">
            <w:pPr>
              <w:pStyle w:val="TAL"/>
              <w:rPr>
                <w:lang w:eastAsia="en-US"/>
              </w:rPr>
            </w:pPr>
          </w:p>
        </w:tc>
        <w:tc>
          <w:tcPr>
            <w:tcW w:w="1251" w:type="dxa"/>
          </w:tcPr>
          <w:p w14:paraId="195876CE" w14:textId="77777777" w:rsidR="00EB590D" w:rsidRPr="00CA7D85" w:rsidRDefault="00EB590D" w:rsidP="00FD793F">
            <w:pPr>
              <w:pStyle w:val="TAL"/>
              <w:rPr>
                <w:lang w:eastAsia="en-US"/>
              </w:rPr>
            </w:pPr>
          </w:p>
        </w:tc>
      </w:tr>
      <w:tr w:rsidR="00EB590D" w:rsidRPr="00CA7D85" w14:paraId="7C0518FA" w14:textId="77777777" w:rsidTr="00FD793F">
        <w:tblPrEx>
          <w:tblCellMar>
            <w:left w:w="108" w:type="dxa"/>
            <w:right w:w="108" w:type="dxa"/>
          </w:tblCellMar>
        </w:tblPrEx>
        <w:tc>
          <w:tcPr>
            <w:tcW w:w="4500" w:type="dxa"/>
          </w:tcPr>
          <w:p w14:paraId="337E83F7"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17996B22" w14:textId="77777777" w:rsidR="00EB590D" w:rsidRPr="00CA7D85" w:rsidRDefault="00EB590D" w:rsidP="00FD793F">
            <w:pPr>
              <w:pStyle w:val="TAL"/>
              <w:rPr>
                <w:lang w:eastAsia="en-US"/>
              </w:rPr>
            </w:pPr>
          </w:p>
        </w:tc>
        <w:tc>
          <w:tcPr>
            <w:tcW w:w="1701" w:type="dxa"/>
          </w:tcPr>
          <w:p w14:paraId="73AFA701" w14:textId="77777777" w:rsidR="00EB590D" w:rsidRPr="00CA7D85" w:rsidRDefault="00EB590D" w:rsidP="00FD793F">
            <w:pPr>
              <w:pStyle w:val="TAL"/>
              <w:rPr>
                <w:lang w:eastAsia="en-US"/>
              </w:rPr>
            </w:pPr>
          </w:p>
        </w:tc>
        <w:tc>
          <w:tcPr>
            <w:tcW w:w="1251" w:type="dxa"/>
          </w:tcPr>
          <w:p w14:paraId="34A6BF49" w14:textId="77777777" w:rsidR="00EB590D" w:rsidRPr="00CA7D85" w:rsidRDefault="00EB590D" w:rsidP="00FD793F">
            <w:pPr>
              <w:pStyle w:val="TAL"/>
              <w:rPr>
                <w:lang w:eastAsia="en-US"/>
              </w:rPr>
            </w:pPr>
          </w:p>
        </w:tc>
      </w:tr>
      <w:tr w:rsidR="00EB590D" w:rsidRPr="00CA7D85" w14:paraId="45F018A5" w14:textId="77777777" w:rsidTr="00FD793F">
        <w:tc>
          <w:tcPr>
            <w:tcW w:w="4500" w:type="dxa"/>
          </w:tcPr>
          <w:p w14:paraId="6A9C1745"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01359400" w14:textId="77777777" w:rsidR="00EB590D" w:rsidRPr="00CA7D85" w:rsidRDefault="00EB590D" w:rsidP="00FD793F">
            <w:pPr>
              <w:pStyle w:val="TAL"/>
              <w:rPr>
                <w:lang w:eastAsia="en-US"/>
              </w:rPr>
            </w:pPr>
          </w:p>
        </w:tc>
        <w:tc>
          <w:tcPr>
            <w:tcW w:w="1701" w:type="dxa"/>
          </w:tcPr>
          <w:p w14:paraId="7F7B86FB" w14:textId="77777777" w:rsidR="00EB590D" w:rsidRPr="00CA7D85" w:rsidRDefault="00EB590D" w:rsidP="00FD793F">
            <w:pPr>
              <w:pStyle w:val="TAL"/>
              <w:rPr>
                <w:lang w:eastAsia="en-US"/>
              </w:rPr>
            </w:pPr>
          </w:p>
        </w:tc>
        <w:tc>
          <w:tcPr>
            <w:tcW w:w="1251" w:type="dxa"/>
          </w:tcPr>
          <w:p w14:paraId="40F65A39" w14:textId="77777777" w:rsidR="00EB590D" w:rsidRPr="00CA7D85" w:rsidRDefault="00EB590D" w:rsidP="00FD793F">
            <w:pPr>
              <w:pStyle w:val="TAL"/>
              <w:rPr>
                <w:lang w:eastAsia="en-US"/>
              </w:rPr>
            </w:pPr>
          </w:p>
        </w:tc>
      </w:tr>
      <w:tr w:rsidR="00EB590D" w:rsidRPr="00CA7D85" w14:paraId="3786F5FF" w14:textId="77777777" w:rsidTr="00FD793F">
        <w:tc>
          <w:tcPr>
            <w:tcW w:w="4500" w:type="dxa"/>
          </w:tcPr>
          <w:p w14:paraId="26EE46E9"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1E2331BD" w14:textId="77777777" w:rsidR="00EB590D" w:rsidRPr="00CA7D85" w:rsidRDefault="00EB590D" w:rsidP="00FD793F">
            <w:pPr>
              <w:pStyle w:val="TAL"/>
              <w:rPr>
                <w:lang w:eastAsia="en-US"/>
              </w:rPr>
            </w:pPr>
          </w:p>
        </w:tc>
        <w:tc>
          <w:tcPr>
            <w:tcW w:w="1701" w:type="dxa"/>
          </w:tcPr>
          <w:p w14:paraId="4737D203" w14:textId="77777777" w:rsidR="00EB590D" w:rsidRPr="00CA7D85" w:rsidRDefault="00EB590D" w:rsidP="00FD793F">
            <w:pPr>
              <w:pStyle w:val="TAL"/>
              <w:rPr>
                <w:lang w:eastAsia="en-US"/>
              </w:rPr>
            </w:pPr>
          </w:p>
        </w:tc>
        <w:tc>
          <w:tcPr>
            <w:tcW w:w="1251" w:type="dxa"/>
          </w:tcPr>
          <w:p w14:paraId="43809954" w14:textId="77777777" w:rsidR="00EB590D" w:rsidRPr="00CA7D85" w:rsidRDefault="00EB590D" w:rsidP="00FD793F">
            <w:pPr>
              <w:pStyle w:val="TAL"/>
              <w:rPr>
                <w:lang w:eastAsia="en-US"/>
              </w:rPr>
            </w:pPr>
          </w:p>
        </w:tc>
      </w:tr>
      <w:tr w:rsidR="00EB590D" w:rsidRPr="00CA7D85" w14:paraId="32412A95" w14:textId="77777777" w:rsidTr="00FD793F">
        <w:tc>
          <w:tcPr>
            <w:tcW w:w="4500" w:type="dxa"/>
          </w:tcPr>
          <w:p w14:paraId="4F98003E"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154E24BD" w14:textId="77777777" w:rsidR="00EB590D" w:rsidRPr="00CA7D85" w:rsidRDefault="00EB590D" w:rsidP="00FD793F">
            <w:pPr>
              <w:pStyle w:val="TAL"/>
              <w:rPr>
                <w:lang w:eastAsia="en-US"/>
              </w:rPr>
            </w:pPr>
          </w:p>
        </w:tc>
        <w:tc>
          <w:tcPr>
            <w:tcW w:w="1701" w:type="dxa"/>
          </w:tcPr>
          <w:p w14:paraId="71E434CF" w14:textId="77777777" w:rsidR="00EB590D" w:rsidRPr="00CA7D85" w:rsidRDefault="00EB590D" w:rsidP="00FD793F">
            <w:pPr>
              <w:pStyle w:val="TAL"/>
              <w:rPr>
                <w:lang w:eastAsia="en-US"/>
              </w:rPr>
            </w:pPr>
          </w:p>
        </w:tc>
        <w:tc>
          <w:tcPr>
            <w:tcW w:w="1251" w:type="dxa"/>
          </w:tcPr>
          <w:p w14:paraId="5ACAD458" w14:textId="77777777" w:rsidR="00EB590D" w:rsidRPr="00CA7D85" w:rsidRDefault="00EB590D" w:rsidP="00FD793F">
            <w:pPr>
              <w:pStyle w:val="TAL"/>
              <w:rPr>
                <w:lang w:eastAsia="en-US"/>
              </w:rPr>
            </w:pPr>
          </w:p>
        </w:tc>
      </w:tr>
      <w:tr w:rsidR="00EB590D" w:rsidRPr="00CA7D85" w14:paraId="34D01DB7" w14:textId="77777777" w:rsidTr="00FD793F">
        <w:tc>
          <w:tcPr>
            <w:tcW w:w="4500" w:type="dxa"/>
          </w:tcPr>
          <w:p w14:paraId="090B5E37"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142A0D6B" w14:textId="77777777" w:rsidR="00EB590D" w:rsidRPr="00CA7D85" w:rsidRDefault="00EB590D" w:rsidP="00FD793F">
            <w:pPr>
              <w:pStyle w:val="TAL"/>
              <w:rPr>
                <w:lang w:eastAsia="en-US"/>
              </w:rPr>
            </w:pPr>
          </w:p>
        </w:tc>
        <w:tc>
          <w:tcPr>
            <w:tcW w:w="1701" w:type="dxa"/>
          </w:tcPr>
          <w:p w14:paraId="2C518682" w14:textId="77777777" w:rsidR="00EB590D" w:rsidRPr="00CA7D85" w:rsidRDefault="00EB590D" w:rsidP="00FD793F">
            <w:pPr>
              <w:pStyle w:val="TAL"/>
              <w:rPr>
                <w:lang w:eastAsia="en-US"/>
              </w:rPr>
            </w:pPr>
          </w:p>
        </w:tc>
        <w:tc>
          <w:tcPr>
            <w:tcW w:w="1251" w:type="dxa"/>
          </w:tcPr>
          <w:p w14:paraId="4EA1EB63" w14:textId="77777777" w:rsidR="00EB590D" w:rsidRPr="00CA7D85" w:rsidRDefault="00EB590D" w:rsidP="00FD793F">
            <w:pPr>
              <w:pStyle w:val="TAL"/>
              <w:rPr>
                <w:lang w:eastAsia="en-US"/>
              </w:rPr>
            </w:pPr>
          </w:p>
        </w:tc>
      </w:tr>
      <w:tr w:rsidR="00EB590D" w:rsidRPr="00CA7D85" w14:paraId="325AF419" w14:textId="77777777" w:rsidTr="00FD793F">
        <w:tc>
          <w:tcPr>
            <w:tcW w:w="4500" w:type="dxa"/>
          </w:tcPr>
          <w:p w14:paraId="2F10CCC6" w14:textId="77777777" w:rsidR="00EB590D" w:rsidRPr="00CA7D85" w:rsidRDefault="00EB590D" w:rsidP="00FD793F">
            <w:pPr>
              <w:pStyle w:val="TAL"/>
              <w:rPr>
                <w:lang w:eastAsia="en-US"/>
              </w:rPr>
            </w:pPr>
            <w:r w:rsidRPr="00CA7D85">
              <w:rPr>
                <w:lang w:eastAsia="en-US"/>
              </w:rPr>
              <w:t xml:space="preserve">                        nr-Config-r15 CHOICE {</w:t>
            </w:r>
          </w:p>
        </w:tc>
        <w:tc>
          <w:tcPr>
            <w:tcW w:w="2268" w:type="dxa"/>
          </w:tcPr>
          <w:p w14:paraId="328C92DC" w14:textId="77777777" w:rsidR="00EB590D" w:rsidRPr="00CA7D85" w:rsidRDefault="00EB590D" w:rsidP="00FD793F">
            <w:pPr>
              <w:pStyle w:val="TAL"/>
              <w:rPr>
                <w:lang w:eastAsia="en-US"/>
              </w:rPr>
            </w:pPr>
          </w:p>
        </w:tc>
        <w:tc>
          <w:tcPr>
            <w:tcW w:w="1701" w:type="dxa"/>
          </w:tcPr>
          <w:p w14:paraId="55EACDF9" w14:textId="77777777" w:rsidR="00EB590D" w:rsidRPr="00CA7D85" w:rsidRDefault="00EB590D" w:rsidP="00FD793F">
            <w:pPr>
              <w:pStyle w:val="TAL"/>
              <w:rPr>
                <w:lang w:eastAsia="en-US"/>
              </w:rPr>
            </w:pPr>
          </w:p>
        </w:tc>
        <w:tc>
          <w:tcPr>
            <w:tcW w:w="1251" w:type="dxa"/>
          </w:tcPr>
          <w:p w14:paraId="2BECB14F" w14:textId="77777777" w:rsidR="00EB590D" w:rsidRPr="00CA7D85" w:rsidRDefault="00EB590D" w:rsidP="00FD793F">
            <w:pPr>
              <w:pStyle w:val="TAL"/>
              <w:rPr>
                <w:lang w:eastAsia="en-US"/>
              </w:rPr>
            </w:pPr>
          </w:p>
        </w:tc>
      </w:tr>
      <w:tr w:rsidR="00EB590D" w:rsidRPr="00CA7D85" w14:paraId="0941178E" w14:textId="77777777" w:rsidTr="00FD793F">
        <w:tc>
          <w:tcPr>
            <w:tcW w:w="4500" w:type="dxa"/>
          </w:tcPr>
          <w:p w14:paraId="66533919" w14:textId="77777777" w:rsidR="00EB590D" w:rsidRPr="00CA7D85" w:rsidRDefault="00EB590D" w:rsidP="00FD793F">
            <w:pPr>
              <w:pStyle w:val="TAL"/>
              <w:rPr>
                <w:lang w:eastAsia="en-US"/>
              </w:rPr>
            </w:pPr>
            <w:r w:rsidRPr="00CA7D85">
              <w:rPr>
                <w:lang w:eastAsia="en-US"/>
              </w:rPr>
              <w:t xml:space="preserve">                          setup SEQUENCE {</w:t>
            </w:r>
          </w:p>
        </w:tc>
        <w:tc>
          <w:tcPr>
            <w:tcW w:w="2268" w:type="dxa"/>
          </w:tcPr>
          <w:p w14:paraId="21C26201" w14:textId="77777777" w:rsidR="00EB590D" w:rsidRPr="00CA7D85" w:rsidRDefault="00EB590D" w:rsidP="00FD793F">
            <w:pPr>
              <w:pStyle w:val="TAL"/>
              <w:rPr>
                <w:lang w:eastAsia="en-US"/>
              </w:rPr>
            </w:pPr>
          </w:p>
        </w:tc>
        <w:tc>
          <w:tcPr>
            <w:tcW w:w="1701" w:type="dxa"/>
          </w:tcPr>
          <w:p w14:paraId="393685BF" w14:textId="77777777" w:rsidR="00EB590D" w:rsidRPr="00CA7D85" w:rsidRDefault="00EB590D" w:rsidP="00FD793F">
            <w:pPr>
              <w:pStyle w:val="TAL"/>
              <w:rPr>
                <w:lang w:eastAsia="en-US"/>
              </w:rPr>
            </w:pPr>
          </w:p>
        </w:tc>
        <w:tc>
          <w:tcPr>
            <w:tcW w:w="1251" w:type="dxa"/>
          </w:tcPr>
          <w:p w14:paraId="7BB5D1DD" w14:textId="77777777" w:rsidR="00EB590D" w:rsidRPr="00CA7D85" w:rsidRDefault="00EB590D" w:rsidP="00FD793F">
            <w:pPr>
              <w:pStyle w:val="TAL"/>
              <w:rPr>
                <w:lang w:eastAsia="en-US"/>
              </w:rPr>
            </w:pPr>
          </w:p>
        </w:tc>
      </w:tr>
      <w:tr w:rsidR="00EB590D" w:rsidRPr="00CA7D85" w14:paraId="474C5789" w14:textId="77777777" w:rsidTr="00FD793F">
        <w:tc>
          <w:tcPr>
            <w:tcW w:w="4500" w:type="dxa"/>
          </w:tcPr>
          <w:p w14:paraId="21315743" w14:textId="77777777" w:rsidR="00EB590D" w:rsidRPr="00CA7D85" w:rsidRDefault="00EB590D" w:rsidP="00FD793F">
            <w:pPr>
              <w:pStyle w:val="TAL"/>
              <w:rPr>
                <w:lang w:eastAsia="en-US"/>
              </w:rPr>
            </w:pPr>
            <w:r w:rsidRPr="00CA7D85">
              <w:rPr>
                <w:lang w:eastAsia="en-US"/>
              </w:rPr>
              <w:t xml:space="preserve">                            nr-SecondaryCellGroupConfig-r15</w:t>
            </w:r>
          </w:p>
        </w:tc>
        <w:tc>
          <w:tcPr>
            <w:tcW w:w="2268" w:type="dxa"/>
          </w:tcPr>
          <w:p w14:paraId="7CED7369" w14:textId="4E70CFDA" w:rsidR="00EB590D" w:rsidRPr="00CA7D85" w:rsidRDefault="00EB590D" w:rsidP="00FD793F">
            <w:pPr>
              <w:pStyle w:val="TAL"/>
              <w:rPr>
                <w:lang w:eastAsia="en-US"/>
              </w:rPr>
            </w:pPr>
            <w:r w:rsidRPr="00CA7D85">
              <w:rPr>
                <w:lang w:eastAsia="en-US"/>
              </w:rPr>
              <w:t xml:space="preserve">OCTET STRING including the </w:t>
            </w:r>
            <w:r w:rsidRPr="00CA7D85">
              <w:rPr>
                <w:i/>
                <w:lang w:eastAsia="en-US"/>
              </w:rPr>
              <w:t>RRCReconfiguration</w:t>
            </w:r>
            <w:r w:rsidRPr="00CA7D85">
              <w:rPr>
                <w:lang w:eastAsia="en-US"/>
              </w:rPr>
              <w:t xml:space="preserve"> message and the IE secondaryCellGroup</w:t>
            </w:r>
            <w:r w:rsidR="006F4BAC" w:rsidRPr="00CA7D85">
              <w:rPr>
                <w:lang w:eastAsia="en-US"/>
              </w:rPr>
              <w:t xml:space="preserve"> according TS 38.508-1 [4], table 4.6.1-13 with condition EN-DC_HO</w:t>
            </w:r>
          </w:p>
        </w:tc>
        <w:tc>
          <w:tcPr>
            <w:tcW w:w="1701" w:type="dxa"/>
          </w:tcPr>
          <w:p w14:paraId="3C718DB0" w14:textId="77777777" w:rsidR="00EB590D" w:rsidRPr="00CA7D85" w:rsidRDefault="00EB590D" w:rsidP="00FD793F">
            <w:pPr>
              <w:pStyle w:val="TAL"/>
              <w:rPr>
                <w:lang w:eastAsia="en-US"/>
              </w:rPr>
            </w:pPr>
          </w:p>
        </w:tc>
        <w:tc>
          <w:tcPr>
            <w:tcW w:w="1251" w:type="dxa"/>
          </w:tcPr>
          <w:p w14:paraId="6B556D3B" w14:textId="77777777" w:rsidR="00EB590D" w:rsidRPr="00CA7D85" w:rsidRDefault="00EB590D" w:rsidP="00FD793F">
            <w:pPr>
              <w:pStyle w:val="TAL"/>
              <w:rPr>
                <w:lang w:eastAsia="en-US"/>
              </w:rPr>
            </w:pPr>
          </w:p>
        </w:tc>
      </w:tr>
      <w:tr w:rsidR="00EB590D" w:rsidRPr="00CA7D85" w14:paraId="35D06240" w14:textId="77777777" w:rsidTr="00FD793F">
        <w:tc>
          <w:tcPr>
            <w:tcW w:w="4500" w:type="dxa"/>
          </w:tcPr>
          <w:p w14:paraId="56C6FA36" w14:textId="77777777" w:rsidR="00EB590D" w:rsidRPr="00CA7D85" w:rsidRDefault="00EB590D" w:rsidP="00FD793F">
            <w:pPr>
              <w:pStyle w:val="TAL"/>
              <w:rPr>
                <w:lang w:eastAsia="en-US"/>
              </w:rPr>
            </w:pPr>
            <w:r w:rsidRPr="00CA7D85">
              <w:rPr>
                <w:lang w:eastAsia="en-US"/>
              </w:rPr>
              <w:t xml:space="preserve">                          }</w:t>
            </w:r>
          </w:p>
        </w:tc>
        <w:tc>
          <w:tcPr>
            <w:tcW w:w="2268" w:type="dxa"/>
          </w:tcPr>
          <w:p w14:paraId="2A79C27C" w14:textId="77777777" w:rsidR="00EB590D" w:rsidRPr="00CA7D85" w:rsidRDefault="00EB590D" w:rsidP="00FD793F">
            <w:pPr>
              <w:pStyle w:val="TAL"/>
              <w:rPr>
                <w:lang w:eastAsia="en-US"/>
              </w:rPr>
            </w:pPr>
          </w:p>
        </w:tc>
        <w:tc>
          <w:tcPr>
            <w:tcW w:w="1701" w:type="dxa"/>
          </w:tcPr>
          <w:p w14:paraId="1C26D2DC" w14:textId="77777777" w:rsidR="00EB590D" w:rsidRPr="00CA7D85" w:rsidRDefault="00EB590D" w:rsidP="00FD793F">
            <w:pPr>
              <w:pStyle w:val="TAL"/>
              <w:rPr>
                <w:lang w:eastAsia="en-US"/>
              </w:rPr>
            </w:pPr>
          </w:p>
        </w:tc>
        <w:tc>
          <w:tcPr>
            <w:tcW w:w="1251" w:type="dxa"/>
          </w:tcPr>
          <w:p w14:paraId="18740429" w14:textId="77777777" w:rsidR="00EB590D" w:rsidRPr="00CA7D85" w:rsidRDefault="00EB590D" w:rsidP="00FD793F">
            <w:pPr>
              <w:pStyle w:val="TAL"/>
              <w:rPr>
                <w:lang w:eastAsia="en-US"/>
              </w:rPr>
            </w:pPr>
          </w:p>
        </w:tc>
      </w:tr>
      <w:tr w:rsidR="00EB590D" w:rsidRPr="00CA7D85" w14:paraId="437EBDA2" w14:textId="77777777" w:rsidTr="00FD793F">
        <w:tc>
          <w:tcPr>
            <w:tcW w:w="4500" w:type="dxa"/>
          </w:tcPr>
          <w:p w14:paraId="1656046C" w14:textId="77777777" w:rsidR="00EB590D" w:rsidRPr="00CA7D85" w:rsidRDefault="00EB590D" w:rsidP="00FD793F">
            <w:pPr>
              <w:pStyle w:val="TAL"/>
              <w:rPr>
                <w:lang w:eastAsia="en-US"/>
              </w:rPr>
            </w:pPr>
            <w:r w:rsidRPr="00CA7D85">
              <w:rPr>
                <w:lang w:eastAsia="en-US"/>
              </w:rPr>
              <w:t xml:space="preserve">                        }</w:t>
            </w:r>
          </w:p>
        </w:tc>
        <w:tc>
          <w:tcPr>
            <w:tcW w:w="2268" w:type="dxa"/>
          </w:tcPr>
          <w:p w14:paraId="7CF46E89" w14:textId="77777777" w:rsidR="00EB590D" w:rsidRPr="00CA7D85" w:rsidRDefault="00EB590D" w:rsidP="00FD793F">
            <w:pPr>
              <w:pStyle w:val="TAL"/>
              <w:rPr>
                <w:lang w:eastAsia="en-US"/>
              </w:rPr>
            </w:pPr>
          </w:p>
        </w:tc>
        <w:tc>
          <w:tcPr>
            <w:tcW w:w="1701" w:type="dxa"/>
          </w:tcPr>
          <w:p w14:paraId="48416CAA" w14:textId="77777777" w:rsidR="00EB590D" w:rsidRPr="00CA7D85" w:rsidRDefault="00EB590D" w:rsidP="00FD793F">
            <w:pPr>
              <w:pStyle w:val="TAL"/>
              <w:rPr>
                <w:lang w:eastAsia="en-US"/>
              </w:rPr>
            </w:pPr>
          </w:p>
        </w:tc>
        <w:tc>
          <w:tcPr>
            <w:tcW w:w="1251" w:type="dxa"/>
          </w:tcPr>
          <w:p w14:paraId="10F28902" w14:textId="77777777" w:rsidR="00EB590D" w:rsidRPr="00CA7D85" w:rsidRDefault="00EB590D" w:rsidP="00FD793F">
            <w:pPr>
              <w:pStyle w:val="TAL"/>
              <w:rPr>
                <w:lang w:eastAsia="en-US"/>
              </w:rPr>
            </w:pPr>
          </w:p>
        </w:tc>
      </w:tr>
      <w:tr w:rsidR="00EB590D" w:rsidRPr="00CA7D85" w14:paraId="1F8A5099" w14:textId="77777777" w:rsidTr="00FD793F">
        <w:tc>
          <w:tcPr>
            <w:tcW w:w="4500" w:type="dxa"/>
          </w:tcPr>
          <w:p w14:paraId="703DDA9F" w14:textId="77777777" w:rsidR="00EB590D" w:rsidRPr="00CA7D85" w:rsidRDefault="00EB590D" w:rsidP="00FD793F">
            <w:pPr>
              <w:pStyle w:val="TAL"/>
              <w:rPr>
                <w:lang w:eastAsia="en-US"/>
              </w:rPr>
            </w:pPr>
            <w:r w:rsidRPr="00CA7D85">
              <w:rPr>
                <w:lang w:eastAsia="en-US"/>
              </w:rPr>
              <w:t xml:space="preserve">                        nr-RadioBearerConfig1-r15</w:t>
            </w:r>
          </w:p>
        </w:tc>
        <w:tc>
          <w:tcPr>
            <w:tcW w:w="2268" w:type="dxa"/>
          </w:tcPr>
          <w:p w14:paraId="0FF8FFC0" w14:textId="58E2C3DF" w:rsidR="00EB590D" w:rsidRPr="00CA7D85" w:rsidRDefault="00EB590D" w:rsidP="00FD793F">
            <w:pPr>
              <w:pStyle w:val="TAL"/>
              <w:rPr>
                <w:lang w:eastAsia="en-US"/>
              </w:rPr>
            </w:pPr>
            <w:r w:rsidRPr="00CA7D85">
              <w:rPr>
                <w:lang w:eastAsia="en-US"/>
              </w:rPr>
              <w:t>OCTET STRING including RadioBearerConfig</w:t>
            </w:r>
          </w:p>
        </w:tc>
        <w:tc>
          <w:tcPr>
            <w:tcW w:w="1701" w:type="dxa"/>
          </w:tcPr>
          <w:p w14:paraId="5E781123" w14:textId="77777777" w:rsidR="00EB590D" w:rsidRPr="00CA7D85" w:rsidRDefault="00EB590D" w:rsidP="00FD793F">
            <w:pPr>
              <w:pStyle w:val="TAL"/>
              <w:rPr>
                <w:lang w:eastAsia="en-US"/>
              </w:rPr>
            </w:pPr>
          </w:p>
        </w:tc>
        <w:tc>
          <w:tcPr>
            <w:tcW w:w="1251" w:type="dxa"/>
          </w:tcPr>
          <w:p w14:paraId="3F3641E2" w14:textId="77777777" w:rsidR="00EB590D" w:rsidRPr="00CA7D85" w:rsidRDefault="00EB590D" w:rsidP="00FD793F">
            <w:pPr>
              <w:pStyle w:val="TAL"/>
              <w:rPr>
                <w:lang w:eastAsia="en-US"/>
              </w:rPr>
            </w:pPr>
          </w:p>
        </w:tc>
      </w:tr>
      <w:tr w:rsidR="00EB590D" w:rsidRPr="00CA7D85" w14:paraId="2C706B8C" w14:textId="77777777" w:rsidTr="00FD793F">
        <w:tc>
          <w:tcPr>
            <w:tcW w:w="4500" w:type="dxa"/>
          </w:tcPr>
          <w:p w14:paraId="1842BABA" w14:textId="77777777" w:rsidR="00EB590D" w:rsidRPr="00CA7D85" w:rsidRDefault="00EB590D" w:rsidP="00FD793F">
            <w:pPr>
              <w:pStyle w:val="TAL"/>
              <w:rPr>
                <w:lang w:eastAsia="en-US"/>
              </w:rPr>
            </w:pPr>
            <w:r w:rsidRPr="00CA7D85">
              <w:rPr>
                <w:lang w:eastAsia="en-US"/>
              </w:rPr>
              <w:t xml:space="preserve">                      }</w:t>
            </w:r>
          </w:p>
        </w:tc>
        <w:tc>
          <w:tcPr>
            <w:tcW w:w="2268" w:type="dxa"/>
          </w:tcPr>
          <w:p w14:paraId="53022D70" w14:textId="77777777" w:rsidR="00EB590D" w:rsidRPr="00CA7D85" w:rsidRDefault="00EB590D" w:rsidP="00FD793F">
            <w:pPr>
              <w:pStyle w:val="TAL"/>
              <w:rPr>
                <w:lang w:eastAsia="en-US"/>
              </w:rPr>
            </w:pPr>
          </w:p>
        </w:tc>
        <w:tc>
          <w:tcPr>
            <w:tcW w:w="1701" w:type="dxa"/>
          </w:tcPr>
          <w:p w14:paraId="1596008D" w14:textId="77777777" w:rsidR="00EB590D" w:rsidRPr="00CA7D85" w:rsidRDefault="00EB590D" w:rsidP="00FD793F">
            <w:pPr>
              <w:pStyle w:val="TAL"/>
              <w:rPr>
                <w:lang w:eastAsia="en-US"/>
              </w:rPr>
            </w:pPr>
          </w:p>
        </w:tc>
        <w:tc>
          <w:tcPr>
            <w:tcW w:w="1251" w:type="dxa"/>
          </w:tcPr>
          <w:p w14:paraId="369FD30D" w14:textId="77777777" w:rsidR="00EB590D" w:rsidRPr="00CA7D85" w:rsidRDefault="00EB590D" w:rsidP="00FD793F">
            <w:pPr>
              <w:pStyle w:val="TAL"/>
              <w:rPr>
                <w:lang w:eastAsia="en-US"/>
              </w:rPr>
            </w:pPr>
          </w:p>
        </w:tc>
      </w:tr>
      <w:tr w:rsidR="00EB590D" w:rsidRPr="00CA7D85" w14:paraId="4C038E1C" w14:textId="77777777" w:rsidTr="00FD793F">
        <w:tc>
          <w:tcPr>
            <w:tcW w:w="4500" w:type="dxa"/>
          </w:tcPr>
          <w:p w14:paraId="6FDA9AD2" w14:textId="77777777" w:rsidR="00EB590D" w:rsidRPr="00CA7D85" w:rsidRDefault="00EB590D" w:rsidP="00FD793F">
            <w:pPr>
              <w:pStyle w:val="TAL"/>
              <w:rPr>
                <w:lang w:eastAsia="en-US"/>
              </w:rPr>
            </w:pPr>
            <w:r w:rsidRPr="00CA7D85">
              <w:rPr>
                <w:lang w:eastAsia="en-US"/>
              </w:rPr>
              <w:t xml:space="preserve">                    }</w:t>
            </w:r>
          </w:p>
        </w:tc>
        <w:tc>
          <w:tcPr>
            <w:tcW w:w="2268" w:type="dxa"/>
          </w:tcPr>
          <w:p w14:paraId="307256A3" w14:textId="77777777" w:rsidR="00EB590D" w:rsidRPr="00CA7D85" w:rsidRDefault="00EB590D" w:rsidP="00FD793F">
            <w:pPr>
              <w:pStyle w:val="TAL"/>
              <w:rPr>
                <w:lang w:eastAsia="en-US"/>
              </w:rPr>
            </w:pPr>
          </w:p>
        </w:tc>
        <w:tc>
          <w:tcPr>
            <w:tcW w:w="1701" w:type="dxa"/>
          </w:tcPr>
          <w:p w14:paraId="2D7277DE" w14:textId="77777777" w:rsidR="00EB590D" w:rsidRPr="00CA7D85" w:rsidRDefault="00EB590D" w:rsidP="00FD793F">
            <w:pPr>
              <w:pStyle w:val="TAL"/>
              <w:rPr>
                <w:lang w:eastAsia="en-US"/>
              </w:rPr>
            </w:pPr>
          </w:p>
        </w:tc>
        <w:tc>
          <w:tcPr>
            <w:tcW w:w="1251" w:type="dxa"/>
          </w:tcPr>
          <w:p w14:paraId="1B6D5286" w14:textId="77777777" w:rsidR="00EB590D" w:rsidRPr="00CA7D85" w:rsidRDefault="00EB590D" w:rsidP="00FD793F">
            <w:pPr>
              <w:pStyle w:val="TAL"/>
              <w:rPr>
                <w:lang w:eastAsia="en-US"/>
              </w:rPr>
            </w:pPr>
          </w:p>
        </w:tc>
      </w:tr>
      <w:tr w:rsidR="00EB590D" w:rsidRPr="00CA7D85" w14:paraId="159D8717" w14:textId="77777777" w:rsidTr="00FD793F">
        <w:tc>
          <w:tcPr>
            <w:tcW w:w="4500" w:type="dxa"/>
          </w:tcPr>
          <w:p w14:paraId="3F6FA130" w14:textId="77777777" w:rsidR="00EB590D" w:rsidRPr="00CA7D85" w:rsidRDefault="00EB590D" w:rsidP="00FD793F">
            <w:pPr>
              <w:pStyle w:val="TAL"/>
              <w:rPr>
                <w:lang w:eastAsia="en-US"/>
              </w:rPr>
            </w:pPr>
            <w:r w:rsidRPr="00CA7D85">
              <w:rPr>
                <w:lang w:eastAsia="en-US"/>
              </w:rPr>
              <w:t xml:space="preserve">                  }</w:t>
            </w:r>
          </w:p>
        </w:tc>
        <w:tc>
          <w:tcPr>
            <w:tcW w:w="2268" w:type="dxa"/>
          </w:tcPr>
          <w:p w14:paraId="3887802F" w14:textId="77777777" w:rsidR="00EB590D" w:rsidRPr="00CA7D85" w:rsidRDefault="00EB590D" w:rsidP="00FD793F">
            <w:pPr>
              <w:pStyle w:val="TAL"/>
              <w:rPr>
                <w:lang w:eastAsia="en-US"/>
              </w:rPr>
            </w:pPr>
          </w:p>
        </w:tc>
        <w:tc>
          <w:tcPr>
            <w:tcW w:w="1701" w:type="dxa"/>
          </w:tcPr>
          <w:p w14:paraId="414D6B6F" w14:textId="77777777" w:rsidR="00EB590D" w:rsidRPr="00CA7D85" w:rsidRDefault="00EB590D" w:rsidP="00FD793F">
            <w:pPr>
              <w:pStyle w:val="TAL"/>
              <w:rPr>
                <w:lang w:eastAsia="en-US"/>
              </w:rPr>
            </w:pPr>
          </w:p>
        </w:tc>
        <w:tc>
          <w:tcPr>
            <w:tcW w:w="1251" w:type="dxa"/>
          </w:tcPr>
          <w:p w14:paraId="521F4B6D" w14:textId="77777777" w:rsidR="00EB590D" w:rsidRPr="00CA7D85" w:rsidRDefault="00EB590D" w:rsidP="00FD793F">
            <w:pPr>
              <w:pStyle w:val="TAL"/>
              <w:rPr>
                <w:lang w:eastAsia="en-US"/>
              </w:rPr>
            </w:pPr>
          </w:p>
        </w:tc>
      </w:tr>
      <w:tr w:rsidR="00EB590D" w:rsidRPr="00CA7D85" w14:paraId="08C16EEA" w14:textId="77777777" w:rsidTr="00FD793F">
        <w:tc>
          <w:tcPr>
            <w:tcW w:w="4500" w:type="dxa"/>
          </w:tcPr>
          <w:p w14:paraId="575445CF" w14:textId="77777777" w:rsidR="00EB590D" w:rsidRPr="00CA7D85" w:rsidRDefault="00EB590D" w:rsidP="00FD793F">
            <w:pPr>
              <w:pStyle w:val="TAL"/>
              <w:rPr>
                <w:lang w:eastAsia="en-US"/>
              </w:rPr>
            </w:pPr>
            <w:r w:rsidRPr="00CA7D85">
              <w:rPr>
                <w:lang w:eastAsia="en-US"/>
              </w:rPr>
              <w:t xml:space="preserve">                }</w:t>
            </w:r>
          </w:p>
        </w:tc>
        <w:tc>
          <w:tcPr>
            <w:tcW w:w="2268" w:type="dxa"/>
          </w:tcPr>
          <w:p w14:paraId="570708D7" w14:textId="77777777" w:rsidR="00EB590D" w:rsidRPr="00CA7D85" w:rsidRDefault="00EB590D" w:rsidP="00FD793F">
            <w:pPr>
              <w:pStyle w:val="TAL"/>
              <w:rPr>
                <w:lang w:eastAsia="en-US"/>
              </w:rPr>
            </w:pPr>
          </w:p>
        </w:tc>
        <w:tc>
          <w:tcPr>
            <w:tcW w:w="1701" w:type="dxa"/>
          </w:tcPr>
          <w:p w14:paraId="43EAF67F" w14:textId="77777777" w:rsidR="00EB590D" w:rsidRPr="00CA7D85" w:rsidRDefault="00EB590D" w:rsidP="00FD793F">
            <w:pPr>
              <w:pStyle w:val="TAL"/>
              <w:rPr>
                <w:lang w:eastAsia="en-US"/>
              </w:rPr>
            </w:pPr>
          </w:p>
        </w:tc>
        <w:tc>
          <w:tcPr>
            <w:tcW w:w="1251" w:type="dxa"/>
          </w:tcPr>
          <w:p w14:paraId="27FF5089" w14:textId="77777777" w:rsidR="00EB590D" w:rsidRPr="00CA7D85" w:rsidRDefault="00EB590D" w:rsidP="00FD793F">
            <w:pPr>
              <w:pStyle w:val="TAL"/>
              <w:rPr>
                <w:lang w:eastAsia="en-US"/>
              </w:rPr>
            </w:pPr>
          </w:p>
        </w:tc>
      </w:tr>
      <w:tr w:rsidR="00EB590D" w:rsidRPr="00CA7D85" w14:paraId="1BCDB3B0" w14:textId="77777777" w:rsidTr="00FD793F">
        <w:tc>
          <w:tcPr>
            <w:tcW w:w="4500" w:type="dxa"/>
          </w:tcPr>
          <w:p w14:paraId="7FC8C3FF" w14:textId="77777777" w:rsidR="00EB590D" w:rsidRPr="00CA7D85" w:rsidRDefault="00EB590D" w:rsidP="00FD793F">
            <w:pPr>
              <w:pStyle w:val="TAL"/>
              <w:rPr>
                <w:lang w:eastAsia="en-US"/>
              </w:rPr>
            </w:pPr>
            <w:r w:rsidRPr="00CA7D85">
              <w:rPr>
                <w:lang w:eastAsia="en-US"/>
              </w:rPr>
              <w:t xml:space="preserve">              }</w:t>
            </w:r>
          </w:p>
        </w:tc>
        <w:tc>
          <w:tcPr>
            <w:tcW w:w="2268" w:type="dxa"/>
          </w:tcPr>
          <w:p w14:paraId="5414084B" w14:textId="77777777" w:rsidR="00EB590D" w:rsidRPr="00CA7D85" w:rsidRDefault="00EB590D" w:rsidP="00FD793F">
            <w:pPr>
              <w:pStyle w:val="TAL"/>
              <w:rPr>
                <w:lang w:eastAsia="en-US"/>
              </w:rPr>
            </w:pPr>
          </w:p>
        </w:tc>
        <w:tc>
          <w:tcPr>
            <w:tcW w:w="1701" w:type="dxa"/>
          </w:tcPr>
          <w:p w14:paraId="1F8F0C6D" w14:textId="77777777" w:rsidR="00EB590D" w:rsidRPr="00CA7D85" w:rsidRDefault="00EB590D" w:rsidP="00FD793F">
            <w:pPr>
              <w:pStyle w:val="TAL"/>
              <w:rPr>
                <w:lang w:eastAsia="en-US"/>
              </w:rPr>
            </w:pPr>
          </w:p>
        </w:tc>
        <w:tc>
          <w:tcPr>
            <w:tcW w:w="1251" w:type="dxa"/>
          </w:tcPr>
          <w:p w14:paraId="4DDC69A5" w14:textId="77777777" w:rsidR="00EB590D" w:rsidRPr="00CA7D85" w:rsidRDefault="00EB590D" w:rsidP="00FD793F">
            <w:pPr>
              <w:pStyle w:val="TAL"/>
              <w:rPr>
                <w:lang w:eastAsia="en-US"/>
              </w:rPr>
            </w:pPr>
          </w:p>
        </w:tc>
      </w:tr>
      <w:tr w:rsidR="00EB590D" w:rsidRPr="00CA7D85" w14:paraId="53492086" w14:textId="77777777" w:rsidTr="00FD793F">
        <w:tc>
          <w:tcPr>
            <w:tcW w:w="4500" w:type="dxa"/>
          </w:tcPr>
          <w:p w14:paraId="3D732B1F" w14:textId="77777777" w:rsidR="00EB590D" w:rsidRPr="00CA7D85" w:rsidRDefault="00EB590D" w:rsidP="00FD793F">
            <w:pPr>
              <w:pStyle w:val="TAL"/>
              <w:rPr>
                <w:lang w:eastAsia="en-US"/>
              </w:rPr>
            </w:pPr>
            <w:r w:rsidRPr="00CA7D85">
              <w:rPr>
                <w:lang w:eastAsia="en-US"/>
              </w:rPr>
              <w:t xml:space="preserve">            }</w:t>
            </w:r>
          </w:p>
        </w:tc>
        <w:tc>
          <w:tcPr>
            <w:tcW w:w="2268" w:type="dxa"/>
          </w:tcPr>
          <w:p w14:paraId="064A2958" w14:textId="77777777" w:rsidR="00EB590D" w:rsidRPr="00CA7D85" w:rsidDel="00CE6F39" w:rsidRDefault="00EB590D" w:rsidP="00FD793F">
            <w:pPr>
              <w:pStyle w:val="TAL"/>
              <w:rPr>
                <w:lang w:eastAsia="en-US"/>
              </w:rPr>
            </w:pPr>
          </w:p>
        </w:tc>
        <w:tc>
          <w:tcPr>
            <w:tcW w:w="1701" w:type="dxa"/>
          </w:tcPr>
          <w:p w14:paraId="6620C9B7" w14:textId="77777777" w:rsidR="00EB590D" w:rsidRPr="00CA7D85" w:rsidRDefault="00EB590D" w:rsidP="00FD793F">
            <w:pPr>
              <w:pStyle w:val="TAL"/>
              <w:rPr>
                <w:lang w:eastAsia="en-US"/>
              </w:rPr>
            </w:pPr>
          </w:p>
        </w:tc>
        <w:tc>
          <w:tcPr>
            <w:tcW w:w="1251" w:type="dxa"/>
          </w:tcPr>
          <w:p w14:paraId="12E76CE4" w14:textId="77777777" w:rsidR="00EB590D" w:rsidRPr="00CA7D85" w:rsidRDefault="00EB590D" w:rsidP="00FD793F">
            <w:pPr>
              <w:pStyle w:val="TAL"/>
              <w:rPr>
                <w:lang w:eastAsia="en-US"/>
              </w:rPr>
            </w:pPr>
          </w:p>
        </w:tc>
      </w:tr>
      <w:tr w:rsidR="00EB590D" w:rsidRPr="00CA7D85" w14:paraId="4F864899" w14:textId="77777777" w:rsidTr="00FD793F">
        <w:tc>
          <w:tcPr>
            <w:tcW w:w="4500" w:type="dxa"/>
          </w:tcPr>
          <w:p w14:paraId="37718946" w14:textId="77777777" w:rsidR="00EB590D" w:rsidRPr="00CA7D85" w:rsidRDefault="00EB590D" w:rsidP="00FD793F">
            <w:pPr>
              <w:pStyle w:val="TAL"/>
              <w:rPr>
                <w:lang w:eastAsia="en-US"/>
              </w:rPr>
            </w:pPr>
            <w:r w:rsidRPr="00CA7D85">
              <w:rPr>
                <w:lang w:eastAsia="en-US"/>
              </w:rPr>
              <w:t xml:space="preserve">          }</w:t>
            </w:r>
          </w:p>
        </w:tc>
        <w:tc>
          <w:tcPr>
            <w:tcW w:w="2268" w:type="dxa"/>
          </w:tcPr>
          <w:p w14:paraId="19AC1F0B" w14:textId="77777777" w:rsidR="00EB590D" w:rsidRPr="00CA7D85" w:rsidDel="00CE6F39" w:rsidRDefault="00EB590D" w:rsidP="00FD793F">
            <w:pPr>
              <w:pStyle w:val="TAL"/>
              <w:rPr>
                <w:lang w:eastAsia="en-US"/>
              </w:rPr>
            </w:pPr>
          </w:p>
        </w:tc>
        <w:tc>
          <w:tcPr>
            <w:tcW w:w="1701" w:type="dxa"/>
          </w:tcPr>
          <w:p w14:paraId="7B2FAFF3" w14:textId="77777777" w:rsidR="00EB590D" w:rsidRPr="00CA7D85" w:rsidRDefault="00EB590D" w:rsidP="00FD793F">
            <w:pPr>
              <w:pStyle w:val="TAL"/>
              <w:rPr>
                <w:lang w:eastAsia="en-US"/>
              </w:rPr>
            </w:pPr>
          </w:p>
        </w:tc>
        <w:tc>
          <w:tcPr>
            <w:tcW w:w="1251" w:type="dxa"/>
          </w:tcPr>
          <w:p w14:paraId="6F7DFE00" w14:textId="77777777" w:rsidR="00EB590D" w:rsidRPr="00CA7D85" w:rsidRDefault="00EB590D" w:rsidP="00FD793F">
            <w:pPr>
              <w:pStyle w:val="TAL"/>
              <w:rPr>
                <w:lang w:eastAsia="en-US"/>
              </w:rPr>
            </w:pPr>
          </w:p>
        </w:tc>
      </w:tr>
      <w:tr w:rsidR="00EB590D" w:rsidRPr="00CA7D85" w14:paraId="73872B73" w14:textId="77777777" w:rsidTr="00FD793F">
        <w:tc>
          <w:tcPr>
            <w:tcW w:w="4500" w:type="dxa"/>
          </w:tcPr>
          <w:p w14:paraId="6D9C067F" w14:textId="77777777" w:rsidR="00EB590D" w:rsidRPr="00CA7D85" w:rsidRDefault="00EB590D" w:rsidP="00FD793F">
            <w:pPr>
              <w:pStyle w:val="TAL"/>
              <w:rPr>
                <w:lang w:eastAsia="en-US"/>
              </w:rPr>
            </w:pPr>
            <w:r w:rsidRPr="00CA7D85">
              <w:rPr>
                <w:lang w:eastAsia="en-US"/>
              </w:rPr>
              <w:t xml:space="preserve">        }</w:t>
            </w:r>
          </w:p>
        </w:tc>
        <w:tc>
          <w:tcPr>
            <w:tcW w:w="2268" w:type="dxa"/>
          </w:tcPr>
          <w:p w14:paraId="15B22C14" w14:textId="77777777" w:rsidR="00EB590D" w:rsidRPr="00CA7D85" w:rsidDel="00CE6F39" w:rsidRDefault="00EB590D" w:rsidP="00FD793F">
            <w:pPr>
              <w:pStyle w:val="TAL"/>
              <w:rPr>
                <w:lang w:eastAsia="en-US"/>
              </w:rPr>
            </w:pPr>
          </w:p>
        </w:tc>
        <w:tc>
          <w:tcPr>
            <w:tcW w:w="1701" w:type="dxa"/>
          </w:tcPr>
          <w:p w14:paraId="6F51AB24" w14:textId="77777777" w:rsidR="00EB590D" w:rsidRPr="00CA7D85" w:rsidRDefault="00EB590D" w:rsidP="00FD793F">
            <w:pPr>
              <w:pStyle w:val="TAL"/>
              <w:rPr>
                <w:lang w:eastAsia="en-US"/>
              </w:rPr>
            </w:pPr>
          </w:p>
        </w:tc>
        <w:tc>
          <w:tcPr>
            <w:tcW w:w="1251" w:type="dxa"/>
          </w:tcPr>
          <w:p w14:paraId="2B1F86E8" w14:textId="77777777" w:rsidR="00EB590D" w:rsidRPr="00CA7D85" w:rsidRDefault="00EB590D" w:rsidP="00FD793F">
            <w:pPr>
              <w:pStyle w:val="TAL"/>
              <w:rPr>
                <w:lang w:eastAsia="en-US"/>
              </w:rPr>
            </w:pPr>
          </w:p>
        </w:tc>
      </w:tr>
      <w:tr w:rsidR="00EB590D" w:rsidRPr="00CA7D85" w14:paraId="0204DEE8" w14:textId="77777777" w:rsidTr="00FD793F">
        <w:tc>
          <w:tcPr>
            <w:tcW w:w="4500" w:type="dxa"/>
          </w:tcPr>
          <w:p w14:paraId="239ACB52" w14:textId="77777777" w:rsidR="00EB590D" w:rsidRPr="00CA7D85" w:rsidRDefault="00EB590D" w:rsidP="00FD793F">
            <w:pPr>
              <w:pStyle w:val="TAL"/>
              <w:rPr>
                <w:lang w:eastAsia="en-US"/>
              </w:rPr>
            </w:pPr>
            <w:r w:rsidRPr="00CA7D85">
              <w:rPr>
                <w:lang w:eastAsia="en-US"/>
              </w:rPr>
              <w:t xml:space="preserve">      }</w:t>
            </w:r>
          </w:p>
        </w:tc>
        <w:tc>
          <w:tcPr>
            <w:tcW w:w="2268" w:type="dxa"/>
          </w:tcPr>
          <w:p w14:paraId="0476DC0A" w14:textId="77777777" w:rsidR="00EB590D" w:rsidRPr="00CA7D85" w:rsidDel="00CE6F39" w:rsidRDefault="00EB590D" w:rsidP="00FD793F">
            <w:pPr>
              <w:pStyle w:val="TAL"/>
              <w:rPr>
                <w:lang w:eastAsia="en-US"/>
              </w:rPr>
            </w:pPr>
          </w:p>
        </w:tc>
        <w:tc>
          <w:tcPr>
            <w:tcW w:w="1701" w:type="dxa"/>
          </w:tcPr>
          <w:p w14:paraId="5EE4178A" w14:textId="77777777" w:rsidR="00EB590D" w:rsidRPr="00CA7D85" w:rsidRDefault="00EB590D" w:rsidP="00FD793F">
            <w:pPr>
              <w:pStyle w:val="TAL"/>
              <w:rPr>
                <w:lang w:eastAsia="en-US"/>
              </w:rPr>
            </w:pPr>
          </w:p>
        </w:tc>
        <w:tc>
          <w:tcPr>
            <w:tcW w:w="1251" w:type="dxa"/>
          </w:tcPr>
          <w:p w14:paraId="6F67F3E7" w14:textId="77777777" w:rsidR="00EB590D" w:rsidRPr="00CA7D85" w:rsidRDefault="00EB590D" w:rsidP="00FD793F">
            <w:pPr>
              <w:pStyle w:val="TAL"/>
              <w:rPr>
                <w:lang w:eastAsia="en-US"/>
              </w:rPr>
            </w:pPr>
          </w:p>
        </w:tc>
      </w:tr>
      <w:tr w:rsidR="00EB590D" w:rsidRPr="00CA7D85" w14:paraId="338221FB" w14:textId="77777777" w:rsidTr="00FD793F">
        <w:tc>
          <w:tcPr>
            <w:tcW w:w="4500" w:type="dxa"/>
          </w:tcPr>
          <w:p w14:paraId="0FE812AC" w14:textId="77777777" w:rsidR="00EB590D" w:rsidRPr="00CA7D85" w:rsidRDefault="00EB590D" w:rsidP="00FD793F">
            <w:pPr>
              <w:pStyle w:val="TAL"/>
              <w:rPr>
                <w:lang w:eastAsia="en-US"/>
              </w:rPr>
            </w:pPr>
            <w:r w:rsidRPr="00CA7D85">
              <w:rPr>
                <w:lang w:eastAsia="en-US"/>
              </w:rPr>
              <w:t xml:space="preserve">    }</w:t>
            </w:r>
          </w:p>
        </w:tc>
        <w:tc>
          <w:tcPr>
            <w:tcW w:w="2268" w:type="dxa"/>
          </w:tcPr>
          <w:p w14:paraId="5521004A" w14:textId="77777777" w:rsidR="00EB590D" w:rsidRPr="00CA7D85" w:rsidRDefault="00EB590D" w:rsidP="00FD793F">
            <w:pPr>
              <w:pStyle w:val="TAL"/>
              <w:rPr>
                <w:lang w:eastAsia="en-US"/>
              </w:rPr>
            </w:pPr>
          </w:p>
        </w:tc>
        <w:tc>
          <w:tcPr>
            <w:tcW w:w="1701" w:type="dxa"/>
          </w:tcPr>
          <w:p w14:paraId="6E150360" w14:textId="77777777" w:rsidR="00EB590D" w:rsidRPr="00CA7D85" w:rsidRDefault="00EB590D" w:rsidP="00FD793F">
            <w:pPr>
              <w:pStyle w:val="TAL"/>
              <w:rPr>
                <w:lang w:eastAsia="en-US"/>
              </w:rPr>
            </w:pPr>
          </w:p>
        </w:tc>
        <w:tc>
          <w:tcPr>
            <w:tcW w:w="1251" w:type="dxa"/>
          </w:tcPr>
          <w:p w14:paraId="372F7AAD" w14:textId="77777777" w:rsidR="00EB590D" w:rsidRPr="00CA7D85" w:rsidRDefault="00EB590D" w:rsidP="00FD793F">
            <w:pPr>
              <w:pStyle w:val="TAL"/>
              <w:rPr>
                <w:lang w:eastAsia="en-US"/>
              </w:rPr>
            </w:pPr>
          </w:p>
        </w:tc>
      </w:tr>
      <w:tr w:rsidR="00EB590D" w:rsidRPr="00CA7D85" w14:paraId="20167858" w14:textId="77777777" w:rsidTr="00FD793F">
        <w:tc>
          <w:tcPr>
            <w:tcW w:w="4500" w:type="dxa"/>
          </w:tcPr>
          <w:p w14:paraId="225E5993" w14:textId="77777777" w:rsidR="00EB590D" w:rsidRPr="00CA7D85" w:rsidRDefault="00EB590D" w:rsidP="00FD793F">
            <w:pPr>
              <w:pStyle w:val="TAL"/>
              <w:rPr>
                <w:lang w:eastAsia="en-US"/>
              </w:rPr>
            </w:pPr>
            <w:r w:rsidRPr="00CA7D85">
              <w:rPr>
                <w:lang w:eastAsia="en-US"/>
              </w:rPr>
              <w:t xml:space="preserve">  }</w:t>
            </w:r>
          </w:p>
        </w:tc>
        <w:tc>
          <w:tcPr>
            <w:tcW w:w="2268" w:type="dxa"/>
          </w:tcPr>
          <w:p w14:paraId="189F2982" w14:textId="77777777" w:rsidR="00EB590D" w:rsidRPr="00CA7D85" w:rsidRDefault="00EB590D" w:rsidP="00FD793F">
            <w:pPr>
              <w:pStyle w:val="TAL"/>
              <w:rPr>
                <w:lang w:eastAsia="en-US"/>
              </w:rPr>
            </w:pPr>
          </w:p>
        </w:tc>
        <w:tc>
          <w:tcPr>
            <w:tcW w:w="1701" w:type="dxa"/>
          </w:tcPr>
          <w:p w14:paraId="2D08102F" w14:textId="77777777" w:rsidR="00EB590D" w:rsidRPr="00CA7D85" w:rsidRDefault="00EB590D" w:rsidP="00FD793F">
            <w:pPr>
              <w:pStyle w:val="TAL"/>
              <w:rPr>
                <w:lang w:eastAsia="en-US"/>
              </w:rPr>
            </w:pPr>
          </w:p>
        </w:tc>
        <w:tc>
          <w:tcPr>
            <w:tcW w:w="1251" w:type="dxa"/>
          </w:tcPr>
          <w:p w14:paraId="29619824" w14:textId="77777777" w:rsidR="00EB590D" w:rsidRPr="00CA7D85" w:rsidRDefault="00EB590D" w:rsidP="00FD793F">
            <w:pPr>
              <w:pStyle w:val="TAL"/>
              <w:rPr>
                <w:lang w:eastAsia="en-US"/>
              </w:rPr>
            </w:pPr>
          </w:p>
        </w:tc>
      </w:tr>
      <w:tr w:rsidR="00EB590D" w:rsidRPr="00CA7D85" w14:paraId="6FCD97C8" w14:textId="77777777" w:rsidTr="00FD793F">
        <w:tc>
          <w:tcPr>
            <w:tcW w:w="4500" w:type="dxa"/>
          </w:tcPr>
          <w:p w14:paraId="19138497" w14:textId="77777777" w:rsidR="00EB590D" w:rsidRPr="00CA7D85" w:rsidRDefault="00EB590D" w:rsidP="00FD793F">
            <w:pPr>
              <w:pStyle w:val="TAL"/>
              <w:rPr>
                <w:lang w:eastAsia="en-US"/>
              </w:rPr>
            </w:pPr>
            <w:r w:rsidRPr="00CA7D85">
              <w:rPr>
                <w:lang w:eastAsia="en-US"/>
              </w:rPr>
              <w:t>}</w:t>
            </w:r>
          </w:p>
        </w:tc>
        <w:tc>
          <w:tcPr>
            <w:tcW w:w="2268" w:type="dxa"/>
          </w:tcPr>
          <w:p w14:paraId="1CD24650" w14:textId="77777777" w:rsidR="00EB590D" w:rsidRPr="00CA7D85" w:rsidRDefault="00EB590D" w:rsidP="00FD793F">
            <w:pPr>
              <w:pStyle w:val="TAL"/>
              <w:rPr>
                <w:lang w:eastAsia="en-US"/>
              </w:rPr>
            </w:pPr>
          </w:p>
        </w:tc>
        <w:tc>
          <w:tcPr>
            <w:tcW w:w="1701" w:type="dxa"/>
          </w:tcPr>
          <w:p w14:paraId="49E01A0B" w14:textId="77777777" w:rsidR="00EB590D" w:rsidRPr="00CA7D85" w:rsidRDefault="00EB590D" w:rsidP="00FD793F">
            <w:pPr>
              <w:pStyle w:val="TAL"/>
              <w:rPr>
                <w:lang w:eastAsia="en-US"/>
              </w:rPr>
            </w:pPr>
          </w:p>
        </w:tc>
        <w:tc>
          <w:tcPr>
            <w:tcW w:w="1251" w:type="dxa"/>
          </w:tcPr>
          <w:p w14:paraId="3553ED91" w14:textId="77777777" w:rsidR="00EB590D" w:rsidRPr="00CA7D85" w:rsidRDefault="00EB590D" w:rsidP="00FD793F">
            <w:pPr>
              <w:pStyle w:val="TAL"/>
              <w:rPr>
                <w:lang w:eastAsia="en-US"/>
              </w:rPr>
            </w:pPr>
          </w:p>
        </w:tc>
      </w:tr>
    </w:tbl>
    <w:p w14:paraId="3D44D821" w14:textId="77777777" w:rsidR="00EB590D" w:rsidRPr="00CA7D85" w:rsidRDefault="00EB590D" w:rsidP="00EB590D"/>
    <w:p w14:paraId="1524493A" w14:textId="77777777" w:rsidR="00EB590D" w:rsidRPr="00CA7D85" w:rsidRDefault="00EB590D" w:rsidP="00FF3CC9">
      <w:pPr>
        <w:pStyle w:val="TH"/>
      </w:pPr>
      <w:r w:rsidRPr="00CA7D85">
        <w:t>Table 8.2.2.8.1.3.3-6: RadioResourceConfigDedicated-MN_SCG-to-SN_Split (Table 8.2.2.8.1.3.3-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8"/>
        <w:gridCol w:w="1701"/>
        <w:gridCol w:w="1251"/>
      </w:tblGrid>
      <w:tr w:rsidR="00EB590D" w:rsidRPr="00CA7D85" w14:paraId="785B1A74" w14:textId="77777777" w:rsidTr="00FD793F">
        <w:tc>
          <w:tcPr>
            <w:tcW w:w="9747" w:type="dxa"/>
            <w:gridSpan w:val="4"/>
            <w:shd w:val="clear" w:color="auto" w:fill="auto"/>
          </w:tcPr>
          <w:p w14:paraId="2C19E461" w14:textId="28082F82" w:rsidR="00EB590D" w:rsidRPr="00CA7D85" w:rsidRDefault="00EB590D" w:rsidP="00FD793F">
            <w:pPr>
              <w:pStyle w:val="TAL"/>
              <w:rPr>
                <w:b/>
                <w:lang w:eastAsia="en-US"/>
              </w:rPr>
            </w:pPr>
            <w:r w:rsidRPr="00CA7D85">
              <w:rPr>
                <w:lang w:eastAsia="en-US"/>
              </w:rPr>
              <w:t xml:space="preserve">Derivation Path: </w:t>
            </w:r>
            <w:r w:rsidR="00305B39" w:rsidRPr="00CA7D85">
              <w:rPr>
                <w:lang w:eastAsia="en-US"/>
              </w:rPr>
              <w:t xml:space="preserve">TS </w:t>
            </w:r>
            <w:r w:rsidRPr="00CA7D85">
              <w:rPr>
                <w:lang w:eastAsia="en-US"/>
              </w:rPr>
              <w:t>36.508 [7], Table 4.6.3-</w:t>
            </w:r>
            <w:r w:rsidR="00B03EBB" w:rsidRPr="00CA7D85">
              <w:rPr>
                <w:lang w:eastAsia="en-US"/>
              </w:rPr>
              <w:t>19AAAAAB</w:t>
            </w:r>
          </w:p>
        </w:tc>
      </w:tr>
      <w:tr w:rsidR="006F4BAC" w:rsidRPr="00CA7D85" w14:paraId="4140CC43" w14:textId="77777777" w:rsidTr="006F4BA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500" w:type="dxa"/>
          </w:tcPr>
          <w:p w14:paraId="5A12BD57" w14:textId="77777777" w:rsidR="006F4BAC" w:rsidRPr="00CA7D85" w:rsidRDefault="006F4BAC" w:rsidP="006F4BAC">
            <w:pPr>
              <w:pStyle w:val="TAH"/>
              <w:rPr>
                <w:lang w:eastAsia="en-US"/>
              </w:rPr>
            </w:pPr>
            <w:r w:rsidRPr="00CA7D85">
              <w:rPr>
                <w:lang w:eastAsia="en-US"/>
              </w:rPr>
              <w:t>Information Element</w:t>
            </w:r>
          </w:p>
        </w:tc>
        <w:tc>
          <w:tcPr>
            <w:tcW w:w="2268" w:type="dxa"/>
          </w:tcPr>
          <w:p w14:paraId="1BF68D59" w14:textId="77777777" w:rsidR="006F4BAC" w:rsidRPr="00CA7D85" w:rsidRDefault="006F4BAC" w:rsidP="006F4BAC">
            <w:pPr>
              <w:pStyle w:val="TAH"/>
              <w:rPr>
                <w:lang w:eastAsia="en-US"/>
              </w:rPr>
            </w:pPr>
            <w:r w:rsidRPr="00CA7D85">
              <w:rPr>
                <w:lang w:eastAsia="en-US"/>
              </w:rPr>
              <w:t>Value/remark</w:t>
            </w:r>
          </w:p>
        </w:tc>
        <w:tc>
          <w:tcPr>
            <w:tcW w:w="1701" w:type="dxa"/>
          </w:tcPr>
          <w:p w14:paraId="5C994188" w14:textId="77777777" w:rsidR="006F4BAC" w:rsidRPr="00CA7D85" w:rsidRDefault="006F4BAC" w:rsidP="006F4BAC">
            <w:pPr>
              <w:pStyle w:val="TAH"/>
              <w:rPr>
                <w:lang w:eastAsia="en-US"/>
              </w:rPr>
            </w:pPr>
            <w:r w:rsidRPr="00CA7D85">
              <w:rPr>
                <w:lang w:eastAsia="en-US"/>
              </w:rPr>
              <w:t>Comment</w:t>
            </w:r>
          </w:p>
        </w:tc>
        <w:tc>
          <w:tcPr>
            <w:tcW w:w="1251" w:type="dxa"/>
          </w:tcPr>
          <w:p w14:paraId="7E73F311" w14:textId="77777777" w:rsidR="006F4BAC" w:rsidRPr="00CA7D85" w:rsidRDefault="006F4BAC" w:rsidP="006F4BAC">
            <w:pPr>
              <w:pStyle w:val="TAH"/>
              <w:rPr>
                <w:lang w:eastAsia="en-US"/>
              </w:rPr>
            </w:pPr>
            <w:r w:rsidRPr="00CA7D85">
              <w:rPr>
                <w:lang w:eastAsia="en-US"/>
              </w:rPr>
              <w:t>Condition</w:t>
            </w:r>
          </w:p>
        </w:tc>
      </w:tr>
      <w:tr w:rsidR="006F4BAC" w:rsidRPr="00CA7D85" w14:paraId="2D22E17A" w14:textId="77777777" w:rsidTr="006F4BA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500" w:type="dxa"/>
          </w:tcPr>
          <w:p w14:paraId="6DE8EE32" w14:textId="77777777" w:rsidR="006F4BAC" w:rsidRPr="00CA7D85" w:rsidRDefault="006F4BAC" w:rsidP="006F4BAC">
            <w:pPr>
              <w:pStyle w:val="TAL"/>
              <w:rPr>
                <w:lang w:eastAsia="en-US"/>
              </w:rPr>
            </w:pPr>
            <w:r w:rsidRPr="00CA7D85">
              <w:rPr>
                <w:lang w:eastAsia="en-US"/>
              </w:rPr>
              <w:t>RadioResourceConfigDedicated-EN-DC-Split ::= SEQUENCE {</w:t>
            </w:r>
          </w:p>
        </w:tc>
        <w:tc>
          <w:tcPr>
            <w:tcW w:w="2268" w:type="dxa"/>
          </w:tcPr>
          <w:p w14:paraId="1C06D56C" w14:textId="77777777" w:rsidR="006F4BAC" w:rsidRPr="00CA7D85" w:rsidRDefault="006F4BAC" w:rsidP="006F4BAC">
            <w:pPr>
              <w:pStyle w:val="TAL"/>
              <w:rPr>
                <w:lang w:eastAsia="en-US"/>
              </w:rPr>
            </w:pPr>
          </w:p>
        </w:tc>
        <w:tc>
          <w:tcPr>
            <w:tcW w:w="1701" w:type="dxa"/>
          </w:tcPr>
          <w:p w14:paraId="4D366162" w14:textId="77777777" w:rsidR="006F4BAC" w:rsidRPr="00CA7D85" w:rsidRDefault="006F4BAC" w:rsidP="006F4BAC">
            <w:pPr>
              <w:pStyle w:val="TAL"/>
              <w:rPr>
                <w:lang w:eastAsia="en-US"/>
              </w:rPr>
            </w:pPr>
          </w:p>
        </w:tc>
        <w:tc>
          <w:tcPr>
            <w:tcW w:w="1251" w:type="dxa"/>
          </w:tcPr>
          <w:p w14:paraId="3A42BB94" w14:textId="77777777" w:rsidR="006F4BAC" w:rsidRPr="00CA7D85" w:rsidRDefault="006F4BAC" w:rsidP="006F4BAC">
            <w:pPr>
              <w:pStyle w:val="TAL"/>
              <w:rPr>
                <w:lang w:eastAsia="en-US"/>
              </w:rPr>
            </w:pPr>
          </w:p>
        </w:tc>
      </w:tr>
      <w:tr w:rsidR="006F4BAC" w:rsidRPr="00CA7D85" w14:paraId="0B8862F7" w14:textId="77777777" w:rsidTr="006F4BA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500" w:type="dxa"/>
          </w:tcPr>
          <w:p w14:paraId="2E30CE74" w14:textId="77777777" w:rsidR="006F4BAC" w:rsidRPr="00CA7D85" w:rsidRDefault="006F4BAC" w:rsidP="006F4BAC">
            <w:pPr>
              <w:pStyle w:val="TAL"/>
              <w:rPr>
                <w:lang w:eastAsia="en-US"/>
              </w:rPr>
            </w:pPr>
            <w:r w:rsidRPr="00CA7D85">
              <w:rPr>
                <w:snapToGrid w:val="0"/>
                <w:lang w:eastAsia="en-US"/>
              </w:rPr>
              <w:t xml:space="preserve">  srb-ToAddModList</w:t>
            </w:r>
          </w:p>
        </w:tc>
        <w:tc>
          <w:tcPr>
            <w:tcW w:w="2268" w:type="dxa"/>
          </w:tcPr>
          <w:p w14:paraId="216CF669" w14:textId="77777777" w:rsidR="006F4BAC" w:rsidRPr="00CA7D85" w:rsidRDefault="006F4BAC" w:rsidP="006F4BAC">
            <w:pPr>
              <w:pStyle w:val="TAL"/>
              <w:rPr>
                <w:lang w:eastAsia="en-US"/>
              </w:rPr>
            </w:pPr>
            <w:r w:rsidRPr="00CA7D85">
              <w:rPr>
                <w:lang w:eastAsia="en-US"/>
              </w:rPr>
              <w:t>Not present</w:t>
            </w:r>
          </w:p>
        </w:tc>
        <w:tc>
          <w:tcPr>
            <w:tcW w:w="1701" w:type="dxa"/>
          </w:tcPr>
          <w:p w14:paraId="6C35CB72" w14:textId="77777777" w:rsidR="006F4BAC" w:rsidRPr="00CA7D85" w:rsidRDefault="006F4BAC" w:rsidP="006F4BAC">
            <w:pPr>
              <w:pStyle w:val="TAL"/>
              <w:rPr>
                <w:lang w:eastAsia="en-US"/>
              </w:rPr>
            </w:pPr>
          </w:p>
        </w:tc>
        <w:tc>
          <w:tcPr>
            <w:tcW w:w="1251" w:type="dxa"/>
          </w:tcPr>
          <w:p w14:paraId="66CAC22F" w14:textId="77777777" w:rsidR="006F4BAC" w:rsidRPr="00CA7D85" w:rsidRDefault="006F4BAC" w:rsidP="006F4BAC">
            <w:pPr>
              <w:pStyle w:val="TAL"/>
              <w:rPr>
                <w:lang w:eastAsia="en-US"/>
              </w:rPr>
            </w:pPr>
          </w:p>
        </w:tc>
      </w:tr>
      <w:tr w:rsidR="006F4BAC" w:rsidRPr="00CA7D85" w14:paraId="62EDC8A9" w14:textId="77777777" w:rsidTr="006F4BAC">
        <w:tc>
          <w:tcPr>
            <w:tcW w:w="4535" w:type="dxa"/>
          </w:tcPr>
          <w:p w14:paraId="0A4941B3" w14:textId="77777777" w:rsidR="006F4BAC" w:rsidRPr="00CA7D85" w:rsidRDefault="006F4BAC" w:rsidP="006F4BAC">
            <w:pPr>
              <w:pStyle w:val="TAL"/>
              <w:rPr>
                <w:lang w:eastAsia="en-US"/>
              </w:rPr>
            </w:pPr>
            <w:r w:rsidRPr="00CA7D85">
              <w:rPr>
                <w:lang w:eastAsia="en-US"/>
              </w:rPr>
              <w:t xml:space="preserve">  drb-ToAddModList SEQUENCE (SIZE (1..maxDRB)) OF </w:t>
            </w:r>
            <w:r w:rsidR="00584D9F" w:rsidRPr="00CA7D85">
              <w:t>DRB-ToAddMod</w:t>
            </w:r>
            <w:r w:rsidRPr="00CA7D85">
              <w:rPr>
                <w:lang w:eastAsia="en-US"/>
              </w:rPr>
              <w:t xml:space="preserve"> {</w:t>
            </w:r>
          </w:p>
        </w:tc>
        <w:tc>
          <w:tcPr>
            <w:tcW w:w="2267" w:type="dxa"/>
          </w:tcPr>
          <w:p w14:paraId="376A2AB2" w14:textId="77777777" w:rsidR="006F4BAC" w:rsidRPr="00CA7D85" w:rsidRDefault="006F4BAC" w:rsidP="006F4BAC">
            <w:pPr>
              <w:pStyle w:val="TAL"/>
              <w:rPr>
                <w:lang w:eastAsia="en-US"/>
              </w:rPr>
            </w:pPr>
            <w:r w:rsidRPr="00CA7D85">
              <w:rPr>
                <w:sz w:val="20"/>
                <w:lang w:eastAsia="en-US"/>
              </w:rPr>
              <w:t>1</w:t>
            </w:r>
            <w:r w:rsidRPr="00CA7D85">
              <w:rPr>
                <w:szCs w:val="18"/>
                <w:lang w:eastAsia="en-US"/>
              </w:rPr>
              <w:t xml:space="preserve"> entry</w:t>
            </w:r>
          </w:p>
        </w:tc>
        <w:tc>
          <w:tcPr>
            <w:tcW w:w="1700" w:type="dxa"/>
          </w:tcPr>
          <w:p w14:paraId="7EF4D11E" w14:textId="77777777" w:rsidR="006F4BAC" w:rsidRPr="00CA7D85" w:rsidRDefault="006F4BAC" w:rsidP="006F4BAC">
            <w:pPr>
              <w:pStyle w:val="TAL"/>
              <w:rPr>
                <w:lang w:eastAsia="en-US"/>
              </w:rPr>
            </w:pPr>
          </w:p>
        </w:tc>
        <w:tc>
          <w:tcPr>
            <w:tcW w:w="1245" w:type="dxa"/>
          </w:tcPr>
          <w:p w14:paraId="11075FAA" w14:textId="77777777" w:rsidR="006F4BAC" w:rsidRPr="00CA7D85" w:rsidRDefault="006F4BAC" w:rsidP="006F4BAC">
            <w:pPr>
              <w:pStyle w:val="TAL"/>
              <w:rPr>
                <w:lang w:eastAsia="en-US"/>
              </w:rPr>
            </w:pPr>
          </w:p>
        </w:tc>
      </w:tr>
      <w:tr w:rsidR="006F4BAC" w:rsidRPr="00CA7D85" w14:paraId="37D5600D" w14:textId="77777777" w:rsidTr="006F4BAC">
        <w:tc>
          <w:tcPr>
            <w:tcW w:w="4535" w:type="dxa"/>
          </w:tcPr>
          <w:p w14:paraId="5737D54F" w14:textId="77777777" w:rsidR="006F4BAC" w:rsidRPr="00CA7D85" w:rsidRDefault="006F4BAC" w:rsidP="008131E5">
            <w:pPr>
              <w:pStyle w:val="TAL"/>
              <w:rPr>
                <w:lang w:eastAsia="en-US"/>
              </w:rPr>
            </w:pPr>
            <w:r w:rsidRPr="00CA7D85">
              <w:rPr>
                <w:lang w:eastAsia="en-US"/>
              </w:rPr>
              <w:t xml:space="preserve">    </w:t>
            </w:r>
            <w:r w:rsidR="00584D9F" w:rsidRPr="00CA7D85">
              <w:rPr>
                <w:lang w:eastAsia="en-US"/>
              </w:rPr>
              <w:t>DRB</w:t>
            </w:r>
            <w:r w:rsidRPr="00CA7D85">
              <w:rPr>
                <w:lang w:eastAsia="en-US"/>
              </w:rPr>
              <w:t>-ToAddMod[1]</w:t>
            </w:r>
          </w:p>
        </w:tc>
        <w:tc>
          <w:tcPr>
            <w:tcW w:w="2267" w:type="dxa"/>
          </w:tcPr>
          <w:p w14:paraId="13FF1058" w14:textId="77777777" w:rsidR="006F4BAC" w:rsidRPr="00CA7D85" w:rsidRDefault="006F4BAC" w:rsidP="006F4BAC">
            <w:pPr>
              <w:pStyle w:val="TAL"/>
              <w:rPr>
                <w:szCs w:val="18"/>
                <w:lang w:eastAsia="en-US"/>
              </w:rPr>
            </w:pPr>
            <w:r w:rsidRPr="00CA7D85">
              <w:t>DRB-ToAddMod-EN-DC-Split</w:t>
            </w:r>
          </w:p>
        </w:tc>
        <w:tc>
          <w:tcPr>
            <w:tcW w:w="1700" w:type="dxa"/>
          </w:tcPr>
          <w:p w14:paraId="3B22AEE0" w14:textId="77777777" w:rsidR="006F4BAC" w:rsidRPr="00CA7D85" w:rsidRDefault="00584D9F" w:rsidP="006F4BAC">
            <w:pPr>
              <w:pStyle w:val="TAL"/>
              <w:rPr>
                <w:lang w:eastAsia="en-US"/>
              </w:rPr>
            </w:pPr>
            <w:r w:rsidRPr="00CA7D85">
              <w:rPr>
                <w:lang w:eastAsia="en-US"/>
              </w:rPr>
              <w:t>entry 1</w:t>
            </w:r>
          </w:p>
        </w:tc>
        <w:tc>
          <w:tcPr>
            <w:tcW w:w="1245" w:type="dxa"/>
          </w:tcPr>
          <w:p w14:paraId="3C9B95FA" w14:textId="77777777" w:rsidR="006F4BAC" w:rsidRPr="00CA7D85" w:rsidRDefault="006F4BAC" w:rsidP="006F4BAC">
            <w:pPr>
              <w:pStyle w:val="TAL"/>
              <w:rPr>
                <w:lang w:eastAsia="en-US"/>
              </w:rPr>
            </w:pPr>
          </w:p>
        </w:tc>
      </w:tr>
      <w:tr w:rsidR="006F4BAC" w:rsidRPr="00CA7D85" w14:paraId="016CDF74" w14:textId="77777777" w:rsidTr="006F4BAC">
        <w:tc>
          <w:tcPr>
            <w:tcW w:w="4535" w:type="dxa"/>
          </w:tcPr>
          <w:p w14:paraId="0FD2B076" w14:textId="77777777" w:rsidR="006F4BAC" w:rsidRPr="00CA7D85" w:rsidRDefault="006F4BAC" w:rsidP="006F4BAC">
            <w:pPr>
              <w:pStyle w:val="TAL"/>
              <w:rPr>
                <w:lang w:eastAsia="en-US"/>
              </w:rPr>
            </w:pPr>
            <w:r w:rsidRPr="00CA7D85">
              <w:rPr>
                <w:lang w:eastAsia="en-US"/>
              </w:rPr>
              <w:t xml:space="preserve">  }</w:t>
            </w:r>
          </w:p>
        </w:tc>
        <w:tc>
          <w:tcPr>
            <w:tcW w:w="2267" w:type="dxa"/>
          </w:tcPr>
          <w:p w14:paraId="20C85B43" w14:textId="77777777" w:rsidR="006F4BAC" w:rsidRPr="00CA7D85" w:rsidRDefault="006F4BAC" w:rsidP="006F4BAC">
            <w:pPr>
              <w:pStyle w:val="TAL"/>
              <w:rPr>
                <w:lang w:eastAsia="en-US"/>
              </w:rPr>
            </w:pPr>
          </w:p>
        </w:tc>
        <w:tc>
          <w:tcPr>
            <w:tcW w:w="1700" w:type="dxa"/>
          </w:tcPr>
          <w:p w14:paraId="4161DC40" w14:textId="77777777" w:rsidR="006F4BAC" w:rsidRPr="00CA7D85" w:rsidRDefault="006F4BAC" w:rsidP="006F4BAC">
            <w:pPr>
              <w:pStyle w:val="TAL"/>
              <w:rPr>
                <w:lang w:eastAsia="en-US"/>
              </w:rPr>
            </w:pPr>
          </w:p>
        </w:tc>
        <w:tc>
          <w:tcPr>
            <w:tcW w:w="1245" w:type="dxa"/>
          </w:tcPr>
          <w:p w14:paraId="624B64F4" w14:textId="77777777" w:rsidR="006F4BAC" w:rsidRPr="00CA7D85" w:rsidRDefault="006F4BAC" w:rsidP="006F4BAC">
            <w:pPr>
              <w:pStyle w:val="TAL"/>
              <w:rPr>
                <w:lang w:eastAsia="en-US"/>
              </w:rPr>
            </w:pPr>
          </w:p>
        </w:tc>
      </w:tr>
      <w:tr w:rsidR="00584D9F" w:rsidRPr="00CA7D85" w14:paraId="155CE8FC" w14:textId="77777777" w:rsidTr="006F4BAC">
        <w:tc>
          <w:tcPr>
            <w:tcW w:w="4535" w:type="dxa"/>
          </w:tcPr>
          <w:p w14:paraId="48C50D74" w14:textId="77777777" w:rsidR="00584D9F" w:rsidRPr="00CA7D85" w:rsidRDefault="00584D9F" w:rsidP="006F4BAC">
            <w:pPr>
              <w:pStyle w:val="TAL"/>
              <w:rPr>
                <w:lang w:eastAsia="en-US"/>
              </w:rPr>
            </w:pPr>
            <w:r w:rsidRPr="00CA7D85">
              <w:rPr>
                <w:lang w:eastAsia="en-US"/>
              </w:rPr>
              <w:t>}</w:t>
            </w:r>
          </w:p>
        </w:tc>
        <w:tc>
          <w:tcPr>
            <w:tcW w:w="2267" w:type="dxa"/>
          </w:tcPr>
          <w:p w14:paraId="4AA1EA57" w14:textId="77777777" w:rsidR="00584D9F" w:rsidRPr="00CA7D85" w:rsidRDefault="00584D9F" w:rsidP="006F4BAC">
            <w:pPr>
              <w:pStyle w:val="TAL"/>
              <w:rPr>
                <w:lang w:eastAsia="en-US"/>
              </w:rPr>
            </w:pPr>
          </w:p>
        </w:tc>
        <w:tc>
          <w:tcPr>
            <w:tcW w:w="1700" w:type="dxa"/>
          </w:tcPr>
          <w:p w14:paraId="40A7F0AF" w14:textId="77777777" w:rsidR="00584D9F" w:rsidRPr="00CA7D85" w:rsidRDefault="00584D9F" w:rsidP="006F4BAC">
            <w:pPr>
              <w:pStyle w:val="TAL"/>
              <w:rPr>
                <w:lang w:eastAsia="en-US"/>
              </w:rPr>
            </w:pPr>
          </w:p>
        </w:tc>
        <w:tc>
          <w:tcPr>
            <w:tcW w:w="1245" w:type="dxa"/>
          </w:tcPr>
          <w:p w14:paraId="05C944B1" w14:textId="77777777" w:rsidR="00584D9F" w:rsidRPr="00CA7D85" w:rsidRDefault="00584D9F" w:rsidP="006F4BAC">
            <w:pPr>
              <w:pStyle w:val="TAL"/>
              <w:rPr>
                <w:lang w:eastAsia="en-US"/>
              </w:rPr>
            </w:pPr>
          </w:p>
        </w:tc>
      </w:tr>
    </w:tbl>
    <w:p w14:paraId="2862C53E" w14:textId="77777777" w:rsidR="00EB590D" w:rsidRPr="00CA7D85" w:rsidRDefault="00EB590D" w:rsidP="00EB590D"/>
    <w:p w14:paraId="7035B01D" w14:textId="77777777" w:rsidR="00EB590D" w:rsidRPr="00CA7D85" w:rsidRDefault="00EB590D" w:rsidP="00FF3CC9">
      <w:pPr>
        <w:pStyle w:val="TH"/>
      </w:pPr>
      <w:r w:rsidRPr="00CA7D85">
        <w:lastRenderedPageBreak/>
        <w:t>Table 8.2.2.8.1.3.3-</w:t>
      </w:r>
      <w:r w:rsidR="00B03EBB" w:rsidRPr="00CA7D85">
        <w:t>7</w:t>
      </w:r>
      <w:r w:rsidRPr="00CA7D85">
        <w:t xml:space="preserve">: </w:t>
      </w:r>
      <w:r w:rsidR="006F4BAC" w:rsidRPr="00CA7D85">
        <w:t>Void</w:t>
      </w:r>
    </w:p>
    <w:p w14:paraId="56B24B82" w14:textId="77777777" w:rsidR="00EB590D" w:rsidRPr="00CA7D85" w:rsidRDefault="00EB590D" w:rsidP="00FF3CC9">
      <w:pPr>
        <w:pStyle w:val="TH"/>
      </w:pPr>
      <w:r w:rsidRPr="00CA7D85">
        <w:t>Table 8.2.2.8.1.3.3-</w:t>
      </w:r>
      <w:r w:rsidR="00B03EBB" w:rsidRPr="00CA7D85">
        <w:t>8</w:t>
      </w:r>
      <w:r w:rsidRPr="00CA7D85">
        <w:t xml:space="preserve">: </w:t>
      </w:r>
      <w:r w:rsidR="006F4BAC" w:rsidRPr="00CA7D85">
        <w:t>Void</w:t>
      </w:r>
    </w:p>
    <w:p w14:paraId="1107A78D" w14:textId="77777777" w:rsidR="00EB590D" w:rsidRPr="00CA7D85" w:rsidRDefault="00EB590D" w:rsidP="00EB590D"/>
    <w:p w14:paraId="6DB38038" w14:textId="77777777" w:rsidR="00EB590D" w:rsidRPr="00CA7D85" w:rsidRDefault="00EB590D" w:rsidP="00FF3CC9">
      <w:pPr>
        <w:pStyle w:val="TH"/>
      </w:pPr>
      <w:r w:rsidRPr="00CA7D85">
        <w:t>Table 8.2.2.8.1.3.3-</w:t>
      </w:r>
      <w:r w:rsidR="00B03EBB" w:rsidRPr="00CA7D85">
        <w:t>9</w:t>
      </w:r>
      <w:r w:rsidRPr="00CA7D85">
        <w:t xml:space="preserve">: </w:t>
      </w:r>
      <w:r w:rsidRPr="00CA7D85">
        <w:rPr>
          <w:i/>
          <w:iCs/>
        </w:rPr>
        <w:t>RadioBearerConfig</w:t>
      </w:r>
      <w:r w:rsidRPr="00CA7D85">
        <w:rPr>
          <w:i/>
        </w:rPr>
        <w:t xml:space="preserve"> </w:t>
      </w:r>
      <w:r w:rsidRPr="00CA7D85">
        <w:t>(Table 8.2.2.8.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B590D" w:rsidRPr="00CA7D85" w14:paraId="4684DCBA" w14:textId="77777777" w:rsidTr="00FD793F">
        <w:tc>
          <w:tcPr>
            <w:tcW w:w="9747" w:type="dxa"/>
            <w:gridSpan w:val="4"/>
          </w:tcPr>
          <w:p w14:paraId="1A4AE6CC" w14:textId="30FDBD9C" w:rsidR="00EB590D" w:rsidRPr="00CA7D85" w:rsidRDefault="00EB590D" w:rsidP="00FD793F">
            <w:pPr>
              <w:pStyle w:val="TAL"/>
              <w:rPr>
                <w:lang w:eastAsia="en-US"/>
              </w:rPr>
            </w:pPr>
            <w:r w:rsidRPr="00CA7D85">
              <w:rPr>
                <w:lang w:eastAsia="en-US"/>
              </w:rPr>
              <w:t xml:space="preserve">Derivation Path: </w:t>
            </w:r>
            <w:r w:rsidR="00305B39" w:rsidRPr="00CA7D85">
              <w:rPr>
                <w:lang w:eastAsia="en-US"/>
              </w:rPr>
              <w:t xml:space="preserve">TS </w:t>
            </w:r>
            <w:r w:rsidRPr="00CA7D85">
              <w:rPr>
                <w:lang w:eastAsia="en-US"/>
              </w:rPr>
              <w:t xml:space="preserve">38.508-1 [4], Table </w:t>
            </w:r>
            <w:r w:rsidR="00053975" w:rsidRPr="00CA7D85">
              <w:rPr>
                <w:lang w:eastAsia="en-US"/>
              </w:rPr>
              <w:t>4.6.3-132</w:t>
            </w:r>
            <w:r w:rsidR="006F4BAC" w:rsidRPr="00CA7D85">
              <w:rPr>
                <w:lang w:eastAsia="en-US"/>
              </w:rPr>
              <w:t xml:space="preserve"> with condition </w:t>
            </w:r>
            <w:r w:rsidR="006F4BAC" w:rsidRPr="00CA7D85">
              <w:t>EN-DC_DRB AND Re-establish_PDCP</w:t>
            </w:r>
          </w:p>
        </w:tc>
      </w:tr>
      <w:tr w:rsidR="00EB590D" w:rsidRPr="00CA7D85" w14:paraId="06AC4B80" w14:textId="77777777" w:rsidTr="00FD793F">
        <w:tc>
          <w:tcPr>
            <w:tcW w:w="4535" w:type="dxa"/>
          </w:tcPr>
          <w:p w14:paraId="7214A362" w14:textId="77777777" w:rsidR="00EB590D" w:rsidRPr="00CA7D85" w:rsidRDefault="00EB590D" w:rsidP="00FD793F">
            <w:pPr>
              <w:pStyle w:val="TAH"/>
              <w:rPr>
                <w:lang w:eastAsia="en-US"/>
              </w:rPr>
            </w:pPr>
            <w:r w:rsidRPr="00CA7D85">
              <w:rPr>
                <w:lang w:eastAsia="en-US"/>
              </w:rPr>
              <w:t>Information Element</w:t>
            </w:r>
          </w:p>
        </w:tc>
        <w:tc>
          <w:tcPr>
            <w:tcW w:w="2267" w:type="dxa"/>
          </w:tcPr>
          <w:p w14:paraId="1CCCE250" w14:textId="77777777" w:rsidR="00EB590D" w:rsidRPr="00CA7D85" w:rsidRDefault="00EB590D" w:rsidP="00FD793F">
            <w:pPr>
              <w:pStyle w:val="TAH"/>
              <w:rPr>
                <w:lang w:eastAsia="en-US"/>
              </w:rPr>
            </w:pPr>
            <w:r w:rsidRPr="00CA7D85">
              <w:rPr>
                <w:lang w:eastAsia="en-US"/>
              </w:rPr>
              <w:t>Value/remark</w:t>
            </w:r>
          </w:p>
        </w:tc>
        <w:tc>
          <w:tcPr>
            <w:tcW w:w="1700" w:type="dxa"/>
          </w:tcPr>
          <w:p w14:paraId="7B12C657" w14:textId="77777777" w:rsidR="00EB590D" w:rsidRPr="00CA7D85" w:rsidRDefault="00EB590D" w:rsidP="00FD793F">
            <w:pPr>
              <w:pStyle w:val="TAH"/>
              <w:rPr>
                <w:lang w:eastAsia="en-US"/>
              </w:rPr>
            </w:pPr>
            <w:r w:rsidRPr="00CA7D85">
              <w:rPr>
                <w:lang w:eastAsia="en-US"/>
              </w:rPr>
              <w:t>Comment</w:t>
            </w:r>
          </w:p>
        </w:tc>
        <w:tc>
          <w:tcPr>
            <w:tcW w:w="1245" w:type="dxa"/>
          </w:tcPr>
          <w:p w14:paraId="1A4FE90D" w14:textId="77777777" w:rsidR="00EB590D" w:rsidRPr="00CA7D85" w:rsidRDefault="00EB590D" w:rsidP="00FD793F">
            <w:pPr>
              <w:pStyle w:val="TAH"/>
              <w:rPr>
                <w:lang w:eastAsia="en-US"/>
              </w:rPr>
            </w:pPr>
            <w:r w:rsidRPr="00CA7D85">
              <w:rPr>
                <w:lang w:eastAsia="en-US"/>
              </w:rPr>
              <w:t>Condition</w:t>
            </w:r>
          </w:p>
        </w:tc>
      </w:tr>
      <w:tr w:rsidR="00EB590D" w:rsidRPr="00CA7D85" w14:paraId="435A12EC" w14:textId="77777777" w:rsidTr="00FD793F">
        <w:tc>
          <w:tcPr>
            <w:tcW w:w="4535" w:type="dxa"/>
          </w:tcPr>
          <w:p w14:paraId="1AD934AF" w14:textId="77777777" w:rsidR="00EB590D" w:rsidRPr="00CA7D85" w:rsidRDefault="00EB590D" w:rsidP="00FD793F">
            <w:pPr>
              <w:pStyle w:val="TAL"/>
              <w:rPr>
                <w:lang w:eastAsia="en-US"/>
              </w:rPr>
            </w:pPr>
            <w:r w:rsidRPr="00CA7D85">
              <w:rPr>
                <w:lang w:eastAsia="en-US"/>
              </w:rPr>
              <w:t xml:space="preserve">RadioBearerConfig ::= </w:t>
            </w:r>
            <w:r w:rsidRPr="00CA7D85">
              <w:rPr>
                <w:snapToGrid w:val="0"/>
                <w:lang w:eastAsia="en-US"/>
              </w:rPr>
              <w:t xml:space="preserve">SEQUENCE </w:t>
            </w:r>
            <w:r w:rsidRPr="00CA7D85">
              <w:rPr>
                <w:lang w:eastAsia="en-US"/>
              </w:rPr>
              <w:t>{</w:t>
            </w:r>
          </w:p>
        </w:tc>
        <w:tc>
          <w:tcPr>
            <w:tcW w:w="2267" w:type="dxa"/>
          </w:tcPr>
          <w:p w14:paraId="19C6E67B" w14:textId="77777777" w:rsidR="00EB590D" w:rsidRPr="00CA7D85" w:rsidRDefault="00EB590D" w:rsidP="00FD793F">
            <w:pPr>
              <w:pStyle w:val="TAL"/>
              <w:rPr>
                <w:lang w:eastAsia="en-US"/>
              </w:rPr>
            </w:pPr>
          </w:p>
        </w:tc>
        <w:tc>
          <w:tcPr>
            <w:tcW w:w="1700" w:type="dxa"/>
          </w:tcPr>
          <w:p w14:paraId="7E84CC67" w14:textId="77777777" w:rsidR="00EB590D" w:rsidRPr="00CA7D85" w:rsidRDefault="00EB590D" w:rsidP="00FD793F">
            <w:pPr>
              <w:pStyle w:val="TAL"/>
              <w:rPr>
                <w:lang w:eastAsia="en-US"/>
              </w:rPr>
            </w:pPr>
          </w:p>
        </w:tc>
        <w:tc>
          <w:tcPr>
            <w:tcW w:w="1245" w:type="dxa"/>
          </w:tcPr>
          <w:p w14:paraId="47A295CF" w14:textId="77777777" w:rsidR="00EB590D" w:rsidRPr="00CA7D85" w:rsidRDefault="00EB590D" w:rsidP="00FD793F">
            <w:pPr>
              <w:pStyle w:val="TAL"/>
              <w:rPr>
                <w:lang w:eastAsia="en-US"/>
              </w:rPr>
            </w:pPr>
          </w:p>
        </w:tc>
      </w:tr>
      <w:tr w:rsidR="00EB590D" w:rsidRPr="00CA7D85" w14:paraId="13747C73" w14:textId="77777777" w:rsidTr="00FD793F">
        <w:tc>
          <w:tcPr>
            <w:tcW w:w="4535" w:type="dxa"/>
          </w:tcPr>
          <w:p w14:paraId="7194B0B6" w14:textId="77777777" w:rsidR="00EB590D" w:rsidRPr="00CA7D85" w:rsidRDefault="00EB590D" w:rsidP="00FD793F">
            <w:pPr>
              <w:pStyle w:val="TAL"/>
              <w:rPr>
                <w:lang w:eastAsia="en-US"/>
              </w:rPr>
            </w:pPr>
            <w:r w:rsidRPr="00CA7D85">
              <w:rPr>
                <w:lang w:eastAsia="en-US"/>
              </w:rPr>
              <w:t xml:space="preserve">  drb-ToAddModList SEQUENCE (SIZE (1..maxDRB)) OF </w:t>
            </w:r>
            <w:r w:rsidR="00584D9F" w:rsidRPr="00CA7D85">
              <w:t>DRB-ToAddMod</w:t>
            </w:r>
            <w:r w:rsidRPr="00CA7D85">
              <w:rPr>
                <w:lang w:eastAsia="en-US"/>
              </w:rPr>
              <w:t xml:space="preserve"> {</w:t>
            </w:r>
          </w:p>
        </w:tc>
        <w:tc>
          <w:tcPr>
            <w:tcW w:w="2267" w:type="dxa"/>
          </w:tcPr>
          <w:p w14:paraId="704C332B" w14:textId="77777777" w:rsidR="00EB590D" w:rsidRPr="00CA7D85" w:rsidRDefault="00EB590D" w:rsidP="00FD793F">
            <w:pPr>
              <w:pStyle w:val="TAL"/>
              <w:rPr>
                <w:lang w:eastAsia="en-US"/>
              </w:rPr>
            </w:pPr>
            <w:r w:rsidRPr="00CA7D85">
              <w:rPr>
                <w:lang w:eastAsia="en-US"/>
              </w:rPr>
              <w:t>1 entry</w:t>
            </w:r>
          </w:p>
        </w:tc>
        <w:tc>
          <w:tcPr>
            <w:tcW w:w="1700" w:type="dxa"/>
          </w:tcPr>
          <w:p w14:paraId="3653FEF8" w14:textId="77777777" w:rsidR="00EB590D" w:rsidRPr="00CA7D85" w:rsidRDefault="00EB590D" w:rsidP="00FD793F">
            <w:pPr>
              <w:pStyle w:val="TAL"/>
              <w:rPr>
                <w:lang w:eastAsia="en-US"/>
              </w:rPr>
            </w:pPr>
          </w:p>
        </w:tc>
        <w:tc>
          <w:tcPr>
            <w:tcW w:w="1245" w:type="dxa"/>
          </w:tcPr>
          <w:p w14:paraId="4F693DCB" w14:textId="77777777" w:rsidR="00EB590D" w:rsidRPr="00CA7D85" w:rsidRDefault="00EB590D" w:rsidP="00FD793F">
            <w:pPr>
              <w:pStyle w:val="TAL"/>
              <w:rPr>
                <w:lang w:eastAsia="en-US"/>
              </w:rPr>
            </w:pPr>
          </w:p>
        </w:tc>
      </w:tr>
      <w:tr w:rsidR="00584D9F" w:rsidRPr="00CA7D85" w14:paraId="4FC3AB58" w14:textId="77777777" w:rsidTr="0016650B">
        <w:tc>
          <w:tcPr>
            <w:tcW w:w="4535" w:type="dxa"/>
          </w:tcPr>
          <w:p w14:paraId="76D70A3C" w14:textId="77777777" w:rsidR="00584D9F" w:rsidRPr="00CA7D85" w:rsidRDefault="00584D9F" w:rsidP="00584D9F">
            <w:pPr>
              <w:pStyle w:val="TAL"/>
              <w:rPr>
                <w:lang w:eastAsia="en-US"/>
              </w:rPr>
            </w:pPr>
            <w:r w:rsidRPr="00CA7D85">
              <w:t xml:space="preserve">    DRB-ToAddMod[1] SEQUENCE {</w:t>
            </w:r>
          </w:p>
        </w:tc>
        <w:tc>
          <w:tcPr>
            <w:tcW w:w="2267" w:type="dxa"/>
          </w:tcPr>
          <w:p w14:paraId="32B0A46C" w14:textId="77777777" w:rsidR="00584D9F" w:rsidRPr="00CA7D85" w:rsidRDefault="00584D9F" w:rsidP="00584D9F">
            <w:pPr>
              <w:pStyle w:val="TAL"/>
              <w:rPr>
                <w:lang w:eastAsia="en-US"/>
              </w:rPr>
            </w:pPr>
          </w:p>
        </w:tc>
        <w:tc>
          <w:tcPr>
            <w:tcW w:w="1700" w:type="dxa"/>
          </w:tcPr>
          <w:p w14:paraId="3DA08A31" w14:textId="77777777" w:rsidR="00584D9F" w:rsidRPr="00CA7D85" w:rsidRDefault="00584D9F" w:rsidP="00584D9F">
            <w:pPr>
              <w:pStyle w:val="TAL"/>
              <w:rPr>
                <w:lang w:eastAsia="en-US"/>
              </w:rPr>
            </w:pPr>
            <w:r w:rsidRPr="00CA7D85">
              <w:t>entry 1</w:t>
            </w:r>
          </w:p>
        </w:tc>
        <w:tc>
          <w:tcPr>
            <w:tcW w:w="1245" w:type="dxa"/>
          </w:tcPr>
          <w:p w14:paraId="52E2542A" w14:textId="77777777" w:rsidR="00584D9F" w:rsidRPr="00CA7D85" w:rsidRDefault="00584D9F" w:rsidP="00584D9F">
            <w:pPr>
              <w:pStyle w:val="TAL"/>
              <w:rPr>
                <w:lang w:eastAsia="en-US"/>
              </w:rPr>
            </w:pPr>
          </w:p>
        </w:tc>
      </w:tr>
      <w:tr w:rsidR="00584D9F" w:rsidRPr="00CA7D85" w14:paraId="29AD7416" w14:textId="77777777" w:rsidTr="00FD793F">
        <w:tc>
          <w:tcPr>
            <w:tcW w:w="4535" w:type="dxa"/>
          </w:tcPr>
          <w:p w14:paraId="209131E0" w14:textId="77777777" w:rsidR="00584D9F" w:rsidRPr="00CA7D85" w:rsidRDefault="00584D9F" w:rsidP="00584D9F">
            <w:pPr>
              <w:pStyle w:val="TAL"/>
              <w:rPr>
                <w:lang w:eastAsia="en-US"/>
              </w:rPr>
            </w:pPr>
            <w:r w:rsidRPr="00CA7D85">
              <w:rPr>
                <w:lang w:eastAsia="en-US"/>
              </w:rPr>
              <w:t xml:space="preserve">      pdcp-Config</w:t>
            </w:r>
          </w:p>
        </w:tc>
        <w:tc>
          <w:tcPr>
            <w:tcW w:w="2267" w:type="dxa"/>
          </w:tcPr>
          <w:p w14:paraId="7D332F38" w14:textId="77777777" w:rsidR="00584D9F" w:rsidRPr="00CA7D85" w:rsidRDefault="00584D9F" w:rsidP="00584D9F">
            <w:pPr>
              <w:pStyle w:val="TAL"/>
              <w:rPr>
                <w:lang w:eastAsia="en-US"/>
              </w:rPr>
            </w:pPr>
            <w:r w:rsidRPr="00CA7D85">
              <w:rPr>
                <w:lang w:eastAsia="en-US"/>
              </w:rPr>
              <w:t>PDCP-Config</w:t>
            </w:r>
          </w:p>
        </w:tc>
        <w:tc>
          <w:tcPr>
            <w:tcW w:w="1700" w:type="dxa"/>
          </w:tcPr>
          <w:p w14:paraId="2FA7772C" w14:textId="77777777" w:rsidR="00584D9F" w:rsidRPr="00CA7D85" w:rsidRDefault="00584D9F" w:rsidP="00584D9F">
            <w:pPr>
              <w:pStyle w:val="TAL"/>
              <w:rPr>
                <w:lang w:eastAsia="en-US"/>
              </w:rPr>
            </w:pPr>
          </w:p>
        </w:tc>
        <w:tc>
          <w:tcPr>
            <w:tcW w:w="1245" w:type="dxa"/>
          </w:tcPr>
          <w:p w14:paraId="4693A854" w14:textId="77777777" w:rsidR="00584D9F" w:rsidRPr="00CA7D85" w:rsidRDefault="00584D9F" w:rsidP="00584D9F">
            <w:pPr>
              <w:pStyle w:val="TAL"/>
              <w:rPr>
                <w:lang w:eastAsia="en-US"/>
              </w:rPr>
            </w:pPr>
          </w:p>
        </w:tc>
      </w:tr>
      <w:tr w:rsidR="00584D9F" w:rsidRPr="00CA7D85" w14:paraId="216C4F96" w14:textId="77777777" w:rsidTr="0016650B">
        <w:tc>
          <w:tcPr>
            <w:tcW w:w="4535" w:type="dxa"/>
          </w:tcPr>
          <w:p w14:paraId="7E4B3419" w14:textId="77777777" w:rsidR="00584D9F" w:rsidRPr="00CA7D85" w:rsidRDefault="00584D9F" w:rsidP="0016650B">
            <w:pPr>
              <w:pStyle w:val="TAL"/>
              <w:rPr>
                <w:lang w:eastAsia="en-US"/>
              </w:rPr>
            </w:pPr>
            <w:r w:rsidRPr="00CA7D85">
              <w:rPr>
                <w:lang w:eastAsia="en-US"/>
              </w:rPr>
              <w:t xml:space="preserve">    }</w:t>
            </w:r>
          </w:p>
        </w:tc>
        <w:tc>
          <w:tcPr>
            <w:tcW w:w="2267" w:type="dxa"/>
          </w:tcPr>
          <w:p w14:paraId="261AA78F" w14:textId="77777777" w:rsidR="00584D9F" w:rsidRPr="00CA7D85" w:rsidRDefault="00584D9F" w:rsidP="0016650B">
            <w:pPr>
              <w:pStyle w:val="TAL"/>
              <w:rPr>
                <w:lang w:eastAsia="en-US"/>
              </w:rPr>
            </w:pPr>
          </w:p>
        </w:tc>
        <w:tc>
          <w:tcPr>
            <w:tcW w:w="1700" w:type="dxa"/>
          </w:tcPr>
          <w:p w14:paraId="679AD1D1" w14:textId="77777777" w:rsidR="00584D9F" w:rsidRPr="00CA7D85" w:rsidRDefault="00584D9F" w:rsidP="0016650B">
            <w:pPr>
              <w:pStyle w:val="TAL"/>
              <w:rPr>
                <w:lang w:eastAsia="en-US"/>
              </w:rPr>
            </w:pPr>
          </w:p>
        </w:tc>
        <w:tc>
          <w:tcPr>
            <w:tcW w:w="1245" w:type="dxa"/>
          </w:tcPr>
          <w:p w14:paraId="397039F5" w14:textId="77777777" w:rsidR="00584D9F" w:rsidRPr="00CA7D85" w:rsidRDefault="00584D9F" w:rsidP="0016650B">
            <w:pPr>
              <w:pStyle w:val="TAL"/>
              <w:rPr>
                <w:lang w:eastAsia="en-US"/>
              </w:rPr>
            </w:pPr>
          </w:p>
        </w:tc>
      </w:tr>
      <w:tr w:rsidR="00584D9F" w:rsidRPr="00CA7D85" w14:paraId="66A137E2" w14:textId="77777777" w:rsidTr="00FD793F">
        <w:tc>
          <w:tcPr>
            <w:tcW w:w="4535" w:type="dxa"/>
          </w:tcPr>
          <w:p w14:paraId="5335F054" w14:textId="77777777" w:rsidR="00584D9F" w:rsidRPr="00CA7D85" w:rsidRDefault="00584D9F" w:rsidP="00584D9F">
            <w:pPr>
              <w:pStyle w:val="TAL"/>
              <w:rPr>
                <w:lang w:eastAsia="en-US"/>
              </w:rPr>
            </w:pPr>
            <w:r w:rsidRPr="00CA7D85">
              <w:rPr>
                <w:lang w:eastAsia="en-US"/>
              </w:rPr>
              <w:t xml:space="preserve">  }</w:t>
            </w:r>
          </w:p>
        </w:tc>
        <w:tc>
          <w:tcPr>
            <w:tcW w:w="2267" w:type="dxa"/>
          </w:tcPr>
          <w:p w14:paraId="5751A141" w14:textId="77777777" w:rsidR="00584D9F" w:rsidRPr="00CA7D85" w:rsidRDefault="00584D9F" w:rsidP="00584D9F">
            <w:pPr>
              <w:pStyle w:val="TAL"/>
              <w:rPr>
                <w:lang w:eastAsia="en-US"/>
              </w:rPr>
            </w:pPr>
          </w:p>
        </w:tc>
        <w:tc>
          <w:tcPr>
            <w:tcW w:w="1700" w:type="dxa"/>
          </w:tcPr>
          <w:p w14:paraId="71A4132D" w14:textId="77777777" w:rsidR="00584D9F" w:rsidRPr="00CA7D85" w:rsidRDefault="00584D9F" w:rsidP="00584D9F">
            <w:pPr>
              <w:pStyle w:val="TAL"/>
              <w:rPr>
                <w:lang w:eastAsia="en-US"/>
              </w:rPr>
            </w:pPr>
          </w:p>
        </w:tc>
        <w:tc>
          <w:tcPr>
            <w:tcW w:w="1245" w:type="dxa"/>
          </w:tcPr>
          <w:p w14:paraId="3E809A03" w14:textId="77777777" w:rsidR="00584D9F" w:rsidRPr="00CA7D85" w:rsidRDefault="00584D9F" w:rsidP="00584D9F">
            <w:pPr>
              <w:pStyle w:val="TAL"/>
              <w:rPr>
                <w:lang w:eastAsia="en-US"/>
              </w:rPr>
            </w:pPr>
          </w:p>
        </w:tc>
      </w:tr>
      <w:tr w:rsidR="00584D9F" w:rsidRPr="00CA7D85" w14:paraId="69116E22" w14:textId="77777777" w:rsidTr="00FD793F">
        <w:trPr>
          <w:trHeight w:val="237"/>
        </w:trPr>
        <w:tc>
          <w:tcPr>
            <w:tcW w:w="4535" w:type="dxa"/>
          </w:tcPr>
          <w:p w14:paraId="51E9CE4A" w14:textId="77777777" w:rsidR="00584D9F" w:rsidRPr="00CA7D85" w:rsidRDefault="00584D9F" w:rsidP="00584D9F">
            <w:pPr>
              <w:pStyle w:val="TAL"/>
              <w:rPr>
                <w:lang w:eastAsia="en-US"/>
              </w:rPr>
            </w:pPr>
            <w:r w:rsidRPr="00CA7D85">
              <w:rPr>
                <w:lang w:eastAsia="en-US"/>
              </w:rPr>
              <w:t xml:space="preserve">  securityConfig SEQUENCE {</w:t>
            </w:r>
          </w:p>
        </w:tc>
        <w:tc>
          <w:tcPr>
            <w:tcW w:w="2267" w:type="dxa"/>
          </w:tcPr>
          <w:p w14:paraId="119BCA06" w14:textId="77777777" w:rsidR="00584D9F" w:rsidRPr="00CA7D85" w:rsidRDefault="00584D9F" w:rsidP="00584D9F">
            <w:pPr>
              <w:pStyle w:val="TAL"/>
              <w:rPr>
                <w:lang w:eastAsia="en-US"/>
              </w:rPr>
            </w:pPr>
          </w:p>
        </w:tc>
        <w:tc>
          <w:tcPr>
            <w:tcW w:w="1700" w:type="dxa"/>
          </w:tcPr>
          <w:p w14:paraId="20A1F331" w14:textId="77777777" w:rsidR="00584D9F" w:rsidRPr="00CA7D85" w:rsidRDefault="00584D9F" w:rsidP="00584D9F">
            <w:pPr>
              <w:pStyle w:val="TAL"/>
              <w:rPr>
                <w:lang w:eastAsia="en-US"/>
              </w:rPr>
            </w:pPr>
          </w:p>
        </w:tc>
        <w:tc>
          <w:tcPr>
            <w:tcW w:w="1245" w:type="dxa"/>
          </w:tcPr>
          <w:p w14:paraId="7FFB5C50" w14:textId="77777777" w:rsidR="00584D9F" w:rsidRPr="00CA7D85" w:rsidRDefault="00584D9F" w:rsidP="00584D9F">
            <w:pPr>
              <w:pStyle w:val="TAL"/>
              <w:rPr>
                <w:lang w:eastAsia="en-US"/>
              </w:rPr>
            </w:pPr>
          </w:p>
        </w:tc>
      </w:tr>
      <w:tr w:rsidR="00584D9F" w:rsidRPr="00CA7D85" w14:paraId="1DF755E1" w14:textId="77777777" w:rsidTr="00FD793F">
        <w:trPr>
          <w:trHeight w:val="237"/>
        </w:trPr>
        <w:tc>
          <w:tcPr>
            <w:tcW w:w="4535" w:type="dxa"/>
          </w:tcPr>
          <w:p w14:paraId="5CBAFEF8" w14:textId="77777777" w:rsidR="00584D9F" w:rsidRPr="00CA7D85" w:rsidRDefault="00584D9F" w:rsidP="00584D9F">
            <w:pPr>
              <w:pStyle w:val="TAL"/>
              <w:rPr>
                <w:lang w:eastAsia="en-US"/>
              </w:rPr>
            </w:pPr>
            <w:r w:rsidRPr="00CA7D85">
              <w:rPr>
                <w:lang w:eastAsia="en-US"/>
              </w:rPr>
              <w:t xml:space="preserve">    keyToUse</w:t>
            </w:r>
          </w:p>
        </w:tc>
        <w:tc>
          <w:tcPr>
            <w:tcW w:w="2267" w:type="dxa"/>
          </w:tcPr>
          <w:p w14:paraId="0CD44A29" w14:textId="77777777" w:rsidR="00584D9F" w:rsidRPr="00CA7D85" w:rsidRDefault="00584D9F" w:rsidP="00584D9F">
            <w:pPr>
              <w:pStyle w:val="TAL"/>
              <w:rPr>
                <w:lang w:eastAsia="en-US"/>
              </w:rPr>
            </w:pPr>
            <w:r w:rsidRPr="00CA7D85">
              <w:rPr>
                <w:lang w:eastAsia="en-US"/>
              </w:rPr>
              <w:t>secondary</w:t>
            </w:r>
          </w:p>
        </w:tc>
        <w:tc>
          <w:tcPr>
            <w:tcW w:w="1700" w:type="dxa"/>
          </w:tcPr>
          <w:p w14:paraId="472DC71C" w14:textId="77777777" w:rsidR="00584D9F" w:rsidRPr="00CA7D85" w:rsidRDefault="00584D9F" w:rsidP="00584D9F">
            <w:pPr>
              <w:pStyle w:val="TAL"/>
              <w:rPr>
                <w:lang w:eastAsia="en-US"/>
              </w:rPr>
            </w:pPr>
          </w:p>
        </w:tc>
        <w:tc>
          <w:tcPr>
            <w:tcW w:w="1245" w:type="dxa"/>
          </w:tcPr>
          <w:p w14:paraId="423C4A33" w14:textId="77777777" w:rsidR="00584D9F" w:rsidRPr="00CA7D85" w:rsidRDefault="00584D9F" w:rsidP="00584D9F">
            <w:pPr>
              <w:pStyle w:val="TAL"/>
              <w:rPr>
                <w:lang w:eastAsia="en-US"/>
              </w:rPr>
            </w:pPr>
          </w:p>
        </w:tc>
      </w:tr>
      <w:tr w:rsidR="00584D9F" w:rsidRPr="00CA7D85" w14:paraId="0C1C9D21" w14:textId="77777777" w:rsidTr="00FD793F">
        <w:tc>
          <w:tcPr>
            <w:tcW w:w="4535" w:type="dxa"/>
          </w:tcPr>
          <w:p w14:paraId="34A659ED" w14:textId="77777777" w:rsidR="00584D9F" w:rsidRPr="00CA7D85" w:rsidRDefault="00584D9F" w:rsidP="00584D9F">
            <w:pPr>
              <w:pStyle w:val="TAL"/>
              <w:rPr>
                <w:lang w:eastAsia="en-US"/>
              </w:rPr>
            </w:pPr>
            <w:r w:rsidRPr="00CA7D85">
              <w:rPr>
                <w:lang w:eastAsia="en-US"/>
              </w:rPr>
              <w:t xml:space="preserve">  }</w:t>
            </w:r>
          </w:p>
        </w:tc>
        <w:tc>
          <w:tcPr>
            <w:tcW w:w="2267" w:type="dxa"/>
          </w:tcPr>
          <w:p w14:paraId="6CD4B3FC" w14:textId="77777777" w:rsidR="00584D9F" w:rsidRPr="00CA7D85" w:rsidRDefault="00584D9F" w:rsidP="00584D9F">
            <w:pPr>
              <w:pStyle w:val="TAL"/>
              <w:rPr>
                <w:lang w:eastAsia="en-US"/>
              </w:rPr>
            </w:pPr>
          </w:p>
        </w:tc>
        <w:tc>
          <w:tcPr>
            <w:tcW w:w="1700" w:type="dxa"/>
          </w:tcPr>
          <w:p w14:paraId="3709B10D" w14:textId="77777777" w:rsidR="00584D9F" w:rsidRPr="00CA7D85" w:rsidRDefault="00584D9F" w:rsidP="00584D9F">
            <w:pPr>
              <w:pStyle w:val="TAL"/>
              <w:rPr>
                <w:lang w:eastAsia="en-US"/>
              </w:rPr>
            </w:pPr>
          </w:p>
        </w:tc>
        <w:tc>
          <w:tcPr>
            <w:tcW w:w="1245" w:type="dxa"/>
          </w:tcPr>
          <w:p w14:paraId="09DA05C9" w14:textId="77777777" w:rsidR="00584D9F" w:rsidRPr="00CA7D85" w:rsidRDefault="00584D9F" w:rsidP="00584D9F">
            <w:pPr>
              <w:pStyle w:val="TAL"/>
              <w:rPr>
                <w:lang w:eastAsia="en-US"/>
              </w:rPr>
            </w:pPr>
          </w:p>
        </w:tc>
      </w:tr>
      <w:tr w:rsidR="00584D9F" w:rsidRPr="00CA7D85" w14:paraId="714E5E87" w14:textId="77777777" w:rsidTr="00FD793F">
        <w:tc>
          <w:tcPr>
            <w:tcW w:w="4535" w:type="dxa"/>
          </w:tcPr>
          <w:p w14:paraId="40C4BBCD" w14:textId="77777777" w:rsidR="00584D9F" w:rsidRPr="00CA7D85" w:rsidRDefault="00584D9F" w:rsidP="00584D9F">
            <w:pPr>
              <w:pStyle w:val="TAL"/>
              <w:rPr>
                <w:lang w:eastAsia="en-US"/>
              </w:rPr>
            </w:pPr>
            <w:r w:rsidRPr="00CA7D85">
              <w:rPr>
                <w:lang w:eastAsia="en-US"/>
              </w:rPr>
              <w:t>}</w:t>
            </w:r>
          </w:p>
        </w:tc>
        <w:tc>
          <w:tcPr>
            <w:tcW w:w="2267" w:type="dxa"/>
          </w:tcPr>
          <w:p w14:paraId="566585E2" w14:textId="77777777" w:rsidR="00584D9F" w:rsidRPr="00CA7D85" w:rsidRDefault="00584D9F" w:rsidP="00584D9F">
            <w:pPr>
              <w:pStyle w:val="TAL"/>
              <w:rPr>
                <w:lang w:eastAsia="en-US"/>
              </w:rPr>
            </w:pPr>
          </w:p>
        </w:tc>
        <w:tc>
          <w:tcPr>
            <w:tcW w:w="1700" w:type="dxa"/>
          </w:tcPr>
          <w:p w14:paraId="0FCE03D9" w14:textId="77777777" w:rsidR="00584D9F" w:rsidRPr="00CA7D85" w:rsidRDefault="00584D9F" w:rsidP="00584D9F">
            <w:pPr>
              <w:pStyle w:val="TAL"/>
              <w:rPr>
                <w:lang w:eastAsia="en-US"/>
              </w:rPr>
            </w:pPr>
          </w:p>
        </w:tc>
        <w:tc>
          <w:tcPr>
            <w:tcW w:w="1245" w:type="dxa"/>
          </w:tcPr>
          <w:p w14:paraId="6D766004" w14:textId="77777777" w:rsidR="00584D9F" w:rsidRPr="00CA7D85" w:rsidRDefault="00584D9F" w:rsidP="00584D9F">
            <w:pPr>
              <w:pStyle w:val="TAL"/>
              <w:rPr>
                <w:lang w:eastAsia="en-US"/>
              </w:rPr>
            </w:pPr>
          </w:p>
        </w:tc>
      </w:tr>
    </w:tbl>
    <w:p w14:paraId="668D6298" w14:textId="77777777" w:rsidR="00EB590D" w:rsidRPr="00CA7D85" w:rsidRDefault="00EB590D" w:rsidP="00EB590D"/>
    <w:p w14:paraId="590C3D4E" w14:textId="77777777" w:rsidR="00EB590D" w:rsidRPr="00CA7D85" w:rsidRDefault="00EB590D" w:rsidP="00FF3CC9">
      <w:pPr>
        <w:pStyle w:val="TH"/>
      </w:pPr>
      <w:r w:rsidRPr="00CA7D85">
        <w:t>Table 8.2.2.8.1.3.3-1</w:t>
      </w:r>
      <w:r w:rsidR="00B03EBB" w:rsidRPr="00CA7D85">
        <w:t>0</w:t>
      </w:r>
      <w:r w:rsidRPr="00CA7D85">
        <w:t xml:space="preserve">: </w:t>
      </w:r>
      <w:r w:rsidRPr="00CA7D85">
        <w:rPr>
          <w:i/>
          <w:iCs/>
        </w:rPr>
        <w:t>PDCP-Config</w:t>
      </w:r>
      <w:r w:rsidRPr="00CA7D85">
        <w:rPr>
          <w:i/>
        </w:rPr>
        <w:t xml:space="preserve"> </w:t>
      </w:r>
      <w:r w:rsidRPr="00CA7D85">
        <w:t>(Table 8.2.2.8.1.3.3-</w:t>
      </w:r>
      <w:r w:rsidR="00B03EBB" w:rsidRPr="00CA7D85">
        <w:t>9</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B590D" w:rsidRPr="00CA7D85" w14:paraId="0F7A6760" w14:textId="77777777" w:rsidTr="00FD793F">
        <w:tc>
          <w:tcPr>
            <w:tcW w:w="9747" w:type="dxa"/>
            <w:gridSpan w:val="4"/>
          </w:tcPr>
          <w:p w14:paraId="4598BC3E" w14:textId="1D2F25CD" w:rsidR="00EB590D" w:rsidRPr="00CA7D85" w:rsidRDefault="00EB590D" w:rsidP="00FD793F">
            <w:pPr>
              <w:pStyle w:val="TAL"/>
              <w:rPr>
                <w:lang w:eastAsia="en-US"/>
              </w:rPr>
            </w:pPr>
            <w:r w:rsidRPr="00CA7D85">
              <w:rPr>
                <w:lang w:eastAsia="en-US"/>
              </w:rPr>
              <w:t xml:space="preserve">Derivation Path: </w:t>
            </w:r>
            <w:r w:rsidR="00305B39" w:rsidRPr="00CA7D85">
              <w:rPr>
                <w:lang w:eastAsia="en-US"/>
              </w:rPr>
              <w:t xml:space="preserve">TS </w:t>
            </w:r>
            <w:r w:rsidRPr="00CA7D85">
              <w:rPr>
                <w:lang w:eastAsia="en-US"/>
              </w:rPr>
              <w:t xml:space="preserve">38.508-1 [4], Table </w:t>
            </w:r>
            <w:r w:rsidR="00A41C9C" w:rsidRPr="00CA7D85">
              <w:rPr>
                <w:lang w:eastAsia="en-US"/>
              </w:rPr>
              <w:t>4.6.3-99</w:t>
            </w:r>
          </w:p>
        </w:tc>
      </w:tr>
      <w:tr w:rsidR="00EB590D" w:rsidRPr="00CA7D85" w14:paraId="2880EA55" w14:textId="77777777" w:rsidTr="00FD793F">
        <w:tc>
          <w:tcPr>
            <w:tcW w:w="4535" w:type="dxa"/>
          </w:tcPr>
          <w:p w14:paraId="65DC80F9" w14:textId="77777777" w:rsidR="00EB590D" w:rsidRPr="00CA7D85" w:rsidRDefault="00EB590D" w:rsidP="00FD793F">
            <w:pPr>
              <w:pStyle w:val="TAH"/>
              <w:rPr>
                <w:lang w:eastAsia="en-US"/>
              </w:rPr>
            </w:pPr>
            <w:r w:rsidRPr="00CA7D85">
              <w:rPr>
                <w:lang w:eastAsia="en-US"/>
              </w:rPr>
              <w:t>Information Element</w:t>
            </w:r>
          </w:p>
        </w:tc>
        <w:tc>
          <w:tcPr>
            <w:tcW w:w="2267" w:type="dxa"/>
          </w:tcPr>
          <w:p w14:paraId="574CCC03" w14:textId="77777777" w:rsidR="00EB590D" w:rsidRPr="00CA7D85" w:rsidRDefault="00EB590D" w:rsidP="00FD793F">
            <w:pPr>
              <w:pStyle w:val="TAH"/>
              <w:rPr>
                <w:lang w:eastAsia="en-US"/>
              </w:rPr>
            </w:pPr>
            <w:r w:rsidRPr="00CA7D85">
              <w:rPr>
                <w:lang w:eastAsia="en-US"/>
              </w:rPr>
              <w:t>Value/remark</w:t>
            </w:r>
          </w:p>
        </w:tc>
        <w:tc>
          <w:tcPr>
            <w:tcW w:w="1700" w:type="dxa"/>
          </w:tcPr>
          <w:p w14:paraId="383B7D16" w14:textId="77777777" w:rsidR="00EB590D" w:rsidRPr="00CA7D85" w:rsidRDefault="00EB590D" w:rsidP="00FD793F">
            <w:pPr>
              <w:pStyle w:val="TAH"/>
              <w:rPr>
                <w:lang w:eastAsia="en-US"/>
              </w:rPr>
            </w:pPr>
            <w:r w:rsidRPr="00CA7D85">
              <w:rPr>
                <w:lang w:eastAsia="en-US"/>
              </w:rPr>
              <w:t>Comment</w:t>
            </w:r>
          </w:p>
        </w:tc>
        <w:tc>
          <w:tcPr>
            <w:tcW w:w="1245" w:type="dxa"/>
          </w:tcPr>
          <w:p w14:paraId="5D3A8158" w14:textId="77777777" w:rsidR="00EB590D" w:rsidRPr="00CA7D85" w:rsidRDefault="00EB590D" w:rsidP="00FD793F">
            <w:pPr>
              <w:pStyle w:val="TAH"/>
              <w:rPr>
                <w:lang w:eastAsia="en-US"/>
              </w:rPr>
            </w:pPr>
            <w:r w:rsidRPr="00CA7D85">
              <w:rPr>
                <w:lang w:eastAsia="en-US"/>
              </w:rPr>
              <w:t>Condition</w:t>
            </w:r>
          </w:p>
        </w:tc>
      </w:tr>
      <w:tr w:rsidR="00EB590D" w:rsidRPr="00CA7D85" w14:paraId="40A9EF3F" w14:textId="77777777" w:rsidTr="00FD793F">
        <w:tc>
          <w:tcPr>
            <w:tcW w:w="4535" w:type="dxa"/>
          </w:tcPr>
          <w:p w14:paraId="74AA7ECA" w14:textId="77777777" w:rsidR="00EB590D" w:rsidRPr="00CA7D85" w:rsidRDefault="00EB590D" w:rsidP="00FD793F">
            <w:pPr>
              <w:pStyle w:val="TAL"/>
              <w:rPr>
                <w:lang w:eastAsia="en-US"/>
              </w:rPr>
            </w:pPr>
            <w:r w:rsidRPr="00CA7D85">
              <w:rPr>
                <w:lang w:eastAsia="en-US"/>
              </w:rPr>
              <w:t>PDCP-Config ::= SEQUENCE {</w:t>
            </w:r>
          </w:p>
        </w:tc>
        <w:tc>
          <w:tcPr>
            <w:tcW w:w="2267" w:type="dxa"/>
          </w:tcPr>
          <w:p w14:paraId="4BCF0943" w14:textId="77777777" w:rsidR="00EB590D" w:rsidRPr="00CA7D85" w:rsidRDefault="00EB590D" w:rsidP="00FD793F">
            <w:pPr>
              <w:pStyle w:val="TAL"/>
              <w:rPr>
                <w:lang w:eastAsia="en-US"/>
              </w:rPr>
            </w:pPr>
          </w:p>
        </w:tc>
        <w:tc>
          <w:tcPr>
            <w:tcW w:w="1700" w:type="dxa"/>
          </w:tcPr>
          <w:p w14:paraId="60A32F2C" w14:textId="77777777" w:rsidR="00EB590D" w:rsidRPr="00CA7D85" w:rsidRDefault="00EB590D" w:rsidP="00FD793F">
            <w:pPr>
              <w:pStyle w:val="TAL"/>
              <w:rPr>
                <w:lang w:eastAsia="en-US"/>
              </w:rPr>
            </w:pPr>
          </w:p>
        </w:tc>
        <w:tc>
          <w:tcPr>
            <w:tcW w:w="1245" w:type="dxa"/>
          </w:tcPr>
          <w:p w14:paraId="6F559109" w14:textId="77777777" w:rsidR="00EB590D" w:rsidRPr="00CA7D85" w:rsidRDefault="00EB590D" w:rsidP="00FD793F">
            <w:pPr>
              <w:pStyle w:val="TAL"/>
              <w:rPr>
                <w:lang w:eastAsia="en-US"/>
              </w:rPr>
            </w:pPr>
          </w:p>
        </w:tc>
      </w:tr>
      <w:tr w:rsidR="00EB590D" w:rsidRPr="00CA7D85" w14:paraId="118EA166" w14:textId="77777777" w:rsidTr="00FD793F">
        <w:tc>
          <w:tcPr>
            <w:tcW w:w="4535" w:type="dxa"/>
          </w:tcPr>
          <w:p w14:paraId="524C09CB" w14:textId="77777777" w:rsidR="00EB590D" w:rsidRPr="00CA7D85" w:rsidRDefault="00EB590D" w:rsidP="00FD793F">
            <w:pPr>
              <w:pStyle w:val="TAL"/>
              <w:rPr>
                <w:lang w:eastAsia="en-US"/>
              </w:rPr>
            </w:pPr>
            <w:r w:rsidRPr="00CA7D85">
              <w:rPr>
                <w:lang w:eastAsia="en-US"/>
              </w:rPr>
              <w:t xml:space="preserve">  moreThanOneRLC SEQUENCE {</w:t>
            </w:r>
          </w:p>
        </w:tc>
        <w:tc>
          <w:tcPr>
            <w:tcW w:w="2267" w:type="dxa"/>
          </w:tcPr>
          <w:p w14:paraId="4A209CA4" w14:textId="77777777" w:rsidR="00EB590D" w:rsidRPr="00CA7D85" w:rsidRDefault="00EB590D" w:rsidP="00FD793F">
            <w:pPr>
              <w:pStyle w:val="TAL"/>
              <w:rPr>
                <w:lang w:eastAsia="en-US"/>
              </w:rPr>
            </w:pPr>
          </w:p>
        </w:tc>
        <w:tc>
          <w:tcPr>
            <w:tcW w:w="1700" w:type="dxa"/>
          </w:tcPr>
          <w:p w14:paraId="60262EFF" w14:textId="77777777" w:rsidR="00EB590D" w:rsidRPr="00CA7D85" w:rsidRDefault="00EB590D" w:rsidP="00FD793F">
            <w:pPr>
              <w:pStyle w:val="TAL"/>
              <w:rPr>
                <w:lang w:eastAsia="en-US"/>
              </w:rPr>
            </w:pPr>
          </w:p>
        </w:tc>
        <w:tc>
          <w:tcPr>
            <w:tcW w:w="1245" w:type="dxa"/>
          </w:tcPr>
          <w:p w14:paraId="33E5CA4C" w14:textId="77777777" w:rsidR="00EB590D" w:rsidRPr="00CA7D85" w:rsidRDefault="00EB590D" w:rsidP="00FD793F">
            <w:pPr>
              <w:pStyle w:val="TAL"/>
              <w:rPr>
                <w:lang w:eastAsia="en-US"/>
              </w:rPr>
            </w:pPr>
          </w:p>
        </w:tc>
      </w:tr>
      <w:tr w:rsidR="00EB590D" w:rsidRPr="00CA7D85" w14:paraId="490AD209" w14:textId="77777777" w:rsidTr="00FD793F">
        <w:tc>
          <w:tcPr>
            <w:tcW w:w="4535" w:type="dxa"/>
          </w:tcPr>
          <w:p w14:paraId="27D28D17" w14:textId="77777777" w:rsidR="00EB590D" w:rsidRPr="00CA7D85" w:rsidRDefault="00EB590D" w:rsidP="00FD793F">
            <w:pPr>
              <w:pStyle w:val="TAL"/>
              <w:rPr>
                <w:lang w:eastAsia="en-US"/>
              </w:rPr>
            </w:pPr>
            <w:r w:rsidRPr="00CA7D85">
              <w:rPr>
                <w:lang w:eastAsia="en-US"/>
              </w:rPr>
              <w:t xml:space="preserve">    primaryPath SEQUENCE {</w:t>
            </w:r>
          </w:p>
        </w:tc>
        <w:tc>
          <w:tcPr>
            <w:tcW w:w="2267" w:type="dxa"/>
          </w:tcPr>
          <w:p w14:paraId="537B6653" w14:textId="77777777" w:rsidR="00EB590D" w:rsidRPr="00CA7D85" w:rsidRDefault="00EB590D" w:rsidP="00FD793F">
            <w:pPr>
              <w:pStyle w:val="TAL"/>
              <w:rPr>
                <w:lang w:eastAsia="en-US"/>
              </w:rPr>
            </w:pPr>
          </w:p>
        </w:tc>
        <w:tc>
          <w:tcPr>
            <w:tcW w:w="1700" w:type="dxa"/>
          </w:tcPr>
          <w:p w14:paraId="4011561E" w14:textId="77777777" w:rsidR="00EB590D" w:rsidRPr="00CA7D85" w:rsidRDefault="00EB590D" w:rsidP="00FD793F">
            <w:pPr>
              <w:pStyle w:val="TAL"/>
              <w:rPr>
                <w:lang w:eastAsia="en-US"/>
              </w:rPr>
            </w:pPr>
          </w:p>
        </w:tc>
        <w:tc>
          <w:tcPr>
            <w:tcW w:w="1245" w:type="dxa"/>
          </w:tcPr>
          <w:p w14:paraId="7421A02D" w14:textId="77777777" w:rsidR="00EB590D" w:rsidRPr="00CA7D85" w:rsidRDefault="00EB590D" w:rsidP="00FD793F">
            <w:pPr>
              <w:pStyle w:val="TAL"/>
              <w:rPr>
                <w:lang w:eastAsia="en-US"/>
              </w:rPr>
            </w:pPr>
          </w:p>
        </w:tc>
      </w:tr>
      <w:tr w:rsidR="00EB590D" w:rsidRPr="00CA7D85" w14:paraId="4DFBE42A" w14:textId="77777777" w:rsidTr="00FD793F">
        <w:tc>
          <w:tcPr>
            <w:tcW w:w="4535" w:type="dxa"/>
          </w:tcPr>
          <w:p w14:paraId="3F288E7E" w14:textId="77777777" w:rsidR="00EB590D" w:rsidRPr="00CA7D85" w:rsidRDefault="00EB590D" w:rsidP="00FD793F">
            <w:pPr>
              <w:pStyle w:val="TAL"/>
              <w:rPr>
                <w:lang w:eastAsia="en-US"/>
              </w:rPr>
            </w:pPr>
            <w:r w:rsidRPr="00CA7D85">
              <w:rPr>
                <w:lang w:eastAsia="en-US"/>
              </w:rPr>
              <w:t xml:space="preserve">      cellGroup</w:t>
            </w:r>
          </w:p>
        </w:tc>
        <w:tc>
          <w:tcPr>
            <w:tcW w:w="2267" w:type="dxa"/>
          </w:tcPr>
          <w:p w14:paraId="11EF4ED8" w14:textId="77777777" w:rsidR="00EB590D" w:rsidRPr="00CA7D85" w:rsidRDefault="00EB590D" w:rsidP="00FD793F">
            <w:pPr>
              <w:pStyle w:val="TAL"/>
              <w:rPr>
                <w:lang w:eastAsia="en-US"/>
              </w:rPr>
            </w:pPr>
            <w:r w:rsidRPr="00CA7D85">
              <w:rPr>
                <w:lang w:eastAsia="en-US"/>
              </w:rPr>
              <w:t>1</w:t>
            </w:r>
          </w:p>
        </w:tc>
        <w:tc>
          <w:tcPr>
            <w:tcW w:w="1700" w:type="dxa"/>
          </w:tcPr>
          <w:p w14:paraId="24B06A7E" w14:textId="77777777" w:rsidR="00EB590D" w:rsidRPr="00CA7D85" w:rsidRDefault="00EB590D" w:rsidP="00FD793F">
            <w:pPr>
              <w:pStyle w:val="TAL"/>
              <w:rPr>
                <w:lang w:eastAsia="en-US"/>
              </w:rPr>
            </w:pPr>
          </w:p>
        </w:tc>
        <w:tc>
          <w:tcPr>
            <w:tcW w:w="1245" w:type="dxa"/>
          </w:tcPr>
          <w:p w14:paraId="1EF23C31" w14:textId="77777777" w:rsidR="00EB590D" w:rsidRPr="00CA7D85" w:rsidRDefault="00EB590D" w:rsidP="00FD793F">
            <w:pPr>
              <w:pStyle w:val="TAL"/>
              <w:rPr>
                <w:lang w:eastAsia="en-US"/>
              </w:rPr>
            </w:pPr>
          </w:p>
        </w:tc>
      </w:tr>
      <w:tr w:rsidR="00EB590D" w:rsidRPr="00CA7D85" w14:paraId="7F9159A4" w14:textId="77777777" w:rsidTr="00FD793F">
        <w:tc>
          <w:tcPr>
            <w:tcW w:w="4535" w:type="dxa"/>
          </w:tcPr>
          <w:p w14:paraId="536CFA38" w14:textId="77777777" w:rsidR="00EB590D" w:rsidRPr="00CA7D85" w:rsidRDefault="00EB590D" w:rsidP="00FD793F">
            <w:pPr>
              <w:pStyle w:val="TAL"/>
              <w:rPr>
                <w:lang w:eastAsia="en-US"/>
              </w:rPr>
            </w:pPr>
            <w:r w:rsidRPr="00CA7D85">
              <w:rPr>
                <w:lang w:eastAsia="en-US"/>
              </w:rPr>
              <w:t xml:space="preserve">    }</w:t>
            </w:r>
          </w:p>
        </w:tc>
        <w:tc>
          <w:tcPr>
            <w:tcW w:w="2267" w:type="dxa"/>
          </w:tcPr>
          <w:p w14:paraId="16C823D1" w14:textId="77777777" w:rsidR="00EB590D" w:rsidRPr="00CA7D85" w:rsidRDefault="00EB590D" w:rsidP="00FD793F">
            <w:pPr>
              <w:pStyle w:val="TAL"/>
              <w:rPr>
                <w:lang w:eastAsia="en-US"/>
              </w:rPr>
            </w:pPr>
          </w:p>
        </w:tc>
        <w:tc>
          <w:tcPr>
            <w:tcW w:w="1700" w:type="dxa"/>
          </w:tcPr>
          <w:p w14:paraId="1712CADE" w14:textId="77777777" w:rsidR="00EB590D" w:rsidRPr="00CA7D85" w:rsidRDefault="00EB590D" w:rsidP="00FD793F">
            <w:pPr>
              <w:pStyle w:val="TAL"/>
              <w:rPr>
                <w:lang w:eastAsia="en-US"/>
              </w:rPr>
            </w:pPr>
          </w:p>
        </w:tc>
        <w:tc>
          <w:tcPr>
            <w:tcW w:w="1245" w:type="dxa"/>
          </w:tcPr>
          <w:p w14:paraId="46FD5421" w14:textId="77777777" w:rsidR="00EB590D" w:rsidRPr="00CA7D85" w:rsidRDefault="00EB590D" w:rsidP="00FD793F">
            <w:pPr>
              <w:pStyle w:val="TAL"/>
              <w:rPr>
                <w:lang w:eastAsia="en-US"/>
              </w:rPr>
            </w:pPr>
          </w:p>
        </w:tc>
      </w:tr>
      <w:tr w:rsidR="00EB590D" w:rsidRPr="00CA7D85" w14:paraId="533B1937" w14:textId="77777777" w:rsidTr="00FD793F">
        <w:tc>
          <w:tcPr>
            <w:tcW w:w="4535" w:type="dxa"/>
          </w:tcPr>
          <w:p w14:paraId="0628D8C0" w14:textId="77777777" w:rsidR="00EB590D" w:rsidRPr="00CA7D85" w:rsidRDefault="00EB590D" w:rsidP="00FD793F">
            <w:pPr>
              <w:pStyle w:val="TAL"/>
              <w:rPr>
                <w:lang w:eastAsia="en-US"/>
              </w:rPr>
            </w:pPr>
            <w:r w:rsidRPr="00CA7D85">
              <w:rPr>
                <w:lang w:eastAsia="en-US"/>
              </w:rPr>
              <w:t xml:space="preserve">    ul-DataSplitThreshold</w:t>
            </w:r>
          </w:p>
        </w:tc>
        <w:tc>
          <w:tcPr>
            <w:tcW w:w="2267" w:type="dxa"/>
          </w:tcPr>
          <w:p w14:paraId="680FEE14" w14:textId="77777777" w:rsidR="00EB590D" w:rsidRPr="00CA7D85" w:rsidRDefault="00EB590D" w:rsidP="00FD793F">
            <w:pPr>
              <w:pStyle w:val="TAL"/>
              <w:rPr>
                <w:lang w:eastAsia="en-US"/>
              </w:rPr>
            </w:pPr>
            <w:r w:rsidRPr="00CA7D85">
              <w:rPr>
                <w:lang w:eastAsia="en-US"/>
              </w:rPr>
              <w:t>infinity</w:t>
            </w:r>
          </w:p>
        </w:tc>
        <w:tc>
          <w:tcPr>
            <w:tcW w:w="1700" w:type="dxa"/>
          </w:tcPr>
          <w:p w14:paraId="462D552C" w14:textId="77777777" w:rsidR="00EB590D" w:rsidRPr="00CA7D85" w:rsidRDefault="00EB590D" w:rsidP="00FD793F">
            <w:pPr>
              <w:pStyle w:val="TAL"/>
              <w:rPr>
                <w:lang w:eastAsia="en-US"/>
              </w:rPr>
            </w:pPr>
          </w:p>
        </w:tc>
        <w:tc>
          <w:tcPr>
            <w:tcW w:w="1245" w:type="dxa"/>
          </w:tcPr>
          <w:p w14:paraId="54296601" w14:textId="77777777" w:rsidR="00EB590D" w:rsidRPr="00CA7D85" w:rsidRDefault="00EB590D" w:rsidP="00FD793F">
            <w:pPr>
              <w:pStyle w:val="TAL"/>
              <w:rPr>
                <w:lang w:eastAsia="en-US"/>
              </w:rPr>
            </w:pPr>
          </w:p>
        </w:tc>
      </w:tr>
      <w:tr w:rsidR="00EB590D" w:rsidRPr="00CA7D85" w14:paraId="3786B665" w14:textId="77777777" w:rsidTr="00FD793F">
        <w:tc>
          <w:tcPr>
            <w:tcW w:w="4535" w:type="dxa"/>
          </w:tcPr>
          <w:p w14:paraId="1D433F8E" w14:textId="77777777" w:rsidR="00EB590D" w:rsidRPr="00CA7D85" w:rsidRDefault="00EB590D" w:rsidP="00FD793F">
            <w:pPr>
              <w:pStyle w:val="TAL"/>
              <w:rPr>
                <w:lang w:eastAsia="en-US"/>
              </w:rPr>
            </w:pPr>
            <w:r w:rsidRPr="00CA7D85">
              <w:rPr>
                <w:lang w:eastAsia="en-US"/>
              </w:rPr>
              <w:t xml:space="preserve">  }</w:t>
            </w:r>
          </w:p>
        </w:tc>
        <w:tc>
          <w:tcPr>
            <w:tcW w:w="2267" w:type="dxa"/>
          </w:tcPr>
          <w:p w14:paraId="37E9E5A1" w14:textId="77777777" w:rsidR="00EB590D" w:rsidRPr="00CA7D85" w:rsidRDefault="00EB590D" w:rsidP="00FD793F">
            <w:pPr>
              <w:pStyle w:val="TAL"/>
              <w:rPr>
                <w:lang w:eastAsia="en-US"/>
              </w:rPr>
            </w:pPr>
          </w:p>
        </w:tc>
        <w:tc>
          <w:tcPr>
            <w:tcW w:w="1700" w:type="dxa"/>
          </w:tcPr>
          <w:p w14:paraId="231B306D" w14:textId="77777777" w:rsidR="00EB590D" w:rsidRPr="00CA7D85" w:rsidRDefault="00EB590D" w:rsidP="00FD793F">
            <w:pPr>
              <w:pStyle w:val="TAL"/>
              <w:rPr>
                <w:lang w:eastAsia="en-US"/>
              </w:rPr>
            </w:pPr>
          </w:p>
        </w:tc>
        <w:tc>
          <w:tcPr>
            <w:tcW w:w="1245" w:type="dxa"/>
          </w:tcPr>
          <w:p w14:paraId="651D7E64" w14:textId="77777777" w:rsidR="00EB590D" w:rsidRPr="00CA7D85" w:rsidRDefault="00EB590D" w:rsidP="00FD793F">
            <w:pPr>
              <w:pStyle w:val="TAL"/>
              <w:rPr>
                <w:lang w:eastAsia="en-US"/>
              </w:rPr>
            </w:pPr>
          </w:p>
        </w:tc>
      </w:tr>
      <w:tr w:rsidR="00EB590D" w:rsidRPr="00CA7D85" w14:paraId="2BB955CF" w14:textId="77777777" w:rsidTr="00FD793F">
        <w:tc>
          <w:tcPr>
            <w:tcW w:w="4535" w:type="dxa"/>
          </w:tcPr>
          <w:p w14:paraId="46100207" w14:textId="77777777" w:rsidR="00EB590D" w:rsidRPr="00CA7D85" w:rsidRDefault="00EB590D" w:rsidP="00FD793F">
            <w:pPr>
              <w:pStyle w:val="TAL"/>
              <w:rPr>
                <w:lang w:eastAsia="en-US"/>
              </w:rPr>
            </w:pPr>
            <w:r w:rsidRPr="00CA7D85">
              <w:rPr>
                <w:lang w:eastAsia="en-US"/>
              </w:rPr>
              <w:t>}</w:t>
            </w:r>
          </w:p>
        </w:tc>
        <w:tc>
          <w:tcPr>
            <w:tcW w:w="2267" w:type="dxa"/>
          </w:tcPr>
          <w:p w14:paraId="6F2AAF5D" w14:textId="77777777" w:rsidR="00EB590D" w:rsidRPr="00CA7D85" w:rsidRDefault="00EB590D" w:rsidP="00FD793F">
            <w:pPr>
              <w:pStyle w:val="TAL"/>
              <w:rPr>
                <w:lang w:eastAsia="en-US"/>
              </w:rPr>
            </w:pPr>
          </w:p>
        </w:tc>
        <w:tc>
          <w:tcPr>
            <w:tcW w:w="1700" w:type="dxa"/>
          </w:tcPr>
          <w:p w14:paraId="53968768" w14:textId="77777777" w:rsidR="00EB590D" w:rsidRPr="00CA7D85" w:rsidRDefault="00EB590D" w:rsidP="00FD793F">
            <w:pPr>
              <w:pStyle w:val="TAL"/>
              <w:rPr>
                <w:lang w:eastAsia="en-US"/>
              </w:rPr>
            </w:pPr>
          </w:p>
        </w:tc>
        <w:tc>
          <w:tcPr>
            <w:tcW w:w="1245" w:type="dxa"/>
          </w:tcPr>
          <w:p w14:paraId="50D58E1A" w14:textId="77777777" w:rsidR="00EB590D" w:rsidRPr="00CA7D85" w:rsidRDefault="00EB590D" w:rsidP="00FD793F">
            <w:pPr>
              <w:pStyle w:val="TAL"/>
              <w:rPr>
                <w:lang w:eastAsia="en-US"/>
              </w:rPr>
            </w:pPr>
          </w:p>
        </w:tc>
      </w:tr>
    </w:tbl>
    <w:p w14:paraId="001DC24A" w14:textId="77777777" w:rsidR="00EB590D" w:rsidRPr="00CA7D85" w:rsidRDefault="00EB590D" w:rsidP="00EB590D"/>
    <w:p w14:paraId="10B34D6E" w14:textId="77777777" w:rsidR="00EB590D" w:rsidRPr="00CA7D85" w:rsidRDefault="00EB590D" w:rsidP="00FF3CC9">
      <w:pPr>
        <w:pStyle w:val="TH"/>
      </w:pPr>
      <w:r w:rsidRPr="00CA7D85">
        <w:lastRenderedPageBreak/>
        <w:t>Table 8.2.2.8.1.3.3-1</w:t>
      </w:r>
      <w:r w:rsidR="00B03EBB" w:rsidRPr="00CA7D85">
        <w:t>1</w:t>
      </w:r>
      <w:r w:rsidRPr="00CA7D85">
        <w:t xml:space="preserve">: </w:t>
      </w:r>
      <w:r w:rsidRPr="00CA7D85">
        <w:rPr>
          <w:i/>
        </w:rPr>
        <w:t xml:space="preserve">RRCConnectionReconfiguration </w:t>
      </w:r>
      <w:r w:rsidRPr="00CA7D85">
        <w:t xml:space="preserve">(step </w:t>
      </w:r>
      <w:r w:rsidR="00B03EBB" w:rsidRPr="00CA7D85">
        <w:t>7</w:t>
      </w:r>
      <w:r w:rsidRPr="00CA7D85">
        <w:t>, Table 8.2.2.8.1.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EB590D" w:rsidRPr="00CA7D85" w14:paraId="37F9403F" w14:textId="77777777" w:rsidTr="006F4BAC">
        <w:tc>
          <w:tcPr>
            <w:tcW w:w="9720" w:type="dxa"/>
            <w:gridSpan w:val="4"/>
          </w:tcPr>
          <w:p w14:paraId="49AE1F72" w14:textId="5DB6E6A8" w:rsidR="00EB590D" w:rsidRPr="00CA7D85" w:rsidRDefault="00EB590D" w:rsidP="00FD793F">
            <w:pPr>
              <w:keepNext/>
              <w:keepLines/>
              <w:spacing w:after="0"/>
              <w:rPr>
                <w:rFonts w:ascii="Arial" w:hAnsi="Arial"/>
                <w:sz w:val="18"/>
              </w:rPr>
            </w:pPr>
            <w:r w:rsidRPr="00CA7D85">
              <w:rPr>
                <w:rFonts w:ascii="Arial" w:hAnsi="Arial"/>
                <w:sz w:val="18"/>
              </w:rPr>
              <w:t xml:space="preserve">Derivation Path: </w:t>
            </w:r>
            <w:r w:rsidR="00305B39" w:rsidRPr="00CA7D85">
              <w:rPr>
                <w:rFonts w:ascii="Arial" w:hAnsi="Arial"/>
                <w:sz w:val="18"/>
              </w:rPr>
              <w:t xml:space="preserve">TS </w:t>
            </w:r>
            <w:r w:rsidRPr="00CA7D85">
              <w:rPr>
                <w:rFonts w:ascii="Arial" w:hAnsi="Arial"/>
                <w:sz w:val="18"/>
              </w:rPr>
              <w:t>36.508 [7], Table 4.6.1-8</w:t>
            </w:r>
          </w:p>
        </w:tc>
      </w:tr>
      <w:tr w:rsidR="00EB590D" w:rsidRPr="00CA7D85" w14:paraId="19B005A4" w14:textId="77777777" w:rsidTr="006F4BAC">
        <w:tblPrEx>
          <w:tblCellMar>
            <w:left w:w="108" w:type="dxa"/>
            <w:right w:w="108" w:type="dxa"/>
          </w:tblCellMar>
        </w:tblPrEx>
        <w:tc>
          <w:tcPr>
            <w:tcW w:w="4500" w:type="dxa"/>
          </w:tcPr>
          <w:p w14:paraId="70228926" w14:textId="77777777" w:rsidR="00EB590D" w:rsidRPr="00CA7D85" w:rsidRDefault="00EB590D" w:rsidP="00FD793F">
            <w:pPr>
              <w:pStyle w:val="TAH"/>
              <w:rPr>
                <w:lang w:eastAsia="en-US"/>
              </w:rPr>
            </w:pPr>
            <w:r w:rsidRPr="00CA7D85">
              <w:rPr>
                <w:lang w:eastAsia="en-US"/>
              </w:rPr>
              <w:t>Information Element</w:t>
            </w:r>
          </w:p>
        </w:tc>
        <w:tc>
          <w:tcPr>
            <w:tcW w:w="2268" w:type="dxa"/>
          </w:tcPr>
          <w:p w14:paraId="77F475F4" w14:textId="77777777" w:rsidR="00EB590D" w:rsidRPr="00CA7D85" w:rsidRDefault="00EB590D" w:rsidP="00FD793F">
            <w:pPr>
              <w:pStyle w:val="TAH"/>
              <w:rPr>
                <w:lang w:eastAsia="en-US"/>
              </w:rPr>
            </w:pPr>
            <w:r w:rsidRPr="00CA7D85">
              <w:rPr>
                <w:lang w:eastAsia="en-US"/>
              </w:rPr>
              <w:t>Value/remark</w:t>
            </w:r>
          </w:p>
        </w:tc>
        <w:tc>
          <w:tcPr>
            <w:tcW w:w="1701" w:type="dxa"/>
          </w:tcPr>
          <w:p w14:paraId="785E1B48" w14:textId="77777777" w:rsidR="00EB590D" w:rsidRPr="00CA7D85" w:rsidRDefault="00EB590D" w:rsidP="00FD793F">
            <w:pPr>
              <w:pStyle w:val="TAH"/>
              <w:rPr>
                <w:lang w:eastAsia="en-US"/>
              </w:rPr>
            </w:pPr>
            <w:r w:rsidRPr="00CA7D85">
              <w:rPr>
                <w:lang w:eastAsia="en-US"/>
              </w:rPr>
              <w:t>Comment</w:t>
            </w:r>
          </w:p>
        </w:tc>
        <w:tc>
          <w:tcPr>
            <w:tcW w:w="1251" w:type="dxa"/>
          </w:tcPr>
          <w:p w14:paraId="4D498CEC" w14:textId="77777777" w:rsidR="00EB590D" w:rsidRPr="00CA7D85" w:rsidRDefault="00EB590D" w:rsidP="00FD793F">
            <w:pPr>
              <w:pStyle w:val="TAH"/>
              <w:rPr>
                <w:lang w:eastAsia="en-US"/>
              </w:rPr>
            </w:pPr>
            <w:r w:rsidRPr="00CA7D85">
              <w:rPr>
                <w:lang w:eastAsia="en-US"/>
              </w:rPr>
              <w:t>Condition</w:t>
            </w:r>
          </w:p>
        </w:tc>
      </w:tr>
      <w:tr w:rsidR="00EB590D" w:rsidRPr="00CA7D85" w14:paraId="7A5B6B7E" w14:textId="77777777" w:rsidTr="006F4BAC">
        <w:tblPrEx>
          <w:tblCellMar>
            <w:left w:w="108" w:type="dxa"/>
            <w:right w:w="108" w:type="dxa"/>
          </w:tblCellMar>
        </w:tblPrEx>
        <w:tc>
          <w:tcPr>
            <w:tcW w:w="4500" w:type="dxa"/>
          </w:tcPr>
          <w:p w14:paraId="10D51822" w14:textId="77777777" w:rsidR="00EB590D" w:rsidRPr="00CA7D85" w:rsidRDefault="00EB590D" w:rsidP="00FD793F">
            <w:pPr>
              <w:pStyle w:val="TAL"/>
              <w:rPr>
                <w:lang w:eastAsia="en-US"/>
              </w:rPr>
            </w:pPr>
            <w:r w:rsidRPr="00CA7D85">
              <w:rPr>
                <w:lang w:eastAsia="en-US"/>
              </w:rPr>
              <w:t>RRCConnectionReconfiguration ::= SEQUENCE {</w:t>
            </w:r>
          </w:p>
        </w:tc>
        <w:tc>
          <w:tcPr>
            <w:tcW w:w="2268" w:type="dxa"/>
          </w:tcPr>
          <w:p w14:paraId="5A0B82A1" w14:textId="77777777" w:rsidR="00EB590D" w:rsidRPr="00CA7D85" w:rsidRDefault="00EB590D" w:rsidP="00FD793F">
            <w:pPr>
              <w:pStyle w:val="TAL"/>
              <w:rPr>
                <w:lang w:eastAsia="en-US"/>
              </w:rPr>
            </w:pPr>
          </w:p>
        </w:tc>
        <w:tc>
          <w:tcPr>
            <w:tcW w:w="1701" w:type="dxa"/>
          </w:tcPr>
          <w:p w14:paraId="069F2FC3" w14:textId="77777777" w:rsidR="00EB590D" w:rsidRPr="00CA7D85" w:rsidRDefault="00EB590D" w:rsidP="00FD793F">
            <w:pPr>
              <w:pStyle w:val="TAL"/>
              <w:rPr>
                <w:lang w:eastAsia="en-US"/>
              </w:rPr>
            </w:pPr>
          </w:p>
        </w:tc>
        <w:tc>
          <w:tcPr>
            <w:tcW w:w="1251" w:type="dxa"/>
          </w:tcPr>
          <w:p w14:paraId="23F7F414" w14:textId="77777777" w:rsidR="00EB590D" w:rsidRPr="00CA7D85" w:rsidRDefault="00EB590D" w:rsidP="00FD793F">
            <w:pPr>
              <w:pStyle w:val="TAL"/>
              <w:rPr>
                <w:lang w:eastAsia="en-US"/>
              </w:rPr>
            </w:pPr>
          </w:p>
        </w:tc>
      </w:tr>
      <w:tr w:rsidR="00EB590D" w:rsidRPr="00CA7D85" w14:paraId="44B58031" w14:textId="77777777" w:rsidTr="006F4BAC">
        <w:tblPrEx>
          <w:tblCellMar>
            <w:left w:w="108" w:type="dxa"/>
            <w:right w:w="108" w:type="dxa"/>
          </w:tblCellMar>
        </w:tblPrEx>
        <w:tc>
          <w:tcPr>
            <w:tcW w:w="4500" w:type="dxa"/>
          </w:tcPr>
          <w:p w14:paraId="2037C4E0" w14:textId="77777777" w:rsidR="00EB590D" w:rsidRPr="00CA7D85" w:rsidRDefault="00EB590D" w:rsidP="00FD793F">
            <w:pPr>
              <w:pStyle w:val="TAL"/>
              <w:rPr>
                <w:lang w:eastAsia="en-US"/>
              </w:rPr>
            </w:pPr>
            <w:r w:rsidRPr="00CA7D85">
              <w:rPr>
                <w:lang w:eastAsia="en-US"/>
              </w:rPr>
              <w:t xml:space="preserve">  criticalExtensions CHOICE {</w:t>
            </w:r>
          </w:p>
        </w:tc>
        <w:tc>
          <w:tcPr>
            <w:tcW w:w="2268" w:type="dxa"/>
          </w:tcPr>
          <w:p w14:paraId="168881D8" w14:textId="77777777" w:rsidR="00EB590D" w:rsidRPr="00CA7D85" w:rsidRDefault="00EB590D" w:rsidP="00FD793F">
            <w:pPr>
              <w:pStyle w:val="TAL"/>
              <w:rPr>
                <w:lang w:eastAsia="en-US"/>
              </w:rPr>
            </w:pPr>
          </w:p>
        </w:tc>
        <w:tc>
          <w:tcPr>
            <w:tcW w:w="1701" w:type="dxa"/>
          </w:tcPr>
          <w:p w14:paraId="0DEA055A" w14:textId="77777777" w:rsidR="00EB590D" w:rsidRPr="00CA7D85" w:rsidRDefault="00EB590D" w:rsidP="00FD793F">
            <w:pPr>
              <w:pStyle w:val="TAL"/>
              <w:rPr>
                <w:lang w:eastAsia="en-US"/>
              </w:rPr>
            </w:pPr>
          </w:p>
        </w:tc>
        <w:tc>
          <w:tcPr>
            <w:tcW w:w="1251" w:type="dxa"/>
          </w:tcPr>
          <w:p w14:paraId="65DC04EA" w14:textId="77777777" w:rsidR="00EB590D" w:rsidRPr="00CA7D85" w:rsidRDefault="00EB590D" w:rsidP="00FD793F">
            <w:pPr>
              <w:pStyle w:val="TAL"/>
              <w:rPr>
                <w:lang w:eastAsia="en-US"/>
              </w:rPr>
            </w:pPr>
          </w:p>
        </w:tc>
      </w:tr>
      <w:tr w:rsidR="00EB590D" w:rsidRPr="00CA7D85" w14:paraId="189EE5A4" w14:textId="77777777" w:rsidTr="006F4BAC">
        <w:tblPrEx>
          <w:tblCellMar>
            <w:left w:w="108" w:type="dxa"/>
            <w:right w:w="108" w:type="dxa"/>
          </w:tblCellMar>
        </w:tblPrEx>
        <w:tc>
          <w:tcPr>
            <w:tcW w:w="4500" w:type="dxa"/>
          </w:tcPr>
          <w:p w14:paraId="0203A2F5" w14:textId="0E812E83" w:rsidR="00EB590D" w:rsidRPr="00CA7D85" w:rsidRDefault="00EB590D" w:rsidP="00FD793F">
            <w:pPr>
              <w:pStyle w:val="TAL"/>
              <w:rPr>
                <w:lang w:eastAsia="en-US"/>
              </w:rPr>
            </w:pPr>
            <w:r w:rsidRPr="00CA7D85">
              <w:rPr>
                <w:lang w:eastAsia="en-US"/>
              </w:rPr>
              <w:t xml:space="preserve">    c1 </w:t>
            </w:r>
            <w:r w:rsidR="00717A70" w:rsidRPr="00CA7D85">
              <w:rPr>
                <w:lang w:eastAsia="en-US"/>
              </w:rPr>
              <w:t>CHOICE {</w:t>
            </w:r>
          </w:p>
        </w:tc>
        <w:tc>
          <w:tcPr>
            <w:tcW w:w="2268" w:type="dxa"/>
          </w:tcPr>
          <w:p w14:paraId="608F4B99" w14:textId="77777777" w:rsidR="00EB590D" w:rsidRPr="00CA7D85" w:rsidRDefault="00EB590D" w:rsidP="00FD793F">
            <w:pPr>
              <w:pStyle w:val="TAL"/>
              <w:rPr>
                <w:lang w:eastAsia="en-US"/>
              </w:rPr>
            </w:pPr>
          </w:p>
        </w:tc>
        <w:tc>
          <w:tcPr>
            <w:tcW w:w="1701" w:type="dxa"/>
          </w:tcPr>
          <w:p w14:paraId="74540812" w14:textId="77777777" w:rsidR="00EB590D" w:rsidRPr="00CA7D85" w:rsidRDefault="00EB590D" w:rsidP="00FD793F">
            <w:pPr>
              <w:pStyle w:val="TAL"/>
              <w:rPr>
                <w:lang w:eastAsia="en-US"/>
              </w:rPr>
            </w:pPr>
          </w:p>
        </w:tc>
        <w:tc>
          <w:tcPr>
            <w:tcW w:w="1251" w:type="dxa"/>
          </w:tcPr>
          <w:p w14:paraId="56C68310" w14:textId="77777777" w:rsidR="00EB590D" w:rsidRPr="00CA7D85" w:rsidRDefault="00EB590D" w:rsidP="00FD793F">
            <w:pPr>
              <w:pStyle w:val="TAL"/>
              <w:rPr>
                <w:lang w:eastAsia="en-US"/>
              </w:rPr>
            </w:pPr>
          </w:p>
        </w:tc>
      </w:tr>
      <w:tr w:rsidR="00EB590D" w:rsidRPr="00CA7D85" w14:paraId="2A7196E6" w14:textId="77777777" w:rsidTr="006F4BAC">
        <w:tblPrEx>
          <w:tblCellMar>
            <w:left w:w="108" w:type="dxa"/>
            <w:right w:w="108" w:type="dxa"/>
          </w:tblCellMar>
        </w:tblPrEx>
        <w:tc>
          <w:tcPr>
            <w:tcW w:w="4500" w:type="dxa"/>
          </w:tcPr>
          <w:p w14:paraId="22DC7C7A" w14:textId="77777777" w:rsidR="00EB590D" w:rsidRPr="00CA7D85" w:rsidRDefault="00EB590D" w:rsidP="00FD793F">
            <w:pPr>
              <w:pStyle w:val="TAL"/>
              <w:rPr>
                <w:lang w:eastAsia="en-US"/>
              </w:rPr>
            </w:pPr>
            <w:r w:rsidRPr="00CA7D85">
              <w:rPr>
                <w:lang w:eastAsia="en-US"/>
              </w:rPr>
              <w:t xml:space="preserve">      rrcConnectionReconfiguration-r8 SEQUENCE {</w:t>
            </w:r>
          </w:p>
        </w:tc>
        <w:tc>
          <w:tcPr>
            <w:tcW w:w="2268" w:type="dxa"/>
          </w:tcPr>
          <w:p w14:paraId="7FA01B20" w14:textId="77777777" w:rsidR="00EB590D" w:rsidRPr="00CA7D85" w:rsidRDefault="00EB590D" w:rsidP="00FD793F">
            <w:pPr>
              <w:pStyle w:val="TAL"/>
              <w:rPr>
                <w:lang w:eastAsia="en-US"/>
              </w:rPr>
            </w:pPr>
          </w:p>
        </w:tc>
        <w:tc>
          <w:tcPr>
            <w:tcW w:w="1701" w:type="dxa"/>
          </w:tcPr>
          <w:p w14:paraId="3C3D8D6A" w14:textId="77777777" w:rsidR="00EB590D" w:rsidRPr="00CA7D85" w:rsidRDefault="00EB590D" w:rsidP="00FD793F">
            <w:pPr>
              <w:pStyle w:val="TAL"/>
              <w:rPr>
                <w:lang w:eastAsia="en-US"/>
              </w:rPr>
            </w:pPr>
          </w:p>
        </w:tc>
        <w:tc>
          <w:tcPr>
            <w:tcW w:w="1251" w:type="dxa"/>
          </w:tcPr>
          <w:p w14:paraId="2066FFD7" w14:textId="77777777" w:rsidR="00EB590D" w:rsidRPr="00CA7D85" w:rsidRDefault="00EB590D" w:rsidP="00FD793F">
            <w:pPr>
              <w:pStyle w:val="TAL"/>
              <w:rPr>
                <w:lang w:eastAsia="en-US"/>
              </w:rPr>
            </w:pPr>
          </w:p>
        </w:tc>
      </w:tr>
      <w:tr w:rsidR="006F4BAC" w:rsidRPr="00CA7D85" w14:paraId="2FCF6390" w14:textId="77777777" w:rsidTr="006F4BAC">
        <w:tblPrEx>
          <w:tblCellMar>
            <w:left w:w="108" w:type="dxa"/>
            <w:right w:w="108" w:type="dxa"/>
          </w:tblCellMar>
        </w:tblPrEx>
        <w:tc>
          <w:tcPr>
            <w:tcW w:w="4500" w:type="dxa"/>
          </w:tcPr>
          <w:p w14:paraId="62B6CD72" w14:textId="77777777" w:rsidR="006F4BAC" w:rsidRPr="00CA7D85" w:rsidRDefault="006F4BAC" w:rsidP="006F4BAC">
            <w:pPr>
              <w:pStyle w:val="TAL"/>
              <w:rPr>
                <w:lang w:eastAsia="zh-CN"/>
              </w:rPr>
            </w:pPr>
            <w:r w:rsidRPr="00CA7D85">
              <w:rPr>
                <w:lang w:eastAsia="zh-CN"/>
              </w:rPr>
              <w:t xml:space="preserve">        </w:t>
            </w:r>
            <w:r w:rsidRPr="00CA7D85">
              <w:rPr>
                <w:lang w:eastAsia="en-US"/>
              </w:rPr>
              <w:t>mobilityControlInfo</w:t>
            </w:r>
          </w:p>
        </w:tc>
        <w:tc>
          <w:tcPr>
            <w:tcW w:w="2268" w:type="dxa"/>
          </w:tcPr>
          <w:p w14:paraId="19F46ABA" w14:textId="77777777" w:rsidR="006F4BAC" w:rsidRPr="00CA7D85" w:rsidRDefault="006F4BAC" w:rsidP="006F4BAC">
            <w:pPr>
              <w:pStyle w:val="TAL"/>
              <w:rPr>
                <w:lang w:eastAsia="en-US"/>
              </w:rPr>
            </w:pPr>
            <w:r w:rsidRPr="00CA7D85">
              <w:t>MobilityControlInfo-HO-SameCell</w:t>
            </w:r>
          </w:p>
        </w:tc>
        <w:tc>
          <w:tcPr>
            <w:tcW w:w="1701" w:type="dxa"/>
          </w:tcPr>
          <w:p w14:paraId="50AF3304" w14:textId="77777777" w:rsidR="006F4BAC" w:rsidRPr="00CA7D85" w:rsidRDefault="006F4BAC" w:rsidP="006F4BAC">
            <w:pPr>
              <w:pStyle w:val="TAL"/>
              <w:rPr>
                <w:lang w:eastAsia="en-US"/>
              </w:rPr>
            </w:pPr>
            <w:r w:rsidRPr="00CA7D85">
              <w:t>As per Table 7.1.3.2.1.3.3-1A</w:t>
            </w:r>
          </w:p>
        </w:tc>
        <w:tc>
          <w:tcPr>
            <w:tcW w:w="1251" w:type="dxa"/>
          </w:tcPr>
          <w:p w14:paraId="6C450B4C" w14:textId="77777777" w:rsidR="006F4BAC" w:rsidRPr="00CA7D85" w:rsidRDefault="006F4BAC" w:rsidP="006F4BAC">
            <w:pPr>
              <w:pStyle w:val="TAL"/>
              <w:rPr>
                <w:lang w:eastAsia="en-US"/>
              </w:rPr>
            </w:pPr>
          </w:p>
        </w:tc>
      </w:tr>
      <w:tr w:rsidR="00EB590D" w:rsidRPr="00CA7D85" w14:paraId="40EAA400" w14:textId="77777777" w:rsidTr="006F4BAC">
        <w:tblPrEx>
          <w:tblCellMar>
            <w:left w:w="108" w:type="dxa"/>
            <w:right w:w="108" w:type="dxa"/>
          </w:tblCellMar>
        </w:tblPrEx>
        <w:tc>
          <w:tcPr>
            <w:tcW w:w="4500" w:type="dxa"/>
          </w:tcPr>
          <w:p w14:paraId="422B5604" w14:textId="77777777" w:rsidR="00EB590D" w:rsidRPr="00CA7D85" w:rsidRDefault="00EB590D" w:rsidP="00FD793F">
            <w:pPr>
              <w:pStyle w:val="TAL"/>
              <w:rPr>
                <w:lang w:eastAsia="en-US"/>
              </w:rPr>
            </w:pPr>
            <w:r w:rsidRPr="00CA7D85">
              <w:rPr>
                <w:lang w:eastAsia="en-US"/>
              </w:rPr>
              <w:t xml:space="preserve">        radioResourceConfigDedicated</w:t>
            </w:r>
          </w:p>
        </w:tc>
        <w:tc>
          <w:tcPr>
            <w:tcW w:w="2268" w:type="dxa"/>
          </w:tcPr>
          <w:p w14:paraId="138FB4F7" w14:textId="77777777" w:rsidR="00EB590D" w:rsidRPr="00CA7D85" w:rsidRDefault="00EB590D" w:rsidP="00FD793F">
            <w:pPr>
              <w:pStyle w:val="TAL"/>
              <w:rPr>
                <w:lang w:eastAsia="en-US"/>
              </w:rPr>
            </w:pPr>
            <w:r w:rsidRPr="00CA7D85">
              <w:rPr>
                <w:lang w:eastAsia="en-US"/>
              </w:rPr>
              <w:t>RadioResourceConfigDedicated-SN_Split-to-MN_Split</w:t>
            </w:r>
          </w:p>
        </w:tc>
        <w:tc>
          <w:tcPr>
            <w:tcW w:w="1701" w:type="dxa"/>
          </w:tcPr>
          <w:p w14:paraId="0B1E3596" w14:textId="77777777" w:rsidR="00EB590D" w:rsidRPr="00CA7D85" w:rsidRDefault="00EB590D" w:rsidP="00FD793F">
            <w:pPr>
              <w:pStyle w:val="TAL"/>
              <w:rPr>
                <w:lang w:eastAsia="en-US"/>
              </w:rPr>
            </w:pPr>
          </w:p>
        </w:tc>
        <w:tc>
          <w:tcPr>
            <w:tcW w:w="1251" w:type="dxa"/>
          </w:tcPr>
          <w:p w14:paraId="20FA6468" w14:textId="77777777" w:rsidR="00EB590D" w:rsidRPr="00CA7D85" w:rsidRDefault="00EB590D" w:rsidP="00FD793F">
            <w:pPr>
              <w:pStyle w:val="TAL"/>
              <w:rPr>
                <w:lang w:eastAsia="en-US"/>
              </w:rPr>
            </w:pPr>
          </w:p>
        </w:tc>
      </w:tr>
      <w:tr w:rsidR="006F4BAC" w:rsidRPr="00CA7D85" w14:paraId="5ADB88AF" w14:textId="77777777" w:rsidTr="006F4BAC">
        <w:tblPrEx>
          <w:tblCellMar>
            <w:left w:w="108" w:type="dxa"/>
            <w:right w:w="108" w:type="dxa"/>
          </w:tblCellMar>
        </w:tblPrEx>
        <w:tc>
          <w:tcPr>
            <w:tcW w:w="4500" w:type="dxa"/>
          </w:tcPr>
          <w:p w14:paraId="04A27303" w14:textId="77777777" w:rsidR="006F4BAC" w:rsidRPr="00CA7D85" w:rsidRDefault="006F4BAC" w:rsidP="006F4BAC">
            <w:pPr>
              <w:pStyle w:val="TAL"/>
              <w:rPr>
                <w:lang w:eastAsia="zh-CN"/>
              </w:rPr>
            </w:pPr>
            <w:r w:rsidRPr="00CA7D85">
              <w:rPr>
                <w:lang w:eastAsia="zh-CN"/>
              </w:rPr>
              <w:t xml:space="preserve">        </w:t>
            </w:r>
            <w:r w:rsidRPr="00CA7D85">
              <w:rPr>
                <w:lang w:eastAsia="en-US"/>
              </w:rPr>
              <w:t>securityConfigHO</w:t>
            </w:r>
          </w:p>
        </w:tc>
        <w:tc>
          <w:tcPr>
            <w:tcW w:w="2268" w:type="dxa"/>
          </w:tcPr>
          <w:p w14:paraId="6722F9DA" w14:textId="77777777" w:rsidR="006F4BAC" w:rsidRPr="00CA7D85" w:rsidRDefault="006F4BAC" w:rsidP="006F4BAC">
            <w:pPr>
              <w:pStyle w:val="TAL"/>
              <w:rPr>
                <w:lang w:eastAsia="en-US"/>
              </w:rPr>
            </w:pPr>
            <w:r w:rsidRPr="00CA7D85">
              <w:rPr>
                <w:lang w:eastAsia="en-US"/>
              </w:rPr>
              <w:t>SecurityConfig</w:t>
            </w:r>
            <w:r w:rsidRPr="00CA7D85">
              <w:rPr>
                <w:iCs/>
                <w:lang w:eastAsia="en-US"/>
              </w:rPr>
              <w:t>HO-DEFAULT</w:t>
            </w:r>
          </w:p>
        </w:tc>
        <w:tc>
          <w:tcPr>
            <w:tcW w:w="1701" w:type="dxa"/>
          </w:tcPr>
          <w:p w14:paraId="43D81023" w14:textId="77777777" w:rsidR="006F4BAC" w:rsidRPr="00CA7D85" w:rsidRDefault="006F4BAC" w:rsidP="006F4BAC">
            <w:pPr>
              <w:pStyle w:val="TAL"/>
              <w:rPr>
                <w:lang w:eastAsia="en-US"/>
              </w:rPr>
            </w:pPr>
          </w:p>
        </w:tc>
        <w:tc>
          <w:tcPr>
            <w:tcW w:w="1251" w:type="dxa"/>
          </w:tcPr>
          <w:p w14:paraId="52EFF6CA" w14:textId="77777777" w:rsidR="006F4BAC" w:rsidRPr="00CA7D85" w:rsidRDefault="006F4BAC" w:rsidP="006F4BAC">
            <w:pPr>
              <w:pStyle w:val="TAL"/>
              <w:rPr>
                <w:lang w:eastAsia="en-US"/>
              </w:rPr>
            </w:pPr>
            <w:r w:rsidRPr="00CA7D85">
              <w:rPr>
                <w:lang w:eastAsia="en-US"/>
              </w:rPr>
              <w:t>HO, HO-TO-EUTRA</w:t>
            </w:r>
          </w:p>
        </w:tc>
      </w:tr>
      <w:tr w:rsidR="00EB590D" w:rsidRPr="00CA7D85" w14:paraId="0560BB77" w14:textId="77777777" w:rsidTr="006F4BAC">
        <w:tblPrEx>
          <w:tblCellMar>
            <w:left w:w="108" w:type="dxa"/>
            <w:right w:w="108" w:type="dxa"/>
          </w:tblCellMar>
        </w:tblPrEx>
        <w:tc>
          <w:tcPr>
            <w:tcW w:w="4500" w:type="dxa"/>
            <w:shd w:val="clear" w:color="auto" w:fill="auto"/>
          </w:tcPr>
          <w:p w14:paraId="33179198"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shd w:val="clear" w:color="auto" w:fill="auto"/>
          </w:tcPr>
          <w:p w14:paraId="2A393CE7" w14:textId="77777777" w:rsidR="00EB590D" w:rsidRPr="00CA7D85" w:rsidRDefault="00EB590D" w:rsidP="00FD793F">
            <w:pPr>
              <w:pStyle w:val="TAL"/>
              <w:rPr>
                <w:lang w:eastAsia="en-US"/>
              </w:rPr>
            </w:pPr>
          </w:p>
        </w:tc>
        <w:tc>
          <w:tcPr>
            <w:tcW w:w="1701" w:type="dxa"/>
            <w:shd w:val="clear" w:color="auto" w:fill="auto"/>
          </w:tcPr>
          <w:p w14:paraId="70E224BC" w14:textId="77777777" w:rsidR="00EB590D" w:rsidRPr="00CA7D85" w:rsidRDefault="00EB590D" w:rsidP="00FD793F">
            <w:pPr>
              <w:pStyle w:val="TAL"/>
              <w:rPr>
                <w:lang w:eastAsia="en-US"/>
              </w:rPr>
            </w:pPr>
          </w:p>
        </w:tc>
        <w:tc>
          <w:tcPr>
            <w:tcW w:w="1251" w:type="dxa"/>
            <w:shd w:val="clear" w:color="auto" w:fill="auto"/>
          </w:tcPr>
          <w:p w14:paraId="2EA830B1" w14:textId="77777777" w:rsidR="00EB590D" w:rsidRPr="00CA7D85" w:rsidRDefault="00EB590D" w:rsidP="00FD793F">
            <w:pPr>
              <w:pStyle w:val="TAL"/>
              <w:rPr>
                <w:lang w:eastAsia="en-US"/>
              </w:rPr>
            </w:pPr>
          </w:p>
        </w:tc>
      </w:tr>
      <w:tr w:rsidR="00EB590D" w:rsidRPr="00CA7D85" w14:paraId="6D555E0B" w14:textId="77777777" w:rsidTr="006F4BAC">
        <w:tblPrEx>
          <w:tblCellMar>
            <w:left w:w="108" w:type="dxa"/>
            <w:right w:w="108" w:type="dxa"/>
          </w:tblCellMar>
        </w:tblPrEx>
        <w:tc>
          <w:tcPr>
            <w:tcW w:w="4500" w:type="dxa"/>
          </w:tcPr>
          <w:p w14:paraId="6B046A71"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23746352" w14:textId="77777777" w:rsidR="00EB590D" w:rsidRPr="00CA7D85" w:rsidRDefault="00EB590D" w:rsidP="00FD793F">
            <w:pPr>
              <w:pStyle w:val="TAL"/>
              <w:rPr>
                <w:lang w:eastAsia="en-US"/>
              </w:rPr>
            </w:pPr>
          </w:p>
        </w:tc>
        <w:tc>
          <w:tcPr>
            <w:tcW w:w="1701" w:type="dxa"/>
          </w:tcPr>
          <w:p w14:paraId="4312F46A" w14:textId="77777777" w:rsidR="00EB590D" w:rsidRPr="00CA7D85" w:rsidRDefault="00EB590D" w:rsidP="00FD793F">
            <w:pPr>
              <w:pStyle w:val="TAL"/>
              <w:rPr>
                <w:lang w:eastAsia="en-US"/>
              </w:rPr>
            </w:pPr>
          </w:p>
        </w:tc>
        <w:tc>
          <w:tcPr>
            <w:tcW w:w="1251" w:type="dxa"/>
          </w:tcPr>
          <w:p w14:paraId="4937661E" w14:textId="77777777" w:rsidR="00EB590D" w:rsidRPr="00CA7D85" w:rsidRDefault="00EB590D" w:rsidP="00FD793F">
            <w:pPr>
              <w:pStyle w:val="TAL"/>
              <w:rPr>
                <w:lang w:eastAsia="en-US"/>
              </w:rPr>
            </w:pPr>
          </w:p>
        </w:tc>
      </w:tr>
      <w:tr w:rsidR="00EB590D" w:rsidRPr="00CA7D85" w14:paraId="44DD9720" w14:textId="77777777" w:rsidTr="006F4BAC">
        <w:tblPrEx>
          <w:tblCellMar>
            <w:left w:w="108" w:type="dxa"/>
            <w:right w:w="108" w:type="dxa"/>
          </w:tblCellMar>
        </w:tblPrEx>
        <w:tc>
          <w:tcPr>
            <w:tcW w:w="4500" w:type="dxa"/>
          </w:tcPr>
          <w:p w14:paraId="7F05C155"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1AD6C51B" w14:textId="77777777" w:rsidR="00EB590D" w:rsidRPr="00CA7D85" w:rsidRDefault="00EB590D" w:rsidP="00FD793F">
            <w:pPr>
              <w:pStyle w:val="TAL"/>
              <w:rPr>
                <w:lang w:eastAsia="en-US"/>
              </w:rPr>
            </w:pPr>
          </w:p>
        </w:tc>
        <w:tc>
          <w:tcPr>
            <w:tcW w:w="1701" w:type="dxa"/>
          </w:tcPr>
          <w:p w14:paraId="3C544D96" w14:textId="77777777" w:rsidR="00EB590D" w:rsidRPr="00CA7D85" w:rsidRDefault="00EB590D" w:rsidP="00FD793F">
            <w:pPr>
              <w:pStyle w:val="TAL"/>
              <w:rPr>
                <w:lang w:eastAsia="en-US"/>
              </w:rPr>
            </w:pPr>
          </w:p>
        </w:tc>
        <w:tc>
          <w:tcPr>
            <w:tcW w:w="1251" w:type="dxa"/>
          </w:tcPr>
          <w:p w14:paraId="093156DA" w14:textId="77777777" w:rsidR="00EB590D" w:rsidRPr="00CA7D85" w:rsidRDefault="00EB590D" w:rsidP="00FD793F">
            <w:pPr>
              <w:pStyle w:val="TAL"/>
              <w:rPr>
                <w:lang w:eastAsia="en-US"/>
              </w:rPr>
            </w:pPr>
          </w:p>
        </w:tc>
      </w:tr>
      <w:tr w:rsidR="00EB590D" w:rsidRPr="00CA7D85" w14:paraId="18ECF92A" w14:textId="77777777" w:rsidTr="006F4BAC">
        <w:tblPrEx>
          <w:tblCellMar>
            <w:left w:w="108" w:type="dxa"/>
            <w:right w:w="108" w:type="dxa"/>
          </w:tblCellMar>
        </w:tblPrEx>
        <w:tc>
          <w:tcPr>
            <w:tcW w:w="4500" w:type="dxa"/>
          </w:tcPr>
          <w:p w14:paraId="03FB8DBB"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6478F002" w14:textId="77777777" w:rsidR="00EB590D" w:rsidRPr="00CA7D85" w:rsidRDefault="00EB590D" w:rsidP="00FD793F">
            <w:pPr>
              <w:pStyle w:val="TAL"/>
              <w:rPr>
                <w:lang w:eastAsia="en-US"/>
              </w:rPr>
            </w:pPr>
          </w:p>
        </w:tc>
        <w:tc>
          <w:tcPr>
            <w:tcW w:w="1701" w:type="dxa"/>
          </w:tcPr>
          <w:p w14:paraId="0E9C7BF5" w14:textId="77777777" w:rsidR="00EB590D" w:rsidRPr="00CA7D85" w:rsidRDefault="00EB590D" w:rsidP="00FD793F">
            <w:pPr>
              <w:pStyle w:val="TAL"/>
              <w:rPr>
                <w:lang w:eastAsia="en-US"/>
              </w:rPr>
            </w:pPr>
          </w:p>
        </w:tc>
        <w:tc>
          <w:tcPr>
            <w:tcW w:w="1251" w:type="dxa"/>
          </w:tcPr>
          <w:p w14:paraId="244C29D1" w14:textId="77777777" w:rsidR="00EB590D" w:rsidRPr="00CA7D85" w:rsidRDefault="00EB590D" w:rsidP="00FD793F">
            <w:pPr>
              <w:pStyle w:val="TAL"/>
              <w:rPr>
                <w:lang w:eastAsia="en-US"/>
              </w:rPr>
            </w:pPr>
          </w:p>
        </w:tc>
      </w:tr>
      <w:tr w:rsidR="00EB590D" w:rsidRPr="00CA7D85" w14:paraId="1C8816EE" w14:textId="77777777" w:rsidTr="006F4BAC">
        <w:tc>
          <w:tcPr>
            <w:tcW w:w="4500" w:type="dxa"/>
          </w:tcPr>
          <w:p w14:paraId="561F899D"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12EF1F35" w14:textId="77777777" w:rsidR="00EB590D" w:rsidRPr="00CA7D85" w:rsidRDefault="00EB590D" w:rsidP="00FD793F">
            <w:pPr>
              <w:pStyle w:val="TAL"/>
              <w:rPr>
                <w:lang w:eastAsia="en-US"/>
              </w:rPr>
            </w:pPr>
          </w:p>
        </w:tc>
        <w:tc>
          <w:tcPr>
            <w:tcW w:w="1701" w:type="dxa"/>
          </w:tcPr>
          <w:p w14:paraId="7A8CFF8E" w14:textId="77777777" w:rsidR="00EB590D" w:rsidRPr="00CA7D85" w:rsidRDefault="00EB590D" w:rsidP="00FD793F">
            <w:pPr>
              <w:pStyle w:val="TAL"/>
              <w:rPr>
                <w:lang w:eastAsia="en-US"/>
              </w:rPr>
            </w:pPr>
          </w:p>
        </w:tc>
        <w:tc>
          <w:tcPr>
            <w:tcW w:w="1251" w:type="dxa"/>
          </w:tcPr>
          <w:p w14:paraId="0E34D97C" w14:textId="77777777" w:rsidR="00EB590D" w:rsidRPr="00CA7D85" w:rsidRDefault="00EB590D" w:rsidP="00FD793F">
            <w:pPr>
              <w:pStyle w:val="TAL"/>
              <w:rPr>
                <w:lang w:eastAsia="en-US"/>
              </w:rPr>
            </w:pPr>
          </w:p>
        </w:tc>
      </w:tr>
      <w:tr w:rsidR="00EB590D" w:rsidRPr="00CA7D85" w14:paraId="70FAB24A" w14:textId="77777777" w:rsidTr="006F4BAC">
        <w:tc>
          <w:tcPr>
            <w:tcW w:w="4500" w:type="dxa"/>
          </w:tcPr>
          <w:p w14:paraId="2BE47ABC"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774542B4" w14:textId="77777777" w:rsidR="00EB590D" w:rsidRPr="00CA7D85" w:rsidRDefault="00EB590D" w:rsidP="00FD793F">
            <w:pPr>
              <w:pStyle w:val="TAL"/>
              <w:rPr>
                <w:lang w:eastAsia="en-US"/>
              </w:rPr>
            </w:pPr>
          </w:p>
        </w:tc>
        <w:tc>
          <w:tcPr>
            <w:tcW w:w="1701" w:type="dxa"/>
          </w:tcPr>
          <w:p w14:paraId="371CED60" w14:textId="77777777" w:rsidR="00EB590D" w:rsidRPr="00CA7D85" w:rsidRDefault="00EB590D" w:rsidP="00FD793F">
            <w:pPr>
              <w:pStyle w:val="TAL"/>
              <w:rPr>
                <w:lang w:eastAsia="en-US"/>
              </w:rPr>
            </w:pPr>
          </w:p>
        </w:tc>
        <w:tc>
          <w:tcPr>
            <w:tcW w:w="1251" w:type="dxa"/>
          </w:tcPr>
          <w:p w14:paraId="6BCB4A9F" w14:textId="77777777" w:rsidR="00EB590D" w:rsidRPr="00CA7D85" w:rsidRDefault="00EB590D" w:rsidP="00FD793F">
            <w:pPr>
              <w:pStyle w:val="TAL"/>
              <w:rPr>
                <w:lang w:eastAsia="en-US"/>
              </w:rPr>
            </w:pPr>
          </w:p>
        </w:tc>
      </w:tr>
      <w:tr w:rsidR="00EB590D" w:rsidRPr="00CA7D85" w14:paraId="2CF4FF33" w14:textId="77777777" w:rsidTr="006F4BAC">
        <w:tc>
          <w:tcPr>
            <w:tcW w:w="4500" w:type="dxa"/>
          </w:tcPr>
          <w:p w14:paraId="5C96BCE3"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1DD941FC" w14:textId="77777777" w:rsidR="00EB590D" w:rsidRPr="00CA7D85" w:rsidRDefault="00EB590D" w:rsidP="00FD793F">
            <w:pPr>
              <w:pStyle w:val="TAL"/>
              <w:rPr>
                <w:lang w:eastAsia="en-US"/>
              </w:rPr>
            </w:pPr>
          </w:p>
        </w:tc>
        <w:tc>
          <w:tcPr>
            <w:tcW w:w="1701" w:type="dxa"/>
          </w:tcPr>
          <w:p w14:paraId="32C51B24" w14:textId="77777777" w:rsidR="00EB590D" w:rsidRPr="00CA7D85" w:rsidRDefault="00EB590D" w:rsidP="00FD793F">
            <w:pPr>
              <w:pStyle w:val="TAL"/>
              <w:rPr>
                <w:lang w:eastAsia="en-US"/>
              </w:rPr>
            </w:pPr>
          </w:p>
        </w:tc>
        <w:tc>
          <w:tcPr>
            <w:tcW w:w="1251" w:type="dxa"/>
          </w:tcPr>
          <w:p w14:paraId="4EAF0F91" w14:textId="77777777" w:rsidR="00EB590D" w:rsidRPr="00CA7D85" w:rsidRDefault="00EB590D" w:rsidP="00FD793F">
            <w:pPr>
              <w:pStyle w:val="TAL"/>
              <w:rPr>
                <w:lang w:eastAsia="en-US"/>
              </w:rPr>
            </w:pPr>
          </w:p>
        </w:tc>
      </w:tr>
      <w:tr w:rsidR="00EB590D" w:rsidRPr="00CA7D85" w14:paraId="2919D798" w14:textId="77777777" w:rsidTr="006F4BAC">
        <w:tc>
          <w:tcPr>
            <w:tcW w:w="4500" w:type="dxa"/>
          </w:tcPr>
          <w:p w14:paraId="4DEF12FB"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67B7FDA6" w14:textId="77777777" w:rsidR="00EB590D" w:rsidRPr="00CA7D85" w:rsidRDefault="00EB590D" w:rsidP="00FD793F">
            <w:pPr>
              <w:pStyle w:val="TAL"/>
              <w:rPr>
                <w:lang w:eastAsia="en-US"/>
              </w:rPr>
            </w:pPr>
          </w:p>
        </w:tc>
        <w:tc>
          <w:tcPr>
            <w:tcW w:w="1701" w:type="dxa"/>
          </w:tcPr>
          <w:p w14:paraId="188ABAAD" w14:textId="77777777" w:rsidR="00EB590D" w:rsidRPr="00CA7D85" w:rsidRDefault="00EB590D" w:rsidP="00FD793F">
            <w:pPr>
              <w:pStyle w:val="TAL"/>
              <w:rPr>
                <w:lang w:eastAsia="en-US"/>
              </w:rPr>
            </w:pPr>
          </w:p>
        </w:tc>
        <w:tc>
          <w:tcPr>
            <w:tcW w:w="1251" w:type="dxa"/>
          </w:tcPr>
          <w:p w14:paraId="1D282B82" w14:textId="77777777" w:rsidR="00EB590D" w:rsidRPr="00CA7D85" w:rsidRDefault="00EB590D" w:rsidP="00FD793F">
            <w:pPr>
              <w:pStyle w:val="TAL"/>
              <w:rPr>
                <w:lang w:eastAsia="en-US"/>
              </w:rPr>
            </w:pPr>
          </w:p>
        </w:tc>
      </w:tr>
      <w:tr w:rsidR="00EB590D" w:rsidRPr="00CA7D85" w14:paraId="36621FE9" w14:textId="77777777" w:rsidTr="006F4BAC">
        <w:tc>
          <w:tcPr>
            <w:tcW w:w="4500" w:type="dxa"/>
          </w:tcPr>
          <w:p w14:paraId="5F70B2FD" w14:textId="77777777" w:rsidR="00EB590D" w:rsidRPr="00CA7D85" w:rsidRDefault="00EB590D" w:rsidP="00FD793F">
            <w:pPr>
              <w:pStyle w:val="TAL"/>
              <w:rPr>
                <w:lang w:eastAsia="en-US"/>
              </w:rPr>
            </w:pPr>
            <w:r w:rsidRPr="00CA7D85">
              <w:rPr>
                <w:lang w:eastAsia="en-US"/>
              </w:rPr>
              <w:t xml:space="preserve">                        nr-Config-r15 CHOICE {</w:t>
            </w:r>
          </w:p>
        </w:tc>
        <w:tc>
          <w:tcPr>
            <w:tcW w:w="2268" w:type="dxa"/>
          </w:tcPr>
          <w:p w14:paraId="018F8CC6" w14:textId="77777777" w:rsidR="00EB590D" w:rsidRPr="00CA7D85" w:rsidRDefault="00EB590D" w:rsidP="00FD793F">
            <w:pPr>
              <w:pStyle w:val="TAL"/>
              <w:rPr>
                <w:lang w:eastAsia="en-US"/>
              </w:rPr>
            </w:pPr>
          </w:p>
        </w:tc>
        <w:tc>
          <w:tcPr>
            <w:tcW w:w="1701" w:type="dxa"/>
          </w:tcPr>
          <w:p w14:paraId="7B183AE1" w14:textId="77777777" w:rsidR="00EB590D" w:rsidRPr="00CA7D85" w:rsidRDefault="00EB590D" w:rsidP="00FD793F">
            <w:pPr>
              <w:pStyle w:val="TAL"/>
              <w:rPr>
                <w:lang w:eastAsia="en-US"/>
              </w:rPr>
            </w:pPr>
          </w:p>
        </w:tc>
        <w:tc>
          <w:tcPr>
            <w:tcW w:w="1251" w:type="dxa"/>
          </w:tcPr>
          <w:p w14:paraId="6B97B75B" w14:textId="77777777" w:rsidR="00EB590D" w:rsidRPr="00CA7D85" w:rsidRDefault="00EB590D" w:rsidP="00FD793F">
            <w:pPr>
              <w:pStyle w:val="TAL"/>
              <w:rPr>
                <w:lang w:eastAsia="en-US"/>
              </w:rPr>
            </w:pPr>
          </w:p>
        </w:tc>
      </w:tr>
      <w:tr w:rsidR="00EB590D" w:rsidRPr="00CA7D85" w14:paraId="185FC458" w14:textId="77777777" w:rsidTr="006F4BAC">
        <w:tc>
          <w:tcPr>
            <w:tcW w:w="4500" w:type="dxa"/>
          </w:tcPr>
          <w:p w14:paraId="6D6EFF3D" w14:textId="77777777" w:rsidR="00EB590D" w:rsidRPr="00CA7D85" w:rsidRDefault="00EB590D" w:rsidP="00FD793F">
            <w:pPr>
              <w:pStyle w:val="TAL"/>
              <w:rPr>
                <w:lang w:eastAsia="en-US"/>
              </w:rPr>
            </w:pPr>
            <w:r w:rsidRPr="00CA7D85">
              <w:rPr>
                <w:lang w:eastAsia="en-US"/>
              </w:rPr>
              <w:t xml:space="preserve">                          setup SEQUENCE {</w:t>
            </w:r>
          </w:p>
        </w:tc>
        <w:tc>
          <w:tcPr>
            <w:tcW w:w="2268" w:type="dxa"/>
          </w:tcPr>
          <w:p w14:paraId="5642BFF2" w14:textId="77777777" w:rsidR="00EB590D" w:rsidRPr="00CA7D85" w:rsidRDefault="00EB590D" w:rsidP="00FD793F">
            <w:pPr>
              <w:pStyle w:val="TAL"/>
              <w:rPr>
                <w:lang w:eastAsia="en-US"/>
              </w:rPr>
            </w:pPr>
          </w:p>
        </w:tc>
        <w:tc>
          <w:tcPr>
            <w:tcW w:w="1701" w:type="dxa"/>
          </w:tcPr>
          <w:p w14:paraId="59CA7942" w14:textId="77777777" w:rsidR="00EB590D" w:rsidRPr="00CA7D85" w:rsidRDefault="00EB590D" w:rsidP="00FD793F">
            <w:pPr>
              <w:pStyle w:val="TAL"/>
              <w:rPr>
                <w:lang w:eastAsia="en-US"/>
              </w:rPr>
            </w:pPr>
          </w:p>
        </w:tc>
        <w:tc>
          <w:tcPr>
            <w:tcW w:w="1251" w:type="dxa"/>
          </w:tcPr>
          <w:p w14:paraId="479ACAB8" w14:textId="77777777" w:rsidR="00EB590D" w:rsidRPr="00CA7D85" w:rsidRDefault="00EB590D" w:rsidP="00FD793F">
            <w:pPr>
              <w:pStyle w:val="TAL"/>
              <w:rPr>
                <w:lang w:eastAsia="en-US"/>
              </w:rPr>
            </w:pPr>
          </w:p>
        </w:tc>
      </w:tr>
      <w:tr w:rsidR="00EB590D" w:rsidRPr="00CA7D85" w14:paraId="2CA8C001" w14:textId="77777777" w:rsidTr="006F4BAC">
        <w:tc>
          <w:tcPr>
            <w:tcW w:w="4500" w:type="dxa"/>
          </w:tcPr>
          <w:p w14:paraId="2CFC3318" w14:textId="77777777" w:rsidR="00EB590D" w:rsidRPr="00CA7D85" w:rsidRDefault="00EB590D" w:rsidP="00FD793F">
            <w:pPr>
              <w:pStyle w:val="TAL"/>
              <w:rPr>
                <w:lang w:eastAsia="en-US"/>
              </w:rPr>
            </w:pPr>
            <w:r w:rsidRPr="00CA7D85">
              <w:rPr>
                <w:lang w:eastAsia="en-US"/>
              </w:rPr>
              <w:t xml:space="preserve">                            nr-SecondaryCellGroupConfig-r15</w:t>
            </w:r>
          </w:p>
        </w:tc>
        <w:tc>
          <w:tcPr>
            <w:tcW w:w="2268" w:type="dxa"/>
          </w:tcPr>
          <w:p w14:paraId="6240F25D" w14:textId="0CE20BAB" w:rsidR="00EB590D" w:rsidRPr="00CA7D85" w:rsidRDefault="00EB590D" w:rsidP="00FD793F">
            <w:pPr>
              <w:pStyle w:val="TAL"/>
              <w:rPr>
                <w:lang w:eastAsia="en-US"/>
              </w:rPr>
            </w:pPr>
            <w:r w:rsidRPr="00CA7D85">
              <w:rPr>
                <w:lang w:eastAsia="en-US"/>
              </w:rPr>
              <w:t xml:space="preserve">OCTET STRING including the </w:t>
            </w:r>
            <w:r w:rsidRPr="00CA7D85">
              <w:rPr>
                <w:i/>
                <w:lang w:eastAsia="en-US"/>
              </w:rPr>
              <w:t>RRCReconfiguration</w:t>
            </w:r>
            <w:r w:rsidRPr="00CA7D85">
              <w:rPr>
                <w:lang w:eastAsia="en-US"/>
              </w:rPr>
              <w:t xml:space="preserve"> message and the IE secondaryCellGroup</w:t>
            </w:r>
            <w:r w:rsidR="006F4BAC" w:rsidRPr="00CA7D85">
              <w:rPr>
                <w:lang w:eastAsia="en-US"/>
              </w:rPr>
              <w:t xml:space="preserve"> according TS 38.508-1 [4], table 4.6.1-13 with condition EN-DC_HO</w:t>
            </w:r>
          </w:p>
        </w:tc>
        <w:tc>
          <w:tcPr>
            <w:tcW w:w="1701" w:type="dxa"/>
          </w:tcPr>
          <w:p w14:paraId="709EC109" w14:textId="77777777" w:rsidR="00EB590D" w:rsidRPr="00CA7D85" w:rsidRDefault="00EB590D" w:rsidP="00FD793F">
            <w:pPr>
              <w:pStyle w:val="TAL"/>
              <w:rPr>
                <w:lang w:eastAsia="en-US"/>
              </w:rPr>
            </w:pPr>
          </w:p>
        </w:tc>
        <w:tc>
          <w:tcPr>
            <w:tcW w:w="1251" w:type="dxa"/>
          </w:tcPr>
          <w:p w14:paraId="15605BA7" w14:textId="77777777" w:rsidR="00EB590D" w:rsidRPr="00CA7D85" w:rsidRDefault="00EB590D" w:rsidP="00FD793F">
            <w:pPr>
              <w:pStyle w:val="TAL"/>
              <w:rPr>
                <w:lang w:eastAsia="en-US"/>
              </w:rPr>
            </w:pPr>
          </w:p>
        </w:tc>
      </w:tr>
      <w:tr w:rsidR="00EB590D" w:rsidRPr="00CA7D85" w14:paraId="44BF75AC" w14:textId="77777777" w:rsidTr="006F4BAC">
        <w:tc>
          <w:tcPr>
            <w:tcW w:w="4500" w:type="dxa"/>
          </w:tcPr>
          <w:p w14:paraId="60DAB1E4" w14:textId="77777777" w:rsidR="00EB590D" w:rsidRPr="00CA7D85" w:rsidRDefault="00EB590D" w:rsidP="00FD793F">
            <w:pPr>
              <w:pStyle w:val="TAL"/>
              <w:rPr>
                <w:lang w:eastAsia="en-US"/>
              </w:rPr>
            </w:pPr>
            <w:r w:rsidRPr="00CA7D85">
              <w:rPr>
                <w:lang w:eastAsia="en-US"/>
              </w:rPr>
              <w:t xml:space="preserve">                          }</w:t>
            </w:r>
          </w:p>
        </w:tc>
        <w:tc>
          <w:tcPr>
            <w:tcW w:w="2268" w:type="dxa"/>
          </w:tcPr>
          <w:p w14:paraId="40E75544" w14:textId="77777777" w:rsidR="00EB590D" w:rsidRPr="00CA7D85" w:rsidRDefault="00EB590D" w:rsidP="00FD793F">
            <w:pPr>
              <w:pStyle w:val="TAL"/>
              <w:rPr>
                <w:lang w:eastAsia="en-US"/>
              </w:rPr>
            </w:pPr>
          </w:p>
        </w:tc>
        <w:tc>
          <w:tcPr>
            <w:tcW w:w="1701" w:type="dxa"/>
          </w:tcPr>
          <w:p w14:paraId="05BED897" w14:textId="77777777" w:rsidR="00EB590D" w:rsidRPr="00CA7D85" w:rsidRDefault="00EB590D" w:rsidP="00FD793F">
            <w:pPr>
              <w:pStyle w:val="TAL"/>
              <w:rPr>
                <w:lang w:eastAsia="en-US"/>
              </w:rPr>
            </w:pPr>
          </w:p>
        </w:tc>
        <w:tc>
          <w:tcPr>
            <w:tcW w:w="1251" w:type="dxa"/>
          </w:tcPr>
          <w:p w14:paraId="0587C5E4" w14:textId="77777777" w:rsidR="00EB590D" w:rsidRPr="00CA7D85" w:rsidRDefault="00EB590D" w:rsidP="00FD793F">
            <w:pPr>
              <w:pStyle w:val="TAL"/>
              <w:rPr>
                <w:lang w:eastAsia="en-US"/>
              </w:rPr>
            </w:pPr>
          </w:p>
        </w:tc>
      </w:tr>
      <w:tr w:rsidR="00EB590D" w:rsidRPr="00CA7D85" w14:paraId="1956A7BA" w14:textId="77777777" w:rsidTr="006F4BAC">
        <w:tc>
          <w:tcPr>
            <w:tcW w:w="4500" w:type="dxa"/>
          </w:tcPr>
          <w:p w14:paraId="00122A05" w14:textId="77777777" w:rsidR="00EB590D" w:rsidRPr="00CA7D85" w:rsidRDefault="00EB590D" w:rsidP="00FD793F">
            <w:pPr>
              <w:pStyle w:val="TAL"/>
              <w:rPr>
                <w:lang w:eastAsia="en-US"/>
              </w:rPr>
            </w:pPr>
            <w:r w:rsidRPr="00CA7D85">
              <w:rPr>
                <w:lang w:eastAsia="en-US"/>
              </w:rPr>
              <w:t xml:space="preserve">                        }</w:t>
            </w:r>
          </w:p>
        </w:tc>
        <w:tc>
          <w:tcPr>
            <w:tcW w:w="2268" w:type="dxa"/>
          </w:tcPr>
          <w:p w14:paraId="53E2AFD2" w14:textId="77777777" w:rsidR="00EB590D" w:rsidRPr="00CA7D85" w:rsidRDefault="00EB590D" w:rsidP="00FD793F">
            <w:pPr>
              <w:pStyle w:val="TAL"/>
              <w:rPr>
                <w:lang w:eastAsia="en-US"/>
              </w:rPr>
            </w:pPr>
          </w:p>
        </w:tc>
        <w:tc>
          <w:tcPr>
            <w:tcW w:w="1701" w:type="dxa"/>
          </w:tcPr>
          <w:p w14:paraId="3A7FF95C" w14:textId="77777777" w:rsidR="00EB590D" w:rsidRPr="00CA7D85" w:rsidRDefault="00EB590D" w:rsidP="00FD793F">
            <w:pPr>
              <w:pStyle w:val="TAL"/>
              <w:rPr>
                <w:lang w:eastAsia="en-US"/>
              </w:rPr>
            </w:pPr>
          </w:p>
        </w:tc>
        <w:tc>
          <w:tcPr>
            <w:tcW w:w="1251" w:type="dxa"/>
          </w:tcPr>
          <w:p w14:paraId="5A8E1F61" w14:textId="77777777" w:rsidR="00EB590D" w:rsidRPr="00CA7D85" w:rsidRDefault="00EB590D" w:rsidP="00FD793F">
            <w:pPr>
              <w:pStyle w:val="TAL"/>
              <w:rPr>
                <w:lang w:eastAsia="en-US"/>
              </w:rPr>
            </w:pPr>
          </w:p>
        </w:tc>
      </w:tr>
      <w:tr w:rsidR="00EB590D" w:rsidRPr="00CA7D85" w14:paraId="22F1E535" w14:textId="77777777" w:rsidTr="006F4BAC">
        <w:tc>
          <w:tcPr>
            <w:tcW w:w="4500" w:type="dxa"/>
          </w:tcPr>
          <w:p w14:paraId="2C6D5C18" w14:textId="77777777" w:rsidR="00EB590D" w:rsidRPr="00CA7D85" w:rsidRDefault="00EB590D" w:rsidP="00FD793F">
            <w:pPr>
              <w:pStyle w:val="TAL"/>
              <w:rPr>
                <w:lang w:eastAsia="en-US"/>
              </w:rPr>
            </w:pPr>
            <w:r w:rsidRPr="00CA7D85">
              <w:rPr>
                <w:lang w:eastAsia="en-US"/>
              </w:rPr>
              <w:t xml:space="preserve">                        nr-RadioBearerConfig1-r15</w:t>
            </w:r>
          </w:p>
        </w:tc>
        <w:tc>
          <w:tcPr>
            <w:tcW w:w="2268" w:type="dxa"/>
          </w:tcPr>
          <w:p w14:paraId="7A72D02B" w14:textId="56E65BD0" w:rsidR="00EB590D" w:rsidRPr="00CA7D85" w:rsidRDefault="00EB590D" w:rsidP="00FD793F">
            <w:pPr>
              <w:pStyle w:val="TAL"/>
              <w:rPr>
                <w:lang w:eastAsia="en-US"/>
              </w:rPr>
            </w:pPr>
            <w:r w:rsidRPr="00CA7D85">
              <w:rPr>
                <w:lang w:eastAsia="en-US"/>
              </w:rPr>
              <w:t>OCTET STRING including RadioBearerConfig</w:t>
            </w:r>
          </w:p>
        </w:tc>
        <w:tc>
          <w:tcPr>
            <w:tcW w:w="1701" w:type="dxa"/>
          </w:tcPr>
          <w:p w14:paraId="21A8FE74" w14:textId="77777777" w:rsidR="00EB590D" w:rsidRPr="00CA7D85" w:rsidRDefault="00EB590D" w:rsidP="00FD793F">
            <w:pPr>
              <w:pStyle w:val="TAL"/>
              <w:rPr>
                <w:lang w:eastAsia="en-US"/>
              </w:rPr>
            </w:pPr>
          </w:p>
        </w:tc>
        <w:tc>
          <w:tcPr>
            <w:tcW w:w="1251" w:type="dxa"/>
          </w:tcPr>
          <w:p w14:paraId="6B36734B" w14:textId="77777777" w:rsidR="00EB590D" w:rsidRPr="00CA7D85" w:rsidRDefault="00EB590D" w:rsidP="00FD793F">
            <w:pPr>
              <w:pStyle w:val="TAL"/>
              <w:rPr>
                <w:lang w:eastAsia="en-US"/>
              </w:rPr>
            </w:pPr>
          </w:p>
        </w:tc>
      </w:tr>
      <w:tr w:rsidR="00EB590D" w:rsidRPr="00CA7D85" w14:paraId="4A873A39" w14:textId="77777777" w:rsidTr="006F4BAC">
        <w:tc>
          <w:tcPr>
            <w:tcW w:w="4500" w:type="dxa"/>
          </w:tcPr>
          <w:p w14:paraId="34F2D787" w14:textId="77777777" w:rsidR="00EB590D" w:rsidRPr="00CA7D85" w:rsidRDefault="00EB590D" w:rsidP="00FD793F">
            <w:pPr>
              <w:pStyle w:val="TAL"/>
              <w:rPr>
                <w:lang w:eastAsia="en-US"/>
              </w:rPr>
            </w:pPr>
            <w:r w:rsidRPr="00CA7D85">
              <w:rPr>
                <w:lang w:eastAsia="en-US"/>
              </w:rPr>
              <w:t xml:space="preserve">                      }</w:t>
            </w:r>
          </w:p>
        </w:tc>
        <w:tc>
          <w:tcPr>
            <w:tcW w:w="2268" w:type="dxa"/>
          </w:tcPr>
          <w:p w14:paraId="63433580" w14:textId="77777777" w:rsidR="00EB590D" w:rsidRPr="00CA7D85" w:rsidRDefault="00EB590D" w:rsidP="00FD793F">
            <w:pPr>
              <w:pStyle w:val="TAL"/>
              <w:rPr>
                <w:lang w:eastAsia="en-US"/>
              </w:rPr>
            </w:pPr>
          </w:p>
        </w:tc>
        <w:tc>
          <w:tcPr>
            <w:tcW w:w="1701" w:type="dxa"/>
          </w:tcPr>
          <w:p w14:paraId="24685913" w14:textId="77777777" w:rsidR="00EB590D" w:rsidRPr="00CA7D85" w:rsidRDefault="00EB590D" w:rsidP="00FD793F">
            <w:pPr>
              <w:pStyle w:val="TAL"/>
              <w:rPr>
                <w:lang w:eastAsia="en-US"/>
              </w:rPr>
            </w:pPr>
          </w:p>
        </w:tc>
        <w:tc>
          <w:tcPr>
            <w:tcW w:w="1251" w:type="dxa"/>
          </w:tcPr>
          <w:p w14:paraId="522E051E" w14:textId="77777777" w:rsidR="00EB590D" w:rsidRPr="00CA7D85" w:rsidRDefault="00EB590D" w:rsidP="00FD793F">
            <w:pPr>
              <w:pStyle w:val="TAL"/>
              <w:rPr>
                <w:lang w:eastAsia="en-US"/>
              </w:rPr>
            </w:pPr>
          </w:p>
        </w:tc>
      </w:tr>
      <w:tr w:rsidR="00EB590D" w:rsidRPr="00CA7D85" w14:paraId="327BE478" w14:textId="77777777" w:rsidTr="006F4BAC">
        <w:tc>
          <w:tcPr>
            <w:tcW w:w="4500" w:type="dxa"/>
          </w:tcPr>
          <w:p w14:paraId="40D16CE1" w14:textId="77777777" w:rsidR="00EB590D" w:rsidRPr="00CA7D85" w:rsidRDefault="00EB590D" w:rsidP="00FD793F">
            <w:pPr>
              <w:pStyle w:val="TAL"/>
              <w:rPr>
                <w:lang w:eastAsia="en-US"/>
              </w:rPr>
            </w:pPr>
            <w:r w:rsidRPr="00CA7D85">
              <w:rPr>
                <w:lang w:eastAsia="en-US"/>
              </w:rPr>
              <w:t xml:space="preserve">                    }</w:t>
            </w:r>
          </w:p>
        </w:tc>
        <w:tc>
          <w:tcPr>
            <w:tcW w:w="2268" w:type="dxa"/>
          </w:tcPr>
          <w:p w14:paraId="3D4ADB37" w14:textId="77777777" w:rsidR="00EB590D" w:rsidRPr="00CA7D85" w:rsidRDefault="00EB590D" w:rsidP="00FD793F">
            <w:pPr>
              <w:pStyle w:val="TAL"/>
              <w:rPr>
                <w:lang w:eastAsia="en-US"/>
              </w:rPr>
            </w:pPr>
          </w:p>
        </w:tc>
        <w:tc>
          <w:tcPr>
            <w:tcW w:w="1701" w:type="dxa"/>
          </w:tcPr>
          <w:p w14:paraId="7BC8A0E6" w14:textId="77777777" w:rsidR="00EB590D" w:rsidRPr="00CA7D85" w:rsidRDefault="00EB590D" w:rsidP="00FD793F">
            <w:pPr>
              <w:pStyle w:val="TAL"/>
              <w:rPr>
                <w:lang w:eastAsia="en-US"/>
              </w:rPr>
            </w:pPr>
          </w:p>
        </w:tc>
        <w:tc>
          <w:tcPr>
            <w:tcW w:w="1251" w:type="dxa"/>
          </w:tcPr>
          <w:p w14:paraId="5AD1822D" w14:textId="77777777" w:rsidR="00EB590D" w:rsidRPr="00CA7D85" w:rsidRDefault="00EB590D" w:rsidP="00FD793F">
            <w:pPr>
              <w:pStyle w:val="TAL"/>
              <w:rPr>
                <w:lang w:eastAsia="en-US"/>
              </w:rPr>
            </w:pPr>
          </w:p>
        </w:tc>
      </w:tr>
      <w:tr w:rsidR="00EB590D" w:rsidRPr="00CA7D85" w14:paraId="1670909E" w14:textId="77777777" w:rsidTr="006F4BAC">
        <w:tc>
          <w:tcPr>
            <w:tcW w:w="4500" w:type="dxa"/>
          </w:tcPr>
          <w:p w14:paraId="55F8AD8E" w14:textId="77777777" w:rsidR="00EB590D" w:rsidRPr="00CA7D85" w:rsidRDefault="00EB590D" w:rsidP="00FD793F">
            <w:pPr>
              <w:pStyle w:val="TAL"/>
              <w:rPr>
                <w:lang w:eastAsia="en-US"/>
              </w:rPr>
            </w:pPr>
            <w:r w:rsidRPr="00CA7D85">
              <w:rPr>
                <w:lang w:eastAsia="en-US"/>
              </w:rPr>
              <w:t xml:space="preserve">                  }</w:t>
            </w:r>
          </w:p>
        </w:tc>
        <w:tc>
          <w:tcPr>
            <w:tcW w:w="2268" w:type="dxa"/>
          </w:tcPr>
          <w:p w14:paraId="4026F1E2" w14:textId="77777777" w:rsidR="00EB590D" w:rsidRPr="00CA7D85" w:rsidRDefault="00EB590D" w:rsidP="00FD793F">
            <w:pPr>
              <w:pStyle w:val="TAL"/>
              <w:rPr>
                <w:lang w:eastAsia="en-US"/>
              </w:rPr>
            </w:pPr>
          </w:p>
        </w:tc>
        <w:tc>
          <w:tcPr>
            <w:tcW w:w="1701" w:type="dxa"/>
          </w:tcPr>
          <w:p w14:paraId="311A4804" w14:textId="77777777" w:rsidR="00EB590D" w:rsidRPr="00CA7D85" w:rsidRDefault="00EB590D" w:rsidP="00FD793F">
            <w:pPr>
              <w:pStyle w:val="TAL"/>
              <w:rPr>
                <w:lang w:eastAsia="en-US"/>
              </w:rPr>
            </w:pPr>
          </w:p>
        </w:tc>
        <w:tc>
          <w:tcPr>
            <w:tcW w:w="1251" w:type="dxa"/>
          </w:tcPr>
          <w:p w14:paraId="58497DEB" w14:textId="77777777" w:rsidR="00EB590D" w:rsidRPr="00CA7D85" w:rsidRDefault="00EB590D" w:rsidP="00FD793F">
            <w:pPr>
              <w:pStyle w:val="TAL"/>
              <w:rPr>
                <w:lang w:eastAsia="en-US"/>
              </w:rPr>
            </w:pPr>
          </w:p>
        </w:tc>
      </w:tr>
      <w:tr w:rsidR="00EB590D" w:rsidRPr="00CA7D85" w14:paraId="1360E607" w14:textId="77777777" w:rsidTr="006F4BAC">
        <w:tc>
          <w:tcPr>
            <w:tcW w:w="4500" w:type="dxa"/>
          </w:tcPr>
          <w:p w14:paraId="7768B49E" w14:textId="77777777" w:rsidR="00EB590D" w:rsidRPr="00CA7D85" w:rsidRDefault="00EB590D" w:rsidP="00FD793F">
            <w:pPr>
              <w:pStyle w:val="TAL"/>
              <w:rPr>
                <w:lang w:eastAsia="en-US"/>
              </w:rPr>
            </w:pPr>
            <w:r w:rsidRPr="00CA7D85">
              <w:rPr>
                <w:lang w:eastAsia="en-US"/>
              </w:rPr>
              <w:t xml:space="preserve">                }</w:t>
            </w:r>
          </w:p>
        </w:tc>
        <w:tc>
          <w:tcPr>
            <w:tcW w:w="2268" w:type="dxa"/>
          </w:tcPr>
          <w:p w14:paraId="06E60C96" w14:textId="77777777" w:rsidR="00EB590D" w:rsidRPr="00CA7D85" w:rsidRDefault="00EB590D" w:rsidP="00FD793F">
            <w:pPr>
              <w:pStyle w:val="TAL"/>
              <w:rPr>
                <w:lang w:eastAsia="en-US"/>
              </w:rPr>
            </w:pPr>
          </w:p>
        </w:tc>
        <w:tc>
          <w:tcPr>
            <w:tcW w:w="1701" w:type="dxa"/>
          </w:tcPr>
          <w:p w14:paraId="427D7B48" w14:textId="77777777" w:rsidR="00EB590D" w:rsidRPr="00CA7D85" w:rsidRDefault="00EB590D" w:rsidP="00FD793F">
            <w:pPr>
              <w:pStyle w:val="TAL"/>
              <w:rPr>
                <w:lang w:eastAsia="en-US"/>
              </w:rPr>
            </w:pPr>
          </w:p>
        </w:tc>
        <w:tc>
          <w:tcPr>
            <w:tcW w:w="1251" w:type="dxa"/>
          </w:tcPr>
          <w:p w14:paraId="62EF5A1D" w14:textId="77777777" w:rsidR="00EB590D" w:rsidRPr="00CA7D85" w:rsidRDefault="00EB590D" w:rsidP="00FD793F">
            <w:pPr>
              <w:pStyle w:val="TAL"/>
              <w:rPr>
                <w:lang w:eastAsia="en-US"/>
              </w:rPr>
            </w:pPr>
          </w:p>
        </w:tc>
      </w:tr>
      <w:tr w:rsidR="00EB590D" w:rsidRPr="00CA7D85" w14:paraId="47CFA1E5" w14:textId="77777777" w:rsidTr="006F4BAC">
        <w:tc>
          <w:tcPr>
            <w:tcW w:w="4500" w:type="dxa"/>
          </w:tcPr>
          <w:p w14:paraId="076545B5" w14:textId="77777777" w:rsidR="00EB590D" w:rsidRPr="00CA7D85" w:rsidRDefault="00EB590D" w:rsidP="00FD793F">
            <w:pPr>
              <w:pStyle w:val="TAL"/>
              <w:rPr>
                <w:lang w:eastAsia="en-US"/>
              </w:rPr>
            </w:pPr>
            <w:r w:rsidRPr="00CA7D85">
              <w:rPr>
                <w:lang w:eastAsia="en-US"/>
              </w:rPr>
              <w:t xml:space="preserve">              }</w:t>
            </w:r>
          </w:p>
        </w:tc>
        <w:tc>
          <w:tcPr>
            <w:tcW w:w="2268" w:type="dxa"/>
          </w:tcPr>
          <w:p w14:paraId="532FD5D8" w14:textId="77777777" w:rsidR="00EB590D" w:rsidRPr="00CA7D85" w:rsidRDefault="00EB590D" w:rsidP="00FD793F">
            <w:pPr>
              <w:pStyle w:val="TAL"/>
              <w:rPr>
                <w:lang w:eastAsia="en-US"/>
              </w:rPr>
            </w:pPr>
          </w:p>
        </w:tc>
        <w:tc>
          <w:tcPr>
            <w:tcW w:w="1701" w:type="dxa"/>
          </w:tcPr>
          <w:p w14:paraId="6D2B95EF" w14:textId="77777777" w:rsidR="00EB590D" w:rsidRPr="00CA7D85" w:rsidRDefault="00EB590D" w:rsidP="00FD793F">
            <w:pPr>
              <w:pStyle w:val="TAL"/>
              <w:rPr>
                <w:lang w:eastAsia="en-US"/>
              </w:rPr>
            </w:pPr>
          </w:p>
        </w:tc>
        <w:tc>
          <w:tcPr>
            <w:tcW w:w="1251" w:type="dxa"/>
          </w:tcPr>
          <w:p w14:paraId="3C23E331" w14:textId="77777777" w:rsidR="00EB590D" w:rsidRPr="00CA7D85" w:rsidRDefault="00EB590D" w:rsidP="00FD793F">
            <w:pPr>
              <w:pStyle w:val="TAL"/>
              <w:rPr>
                <w:lang w:eastAsia="en-US"/>
              </w:rPr>
            </w:pPr>
          </w:p>
        </w:tc>
      </w:tr>
      <w:tr w:rsidR="00EB590D" w:rsidRPr="00CA7D85" w14:paraId="27F7FF54" w14:textId="77777777" w:rsidTr="006F4BAC">
        <w:tc>
          <w:tcPr>
            <w:tcW w:w="4500" w:type="dxa"/>
          </w:tcPr>
          <w:p w14:paraId="0382B8E5" w14:textId="77777777" w:rsidR="00EB590D" w:rsidRPr="00CA7D85" w:rsidRDefault="00EB590D" w:rsidP="00FD793F">
            <w:pPr>
              <w:pStyle w:val="TAL"/>
              <w:rPr>
                <w:lang w:eastAsia="en-US"/>
              </w:rPr>
            </w:pPr>
            <w:r w:rsidRPr="00CA7D85">
              <w:rPr>
                <w:lang w:eastAsia="en-US"/>
              </w:rPr>
              <w:t xml:space="preserve">            }</w:t>
            </w:r>
          </w:p>
        </w:tc>
        <w:tc>
          <w:tcPr>
            <w:tcW w:w="2268" w:type="dxa"/>
          </w:tcPr>
          <w:p w14:paraId="48FBCF7B" w14:textId="77777777" w:rsidR="00EB590D" w:rsidRPr="00CA7D85" w:rsidDel="00CE6F39" w:rsidRDefault="00EB590D" w:rsidP="00FD793F">
            <w:pPr>
              <w:pStyle w:val="TAL"/>
              <w:rPr>
                <w:lang w:eastAsia="en-US"/>
              </w:rPr>
            </w:pPr>
          </w:p>
        </w:tc>
        <w:tc>
          <w:tcPr>
            <w:tcW w:w="1701" w:type="dxa"/>
          </w:tcPr>
          <w:p w14:paraId="7F53748D" w14:textId="77777777" w:rsidR="00EB590D" w:rsidRPr="00CA7D85" w:rsidRDefault="00EB590D" w:rsidP="00FD793F">
            <w:pPr>
              <w:pStyle w:val="TAL"/>
              <w:rPr>
                <w:lang w:eastAsia="en-US"/>
              </w:rPr>
            </w:pPr>
          </w:p>
        </w:tc>
        <w:tc>
          <w:tcPr>
            <w:tcW w:w="1251" w:type="dxa"/>
          </w:tcPr>
          <w:p w14:paraId="3FAB4161" w14:textId="77777777" w:rsidR="00EB590D" w:rsidRPr="00CA7D85" w:rsidRDefault="00EB590D" w:rsidP="00FD793F">
            <w:pPr>
              <w:pStyle w:val="TAL"/>
              <w:rPr>
                <w:lang w:eastAsia="en-US"/>
              </w:rPr>
            </w:pPr>
          </w:p>
        </w:tc>
      </w:tr>
      <w:tr w:rsidR="00EB590D" w:rsidRPr="00CA7D85" w14:paraId="39E56438" w14:textId="77777777" w:rsidTr="006F4BAC">
        <w:tc>
          <w:tcPr>
            <w:tcW w:w="4500" w:type="dxa"/>
          </w:tcPr>
          <w:p w14:paraId="700B123A" w14:textId="77777777" w:rsidR="00EB590D" w:rsidRPr="00CA7D85" w:rsidRDefault="00EB590D" w:rsidP="00FD793F">
            <w:pPr>
              <w:pStyle w:val="TAL"/>
              <w:rPr>
                <w:lang w:eastAsia="en-US"/>
              </w:rPr>
            </w:pPr>
            <w:r w:rsidRPr="00CA7D85">
              <w:rPr>
                <w:lang w:eastAsia="en-US"/>
              </w:rPr>
              <w:t xml:space="preserve">          }</w:t>
            </w:r>
          </w:p>
        </w:tc>
        <w:tc>
          <w:tcPr>
            <w:tcW w:w="2268" w:type="dxa"/>
          </w:tcPr>
          <w:p w14:paraId="73C73DAB" w14:textId="77777777" w:rsidR="00EB590D" w:rsidRPr="00CA7D85" w:rsidDel="00CE6F39" w:rsidRDefault="00EB590D" w:rsidP="00FD793F">
            <w:pPr>
              <w:pStyle w:val="TAL"/>
              <w:rPr>
                <w:lang w:eastAsia="en-US"/>
              </w:rPr>
            </w:pPr>
          </w:p>
        </w:tc>
        <w:tc>
          <w:tcPr>
            <w:tcW w:w="1701" w:type="dxa"/>
          </w:tcPr>
          <w:p w14:paraId="3D95BA0A" w14:textId="77777777" w:rsidR="00EB590D" w:rsidRPr="00CA7D85" w:rsidRDefault="00EB590D" w:rsidP="00FD793F">
            <w:pPr>
              <w:pStyle w:val="TAL"/>
              <w:rPr>
                <w:lang w:eastAsia="en-US"/>
              </w:rPr>
            </w:pPr>
          </w:p>
        </w:tc>
        <w:tc>
          <w:tcPr>
            <w:tcW w:w="1251" w:type="dxa"/>
          </w:tcPr>
          <w:p w14:paraId="340EE148" w14:textId="77777777" w:rsidR="00EB590D" w:rsidRPr="00CA7D85" w:rsidRDefault="00EB590D" w:rsidP="00FD793F">
            <w:pPr>
              <w:pStyle w:val="TAL"/>
              <w:rPr>
                <w:lang w:eastAsia="en-US"/>
              </w:rPr>
            </w:pPr>
          </w:p>
        </w:tc>
      </w:tr>
      <w:tr w:rsidR="00EB590D" w:rsidRPr="00CA7D85" w14:paraId="3F71590F" w14:textId="77777777" w:rsidTr="006F4BAC">
        <w:tc>
          <w:tcPr>
            <w:tcW w:w="4500" w:type="dxa"/>
          </w:tcPr>
          <w:p w14:paraId="304282C0" w14:textId="77777777" w:rsidR="00EB590D" w:rsidRPr="00CA7D85" w:rsidRDefault="00EB590D" w:rsidP="00FD793F">
            <w:pPr>
              <w:pStyle w:val="TAL"/>
              <w:rPr>
                <w:lang w:eastAsia="en-US"/>
              </w:rPr>
            </w:pPr>
            <w:r w:rsidRPr="00CA7D85">
              <w:rPr>
                <w:lang w:eastAsia="en-US"/>
              </w:rPr>
              <w:t xml:space="preserve">        }</w:t>
            </w:r>
          </w:p>
        </w:tc>
        <w:tc>
          <w:tcPr>
            <w:tcW w:w="2268" w:type="dxa"/>
          </w:tcPr>
          <w:p w14:paraId="029EC164" w14:textId="77777777" w:rsidR="00EB590D" w:rsidRPr="00CA7D85" w:rsidDel="00CE6F39" w:rsidRDefault="00EB590D" w:rsidP="00FD793F">
            <w:pPr>
              <w:pStyle w:val="TAL"/>
              <w:rPr>
                <w:lang w:eastAsia="en-US"/>
              </w:rPr>
            </w:pPr>
          </w:p>
        </w:tc>
        <w:tc>
          <w:tcPr>
            <w:tcW w:w="1701" w:type="dxa"/>
          </w:tcPr>
          <w:p w14:paraId="1F6DD14D" w14:textId="77777777" w:rsidR="00EB590D" w:rsidRPr="00CA7D85" w:rsidRDefault="00EB590D" w:rsidP="00FD793F">
            <w:pPr>
              <w:pStyle w:val="TAL"/>
              <w:rPr>
                <w:lang w:eastAsia="en-US"/>
              </w:rPr>
            </w:pPr>
          </w:p>
        </w:tc>
        <w:tc>
          <w:tcPr>
            <w:tcW w:w="1251" w:type="dxa"/>
          </w:tcPr>
          <w:p w14:paraId="530344C0" w14:textId="77777777" w:rsidR="00EB590D" w:rsidRPr="00CA7D85" w:rsidRDefault="00EB590D" w:rsidP="00FD793F">
            <w:pPr>
              <w:pStyle w:val="TAL"/>
              <w:rPr>
                <w:lang w:eastAsia="en-US"/>
              </w:rPr>
            </w:pPr>
          </w:p>
        </w:tc>
      </w:tr>
      <w:tr w:rsidR="00EB590D" w:rsidRPr="00CA7D85" w14:paraId="7C0123BF" w14:textId="77777777" w:rsidTr="006F4BAC">
        <w:tc>
          <w:tcPr>
            <w:tcW w:w="4500" w:type="dxa"/>
          </w:tcPr>
          <w:p w14:paraId="7A727015" w14:textId="77777777" w:rsidR="00EB590D" w:rsidRPr="00CA7D85" w:rsidRDefault="00EB590D" w:rsidP="00FD793F">
            <w:pPr>
              <w:pStyle w:val="TAL"/>
              <w:rPr>
                <w:lang w:eastAsia="en-US"/>
              </w:rPr>
            </w:pPr>
            <w:r w:rsidRPr="00CA7D85">
              <w:rPr>
                <w:lang w:eastAsia="en-US"/>
              </w:rPr>
              <w:t xml:space="preserve">      }</w:t>
            </w:r>
          </w:p>
        </w:tc>
        <w:tc>
          <w:tcPr>
            <w:tcW w:w="2268" w:type="dxa"/>
          </w:tcPr>
          <w:p w14:paraId="1342DB74" w14:textId="77777777" w:rsidR="00EB590D" w:rsidRPr="00CA7D85" w:rsidDel="00CE6F39" w:rsidRDefault="00EB590D" w:rsidP="00FD793F">
            <w:pPr>
              <w:pStyle w:val="TAL"/>
              <w:rPr>
                <w:lang w:eastAsia="en-US"/>
              </w:rPr>
            </w:pPr>
          </w:p>
        </w:tc>
        <w:tc>
          <w:tcPr>
            <w:tcW w:w="1701" w:type="dxa"/>
          </w:tcPr>
          <w:p w14:paraId="06E9B481" w14:textId="77777777" w:rsidR="00EB590D" w:rsidRPr="00CA7D85" w:rsidRDefault="00EB590D" w:rsidP="00FD793F">
            <w:pPr>
              <w:pStyle w:val="TAL"/>
              <w:rPr>
                <w:lang w:eastAsia="en-US"/>
              </w:rPr>
            </w:pPr>
          </w:p>
        </w:tc>
        <w:tc>
          <w:tcPr>
            <w:tcW w:w="1251" w:type="dxa"/>
          </w:tcPr>
          <w:p w14:paraId="4EBE77A7" w14:textId="77777777" w:rsidR="00EB590D" w:rsidRPr="00CA7D85" w:rsidRDefault="00EB590D" w:rsidP="00FD793F">
            <w:pPr>
              <w:pStyle w:val="TAL"/>
              <w:rPr>
                <w:lang w:eastAsia="en-US"/>
              </w:rPr>
            </w:pPr>
          </w:p>
        </w:tc>
      </w:tr>
      <w:tr w:rsidR="00EB590D" w:rsidRPr="00CA7D85" w14:paraId="4AE863CE" w14:textId="77777777" w:rsidTr="006F4BAC">
        <w:tc>
          <w:tcPr>
            <w:tcW w:w="4500" w:type="dxa"/>
          </w:tcPr>
          <w:p w14:paraId="52C54DAC" w14:textId="77777777" w:rsidR="00EB590D" w:rsidRPr="00CA7D85" w:rsidRDefault="00EB590D" w:rsidP="00FD793F">
            <w:pPr>
              <w:pStyle w:val="TAL"/>
              <w:rPr>
                <w:lang w:eastAsia="en-US"/>
              </w:rPr>
            </w:pPr>
            <w:r w:rsidRPr="00CA7D85">
              <w:rPr>
                <w:lang w:eastAsia="en-US"/>
              </w:rPr>
              <w:t xml:space="preserve">    }</w:t>
            </w:r>
          </w:p>
        </w:tc>
        <w:tc>
          <w:tcPr>
            <w:tcW w:w="2268" w:type="dxa"/>
          </w:tcPr>
          <w:p w14:paraId="76419FEA" w14:textId="77777777" w:rsidR="00EB590D" w:rsidRPr="00CA7D85" w:rsidRDefault="00EB590D" w:rsidP="00FD793F">
            <w:pPr>
              <w:pStyle w:val="TAL"/>
              <w:rPr>
                <w:lang w:eastAsia="en-US"/>
              </w:rPr>
            </w:pPr>
          </w:p>
        </w:tc>
        <w:tc>
          <w:tcPr>
            <w:tcW w:w="1701" w:type="dxa"/>
          </w:tcPr>
          <w:p w14:paraId="4EA0CB71" w14:textId="77777777" w:rsidR="00EB590D" w:rsidRPr="00CA7D85" w:rsidRDefault="00EB590D" w:rsidP="00FD793F">
            <w:pPr>
              <w:pStyle w:val="TAL"/>
              <w:rPr>
                <w:lang w:eastAsia="en-US"/>
              </w:rPr>
            </w:pPr>
          </w:p>
        </w:tc>
        <w:tc>
          <w:tcPr>
            <w:tcW w:w="1251" w:type="dxa"/>
          </w:tcPr>
          <w:p w14:paraId="09A99C93" w14:textId="77777777" w:rsidR="00EB590D" w:rsidRPr="00CA7D85" w:rsidRDefault="00EB590D" w:rsidP="00FD793F">
            <w:pPr>
              <w:pStyle w:val="TAL"/>
              <w:rPr>
                <w:lang w:eastAsia="en-US"/>
              </w:rPr>
            </w:pPr>
          </w:p>
        </w:tc>
      </w:tr>
      <w:tr w:rsidR="00EB590D" w:rsidRPr="00CA7D85" w14:paraId="579DB824" w14:textId="77777777" w:rsidTr="006F4BAC">
        <w:tc>
          <w:tcPr>
            <w:tcW w:w="4500" w:type="dxa"/>
          </w:tcPr>
          <w:p w14:paraId="5049BCB6" w14:textId="77777777" w:rsidR="00EB590D" w:rsidRPr="00CA7D85" w:rsidRDefault="00EB590D" w:rsidP="00FD793F">
            <w:pPr>
              <w:pStyle w:val="TAL"/>
              <w:rPr>
                <w:lang w:eastAsia="en-US"/>
              </w:rPr>
            </w:pPr>
            <w:r w:rsidRPr="00CA7D85">
              <w:rPr>
                <w:lang w:eastAsia="en-US"/>
              </w:rPr>
              <w:t xml:space="preserve">  }</w:t>
            </w:r>
          </w:p>
        </w:tc>
        <w:tc>
          <w:tcPr>
            <w:tcW w:w="2268" w:type="dxa"/>
          </w:tcPr>
          <w:p w14:paraId="37D97B05" w14:textId="77777777" w:rsidR="00EB590D" w:rsidRPr="00CA7D85" w:rsidRDefault="00EB590D" w:rsidP="00FD793F">
            <w:pPr>
              <w:pStyle w:val="TAL"/>
              <w:rPr>
                <w:lang w:eastAsia="en-US"/>
              </w:rPr>
            </w:pPr>
          </w:p>
        </w:tc>
        <w:tc>
          <w:tcPr>
            <w:tcW w:w="1701" w:type="dxa"/>
          </w:tcPr>
          <w:p w14:paraId="2D512DAF" w14:textId="77777777" w:rsidR="00EB590D" w:rsidRPr="00CA7D85" w:rsidRDefault="00EB590D" w:rsidP="00FD793F">
            <w:pPr>
              <w:pStyle w:val="TAL"/>
              <w:rPr>
                <w:lang w:eastAsia="en-US"/>
              </w:rPr>
            </w:pPr>
          </w:p>
        </w:tc>
        <w:tc>
          <w:tcPr>
            <w:tcW w:w="1251" w:type="dxa"/>
          </w:tcPr>
          <w:p w14:paraId="1E525543" w14:textId="77777777" w:rsidR="00EB590D" w:rsidRPr="00CA7D85" w:rsidRDefault="00EB590D" w:rsidP="00FD793F">
            <w:pPr>
              <w:pStyle w:val="TAL"/>
              <w:rPr>
                <w:lang w:eastAsia="en-US"/>
              </w:rPr>
            </w:pPr>
          </w:p>
        </w:tc>
      </w:tr>
      <w:tr w:rsidR="00EB590D" w:rsidRPr="00CA7D85" w14:paraId="54FBCEDE" w14:textId="77777777" w:rsidTr="006F4BAC">
        <w:tc>
          <w:tcPr>
            <w:tcW w:w="4500" w:type="dxa"/>
          </w:tcPr>
          <w:p w14:paraId="58AE1DE2" w14:textId="77777777" w:rsidR="00EB590D" w:rsidRPr="00CA7D85" w:rsidRDefault="00EB590D" w:rsidP="00FD793F">
            <w:pPr>
              <w:pStyle w:val="TAL"/>
              <w:rPr>
                <w:lang w:eastAsia="en-US"/>
              </w:rPr>
            </w:pPr>
            <w:r w:rsidRPr="00CA7D85">
              <w:rPr>
                <w:lang w:eastAsia="en-US"/>
              </w:rPr>
              <w:t>}</w:t>
            </w:r>
          </w:p>
        </w:tc>
        <w:tc>
          <w:tcPr>
            <w:tcW w:w="2268" w:type="dxa"/>
          </w:tcPr>
          <w:p w14:paraId="2ABD5B04" w14:textId="77777777" w:rsidR="00EB590D" w:rsidRPr="00CA7D85" w:rsidRDefault="00EB590D" w:rsidP="00FD793F">
            <w:pPr>
              <w:pStyle w:val="TAL"/>
              <w:rPr>
                <w:lang w:eastAsia="en-US"/>
              </w:rPr>
            </w:pPr>
          </w:p>
        </w:tc>
        <w:tc>
          <w:tcPr>
            <w:tcW w:w="1701" w:type="dxa"/>
          </w:tcPr>
          <w:p w14:paraId="3D598238" w14:textId="77777777" w:rsidR="00EB590D" w:rsidRPr="00CA7D85" w:rsidRDefault="00EB590D" w:rsidP="00FD793F">
            <w:pPr>
              <w:pStyle w:val="TAL"/>
              <w:rPr>
                <w:lang w:eastAsia="en-US"/>
              </w:rPr>
            </w:pPr>
          </w:p>
        </w:tc>
        <w:tc>
          <w:tcPr>
            <w:tcW w:w="1251" w:type="dxa"/>
          </w:tcPr>
          <w:p w14:paraId="2DE5690C" w14:textId="77777777" w:rsidR="00EB590D" w:rsidRPr="00CA7D85" w:rsidRDefault="00EB590D" w:rsidP="00FD793F">
            <w:pPr>
              <w:pStyle w:val="TAL"/>
              <w:rPr>
                <w:lang w:eastAsia="en-US"/>
              </w:rPr>
            </w:pPr>
          </w:p>
        </w:tc>
      </w:tr>
    </w:tbl>
    <w:p w14:paraId="5B3C0EDC" w14:textId="77777777" w:rsidR="00EB590D" w:rsidRPr="00CA7D85" w:rsidRDefault="00EB590D" w:rsidP="00EB590D"/>
    <w:p w14:paraId="2A130390" w14:textId="77777777" w:rsidR="00EB590D" w:rsidRPr="00CA7D85" w:rsidRDefault="00EB590D" w:rsidP="00FF3CC9">
      <w:pPr>
        <w:pStyle w:val="TH"/>
      </w:pPr>
      <w:r w:rsidRPr="00CA7D85">
        <w:t>Table 8.2.2.8.1.3.3-1</w:t>
      </w:r>
      <w:r w:rsidR="00B03EBB" w:rsidRPr="00CA7D85">
        <w:t>2</w:t>
      </w:r>
      <w:r w:rsidRPr="00CA7D85">
        <w:t>: RadioResourceConfigDedicated-SN_Split-to-MN_Split (Table 8.2.2.8.1.3.3-1</w:t>
      </w:r>
      <w:r w:rsidR="00B03EBB" w:rsidRPr="00CA7D85">
        <w:t>1</w:t>
      </w:r>
      <w:r w:rsidRPr="00CA7D8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EB590D" w:rsidRPr="00CA7D85" w14:paraId="5D4FF16A" w14:textId="77777777" w:rsidTr="00FD793F">
        <w:tc>
          <w:tcPr>
            <w:tcW w:w="9747" w:type="dxa"/>
            <w:gridSpan w:val="4"/>
            <w:shd w:val="clear" w:color="auto" w:fill="auto"/>
          </w:tcPr>
          <w:p w14:paraId="367C6588" w14:textId="4CBBACEC" w:rsidR="00EB590D" w:rsidRPr="00CA7D85" w:rsidRDefault="00EB590D" w:rsidP="00FD793F">
            <w:pPr>
              <w:pStyle w:val="TAL"/>
              <w:rPr>
                <w:b/>
                <w:lang w:eastAsia="en-US"/>
              </w:rPr>
            </w:pPr>
            <w:r w:rsidRPr="00CA7D85">
              <w:rPr>
                <w:lang w:eastAsia="en-US"/>
              </w:rPr>
              <w:t xml:space="preserve">Derivation Path: </w:t>
            </w:r>
            <w:r w:rsidR="00305B39" w:rsidRPr="00CA7D85">
              <w:rPr>
                <w:lang w:eastAsia="en-US"/>
              </w:rPr>
              <w:t xml:space="preserve">TS </w:t>
            </w:r>
            <w:r w:rsidRPr="00CA7D85">
              <w:rPr>
                <w:lang w:eastAsia="en-US"/>
              </w:rPr>
              <w:t>36.508 [7], Table 4.6.3-</w:t>
            </w:r>
            <w:r w:rsidR="006F4BAC" w:rsidRPr="00CA7D85">
              <w:rPr>
                <w:lang w:eastAsia="en-US"/>
              </w:rPr>
              <w:t>18</w:t>
            </w:r>
          </w:p>
        </w:tc>
      </w:tr>
      <w:tr w:rsidR="00EB590D" w:rsidRPr="00CA7D85" w14:paraId="0739F7E1" w14:textId="77777777" w:rsidTr="00FD793F">
        <w:tc>
          <w:tcPr>
            <w:tcW w:w="4535" w:type="dxa"/>
            <w:shd w:val="clear" w:color="auto" w:fill="auto"/>
          </w:tcPr>
          <w:p w14:paraId="5EED55A2" w14:textId="77777777" w:rsidR="00EB590D" w:rsidRPr="00CA7D85" w:rsidRDefault="00EB590D" w:rsidP="00FD793F">
            <w:pPr>
              <w:pStyle w:val="TAH"/>
              <w:rPr>
                <w:lang w:eastAsia="en-US"/>
              </w:rPr>
            </w:pPr>
            <w:r w:rsidRPr="00CA7D85">
              <w:rPr>
                <w:lang w:eastAsia="en-US"/>
              </w:rPr>
              <w:t>Information Element</w:t>
            </w:r>
          </w:p>
        </w:tc>
        <w:tc>
          <w:tcPr>
            <w:tcW w:w="2267" w:type="dxa"/>
            <w:shd w:val="clear" w:color="auto" w:fill="auto"/>
          </w:tcPr>
          <w:p w14:paraId="51FB17CB" w14:textId="77777777" w:rsidR="00EB590D" w:rsidRPr="00CA7D85" w:rsidRDefault="00EB590D" w:rsidP="00FD793F">
            <w:pPr>
              <w:pStyle w:val="TAH"/>
              <w:rPr>
                <w:lang w:eastAsia="en-US"/>
              </w:rPr>
            </w:pPr>
            <w:r w:rsidRPr="00CA7D85">
              <w:rPr>
                <w:lang w:eastAsia="en-US"/>
              </w:rPr>
              <w:t>Value/remark</w:t>
            </w:r>
          </w:p>
        </w:tc>
        <w:tc>
          <w:tcPr>
            <w:tcW w:w="1700" w:type="dxa"/>
            <w:shd w:val="clear" w:color="auto" w:fill="auto"/>
          </w:tcPr>
          <w:p w14:paraId="28CCAED3" w14:textId="77777777" w:rsidR="00EB590D" w:rsidRPr="00CA7D85" w:rsidRDefault="00EB590D" w:rsidP="00FD793F">
            <w:pPr>
              <w:pStyle w:val="TAH"/>
              <w:rPr>
                <w:lang w:eastAsia="en-US"/>
              </w:rPr>
            </w:pPr>
            <w:r w:rsidRPr="00CA7D85">
              <w:rPr>
                <w:lang w:eastAsia="en-US"/>
              </w:rPr>
              <w:t>Comment</w:t>
            </w:r>
          </w:p>
        </w:tc>
        <w:tc>
          <w:tcPr>
            <w:tcW w:w="1245" w:type="dxa"/>
            <w:shd w:val="clear" w:color="auto" w:fill="auto"/>
          </w:tcPr>
          <w:p w14:paraId="4F5B9397" w14:textId="77777777" w:rsidR="00EB590D" w:rsidRPr="00CA7D85" w:rsidRDefault="00EB590D" w:rsidP="00FD793F">
            <w:pPr>
              <w:pStyle w:val="TAH"/>
              <w:rPr>
                <w:lang w:eastAsia="en-US"/>
              </w:rPr>
            </w:pPr>
            <w:r w:rsidRPr="00CA7D85">
              <w:rPr>
                <w:lang w:eastAsia="en-US"/>
              </w:rPr>
              <w:t>Condition</w:t>
            </w:r>
          </w:p>
        </w:tc>
      </w:tr>
      <w:tr w:rsidR="00EB590D" w:rsidRPr="00CA7D85" w14:paraId="5EE9FB19" w14:textId="77777777" w:rsidTr="00FD793F">
        <w:tc>
          <w:tcPr>
            <w:tcW w:w="4535" w:type="dxa"/>
            <w:shd w:val="clear" w:color="auto" w:fill="auto"/>
          </w:tcPr>
          <w:p w14:paraId="55E7150E" w14:textId="77777777" w:rsidR="00EB590D" w:rsidRPr="00CA7D85" w:rsidRDefault="00EB590D" w:rsidP="00FD793F">
            <w:pPr>
              <w:pStyle w:val="TAL"/>
              <w:rPr>
                <w:lang w:eastAsia="en-US"/>
              </w:rPr>
            </w:pPr>
            <w:r w:rsidRPr="00CA7D85">
              <w:rPr>
                <w:lang w:eastAsia="en-US"/>
              </w:rPr>
              <w:t>RadioResourceConfigDedicated-</w:t>
            </w:r>
            <w:r w:rsidR="006F4BAC" w:rsidRPr="00CA7D85">
              <w:rPr>
                <w:lang w:eastAsia="en-US"/>
              </w:rPr>
              <w:t>HO-TO-EUTRA(</w:t>
            </w:r>
            <w:r w:rsidR="006F4BAC" w:rsidRPr="00CA7D85">
              <w:rPr>
                <w:lang w:eastAsia="zh-CN"/>
              </w:rPr>
              <w:t>1</w:t>
            </w:r>
            <w:r w:rsidR="006F4BAC" w:rsidRPr="00CA7D85">
              <w:rPr>
                <w:lang w:eastAsia="en-US"/>
              </w:rPr>
              <w:t xml:space="preserve">, </w:t>
            </w:r>
            <w:r w:rsidR="006F4BAC" w:rsidRPr="00CA7D85">
              <w:rPr>
                <w:lang w:eastAsia="zh-CN"/>
              </w:rPr>
              <w:t>0）</w:t>
            </w:r>
            <w:r w:rsidRPr="00CA7D85">
              <w:rPr>
                <w:lang w:eastAsia="en-US"/>
              </w:rPr>
              <w:t xml:space="preserve"> ::= SEQUENCE {</w:t>
            </w:r>
          </w:p>
        </w:tc>
        <w:tc>
          <w:tcPr>
            <w:tcW w:w="2267" w:type="dxa"/>
            <w:shd w:val="clear" w:color="auto" w:fill="auto"/>
          </w:tcPr>
          <w:p w14:paraId="1D1F9B45" w14:textId="77777777" w:rsidR="00EB590D" w:rsidRPr="00CA7D85" w:rsidRDefault="00EB590D" w:rsidP="00FD793F">
            <w:pPr>
              <w:pStyle w:val="TAL"/>
              <w:rPr>
                <w:lang w:eastAsia="en-US"/>
              </w:rPr>
            </w:pPr>
          </w:p>
        </w:tc>
        <w:tc>
          <w:tcPr>
            <w:tcW w:w="1700" w:type="dxa"/>
            <w:shd w:val="clear" w:color="auto" w:fill="auto"/>
          </w:tcPr>
          <w:p w14:paraId="60947018" w14:textId="77777777" w:rsidR="00EB590D" w:rsidRPr="00CA7D85" w:rsidRDefault="00EB590D" w:rsidP="00FD793F">
            <w:pPr>
              <w:pStyle w:val="TAL"/>
              <w:rPr>
                <w:lang w:eastAsia="en-US"/>
              </w:rPr>
            </w:pPr>
          </w:p>
        </w:tc>
        <w:tc>
          <w:tcPr>
            <w:tcW w:w="1245" w:type="dxa"/>
            <w:shd w:val="clear" w:color="auto" w:fill="auto"/>
          </w:tcPr>
          <w:p w14:paraId="399D343E" w14:textId="77777777" w:rsidR="00EB590D" w:rsidRPr="00CA7D85" w:rsidRDefault="00EB590D" w:rsidP="00FD793F">
            <w:pPr>
              <w:pStyle w:val="TAL"/>
              <w:rPr>
                <w:lang w:eastAsia="en-US"/>
              </w:rPr>
            </w:pPr>
          </w:p>
        </w:tc>
      </w:tr>
      <w:tr w:rsidR="00EB590D" w:rsidRPr="00CA7D85" w14:paraId="57AE9C89" w14:textId="77777777" w:rsidTr="00FD793F">
        <w:tc>
          <w:tcPr>
            <w:tcW w:w="4535" w:type="dxa"/>
            <w:shd w:val="clear" w:color="auto" w:fill="auto"/>
          </w:tcPr>
          <w:p w14:paraId="5152E059" w14:textId="77777777" w:rsidR="00EB590D" w:rsidRPr="00CA7D85" w:rsidRDefault="00EB590D" w:rsidP="00FD793F">
            <w:pPr>
              <w:pStyle w:val="TAL"/>
              <w:rPr>
                <w:lang w:eastAsia="en-US"/>
              </w:rPr>
            </w:pPr>
            <w:r w:rsidRPr="00CA7D85">
              <w:rPr>
                <w:lang w:eastAsia="en-US"/>
              </w:rPr>
              <w:t xml:space="preserve">  drb-ToAddModList </w:t>
            </w:r>
          </w:p>
        </w:tc>
        <w:tc>
          <w:tcPr>
            <w:tcW w:w="2267" w:type="dxa"/>
            <w:shd w:val="clear" w:color="auto" w:fill="auto"/>
          </w:tcPr>
          <w:p w14:paraId="7375903E" w14:textId="77777777" w:rsidR="00EB590D" w:rsidRPr="00CA7D85" w:rsidRDefault="00EB590D" w:rsidP="00FD793F">
            <w:pPr>
              <w:pStyle w:val="TAL"/>
              <w:rPr>
                <w:lang w:eastAsia="en-US"/>
              </w:rPr>
            </w:pPr>
            <w:r w:rsidRPr="00CA7D85">
              <w:rPr>
                <w:snapToGrid w:val="0"/>
                <w:lang w:eastAsia="en-US"/>
              </w:rPr>
              <w:t>DRB-ToAddModList</w:t>
            </w:r>
            <w:r w:rsidRPr="00CA7D85">
              <w:rPr>
                <w:lang w:eastAsia="en-US"/>
              </w:rPr>
              <w:t>-SN_Split-to-MN_Split</w:t>
            </w:r>
          </w:p>
        </w:tc>
        <w:tc>
          <w:tcPr>
            <w:tcW w:w="1700" w:type="dxa"/>
            <w:shd w:val="clear" w:color="auto" w:fill="auto"/>
          </w:tcPr>
          <w:p w14:paraId="002B9988" w14:textId="77777777" w:rsidR="00EB590D" w:rsidRPr="00CA7D85" w:rsidRDefault="00EB590D" w:rsidP="00FD793F">
            <w:pPr>
              <w:pStyle w:val="TAL"/>
              <w:rPr>
                <w:lang w:eastAsia="en-US"/>
              </w:rPr>
            </w:pPr>
          </w:p>
        </w:tc>
        <w:tc>
          <w:tcPr>
            <w:tcW w:w="1245" w:type="dxa"/>
            <w:shd w:val="clear" w:color="auto" w:fill="auto"/>
          </w:tcPr>
          <w:p w14:paraId="23ADA563" w14:textId="77777777" w:rsidR="00EB590D" w:rsidRPr="00CA7D85" w:rsidRDefault="00EB590D" w:rsidP="00FD793F">
            <w:pPr>
              <w:pStyle w:val="TAL"/>
              <w:rPr>
                <w:lang w:eastAsia="en-US"/>
              </w:rPr>
            </w:pPr>
          </w:p>
        </w:tc>
      </w:tr>
      <w:tr w:rsidR="00EB590D" w:rsidRPr="00CA7D85" w14:paraId="3BFEBCE5" w14:textId="77777777" w:rsidTr="00FD793F">
        <w:tc>
          <w:tcPr>
            <w:tcW w:w="4535" w:type="dxa"/>
            <w:shd w:val="clear" w:color="auto" w:fill="auto"/>
          </w:tcPr>
          <w:p w14:paraId="60B80644" w14:textId="77777777" w:rsidR="00EB590D" w:rsidRPr="00CA7D85" w:rsidRDefault="00EB590D" w:rsidP="00FD793F">
            <w:pPr>
              <w:pStyle w:val="TAL"/>
              <w:rPr>
                <w:lang w:eastAsia="en-US"/>
              </w:rPr>
            </w:pPr>
            <w:r w:rsidRPr="00CA7D85">
              <w:rPr>
                <w:lang w:eastAsia="en-US"/>
              </w:rPr>
              <w:t>}</w:t>
            </w:r>
          </w:p>
        </w:tc>
        <w:tc>
          <w:tcPr>
            <w:tcW w:w="2267" w:type="dxa"/>
            <w:shd w:val="clear" w:color="auto" w:fill="auto"/>
          </w:tcPr>
          <w:p w14:paraId="0ED53805" w14:textId="77777777" w:rsidR="00EB590D" w:rsidRPr="00CA7D85" w:rsidRDefault="00EB590D" w:rsidP="00FD793F">
            <w:pPr>
              <w:pStyle w:val="TAL"/>
              <w:rPr>
                <w:lang w:eastAsia="en-US"/>
              </w:rPr>
            </w:pPr>
          </w:p>
        </w:tc>
        <w:tc>
          <w:tcPr>
            <w:tcW w:w="1700" w:type="dxa"/>
            <w:shd w:val="clear" w:color="auto" w:fill="auto"/>
          </w:tcPr>
          <w:p w14:paraId="24D2DF13" w14:textId="77777777" w:rsidR="00EB590D" w:rsidRPr="00CA7D85" w:rsidRDefault="00EB590D" w:rsidP="00FD793F">
            <w:pPr>
              <w:pStyle w:val="TAL"/>
              <w:rPr>
                <w:lang w:eastAsia="en-US"/>
              </w:rPr>
            </w:pPr>
          </w:p>
        </w:tc>
        <w:tc>
          <w:tcPr>
            <w:tcW w:w="1245" w:type="dxa"/>
            <w:shd w:val="clear" w:color="auto" w:fill="auto"/>
          </w:tcPr>
          <w:p w14:paraId="48C4ABC7" w14:textId="77777777" w:rsidR="00EB590D" w:rsidRPr="00CA7D85" w:rsidRDefault="00EB590D" w:rsidP="00FD793F">
            <w:pPr>
              <w:pStyle w:val="TAL"/>
              <w:rPr>
                <w:lang w:eastAsia="en-US"/>
              </w:rPr>
            </w:pPr>
          </w:p>
        </w:tc>
      </w:tr>
    </w:tbl>
    <w:p w14:paraId="36A18199" w14:textId="77777777" w:rsidR="00EB590D" w:rsidRPr="00CA7D85" w:rsidRDefault="00EB590D" w:rsidP="00EB590D"/>
    <w:p w14:paraId="6CF58D57" w14:textId="77777777" w:rsidR="00EB590D" w:rsidRPr="00CA7D85" w:rsidRDefault="00EB590D" w:rsidP="00FF3CC9">
      <w:pPr>
        <w:pStyle w:val="TH"/>
      </w:pPr>
      <w:r w:rsidRPr="00CA7D85">
        <w:lastRenderedPageBreak/>
        <w:t>Table 8.2.2.8.1.3.3-1</w:t>
      </w:r>
      <w:r w:rsidR="00B03EBB" w:rsidRPr="00CA7D85">
        <w:t>3</w:t>
      </w:r>
      <w:r w:rsidRPr="00CA7D85">
        <w:t xml:space="preserve">: </w:t>
      </w:r>
      <w:r w:rsidRPr="00CA7D85">
        <w:rPr>
          <w:i/>
        </w:rPr>
        <w:t>DRB-ToAddModList-SN_Split-to-MN_Split</w:t>
      </w:r>
      <w:r w:rsidRPr="00CA7D85">
        <w:t xml:space="preserve"> (Table 8.2.2.8.1.3.3-1</w:t>
      </w:r>
      <w:r w:rsidR="00B03EBB" w:rsidRPr="00CA7D85">
        <w:t>2</w:t>
      </w:r>
      <w:r w:rsidRPr="00CA7D8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EB590D" w:rsidRPr="00CA7D85" w14:paraId="58F2FB7F" w14:textId="77777777" w:rsidTr="00FD793F">
        <w:tc>
          <w:tcPr>
            <w:tcW w:w="9635" w:type="dxa"/>
            <w:gridSpan w:val="4"/>
            <w:shd w:val="clear" w:color="auto" w:fill="auto"/>
          </w:tcPr>
          <w:p w14:paraId="233C3CBE" w14:textId="5E5D1958" w:rsidR="00EB590D" w:rsidRPr="00CA7D85" w:rsidRDefault="00EB590D" w:rsidP="00FD793F">
            <w:pPr>
              <w:pStyle w:val="TAL"/>
              <w:rPr>
                <w:lang w:eastAsia="en-US"/>
              </w:rPr>
            </w:pPr>
            <w:r w:rsidRPr="00CA7D85">
              <w:rPr>
                <w:lang w:eastAsia="en-US"/>
              </w:rPr>
              <w:t xml:space="preserve">Derivation Path: </w:t>
            </w:r>
            <w:r w:rsidR="00305B39" w:rsidRPr="00CA7D85">
              <w:rPr>
                <w:lang w:eastAsia="en-US"/>
              </w:rPr>
              <w:t xml:space="preserve">TS </w:t>
            </w:r>
            <w:r w:rsidRPr="00CA7D85">
              <w:rPr>
                <w:lang w:eastAsia="en-US"/>
              </w:rPr>
              <w:t>36.508 [7], Table 4.6.3-2A</w:t>
            </w:r>
          </w:p>
        </w:tc>
      </w:tr>
      <w:tr w:rsidR="00EB590D" w:rsidRPr="00CA7D85" w14:paraId="4A0AE1A7" w14:textId="77777777" w:rsidTr="00FD793F">
        <w:tc>
          <w:tcPr>
            <w:tcW w:w="4535" w:type="dxa"/>
            <w:shd w:val="clear" w:color="auto" w:fill="auto"/>
          </w:tcPr>
          <w:p w14:paraId="7CA712FF" w14:textId="77777777" w:rsidR="00EB590D" w:rsidRPr="00CA7D85" w:rsidRDefault="00EB590D" w:rsidP="00FD793F">
            <w:pPr>
              <w:pStyle w:val="TAH"/>
              <w:rPr>
                <w:lang w:eastAsia="en-US"/>
              </w:rPr>
            </w:pPr>
            <w:r w:rsidRPr="00CA7D85">
              <w:rPr>
                <w:lang w:eastAsia="en-US"/>
              </w:rPr>
              <w:t>Information Element</w:t>
            </w:r>
          </w:p>
        </w:tc>
        <w:tc>
          <w:tcPr>
            <w:tcW w:w="2267" w:type="dxa"/>
            <w:shd w:val="clear" w:color="auto" w:fill="auto"/>
          </w:tcPr>
          <w:p w14:paraId="3090B500" w14:textId="77777777" w:rsidR="00EB590D" w:rsidRPr="00CA7D85" w:rsidRDefault="00EB590D" w:rsidP="00FD793F">
            <w:pPr>
              <w:pStyle w:val="TAH"/>
              <w:rPr>
                <w:lang w:eastAsia="en-US"/>
              </w:rPr>
            </w:pPr>
            <w:r w:rsidRPr="00CA7D85">
              <w:rPr>
                <w:lang w:eastAsia="en-US"/>
              </w:rPr>
              <w:t>Value/remark</w:t>
            </w:r>
          </w:p>
        </w:tc>
        <w:tc>
          <w:tcPr>
            <w:tcW w:w="1700" w:type="dxa"/>
            <w:shd w:val="clear" w:color="auto" w:fill="auto"/>
          </w:tcPr>
          <w:p w14:paraId="3A7C9E49" w14:textId="77777777" w:rsidR="00EB590D" w:rsidRPr="00CA7D85" w:rsidRDefault="00EB590D" w:rsidP="00FD793F">
            <w:pPr>
              <w:pStyle w:val="TAH"/>
              <w:rPr>
                <w:lang w:eastAsia="en-US"/>
              </w:rPr>
            </w:pPr>
            <w:r w:rsidRPr="00CA7D85">
              <w:rPr>
                <w:lang w:eastAsia="en-US"/>
              </w:rPr>
              <w:t>Comment</w:t>
            </w:r>
          </w:p>
        </w:tc>
        <w:tc>
          <w:tcPr>
            <w:tcW w:w="1133" w:type="dxa"/>
            <w:shd w:val="clear" w:color="auto" w:fill="auto"/>
          </w:tcPr>
          <w:p w14:paraId="59D135D4" w14:textId="77777777" w:rsidR="00EB590D" w:rsidRPr="00CA7D85" w:rsidRDefault="00EB590D" w:rsidP="00FD793F">
            <w:pPr>
              <w:pStyle w:val="TAH"/>
              <w:rPr>
                <w:lang w:eastAsia="en-US"/>
              </w:rPr>
            </w:pPr>
            <w:r w:rsidRPr="00CA7D85">
              <w:rPr>
                <w:lang w:eastAsia="en-US"/>
              </w:rPr>
              <w:t>Condition</w:t>
            </w:r>
          </w:p>
        </w:tc>
      </w:tr>
      <w:tr w:rsidR="00EB590D" w:rsidRPr="00CA7D85" w14:paraId="71424C81" w14:textId="77777777" w:rsidTr="00FD793F">
        <w:tc>
          <w:tcPr>
            <w:tcW w:w="4535" w:type="dxa"/>
            <w:shd w:val="clear" w:color="auto" w:fill="auto"/>
          </w:tcPr>
          <w:p w14:paraId="1E7FA321" w14:textId="77777777" w:rsidR="00EB590D" w:rsidRPr="00CA7D85" w:rsidRDefault="00EB590D" w:rsidP="00FD793F">
            <w:pPr>
              <w:pStyle w:val="TAL"/>
              <w:rPr>
                <w:lang w:eastAsia="en-US"/>
              </w:rPr>
            </w:pPr>
            <w:r w:rsidRPr="00CA7D85">
              <w:rPr>
                <w:lang w:eastAsia="en-US"/>
              </w:rPr>
              <w:t xml:space="preserve">DRB-ToAddModList ::= SEQUENCE (SIZE (1..maxDRB)) OF </w:t>
            </w:r>
            <w:r w:rsidR="00584D9F" w:rsidRPr="00CA7D85">
              <w:t>DRB-ToAddMod</w:t>
            </w:r>
            <w:r w:rsidRPr="00CA7D85">
              <w:rPr>
                <w:lang w:eastAsia="en-US"/>
              </w:rPr>
              <w:t xml:space="preserve"> {</w:t>
            </w:r>
          </w:p>
        </w:tc>
        <w:tc>
          <w:tcPr>
            <w:tcW w:w="2267" w:type="dxa"/>
            <w:shd w:val="clear" w:color="auto" w:fill="auto"/>
          </w:tcPr>
          <w:p w14:paraId="21A1EC33" w14:textId="77777777" w:rsidR="00EB590D" w:rsidRPr="00CA7D85" w:rsidRDefault="00EB590D" w:rsidP="00FD793F">
            <w:pPr>
              <w:pStyle w:val="TAL"/>
              <w:rPr>
                <w:lang w:eastAsia="en-US"/>
              </w:rPr>
            </w:pPr>
            <w:r w:rsidRPr="00CA7D85">
              <w:rPr>
                <w:snapToGrid w:val="0"/>
                <w:lang w:eastAsia="en-US"/>
              </w:rPr>
              <w:t>1 Entry</w:t>
            </w:r>
          </w:p>
        </w:tc>
        <w:tc>
          <w:tcPr>
            <w:tcW w:w="1700" w:type="dxa"/>
            <w:shd w:val="clear" w:color="auto" w:fill="auto"/>
          </w:tcPr>
          <w:p w14:paraId="5BEF37BE" w14:textId="77777777" w:rsidR="00EB590D" w:rsidRPr="00CA7D85" w:rsidRDefault="00EB590D" w:rsidP="00FD793F">
            <w:pPr>
              <w:pStyle w:val="TAL"/>
              <w:rPr>
                <w:lang w:eastAsia="en-US"/>
              </w:rPr>
            </w:pPr>
          </w:p>
        </w:tc>
        <w:tc>
          <w:tcPr>
            <w:tcW w:w="1133" w:type="dxa"/>
            <w:shd w:val="clear" w:color="auto" w:fill="auto"/>
          </w:tcPr>
          <w:p w14:paraId="033A5E5A" w14:textId="77777777" w:rsidR="00EB590D" w:rsidRPr="00CA7D85" w:rsidRDefault="00EB590D" w:rsidP="00FD793F">
            <w:pPr>
              <w:pStyle w:val="TAL"/>
              <w:rPr>
                <w:lang w:eastAsia="en-US"/>
              </w:rPr>
            </w:pPr>
          </w:p>
        </w:tc>
      </w:tr>
      <w:tr w:rsidR="00584D9F" w:rsidRPr="00CA7D85" w14:paraId="25F2830F" w14:textId="77777777" w:rsidTr="0016650B">
        <w:tc>
          <w:tcPr>
            <w:tcW w:w="4535" w:type="dxa"/>
            <w:shd w:val="clear" w:color="auto" w:fill="auto"/>
          </w:tcPr>
          <w:p w14:paraId="177DD858" w14:textId="77777777" w:rsidR="00584D9F" w:rsidRPr="00CA7D85" w:rsidRDefault="00584D9F" w:rsidP="00584D9F">
            <w:pPr>
              <w:pStyle w:val="TAL"/>
              <w:rPr>
                <w:lang w:eastAsia="en-US"/>
              </w:rPr>
            </w:pPr>
            <w:r w:rsidRPr="00CA7D85">
              <w:t xml:space="preserve">  DRB-ToAddMod[1] SEQUENCE {</w:t>
            </w:r>
          </w:p>
        </w:tc>
        <w:tc>
          <w:tcPr>
            <w:tcW w:w="2267" w:type="dxa"/>
            <w:shd w:val="clear" w:color="auto" w:fill="auto"/>
          </w:tcPr>
          <w:p w14:paraId="51E16C87" w14:textId="77777777" w:rsidR="00584D9F" w:rsidRPr="00CA7D85" w:rsidRDefault="00584D9F" w:rsidP="00584D9F">
            <w:pPr>
              <w:pStyle w:val="TAL"/>
              <w:rPr>
                <w:lang w:eastAsia="en-US"/>
              </w:rPr>
            </w:pPr>
          </w:p>
        </w:tc>
        <w:tc>
          <w:tcPr>
            <w:tcW w:w="1700" w:type="dxa"/>
            <w:shd w:val="clear" w:color="auto" w:fill="auto"/>
          </w:tcPr>
          <w:p w14:paraId="500D5899" w14:textId="77777777" w:rsidR="00584D9F" w:rsidRPr="00CA7D85" w:rsidRDefault="00584D9F" w:rsidP="00584D9F">
            <w:pPr>
              <w:pStyle w:val="TAL"/>
              <w:rPr>
                <w:lang w:eastAsia="en-US"/>
              </w:rPr>
            </w:pPr>
            <w:r w:rsidRPr="00CA7D85">
              <w:t>entry 1</w:t>
            </w:r>
          </w:p>
        </w:tc>
        <w:tc>
          <w:tcPr>
            <w:tcW w:w="1133" w:type="dxa"/>
            <w:shd w:val="clear" w:color="auto" w:fill="auto"/>
          </w:tcPr>
          <w:p w14:paraId="2B0CD274" w14:textId="77777777" w:rsidR="00584D9F" w:rsidRPr="00CA7D85" w:rsidRDefault="00584D9F" w:rsidP="00584D9F">
            <w:pPr>
              <w:pStyle w:val="TAL"/>
              <w:rPr>
                <w:lang w:eastAsia="en-US"/>
              </w:rPr>
            </w:pPr>
          </w:p>
        </w:tc>
      </w:tr>
      <w:tr w:rsidR="00584D9F" w:rsidRPr="00CA7D85" w14:paraId="5D4C2106" w14:textId="77777777" w:rsidTr="00FD793F">
        <w:tc>
          <w:tcPr>
            <w:tcW w:w="4535" w:type="dxa"/>
            <w:shd w:val="clear" w:color="auto" w:fill="auto"/>
          </w:tcPr>
          <w:p w14:paraId="639AA4E6" w14:textId="77777777" w:rsidR="00584D9F" w:rsidRPr="00CA7D85" w:rsidRDefault="00584D9F" w:rsidP="00584D9F">
            <w:pPr>
              <w:pStyle w:val="TAL"/>
              <w:rPr>
                <w:lang w:eastAsia="en-US"/>
              </w:rPr>
            </w:pPr>
            <w:r w:rsidRPr="00CA7D85">
              <w:rPr>
                <w:lang w:eastAsia="en-US"/>
              </w:rPr>
              <w:t xml:space="preserve">    eps-BearerIdentity</w:t>
            </w:r>
          </w:p>
        </w:tc>
        <w:tc>
          <w:tcPr>
            <w:tcW w:w="2267" w:type="dxa"/>
            <w:shd w:val="clear" w:color="auto" w:fill="auto"/>
          </w:tcPr>
          <w:p w14:paraId="3EB4EC36" w14:textId="77777777" w:rsidR="00584D9F" w:rsidRPr="00CA7D85" w:rsidRDefault="00584D9F" w:rsidP="00584D9F">
            <w:pPr>
              <w:pStyle w:val="TAL"/>
              <w:rPr>
                <w:lang w:eastAsia="en-US"/>
              </w:rPr>
            </w:pPr>
            <w:r w:rsidRPr="00CA7D85">
              <w:rPr>
                <w:lang w:eastAsia="en-US"/>
              </w:rPr>
              <w:t>6</w:t>
            </w:r>
          </w:p>
        </w:tc>
        <w:tc>
          <w:tcPr>
            <w:tcW w:w="1700" w:type="dxa"/>
            <w:shd w:val="clear" w:color="auto" w:fill="auto"/>
          </w:tcPr>
          <w:p w14:paraId="3DD6B998" w14:textId="77777777" w:rsidR="00584D9F" w:rsidRPr="00CA7D85" w:rsidRDefault="00584D9F" w:rsidP="00584D9F">
            <w:pPr>
              <w:pStyle w:val="TAL"/>
              <w:rPr>
                <w:lang w:eastAsia="en-US"/>
              </w:rPr>
            </w:pPr>
            <w:r w:rsidRPr="00CA7D85">
              <w:rPr>
                <w:lang w:eastAsia="en-US"/>
              </w:rPr>
              <w:t>Dedicated EPS bearer Id of Split DRB</w:t>
            </w:r>
          </w:p>
        </w:tc>
        <w:tc>
          <w:tcPr>
            <w:tcW w:w="1133" w:type="dxa"/>
            <w:shd w:val="clear" w:color="auto" w:fill="auto"/>
          </w:tcPr>
          <w:p w14:paraId="719ADE39" w14:textId="77777777" w:rsidR="00584D9F" w:rsidRPr="00CA7D85" w:rsidRDefault="00584D9F" w:rsidP="00584D9F">
            <w:pPr>
              <w:pStyle w:val="TAL"/>
              <w:rPr>
                <w:lang w:eastAsia="en-US"/>
              </w:rPr>
            </w:pPr>
          </w:p>
        </w:tc>
      </w:tr>
      <w:tr w:rsidR="00584D9F" w:rsidRPr="00CA7D85" w14:paraId="2A1FC7EB" w14:textId="77777777" w:rsidTr="00FD793F">
        <w:tc>
          <w:tcPr>
            <w:tcW w:w="4535" w:type="dxa"/>
            <w:shd w:val="clear" w:color="auto" w:fill="auto"/>
          </w:tcPr>
          <w:p w14:paraId="4C9BC7CF" w14:textId="77777777" w:rsidR="00584D9F" w:rsidRPr="00CA7D85" w:rsidRDefault="00584D9F" w:rsidP="00584D9F">
            <w:pPr>
              <w:pStyle w:val="TAL"/>
              <w:rPr>
                <w:lang w:eastAsia="en-US"/>
              </w:rPr>
            </w:pPr>
            <w:r w:rsidRPr="00CA7D85">
              <w:rPr>
                <w:lang w:eastAsia="en-US"/>
              </w:rPr>
              <w:t xml:space="preserve">    drb-Identity</w:t>
            </w:r>
          </w:p>
        </w:tc>
        <w:tc>
          <w:tcPr>
            <w:tcW w:w="2267" w:type="dxa"/>
            <w:shd w:val="clear" w:color="auto" w:fill="auto"/>
          </w:tcPr>
          <w:p w14:paraId="0F4D27DE" w14:textId="77777777" w:rsidR="00584D9F" w:rsidRPr="00CA7D85" w:rsidRDefault="00584D9F" w:rsidP="00584D9F">
            <w:pPr>
              <w:pStyle w:val="TAL"/>
              <w:rPr>
                <w:lang w:eastAsia="en-US"/>
              </w:rPr>
            </w:pPr>
            <w:r w:rsidRPr="00CA7D85">
              <w:rPr>
                <w:lang w:eastAsia="en-US"/>
              </w:rPr>
              <w:t>2</w:t>
            </w:r>
          </w:p>
        </w:tc>
        <w:tc>
          <w:tcPr>
            <w:tcW w:w="1700" w:type="dxa"/>
            <w:shd w:val="clear" w:color="auto" w:fill="auto"/>
          </w:tcPr>
          <w:p w14:paraId="1DFF370F" w14:textId="77777777" w:rsidR="00584D9F" w:rsidRPr="00CA7D85" w:rsidRDefault="00584D9F" w:rsidP="00584D9F">
            <w:pPr>
              <w:pStyle w:val="TAL"/>
              <w:rPr>
                <w:lang w:eastAsia="en-US"/>
              </w:rPr>
            </w:pPr>
            <w:r w:rsidRPr="00CA7D85">
              <w:rPr>
                <w:lang w:eastAsia="en-US"/>
              </w:rPr>
              <w:t>Split DRB Id</w:t>
            </w:r>
          </w:p>
        </w:tc>
        <w:tc>
          <w:tcPr>
            <w:tcW w:w="1133" w:type="dxa"/>
            <w:shd w:val="clear" w:color="auto" w:fill="auto"/>
          </w:tcPr>
          <w:p w14:paraId="62EFF1E5" w14:textId="77777777" w:rsidR="00584D9F" w:rsidRPr="00CA7D85" w:rsidRDefault="00584D9F" w:rsidP="00584D9F">
            <w:pPr>
              <w:pStyle w:val="TAL"/>
              <w:rPr>
                <w:lang w:eastAsia="en-US"/>
              </w:rPr>
            </w:pPr>
          </w:p>
        </w:tc>
      </w:tr>
      <w:tr w:rsidR="00584D9F" w:rsidRPr="00CA7D85" w14:paraId="39FE9C94" w14:textId="77777777" w:rsidTr="00FD793F">
        <w:tc>
          <w:tcPr>
            <w:tcW w:w="4535" w:type="dxa"/>
            <w:shd w:val="clear" w:color="auto" w:fill="auto"/>
          </w:tcPr>
          <w:p w14:paraId="2045412A" w14:textId="77777777" w:rsidR="00584D9F" w:rsidRPr="00CA7D85" w:rsidRDefault="00584D9F" w:rsidP="00584D9F">
            <w:pPr>
              <w:pStyle w:val="TAL"/>
              <w:rPr>
                <w:lang w:eastAsia="en-US"/>
              </w:rPr>
            </w:pPr>
            <w:r w:rsidRPr="00CA7D85">
              <w:rPr>
                <w:lang w:eastAsia="en-US"/>
              </w:rPr>
              <w:t xml:space="preserve">    rlc-Config-v1510 SEQUENCE {</w:t>
            </w:r>
          </w:p>
        </w:tc>
        <w:tc>
          <w:tcPr>
            <w:tcW w:w="2267" w:type="dxa"/>
            <w:shd w:val="clear" w:color="auto" w:fill="auto"/>
          </w:tcPr>
          <w:p w14:paraId="1BE1A3FA" w14:textId="77777777" w:rsidR="00584D9F" w:rsidRPr="00CA7D85" w:rsidRDefault="00584D9F" w:rsidP="00584D9F">
            <w:pPr>
              <w:pStyle w:val="TAL"/>
              <w:rPr>
                <w:lang w:eastAsia="en-US"/>
              </w:rPr>
            </w:pPr>
          </w:p>
        </w:tc>
        <w:tc>
          <w:tcPr>
            <w:tcW w:w="1700" w:type="dxa"/>
            <w:shd w:val="clear" w:color="auto" w:fill="auto"/>
          </w:tcPr>
          <w:p w14:paraId="3A5C7EBE" w14:textId="77777777" w:rsidR="00584D9F" w:rsidRPr="00CA7D85" w:rsidRDefault="00584D9F" w:rsidP="00584D9F">
            <w:pPr>
              <w:pStyle w:val="TAL"/>
              <w:rPr>
                <w:lang w:eastAsia="en-US"/>
              </w:rPr>
            </w:pPr>
          </w:p>
        </w:tc>
        <w:tc>
          <w:tcPr>
            <w:tcW w:w="1133" w:type="dxa"/>
            <w:shd w:val="clear" w:color="auto" w:fill="auto"/>
          </w:tcPr>
          <w:p w14:paraId="09771F76" w14:textId="77777777" w:rsidR="00584D9F" w:rsidRPr="00CA7D85" w:rsidRDefault="00584D9F" w:rsidP="00584D9F">
            <w:pPr>
              <w:pStyle w:val="TAL"/>
              <w:rPr>
                <w:lang w:eastAsia="en-US"/>
              </w:rPr>
            </w:pPr>
          </w:p>
        </w:tc>
      </w:tr>
      <w:tr w:rsidR="00584D9F" w:rsidRPr="00CA7D85" w14:paraId="329B136C" w14:textId="77777777" w:rsidTr="00FD793F">
        <w:tc>
          <w:tcPr>
            <w:tcW w:w="4535" w:type="dxa"/>
            <w:shd w:val="clear" w:color="auto" w:fill="auto"/>
          </w:tcPr>
          <w:p w14:paraId="77C9A1C5" w14:textId="77777777" w:rsidR="00584D9F" w:rsidRPr="00CA7D85" w:rsidRDefault="00584D9F" w:rsidP="00584D9F">
            <w:pPr>
              <w:pStyle w:val="TAL"/>
              <w:rPr>
                <w:lang w:eastAsia="en-US"/>
              </w:rPr>
            </w:pPr>
            <w:r w:rsidRPr="00CA7D85">
              <w:rPr>
                <w:lang w:eastAsia="en-US"/>
              </w:rPr>
              <w:t xml:space="preserve">      reestablishRLC-r15</w:t>
            </w:r>
          </w:p>
        </w:tc>
        <w:tc>
          <w:tcPr>
            <w:tcW w:w="2267" w:type="dxa"/>
            <w:shd w:val="clear" w:color="auto" w:fill="auto"/>
          </w:tcPr>
          <w:p w14:paraId="0D4FF1C3" w14:textId="77777777" w:rsidR="00584D9F" w:rsidRPr="00CA7D85" w:rsidRDefault="00584D9F" w:rsidP="00584D9F">
            <w:pPr>
              <w:pStyle w:val="TAL"/>
              <w:rPr>
                <w:lang w:eastAsia="en-US"/>
              </w:rPr>
            </w:pPr>
            <w:r w:rsidRPr="00CA7D85">
              <w:rPr>
                <w:lang w:eastAsia="en-US"/>
              </w:rPr>
              <w:t>true</w:t>
            </w:r>
          </w:p>
        </w:tc>
        <w:tc>
          <w:tcPr>
            <w:tcW w:w="1700" w:type="dxa"/>
            <w:shd w:val="clear" w:color="auto" w:fill="auto"/>
          </w:tcPr>
          <w:p w14:paraId="4EFA8E98" w14:textId="77777777" w:rsidR="00584D9F" w:rsidRPr="00CA7D85" w:rsidRDefault="00584D9F" w:rsidP="00584D9F">
            <w:pPr>
              <w:pStyle w:val="TAL"/>
              <w:rPr>
                <w:lang w:eastAsia="en-US"/>
              </w:rPr>
            </w:pPr>
          </w:p>
        </w:tc>
        <w:tc>
          <w:tcPr>
            <w:tcW w:w="1133" w:type="dxa"/>
            <w:shd w:val="clear" w:color="auto" w:fill="auto"/>
          </w:tcPr>
          <w:p w14:paraId="7D3D455E" w14:textId="77777777" w:rsidR="00584D9F" w:rsidRPr="00CA7D85" w:rsidRDefault="00584D9F" w:rsidP="00584D9F">
            <w:pPr>
              <w:pStyle w:val="TAL"/>
              <w:rPr>
                <w:lang w:eastAsia="en-US"/>
              </w:rPr>
            </w:pPr>
          </w:p>
        </w:tc>
      </w:tr>
      <w:tr w:rsidR="00584D9F" w:rsidRPr="00CA7D85" w14:paraId="10E345E2" w14:textId="77777777" w:rsidTr="00FD793F">
        <w:tc>
          <w:tcPr>
            <w:tcW w:w="4535" w:type="dxa"/>
            <w:shd w:val="clear" w:color="auto" w:fill="auto"/>
          </w:tcPr>
          <w:p w14:paraId="0244DBD9" w14:textId="77777777" w:rsidR="00584D9F" w:rsidRPr="00CA7D85" w:rsidRDefault="00584D9F" w:rsidP="00584D9F">
            <w:pPr>
              <w:pStyle w:val="TAL"/>
              <w:rPr>
                <w:lang w:eastAsia="en-US"/>
              </w:rPr>
            </w:pPr>
            <w:r w:rsidRPr="00CA7D85">
              <w:rPr>
                <w:lang w:eastAsia="en-US"/>
              </w:rPr>
              <w:t xml:space="preserve">    }</w:t>
            </w:r>
          </w:p>
        </w:tc>
        <w:tc>
          <w:tcPr>
            <w:tcW w:w="2267" w:type="dxa"/>
            <w:shd w:val="clear" w:color="auto" w:fill="auto"/>
          </w:tcPr>
          <w:p w14:paraId="26B2BD7E" w14:textId="77777777" w:rsidR="00584D9F" w:rsidRPr="00CA7D85" w:rsidRDefault="00584D9F" w:rsidP="00584D9F">
            <w:pPr>
              <w:pStyle w:val="TAL"/>
              <w:rPr>
                <w:lang w:eastAsia="en-US"/>
              </w:rPr>
            </w:pPr>
          </w:p>
        </w:tc>
        <w:tc>
          <w:tcPr>
            <w:tcW w:w="1700" w:type="dxa"/>
            <w:shd w:val="clear" w:color="auto" w:fill="auto"/>
          </w:tcPr>
          <w:p w14:paraId="321C6451" w14:textId="77777777" w:rsidR="00584D9F" w:rsidRPr="00CA7D85" w:rsidRDefault="00584D9F" w:rsidP="00584D9F">
            <w:pPr>
              <w:pStyle w:val="TAL"/>
              <w:rPr>
                <w:lang w:eastAsia="en-US"/>
              </w:rPr>
            </w:pPr>
          </w:p>
        </w:tc>
        <w:tc>
          <w:tcPr>
            <w:tcW w:w="1133" w:type="dxa"/>
            <w:shd w:val="clear" w:color="auto" w:fill="auto"/>
          </w:tcPr>
          <w:p w14:paraId="0641443B" w14:textId="77777777" w:rsidR="00584D9F" w:rsidRPr="00CA7D85" w:rsidRDefault="00584D9F" w:rsidP="00584D9F">
            <w:pPr>
              <w:pStyle w:val="TAL"/>
              <w:rPr>
                <w:lang w:eastAsia="en-US"/>
              </w:rPr>
            </w:pPr>
          </w:p>
        </w:tc>
      </w:tr>
      <w:tr w:rsidR="00584D9F" w:rsidRPr="00CA7D85" w14:paraId="770170CA" w14:textId="77777777" w:rsidTr="0016650B">
        <w:tc>
          <w:tcPr>
            <w:tcW w:w="4535" w:type="dxa"/>
            <w:shd w:val="clear" w:color="auto" w:fill="auto"/>
          </w:tcPr>
          <w:p w14:paraId="79FC9649" w14:textId="77777777" w:rsidR="00584D9F" w:rsidRPr="00CA7D85" w:rsidRDefault="00584D9F" w:rsidP="0016650B">
            <w:pPr>
              <w:pStyle w:val="TAL"/>
              <w:rPr>
                <w:lang w:eastAsia="en-US"/>
              </w:rPr>
            </w:pPr>
            <w:r w:rsidRPr="00CA7D85">
              <w:rPr>
                <w:lang w:eastAsia="en-US"/>
              </w:rPr>
              <w:t xml:space="preserve">  }</w:t>
            </w:r>
          </w:p>
        </w:tc>
        <w:tc>
          <w:tcPr>
            <w:tcW w:w="2267" w:type="dxa"/>
            <w:shd w:val="clear" w:color="auto" w:fill="auto"/>
          </w:tcPr>
          <w:p w14:paraId="6A1E6EA5" w14:textId="77777777" w:rsidR="00584D9F" w:rsidRPr="00CA7D85" w:rsidRDefault="00584D9F" w:rsidP="0016650B">
            <w:pPr>
              <w:pStyle w:val="TAL"/>
              <w:rPr>
                <w:lang w:eastAsia="en-US"/>
              </w:rPr>
            </w:pPr>
          </w:p>
        </w:tc>
        <w:tc>
          <w:tcPr>
            <w:tcW w:w="1700" w:type="dxa"/>
            <w:shd w:val="clear" w:color="auto" w:fill="auto"/>
          </w:tcPr>
          <w:p w14:paraId="2C87A129" w14:textId="77777777" w:rsidR="00584D9F" w:rsidRPr="00CA7D85" w:rsidRDefault="00584D9F" w:rsidP="0016650B">
            <w:pPr>
              <w:pStyle w:val="TAL"/>
              <w:rPr>
                <w:lang w:eastAsia="en-US"/>
              </w:rPr>
            </w:pPr>
          </w:p>
        </w:tc>
        <w:tc>
          <w:tcPr>
            <w:tcW w:w="1133" w:type="dxa"/>
            <w:shd w:val="clear" w:color="auto" w:fill="auto"/>
          </w:tcPr>
          <w:p w14:paraId="6A3E66FA" w14:textId="77777777" w:rsidR="00584D9F" w:rsidRPr="00CA7D85" w:rsidRDefault="00584D9F" w:rsidP="0016650B">
            <w:pPr>
              <w:pStyle w:val="TAL"/>
              <w:rPr>
                <w:lang w:eastAsia="en-US"/>
              </w:rPr>
            </w:pPr>
          </w:p>
        </w:tc>
      </w:tr>
      <w:tr w:rsidR="00584D9F" w:rsidRPr="00CA7D85" w14:paraId="3BB3B290" w14:textId="77777777" w:rsidTr="00FD793F">
        <w:tc>
          <w:tcPr>
            <w:tcW w:w="4535" w:type="dxa"/>
            <w:shd w:val="clear" w:color="auto" w:fill="auto"/>
          </w:tcPr>
          <w:p w14:paraId="0D50EBC6" w14:textId="77777777" w:rsidR="00584D9F" w:rsidRPr="00CA7D85" w:rsidRDefault="00584D9F" w:rsidP="00584D9F">
            <w:pPr>
              <w:pStyle w:val="TAL"/>
              <w:rPr>
                <w:lang w:eastAsia="en-US"/>
              </w:rPr>
            </w:pPr>
            <w:r w:rsidRPr="00CA7D85">
              <w:rPr>
                <w:lang w:eastAsia="en-US"/>
              </w:rPr>
              <w:t>}</w:t>
            </w:r>
          </w:p>
        </w:tc>
        <w:tc>
          <w:tcPr>
            <w:tcW w:w="2267" w:type="dxa"/>
            <w:shd w:val="clear" w:color="auto" w:fill="auto"/>
          </w:tcPr>
          <w:p w14:paraId="7471BE1A" w14:textId="77777777" w:rsidR="00584D9F" w:rsidRPr="00CA7D85" w:rsidRDefault="00584D9F" w:rsidP="00584D9F">
            <w:pPr>
              <w:pStyle w:val="TAL"/>
              <w:rPr>
                <w:lang w:eastAsia="en-US"/>
              </w:rPr>
            </w:pPr>
          </w:p>
        </w:tc>
        <w:tc>
          <w:tcPr>
            <w:tcW w:w="1700" w:type="dxa"/>
            <w:shd w:val="clear" w:color="auto" w:fill="auto"/>
          </w:tcPr>
          <w:p w14:paraId="4A96EDF8" w14:textId="77777777" w:rsidR="00584D9F" w:rsidRPr="00CA7D85" w:rsidRDefault="00584D9F" w:rsidP="00584D9F">
            <w:pPr>
              <w:pStyle w:val="TAL"/>
              <w:rPr>
                <w:lang w:eastAsia="en-US"/>
              </w:rPr>
            </w:pPr>
          </w:p>
        </w:tc>
        <w:tc>
          <w:tcPr>
            <w:tcW w:w="1133" w:type="dxa"/>
            <w:shd w:val="clear" w:color="auto" w:fill="auto"/>
          </w:tcPr>
          <w:p w14:paraId="1B342D1F" w14:textId="77777777" w:rsidR="00584D9F" w:rsidRPr="00CA7D85" w:rsidRDefault="00584D9F" w:rsidP="00584D9F">
            <w:pPr>
              <w:pStyle w:val="TAL"/>
              <w:rPr>
                <w:lang w:eastAsia="en-US"/>
              </w:rPr>
            </w:pPr>
          </w:p>
        </w:tc>
      </w:tr>
    </w:tbl>
    <w:p w14:paraId="77D60FE8" w14:textId="77777777" w:rsidR="00EB590D" w:rsidRPr="00CA7D85" w:rsidRDefault="00EB590D" w:rsidP="00EB590D"/>
    <w:p w14:paraId="6A2D3010" w14:textId="77777777" w:rsidR="00EB590D" w:rsidRPr="00CA7D85" w:rsidRDefault="00EB590D" w:rsidP="00FF3CC9">
      <w:pPr>
        <w:pStyle w:val="TH"/>
      </w:pPr>
      <w:r w:rsidRPr="00CA7D85">
        <w:t>Table 8.2.2.8.1.3.3-1</w:t>
      </w:r>
      <w:r w:rsidR="00B03EBB" w:rsidRPr="00CA7D85">
        <w:t>4</w:t>
      </w:r>
      <w:r w:rsidRPr="00CA7D85">
        <w:t xml:space="preserve">: </w:t>
      </w:r>
      <w:r w:rsidR="006F4BAC" w:rsidRPr="00CA7D85">
        <w:t>Void</w:t>
      </w:r>
    </w:p>
    <w:p w14:paraId="6299CE85" w14:textId="77777777" w:rsidR="00EB590D" w:rsidRPr="00CA7D85" w:rsidRDefault="00EB590D" w:rsidP="00FF3CC9">
      <w:pPr>
        <w:pStyle w:val="TH"/>
      </w:pPr>
      <w:r w:rsidRPr="00CA7D85">
        <w:t>Table 8.2.2.8.1.3.3-1</w:t>
      </w:r>
      <w:r w:rsidR="00B03EBB" w:rsidRPr="00CA7D85">
        <w:t>5</w:t>
      </w:r>
      <w:r w:rsidRPr="00CA7D85">
        <w:t xml:space="preserve">: </w:t>
      </w:r>
      <w:r w:rsidR="006F4BAC" w:rsidRPr="00CA7D85">
        <w:t>Void</w:t>
      </w:r>
    </w:p>
    <w:p w14:paraId="4194B60F" w14:textId="77777777" w:rsidR="00EB590D" w:rsidRPr="00CA7D85" w:rsidRDefault="00EB590D" w:rsidP="00EB590D"/>
    <w:p w14:paraId="01192CF4" w14:textId="77777777" w:rsidR="00EB590D" w:rsidRPr="00CA7D85" w:rsidRDefault="00EB590D" w:rsidP="00FF3CC9">
      <w:pPr>
        <w:pStyle w:val="TH"/>
      </w:pPr>
      <w:r w:rsidRPr="00CA7D85">
        <w:t>Table 8.2.2.8.1.3.3-1</w:t>
      </w:r>
      <w:r w:rsidR="00B03EBB" w:rsidRPr="00CA7D85">
        <w:t>6</w:t>
      </w:r>
      <w:r w:rsidRPr="00CA7D85">
        <w:t xml:space="preserve">: </w:t>
      </w:r>
      <w:r w:rsidRPr="00CA7D85">
        <w:rPr>
          <w:i/>
          <w:iCs/>
        </w:rPr>
        <w:t>RadioBearerConfig</w:t>
      </w:r>
      <w:r w:rsidRPr="00CA7D85">
        <w:rPr>
          <w:i/>
        </w:rPr>
        <w:t xml:space="preserve"> </w:t>
      </w:r>
      <w:r w:rsidRPr="00CA7D85">
        <w:t>(Table 8.2.2.8.1.3.3-1</w:t>
      </w:r>
      <w:r w:rsidR="00B03EBB" w:rsidRPr="00CA7D85">
        <w:t>1</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B590D" w:rsidRPr="00CA7D85" w14:paraId="10B38311" w14:textId="77777777" w:rsidTr="00FD793F">
        <w:tc>
          <w:tcPr>
            <w:tcW w:w="9747" w:type="dxa"/>
            <w:gridSpan w:val="4"/>
          </w:tcPr>
          <w:p w14:paraId="3DDE3567" w14:textId="1BCD34DB" w:rsidR="00EB590D" w:rsidRPr="00CA7D85" w:rsidRDefault="00EB590D" w:rsidP="00FD793F">
            <w:pPr>
              <w:pStyle w:val="TAL"/>
              <w:rPr>
                <w:lang w:eastAsia="en-US"/>
              </w:rPr>
            </w:pPr>
            <w:r w:rsidRPr="00CA7D85">
              <w:rPr>
                <w:lang w:eastAsia="en-US"/>
              </w:rPr>
              <w:t xml:space="preserve">Derivation Path: </w:t>
            </w:r>
            <w:r w:rsidR="00305B39" w:rsidRPr="00CA7D85">
              <w:rPr>
                <w:lang w:eastAsia="en-US"/>
              </w:rPr>
              <w:t xml:space="preserve">TS </w:t>
            </w:r>
            <w:r w:rsidRPr="00CA7D85">
              <w:rPr>
                <w:lang w:eastAsia="en-US"/>
              </w:rPr>
              <w:t xml:space="preserve">38.508-1 [4], Table </w:t>
            </w:r>
            <w:r w:rsidR="00053975" w:rsidRPr="00CA7D85">
              <w:rPr>
                <w:lang w:eastAsia="en-US"/>
              </w:rPr>
              <w:t>4.6.3-132</w:t>
            </w:r>
            <w:r w:rsidR="006F4BAC" w:rsidRPr="00CA7D85">
              <w:rPr>
                <w:lang w:eastAsia="en-US"/>
              </w:rPr>
              <w:t xml:space="preserve"> with condition </w:t>
            </w:r>
            <w:r w:rsidR="006F4BAC" w:rsidRPr="00CA7D85">
              <w:t>EN-DC_DRB AND Re-establish_PDCP</w:t>
            </w:r>
          </w:p>
        </w:tc>
      </w:tr>
      <w:tr w:rsidR="00EB590D" w:rsidRPr="00CA7D85" w14:paraId="37BF0C8C" w14:textId="77777777" w:rsidTr="00FD793F">
        <w:tc>
          <w:tcPr>
            <w:tcW w:w="4535" w:type="dxa"/>
          </w:tcPr>
          <w:p w14:paraId="51B7EF87" w14:textId="77777777" w:rsidR="00EB590D" w:rsidRPr="00CA7D85" w:rsidRDefault="00EB590D" w:rsidP="00FD793F">
            <w:pPr>
              <w:pStyle w:val="TAH"/>
              <w:rPr>
                <w:lang w:eastAsia="en-US"/>
              </w:rPr>
            </w:pPr>
            <w:r w:rsidRPr="00CA7D85">
              <w:rPr>
                <w:lang w:eastAsia="en-US"/>
              </w:rPr>
              <w:t>Information Element</w:t>
            </w:r>
          </w:p>
        </w:tc>
        <w:tc>
          <w:tcPr>
            <w:tcW w:w="2267" w:type="dxa"/>
          </w:tcPr>
          <w:p w14:paraId="186CEB68" w14:textId="77777777" w:rsidR="00EB590D" w:rsidRPr="00CA7D85" w:rsidRDefault="00EB590D" w:rsidP="00FD793F">
            <w:pPr>
              <w:pStyle w:val="TAH"/>
              <w:rPr>
                <w:lang w:eastAsia="en-US"/>
              </w:rPr>
            </w:pPr>
            <w:r w:rsidRPr="00CA7D85">
              <w:rPr>
                <w:lang w:eastAsia="en-US"/>
              </w:rPr>
              <w:t>Value/remark</w:t>
            </w:r>
          </w:p>
        </w:tc>
        <w:tc>
          <w:tcPr>
            <w:tcW w:w="1700" w:type="dxa"/>
          </w:tcPr>
          <w:p w14:paraId="258FB4B2" w14:textId="77777777" w:rsidR="00EB590D" w:rsidRPr="00CA7D85" w:rsidRDefault="00EB590D" w:rsidP="00FD793F">
            <w:pPr>
              <w:pStyle w:val="TAH"/>
              <w:rPr>
                <w:lang w:eastAsia="en-US"/>
              </w:rPr>
            </w:pPr>
            <w:r w:rsidRPr="00CA7D85">
              <w:rPr>
                <w:lang w:eastAsia="en-US"/>
              </w:rPr>
              <w:t>Comment</w:t>
            </w:r>
          </w:p>
        </w:tc>
        <w:tc>
          <w:tcPr>
            <w:tcW w:w="1245" w:type="dxa"/>
          </w:tcPr>
          <w:p w14:paraId="1513E82F" w14:textId="77777777" w:rsidR="00EB590D" w:rsidRPr="00CA7D85" w:rsidRDefault="00EB590D" w:rsidP="00FD793F">
            <w:pPr>
              <w:pStyle w:val="TAH"/>
              <w:rPr>
                <w:lang w:eastAsia="en-US"/>
              </w:rPr>
            </w:pPr>
            <w:r w:rsidRPr="00CA7D85">
              <w:rPr>
                <w:lang w:eastAsia="en-US"/>
              </w:rPr>
              <w:t>Condition</w:t>
            </w:r>
          </w:p>
        </w:tc>
      </w:tr>
      <w:tr w:rsidR="00EB590D" w:rsidRPr="00CA7D85" w14:paraId="22CF7A0F" w14:textId="77777777" w:rsidTr="00FD793F">
        <w:tc>
          <w:tcPr>
            <w:tcW w:w="4535" w:type="dxa"/>
          </w:tcPr>
          <w:p w14:paraId="3751168D" w14:textId="77777777" w:rsidR="00EB590D" w:rsidRPr="00CA7D85" w:rsidRDefault="00EB590D" w:rsidP="00FD793F">
            <w:pPr>
              <w:pStyle w:val="TAL"/>
              <w:rPr>
                <w:lang w:eastAsia="en-US"/>
              </w:rPr>
            </w:pPr>
            <w:r w:rsidRPr="00CA7D85">
              <w:rPr>
                <w:lang w:eastAsia="en-US"/>
              </w:rPr>
              <w:t xml:space="preserve">RadioBearerConfig ::= </w:t>
            </w:r>
            <w:r w:rsidRPr="00CA7D85">
              <w:rPr>
                <w:snapToGrid w:val="0"/>
                <w:lang w:eastAsia="en-US"/>
              </w:rPr>
              <w:t xml:space="preserve">SEQUENCE </w:t>
            </w:r>
            <w:r w:rsidRPr="00CA7D85">
              <w:rPr>
                <w:lang w:eastAsia="en-US"/>
              </w:rPr>
              <w:t>{</w:t>
            </w:r>
          </w:p>
        </w:tc>
        <w:tc>
          <w:tcPr>
            <w:tcW w:w="2267" w:type="dxa"/>
          </w:tcPr>
          <w:p w14:paraId="3CDAE1D6" w14:textId="77777777" w:rsidR="00EB590D" w:rsidRPr="00CA7D85" w:rsidRDefault="00EB590D" w:rsidP="00FD793F">
            <w:pPr>
              <w:pStyle w:val="TAL"/>
              <w:rPr>
                <w:lang w:eastAsia="en-US"/>
              </w:rPr>
            </w:pPr>
          </w:p>
        </w:tc>
        <w:tc>
          <w:tcPr>
            <w:tcW w:w="1700" w:type="dxa"/>
          </w:tcPr>
          <w:p w14:paraId="34169494" w14:textId="77777777" w:rsidR="00EB590D" w:rsidRPr="00CA7D85" w:rsidRDefault="00EB590D" w:rsidP="00FD793F">
            <w:pPr>
              <w:pStyle w:val="TAL"/>
              <w:rPr>
                <w:lang w:eastAsia="en-US"/>
              </w:rPr>
            </w:pPr>
          </w:p>
        </w:tc>
        <w:tc>
          <w:tcPr>
            <w:tcW w:w="1245" w:type="dxa"/>
          </w:tcPr>
          <w:p w14:paraId="614EB054" w14:textId="77777777" w:rsidR="00EB590D" w:rsidRPr="00CA7D85" w:rsidRDefault="00EB590D" w:rsidP="00FD793F">
            <w:pPr>
              <w:pStyle w:val="TAL"/>
              <w:rPr>
                <w:lang w:eastAsia="en-US"/>
              </w:rPr>
            </w:pPr>
          </w:p>
        </w:tc>
      </w:tr>
      <w:tr w:rsidR="00EB590D" w:rsidRPr="00CA7D85" w14:paraId="7BF8A228" w14:textId="77777777" w:rsidTr="00FD793F">
        <w:trPr>
          <w:trHeight w:val="237"/>
        </w:trPr>
        <w:tc>
          <w:tcPr>
            <w:tcW w:w="4535" w:type="dxa"/>
          </w:tcPr>
          <w:p w14:paraId="0C8A4860" w14:textId="77777777" w:rsidR="00EB590D" w:rsidRPr="00CA7D85" w:rsidRDefault="00EB590D" w:rsidP="00FD793F">
            <w:pPr>
              <w:pStyle w:val="TAL"/>
              <w:rPr>
                <w:lang w:eastAsia="en-US"/>
              </w:rPr>
            </w:pPr>
            <w:r w:rsidRPr="00CA7D85">
              <w:rPr>
                <w:lang w:eastAsia="en-US"/>
              </w:rPr>
              <w:t xml:space="preserve">  securityConfig SEQUENCE {</w:t>
            </w:r>
          </w:p>
        </w:tc>
        <w:tc>
          <w:tcPr>
            <w:tcW w:w="2267" w:type="dxa"/>
          </w:tcPr>
          <w:p w14:paraId="300743D2" w14:textId="77777777" w:rsidR="00EB590D" w:rsidRPr="00CA7D85" w:rsidRDefault="00EB590D" w:rsidP="00FD793F">
            <w:pPr>
              <w:pStyle w:val="TAL"/>
              <w:rPr>
                <w:lang w:eastAsia="en-US"/>
              </w:rPr>
            </w:pPr>
          </w:p>
        </w:tc>
        <w:tc>
          <w:tcPr>
            <w:tcW w:w="1700" w:type="dxa"/>
          </w:tcPr>
          <w:p w14:paraId="21C1AAEE" w14:textId="77777777" w:rsidR="00EB590D" w:rsidRPr="00CA7D85" w:rsidRDefault="00EB590D" w:rsidP="00FD793F">
            <w:pPr>
              <w:pStyle w:val="TAL"/>
              <w:rPr>
                <w:lang w:eastAsia="en-US"/>
              </w:rPr>
            </w:pPr>
          </w:p>
        </w:tc>
        <w:tc>
          <w:tcPr>
            <w:tcW w:w="1245" w:type="dxa"/>
          </w:tcPr>
          <w:p w14:paraId="1DC7258F" w14:textId="77777777" w:rsidR="00EB590D" w:rsidRPr="00CA7D85" w:rsidRDefault="00EB590D" w:rsidP="00FD793F">
            <w:pPr>
              <w:pStyle w:val="TAL"/>
              <w:rPr>
                <w:lang w:eastAsia="en-US"/>
              </w:rPr>
            </w:pPr>
          </w:p>
        </w:tc>
      </w:tr>
      <w:tr w:rsidR="00EB590D" w:rsidRPr="00CA7D85" w14:paraId="44FC7258" w14:textId="77777777" w:rsidTr="00FD793F">
        <w:trPr>
          <w:trHeight w:val="237"/>
        </w:trPr>
        <w:tc>
          <w:tcPr>
            <w:tcW w:w="4535" w:type="dxa"/>
          </w:tcPr>
          <w:p w14:paraId="0C71D61D" w14:textId="77777777" w:rsidR="00EB590D" w:rsidRPr="00CA7D85" w:rsidRDefault="00EB590D" w:rsidP="00FD793F">
            <w:pPr>
              <w:pStyle w:val="TAL"/>
              <w:rPr>
                <w:lang w:eastAsia="en-US"/>
              </w:rPr>
            </w:pPr>
            <w:r w:rsidRPr="00CA7D85">
              <w:rPr>
                <w:lang w:eastAsia="en-US"/>
              </w:rPr>
              <w:t xml:space="preserve">    keyToUse</w:t>
            </w:r>
          </w:p>
        </w:tc>
        <w:tc>
          <w:tcPr>
            <w:tcW w:w="2267" w:type="dxa"/>
          </w:tcPr>
          <w:p w14:paraId="062FDA80" w14:textId="77777777" w:rsidR="00EB590D" w:rsidRPr="00CA7D85" w:rsidRDefault="00C83A29" w:rsidP="00FD793F">
            <w:pPr>
              <w:pStyle w:val="TAL"/>
              <w:rPr>
                <w:lang w:eastAsia="en-US"/>
              </w:rPr>
            </w:pPr>
            <w:r w:rsidRPr="00CA7D85">
              <w:rPr>
                <w:lang w:eastAsia="en-US"/>
              </w:rPr>
              <w:t>master</w:t>
            </w:r>
          </w:p>
        </w:tc>
        <w:tc>
          <w:tcPr>
            <w:tcW w:w="1700" w:type="dxa"/>
          </w:tcPr>
          <w:p w14:paraId="74DE0A4F" w14:textId="77777777" w:rsidR="00EB590D" w:rsidRPr="00CA7D85" w:rsidRDefault="00EB590D" w:rsidP="00FD793F">
            <w:pPr>
              <w:pStyle w:val="TAL"/>
              <w:rPr>
                <w:lang w:eastAsia="en-US"/>
              </w:rPr>
            </w:pPr>
          </w:p>
        </w:tc>
        <w:tc>
          <w:tcPr>
            <w:tcW w:w="1245" w:type="dxa"/>
          </w:tcPr>
          <w:p w14:paraId="053E602E" w14:textId="77777777" w:rsidR="00EB590D" w:rsidRPr="00CA7D85" w:rsidRDefault="00EB590D" w:rsidP="00FD793F">
            <w:pPr>
              <w:pStyle w:val="TAL"/>
              <w:rPr>
                <w:lang w:eastAsia="en-US"/>
              </w:rPr>
            </w:pPr>
          </w:p>
        </w:tc>
      </w:tr>
      <w:tr w:rsidR="00EB590D" w:rsidRPr="00CA7D85" w14:paraId="74D216BD" w14:textId="77777777" w:rsidTr="00FD793F">
        <w:tc>
          <w:tcPr>
            <w:tcW w:w="4535" w:type="dxa"/>
          </w:tcPr>
          <w:p w14:paraId="23BB6533" w14:textId="77777777" w:rsidR="00EB590D" w:rsidRPr="00CA7D85" w:rsidRDefault="00EB590D" w:rsidP="00FD793F">
            <w:pPr>
              <w:pStyle w:val="TAL"/>
              <w:rPr>
                <w:lang w:eastAsia="en-US"/>
              </w:rPr>
            </w:pPr>
            <w:r w:rsidRPr="00CA7D85">
              <w:rPr>
                <w:lang w:eastAsia="en-US"/>
              </w:rPr>
              <w:t xml:space="preserve">  }</w:t>
            </w:r>
          </w:p>
        </w:tc>
        <w:tc>
          <w:tcPr>
            <w:tcW w:w="2267" w:type="dxa"/>
          </w:tcPr>
          <w:p w14:paraId="67261716" w14:textId="77777777" w:rsidR="00EB590D" w:rsidRPr="00CA7D85" w:rsidRDefault="00EB590D" w:rsidP="00FD793F">
            <w:pPr>
              <w:pStyle w:val="TAL"/>
              <w:rPr>
                <w:lang w:eastAsia="en-US"/>
              </w:rPr>
            </w:pPr>
          </w:p>
        </w:tc>
        <w:tc>
          <w:tcPr>
            <w:tcW w:w="1700" w:type="dxa"/>
          </w:tcPr>
          <w:p w14:paraId="3B50A4B9" w14:textId="77777777" w:rsidR="00EB590D" w:rsidRPr="00CA7D85" w:rsidRDefault="00EB590D" w:rsidP="00FD793F">
            <w:pPr>
              <w:pStyle w:val="TAL"/>
              <w:rPr>
                <w:lang w:eastAsia="en-US"/>
              </w:rPr>
            </w:pPr>
          </w:p>
        </w:tc>
        <w:tc>
          <w:tcPr>
            <w:tcW w:w="1245" w:type="dxa"/>
          </w:tcPr>
          <w:p w14:paraId="1FCC1F1B" w14:textId="77777777" w:rsidR="00EB590D" w:rsidRPr="00CA7D85" w:rsidRDefault="00EB590D" w:rsidP="00FD793F">
            <w:pPr>
              <w:pStyle w:val="TAL"/>
              <w:rPr>
                <w:lang w:eastAsia="en-US"/>
              </w:rPr>
            </w:pPr>
          </w:p>
        </w:tc>
      </w:tr>
      <w:tr w:rsidR="00EB590D" w:rsidRPr="00CA7D85" w14:paraId="0C6D5841" w14:textId="77777777" w:rsidTr="00FD793F">
        <w:tc>
          <w:tcPr>
            <w:tcW w:w="4535" w:type="dxa"/>
          </w:tcPr>
          <w:p w14:paraId="3ABF38E3" w14:textId="77777777" w:rsidR="00EB590D" w:rsidRPr="00CA7D85" w:rsidRDefault="00EB590D" w:rsidP="00FD793F">
            <w:pPr>
              <w:pStyle w:val="TAL"/>
              <w:rPr>
                <w:lang w:eastAsia="en-US"/>
              </w:rPr>
            </w:pPr>
            <w:r w:rsidRPr="00CA7D85">
              <w:rPr>
                <w:lang w:eastAsia="en-US"/>
              </w:rPr>
              <w:t>}</w:t>
            </w:r>
          </w:p>
        </w:tc>
        <w:tc>
          <w:tcPr>
            <w:tcW w:w="2267" w:type="dxa"/>
          </w:tcPr>
          <w:p w14:paraId="54F6296A" w14:textId="77777777" w:rsidR="00EB590D" w:rsidRPr="00CA7D85" w:rsidRDefault="00EB590D" w:rsidP="00FD793F">
            <w:pPr>
              <w:pStyle w:val="TAL"/>
              <w:rPr>
                <w:lang w:eastAsia="en-US"/>
              </w:rPr>
            </w:pPr>
          </w:p>
        </w:tc>
        <w:tc>
          <w:tcPr>
            <w:tcW w:w="1700" w:type="dxa"/>
          </w:tcPr>
          <w:p w14:paraId="029FB642" w14:textId="77777777" w:rsidR="00EB590D" w:rsidRPr="00CA7D85" w:rsidRDefault="00EB590D" w:rsidP="00FD793F">
            <w:pPr>
              <w:pStyle w:val="TAL"/>
              <w:rPr>
                <w:lang w:eastAsia="en-US"/>
              </w:rPr>
            </w:pPr>
          </w:p>
        </w:tc>
        <w:tc>
          <w:tcPr>
            <w:tcW w:w="1245" w:type="dxa"/>
          </w:tcPr>
          <w:p w14:paraId="441FA0EC" w14:textId="77777777" w:rsidR="00EB590D" w:rsidRPr="00CA7D85" w:rsidRDefault="00EB590D" w:rsidP="00FD793F">
            <w:pPr>
              <w:pStyle w:val="TAL"/>
              <w:rPr>
                <w:lang w:eastAsia="en-US"/>
              </w:rPr>
            </w:pPr>
          </w:p>
        </w:tc>
      </w:tr>
    </w:tbl>
    <w:p w14:paraId="59DF69E9" w14:textId="77777777" w:rsidR="00EB590D" w:rsidRPr="00CA7D85" w:rsidRDefault="00EB590D" w:rsidP="00EB590D"/>
    <w:p w14:paraId="6AEF079A" w14:textId="77777777" w:rsidR="00EB590D" w:rsidRPr="00CA7D85" w:rsidRDefault="00EB590D" w:rsidP="00FF3CC9">
      <w:pPr>
        <w:pStyle w:val="TH"/>
      </w:pPr>
      <w:r w:rsidRPr="00CA7D85">
        <w:lastRenderedPageBreak/>
        <w:t>Table 8.2.2.8.1.3.3-1</w:t>
      </w:r>
      <w:r w:rsidR="00B03EBB" w:rsidRPr="00CA7D85">
        <w:t>7</w:t>
      </w:r>
      <w:r w:rsidRPr="00CA7D85">
        <w:t xml:space="preserve">: </w:t>
      </w:r>
      <w:r w:rsidRPr="00CA7D85">
        <w:rPr>
          <w:i/>
        </w:rPr>
        <w:t xml:space="preserve">RRCConnectionReconfiguration </w:t>
      </w:r>
      <w:r w:rsidRPr="00CA7D85">
        <w:t>(step 1</w:t>
      </w:r>
      <w:r w:rsidR="00B03EBB" w:rsidRPr="00CA7D85">
        <w:t>0</w:t>
      </w:r>
      <w:r w:rsidRPr="00CA7D85">
        <w:t>, Table 8.2.2.8.1.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EB590D" w:rsidRPr="00CA7D85" w14:paraId="77E0B347" w14:textId="77777777" w:rsidTr="006F4BAC">
        <w:tc>
          <w:tcPr>
            <w:tcW w:w="9720" w:type="dxa"/>
            <w:gridSpan w:val="4"/>
          </w:tcPr>
          <w:p w14:paraId="6F0397BA" w14:textId="49DC198E" w:rsidR="00EB590D" w:rsidRPr="00CA7D85" w:rsidRDefault="00EB590D" w:rsidP="00FD793F">
            <w:pPr>
              <w:keepNext/>
              <w:keepLines/>
              <w:spacing w:after="0"/>
              <w:rPr>
                <w:rFonts w:ascii="Arial" w:hAnsi="Arial"/>
                <w:sz w:val="18"/>
              </w:rPr>
            </w:pPr>
            <w:r w:rsidRPr="00CA7D85">
              <w:rPr>
                <w:rFonts w:ascii="Arial" w:hAnsi="Arial"/>
                <w:sz w:val="18"/>
              </w:rPr>
              <w:t xml:space="preserve">Derivation Path: </w:t>
            </w:r>
            <w:r w:rsidR="00305B39" w:rsidRPr="00CA7D85">
              <w:rPr>
                <w:rFonts w:ascii="Arial" w:hAnsi="Arial"/>
                <w:sz w:val="18"/>
              </w:rPr>
              <w:t xml:space="preserve">TS </w:t>
            </w:r>
            <w:r w:rsidRPr="00CA7D85">
              <w:rPr>
                <w:rFonts w:ascii="Arial" w:hAnsi="Arial"/>
                <w:sz w:val="18"/>
              </w:rPr>
              <w:t>36.508 [7], Table 4.6.1-8</w:t>
            </w:r>
          </w:p>
        </w:tc>
      </w:tr>
      <w:tr w:rsidR="00EB590D" w:rsidRPr="00CA7D85" w14:paraId="5F93678F" w14:textId="77777777" w:rsidTr="006F4BAC">
        <w:tblPrEx>
          <w:tblCellMar>
            <w:left w:w="108" w:type="dxa"/>
            <w:right w:w="108" w:type="dxa"/>
          </w:tblCellMar>
        </w:tblPrEx>
        <w:tc>
          <w:tcPr>
            <w:tcW w:w="4500" w:type="dxa"/>
          </w:tcPr>
          <w:p w14:paraId="024A9C9D" w14:textId="77777777" w:rsidR="00EB590D" w:rsidRPr="00CA7D85" w:rsidRDefault="00EB590D" w:rsidP="00FD793F">
            <w:pPr>
              <w:pStyle w:val="TAH"/>
              <w:rPr>
                <w:lang w:eastAsia="en-US"/>
              </w:rPr>
            </w:pPr>
            <w:r w:rsidRPr="00CA7D85">
              <w:rPr>
                <w:lang w:eastAsia="en-US"/>
              </w:rPr>
              <w:t>Information Element</w:t>
            </w:r>
          </w:p>
        </w:tc>
        <w:tc>
          <w:tcPr>
            <w:tcW w:w="2268" w:type="dxa"/>
          </w:tcPr>
          <w:p w14:paraId="0366E338" w14:textId="77777777" w:rsidR="00EB590D" w:rsidRPr="00CA7D85" w:rsidRDefault="00EB590D" w:rsidP="00FD793F">
            <w:pPr>
              <w:pStyle w:val="TAH"/>
              <w:rPr>
                <w:lang w:eastAsia="en-US"/>
              </w:rPr>
            </w:pPr>
            <w:r w:rsidRPr="00CA7D85">
              <w:rPr>
                <w:lang w:eastAsia="en-US"/>
              </w:rPr>
              <w:t>Value/remark</w:t>
            </w:r>
          </w:p>
        </w:tc>
        <w:tc>
          <w:tcPr>
            <w:tcW w:w="1701" w:type="dxa"/>
          </w:tcPr>
          <w:p w14:paraId="1D2786F5" w14:textId="77777777" w:rsidR="00EB590D" w:rsidRPr="00CA7D85" w:rsidRDefault="00EB590D" w:rsidP="00FD793F">
            <w:pPr>
              <w:pStyle w:val="TAH"/>
              <w:rPr>
                <w:lang w:eastAsia="en-US"/>
              </w:rPr>
            </w:pPr>
            <w:r w:rsidRPr="00CA7D85">
              <w:rPr>
                <w:lang w:eastAsia="en-US"/>
              </w:rPr>
              <w:t>Comment</w:t>
            </w:r>
          </w:p>
        </w:tc>
        <w:tc>
          <w:tcPr>
            <w:tcW w:w="1251" w:type="dxa"/>
          </w:tcPr>
          <w:p w14:paraId="10712489" w14:textId="77777777" w:rsidR="00EB590D" w:rsidRPr="00CA7D85" w:rsidRDefault="00EB590D" w:rsidP="00FD793F">
            <w:pPr>
              <w:pStyle w:val="TAH"/>
              <w:rPr>
                <w:lang w:eastAsia="en-US"/>
              </w:rPr>
            </w:pPr>
            <w:r w:rsidRPr="00CA7D85">
              <w:rPr>
                <w:lang w:eastAsia="en-US"/>
              </w:rPr>
              <w:t>Condition</w:t>
            </w:r>
          </w:p>
        </w:tc>
      </w:tr>
      <w:tr w:rsidR="00EB590D" w:rsidRPr="00CA7D85" w14:paraId="6A068D91" w14:textId="77777777" w:rsidTr="006F4BAC">
        <w:tblPrEx>
          <w:tblCellMar>
            <w:left w:w="108" w:type="dxa"/>
            <w:right w:w="108" w:type="dxa"/>
          </w:tblCellMar>
        </w:tblPrEx>
        <w:tc>
          <w:tcPr>
            <w:tcW w:w="4500" w:type="dxa"/>
          </w:tcPr>
          <w:p w14:paraId="34F8BB98" w14:textId="77777777" w:rsidR="00EB590D" w:rsidRPr="00CA7D85" w:rsidRDefault="00EB590D" w:rsidP="00FD793F">
            <w:pPr>
              <w:pStyle w:val="TAL"/>
              <w:rPr>
                <w:lang w:eastAsia="en-US"/>
              </w:rPr>
            </w:pPr>
            <w:r w:rsidRPr="00CA7D85">
              <w:rPr>
                <w:lang w:eastAsia="en-US"/>
              </w:rPr>
              <w:t>RRCConnectionReconfiguration ::= SEQUENCE {</w:t>
            </w:r>
          </w:p>
        </w:tc>
        <w:tc>
          <w:tcPr>
            <w:tcW w:w="2268" w:type="dxa"/>
          </w:tcPr>
          <w:p w14:paraId="454181E5" w14:textId="77777777" w:rsidR="00EB590D" w:rsidRPr="00CA7D85" w:rsidRDefault="00EB590D" w:rsidP="00FD793F">
            <w:pPr>
              <w:pStyle w:val="TAL"/>
              <w:rPr>
                <w:lang w:eastAsia="en-US"/>
              </w:rPr>
            </w:pPr>
          </w:p>
        </w:tc>
        <w:tc>
          <w:tcPr>
            <w:tcW w:w="1701" w:type="dxa"/>
          </w:tcPr>
          <w:p w14:paraId="7D21198F" w14:textId="77777777" w:rsidR="00EB590D" w:rsidRPr="00CA7D85" w:rsidRDefault="00EB590D" w:rsidP="00FD793F">
            <w:pPr>
              <w:pStyle w:val="TAL"/>
              <w:rPr>
                <w:lang w:eastAsia="en-US"/>
              </w:rPr>
            </w:pPr>
          </w:p>
        </w:tc>
        <w:tc>
          <w:tcPr>
            <w:tcW w:w="1251" w:type="dxa"/>
          </w:tcPr>
          <w:p w14:paraId="79DE8E50" w14:textId="77777777" w:rsidR="00EB590D" w:rsidRPr="00CA7D85" w:rsidRDefault="00EB590D" w:rsidP="00FD793F">
            <w:pPr>
              <w:pStyle w:val="TAL"/>
              <w:rPr>
                <w:lang w:eastAsia="en-US"/>
              </w:rPr>
            </w:pPr>
          </w:p>
        </w:tc>
      </w:tr>
      <w:tr w:rsidR="00EB590D" w:rsidRPr="00CA7D85" w14:paraId="3E153570" w14:textId="77777777" w:rsidTr="006F4BAC">
        <w:tblPrEx>
          <w:tblCellMar>
            <w:left w:w="108" w:type="dxa"/>
            <w:right w:w="108" w:type="dxa"/>
          </w:tblCellMar>
        </w:tblPrEx>
        <w:tc>
          <w:tcPr>
            <w:tcW w:w="4500" w:type="dxa"/>
          </w:tcPr>
          <w:p w14:paraId="1871F348" w14:textId="77777777" w:rsidR="00EB590D" w:rsidRPr="00CA7D85" w:rsidRDefault="00EB590D" w:rsidP="00FD793F">
            <w:pPr>
              <w:pStyle w:val="TAL"/>
              <w:rPr>
                <w:lang w:eastAsia="en-US"/>
              </w:rPr>
            </w:pPr>
            <w:r w:rsidRPr="00CA7D85">
              <w:rPr>
                <w:lang w:eastAsia="en-US"/>
              </w:rPr>
              <w:t xml:space="preserve">  criticalExtensions CHOICE {</w:t>
            </w:r>
          </w:p>
        </w:tc>
        <w:tc>
          <w:tcPr>
            <w:tcW w:w="2268" w:type="dxa"/>
          </w:tcPr>
          <w:p w14:paraId="668ED171" w14:textId="77777777" w:rsidR="00EB590D" w:rsidRPr="00CA7D85" w:rsidRDefault="00EB590D" w:rsidP="00FD793F">
            <w:pPr>
              <w:pStyle w:val="TAL"/>
              <w:rPr>
                <w:lang w:eastAsia="en-US"/>
              </w:rPr>
            </w:pPr>
          </w:p>
        </w:tc>
        <w:tc>
          <w:tcPr>
            <w:tcW w:w="1701" w:type="dxa"/>
          </w:tcPr>
          <w:p w14:paraId="1005D669" w14:textId="77777777" w:rsidR="00EB590D" w:rsidRPr="00CA7D85" w:rsidRDefault="00EB590D" w:rsidP="00FD793F">
            <w:pPr>
              <w:pStyle w:val="TAL"/>
              <w:rPr>
                <w:lang w:eastAsia="en-US"/>
              </w:rPr>
            </w:pPr>
          </w:p>
        </w:tc>
        <w:tc>
          <w:tcPr>
            <w:tcW w:w="1251" w:type="dxa"/>
          </w:tcPr>
          <w:p w14:paraId="4AFF455F" w14:textId="77777777" w:rsidR="00EB590D" w:rsidRPr="00CA7D85" w:rsidRDefault="00EB590D" w:rsidP="00FD793F">
            <w:pPr>
              <w:pStyle w:val="TAL"/>
              <w:rPr>
                <w:lang w:eastAsia="en-US"/>
              </w:rPr>
            </w:pPr>
          </w:p>
        </w:tc>
      </w:tr>
      <w:tr w:rsidR="00EB590D" w:rsidRPr="00CA7D85" w14:paraId="241C9DBD" w14:textId="77777777" w:rsidTr="006F4BAC">
        <w:tblPrEx>
          <w:tblCellMar>
            <w:left w:w="108" w:type="dxa"/>
            <w:right w:w="108" w:type="dxa"/>
          </w:tblCellMar>
        </w:tblPrEx>
        <w:tc>
          <w:tcPr>
            <w:tcW w:w="4500" w:type="dxa"/>
          </w:tcPr>
          <w:p w14:paraId="4EAFE10E" w14:textId="3615D7A4" w:rsidR="00EB590D" w:rsidRPr="00CA7D85" w:rsidRDefault="00EB590D" w:rsidP="00FD793F">
            <w:pPr>
              <w:pStyle w:val="TAL"/>
              <w:rPr>
                <w:lang w:eastAsia="en-US"/>
              </w:rPr>
            </w:pPr>
            <w:r w:rsidRPr="00CA7D85">
              <w:rPr>
                <w:lang w:eastAsia="en-US"/>
              </w:rPr>
              <w:t xml:space="preserve">    c1 CHOICE</w:t>
            </w:r>
            <w:r w:rsidR="00305B39" w:rsidRPr="00CA7D85">
              <w:rPr>
                <w:lang w:eastAsia="en-US"/>
              </w:rPr>
              <w:t xml:space="preserve"> </w:t>
            </w:r>
            <w:r w:rsidRPr="00CA7D85">
              <w:rPr>
                <w:lang w:eastAsia="en-US"/>
              </w:rPr>
              <w:t>{</w:t>
            </w:r>
          </w:p>
        </w:tc>
        <w:tc>
          <w:tcPr>
            <w:tcW w:w="2268" w:type="dxa"/>
          </w:tcPr>
          <w:p w14:paraId="4C59A7FB" w14:textId="77777777" w:rsidR="00EB590D" w:rsidRPr="00CA7D85" w:rsidRDefault="00EB590D" w:rsidP="00FD793F">
            <w:pPr>
              <w:pStyle w:val="TAL"/>
              <w:rPr>
                <w:lang w:eastAsia="en-US"/>
              </w:rPr>
            </w:pPr>
          </w:p>
        </w:tc>
        <w:tc>
          <w:tcPr>
            <w:tcW w:w="1701" w:type="dxa"/>
          </w:tcPr>
          <w:p w14:paraId="268E367B" w14:textId="77777777" w:rsidR="00EB590D" w:rsidRPr="00CA7D85" w:rsidRDefault="00EB590D" w:rsidP="00FD793F">
            <w:pPr>
              <w:pStyle w:val="TAL"/>
              <w:rPr>
                <w:lang w:eastAsia="en-US"/>
              </w:rPr>
            </w:pPr>
          </w:p>
        </w:tc>
        <w:tc>
          <w:tcPr>
            <w:tcW w:w="1251" w:type="dxa"/>
          </w:tcPr>
          <w:p w14:paraId="38CCCE8C" w14:textId="77777777" w:rsidR="00EB590D" w:rsidRPr="00CA7D85" w:rsidRDefault="00EB590D" w:rsidP="00FD793F">
            <w:pPr>
              <w:pStyle w:val="TAL"/>
              <w:rPr>
                <w:lang w:eastAsia="en-US"/>
              </w:rPr>
            </w:pPr>
          </w:p>
        </w:tc>
      </w:tr>
      <w:tr w:rsidR="00EB590D" w:rsidRPr="00CA7D85" w14:paraId="64D039E7" w14:textId="77777777" w:rsidTr="006F4BAC">
        <w:tblPrEx>
          <w:tblCellMar>
            <w:left w:w="108" w:type="dxa"/>
            <w:right w:w="108" w:type="dxa"/>
          </w:tblCellMar>
        </w:tblPrEx>
        <w:tc>
          <w:tcPr>
            <w:tcW w:w="4500" w:type="dxa"/>
          </w:tcPr>
          <w:p w14:paraId="78DC1D12" w14:textId="77777777" w:rsidR="00EB590D" w:rsidRPr="00CA7D85" w:rsidRDefault="00EB590D" w:rsidP="00FD793F">
            <w:pPr>
              <w:pStyle w:val="TAL"/>
              <w:rPr>
                <w:lang w:eastAsia="en-US"/>
              </w:rPr>
            </w:pPr>
            <w:r w:rsidRPr="00CA7D85">
              <w:rPr>
                <w:lang w:eastAsia="en-US"/>
              </w:rPr>
              <w:t xml:space="preserve">      rrcConnectionReconfiguration-r8 SEQUENCE {</w:t>
            </w:r>
          </w:p>
        </w:tc>
        <w:tc>
          <w:tcPr>
            <w:tcW w:w="2268" w:type="dxa"/>
          </w:tcPr>
          <w:p w14:paraId="2F542B55" w14:textId="77777777" w:rsidR="00EB590D" w:rsidRPr="00CA7D85" w:rsidRDefault="00EB590D" w:rsidP="00FD793F">
            <w:pPr>
              <w:pStyle w:val="TAL"/>
              <w:rPr>
                <w:lang w:eastAsia="en-US"/>
              </w:rPr>
            </w:pPr>
          </w:p>
        </w:tc>
        <w:tc>
          <w:tcPr>
            <w:tcW w:w="1701" w:type="dxa"/>
          </w:tcPr>
          <w:p w14:paraId="4B0F3604" w14:textId="77777777" w:rsidR="00EB590D" w:rsidRPr="00CA7D85" w:rsidRDefault="00EB590D" w:rsidP="00FD793F">
            <w:pPr>
              <w:pStyle w:val="TAL"/>
              <w:rPr>
                <w:lang w:eastAsia="en-US"/>
              </w:rPr>
            </w:pPr>
          </w:p>
        </w:tc>
        <w:tc>
          <w:tcPr>
            <w:tcW w:w="1251" w:type="dxa"/>
          </w:tcPr>
          <w:p w14:paraId="21982500" w14:textId="77777777" w:rsidR="00EB590D" w:rsidRPr="00CA7D85" w:rsidRDefault="00EB590D" w:rsidP="00FD793F">
            <w:pPr>
              <w:pStyle w:val="TAL"/>
              <w:rPr>
                <w:lang w:eastAsia="en-US"/>
              </w:rPr>
            </w:pPr>
          </w:p>
        </w:tc>
      </w:tr>
      <w:tr w:rsidR="006F4BAC" w:rsidRPr="00CA7D85" w14:paraId="3407D0EF" w14:textId="77777777" w:rsidTr="006F4BAC">
        <w:tblPrEx>
          <w:tblCellMar>
            <w:left w:w="108" w:type="dxa"/>
            <w:right w:w="108" w:type="dxa"/>
          </w:tblCellMar>
        </w:tblPrEx>
        <w:tc>
          <w:tcPr>
            <w:tcW w:w="4500" w:type="dxa"/>
          </w:tcPr>
          <w:p w14:paraId="234A4902" w14:textId="77777777" w:rsidR="006F4BAC" w:rsidRPr="00CA7D85" w:rsidRDefault="006F4BAC" w:rsidP="006F4BAC">
            <w:pPr>
              <w:keepNext/>
              <w:keepLines/>
              <w:spacing w:after="0"/>
              <w:rPr>
                <w:rFonts w:ascii="Arial" w:hAnsi="Arial"/>
                <w:sz w:val="18"/>
                <w:lang w:eastAsia="en-US"/>
              </w:rPr>
            </w:pPr>
            <w:r w:rsidRPr="00CA7D85">
              <w:rPr>
                <w:rFonts w:ascii="Arial" w:hAnsi="Arial"/>
                <w:sz w:val="18"/>
                <w:lang w:eastAsia="zh-CN"/>
              </w:rPr>
              <w:t xml:space="preserve">        </w:t>
            </w:r>
            <w:r w:rsidRPr="00CA7D85">
              <w:rPr>
                <w:rFonts w:ascii="Arial" w:hAnsi="Arial"/>
                <w:sz w:val="18"/>
                <w:lang w:eastAsia="en-US"/>
              </w:rPr>
              <w:t>mobilityControlInfo</w:t>
            </w:r>
          </w:p>
        </w:tc>
        <w:tc>
          <w:tcPr>
            <w:tcW w:w="2268" w:type="dxa"/>
          </w:tcPr>
          <w:p w14:paraId="73DF8F64" w14:textId="77777777" w:rsidR="006F4BAC" w:rsidRPr="00CA7D85" w:rsidRDefault="006F4BAC" w:rsidP="006F4BAC">
            <w:pPr>
              <w:keepNext/>
              <w:keepLines/>
              <w:spacing w:after="0"/>
              <w:rPr>
                <w:rFonts w:ascii="Arial" w:hAnsi="Arial"/>
                <w:sz w:val="18"/>
                <w:lang w:eastAsia="en-US"/>
              </w:rPr>
            </w:pPr>
            <w:r w:rsidRPr="00CA7D85">
              <w:rPr>
                <w:rFonts w:ascii="Arial" w:hAnsi="Arial"/>
                <w:sz w:val="18"/>
              </w:rPr>
              <w:t>MobilityControlInfo-HO-SameCell</w:t>
            </w:r>
          </w:p>
        </w:tc>
        <w:tc>
          <w:tcPr>
            <w:tcW w:w="1701" w:type="dxa"/>
          </w:tcPr>
          <w:p w14:paraId="628CDBF9" w14:textId="77777777" w:rsidR="006F4BAC" w:rsidRPr="00CA7D85" w:rsidRDefault="006F4BAC" w:rsidP="006F4BAC">
            <w:pPr>
              <w:keepNext/>
              <w:keepLines/>
              <w:spacing w:after="0"/>
              <w:rPr>
                <w:rFonts w:ascii="Arial" w:hAnsi="Arial"/>
                <w:sz w:val="18"/>
                <w:lang w:eastAsia="en-US"/>
              </w:rPr>
            </w:pPr>
            <w:r w:rsidRPr="00CA7D85">
              <w:rPr>
                <w:rFonts w:ascii="Arial" w:hAnsi="Arial"/>
                <w:sz w:val="18"/>
              </w:rPr>
              <w:t>As per Table 7.1.3.2.1.3.3-1A</w:t>
            </w:r>
          </w:p>
        </w:tc>
        <w:tc>
          <w:tcPr>
            <w:tcW w:w="1251" w:type="dxa"/>
          </w:tcPr>
          <w:p w14:paraId="50DFC7FB" w14:textId="77777777" w:rsidR="006F4BAC" w:rsidRPr="00CA7D85" w:rsidRDefault="006F4BAC" w:rsidP="006F4BAC">
            <w:pPr>
              <w:keepNext/>
              <w:keepLines/>
              <w:spacing w:after="0"/>
              <w:rPr>
                <w:rFonts w:ascii="Arial" w:hAnsi="Arial"/>
                <w:sz w:val="18"/>
                <w:lang w:eastAsia="en-US"/>
              </w:rPr>
            </w:pPr>
          </w:p>
        </w:tc>
      </w:tr>
      <w:tr w:rsidR="00EB590D" w:rsidRPr="00CA7D85" w14:paraId="6898FEF0" w14:textId="77777777" w:rsidTr="006F4BAC">
        <w:tblPrEx>
          <w:tblCellMar>
            <w:left w:w="108" w:type="dxa"/>
            <w:right w:w="108" w:type="dxa"/>
          </w:tblCellMar>
        </w:tblPrEx>
        <w:tc>
          <w:tcPr>
            <w:tcW w:w="4500" w:type="dxa"/>
          </w:tcPr>
          <w:p w14:paraId="2AE7381E" w14:textId="77777777" w:rsidR="00EB590D" w:rsidRPr="00CA7D85" w:rsidRDefault="00EB590D" w:rsidP="00FD793F">
            <w:pPr>
              <w:pStyle w:val="TAL"/>
              <w:rPr>
                <w:lang w:eastAsia="en-US"/>
              </w:rPr>
            </w:pPr>
            <w:r w:rsidRPr="00CA7D85">
              <w:rPr>
                <w:lang w:eastAsia="en-US"/>
              </w:rPr>
              <w:t xml:space="preserve">        radioResourceConfigDedicated</w:t>
            </w:r>
          </w:p>
        </w:tc>
        <w:tc>
          <w:tcPr>
            <w:tcW w:w="2268" w:type="dxa"/>
          </w:tcPr>
          <w:p w14:paraId="0360A1D5" w14:textId="77777777" w:rsidR="00EB590D" w:rsidRPr="00CA7D85" w:rsidRDefault="00EB590D" w:rsidP="00FD793F">
            <w:pPr>
              <w:pStyle w:val="TAL"/>
              <w:rPr>
                <w:lang w:eastAsia="en-US"/>
              </w:rPr>
            </w:pPr>
            <w:r w:rsidRPr="00CA7D85">
              <w:rPr>
                <w:lang w:eastAsia="en-US"/>
              </w:rPr>
              <w:t>RadioResourceConfigDedicated-MN_Split-to-SN_MCG</w:t>
            </w:r>
          </w:p>
        </w:tc>
        <w:tc>
          <w:tcPr>
            <w:tcW w:w="1701" w:type="dxa"/>
          </w:tcPr>
          <w:p w14:paraId="2D2D0E12" w14:textId="77777777" w:rsidR="00EB590D" w:rsidRPr="00CA7D85" w:rsidRDefault="00EB590D" w:rsidP="00FD793F">
            <w:pPr>
              <w:pStyle w:val="TAL"/>
              <w:rPr>
                <w:lang w:eastAsia="en-US"/>
              </w:rPr>
            </w:pPr>
          </w:p>
        </w:tc>
        <w:tc>
          <w:tcPr>
            <w:tcW w:w="1251" w:type="dxa"/>
          </w:tcPr>
          <w:p w14:paraId="34818A07" w14:textId="77777777" w:rsidR="00EB590D" w:rsidRPr="00CA7D85" w:rsidRDefault="00EB590D" w:rsidP="00FD793F">
            <w:pPr>
              <w:pStyle w:val="TAL"/>
              <w:rPr>
                <w:lang w:eastAsia="en-US"/>
              </w:rPr>
            </w:pPr>
          </w:p>
        </w:tc>
      </w:tr>
      <w:tr w:rsidR="006F4BAC" w:rsidRPr="00CA7D85" w14:paraId="0777C186" w14:textId="77777777" w:rsidTr="006F4BAC">
        <w:tblPrEx>
          <w:tblCellMar>
            <w:left w:w="108" w:type="dxa"/>
            <w:right w:w="108" w:type="dxa"/>
          </w:tblCellMar>
        </w:tblPrEx>
        <w:tc>
          <w:tcPr>
            <w:tcW w:w="4500" w:type="dxa"/>
          </w:tcPr>
          <w:p w14:paraId="50793991" w14:textId="77777777" w:rsidR="006F4BAC" w:rsidRPr="00CA7D85" w:rsidRDefault="006F4BAC" w:rsidP="006F4BAC">
            <w:pPr>
              <w:keepNext/>
              <w:keepLines/>
              <w:spacing w:after="0"/>
              <w:rPr>
                <w:rFonts w:ascii="Arial" w:hAnsi="Arial"/>
                <w:sz w:val="18"/>
                <w:lang w:eastAsia="zh-CN"/>
              </w:rPr>
            </w:pPr>
            <w:r w:rsidRPr="00CA7D85">
              <w:rPr>
                <w:rFonts w:ascii="Arial" w:hAnsi="Arial"/>
                <w:sz w:val="18"/>
                <w:lang w:eastAsia="zh-CN"/>
              </w:rPr>
              <w:t xml:space="preserve">        </w:t>
            </w:r>
            <w:r w:rsidRPr="00CA7D85">
              <w:rPr>
                <w:rFonts w:ascii="Arial" w:hAnsi="Arial"/>
                <w:sz w:val="18"/>
                <w:lang w:eastAsia="en-US"/>
              </w:rPr>
              <w:t>securityConfigHO</w:t>
            </w:r>
          </w:p>
        </w:tc>
        <w:tc>
          <w:tcPr>
            <w:tcW w:w="2268" w:type="dxa"/>
          </w:tcPr>
          <w:p w14:paraId="55A25D98" w14:textId="77777777" w:rsidR="006F4BAC" w:rsidRPr="00CA7D85" w:rsidRDefault="006F4BAC" w:rsidP="006F4BAC">
            <w:pPr>
              <w:keepNext/>
              <w:keepLines/>
              <w:spacing w:after="0"/>
              <w:rPr>
                <w:rFonts w:ascii="Arial" w:hAnsi="Arial"/>
                <w:sz w:val="18"/>
                <w:lang w:eastAsia="en-US"/>
              </w:rPr>
            </w:pPr>
            <w:r w:rsidRPr="00CA7D85">
              <w:rPr>
                <w:rFonts w:ascii="Arial" w:hAnsi="Arial"/>
                <w:sz w:val="18"/>
                <w:lang w:eastAsia="en-US"/>
              </w:rPr>
              <w:t>SecurityConfig</w:t>
            </w:r>
            <w:r w:rsidRPr="00CA7D85">
              <w:rPr>
                <w:rFonts w:ascii="Arial" w:hAnsi="Arial"/>
                <w:iCs/>
                <w:sz w:val="18"/>
                <w:lang w:eastAsia="en-US"/>
              </w:rPr>
              <w:t>HO-DEFAULT</w:t>
            </w:r>
          </w:p>
        </w:tc>
        <w:tc>
          <w:tcPr>
            <w:tcW w:w="1701" w:type="dxa"/>
          </w:tcPr>
          <w:p w14:paraId="50ED7BF7" w14:textId="77777777" w:rsidR="006F4BAC" w:rsidRPr="00CA7D85" w:rsidRDefault="006F4BAC" w:rsidP="006F4BAC">
            <w:pPr>
              <w:keepNext/>
              <w:keepLines/>
              <w:spacing w:after="0"/>
              <w:rPr>
                <w:rFonts w:ascii="Arial" w:hAnsi="Arial"/>
                <w:sz w:val="18"/>
                <w:lang w:eastAsia="en-US"/>
              </w:rPr>
            </w:pPr>
          </w:p>
        </w:tc>
        <w:tc>
          <w:tcPr>
            <w:tcW w:w="1251" w:type="dxa"/>
          </w:tcPr>
          <w:p w14:paraId="41B99436" w14:textId="77777777" w:rsidR="006F4BAC" w:rsidRPr="00CA7D85" w:rsidRDefault="006F4BAC" w:rsidP="006F4BAC">
            <w:pPr>
              <w:keepNext/>
              <w:keepLines/>
              <w:spacing w:after="0"/>
              <w:rPr>
                <w:rFonts w:ascii="Arial" w:hAnsi="Arial"/>
                <w:sz w:val="18"/>
                <w:lang w:eastAsia="en-US"/>
              </w:rPr>
            </w:pPr>
            <w:r w:rsidRPr="00CA7D85">
              <w:rPr>
                <w:rFonts w:ascii="Arial" w:hAnsi="Arial"/>
                <w:sz w:val="18"/>
                <w:lang w:eastAsia="en-US"/>
              </w:rPr>
              <w:t>HO, HO-TO-EUTRA</w:t>
            </w:r>
          </w:p>
        </w:tc>
      </w:tr>
      <w:tr w:rsidR="00EB590D" w:rsidRPr="00CA7D85" w14:paraId="4346F242" w14:textId="77777777" w:rsidTr="006F4BAC">
        <w:tblPrEx>
          <w:tblCellMar>
            <w:left w:w="108" w:type="dxa"/>
            <w:right w:w="108" w:type="dxa"/>
          </w:tblCellMar>
        </w:tblPrEx>
        <w:tc>
          <w:tcPr>
            <w:tcW w:w="4500" w:type="dxa"/>
            <w:shd w:val="clear" w:color="auto" w:fill="auto"/>
          </w:tcPr>
          <w:p w14:paraId="1847E65B"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shd w:val="clear" w:color="auto" w:fill="auto"/>
          </w:tcPr>
          <w:p w14:paraId="195CFF23" w14:textId="77777777" w:rsidR="00EB590D" w:rsidRPr="00CA7D85" w:rsidRDefault="00EB590D" w:rsidP="00FD793F">
            <w:pPr>
              <w:pStyle w:val="TAL"/>
              <w:rPr>
                <w:lang w:eastAsia="en-US"/>
              </w:rPr>
            </w:pPr>
          </w:p>
        </w:tc>
        <w:tc>
          <w:tcPr>
            <w:tcW w:w="1701" w:type="dxa"/>
            <w:shd w:val="clear" w:color="auto" w:fill="auto"/>
          </w:tcPr>
          <w:p w14:paraId="1FB49F88" w14:textId="77777777" w:rsidR="00EB590D" w:rsidRPr="00CA7D85" w:rsidRDefault="00EB590D" w:rsidP="00FD793F">
            <w:pPr>
              <w:pStyle w:val="TAL"/>
              <w:rPr>
                <w:lang w:eastAsia="en-US"/>
              </w:rPr>
            </w:pPr>
          </w:p>
        </w:tc>
        <w:tc>
          <w:tcPr>
            <w:tcW w:w="1251" w:type="dxa"/>
            <w:shd w:val="clear" w:color="auto" w:fill="auto"/>
          </w:tcPr>
          <w:p w14:paraId="6F58F8A0" w14:textId="77777777" w:rsidR="00EB590D" w:rsidRPr="00CA7D85" w:rsidRDefault="00EB590D" w:rsidP="00FD793F">
            <w:pPr>
              <w:pStyle w:val="TAL"/>
              <w:rPr>
                <w:lang w:eastAsia="en-US"/>
              </w:rPr>
            </w:pPr>
          </w:p>
        </w:tc>
      </w:tr>
      <w:tr w:rsidR="00EB590D" w:rsidRPr="00CA7D85" w14:paraId="1C5E982F" w14:textId="77777777" w:rsidTr="006F4BAC">
        <w:tblPrEx>
          <w:tblCellMar>
            <w:left w:w="108" w:type="dxa"/>
            <w:right w:w="108" w:type="dxa"/>
          </w:tblCellMar>
        </w:tblPrEx>
        <w:tc>
          <w:tcPr>
            <w:tcW w:w="4500" w:type="dxa"/>
          </w:tcPr>
          <w:p w14:paraId="13C8A99E"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141FCB7F" w14:textId="77777777" w:rsidR="00EB590D" w:rsidRPr="00CA7D85" w:rsidRDefault="00EB590D" w:rsidP="00FD793F">
            <w:pPr>
              <w:pStyle w:val="TAL"/>
              <w:rPr>
                <w:lang w:eastAsia="en-US"/>
              </w:rPr>
            </w:pPr>
          </w:p>
        </w:tc>
        <w:tc>
          <w:tcPr>
            <w:tcW w:w="1701" w:type="dxa"/>
          </w:tcPr>
          <w:p w14:paraId="22CE8A59" w14:textId="77777777" w:rsidR="00EB590D" w:rsidRPr="00CA7D85" w:rsidRDefault="00EB590D" w:rsidP="00FD793F">
            <w:pPr>
              <w:pStyle w:val="TAL"/>
              <w:rPr>
                <w:lang w:eastAsia="en-US"/>
              </w:rPr>
            </w:pPr>
          </w:p>
        </w:tc>
        <w:tc>
          <w:tcPr>
            <w:tcW w:w="1251" w:type="dxa"/>
          </w:tcPr>
          <w:p w14:paraId="689E4F8C" w14:textId="77777777" w:rsidR="00EB590D" w:rsidRPr="00CA7D85" w:rsidRDefault="00EB590D" w:rsidP="00FD793F">
            <w:pPr>
              <w:pStyle w:val="TAL"/>
              <w:rPr>
                <w:lang w:eastAsia="en-US"/>
              </w:rPr>
            </w:pPr>
          </w:p>
        </w:tc>
      </w:tr>
      <w:tr w:rsidR="00EB590D" w:rsidRPr="00CA7D85" w14:paraId="6158F307" w14:textId="77777777" w:rsidTr="006F4BAC">
        <w:tblPrEx>
          <w:tblCellMar>
            <w:left w:w="108" w:type="dxa"/>
            <w:right w:w="108" w:type="dxa"/>
          </w:tblCellMar>
        </w:tblPrEx>
        <w:tc>
          <w:tcPr>
            <w:tcW w:w="4500" w:type="dxa"/>
          </w:tcPr>
          <w:p w14:paraId="7401133F"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684C3F5C" w14:textId="77777777" w:rsidR="00EB590D" w:rsidRPr="00CA7D85" w:rsidRDefault="00EB590D" w:rsidP="00FD793F">
            <w:pPr>
              <w:pStyle w:val="TAL"/>
              <w:rPr>
                <w:lang w:eastAsia="en-US"/>
              </w:rPr>
            </w:pPr>
          </w:p>
        </w:tc>
        <w:tc>
          <w:tcPr>
            <w:tcW w:w="1701" w:type="dxa"/>
          </w:tcPr>
          <w:p w14:paraId="5027A6C7" w14:textId="77777777" w:rsidR="00EB590D" w:rsidRPr="00CA7D85" w:rsidRDefault="00EB590D" w:rsidP="00FD793F">
            <w:pPr>
              <w:pStyle w:val="TAL"/>
              <w:rPr>
                <w:lang w:eastAsia="en-US"/>
              </w:rPr>
            </w:pPr>
          </w:p>
        </w:tc>
        <w:tc>
          <w:tcPr>
            <w:tcW w:w="1251" w:type="dxa"/>
          </w:tcPr>
          <w:p w14:paraId="1C3611E3" w14:textId="77777777" w:rsidR="00EB590D" w:rsidRPr="00CA7D85" w:rsidRDefault="00EB590D" w:rsidP="00FD793F">
            <w:pPr>
              <w:pStyle w:val="TAL"/>
              <w:rPr>
                <w:lang w:eastAsia="en-US"/>
              </w:rPr>
            </w:pPr>
          </w:p>
        </w:tc>
      </w:tr>
      <w:tr w:rsidR="00EB590D" w:rsidRPr="00CA7D85" w14:paraId="3CB00688" w14:textId="77777777" w:rsidTr="006F4BAC">
        <w:tblPrEx>
          <w:tblCellMar>
            <w:left w:w="108" w:type="dxa"/>
            <w:right w:w="108" w:type="dxa"/>
          </w:tblCellMar>
        </w:tblPrEx>
        <w:tc>
          <w:tcPr>
            <w:tcW w:w="4500" w:type="dxa"/>
          </w:tcPr>
          <w:p w14:paraId="2C702AE9"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662AFE8A" w14:textId="77777777" w:rsidR="00EB590D" w:rsidRPr="00CA7D85" w:rsidRDefault="00EB590D" w:rsidP="00FD793F">
            <w:pPr>
              <w:pStyle w:val="TAL"/>
              <w:rPr>
                <w:lang w:eastAsia="en-US"/>
              </w:rPr>
            </w:pPr>
          </w:p>
        </w:tc>
        <w:tc>
          <w:tcPr>
            <w:tcW w:w="1701" w:type="dxa"/>
          </w:tcPr>
          <w:p w14:paraId="1A73E26E" w14:textId="77777777" w:rsidR="00EB590D" w:rsidRPr="00CA7D85" w:rsidRDefault="00EB590D" w:rsidP="00FD793F">
            <w:pPr>
              <w:pStyle w:val="TAL"/>
              <w:rPr>
                <w:lang w:eastAsia="en-US"/>
              </w:rPr>
            </w:pPr>
          </w:p>
        </w:tc>
        <w:tc>
          <w:tcPr>
            <w:tcW w:w="1251" w:type="dxa"/>
          </w:tcPr>
          <w:p w14:paraId="6AC257D2" w14:textId="77777777" w:rsidR="00EB590D" w:rsidRPr="00CA7D85" w:rsidRDefault="00EB590D" w:rsidP="00FD793F">
            <w:pPr>
              <w:pStyle w:val="TAL"/>
              <w:rPr>
                <w:lang w:eastAsia="en-US"/>
              </w:rPr>
            </w:pPr>
          </w:p>
        </w:tc>
      </w:tr>
      <w:tr w:rsidR="00EB590D" w:rsidRPr="00CA7D85" w14:paraId="2B3A31B6" w14:textId="77777777" w:rsidTr="006F4BAC">
        <w:tc>
          <w:tcPr>
            <w:tcW w:w="4500" w:type="dxa"/>
          </w:tcPr>
          <w:p w14:paraId="47F750D2"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75E451B7" w14:textId="77777777" w:rsidR="00EB590D" w:rsidRPr="00CA7D85" w:rsidRDefault="00EB590D" w:rsidP="00FD793F">
            <w:pPr>
              <w:pStyle w:val="TAL"/>
              <w:rPr>
                <w:lang w:eastAsia="en-US"/>
              </w:rPr>
            </w:pPr>
          </w:p>
        </w:tc>
        <w:tc>
          <w:tcPr>
            <w:tcW w:w="1701" w:type="dxa"/>
          </w:tcPr>
          <w:p w14:paraId="531FD9FB" w14:textId="77777777" w:rsidR="00EB590D" w:rsidRPr="00CA7D85" w:rsidRDefault="00EB590D" w:rsidP="00FD793F">
            <w:pPr>
              <w:pStyle w:val="TAL"/>
              <w:rPr>
                <w:lang w:eastAsia="en-US"/>
              </w:rPr>
            </w:pPr>
          </w:p>
        </w:tc>
        <w:tc>
          <w:tcPr>
            <w:tcW w:w="1251" w:type="dxa"/>
          </w:tcPr>
          <w:p w14:paraId="07FA5FCF" w14:textId="77777777" w:rsidR="00EB590D" w:rsidRPr="00CA7D85" w:rsidRDefault="00EB590D" w:rsidP="00FD793F">
            <w:pPr>
              <w:pStyle w:val="TAL"/>
              <w:rPr>
                <w:lang w:eastAsia="en-US"/>
              </w:rPr>
            </w:pPr>
          </w:p>
        </w:tc>
      </w:tr>
      <w:tr w:rsidR="00EB590D" w:rsidRPr="00CA7D85" w14:paraId="058D7D9D" w14:textId="77777777" w:rsidTr="006F4BAC">
        <w:tc>
          <w:tcPr>
            <w:tcW w:w="4500" w:type="dxa"/>
          </w:tcPr>
          <w:p w14:paraId="7291DEB8"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611A1D3F" w14:textId="77777777" w:rsidR="00EB590D" w:rsidRPr="00CA7D85" w:rsidRDefault="00EB590D" w:rsidP="00FD793F">
            <w:pPr>
              <w:pStyle w:val="TAL"/>
              <w:rPr>
                <w:lang w:eastAsia="en-US"/>
              </w:rPr>
            </w:pPr>
          </w:p>
        </w:tc>
        <w:tc>
          <w:tcPr>
            <w:tcW w:w="1701" w:type="dxa"/>
          </w:tcPr>
          <w:p w14:paraId="41E0E303" w14:textId="77777777" w:rsidR="00EB590D" w:rsidRPr="00CA7D85" w:rsidRDefault="00EB590D" w:rsidP="00FD793F">
            <w:pPr>
              <w:pStyle w:val="TAL"/>
              <w:rPr>
                <w:lang w:eastAsia="en-US"/>
              </w:rPr>
            </w:pPr>
          </w:p>
        </w:tc>
        <w:tc>
          <w:tcPr>
            <w:tcW w:w="1251" w:type="dxa"/>
          </w:tcPr>
          <w:p w14:paraId="6B71BDDB" w14:textId="77777777" w:rsidR="00EB590D" w:rsidRPr="00CA7D85" w:rsidRDefault="00EB590D" w:rsidP="00FD793F">
            <w:pPr>
              <w:pStyle w:val="TAL"/>
              <w:rPr>
                <w:lang w:eastAsia="en-US"/>
              </w:rPr>
            </w:pPr>
          </w:p>
        </w:tc>
      </w:tr>
      <w:tr w:rsidR="00EB590D" w:rsidRPr="00CA7D85" w14:paraId="20D69559" w14:textId="77777777" w:rsidTr="006F4BAC">
        <w:tc>
          <w:tcPr>
            <w:tcW w:w="4500" w:type="dxa"/>
          </w:tcPr>
          <w:p w14:paraId="201897AD"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6A7F7EB1" w14:textId="77777777" w:rsidR="00EB590D" w:rsidRPr="00CA7D85" w:rsidRDefault="00EB590D" w:rsidP="00FD793F">
            <w:pPr>
              <w:pStyle w:val="TAL"/>
              <w:rPr>
                <w:lang w:eastAsia="en-US"/>
              </w:rPr>
            </w:pPr>
          </w:p>
        </w:tc>
        <w:tc>
          <w:tcPr>
            <w:tcW w:w="1701" w:type="dxa"/>
          </w:tcPr>
          <w:p w14:paraId="382C4B01" w14:textId="77777777" w:rsidR="00EB590D" w:rsidRPr="00CA7D85" w:rsidRDefault="00EB590D" w:rsidP="00FD793F">
            <w:pPr>
              <w:pStyle w:val="TAL"/>
              <w:rPr>
                <w:lang w:eastAsia="en-US"/>
              </w:rPr>
            </w:pPr>
          </w:p>
        </w:tc>
        <w:tc>
          <w:tcPr>
            <w:tcW w:w="1251" w:type="dxa"/>
          </w:tcPr>
          <w:p w14:paraId="16464520" w14:textId="77777777" w:rsidR="00EB590D" w:rsidRPr="00CA7D85" w:rsidRDefault="00EB590D" w:rsidP="00FD793F">
            <w:pPr>
              <w:pStyle w:val="TAL"/>
              <w:rPr>
                <w:lang w:eastAsia="en-US"/>
              </w:rPr>
            </w:pPr>
          </w:p>
        </w:tc>
      </w:tr>
      <w:tr w:rsidR="00EB590D" w:rsidRPr="00CA7D85" w14:paraId="2D74C09A" w14:textId="77777777" w:rsidTr="006F4BAC">
        <w:tc>
          <w:tcPr>
            <w:tcW w:w="4500" w:type="dxa"/>
          </w:tcPr>
          <w:p w14:paraId="632C3E10"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3355D7A3" w14:textId="77777777" w:rsidR="00EB590D" w:rsidRPr="00CA7D85" w:rsidRDefault="00EB590D" w:rsidP="00FD793F">
            <w:pPr>
              <w:pStyle w:val="TAL"/>
              <w:rPr>
                <w:lang w:eastAsia="en-US"/>
              </w:rPr>
            </w:pPr>
          </w:p>
        </w:tc>
        <w:tc>
          <w:tcPr>
            <w:tcW w:w="1701" w:type="dxa"/>
          </w:tcPr>
          <w:p w14:paraId="7F3E4A4C" w14:textId="77777777" w:rsidR="00EB590D" w:rsidRPr="00CA7D85" w:rsidRDefault="00EB590D" w:rsidP="00FD793F">
            <w:pPr>
              <w:pStyle w:val="TAL"/>
              <w:rPr>
                <w:lang w:eastAsia="en-US"/>
              </w:rPr>
            </w:pPr>
          </w:p>
        </w:tc>
        <w:tc>
          <w:tcPr>
            <w:tcW w:w="1251" w:type="dxa"/>
          </w:tcPr>
          <w:p w14:paraId="13B54DC2" w14:textId="77777777" w:rsidR="00EB590D" w:rsidRPr="00CA7D85" w:rsidRDefault="00EB590D" w:rsidP="00FD793F">
            <w:pPr>
              <w:pStyle w:val="TAL"/>
              <w:rPr>
                <w:lang w:eastAsia="en-US"/>
              </w:rPr>
            </w:pPr>
          </w:p>
        </w:tc>
      </w:tr>
      <w:tr w:rsidR="00EB590D" w:rsidRPr="00CA7D85" w14:paraId="1396F69A" w14:textId="77777777" w:rsidTr="006F4BAC">
        <w:tc>
          <w:tcPr>
            <w:tcW w:w="4500" w:type="dxa"/>
          </w:tcPr>
          <w:p w14:paraId="730DA577" w14:textId="77777777" w:rsidR="00EB590D" w:rsidRPr="00CA7D85" w:rsidRDefault="00EB590D" w:rsidP="00FD793F">
            <w:pPr>
              <w:pStyle w:val="TAL"/>
              <w:rPr>
                <w:lang w:eastAsia="en-US"/>
              </w:rPr>
            </w:pPr>
            <w:r w:rsidRPr="00CA7D85">
              <w:rPr>
                <w:lang w:eastAsia="en-US"/>
              </w:rPr>
              <w:t xml:space="preserve">                        nr-Config-r15 CHOICE {</w:t>
            </w:r>
          </w:p>
        </w:tc>
        <w:tc>
          <w:tcPr>
            <w:tcW w:w="2268" w:type="dxa"/>
          </w:tcPr>
          <w:p w14:paraId="6D91B80B" w14:textId="77777777" w:rsidR="00EB590D" w:rsidRPr="00CA7D85" w:rsidRDefault="00EB590D" w:rsidP="00FD793F">
            <w:pPr>
              <w:pStyle w:val="TAL"/>
              <w:rPr>
                <w:lang w:eastAsia="en-US"/>
              </w:rPr>
            </w:pPr>
          </w:p>
        </w:tc>
        <w:tc>
          <w:tcPr>
            <w:tcW w:w="1701" w:type="dxa"/>
          </w:tcPr>
          <w:p w14:paraId="0A4E7AE8" w14:textId="77777777" w:rsidR="00EB590D" w:rsidRPr="00CA7D85" w:rsidRDefault="00EB590D" w:rsidP="00FD793F">
            <w:pPr>
              <w:pStyle w:val="TAL"/>
              <w:rPr>
                <w:lang w:eastAsia="en-US"/>
              </w:rPr>
            </w:pPr>
          </w:p>
        </w:tc>
        <w:tc>
          <w:tcPr>
            <w:tcW w:w="1251" w:type="dxa"/>
          </w:tcPr>
          <w:p w14:paraId="7FCDC1F6" w14:textId="77777777" w:rsidR="00EB590D" w:rsidRPr="00CA7D85" w:rsidRDefault="00EB590D" w:rsidP="00FD793F">
            <w:pPr>
              <w:pStyle w:val="TAL"/>
              <w:rPr>
                <w:lang w:eastAsia="en-US"/>
              </w:rPr>
            </w:pPr>
          </w:p>
        </w:tc>
      </w:tr>
      <w:tr w:rsidR="00EB590D" w:rsidRPr="00CA7D85" w14:paraId="5176FADD" w14:textId="77777777" w:rsidTr="006F4BAC">
        <w:tc>
          <w:tcPr>
            <w:tcW w:w="4500" w:type="dxa"/>
          </w:tcPr>
          <w:p w14:paraId="217F2BB8" w14:textId="77777777" w:rsidR="00EB590D" w:rsidRPr="00CA7D85" w:rsidRDefault="00EB590D" w:rsidP="00FD793F">
            <w:pPr>
              <w:pStyle w:val="TAL"/>
              <w:rPr>
                <w:lang w:eastAsia="en-US"/>
              </w:rPr>
            </w:pPr>
            <w:r w:rsidRPr="00CA7D85">
              <w:rPr>
                <w:lang w:eastAsia="en-US"/>
              </w:rPr>
              <w:t xml:space="preserve">                          </w:t>
            </w:r>
            <w:r w:rsidR="0046445D" w:rsidRPr="00CA7D85">
              <w:t>release</w:t>
            </w:r>
          </w:p>
        </w:tc>
        <w:tc>
          <w:tcPr>
            <w:tcW w:w="2268" w:type="dxa"/>
          </w:tcPr>
          <w:p w14:paraId="26BCE70B" w14:textId="77777777" w:rsidR="00EB590D" w:rsidRPr="00CA7D85" w:rsidRDefault="00EB590D" w:rsidP="00FD793F">
            <w:pPr>
              <w:pStyle w:val="TAL"/>
              <w:rPr>
                <w:lang w:eastAsia="en-US"/>
              </w:rPr>
            </w:pPr>
          </w:p>
        </w:tc>
        <w:tc>
          <w:tcPr>
            <w:tcW w:w="1701" w:type="dxa"/>
          </w:tcPr>
          <w:p w14:paraId="37F8697D" w14:textId="77777777" w:rsidR="00EB590D" w:rsidRPr="00CA7D85" w:rsidRDefault="00EB590D" w:rsidP="00FD793F">
            <w:pPr>
              <w:pStyle w:val="TAL"/>
              <w:rPr>
                <w:lang w:eastAsia="en-US"/>
              </w:rPr>
            </w:pPr>
          </w:p>
        </w:tc>
        <w:tc>
          <w:tcPr>
            <w:tcW w:w="1251" w:type="dxa"/>
          </w:tcPr>
          <w:p w14:paraId="4FF3A7BE" w14:textId="77777777" w:rsidR="00EB590D" w:rsidRPr="00CA7D85" w:rsidRDefault="00EB590D" w:rsidP="00FD793F">
            <w:pPr>
              <w:pStyle w:val="TAL"/>
              <w:rPr>
                <w:lang w:eastAsia="en-US"/>
              </w:rPr>
            </w:pPr>
          </w:p>
        </w:tc>
      </w:tr>
      <w:tr w:rsidR="00EB590D" w:rsidRPr="00CA7D85" w14:paraId="042ED26C" w14:textId="77777777" w:rsidTr="006F4BAC">
        <w:tc>
          <w:tcPr>
            <w:tcW w:w="4500" w:type="dxa"/>
          </w:tcPr>
          <w:p w14:paraId="5C82DE21" w14:textId="77777777" w:rsidR="00EB590D" w:rsidRPr="00CA7D85" w:rsidRDefault="00EB590D" w:rsidP="00FD793F">
            <w:pPr>
              <w:pStyle w:val="TAL"/>
              <w:rPr>
                <w:lang w:eastAsia="en-US"/>
              </w:rPr>
            </w:pPr>
            <w:r w:rsidRPr="00CA7D85">
              <w:rPr>
                <w:lang w:eastAsia="en-US"/>
              </w:rPr>
              <w:t xml:space="preserve">                        }</w:t>
            </w:r>
          </w:p>
        </w:tc>
        <w:tc>
          <w:tcPr>
            <w:tcW w:w="2268" w:type="dxa"/>
          </w:tcPr>
          <w:p w14:paraId="23907CC5" w14:textId="77777777" w:rsidR="00EB590D" w:rsidRPr="00CA7D85" w:rsidRDefault="00EB590D" w:rsidP="00FD793F">
            <w:pPr>
              <w:pStyle w:val="TAL"/>
              <w:rPr>
                <w:lang w:eastAsia="en-US"/>
              </w:rPr>
            </w:pPr>
          </w:p>
        </w:tc>
        <w:tc>
          <w:tcPr>
            <w:tcW w:w="1701" w:type="dxa"/>
          </w:tcPr>
          <w:p w14:paraId="790F50CD" w14:textId="77777777" w:rsidR="00EB590D" w:rsidRPr="00CA7D85" w:rsidRDefault="00EB590D" w:rsidP="00FD793F">
            <w:pPr>
              <w:pStyle w:val="TAL"/>
              <w:rPr>
                <w:lang w:eastAsia="en-US"/>
              </w:rPr>
            </w:pPr>
          </w:p>
        </w:tc>
        <w:tc>
          <w:tcPr>
            <w:tcW w:w="1251" w:type="dxa"/>
          </w:tcPr>
          <w:p w14:paraId="5B9BD45D" w14:textId="77777777" w:rsidR="00EB590D" w:rsidRPr="00CA7D85" w:rsidRDefault="00EB590D" w:rsidP="00FD793F">
            <w:pPr>
              <w:pStyle w:val="TAL"/>
              <w:rPr>
                <w:lang w:eastAsia="en-US"/>
              </w:rPr>
            </w:pPr>
          </w:p>
        </w:tc>
      </w:tr>
      <w:tr w:rsidR="00EB590D" w:rsidRPr="00CA7D85" w14:paraId="18028C25" w14:textId="77777777" w:rsidTr="006F4BAC">
        <w:tc>
          <w:tcPr>
            <w:tcW w:w="4500" w:type="dxa"/>
          </w:tcPr>
          <w:p w14:paraId="134B3C86" w14:textId="77777777" w:rsidR="00EB590D" w:rsidRPr="00CA7D85" w:rsidRDefault="00EB590D" w:rsidP="00FD793F">
            <w:pPr>
              <w:pStyle w:val="TAL"/>
              <w:rPr>
                <w:lang w:eastAsia="en-US"/>
              </w:rPr>
            </w:pPr>
            <w:r w:rsidRPr="00CA7D85">
              <w:rPr>
                <w:lang w:eastAsia="en-US"/>
              </w:rPr>
              <w:t xml:space="preserve">                        nr-RadioBearerConfig1-r15</w:t>
            </w:r>
          </w:p>
        </w:tc>
        <w:tc>
          <w:tcPr>
            <w:tcW w:w="2268" w:type="dxa"/>
          </w:tcPr>
          <w:p w14:paraId="485D9880" w14:textId="34A23C8E" w:rsidR="00EB590D" w:rsidRPr="00CA7D85" w:rsidRDefault="00EB590D" w:rsidP="00FD793F">
            <w:pPr>
              <w:pStyle w:val="TAL"/>
              <w:rPr>
                <w:lang w:eastAsia="en-US"/>
              </w:rPr>
            </w:pPr>
            <w:r w:rsidRPr="00CA7D85">
              <w:rPr>
                <w:lang w:eastAsia="en-US"/>
              </w:rPr>
              <w:t>OCTET STRING including RadioBearerConfig</w:t>
            </w:r>
          </w:p>
        </w:tc>
        <w:tc>
          <w:tcPr>
            <w:tcW w:w="1701" w:type="dxa"/>
          </w:tcPr>
          <w:p w14:paraId="49B04CB4" w14:textId="77777777" w:rsidR="00EB590D" w:rsidRPr="00CA7D85" w:rsidRDefault="00EB590D" w:rsidP="00FD793F">
            <w:pPr>
              <w:pStyle w:val="TAL"/>
              <w:rPr>
                <w:lang w:eastAsia="en-US"/>
              </w:rPr>
            </w:pPr>
          </w:p>
        </w:tc>
        <w:tc>
          <w:tcPr>
            <w:tcW w:w="1251" w:type="dxa"/>
          </w:tcPr>
          <w:p w14:paraId="0B7B65F1" w14:textId="77777777" w:rsidR="00EB590D" w:rsidRPr="00CA7D85" w:rsidRDefault="00EB590D" w:rsidP="00FD793F">
            <w:pPr>
              <w:pStyle w:val="TAL"/>
              <w:rPr>
                <w:lang w:eastAsia="en-US"/>
              </w:rPr>
            </w:pPr>
          </w:p>
        </w:tc>
      </w:tr>
      <w:tr w:rsidR="00EB590D" w:rsidRPr="00CA7D85" w14:paraId="44DAC1DB" w14:textId="77777777" w:rsidTr="006F4BAC">
        <w:tc>
          <w:tcPr>
            <w:tcW w:w="4500" w:type="dxa"/>
          </w:tcPr>
          <w:p w14:paraId="34C726C2" w14:textId="77777777" w:rsidR="00EB590D" w:rsidRPr="00CA7D85" w:rsidRDefault="00EB590D" w:rsidP="00FD793F">
            <w:pPr>
              <w:pStyle w:val="TAL"/>
              <w:rPr>
                <w:lang w:eastAsia="en-US"/>
              </w:rPr>
            </w:pPr>
            <w:r w:rsidRPr="00CA7D85">
              <w:rPr>
                <w:lang w:eastAsia="en-US"/>
              </w:rPr>
              <w:t xml:space="preserve">                      }</w:t>
            </w:r>
          </w:p>
        </w:tc>
        <w:tc>
          <w:tcPr>
            <w:tcW w:w="2268" w:type="dxa"/>
          </w:tcPr>
          <w:p w14:paraId="5726A69C" w14:textId="77777777" w:rsidR="00EB590D" w:rsidRPr="00CA7D85" w:rsidRDefault="00EB590D" w:rsidP="00FD793F">
            <w:pPr>
              <w:pStyle w:val="TAL"/>
              <w:rPr>
                <w:lang w:eastAsia="en-US"/>
              </w:rPr>
            </w:pPr>
          </w:p>
        </w:tc>
        <w:tc>
          <w:tcPr>
            <w:tcW w:w="1701" w:type="dxa"/>
          </w:tcPr>
          <w:p w14:paraId="00D2891D" w14:textId="77777777" w:rsidR="00EB590D" w:rsidRPr="00CA7D85" w:rsidRDefault="00EB590D" w:rsidP="00FD793F">
            <w:pPr>
              <w:pStyle w:val="TAL"/>
              <w:rPr>
                <w:lang w:eastAsia="en-US"/>
              </w:rPr>
            </w:pPr>
          </w:p>
        </w:tc>
        <w:tc>
          <w:tcPr>
            <w:tcW w:w="1251" w:type="dxa"/>
          </w:tcPr>
          <w:p w14:paraId="27E2DA3B" w14:textId="77777777" w:rsidR="00EB590D" w:rsidRPr="00CA7D85" w:rsidRDefault="00EB590D" w:rsidP="00FD793F">
            <w:pPr>
              <w:pStyle w:val="TAL"/>
              <w:rPr>
                <w:lang w:eastAsia="en-US"/>
              </w:rPr>
            </w:pPr>
          </w:p>
        </w:tc>
      </w:tr>
      <w:tr w:rsidR="00EB590D" w:rsidRPr="00CA7D85" w14:paraId="301E2F94" w14:textId="77777777" w:rsidTr="006F4BAC">
        <w:tc>
          <w:tcPr>
            <w:tcW w:w="4500" w:type="dxa"/>
          </w:tcPr>
          <w:p w14:paraId="174BCB49" w14:textId="77777777" w:rsidR="00EB590D" w:rsidRPr="00CA7D85" w:rsidRDefault="00EB590D" w:rsidP="00FD793F">
            <w:pPr>
              <w:pStyle w:val="TAL"/>
              <w:rPr>
                <w:lang w:eastAsia="en-US"/>
              </w:rPr>
            </w:pPr>
            <w:r w:rsidRPr="00CA7D85">
              <w:rPr>
                <w:lang w:eastAsia="en-US"/>
              </w:rPr>
              <w:t xml:space="preserve">                    }</w:t>
            </w:r>
          </w:p>
        </w:tc>
        <w:tc>
          <w:tcPr>
            <w:tcW w:w="2268" w:type="dxa"/>
          </w:tcPr>
          <w:p w14:paraId="51C26DB6" w14:textId="77777777" w:rsidR="00EB590D" w:rsidRPr="00CA7D85" w:rsidRDefault="00EB590D" w:rsidP="00FD793F">
            <w:pPr>
              <w:pStyle w:val="TAL"/>
              <w:rPr>
                <w:lang w:eastAsia="en-US"/>
              </w:rPr>
            </w:pPr>
          </w:p>
        </w:tc>
        <w:tc>
          <w:tcPr>
            <w:tcW w:w="1701" w:type="dxa"/>
          </w:tcPr>
          <w:p w14:paraId="2AF7AFD1" w14:textId="77777777" w:rsidR="00EB590D" w:rsidRPr="00CA7D85" w:rsidRDefault="00EB590D" w:rsidP="00FD793F">
            <w:pPr>
              <w:pStyle w:val="TAL"/>
              <w:rPr>
                <w:lang w:eastAsia="en-US"/>
              </w:rPr>
            </w:pPr>
          </w:p>
        </w:tc>
        <w:tc>
          <w:tcPr>
            <w:tcW w:w="1251" w:type="dxa"/>
          </w:tcPr>
          <w:p w14:paraId="7B20B073" w14:textId="77777777" w:rsidR="00EB590D" w:rsidRPr="00CA7D85" w:rsidRDefault="00EB590D" w:rsidP="00FD793F">
            <w:pPr>
              <w:pStyle w:val="TAL"/>
              <w:rPr>
                <w:lang w:eastAsia="en-US"/>
              </w:rPr>
            </w:pPr>
          </w:p>
        </w:tc>
      </w:tr>
      <w:tr w:rsidR="00EB590D" w:rsidRPr="00CA7D85" w14:paraId="4AFE6341" w14:textId="77777777" w:rsidTr="006F4BAC">
        <w:tc>
          <w:tcPr>
            <w:tcW w:w="4500" w:type="dxa"/>
          </w:tcPr>
          <w:p w14:paraId="111407BA" w14:textId="77777777" w:rsidR="00EB590D" w:rsidRPr="00CA7D85" w:rsidRDefault="00EB590D" w:rsidP="00FD793F">
            <w:pPr>
              <w:pStyle w:val="TAL"/>
              <w:rPr>
                <w:lang w:eastAsia="en-US"/>
              </w:rPr>
            </w:pPr>
            <w:r w:rsidRPr="00CA7D85">
              <w:rPr>
                <w:lang w:eastAsia="en-US"/>
              </w:rPr>
              <w:t xml:space="preserve">                  }</w:t>
            </w:r>
          </w:p>
        </w:tc>
        <w:tc>
          <w:tcPr>
            <w:tcW w:w="2268" w:type="dxa"/>
          </w:tcPr>
          <w:p w14:paraId="48791E92" w14:textId="77777777" w:rsidR="00EB590D" w:rsidRPr="00CA7D85" w:rsidRDefault="00EB590D" w:rsidP="00FD793F">
            <w:pPr>
              <w:pStyle w:val="TAL"/>
              <w:rPr>
                <w:lang w:eastAsia="en-US"/>
              </w:rPr>
            </w:pPr>
          </w:p>
        </w:tc>
        <w:tc>
          <w:tcPr>
            <w:tcW w:w="1701" w:type="dxa"/>
          </w:tcPr>
          <w:p w14:paraId="6996A320" w14:textId="77777777" w:rsidR="00EB590D" w:rsidRPr="00CA7D85" w:rsidRDefault="00EB590D" w:rsidP="00FD793F">
            <w:pPr>
              <w:pStyle w:val="TAL"/>
              <w:rPr>
                <w:lang w:eastAsia="en-US"/>
              </w:rPr>
            </w:pPr>
          </w:p>
        </w:tc>
        <w:tc>
          <w:tcPr>
            <w:tcW w:w="1251" w:type="dxa"/>
          </w:tcPr>
          <w:p w14:paraId="52FCE588" w14:textId="77777777" w:rsidR="00EB590D" w:rsidRPr="00CA7D85" w:rsidRDefault="00EB590D" w:rsidP="00FD793F">
            <w:pPr>
              <w:pStyle w:val="TAL"/>
              <w:rPr>
                <w:lang w:eastAsia="en-US"/>
              </w:rPr>
            </w:pPr>
          </w:p>
        </w:tc>
      </w:tr>
      <w:tr w:rsidR="00EB590D" w:rsidRPr="00CA7D85" w14:paraId="4447128E" w14:textId="77777777" w:rsidTr="006F4BAC">
        <w:tc>
          <w:tcPr>
            <w:tcW w:w="4500" w:type="dxa"/>
          </w:tcPr>
          <w:p w14:paraId="1C328E15" w14:textId="77777777" w:rsidR="00EB590D" w:rsidRPr="00CA7D85" w:rsidRDefault="00EB590D" w:rsidP="00FD793F">
            <w:pPr>
              <w:pStyle w:val="TAL"/>
              <w:rPr>
                <w:lang w:eastAsia="en-US"/>
              </w:rPr>
            </w:pPr>
            <w:r w:rsidRPr="00CA7D85">
              <w:rPr>
                <w:lang w:eastAsia="en-US"/>
              </w:rPr>
              <w:t xml:space="preserve">                }</w:t>
            </w:r>
          </w:p>
        </w:tc>
        <w:tc>
          <w:tcPr>
            <w:tcW w:w="2268" w:type="dxa"/>
          </w:tcPr>
          <w:p w14:paraId="5A816A75" w14:textId="77777777" w:rsidR="00EB590D" w:rsidRPr="00CA7D85" w:rsidRDefault="00EB590D" w:rsidP="00FD793F">
            <w:pPr>
              <w:pStyle w:val="TAL"/>
              <w:rPr>
                <w:lang w:eastAsia="en-US"/>
              </w:rPr>
            </w:pPr>
          </w:p>
        </w:tc>
        <w:tc>
          <w:tcPr>
            <w:tcW w:w="1701" w:type="dxa"/>
          </w:tcPr>
          <w:p w14:paraId="31DDF880" w14:textId="77777777" w:rsidR="00EB590D" w:rsidRPr="00CA7D85" w:rsidRDefault="00EB590D" w:rsidP="00FD793F">
            <w:pPr>
              <w:pStyle w:val="TAL"/>
              <w:rPr>
                <w:lang w:eastAsia="en-US"/>
              </w:rPr>
            </w:pPr>
          </w:p>
        </w:tc>
        <w:tc>
          <w:tcPr>
            <w:tcW w:w="1251" w:type="dxa"/>
          </w:tcPr>
          <w:p w14:paraId="2B9312DA" w14:textId="77777777" w:rsidR="00EB590D" w:rsidRPr="00CA7D85" w:rsidRDefault="00EB590D" w:rsidP="00FD793F">
            <w:pPr>
              <w:pStyle w:val="TAL"/>
              <w:rPr>
                <w:lang w:eastAsia="en-US"/>
              </w:rPr>
            </w:pPr>
          </w:p>
        </w:tc>
      </w:tr>
      <w:tr w:rsidR="00EB590D" w:rsidRPr="00CA7D85" w14:paraId="0E13C4F1" w14:textId="77777777" w:rsidTr="006F4BAC">
        <w:tc>
          <w:tcPr>
            <w:tcW w:w="4500" w:type="dxa"/>
          </w:tcPr>
          <w:p w14:paraId="759FB7DC" w14:textId="77777777" w:rsidR="00EB590D" w:rsidRPr="00CA7D85" w:rsidRDefault="00EB590D" w:rsidP="00FD793F">
            <w:pPr>
              <w:pStyle w:val="TAL"/>
              <w:rPr>
                <w:lang w:eastAsia="en-US"/>
              </w:rPr>
            </w:pPr>
            <w:r w:rsidRPr="00CA7D85">
              <w:rPr>
                <w:lang w:eastAsia="en-US"/>
              </w:rPr>
              <w:t xml:space="preserve">              }</w:t>
            </w:r>
          </w:p>
        </w:tc>
        <w:tc>
          <w:tcPr>
            <w:tcW w:w="2268" w:type="dxa"/>
          </w:tcPr>
          <w:p w14:paraId="0B5D70CE" w14:textId="77777777" w:rsidR="00EB590D" w:rsidRPr="00CA7D85" w:rsidRDefault="00EB590D" w:rsidP="00FD793F">
            <w:pPr>
              <w:pStyle w:val="TAL"/>
              <w:rPr>
                <w:lang w:eastAsia="en-US"/>
              </w:rPr>
            </w:pPr>
          </w:p>
        </w:tc>
        <w:tc>
          <w:tcPr>
            <w:tcW w:w="1701" w:type="dxa"/>
          </w:tcPr>
          <w:p w14:paraId="1ABD484F" w14:textId="77777777" w:rsidR="00EB590D" w:rsidRPr="00CA7D85" w:rsidRDefault="00EB590D" w:rsidP="00FD793F">
            <w:pPr>
              <w:pStyle w:val="TAL"/>
              <w:rPr>
                <w:lang w:eastAsia="en-US"/>
              </w:rPr>
            </w:pPr>
          </w:p>
        </w:tc>
        <w:tc>
          <w:tcPr>
            <w:tcW w:w="1251" w:type="dxa"/>
          </w:tcPr>
          <w:p w14:paraId="6A8BBE63" w14:textId="77777777" w:rsidR="00EB590D" w:rsidRPr="00CA7D85" w:rsidRDefault="00EB590D" w:rsidP="00FD793F">
            <w:pPr>
              <w:pStyle w:val="TAL"/>
              <w:rPr>
                <w:lang w:eastAsia="en-US"/>
              </w:rPr>
            </w:pPr>
          </w:p>
        </w:tc>
      </w:tr>
      <w:tr w:rsidR="00EB590D" w:rsidRPr="00CA7D85" w14:paraId="5FD357D1" w14:textId="77777777" w:rsidTr="006F4BAC">
        <w:tc>
          <w:tcPr>
            <w:tcW w:w="4500" w:type="dxa"/>
          </w:tcPr>
          <w:p w14:paraId="27771763" w14:textId="77777777" w:rsidR="00EB590D" w:rsidRPr="00CA7D85" w:rsidRDefault="00EB590D" w:rsidP="00FD793F">
            <w:pPr>
              <w:pStyle w:val="TAL"/>
              <w:rPr>
                <w:lang w:eastAsia="en-US"/>
              </w:rPr>
            </w:pPr>
            <w:r w:rsidRPr="00CA7D85">
              <w:rPr>
                <w:lang w:eastAsia="en-US"/>
              </w:rPr>
              <w:t xml:space="preserve">            }</w:t>
            </w:r>
          </w:p>
        </w:tc>
        <w:tc>
          <w:tcPr>
            <w:tcW w:w="2268" w:type="dxa"/>
          </w:tcPr>
          <w:p w14:paraId="1EC8EF88" w14:textId="77777777" w:rsidR="00EB590D" w:rsidRPr="00CA7D85" w:rsidDel="00CE6F39" w:rsidRDefault="00EB590D" w:rsidP="00FD793F">
            <w:pPr>
              <w:pStyle w:val="TAL"/>
              <w:rPr>
                <w:lang w:eastAsia="en-US"/>
              </w:rPr>
            </w:pPr>
          </w:p>
        </w:tc>
        <w:tc>
          <w:tcPr>
            <w:tcW w:w="1701" w:type="dxa"/>
          </w:tcPr>
          <w:p w14:paraId="1D9A0196" w14:textId="77777777" w:rsidR="00EB590D" w:rsidRPr="00CA7D85" w:rsidRDefault="00EB590D" w:rsidP="00FD793F">
            <w:pPr>
              <w:pStyle w:val="TAL"/>
              <w:rPr>
                <w:lang w:eastAsia="en-US"/>
              </w:rPr>
            </w:pPr>
          </w:p>
        </w:tc>
        <w:tc>
          <w:tcPr>
            <w:tcW w:w="1251" w:type="dxa"/>
          </w:tcPr>
          <w:p w14:paraId="383B8E6A" w14:textId="77777777" w:rsidR="00EB590D" w:rsidRPr="00CA7D85" w:rsidRDefault="00EB590D" w:rsidP="00FD793F">
            <w:pPr>
              <w:pStyle w:val="TAL"/>
              <w:rPr>
                <w:lang w:eastAsia="en-US"/>
              </w:rPr>
            </w:pPr>
          </w:p>
        </w:tc>
      </w:tr>
      <w:tr w:rsidR="00EB590D" w:rsidRPr="00CA7D85" w14:paraId="7B1FA191" w14:textId="77777777" w:rsidTr="006F4BAC">
        <w:tc>
          <w:tcPr>
            <w:tcW w:w="4500" w:type="dxa"/>
          </w:tcPr>
          <w:p w14:paraId="49DCC890" w14:textId="77777777" w:rsidR="00EB590D" w:rsidRPr="00CA7D85" w:rsidRDefault="00EB590D" w:rsidP="00FD793F">
            <w:pPr>
              <w:pStyle w:val="TAL"/>
              <w:rPr>
                <w:lang w:eastAsia="en-US"/>
              </w:rPr>
            </w:pPr>
            <w:r w:rsidRPr="00CA7D85">
              <w:rPr>
                <w:lang w:eastAsia="en-US"/>
              </w:rPr>
              <w:t xml:space="preserve">          }</w:t>
            </w:r>
          </w:p>
        </w:tc>
        <w:tc>
          <w:tcPr>
            <w:tcW w:w="2268" w:type="dxa"/>
          </w:tcPr>
          <w:p w14:paraId="36071BC6" w14:textId="77777777" w:rsidR="00EB590D" w:rsidRPr="00CA7D85" w:rsidDel="00CE6F39" w:rsidRDefault="00EB590D" w:rsidP="00FD793F">
            <w:pPr>
              <w:pStyle w:val="TAL"/>
              <w:rPr>
                <w:lang w:eastAsia="en-US"/>
              </w:rPr>
            </w:pPr>
          </w:p>
        </w:tc>
        <w:tc>
          <w:tcPr>
            <w:tcW w:w="1701" w:type="dxa"/>
          </w:tcPr>
          <w:p w14:paraId="49C13E24" w14:textId="77777777" w:rsidR="00EB590D" w:rsidRPr="00CA7D85" w:rsidRDefault="00EB590D" w:rsidP="00FD793F">
            <w:pPr>
              <w:pStyle w:val="TAL"/>
              <w:rPr>
                <w:lang w:eastAsia="en-US"/>
              </w:rPr>
            </w:pPr>
          </w:p>
        </w:tc>
        <w:tc>
          <w:tcPr>
            <w:tcW w:w="1251" w:type="dxa"/>
          </w:tcPr>
          <w:p w14:paraId="1579C24C" w14:textId="77777777" w:rsidR="00EB590D" w:rsidRPr="00CA7D85" w:rsidRDefault="00EB590D" w:rsidP="00FD793F">
            <w:pPr>
              <w:pStyle w:val="TAL"/>
              <w:rPr>
                <w:lang w:eastAsia="en-US"/>
              </w:rPr>
            </w:pPr>
          </w:p>
        </w:tc>
      </w:tr>
      <w:tr w:rsidR="00EB590D" w:rsidRPr="00CA7D85" w14:paraId="798F8E31" w14:textId="77777777" w:rsidTr="006F4BAC">
        <w:tc>
          <w:tcPr>
            <w:tcW w:w="4500" w:type="dxa"/>
          </w:tcPr>
          <w:p w14:paraId="07862E37" w14:textId="77777777" w:rsidR="00EB590D" w:rsidRPr="00CA7D85" w:rsidRDefault="00EB590D" w:rsidP="00FD793F">
            <w:pPr>
              <w:pStyle w:val="TAL"/>
              <w:rPr>
                <w:lang w:eastAsia="en-US"/>
              </w:rPr>
            </w:pPr>
            <w:r w:rsidRPr="00CA7D85">
              <w:rPr>
                <w:lang w:eastAsia="en-US"/>
              </w:rPr>
              <w:t xml:space="preserve">        }</w:t>
            </w:r>
          </w:p>
        </w:tc>
        <w:tc>
          <w:tcPr>
            <w:tcW w:w="2268" w:type="dxa"/>
          </w:tcPr>
          <w:p w14:paraId="41A7B53E" w14:textId="77777777" w:rsidR="00EB590D" w:rsidRPr="00CA7D85" w:rsidDel="00CE6F39" w:rsidRDefault="00EB590D" w:rsidP="00FD793F">
            <w:pPr>
              <w:pStyle w:val="TAL"/>
              <w:rPr>
                <w:lang w:eastAsia="en-US"/>
              </w:rPr>
            </w:pPr>
          </w:p>
        </w:tc>
        <w:tc>
          <w:tcPr>
            <w:tcW w:w="1701" w:type="dxa"/>
          </w:tcPr>
          <w:p w14:paraId="59E0ED61" w14:textId="77777777" w:rsidR="00EB590D" w:rsidRPr="00CA7D85" w:rsidRDefault="00EB590D" w:rsidP="00FD793F">
            <w:pPr>
              <w:pStyle w:val="TAL"/>
              <w:rPr>
                <w:lang w:eastAsia="en-US"/>
              </w:rPr>
            </w:pPr>
          </w:p>
        </w:tc>
        <w:tc>
          <w:tcPr>
            <w:tcW w:w="1251" w:type="dxa"/>
          </w:tcPr>
          <w:p w14:paraId="24FF849F" w14:textId="77777777" w:rsidR="00EB590D" w:rsidRPr="00CA7D85" w:rsidRDefault="00EB590D" w:rsidP="00FD793F">
            <w:pPr>
              <w:pStyle w:val="TAL"/>
              <w:rPr>
                <w:lang w:eastAsia="en-US"/>
              </w:rPr>
            </w:pPr>
          </w:p>
        </w:tc>
      </w:tr>
      <w:tr w:rsidR="00EB590D" w:rsidRPr="00CA7D85" w14:paraId="16844816" w14:textId="77777777" w:rsidTr="006F4BAC">
        <w:tc>
          <w:tcPr>
            <w:tcW w:w="4500" w:type="dxa"/>
          </w:tcPr>
          <w:p w14:paraId="134EE41E" w14:textId="77777777" w:rsidR="00EB590D" w:rsidRPr="00CA7D85" w:rsidRDefault="00EB590D" w:rsidP="00FD793F">
            <w:pPr>
              <w:pStyle w:val="TAL"/>
              <w:rPr>
                <w:lang w:eastAsia="en-US"/>
              </w:rPr>
            </w:pPr>
            <w:r w:rsidRPr="00CA7D85">
              <w:rPr>
                <w:lang w:eastAsia="en-US"/>
              </w:rPr>
              <w:t xml:space="preserve">      }</w:t>
            </w:r>
          </w:p>
        </w:tc>
        <w:tc>
          <w:tcPr>
            <w:tcW w:w="2268" w:type="dxa"/>
          </w:tcPr>
          <w:p w14:paraId="5491FF2E" w14:textId="77777777" w:rsidR="00EB590D" w:rsidRPr="00CA7D85" w:rsidDel="00CE6F39" w:rsidRDefault="00EB590D" w:rsidP="00FD793F">
            <w:pPr>
              <w:pStyle w:val="TAL"/>
              <w:rPr>
                <w:lang w:eastAsia="en-US"/>
              </w:rPr>
            </w:pPr>
          </w:p>
        </w:tc>
        <w:tc>
          <w:tcPr>
            <w:tcW w:w="1701" w:type="dxa"/>
          </w:tcPr>
          <w:p w14:paraId="7FF76EF5" w14:textId="77777777" w:rsidR="00EB590D" w:rsidRPr="00CA7D85" w:rsidRDefault="00EB590D" w:rsidP="00FD793F">
            <w:pPr>
              <w:pStyle w:val="TAL"/>
              <w:rPr>
                <w:lang w:eastAsia="en-US"/>
              </w:rPr>
            </w:pPr>
          </w:p>
        </w:tc>
        <w:tc>
          <w:tcPr>
            <w:tcW w:w="1251" w:type="dxa"/>
          </w:tcPr>
          <w:p w14:paraId="5268B8BF" w14:textId="77777777" w:rsidR="00EB590D" w:rsidRPr="00CA7D85" w:rsidRDefault="00EB590D" w:rsidP="00FD793F">
            <w:pPr>
              <w:pStyle w:val="TAL"/>
              <w:rPr>
                <w:lang w:eastAsia="en-US"/>
              </w:rPr>
            </w:pPr>
          </w:p>
        </w:tc>
      </w:tr>
      <w:tr w:rsidR="00EB590D" w:rsidRPr="00CA7D85" w14:paraId="3E784701" w14:textId="77777777" w:rsidTr="006F4BAC">
        <w:tc>
          <w:tcPr>
            <w:tcW w:w="4500" w:type="dxa"/>
          </w:tcPr>
          <w:p w14:paraId="6BCE3F84" w14:textId="77777777" w:rsidR="00EB590D" w:rsidRPr="00CA7D85" w:rsidRDefault="00EB590D" w:rsidP="00FD793F">
            <w:pPr>
              <w:pStyle w:val="TAL"/>
              <w:rPr>
                <w:lang w:eastAsia="en-US"/>
              </w:rPr>
            </w:pPr>
            <w:r w:rsidRPr="00CA7D85">
              <w:rPr>
                <w:lang w:eastAsia="en-US"/>
              </w:rPr>
              <w:t xml:space="preserve">    }</w:t>
            </w:r>
          </w:p>
        </w:tc>
        <w:tc>
          <w:tcPr>
            <w:tcW w:w="2268" w:type="dxa"/>
          </w:tcPr>
          <w:p w14:paraId="6267AEC0" w14:textId="77777777" w:rsidR="00EB590D" w:rsidRPr="00CA7D85" w:rsidRDefault="00EB590D" w:rsidP="00FD793F">
            <w:pPr>
              <w:pStyle w:val="TAL"/>
              <w:rPr>
                <w:lang w:eastAsia="en-US"/>
              </w:rPr>
            </w:pPr>
          </w:p>
        </w:tc>
        <w:tc>
          <w:tcPr>
            <w:tcW w:w="1701" w:type="dxa"/>
          </w:tcPr>
          <w:p w14:paraId="3EA7E912" w14:textId="77777777" w:rsidR="00EB590D" w:rsidRPr="00CA7D85" w:rsidRDefault="00EB590D" w:rsidP="00FD793F">
            <w:pPr>
              <w:pStyle w:val="TAL"/>
              <w:rPr>
                <w:lang w:eastAsia="en-US"/>
              </w:rPr>
            </w:pPr>
          </w:p>
        </w:tc>
        <w:tc>
          <w:tcPr>
            <w:tcW w:w="1251" w:type="dxa"/>
          </w:tcPr>
          <w:p w14:paraId="4AA531E7" w14:textId="77777777" w:rsidR="00EB590D" w:rsidRPr="00CA7D85" w:rsidRDefault="00EB590D" w:rsidP="00FD793F">
            <w:pPr>
              <w:pStyle w:val="TAL"/>
              <w:rPr>
                <w:lang w:eastAsia="en-US"/>
              </w:rPr>
            </w:pPr>
          </w:p>
        </w:tc>
      </w:tr>
      <w:tr w:rsidR="00EB590D" w:rsidRPr="00CA7D85" w14:paraId="7F09EBCC" w14:textId="77777777" w:rsidTr="006F4BAC">
        <w:tc>
          <w:tcPr>
            <w:tcW w:w="4500" w:type="dxa"/>
          </w:tcPr>
          <w:p w14:paraId="2748D445" w14:textId="77777777" w:rsidR="00EB590D" w:rsidRPr="00CA7D85" w:rsidRDefault="00EB590D" w:rsidP="00FD793F">
            <w:pPr>
              <w:pStyle w:val="TAL"/>
              <w:rPr>
                <w:lang w:eastAsia="en-US"/>
              </w:rPr>
            </w:pPr>
            <w:r w:rsidRPr="00CA7D85">
              <w:rPr>
                <w:lang w:eastAsia="en-US"/>
              </w:rPr>
              <w:t xml:space="preserve">  }</w:t>
            </w:r>
          </w:p>
        </w:tc>
        <w:tc>
          <w:tcPr>
            <w:tcW w:w="2268" w:type="dxa"/>
          </w:tcPr>
          <w:p w14:paraId="30042BEA" w14:textId="77777777" w:rsidR="00EB590D" w:rsidRPr="00CA7D85" w:rsidRDefault="00EB590D" w:rsidP="00FD793F">
            <w:pPr>
              <w:pStyle w:val="TAL"/>
              <w:rPr>
                <w:lang w:eastAsia="en-US"/>
              </w:rPr>
            </w:pPr>
          </w:p>
        </w:tc>
        <w:tc>
          <w:tcPr>
            <w:tcW w:w="1701" w:type="dxa"/>
          </w:tcPr>
          <w:p w14:paraId="2B158979" w14:textId="77777777" w:rsidR="00EB590D" w:rsidRPr="00CA7D85" w:rsidRDefault="00EB590D" w:rsidP="00FD793F">
            <w:pPr>
              <w:pStyle w:val="TAL"/>
              <w:rPr>
                <w:lang w:eastAsia="en-US"/>
              </w:rPr>
            </w:pPr>
          </w:p>
        </w:tc>
        <w:tc>
          <w:tcPr>
            <w:tcW w:w="1251" w:type="dxa"/>
          </w:tcPr>
          <w:p w14:paraId="7447BC26" w14:textId="77777777" w:rsidR="00EB590D" w:rsidRPr="00CA7D85" w:rsidRDefault="00EB590D" w:rsidP="00FD793F">
            <w:pPr>
              <w:pStyle w:val="TAL"/>
              <w:rPr>
                <w:lang w:eastAsia="en-US"/>
              </w:rPr>
            </w:pPr>
          </w:p>
        </w:tc>
      </w:tr>
      <w:tr w:rsidR="00EB590D" w:rsidRPr="00CA7D85" w14:paraId="41BC62DE" w14:textId="77777777" w:rsidTr="006F4BAC">
        <w:tc>
          <w:tcPr>
            <w:tcW w:w="4500" w:type="dxa"/>
          </w:tcPr>
          <w:p w14:paraId="3AA7E3D3" w14:textId="77777777" w:rsidR="00EB590D" w:rsidRPr="00CA7D85" w:rsidRDefault="00EB590D" w:rsidP="00FD793F">
            <w:pPr>
              <w:pStyle w:val="TAL"/>
              <w:rPr>
                <w:lang w:eastAsia="en-US"/>
              </w:rPr>
            </w:pPr>
            <w:r w:rsidRPr="00CA7D85">
              <w:rPr>
                <w:lang w:eastAsia="en-US"/>
              </w:rPr>
              <w:t>}</w:t>
            </w:r>
          </w:p>
        </w:tc>
        <w:tc>
          <w:tcPr>
            <w:tcW w:w="2268" w:type="dxa"/>
          </w:tcPr>
          <w:p w14:paraId="55DBF316" w14:textId="77777777" w:rsidR="00EB590D" w:rsidRPr="00CA7D85" w:rsidRDefault="00EB590D" w:rsidP="00FD793F">
            <w:pPr>
              <w:pStyle w:val="TAL"/>
              <w:rPr>
                <w:lang w:eastAsia="en-US"/>
              </w:rPr>
            </w:pPr>
          </w:p>
        </w:tc>
        <w:tc>
          <w:tcPr>
            <w:tcW w:w="1701" w:type="dxa"/>
          </w:tcPr>
          <w:p w14:paraId="7209803C" w14:textId="77777777" w:rsidR="00EB590D" w:rsidRPr="00CA7D85" w:rsidRDefault="00EB590D" w:rsidP="00FD793F">
            <w:pPr>
              <w:pStyle w:val="TAL"/>
              <w:rPr>
                <w:lang w:eastAsia="en-US"/>
              </w:rPr>
            </w:pPr>
          </w:p>
        </w:tc>
        <w:tc>
          <w:tcPr>
            <w:tcW w:w="1251" w:type="dxa"/>
          </w:tcPr>
          <w:p w14:paraId="7189778D" w14:textId="77777777" w:rsidR="00EB590D" w:rsidRPr="00CA7D85" w:rsidRDefault="00EB590D" w:rsidP="00FD793F">
            <w:pPr>
              <w:pStyle w:val="TAL"/>
              <w:rPr>
                <w:lang w:eastAsia="en-US"/>
              </w:rPr>
            </w:pPr>
          </w:p>
        </w:tc>
      </w:tr>
    </w:tbl>
    <w:p w14:paraId="7329C838" w14:textId="77777777" w:rsidR="00EB590D" w:rsidRPr="00CA7D85" w:rsidRDefault="00EB590D" w:rsidP="00EB590D"/>
    <w:p w14:paraId="24F309ED" w14:textId="77777777" w:rsidR="00EB590D" w:rsidRPr="00CA7D85" w:rsidRDefault="00EB590D" w:rsidP="00FF3CC9">
      <w:pPr>
        <w:pStyle w:val="TH"/>
      </w:pPr>
      <w:r w:rsidRPr="00CA7D85">
        <w:t>Table 8.2.2.8.1.3.3-1</w:t>
      </w:r>
      <w:r w:rsidR="00B03EBB" w:rsidRPr="00CA7D85">
        <w:t>8</w:t>
      </w:r>
      <w:r w:rsidRPr="00CA7D85">
        <w:t xml:space="preserve">: </w:t>
      </w:r>
      <w:r w:rsidRPr="00CA7D85">
        <w:rPr>
          <w:i/>
        </w:rPr>
        <w:t xml:space="preserve">RadioResourceConfigDedicated-MN_Split-to-SN_MCG </w:t>
      </w:r>
      <w:r w:rsidRPr="00CA7D85">
        <w:t>(Table 8.2.2.8.1.3.3-1</w:t>
      </w:r>
      <w:r w:rsidR="00B03EBB" w:rsidRPr="00CA7D85">
        <w:t>7</w:t>
      </w:r>
      <w:r w:rsidRPr="00CA7D8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EB590D" w:rsidRPr="00CA7D85" w14:paraId="4DC0489F" w14:textId="77777777" w:rsidTr="00FD793F">
        <w:tc>
          <w:tcPr>
            <w:tcW w:w="9747" w:type="dxa"/>
            <w:gridSpan w:val="4"/>
            <w:shd w:val="clear" w:color="auto" w:fill="auto"/>
          </w:tcPr>
          <w:p w14:paraId="1AD08D0F" w14:textId="78C817F5" w:rsidR="00EB590D" w:rsidRPr="00CA7D85" w:rsidRDefault="00EB590D" w:rsidP="00FD793F">
            <w:pPr>
              <w:pStyle w:val="TAL"/>
              <w:rPr>
                <w:b/>
                <w:lang w:eastAsia="en-US"/>
              </w:rPr>
            </w:pPr>
            <w:r w:rsidRPr="00CA7D85">
              <w:rPr>
                <w:lang w:eastAsia="en-US"/>
              </w:rPr>
              <w:t xml:space="preserve">Derivation Path: </w:t>
            </w:r>
            <w:r w:rsidR="00305B39" w:rsidRPr="00CA7D85">
              <w:rPr>
                <w:lang w:eastAsia="en-US"/>
              </w:rPr>
              <w:t xml:space="preserve">TS </w:t>
            </w:r>
            <w:r w:rsidRPr="00CA7D85">
              <w:rPr>
                <w:lang w:eastAsia="en-US"/>
              </w:rPr>
              <w:t>36.508 [7], Table 4.6.3-</w:t>
            </w:r>
            <w:r w:rsidR="006F4BAC" w:rsidRPr="00CA7D85">
              <w:rPr>
                <w:lang w:eastAsia="en-US"/>
              </w:rPr>
              <w:t>18</w:t>
            </w:r>
          </w:p>
        </w:tc>
      </w:tr>
      <w:tr w:rsidR="00EB590D" w:rsidRPr="00CA7D85" w14:paraId="519AC495" w14:textId="77777777" w:rsidTr="00FD793F">
        <w:tc>
          <w:tcPr>
            <w:tcW w:w="4535" w:type="dxa"/>
            <w:shd w:val="clear" w:color="auto" w:fill="auto"/>
          </w:tcPr>
          <w:p w14:paraId="64AEE33C" w14:textId="77777777" w:rsidR="00EB590D" w:rsidRPr="00CA7D85" w:rsidRDefault="00EB590D" w:rsidP="00FD793F">
            <w:pPr>
              <w:pStyle w:val="TAH"/>
              <w:rPr>
                <w:lang w:eastAsia="en-US"/>
              </w:rPr>
            </w:pPr>
            <w:r w:rsidRPr="00CA7D85">
              <w:rPr>
                <w:lang w:eastAsia="en-US"/>
              </w:rPr>
              <w:t>Information Element</w:t>
            </w:r>
          </w:p>
        </w:tc>
        <w:tc>
          <w:tcPr>
            <w:tcW w:w="2267" w:type="dxa"/>
            <w:shd w:val="clear" w:color="auto" w:fill="auto"/>
          </w:tcPr>
          <w:p w14:paraId="24506F15" w14:textId="77777777" w:rsidR="00EB590D" w:rsidRPr="00CA7D85" w:rsidRDefault="00EB590D" w:rsidP="00FD793F">
            <w:pPr>
              <w:pStyle w:val="TAH"/>
              <w:rPr>
                <w:lang w:eastAsia="en-US"/>
              </w:rPr>
            </w:pPr>
            <w:r w:rsidRPr="00CA7D85">
              <w:rPr>
                <w:lang w:eastAsia="en-US"/>
              </w:rPr>
              <w:t>Value/remark</w:t>
            </w:r>
          </w:p>
        </w:tc>
        <w:tc>
          <w:tcPr>
            <w:tcW w:w="1700" w:type="dxa"/>
            <w:shd w:val="clear" w:color="auto" w:fill="auto"/>
          </w:tcPr>
          <w:p w14:paraId="3CC23CE4" w14:textId="77777777" w:rsidR="00EB590D" w:rsidRPr="00CA7D85" w:rsidRDefault="00EB590D" w:rsidP="00FD793F">
            <w:pPr>
              <w:pStyle w:val="TAH"/>
              <w:rPr>
                <w:lang w:eastAsia="en-US"/>
              </w:rPr>
            </w:pPr>
            <w:r w:rsidRPr="00CA7D85">
              <w:rPr>
                <w:lang w:eastAsia="en-US"/>
              </w:rPr>
              <w:t>Comment</w:t>
            </w:r>
          </w:p>
        </w:tc>
        <w:tc>
          <w:tcPr>
            <w:tcW w:w="1245" w:type="dxa"/>
            <w:shd w:val="clear" w:color="auto" w:fill="auto"/>
          </w:tcPr>
          <w:p w14:paraId="02A6BC84" w14:textId="77777777" w:rsidR="00EB590D" w:rsidRPr="00CA7D85" w:rsidRDefault="00EB590D" w:rsidP="00FD793F">
            <w:pPr>
              <w:pStyle w:val="TAH"/>
              <w:rPr>
                <w:lang w:eastAsia="en-US"/>
              </w:rPr>
            </w:pPr>
            <w:r w:rsidRPr="00CA7D85">
              <w:rPr>
                <w:lang w:eastAsia="en-US"/>
              </w:rPr>
              <w:t>Condition</w:t>
            </w:r>
          </w:p>
        </w:tc>
      </w:tr>
      <w:tr w:rsidR="00EB590D" w:rsidRPr="00CA7D85" w14:paraId="44359DA5" w14:textId="77777777" w:rsidTr="00FD793F">
        <w:tc>
          <w:tcPr>
            <w:tcW w:w="4535" w:type="dxa"/>
            <w:shd w:val="clear" w:color="auto" w:fill="auto"/>
          </w:tcPr>
          <w:p w14:paraId="39745D8D" w14:textId="77777777" w:rsidR="00EB590D" w:rsidRPr="00CA7D85" w:rsidRDefault="00EB590D" w:rsidP="00FD793F">
            <w:pPr>
              <w:pStyle w:val="TAL"/>
              <w:rPr>
                <w:lang w:eastAsia="en-US"/>
              </w:rPr>
            </w:pPr>
            <w:r w:rsidRPr="00CA7D85">
              <w:rPr>
                <w:lang w:eastAsia="en-US"/>
              </w:rPr>
              <w:t>RadioResourceConfigDedicated-</w:t>
            </w:r>
            <w:r w:rsidR="006F4BAC" w:rsidRPr="00CA7D85">
              <w:rPr>
                <w:lang w:eastAsia="en-US"/>
              </w:rPr>
              <w:t>HO-TO-EUTRA(</w:t>
            </w:r>
            <w:r w:rsidR="006F4BAC" w:rsidRPr="00CA7D85">
              <w:rPr>
                <w:lang w:eastAsia="zh-CN"/>
              </w:rPr>
              <w:t>1</w:t>
            </w:r>
            <w:r w:rsidR="006F4BAC" w:rsidRPr="00CA7D85">
              <w:rPr>
                <w:lang w:eastAsia="en-US"/>
              </w:rPr>
              <w:t xml:space="preserve">, </w:t>
            </w:r>
            <w:r w:rsidR="006F4BAC" w:rsidRPr="00CA7D85">
              <w:rPr>
                <w:lang w:eastAsia="zh-CN"/>
              </w:rPr>
              <w:t>0）</w:t>
            </w:r>
            <w:r w:rsidRPr="00CA7D85">
              <w:rPr>
                <w:lang w:eastAsia="en-US"/>
              </w:rPr>
              <w:t>::= SEQUENCE {</w:t>
            </w:r>
          </w:p>
        </w:tc>
        <w:tc>
          <w:tcPr>
            <w:tcW w:w="2267" w:type="dxa"/>
            <w:shd w:val="clear" w:color="auto" w:fill="auto"/>
          </w:tcPr>
          <w:p w14:paraId="4035B766" w14:textId="77777777" w:rsidR="00EB590D" w:rsidRPr="00CA7D85" w:rsidRDefault="00EB590D" w:rsidP="00FD793F">
            <w:pPr>
              <w:pStyle w:val="TAL"/>
              <w:rPr>
                <w:lang w:eastAsia="en-US"/>
              </w:rPr>
            </w:pPr>
          </w:p>
        </w:tc>
        <w:tc>
          <w:tcPr>
            <w:tcW w:w="1700" w:type="dxa"/>
            <w:shd w:val="clear" w:color="auto" w:fill="auto"/>
          </w:tcPr>
          <w:p w14:paraId="67C9A157" w14:textId="77777777" w:rsidR="00EB590D" w:rsidRPr="00CA7D85" w:rsidRDefault="00EB590D" w:rsidP="00FD793F">
            <w:pPr>
              <w:pStyle w:val="TAL"/>
              <w:rPr>
                <w:lang w:eastAsia="en-US"/>
              </w:rPr>
            </w:pPr>
          </w:p>
        </w:tc>
        <w:tc>
          <w:tcPr>
            <w:tcW w:w="1245" w:type="dxa"/>
            <w:shd w:val="clear" w:color="auto" w:fill="auto"/>
          </w:tcPr>
          <w:p w14:paraId="3D3F65EA" w14:textId="77777777" w:rsidR="00EB590D" w:rsidRPr="00CA7D85" w:rsidRDefault="00EB590D" w:rsidP="00FD793F">
            <w:pPr>
              <w:pStyle w:val="TAL"/>
              <w:rPr>
                <w:lang w:eastAsia="en-US"/>
              </w:rPr>
            </w:pPr>
          </w:p>
        </w:tc>
      </w:tr>
      <w:tr w:rsidR="00EB590D" w:rsidRPr="00CA7D85" w14:paraId="3184DEBB" w14:textId="77777777" w:rsidTr="00FD793F">
        <w:tc>
          <w:tcPr>
            <w:tcW w:w="4535" w:type="dxa"/>
            <w:shd w:val="clear" w:color="auto" w:fill="auto"/>
          </w:tcPr>
          <w:p w14:paraId="57EDA266" w14:textId="4EF9E987" w:rsidR="00EB590D" w:rsidRPr="00CA7D85" w:rsidRDefault="00EB590D" w:rsidP="00FD793F">
            <w:pPr>
              <w:pStyle w:val="TAL"/>
              <w:rPr>
                <w:lang w:eastAsia="en-US"/>
              </w:rPr>
            </w:pPr>
            <w:r w:rsidRPr="00CA7D85">
              <w:rPr>
                <w:lang w:eastAsia="en-US"/>
              </w:rPr>
              <w:t xml:space="preserve">  drb-ToAddModList</w:t>
            </w:r>
          </w:p>
        </w:tc>
        <w:tc>
          <w:tcPr>
            <w:tcW w:w="2267" w:type="dxa"/>
            <w:shd w:val="clear" w:color="auto" w:fill="auto"/>
          </w:tcPr>
          <w:p w14:paraId="527C0CA1" w14:textId="77777777" w:rsidR="00EB590D" w:rsidRPr="00CA7D85" w:rsidRDefault="00EB590D" w:rsidP="00FD793F">
            <w:pPr>
              <w:pStyle w:val="TAL"/>
              <w:rPr>
                <w:lang w:eastAsia="en-US"/>
              </w:rPr>
            </w:pPr>
            <w:r w:rsidRPr="00CA7D85">
              <w:rPr>
                <w:snapToGrid w:val="0"/>
                <w:lang w:eastAsia="en-US"/>
              </w:rPr>
              <w:t>DRB-ToAddModList</w:t>
            </w:r>
            <w:r w:rsidRPr="00CA7D85">
              <w:rPr>
                <w:lang w:eastAsia="en-US"/>
              </w:rPr>
              <w:t>-MN_Split-to-SN_MCG</w:t>
            </w:r>
          </w:p>
        </w:tc>
        <w:tc>
          <w:tcPr>
            <w:tcW w:w="1700" w:type="dxa"/>
            <w:shd w:val="clear" w:color="auto" w:fill="auto"/>
          </w:tcPr>
          <w:p w14:paraId="7BFD53B4" w14:textId="77777777" w:rsidR="00EB590D" w:rsidRPr="00CA7D85" w:rsidRDefault="00EB590D" w:rsidP="00FD793F">
            <w:pPr>
              <w:pStyle w:val="TAL"/>
              <w:rPr>
                <w:lang w:eastAsia="en-US"/>
              </w:rPr>
            </w:pPr>
          </w:p>
        </w:tc>
        <w:tc>
          <w:tcPr>
            <w:tcW w:w="1245" w:type="dxa"/>
            <w:shd w:val="clear" w:color="auto" w:fill="auto"/>
          </w:tcPr>
          <w:p w14:paraId="40810AB7" w14:textId="77777777" w:rsidR="00EB590D" w:rsidRPr="00CA7D85" w:rsidRDefault="00EB590D" w:rsidP="00FD793F">
            <w:pPr>
              <w:pStyle w:val="TAL"/>
              <w:rPr>
                <w:lang w:eastAsia="en-US"/>
              </w:rPr>
            </w:pPr>
          </w:p>
        </w:tc>
      </w:tr>
      <w:tr w:rsidR="00EB590D" w:rsidRPr="00CA7D85" w14:paraId="569DCCE5" w14:textId="77777777" w:rsidTr="00FD793F">
        <w:tc>
          <w:tcPr>
            <w:tcW w:w="4535" w:type="dxa"/>
            <w:shd w:val="clear" w:color="auto" w:fill="auto"/>
          </w:tcPr>
          <w:p w14:paraId="51617404" w14:textId="6480C6FE" w:rsidR="00EB590D" w:rsidRPr="00CA7D85" w:rsidRDefault="00EB590D" w:rsidP="00FD793F">
            <w:pPr>
              <w:pStyle w:val="TAL"/>
              <w:rPr>
                <w:lang w:eastAsia="en-US"/>
              </w:rPr>
            </w:pPr>
            <w:r w:rsidRPr="00CA7D85">
              <w:rPr>
                <w:lang w:eastAsia="en-US"/>
              </w:rPr>
              <w:t>}</w:t>
            </w:r>
          </w:p>
        </w:tc>
        <w:tc>
          <w:tcPr>
            <w:tcW w:w="2267" w:type="dxa"/>
            <w:shd w:val="clear" w:color="auto" w:fill="auto"/>
          </w:tcPr>
          <w:p w14:paraId="22AC8D41" w14:textId="77777777" w:rsidR="00EB590D" w:rsidRPr="00CA7D85" w:rsidRDefault="00EB590D" w:rsidP="00FD793F">
            <w:pPr>
              <w:pStyle w:val="TAL"/>
              <w:rPr>
                <w:lang w:eastAsia="en-US"/>
              </w:rPr>
            </w:pPr>
          </w:p>
        </w:tc>
        <w:tc>
          <w:tcPr>
            <w:tcW w:w="1700" w:type="dxa"/>
            <w:shd w:val="clear" w:color="auto" w:fill="auto"/>
          </w:tcPr>
          <w:p w14:paraId="50B3BB3F" w14:textId="77777777" w:rsidR="00EB590D" w:rsidRPr="00CA7D85" w:rsidRDefault="00EB590D" w:rsidP="00FD793F">
            <w:pPr>
              <w:pStyle w:val="TAL"/>
              <w:rPr>
                <w:lang w:eastAsia="en-US"/>
              </w:rPr>
            </w:pPr>
          </w:p>
        </w:tc>
        <w:tc>
          <w:tcPr>
            <w:tcW w:w="1245" w:type="dxa"/>
            <w:shd w:val="clear" w:color="auto" w:fill="auto"/>
          </w:tcPr>
          <w:p w14:paraId="1A23486A" w14:textId="77777777" w:rsidR="00EB590D" w:rsidRPr="00CA7D85" w:rsidRDefault="00EB590D" w:rsidP="00FD793F">
            <w:pPr>
              <w:pStyle w:val="TAL"/>
              <w:rPr>
                <w:lang w:eastAsia="en-US"/>
              </w:rPr>
            </w:pPr>
          </w:p>
        </w:tc>
      </w:tr>
    </w:tbl>
    <w:p w14:paraId="7ECA447B" w14:textId="77777777" w:rsidR="00EB590D" w:rsidRPr="00CA7D85" w:rsidRDefault="00EB590D" w:rsidP="00EB590D"/>
    <w:p w14:paraId="30B213FA" w14:textId="77777777" w:rsidR="00EB590D" w:rsidRPr="00CA7D85" w:rsidRDefault="00EB590D" w:rsidP="00FF3CC9">
      <w:pPr>
        <w:pStyle w:val="TH"/>
      </w:pPr>
      <w:r w:rsidRPr="00CA7D85">
        <w:lastRenderedPageBreak/>
        <w:t>Table 8.2.2.8.1.3.3-</w:t>
      </w:r>
      <w:r w:rsidR="00B03EBB" w:rsidRPr="00CA7D85">
        <w:t>19</w:t>
      </w:r>
      <w:r w:rsidRPr="00CA7D85">
        <w:t xml:space="preserve">: </w:t>
      </w:r>
      <w:r w:rsidRPr="00CA7D85">
        <w:rPr>
          <w:i/>
        </w:rPr>
        <w:t>DRB-ToAddModList-MN_Split-to-SN_MCG</w:t>
      </w:r>
      <w:r w:rsidRPr="00CA7D85">
        <w:t xml:space="preserve"> (Table 8.2.2.8.1.3.3-1</w:t>
      </w:r>
      <w:r w:rsidR="00B03EBB" w:rsidRPr="00CA7D85">
        <w:t>8</w:t>
      </w:r>
      <w:r w:rsidRPr="00CA7D8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EB590D" w:rsidRPr="00CA7D85" w14:paraId="531437DD" w14:textId="77777777" w:rsidTr="00FD793F">
        <w:tc>
          <w:tcPr>
            <w:tcW w:w="9635" w:type="dxa"/>
            <w:gridSpan w:val="4"/>
            <w:shd w:val="clear" w:color="auto" w:fill="auto"/>
          </w:tcPr>
          <w:p w14:paraId="3AB529E0" w14:textId="3B5EEE24" w:rsidR="00EB590D" w:rsidRPr="00CA7D85" w:rsidRDefault="00EB590D" w:rsidP="00FD793F">
            <w:pPr>
              <w:pStyle w:val="TAL"/>
              <w:rPr>
                <w:lang w:eastAsia="en-US"/>
              </w:rPr>
            </w:pPr>
            <w:r w:rsidRPr="00CA7D85">
              <w:rPr>
                <w:lang w:eastAsia="en-US"/>
              </w:rPr>
              <w:t xml:space="preserve">Derivation Path: </w:t>
            </w:r>
            <w:r w:rsidR="00305B39" w:rsidRPr="00CA7D85">
              <w:rPr>
                <w:lang w:eastAsia="en-US"/>
              </w:rPr>
              <w:t xml:space="preserve">TS </w:t>
            </w:r>
            <w:r w:rsidRPr="00CA7D85">
              <w:rPr>
                <w:lang w:eastAsia="en-US"/>
              </w:rPr>
              <w:t>36.508 [7], Table 4.6.3-2A</w:t>
            </w:r>
          </w:p>
        </w:tc>
      </w:tr>
      <w:tr w:rsidR="00EB590D" w:rsidRPr="00CA7D85" w14:paraId="44A48B33" w14:textId="77777777" w:rsidTr="00FD793F">
        <w:tc>
          <w:tcPr>
            <w:tcW w:w="4535" w:type="dxa"/>
            <w:shd w:val="clear" w:color="auto" w:fill="auto"/>
          </w:tcPr>
          <w:p w14:paraId="49AFE9AF" w14:textId="77777777" w:rsidR="00EB590D" w:rsidRPr="00CA7D85" w:rsidRDefault="00EB590D" w:rsidP="00FD793F">
            <w:pPr>
              <w:pStyle w:val="TAH"/>
              <w:rPr>
                <w:lang w:eastAsia="en-US"/>
              </w:rPr>
            </w:pPr>
            <w:r w:rsidRPr="00CA7D85">
              <w:rPr>
                <w:lang w:eastAsia="en-US"/>
              </w:rPr>
              <w:t>Information Element</w:t>
            </w:r>
          </w:p>
        </w:tc>
        <w:tc>
          <w:tcPr>
            <w:tcW w:w="2267" w:type="dxa"/>
            <w:shd w:val="clear" w:color="auto" w:fill="auto"/>
          </w:tcPr>
          <w:p w14:paraId="7CA4B497" w14:textId="77777777" w:rsidR="00EB590D" w:rsidRPr="00CA7D85" w:rsidRDefault="00EB590D" w:rsidP="00FD793F">
            <w:pPr>
              <w:pStyle w:val="TAH"/>
              <w:rPr>
                <w:lang w:eastAsia="en-US"/>
              </w:rPr>
            </w:pPr>
            <w:r w:rsidRPr="00CA7D85">
              <w:rPr>
                <w:lang w:eastAsia="en-US"/>
              </w:rPr>
              <w:t>Value/remark</w:t>
            </w:r>
          </w:p>
        </w:tc>
        <w:tc>
          <w:tcPr>
            <w:tcW w:w="1700" w:type="dxa"/>
            <w:shd w:val="clear" w:color="auto" w:fill="auto"/>
          </w:tcPr>
          <w:p w14:paraId="55B0F2C6" w14:textId="77777777" w:rsidR="00EB590D" w:rsidRPr="00CA7D85" w:rsidRDefault="00EB590D" w:rsidP="00FD793F">
            <w:pPr>
              <w:pStyle w:val="TAH"/>
              <w:rPr>
                <w:lang w:eastAsia="en-US"/>
              </w:rPr>
            </w:pPr>
            <w:r w:rsidRPr="00CA7D85">
              <w:rPr>
                <w:lang w:eastAsia="en-US"/>
              </w:rPr>
              <w:t>Comment</w:t>
            </w:r>
          </w:p>
        </w:tc>
        <w:tc>
          <w:tcPr>
            <w:tcW w:w="1133" w:type="dxa"/>
            <w:shd w:val="clear" w:color="auto" w:fill="auto"/>
          </w:tcPr>
          <w:p w14:paraId="005E81C1" w14:textId="77777777" w:rsidR="00EB590D" w:rsidRPr="00CA7D85" w:rsidRDefault="00EB590D" w:rsidP="00FD793F">
            <w:pPr>
              <w:pStyle w:val="TAH"/>
              <w:rPr>
                <w:lang w:eastAsia="en-US"/>
              </w:rPr>
            </w:pPr>
            <w:r w:rsidRPr="00CA7D85">
              <w:rPr>
                <w:lang w:eastAsia="en-US"/>
              </w:rPr>
              <w:t>Condition</w:t>
            </w:r>
          </w:p>
        </w:tc>
      </w:tr>
      <w:tr w:rsidR="00EB590D" w:rsidRPr="00CA7D85" w14:paraId="59E54EA2" w14:textId="77777777" w:rsidTr="00FD793F">
        <w:tc>
          <w:tcPr>
            <w:tcW w:w="4535" w:type="dxa"/>
            <w:shd w:val="clear" w:color="auto" w:fill="auto"/>
          </w:tcPr>
          <w:p w14:paraId="777D054F" w14:textId="77777777" w:rsidR="00EB590D" w:rsidRPr="00CA7D85" w:rsidRDefault="00EB590D" w:rsidP="00FD793F">
            <w:pPr>
              <w:pStyle w:val="TAL"/>
              <w:rPr>
                <w:lang w:eastAsia="en-US"/>
              </w:rPr>
            </w:pPr>
            <w:r w:rsidRPr="00CA7D85">
              <w:rPr>
                <w:lang w:eastAsia="en-US"/>
              </w:rPr>
              <w:t xml:space="preserve">DRB-ToAddModList ::= SEQUENCE (SIZE (1..maxDRB)) OF </w:t>
            </w:r>
            <w:r w:rsidR="00584D9F" w:rsidRPr="00CA7D85">
              <w:t>DRB-ToAddMod</w:t>
            </w:r>
            <w:r w:rsidRPr="00CA7D85">
              <w:rPr>
                <w:lang w:eastAsia="en-US"/>
              </w:rPr>
              <w:t xml:space="preserve"> {</w:t>
            </w:r>
          </w:p>
        </w:tc>
        <w:tc>
          <w:tcPr>
            <w:tcW w:w="2267" w:type="dxa"/>
            <w:shd w:val="clear" w:color="auto" w:fill="auto"/>
          </w:tcPr>
          <w:p w14:paraId="12419180" w14:textId="77777777" w:rsidR="00EB590D" w:rsidRPr="00CA7D85" w:rsidRDefault="00EB590D" w:rsidP="00FD793F">
            <w:pPr>
              <w:pStyle w:val="TAL"/>
              <w:rPr>
                <w:lang w:eastAsia="en-US"/>
              </w:rPr>
            </w:pPr>
            <w:r w:rsidRPr="00CA7D85">
              <w:rPr>
                <w:snapToGrid w:val="0"/>
                <w:lang w:eastAsia="en-US"/>
              </w:rPr>
              <w:t>1 Entry</w:t>
            </w:r>
          </w:p>
        </w:tc>
        <w:tc>
          <w:tcPr>
            <w:tcW w:w="1700" w:type="dxa"/>
            <w:shd w:val="clear" w:color="auto" w:fill="auto"/>
          </w:tcPr>
          <w:p w14:paraId="7877A141" w14:textId="77777777" w:rsidR="00EB590D" w:rsidRPr="00CA7D85" w:rsidRDefault="00EB590D" w:rsidP="00FD793F">
            <w:pPr>
              <w:pStyle w:val="TAL"/>
              <w:rPr>
                <w:lang w:eastAsia="en-US"/>
              </w:rPr>
            </w:pPr>
          </w:p>
        </w:tc>
        <w:tc>
          <w:tcPr>
            <w:tcW w:w="1133" w:type="dxa"/>
            <w:shd w:val="clear" w:color="auto" w:fill="auto"/>
          </w:tcPr>
          <w:p w14:paraId="20723EF0" w14:textId="77777777" w:rsidR="00EB590D" w:rsidRPr="00CA7D85" w:rsidRDefault="00EB590D" w:rsidP="00FD793F">
            <w:pPr>
              <w:pStyle w:val="TAL"/>
              <w:rPr>
                <w:lang w:eastAsia="en-US"/>
              </w:rPr>
            </w:pPr>
          </w:p>
        </w:tc>
      </w:tr>
      <w:tr w:rsidR="00584D9F" w:rsidRPr="00CA7D85" w14:paraId="439B64F7" w14:textId="77777777" w:rsidTr="0016650B">
        <w:tc>
          <w:tcPr>
            <w:tcW w:w="4535" w:type="dxa"/>
            <w:shd w:val="clear" w:color="auto" w:fill="auto"/>
          </w:tcPr>
          <w:p w14:paraId="4D0687B3" w14:textId="77777777" w:rsidR="00584D9F" w:rsidRPr="00CA7D85" w:rsidRDefault="00584D9F" w:rsidP="00584D9F">
            <w:pPr>
              <w:pStyle w:val="TAL"/>
              <w:rPr>
                <w:lang w:eastAsia="en-US"/>
              </w:rPr>
            </w:pPr>
            <w:r w:rsidRPr="00CA7D85">
              <w:t xml:space="preserve">  DRB-ToAddMod[1] SEQUENCE {</w:t>
            </w:r>
          </w:p>
        </w:tc>
        <w:tc>
          <w:tcPr>
            <w:tcW w:w="2267" w:type="dxa"/>
            <w:shd w:val="clear" w:color="auto" w:fill="auto"/>
          </w:tcPr>
          <w:p w14:paraId="0E90B89E" w14:textId="77777777" w:rsidR="00584D9F" w:rsidRPr="00CA7D85" w:rsidRDefault="00584D9F" w:rsidP="00584D9F">
            <w:pPr>
              <w:pStyle w:val="TAL"/>
              <w:rPr>
                <w:lang w:eastAsia="en-US"/>
              </w:rPr>
            </w:pPr>
          </w:p>
        </w:tc>
        <w:tc>
          <w:tcPr>
            <w:tcW w:w="1700" w:type="dxa"/>
            <w:shd w:val="clear" w:color="auto" w:fill="auto"/>
          </w:tcPr>
          <w:p w14:paraId="61075006" w14:textId="77777777" w:rsidR="00584D9F" w:rsidRPr="00CA7D85" w:rsidRDefault="00584D9F" w:rsidP="00584D9F">
            <w:pPr>
              <w:pStyle w:val="TAL"/>
              <w:rPr>
                <w:lang w:eastAsia="en-US"/>
              </w:rPr>
            </w:pPr>
            <w:r w:rsidRPr="00CA7D85">
              <w:t>entry 1</w:t>
            </w:r>
          </w:p>
        </w:tc>
        <w:tc>
          <w:tcPr>
            <w:tcW w:w="1133" w:type="dxa"/>
            <w:shd w:val="clear" w:color="auto" w:fill="auto"/>
          </w:tcPr>
          <w:p w14:paraId="7095F315" w14:textId="77777777" w:rsidR="00584D9F" w:rsidRPr="00CA7D85" w:rsidRDefault="00584D9F" w:rsidP="00584D9F">
            <w:pPr>
              <w:pStyle w:val="TAL"/>
              <w:rPr>
                <w:lang w:eastAsia="en-US"/>
              </w:rPr>
            </w:pPr>
          </w:p>
        </w:tc>
      </w:tr>
      <w:tr w:rsidR="00584D9F" w:rsidRPr="00CA7D85" w14:paraId="01425FC3" w14:textId="77777777" w:rsidTr="00FD793F">
        <w:tc>
          <w:tcPr>
            <w:tcW w:w="4535" w:type="dxa"/>
            <w:shd w:val="clear" w:color="auto" w:fill="auto"/>
          </w:tcPr>
          <w:p w14:paraId="3B7D26C8" w14:textId="77777777" w:rsidR="00584D9F" w:rsidRPr="00CA7D85" w:rsidRDefault="00584D9F" w:rsidP="00584D9F">
            <w:pPr>
              <w:pStyle w:val="TAL"/>
              <w:rPr>
                <w:lang w:eastAsia="en-US"/>
              </w:rPr>
            </w:pPr>
            <w:r w:rsidRPr="00CA7D85">
              <w:rPr>
                <w:lang w:eastAsia="en-US"/>
              </w:rPr>
              <w:t xml:space="preserve">    eps-BearerIdentity</w:t>
            </w:r>
          </w:p>
        </w:tc>
        <w:tc>
          <w:tcPr>
            <w:tcW w:w="2267" w:type="dxa"/>
            <w:shd w:val="clear" w:color="auto" w:fill="auto"/>
          </w:tcPr>
          <w:p w14:paraId="4B459255" w14:textId="77777777" w:rsidR="00584D9F" w:rsidRPr="00CA7D85" w:rsidRDefault="00584D9F" w:rsidP="00584D9F">
            <w:pPr>
              <w:pStyle w:val="TAL"/>
              <w:rPr>
                <w:lang w:eastAsia="en-US"/>
              </w:rPr>
            </w:pPr>
            <w:r w:rsidRPr="00CA7D85">
              <w:rPr>
                <w:lang w:eastAsia="en-US"/>
              </w:rPr>
              <w:t>6</w:t>
            </w:r>
          </w:p>
        </w:tc>
        <w:tc>
          <w:tcPr>
            <w:tcW w:w="1700" w:type="dxa"/>
            <w:shd w:val="clear" w:color="auto" w:fill="auto"/>
          </w:tcPr>
          <w:p w14:paraId="470BB240" w14:textId="77777777" w:rsidR="00584D9F" w:rsidRPr="00CA7D85" w:rsidRDefault="00584D9F" w:rsidP="00584D9F">
            <w:pPr>
              <w:pStyle w:val="TAL"/>
              <w:rPr>
                <w:lang w:eastAsia="en-US"/>
              </w:rPr>
            </w:pPr>
            <w:r w:rsidRPr="00CA7D85">
              <w:rPr>
                <w:lang w:eastAsia="en-US"/>
              </w:rPr>
              <w:t>Dedicated EPS bearer Id of Split DRB</w:t>
            </w:r>
          </w:p>
        </w:tc>
        <w:tc>
          <w:tcPr>
            <w:tcW w:w="1133" w:type="dxa"/>
            <w:shd w:val="clear" w:color="auto" w:fill="auto"/>
          </w:tcPr>
          <w:p w14:paraId="26C22641" w14:textId="77777777" w:rsidR="00584D9F" w:rsidRPr="00CA7D85" w:rsidRDefault="00584D9F" w:rsidP="00584D9F">
            <w:pPr>
              <w:pStyle w:val="TAL"/>
              <w:rPr>
                <w:lang w:eastAsia="en-US"/>
              </w:rPr>
            </w:pPr>
          </w:p>
        </w:tc>
      </w:tr>
      <w:tr w:rsidR="00584D9F" w:rsidRPr="00CA7D85" w14:paraId="1CE67DC8" w14:textId="77777777" w:rsidTr="00FD793F">
        <w:tc>
          <w:tcPr>
            <w:tcW w:w="4535" w:type="dxa"/>
            <w:shd w:val="clear" w:color="auto" w:fill="auto"/>
          </w:tcPr>
          <w:p w14:paraId="6A606EA4" w14:textId="77777777" w:rsidR="00584D9F" w:rsidRPr="00CA7D85" w:rsidRDefault="00584D9F" w:rsidP="00584D9F">
            <w:pPr>
              <w:pStyle w:val="TAL"/>
              <w:rPr>
                <w:lang w:eastAsia="en-US"/>
              </w:rPr>
            </w:pPr>
            <w:r w:rsidRPr="00CA7D85">
              <w:rPr>
                <w:lang w:eastAsia="en-US"/>
              </w:rPr>
              <w:t xml:space="preserve">    drb-Identity</w:t>
            </w:r>
          </w:p>
        </w:tc>
        <w:tc>
          <w:tcPr>
            <w:tcW w:w="2267" w:type="dxa"/>
            <w:shd w:val="clear" w:color="auto" w:fill="auto"/>
          </w:tcPr>
          <w:p w14:paraId="10816944" w14:textId="77777777" w:rsidR="00584D9F" w:rsidRPr="00CA7D85" w:rsidRDefault="00584D9F" w:rsidP="00584D9F">
            <w:pPr>
              <w:pStyle w:val="TAL"/>
              <w:rPr>
                <w:lang w:eastAsia="en-US"/>
              </w:rPr>
            </w:pPr>
            <w:r w:rsidRPr="00CA7D85">
              <w:rPr>
                <w:lang w:eastAsia="en-US"/>
              </w:rPr>
              <w:t>2</w:t>
            </w:r>
          </w:p>
        </w:tc>
        <w:tc>
          <w:tcPr>
            <w:tcW w:w="1700" w:type="dxa"/>
            <w:shd w:val="clear" w:color="auto" w:fill="auto"/>
          </w:tcPr>
          <w:p w14:paraId="4FB012EB" w14:textId="77777777" w:rsidR="00584D9F" w:rsidRPr="00CA7D85" w:rsidRDefault="00584D9F" w:rsidP="00584D9F">
            <w:pPr>
              <w:pStyle w:val="TAL"/>
              <w:rPr>
                <w:lang w:eastAsia="en-US"/>
              </w:rPr>
            </w:pPr>
            <w:r w:rsidRPr="00CA7D85">
              <w:rPr>
                <w:lang w:eastAsia="en-US"/>
              </w:rPr>
              <w:t>Split DRB Id</w:t>
            </w:r>
          </w:p>
        </w:tc>
        <w:tc>
          <w:tcPr>
            <w:tcW w:w="1133" w:type="dxa"/>
            <w:shd w:val="clear" w:color="auto" w:fill="auto"/>
          </w:tcPr>
          <w:p w14:paraId="30D2AA92" w14:textId="77777777" w:rsidR="00584D9F" w:rsidRPr="00CA7D85" w:rsidRDefault="00584D9F" w:rsidP="00584D9F">
            <w:pPr>
              <w:pStyle w:val="TAL"/>
              <w:rPr>
                <w:lang w:eastAsia="en-US"/>
              </w:rPr>
            </w:pPr>
          </w:p>
        </w:tc>
      </w:tr>
      <w:tr w:rsidR="00584D9F" w:rsidRPr="00CA7D85" w14:paraId="492BF02F" w14:textId="77777777" w:rsidTr="00FD793F">
        <w:tc>
          <w:tcPr>
            <w:tcW w:w="4535" w:type="dxa"/>
            <w:shd w:val="clear" w:color="auto" w:fill="auto"/>
          </w:tcPr>
          <w:p w14:paraId="517413DC" w14:textId="77777777" w:rsidR="00584D9F" w:rsidRPr="00CA7D85" w:rsidRDefault="00584D9F" w:rsidP="00584D9F">
            <w:pPr>
              <w:pStyle w:val="TAL"/>
              <w:rPr>
                <w:lang w:eastAsia="en-US"/>
              </w:rPr>
            </w:pPr>
            <w:r w:rsidRPr="00CA7D85">
              <w:rPr>
                <w:lang w:eastAsia="en-US"/>
              </w:rPr>
              <w:t xml:space="preserve">    rlc-Config-v1510 SEQUENCE {</w:t>
            </w:r>
          </w:p>
        </w:tc>
        <w:tc>
          <w:tcPr>
            <w:tcW w:w="2267" w:type="dxa"/>
            <w:shd w:val="clear" w:color="auto" w:fill="auto"/>
          </w:tcPr>
          <w:p w14:paraId="6D2AAD38" w14:textId="77777777" w:rsidR="00584D9F" w:rsidRPr="00CA7D85" w:rsidRDefault="00584D9F" w:rsidP="00584D9F">
            <w:pPr>
              <w:pStyle w:val="TAL"/>
              <w:rPr>
                <w:lang w:eastAsia="en-US"/>
              </w:rPr>
            </w:pPr>
          </w:p>
        </w:tc>
        <w:tc>
          <w:tcPr>
            <w:tcW w:w="1700" w:type="dxa"/>
            <w:shd w:val="clear" w:color="auto" w:fill="auto"/>
          </w:tcPr>
          <w:p w14:paraId="1944366E" w14:textId="77777777" w:rsidR="00584D9F" w:rsidRPr="00CA7D85" w:rsidRDefault="00584D9F" w:rsidP="00584D9F">
            <w:pPr>
              <w:pStyle w:val="TAL"/>
              <w:rPr>
                <w:lang w:eastAsia="en-US"/>
              </w:rPr>
            </w:pPr>
          </w:p>
        </w:tc>
        <w:tc>
          <w:tcPr>
            <w:tcW w:w="1133" w:type="dxa"/>
            <w:shd w:val="clear" w:color="auto" w:fill="auto"/>
          </w:tcPr>
          <w:p w14:paraId="68E8E1D1" w14:textId="77777777" w:rsidR="00584D9F" w:rsidRPr="00CA7D85" w:rsidRDefault="00584D9F" w:rsidP="00584D9F">
            <w:pPr>
              <w:pStyle w:val="TAL"/>
              <w:rPr>
                <w:lang w:eastAsia="en-US"/>
              </w:rPr>
            </w:pPr>
          </w:p>
        </w:tc>
      </w:tr>
      <w:tr w:rsidR="00584D9F" w:rsidRPr="00CA7D85" w14:paraId="52B64232" w14:textId="77777777" w:rsidTr="00FD793F">
        <w:tc>
          <w:tcPr>
            <w:tcW w:w="4535" w:type="dxa"/>
            <w:shd w:val="clear" w:color="auto" w:fill="auto"/>
          </w:tcPr>
          <w:p w14:paraId="35AA0C13" w14:textId="77777777" w:rsidR="00584D9F" w:rsidRPr="00CA7D85" w:rsidRDefault="00584D9F" w:rsidP="00584D9F">
            <w:pPr>
              <w:pStyle w:val="TAL"/>
              <w:rPr>
                <w:lang w:eastAsia="en-US"/>
              </w:rPr>
            </w:pPr>
            <w:r w:rsidRPr="00CA7D85">
              <w:rPr>
                <w:lang w:eastAsia="en-US"/>
              </w:rPr>
              <w:t xml:space="preserve">      reestablishRLC-r15</w:t>
            </w:r>
          </w:p>
        </w:tc>
        <w:tc>
          <w:tcPr>
            <w:tcW w:w="2267" w:type="dxa"/>
            <w:shd w:val="clear" w:color="auto" w:fill="auto"/>
          </w:tcPr>
          <w:p w14:paraId="579DF5F0" w14:textId="77777777" w:rsidR="00584D9F" w:rsidRPr="00CA7D85" w:rsidRDefault="00584D9F" w:rsidP="00584D9F">
            <w:pPr>
              <w:pStyle w:val="TAL"/>
              <w:rPr>
                <w:lang w:eastAsia="en-US"/>
              </w:rPr>
            </w:pPr>
            <w:r w:rsidRPr="00CA7D85">
              <w:rPr>
                <w:lang w:eastAsia="en-US"/>
              </w:rPr>
              <w:t>true</w:t>
            </w:r>
          </w:p>
        </w:tc>
        <w:tc>
          <w:tcPr>
            <w:tcW w:w="1700" w:type="dxa"/>
            <w:shd w:val="clear" w:color="auto" w:fill="auto"/>
          </w:tcPr>
          <w:p w14:paraId="61F0EB80" w14:textId="77777777" w:rsidR="00584D9F" w:rsidRPr="00CA7D85" w:rsidRDefault="00584D9F" w:rsidP="00584D9F">
            <w:pPr>
              <w:pStyle w:val="TAL"/>
              <w:rPr>
                <w:lang w:eastAsia="en-US"/>
              </w:rPr>
            </w:pPr>
          </w:p>
        </w:tc>
        <w:tc>
          <w:tcPr>
            <w:tcW w:w="1133" w:type="dxa"/>
            <w:shd w:val="clear" w:color="auto" w:fill="auto"/>
          </w:tcPr>
          <w:p w14:paraId="72877C3E" w14:textId="77777777" w:rsidR="00584D9F" w:rsidRPr="00CA7D85" w:rsidRDefault="00584D9F" w:rsidP="00584D9F">
            <w:pPr>
              <w:pStyle w:val="TAL"/>
              <w:rPr>
                <w:lang w:eastAsia="en-US"/>
              </w:rPr>
            </w:pPr>
          </w:p>
        </w:tc>
      </w:tr>
      <w:tr w:rsidR="00584D9F" w:rsidRPr="00CA7D85" w14:paraId="0D741235" w14:textId="77777777" w:rsidTr="00FD793F">
        <w:tc>
          <w:tcPr>
            <w:tcW w:w="4535" w:type="dxa"/>
            <w:shd w:val="clear" w:color="auto" w:fill="auto"/>
          </w:tcPr>
          <w:p w14:paraId="351652C1" w14:textId="77777777" w:rsidR="00584D9F" w:rsidRPr="00CA7D85" w:rsidRDefault="00584D9F" w:rsidP="00584D9F">
            <w:pPr>
              <w:pStyle w:val="TAL"/>
              <w:rPr>
                <w:lang w:eastAsia="en-US"/>
              </w:rPr>
            </w:pPr>
            <w:r w:rsidRPr="00CA7D85">
              <w:rPr>
                <w:lang w:eastAsia="en-US"/>
              </w:rPr>
              <w:t xml:space="preserve">    }</w:t>
            </w:r>
          </w:p>
        </w:tc>
        <w:tc>
          <w:tcPr>
            <w:tcW w:w="2267" w:type="dxa"/>
            <w:shd w:val="clear" w:color="auto" w:fill="auto"/>
          </w:tcPr>
          <w:p w14:paraId="347180BE" w14:textId="77777777" w:rsidR="00584D9F" w:rsidRPr="00CA7D85" w:rsidRDefault="00584D9F" w:rsidP="00584D9F">
            <w:pPr>
              <w:pStyle w:val="TAL"/>
              <w:rPr>
                <w:lang w:eastAsia="en-US"/>
              </w:rPr>
            </w:pPr>
          </w:p>
        </w:tc>
        <w:tc>
          <w:tcPr>
            <w:tcW w:w="1700" w:type="dxa"/>
            <w:shd w:val="clear" w:color="auto" w:fill="auto"/>
          </w:tcPr>
          <w:p w14:paraId="0164CF92" w14:textId="77777777" w:rsidR="00584D9F" w:rsidRPr="00CA7D85" w:rsidRDefault="00584D9F" w:rsidP="00584D9F">
            <w:pPr>
              <w:pStyle w:val="TAL"/>
              <w:rPr>
                <w:lang w:eastAsia="en-US"/>
              </w:rPr>
            </w:pPr>
          </w:p>
        </w:tc>
        <w:tc>
          <w:tcPr>
            <w:tcW w:w="1133" w:type="dxa"/>
            <w:shd w:val="clear" w:color="auto" w:fill="auto"/>
          </w:tcPr>
          <w:p w14:paraId="137BBFA6" w14:textId="77777777" w:rsidR="00584D9F" w:rsidRPr="00CA7D85" w:rsidRDefault="00584D9F" w:rsidP="00584D9F">
            <w:pPr>
              <w:pStyle w:val="TAL"/>
              <w:rPr>
                <w:lang w:eastAsia="en-US"/>
              </w:rPr>
            </w:pPr>
          </w:p>
        </w:tc>
      </w:tr>
      <w:tr w:rsidR="00584D9F" w:rsidRPr="00CA7D85" w14:paraId="31AA4C01" w14:textId="77777777" w:rsidTr="0016650B">
        <w:tc>
          <w:tcPr>
            <w:tcW w:w="4535" w:type="dxa"/>
            <w:shd w:val="clear" w:color="auto" w:fill="auto"/>
          </w:tcPr>
          <w:p w14:paraId="38EB447F" w14:textId="77777777" w:rsidR="00584D9F" w:rsidRPr="00CA7D85" w:rsidRDefault="00584D9F" w:rsidP="0016650B">
            <w:pPr>
              <w:pStyle w:val="TAL"/>
              <w:rPr>
                <w:lang w:eastAsia="en-US"/>
              </w:rPr>
            </w:pPr>
            <w:r w:rsidRPr="00CA7D85">
              <w:rPr>
                <w:lang w:eastAsia="en-US"/>
              </w:rPr>
              <w:t xml:space="preserve">  }</w:t>
            </w:r>
          </w:p>
        </w:tc>
        <w:tc>
          <w:tcPr>
            <w:tcW w:w="2267" w:type="dxa"/>
            <w:shd w:val="clear" w:color="auto" w:fill="auto"/>
          </w:tcPr>
          <w:p w14:paraId="34AF980A" w14:textId="77777777" w:rsidR="00584D9F" w:rsidRPr="00CA7D85" w:rsidRDefault="00584D9F" w:rsidP="0016650B">
            <w:pPr>
              <w:pStyle w:val="TAL"/>
              <w:rPr>
                <w:lang w:eastAsia="en-US"/>
              </w:rPr>
            </w:pPr>
          </w:p>
        </w:tc>
        <w:tc>
          <w:tcPr>
            <w:tcW w:w="1700" w:type="dxa"/>
            <w:shd w:val="clear" w:color="auto" w:fill="auto"/>
          </w:tcPr>
          <w:p w14:paraId="4F6875F9" w14:textId="77777777" w:rsidR="00584D9F" w:rsidRPr="00CA7D85" w:rsidRDefault="00584D9F" w:rsidP="0016650B">
            <w:pPr>
              <w:pStyle w:val="TAL"/>
              <w:rPr>
                <w:lang w:eastAsia="en-US"/>
              </w:rPr>
            </w:pPr>
          </w:p>
        </w:tc>
        <w:tc>
          <w:tcPr>
            <w:tcW w:w="1133" w:type="dxa"/>
            <w:shd w:val="clear" w:color="auto" w:fill="auto"/>
          </w:tcPr>
          <w:p w14:paraId="7582B017" w14:textId="77777777" w:rsidR="00584D9F" w:rsidRPr="00CA7D85" w:rsidRDefault="00584D9F" w:rsidP="0016650B">
            <w:pPr>
              <w:pStyle w:val="TAL"/>
              <w:rPr>
                <w:lang w:eastAsia="en-US"/>
              </w:rPr>
            </w:pPr>
          </w:p>
        </w:tc>
      </w:tr>
      <w:tr w:rsidR="00584D9F" w:rsidRPr="00CA7D85" w14:paraId="0E3E0F13" w14:textId="77777777" w:rsidTr="00FD793F">
        <w:tc>
          <w:tcPr>
            <w:tcW w:w="4535" w:type="dxa"/>
            <w:shd w:val="clear" w:color="auto" w:fill="auto"/>
          </w:tcPr>
          <w:p w14:paraId="6D32A0B2" w14:textId="77777777" w:rsidR="00584D9F" w:rsidRPr="00CA7D85" w:rsidRDefault="00584D9F" w:rsidP="00584D9F">
            <w:pPr>
              <w:pStyle w:val="TAL"/>
              <w:rPr>
                <w:lang w:eastAsia="en-US"/>
              </w:rPr>
            </w:pPr>
            <w:r w:rsidRPr="00CA7D85">
              <w:rPr>
                <w:lang w:eastAsia="en-US"/>
              </w:rPr>
              <w:t>}</w:t>
            </w:r>
          </w:p>
        </w:tc>
        <w:tc>
          <w:tcPr>
            <w:tcW w:w="2267" w:type="dxa"/>
            <w:shd w:val="clear" w:color="auto" w:fill="auto"/>
          </w:tcPr>
          <w:p w14:paraId="4A4BC0CD" w14:textId="77777777" w:rsidR="00584D9F" w:rsidRPr="00CA7D85" w:rsidRDefault="00584D9F" w:rsidP="00584D9F">
            <w:pPr>
              <w:pStyle w:val="TAL"/>
              <w:rPr>
                <w:lang w:eastAsia="en-US"/>
              </w:rPr>
            </w:pPr>
          </w:p>
        </w:tc>
        <w:tc>
          <w:tcPr>
            <w:tcW w:w="1700" w:type="dxa"/>
            <w:shd w:val="clear" w:color="auto" w:fill="auto"/>
          </w:tcPr>
          <w:p w14:paraId="5730674A" w14:textId="77777777" w:rsidR="00584D9F" w:rsidRPr="00CA7D85" w:rsidRDefault="00584D9F" w:rsidP="00584D9F">
            <w:pPr>
              <w:pStyle w:val="TAL"/>
              <w:rPr>
                <w:lang w:eastAsia="en-US"/>
              </w:rPr>
            </w:pPr>
          </w:p>
        </w:tc>
        <w:tc>
          <w:tcPr>
            <w:tcW w:w="1133" w:type="dxa"/>
            <w:shd w:val="clear" w:color="auto" w:fill="auto"/>
          </w:tcPr>
          <w:p w14:paraId="76F77485" w14:textId="77777777" w:rsidR="00584D9F" w:rsidRPr="00CA7D85" w:rsidRDefault="00584D9F" w:rsidP="00584D9F">
            <w:pPr>
              <w:pStyle w:val="TAL"/>
              <w:rPr>
                <w:lang w:eastAsia="en-US"/>
              </w:rPr>
            </w:pPr>
          </w:p>
        </w:tc>
      </w:tr>
    </w:tbl>
    <w:p w14:paraId="7DD51002" w14:textId="77777777" w:rsidR="00EB590D" w:rsidRPr="00CA7D85" w:rsidRDefault="00EB590D" w:rsidP="00EB590D"/>
    <w:p w14:paraId="71D42132" w14:textId="77777777" w:rsidR="00EB590D" w:rsidRPr="00CA7D85" w:rsidRDefault="00EB590D" w:rsidP="00FF3CC9">
      <w:pPr>
        <w:pStyle w:val="TH"/>
      </w:pPr>
      <w:r w:rsidRPr="00CA7D85">
        <w:t>Table 8.2.2.8.1.3.3-2</w:t>
      </w:r>
      <w:r w:rsidR="00B03EBB" w:rsidRPr="00CA7D85">
        <w:t>0</w:t>
      </w:r>
      <w:r w:rsidRPr="00CA7D85">
        <w:t xml:space="preserve">: </w:t>
      </w:r>
      <w:r w:rsidR="0046445D" w:rsidRPr="00CA7D85">
        <w:t>Void</w:t>
      </w:r>
    </w:p>
    <w:p w14:paraId="720A80C2" w14:textId="77777777" w:rsidR="00EB590D" w:rsidRPr="00CA7D85" w:rsidRDefault="00EB590D" w:rsidP="00FF3CC9">
      <w:pPr>
        <w:pStyle w:val="TH"/>
      </w:pPr>
      <w:r w:rsidRPr="00CA7D85">
        <w:t>Table 8.2.2.8.1.3.3-2</w:t>
      </w:r>
      <w:r w:rsidR="00B03EBB" w:rsidRPr="00CA7D85">
        <w:t>1</w:t>
      </w:r>
      <w:r w:rsidRPr="00CA7D85">
        <w:t xml:space="preserve">: </w:t>
      </w:r>
      <w:r w:rsidR="0046445D" w:rsidRPr="00CA7D85">
        <w:t>Void</w:t>
      </w:r>
    </w:p>
    <w:p w14:paraId="17FA8D96" w14:textId="77777777" w:rsidR="00EB590D" w:rsidRPr="00CA7D85" w:rsidRDefault="00EB590D" w:rsidP="00EB590D"/>
    <w:p w14:paraId="021677C2" w14:textId="77777777" w:rsidR="00EB590D" w:rsidRPr="00CA7D85" w:rsidRDefault="00EB590D" w:rsidP="00FF3CC9">
      <w:pPr>
        <w:pStyle w:val="TH"/>
      </w:pPr>
      <w:r w:rsidRPr="00CA7D85">
        <w:t>Table 8.2.2.8.1.3.3-2</w:t>
      </w:r>
      <w:r w:rsidR="00B03EBB" w:rsidRPr="00CA7D85">
        <w:t>2</w:t>
      </w:r>
      <w:r w:rsidRPr="00CA7D85">
        <w:t xml:space="preserve">: </w:t>
      </w:r>
      <w:r w:rsidRPr="00CA7D85">
        <w:rPr>
          <w:i/>
          <w:iCs/>
        </w:rPr>
        <w:t>RadioBearerConfig</w:t>
      </w:r>
      <w:r w:rsidRPr="00CA7D85">
        <w:rPr>
          <w:i/>
        </w:rPr>
        <w:t xml:space="preserve"> </w:t>
      </w:r>
      <w:r w:rsidRPr="00CA7D85">
        <w:t>(Table 8.2.2.8.1.3.3-1</w:t>
      </w:r>
      <w:r w:rsidR="00B03EBB" w:rsidRPr="00CA7D85">
        <w:t>7</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EB590D" w:rsidRPr="00CA7D85" w14:paraId="2C15251B" w14:textId="77777777" w:rsidTr="00FD793F">
        <w:tc>
          <w:tcPr>
            <w:tcW w:w="9747" w:type="dxa"/>
          </w:tcPr>
          <w:p w14:paraId="32FCECCC" w14:textId="12FF8729" w:rsidR="00EB590D" w:rsidRPr="00CA7D85" w:rsidRDefault="00EB590D" w:rsidP="00FD793F">
            <w:pPr>
              <w:pStyle w:val="TAL"/>
              <w:rPr>
                <w:lang w:eastAsia="en-US"/>
              </w:rPr>
            </w:pPr>
            <w:r w:rsidRPr="00CA7D85">
              <w:rPr>
                <w:lang w:eastAsia="en-US"/>
              </w:rPr>
              <w:t xml:space="preserve">Derivation Path: </w:t>
            </w:r>
            <w:r w:rsidR="00305B39" w:rsidRPr="00CA7D85">
              <w:rPr>
                <w:lang w:eastAsia="en-US"/>
              </w:rPr>
              <w:t xml:space="preserve">TS </w:t>
            </w:r>
            <w:r w:rsidRPr="00CA7D85">
              <w:rPr>
                <w:lang w:eastAsia="en-US"/>
              </w:rPr>
              <w:t xml:space="preserve">38.508-1 [4], Table </w:t>
            </w:r>
            <w:r w:rsidR="00053975" w:rsidRPr="00CA7D85">
              <w:rPr>
                <w:lang w:eastAsia="en-US"/>
              </w:rPr>
              <w:t>4.6.3-132</w:t>
            </w:r>
            <w:r w:rsidR="00B03EBB" w:rsidRPr="00CA7D85">
              <w:rPr>
                <w:lang w:eastAsia="en-US"/>
              </w:rPr>
              <w:t xml:space="preserve"> with condition </w:t>
            </w:r>
            <w:r w:rsidR="00B03EBB" w:rsidRPr="00CA7D85">
              <w:rPr>
                <w:rFonts w:eastAsia="MS Mincho"/>
                <w:lang w:eastAsia="en-US"/>
              </w:rPr>
              <w:t>EN-DC</w:t>
            </w:r>
            <w:r w:rsidR="006F4BAC" w:rsidRPr="00CA7D85">
              <w:rPr>
                <w:rFonts w:eastAsia="MS Mincho"/>
                <w:lang w:eastAsia="en-US"/>
              </w:rPr>
              <w:t xml:space="preserve"> and </w:t>
            </w:r>
            <w:r w:rsidR="006F4BAC" w:rsidRPr="00CA7D85">
              <w:t>Re-establish_PDCP</w:t>
            </w:r>
          </w:p>
        </w:tc>
      </w:tr>
    </w:tbl>
    <w:p w14:paraId="423D42DE" w14:textId="77777777" w:rsidR="00EB590D" w:rsidRPr="00CA7D85" w:rsidRDefault="00EB590D" w:rsidP="00EB590D"/>
    <w:p w14:paraId="433B121E" w14:textId="77777777" w:rsidR="00EB590D" w:rsidRPr="00CA7D85" w:rsidRDefault="00EB590D" w:rsidP="00FF3CC9">
      <w:pPr>
        <w:pStyle w:val="TH"/>
      </w:pPr>
      <w:r w:rsidRPr="00CA7D85">
        <w:lastRenderedPageBreak/>
        <w:t>Table 8.2.2.8.1.3.3-2</w:t>
      </w:r>
      <w:r w:rsidR="00B03EBB" w:rsidRPr="00CA7D85">
        <w:t>3</w:t>
      </w:r>
      <w:r w:rsidRPr="00CA7D85">
        <w:t xml:space="preserve">: </w:t>
      </w:r>
      <w:r w:rsidRPr="00CA7D85">
        <w:rPr>
          <w:i/>
        </w:rPr>
        <w:t xml:space="preserve">RRCConnectionReconfiguration </w:t>
      </w:r>
      <w:r w:rsidRPr="00CA7D85">
        <w:t>(step 1</w:t>
      </w:r>
      <w:r w:rsidR="00B03EBB" w:rsidRPr="00CA7D85">
        <w:t>3</w:t>
      </w:r>
      <w:r w:rsidRPr="00CA7D85">
        <w:t>, Table 8.2.2.8.1.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EB590D" w:rsidRPr="00CA7D85" w14:paraId="5930E750" w14:textId="77777777" w:rsidTr="006F4BAC">
        <w:tc>
          <w:tcPr>
            <w:tcW w:w="9720" w:type="dxa"/>
            <w:gridSpan w:val="4"/>
          </w:tcPr>
          <w:p w14:paraId="4C32F013" w14:textId="5F74EA7A" w:rsidR="00EB590D" w:rsidRPr="00CA7D85" w:rsidRDefault="00EB590D" w:rsidP="007065F4">
            <w:pPr>
              <w:pStyle w:val="TAL"/>
            </w:pPr>
            <w:r w:rsidRPr="00CA7D85">
              <w:t xml:space="preserve">Derivation Path: </w:t>
            </w:r>
            <w:r w:rsidR="00305B39" w:rsidRPr="00CA7D85">
              <w:t xml:space="preserve">TS </w:t>
            </w:r>
            <w:r w:rsidRPr="00CA7D85">
              <w:t>36.508 [7], Table 4.6.1-8</w:t>
            </w:r>
          </w:p>
        </w:tc>
      </w:tr>
      <w:tr w:rsidR="00EB590D" w:rsidRPr="00CA7D85" w14:paraId="71A35831" w14:textId="77777777" w:rsidTr="006F4BAC">
        <w:tblPrEx>
          <w:tblCellMar>
            <w:left w:w="108" w:type="dxa"/>
            <w:right w:w="108" w:type="dxa"/>
          </w:tblCellMar>
        </w:tblPrEx>
        <w:tc>
          <w:tcPr>
            <w:tcW w:w="4500" w:type="dxa"/>
          </w:tcPr>
          <w:p w14:paraId="4426BCCE" w14:textId="77777777" w:rsidR="00EB590D" w:rsidRPr="00CA7D85" w:rsidRDefault="00EB590D" w:rsidP="00FD793F">
            <w:pPr>
              <w:pStyle w:val="TAH"/>
              <w:rPr>
                <w:lang w:eastAsia="en-US"/>
              </w:rPr>
            </w:pPr>
            <w:r w:rsidRPr="00CA7D85">
              <w:rPr>
                <w:lang w:eastAsia="en-US"/>
              </w:rPr>
              <w:t>Information Element</w:t>
            </w:r>
          </w:p>
        </w:tc>
        <w:tc>
          <w:tcPr>
            <w:tcW w:w="2268" w:type="dxa"/>
          </w:tcPr>
          <w:p w14:paraId="1D261563" w14:textId="77777777" w:rsidR="00EB590D" w:rsidRPr="00CA7D85" w:rsidRDefault="00EB590D" w:rsidP="00FD793F">
            <w:pPr>
              <w:pStyle w:val="TAH"/>
              <w:rPr>
                <w:lang w:eastAsia="en-US"/>
              </w:rPr>
            </w:pPr>
            <w:r w:rsidRPr="00CA7D85">
              <w:rPr>
                <w:lang w:eastAsia="en-US"/>
              </w:rPr>
              <w:t>Value/remark</w:t>
            </w:r>
          </w:p>
        </w:tc>
        <w:tc>
          <w:tcPr>
            <w:tcW w:w="1701" w:type="dxa"/>
          </w:tcPr>
          <w:p w14:paraId="590F35AE" w14:textId="77777777" w:rsidR="00EB590D" w:rsidRPr="00CA7D85" w:rsidRDefault="00EB590D" w:rsidP="00FD793F">
            <w:pPr>
              <w:pStyle w:val="TAH"/>
              <w:rPr>
                <w:lang w:eastAsia="en-US"/>
              </w:rPr>
            </w:pPr>
            <w:r w:rsidRPr="00CA7D85">
              <w:rPr>
                <w:lang w:eastAsia="en-US"/>
              </w:rPr>
              <w:t>Comment</w:t>
            </w:r>
          </w:p>
        </w:tc>
        <w:tc>
          <w:tcPr>
            <w:tcW w:w="1251" w:type="dxa"/>
          </w:tcPr>
          <w:p w14:paraId="378B2F53" w14:textId="77777777" w:rsidR="00EB590D" w:rsidRPr="00CA7D85" w:rsidRDefault="00EB590D" w:rsidP="00FD793F">
            <w:pPr>
              <w:pStyle w:val="TAH"/>
              <w:rPr>
                <w:lang w:eastAsia="en-US"/>
              </w:rPr>
            </w:pPr>
            <w:r w:rsidRPr="00CA7D85">
              <w:rPr>
                <w:lang w:eastAsia="en-US"/>
              </w:rPr>
              <w:t>Condition</w:t>
            </w:r>
          </w:p>
        </w:tc>
      </w:tr>
      <w:tr w:rsidR="00EB590D" w:rsidRPr="00CA7D85" w14:paraId="29953A4A" w14:textId="77777777" w:rsidTr="006F4BAC">
        <w:tblPrEx>
          <w:tblCellMar>
            <w:left w:w="108" w:type="dxa"/>
            <w:right w:w="108" w:type="dxa"/>
          </w:tblCellMar>
        </w:tblPrEx>
        <w:tc>
          <w:tcPr>
            <w:tcW w:w="4500" w:type="dxa"/>
          </w:tcPr>
          <w:p w14:paraId="227B5639" w14:textId="77777777" w:rsidR="00EB590D" w:rsidRPr="00CA7D85" w:rsidRDefault="00EB590D" w:rsidP="00FD793F">
            <w:pPr>
              <w:pStyle w:val="TAL"/>
              <w:rPr>
                <w:lang w:eastAsia="en-US"/>
              </w:rPr>
            </w:pPr>
            <w:r w:rsidRPr="00CA7D85">
              <w:rPr>
                <w:lang w:eastAsia="en-US"/>
              </w:rPr>
              <w:t>RRCConnectionReconfiguration ::= SEQUENCE {</w:t>
            </w:r>
          </w:p>
        </w:tc>
        <w:tc>
          <w:tcPr>
            <w:tcW w:w="2268" w:type="dxa"/>
          </w:tcPr>
          <w:p w14:paraId="70A79D73" w14:textId="77777777" w:rsidR="00EB590D" w:rsidRPr="00CA7D85" w:rsidRDefault="00EB590D" w:rsidP="00FD793F">
            <w:pPr>
              <w:pStyle w:val="TAL"/>
              <w:rPr>
                <w:lang w:eastAsia="en-US"/>
              </w:rPr>
            </w:pPr>
          </w:p>
        </w:tc>
        <w:tc>
          <w:tcPr>
            <w:tcW w:w="1701" w:type="dxa"/>
          </w:tcPr>
          <w:p w14:paraId="69502F53" w14:textId="77777777" w:rsidR="00EB590D" w:rsidRPr="00CA7D85" w:rsidRDefault="00EB590D" w:rsidP="00FD793F">
            <w:pPr>
              <w:pStyle w:val="TAL"/>
              <w:rPr>
                <w:lang w:eastAsia="en-US"/>
              </w:rPr>
            </w:pPr>
          </w:p>
        </w:tc>
        <w:tc>
          <w:tcPr>
            <w:tcW w:w="1251" w:type="dxa"/>
          </w:tcPr>
          <w:p w14:paraId="44346861" w14:textId="77777777" w:rsidR="00EB590D" w:rsidRPr="00CA7D85" w:rsidRDefault="00EB590D" w:rsidP="00FD793F">
            <w:pPr>
              <w:pStyle w:val="TAL"/>
              <w:rPr>
                <w:lang w:eastAsia="en-US"/>
              </w:rPr>
            </w:pPr>
          </w:p>
        </w:tc>
      </w:tr>
      <w:tr w:rsidR="00EB590D" w:rsidRPr="00CA7D85" w14:paraId="2CC69487" w14:textId="77777777" w:rsidTr="006F4BAC">
        <w:tblPrEx>
          <w:tblCellMar>
            <w:left w:w="108" w:type="dxa"/>
            <w:right w:w="108" w:type="dxa"/>
          </w:tblCellMar>
        </w:tblPrEx>
        <w:tc>
          <w:tcPr>
            <w:tcW w:w="4500" w:type="dxa"/>
          </w:tcPr>
          <w:p w14:paraId="5CE9F5AF" w14:textId="77777777" w:rsidR="00EB590D" w:rsidRPr="00CA7D85" w:rsidRDefault="00EB590D" w:rsidP="00FD793F">
            <w:pPr>
              <w:pStyle w:val="TAL"/>
              <w:rPr>
                <w:lang w:eastAsia="en-US"/>
              </w:rPr>
            </w:pPr>
            <w:r w:rsidRPr="00CA7D85">
              <w:rPr>
                <w:lang w:eastAsia="en-US"/>
              </w:rPr>
              <w:t xml:space="preserve">  criticalExtensions CHOICE {</w:t>
            </w:r>
          </w:p>
        </w:tc>
        <w:tc>
          <w:tcPr>
            <w:tcW w:w="2268" w:type="dxa"/>
          </w:tcPr>
          <w:p w14:paraId="16831B62" w14:textId="77777777" w:rsidR="00EB590D" w:rsidRPr="00CA7D85" w:rsidRDefault="00EB590D" w:rsidP="00FD793F">
            <w:pPr>
              <w:pStyle w:val="TAL"/>
              <w:rPr>
                <w:lang w:eastAsia="en-US"/>
              </w:rPr>
            </w:pPr>
          </w:p>
        </w:tc>
        <w:tc>
          <w:tcPr>
            <w:tcW w:w="1701" w:type="dxa"/>
          </w:tcPr>
          <w:p w14:paraId="3EBE4C27" w14:textId="77777777" w:rsidR="00EB590D" w:rsidRPr="00CA7D85" w:rsidRDefault="00EB590D" w:rsidP="00FD793F">
            <w:pPr>
              <w:pStyle w:val="TAL"/>
              <w:rPr>
                <w:lang w:eastAsia="en-US"/>
              </w:rPr>
            </w:pPr>
          </w:p>
        </w:tc>
        <w:tc>
          <w:tcPr>
            <w:tcW w:w="1251" w:type="dxa"/>
          </w:tcPr>
          <w:p w14:paraId="257C4DEF" w14:textId="77777777" w:rsidR="00EB590D" w:rsidRPr="00CA7D85" w:rsidRDefault="00EB590D" w:rsidP="00FD793F">
            <w:pPr>
              <w:pStyle w:val="TAL"/>
              <w:rPr>
                <w:lang w:eastAsia="en-US"/>
              </w:rPr>
            </w:pPr>
          </w:p>
        </w:tc>
      </w:tr>
      <w:tr w:rsidR="00EB590D" w:rsidRPr="00CA7D85" w14:paraId="784D8649" w14:textId="77777777" w:rsidTr="006F4BAC">
        <w:tblPrEx>
          <w:tblCellMar>
            <w:left w:w="108" w:type="dxa"/>
            <w:right w:w="108" w:type="dxa"/>
          </w:tblCellMar>
        </w:tblPrEx>
        <w:tc>
          <w:tcPr>
            <w:tcW w:w="4500" w:type="dxa"/>
          </w:tcPr>
          <w:p w14:paraId="593CDC8D" w14:textId="7EFE7B9A" w:rsidR="00EB590D" w:rsidRPr="00CA7D85" w:rsidRDefault="00EB590D" w:rsidP="00FD793F">
            <w:pPr>
              <w:pStyle w:val="TAL"/>
              <w:rPr>
                <w:lang w:eastAsia="en-US"/>
              </w:rPr>
            </w:pPr>
            <w:r w:rsidRPr="00CA7D85">
              <w:rPr>
                <w:lang w:eastAsia="en-US"/>
              </w:rPr>
              <w:t xml:space="preserve">    c1 CHOICE</w:t>
            </w:r>
            <w:r w:rsidR="00305B39" w:rsidRPr="00CA7D85">
              <w:rPr>
                <w:lang w:eastAsia="en-US"/>
              </w:rPr>
              <w:t xml:space="preserve"> </w:t>
            </w:r>
            <w:r w:rsidRPr="00CA7D85">
              <w:rPr>
                <w:lang w:eastAsia="en-US"/>
              </w:rPr>
              <w:t>{</w:t>
            </w:r>
          </w:p>
        </w:tc>
        <w:tc>
          <w:tcPr>
            <w:tcW w:w="2268" w:type="dxa"/>
          </w:tcPr>
          <w:p w14:paraId="0EE60171" w14:textId="77777777" w:rsidR="00EB590D" w:rsidRPr="00CA7D85" w:rsidRDefault="00EB590D" w:rsidP="00FD793F">
            <w:pPr>
              <w:pStyle w:val="TAL"/>
              <w:rPr>
                <w:lang w:eastAsia="en-US"/>
              </w:rPr>
            </w:pPr>
          </w:p>
        </w:tc>
        <w:tc>
          <w:tcPr>
            <w:tcW w:w="1701" w:type="dxa"/>
          </w:tcPr>
          <w:p w14:paraId="28D1F4F7" w14:textId="77777777" w:rsidR="00EB590D" w:rsidRPr="00CA7D85" w:rsidRDefault="00EB590D" w:rsidP="00FD793F">
            <w:pPr>
              <w:pStyle w:val="TAL"/>
              <w:rPr>
                <w:lang w:eastAsia="en-US"/>
              </w:rPr>
            </w:pPr>
          </w:p>
        </w:tc>
        <w:tc>
          <w:tcPr>
            <w:tcW w:w="1251" w:type="dxa"/>
          </w:tcPr>
          <w:p w14:paraId="19AF61F4" w14:textId="77777777" w:rsidR="00EB590D" w:rsidRPr="00CA7D85" w:rsidRDefault="00EB590D" w:rsidP="00FD793F">
            <w:pPr>
              <w:pStyle w:val="TAL"/>
              <w:rPr>
                <w:lang w:eastAsia="en-US"/>
              </w:rPr>
            </w:pPr>
          </w:p>
        </w:tc>
      </w:tr>
      <w:tr w:rsidR="00EB590D" w:rsidRPr="00CA7D85" w14:paraId="0F2EDE9A" w14:textId="77777777" w:rsidTr="006F4BAC">
        <w:tblPrEx>
          <w:tblCellMar>
            <w:left w:w="108" w:type="dxa"/>
            <w:right w:w="108" w:type="dxa"/>
          </w:tblCellMar>
        </w:tblPrEx>
        <w:tc>
          <w:tcPr>
            <w:tcW w:w="4500" w:type="dxa"/>
          </w:tcPr>
          <w:p w14:paraId="512584A5" w14:textId="77777777" w:rsidR="00EB590D" w:rsidRPr="00CA7D85" w:rsidRDefault="00EB590D" w:rsidP="00FD793F">
            <w:pPr>
              <w:pStyle w:val="TAL"/>
              <w:rPr>
                <w:lang w:eastAsia="en-US"/>
              </w:rPr>
            </w:pPr>
            <w:r w:rsidRPr="00CA7D85">
              <w:rPr>
                <w:lang w:eastAsia="en-US"/>
              </w:rPr>
              <w:t xml:space="preserve">      rrcConnectionReconfiguration-r8 SEQUENCE {</w:t>
            </w:r>
          </w:p>
        </w:tc>
        <w:tc>
          <w:tcPr>
            <w:tcW w:w="2268" w:type="dxa"/>
          </w:tcPr>
          <w:p w14:paraId="275E9DF6" w14:textId="77777777" w:rsidR="00EB590D" w:rsidRPr="00CA7D85" w:rsidRDefault="00EB590D" w:rsidP="00FD793F">
            <w:pPr>
              <w:pStyle w:val="TAL"/>
              <w:rPr>
                <w:lang w:eastAsia="en-US"/>
              </w:rPr>
            </w:pPr>
          </w:p>
        </w:tc>
        <w:tc>
          <w:tcPr>
            <w:tcW w:w="1701" w:type="dxa"/>
          </w:tcPr>
          <w:p w14:paraId="73DEAF0B" w14:textId="77777777" w:rsidR="00EB590D" w:rsidRPr="00CA7D85" w:rsidRDefault="00EB590D" w:rsidP="00FD793F">
            <w:pPr>
              <w:pStyle w:val="TAL"/>
              <w:rPr>
                <w:lang w:eastAsia="en-US"/>
              </w:rPr>
            </w:pPr>
          </w:p>
        </w:tc>
        <w:tc>
          <w:tcPr>
            <w:tcW w:w="1251" w:type="dxa"/>
          </w:tcPr>
          <w:p w14:paraId="40EE408B" w14:textId="77777777" w:rsidR="00EB590D" w:rsidRPr="00CA7D85" w:rsidRDefault="00EB590D" w:rsidP="00FD793F">
            <w:pPr>
              <w:pStyle w:val="TAL"/>
              <w:rPr>
                <w:lang w:eastAsia="en-US"/>
              </w:rPr>
            </w:pPr>
          </w:p>
        </w:tc>
      </w:tr>
      <w:tr w:rsidR="006F4BAC" w:rsidRPr="00CA7D85" w14:paraId="536CA003" w14:textId="77777777" w:rsidTr="006F4BAC">
        <w:tblPrEx>
          <w:tblCellMar>
            <w:left w:w="108" w:type="dxa"/>
            <w:right w:w="108" w:type="dxa"/>
          </w:tblCellMar>
        </w:tblPrEx>
        <w:tc>
          <w:tcPr>
            <w:tcW w:w="4500" w:type="dxa"/>
          </w:tcPr>
          <w:p w14:paraId="141E8613" w14:textId="77777777" w:rsidR="006F4BAC" w:rsidRPr="00CA7D85" w:rsidRDefault="006F4BAC" w:rsidP="006F4BAC">
            <w:pPr>
              <w:pStyle w:val="TAL"/>
              <w:rPr>
                <w:lang w:eastAsia="en-US"/>
              </w:rPr>
            </w:pPr>
            <w:r w:rsidRPr="00CA7D85">
              <w:rPr>
                <w:lang w:eastAsia="zh-CN"/>
              </w:rPr>
              <w:t xml:space="preserve">        </w:t>
            </w:r>
            <w:r w:rsidRPr="00CA7D85">
              <w:rPr>
                <w:lang w:eastAsia="en-US"/>
              </w:rPr>
              <w:t>mobilityControlInfo</w:t>
            </w:r>
          </w:p>
        </w:tc>
        <w:tc>
          <w:tcPr>
            <w:tcW w:w="2268" w:type="dxa"/>
          </w:tcPr>
          <w:p w14:paraId="720A4F5B" w14:textId="77777777" w:rsidR="006F4BAC" w:rsidRPr="00CA7D85" w:rsidRDefault="006F4BAC" w:rsidP="006F4BAC">
            <w:pPr>
              <w:pStyle w:val="TAL"/>
              <w:rPr>
                <w:lang w:eastAsia="en-US"/>
              </w:rPr>
            </w:pPr>
            <w:r w:rsidRPr="00CA7D85">
              <w:t>MobilityControlInfo-HO-SameCell</w:t>
            </w:r>
          </w:p>
        </w:tc>
        <w:tc>
          <w:tcPr>
            <w:tcW w:w="1701" w:type="dxa"/>
          </w:tcPr>
          <w:p w14:paraId="109348B4" w14:textId="77777777" w:rsidR="006F4BAC" w:rsidRPr="00CA7D85" w:rsidRDefault="006F4BAC" w:rsidP="006F4BAC">
            <w:pPr>
              <w:pStyle w:val="TAL"/>
              <w:rPr>
                <w:lang w:eastAsia="en-US"/>
              </w:rPr>
            </w:pPr>
            <w:r w:rsidRPr="00CA7D85">
              <w:t>As per Table 7.1.3.2.1.3.3-1A</w:t>
            </w:r>
          </w:p>
        </w:tc>
        <w:tc>
          <w:tcPr>
            <w:tcW w:w="1251" w:type="dxa"/>
          </w:tcPr>
          <w:p w14:paraId="7D58D191" w14:textId="77777777" w:rsidR="006F4BAC" w:rsidRPr="00CA7D85" w:rsidRDefault="006F4BAC" w:rsidP="006F4BAC">
            <w:pPr>
              <w:pStyle w:val="TAL"/>
              <w:rPr>
                <w:lang w:eastAsia="en-US"/>
              </w:rPr>
            </w:pPr>
          </w:p>
        </w:tc>
      </w:tr>
      <w:tr w:rsidR="006F4BAC" w:rsidRPr="00CA7D85" w14:paraId="7B7DB9BC" w14:textId="77777777" w:rsidTr="006F4BAC">
        <w:tblPrEx>
          <w:tblCellMar>
            <w:left w:w="108" w:type="dxa"/>
            <w:right w:w="108" w:type="dxa"/>
          </w:tblCellMar>
        </w:tblPrEx>
        <w:tc>
          <w:tcPr>
            <w:tcW w:w="4500" w:type="dxa"/>
          </w:tcPr>
          <w:p w14:paraId="09436225" w14:textId="77777777" w:rsidR="006F4BAC" w:rsidRPr="00CA7D85" w:rsidRDefault="006F4BAC" w:rsidP="006F4BAC">
            <w:pPr>
              <w:pStyle w:val="TAL"/>
              <w:rPr>
                <w:lang w:eastAsia="en-US"/>
              </w:rPr>
            </w:pPr>
            <w:r w:rsidRPr="00CA7D85">
              <w:rPr>
                <w:lang w:eastAsia="en-US"/>
              </w:rPr>
              <w:t xml:space="preserve">        radioResourceConfigDedicated</w:t>
            </w:r>
          </w:p>
        </w:tc>
        <w:tc>
          <w:tcPr>
            <w:tcW w:w="2268" w:type="dxa"/>
          </w:tcPr>
          <w:p w14:paraId="7918CAC1" w14:textId="77777777" w:rsidR="006F4BAC" w:rsidRPr="00CA7D85" w:rsidRDefault="006F4BAC" w:rsidP="006F4BAC">
            <w:pPr>
              <w:pStyle w:val="TAL"/>
              <w:rPr>
                <w:lang w:eastAsia="en-US"/>
              </w:rPr>
            </w:pPr>
            <w:r w:rsidRPr="00CA7D85">
              <w:rPr>
                <w:lang w:eastAsia="en-US"/>
              </w:rPr>
              <w:t>RadioResourceConfigDedicated-SN_MCG-to-MN_MCG</w:t>
            </w:r>
          </w:p>
        </w:tc>
        <w:tc>
          <w:tcPr>
            <w:tcW w:w="1701" w:type="dxa"/>
          </w:tcPr>
          <w:p w14:paraId="4727397C" w14:textId="77777777" w:rsidR="006F4BAC" w:rsidRPr="00CA7D85" w:rsidRDefault="006F4BAC" w:rsidP="006F4BAC">
            <w:pPr>
              <w:pStyle w:val="TAL"/>
              <w:rPr>
                <w:lang w:eastAsia="en-US"/>
              </w:rPr>
            </w:pPr>
          </w:p>
        </w:tc>
        <w:tc>
          <w:tcPr>
            <w:tcW w:w="1251" w:type="dxa"/>
          </w:tcPr>
          <w:p w14:paraId="46D52F20" w14:textId="77777777" w:rsidR="006F4BAC" w:rsidRPr="00CA7D85" w:rsidRDefault="006F4BAC" w:rsidP="006F4BAC">
            <w:pPr>
              <w:pStyle w:val="TAL"/>
              <w:rPr>
                <w:lang w:eastAsia="en-US"/>
              </w:rPr>
            </w:pPr>
          </w:p>
        </w:tc>
      </w:tr>
      <w:tr w:rsidR="006F4BAC" w:rsidRPr="00CA7D85" w14:paraId="6E2FE0C8" w14:textId="77777777" w:rsidTr="006F4BAC">
        <w:tblPrEx>
          <w:tblCellMar>
            <w:left w:w="108" w:type="dxa"/>
            <w:right w:w="108" w:type="dxa"/>
          </w:tblCellMar>
        </w:tblPrEx>
        <w:tc>
          <w:tcPr>
            <w:tcW w:w="4500" w:type="dxa"/>
          </w:tcPr>
          <w:p w14:paraId="214B5CB5" w14:textId="43E2BC2F" w:rsidR="006F4BAC" w:rsidRPr="00CA7D85" w:rsidRDefault="006F4BAC" w:rsidP="006F4BAC">
            <w:pPr>
              <w:pStyle w:val="TAL"/>
              <w:rPr>
                <w:lang w:eastAsia="en-US"/>
              </w:rPr>
            </w:pPr>
            <w:r w:rsidRPr="00CA7D85">
              <w:rPr>
                <w:lang w:eastAsia="zh-CN"/>
              </w:rPr>
              <w:t xml:space="preserve">        </w:t>
            </w:r>
            <w:r w:rsidRPr="00CA7D85">
              <w:rPr>
                <w:lang w:eastAsia="en-US"/>
              </w:rPr>
              <w:t>securityConfigHO</w:t>
            </w:r>
          </w:p>
        </w:tc>
        <w:tc>
          <w:tcPr>
            <w:tcW w:w="2268" w:type="dxa"/>
          </w:tcPr>
          <w:p w14:paraId="63304586" w14:textId="77777777" w:rsidR="006F4BAC" w:rsidRPr="00CA7D85" w:rsidRDefault="006F4BAC" w:rsidP="006F4BAC">
            <w:pPr>
              <w:pStyle w:val="TAL"/>
              <w:rPr>
                <w:lang w:eastAsia="en-US"/>
              </w:rPr>
            </w:pPr>
            <w:r w:rsidRPr="00CA7D85">
              <w:rPr>
                <w:lang w:eastAsia="en-US"/>
              </w:rPr>
              <w:t>SecurityConfig</w:t>
            </w:r>
            <w:r w:rsidRPr="00CA7D85">
              <w:rPr>
                <w:iCs/>
                <w:lang w:eastAsia="en-US"/>
              </w:rPr>
              <w:t>HO-DEFAULT</w:t>
            </w:r>
          </w:p>
        </w:tc>
        <w:tc>
          <w:tcPr>
            <w:tcW w:w="1701" w:type="dxa"/>
          </w:tcPr>
          <w:p w14:paraId="4DE8013E" w14:textId="77777777" w:rsidR="006F4BAC" w:rsidRPr="00CA7D85" w:rsidRDefault="006F4BAC" w:rsidP="006F4BAC">
            <w:pPr>
              <w:pStyle w:val="TAL"/>
              <w:rPr>
                <w:lang w:eastAsia="en-US"/>
              </w:rPr>
            </w:pPr>
          </w:p>
        </w:tc>
        <w:tc>
          <w:tcPr>
            <w:tcW w:w="1251" w:type="dxa"/>
          </w:tcPr>
          <w:p w14:paraId="58848003" w14:textId="77777777" w:rsidR="006F4BAC" w:rsidRPr="00CA7D85" w:rsidRDefault="006F4BAC" w:rsidP="006F4BAC">
            <w:pPr>
              <w:pStyle w:val="TAL"/>
              <w:rPr>
                <w:lang w:eastAsia="en-US"/>
              </w:rPr>
            </w:pPr>
            <w:r w:rsidRPr="00CA7D85">
              <w:rPr>
                <w:lang w:eastAsia="en-US"/>
              </w:rPr>
              <w:t>HO, HO-TO-EUTRA</w:t>
            </w:r>
          </w:p>
        </w:tc>
      </w:tr>
      <w:tr w:rsidR="006F4BAC" w:rsidRPr="00CA7D85" w14:paraId="270707C1" w14:textId="77777777" w:rsidTr="006F4BAC">
        <w:tblPrEx>
          <w:tblCellMar>
            <w:left w:w="108" w:type="dxa"/>
            <w:right w:w="108" w:type="dxa"/>
          </w:tblCellMar>
        </w:tblPrEx>
        <w:tc>
          <w:tcPr>
            <w:tcW w:w="4500" w:type="dxa"/>
            <w:shd w:val="clear" w:color="auto" w:fill="auto"/>
          </w:tcPr>
          <w:p w14:paraId="3DCF55DD" w14:textId="77777777" w:rsidR="006F4BAC" w:rsidRPr="00CA7D85" w:rsidRDefault="006F4BAC" w:rsidP="006F4BAC">
            <w:pPr>
              <w:pStyle w:val="TAL"/>
              <w:rPr>
                <w:lang w:eastAsia="en-US"/>
              </w:rPr>
            </w:pPr>
            <w:r w:rsidRPr="00CA7D85">
              <w:rPr>
                <w:lang w:eastAsia="en-US"/>
              </w:rPr>
              <w:t xml:space="preserve">        nonCriticalExtension SEQUENCE {</w:t>
            </w:r>
          </w:p>
        </w:tc>
        <w:tc>
          <w:tcPr>
            <w:tcW w:w="2268" w:type="dxa"/>
            <w:shd w:val="clear" w:color="auto" w:fill="auto"/>
          </w:tcPr>
          <w:p w14:paraId="561DC6D7" w14:textId="77777777" w:rsidR="006F4BAC" w:rsidRPr="00CA7D85" w:rsidRDefault="006F4BAC" w:rsidP="006F4BAC">
            <w:pPr>
              <w:pStyle w:val="TAL"/>
              <w:rPr>
                <w:lang w:eastAsia="en-US"/>
              </w:rPr>
            </w:pPr>
          </w:p>
        </w:tc>
        <w:tc>
          <w:tcPr>
            <w:tcW w:w="1701" w:type="dxa"/>
            <w:shd w:val="clear" w:color="auto" w:fill="auto"/>
          </w:tcPr>
          <w:p w14:paraId="4F6211DA" w14:textId="77777777" w:rsidR="006F4BAC" w:rsidRPr="00CA7D85" w:rsidRDefault="006F4BAC" w:rsidP="006F4BAC">
            <w:pPr>
              <w:pStyle w:val="TAL"/>
              <w:rPr>
                <w:lang w:eastAsia="en-US"/>
              </w:rPr>
            </w:pPr>
          </w:p>
        </w:tc>
        <w:tc>
          <w:tcPr>
            <w:tcW w:w="1251" w:type="dxa"/>
            <w:shd w:val="clear" w:color="auto" w:fill="auto"/>
          </w:tcPr>
          <w:p w14:paraId="0053B9AE" w14:textId="77777777" w:rsidR="006F4BAC" w:rsidRPr="00CA7D85" w:rsidRDefault="006F4BAC" w:rsidP="006F4BAC">
            <w:pPr>
              <w:pStyle w:val="TAL"/>
              <w:rPr>
                <w:lang w:eastAsia="en-US"/>
              </w:rPr>
            </w:pPr>
          </w:p>
        </w:tc>
      </w:tr>
      <w:tr w:rsidR="006F4BAC" w:rsidRPr="00CA7D85" w14:paraId="62D471CF" w14:textId="77777777" w:rsidTr="006F4BAC">
        <w:tblPrEx>
          <w:tblCellMar>
            <w:left w:w="108" w:type="dxa"/>
            <w:right w:w="108" w:type="dxa"/>
          </w:tblCellMar>
        </w:tblPrEx>
        <w:tc>
          <w:tcPr>
            <w:tcW w:w="4500" w:type="dxa"/>
          </w:tcPr>
          <w:p w14:paraId="53C12BCA" w14:textId="77777777" w:rsidR="006F4BAC" w:rsidRPr="00CA7D85" w:rsidRDefault="006F4BAC" w:rsidP="006F4BAC">
            <w:pPr>
              <w:pStyle w:val="TAL"/>
              <w:rPr>
                <w:lang w:eastAsia="en-US"/>
              </w:rPr>
            </w:pPr>
            <w:r w:rsidRPr="00CA7D85">
              <w:rPr>
                <w:lang w:eastAsia="en-US"/>
              </w:rPr>
              <w:t xml:space="preserve">          nonCriticalExtension SEQUENCE {</w:t>
            </w:r>
          </w:p>
        </w:tc>
        <w:tc>
          <w:tcPr>
            <w:tcW w:w="2268" w:type="dxa"/>
          </w:tcPr>
          <w:p w14:paraId="34B9C0D8" w14:textId="77777777" w:rsidR="006F4BAC" w:rsidRPr="00CA7D85" w:rsidRDefault="006F4BAC" w:rsidP="006F4BAC">
            <w:pPr>
              <w:pStyle w:val="TAL"/>
              <w:rPr>
                <w:lang w:eastAsia="en-US"/>
              </w:rPr>
            </w:pPr>
          </w:p>
        </w:tc>
        <w:tc>
          <w:tcPr>
            <w:tcW w:w="1701" w:type="dxa"/>
          </w:tcPr>
          <w:p w14:paraId="5527FDDA" w14:textId="77777777" w:rsidR="006F4BAC" w:rsidRPr="00CA7D85" w:rsidRDefault="006F4BAC" w:rsidP="006F4BAC">
            <w:pPr>
              <w:pStyle w:val="TAL"/>
              <w:rPr>
                <w:lang w:eastAsia="en-US"/>
              </w:rPr>
            </w:pPr>
          </w:p>
        </w:tc>
        <w:tc>
          <w:tcPr>
            <w:tcW w:w="1251" w:type="dxa"/>
          </w:tcPr>
          <w:p w14:paraId="7A4276CC" w14:textId="77777777" w:rsidR="006F4BAC" w:rsidRPr="00CA7D85" w:rsidRDefault="006F4BAC" w:rsidP="006F4BAC">
            <w:pPr>
              <w:pStyle w:val="TAL"/>
              <w:rPr>
                <w:lang w:eastAsia="en-US"/>
              </w:rPr>
            </w:pPr>
          </w:p>
        </w:tc>
      </w:tr>
      <w:tr w:rsidR="006F4BAC" w:rsidRPr="00CA7D85" w14:paraId="3380C091" w14:textId="77777777" w:rsidTr="006F4BAC">
        <w:tblPrEx>
          <w:tblCellMar>
            <w:left w:w="108" w:type="dxa"/>
            <w:right w:w="108" w:type="dxa"/>
          </w:tblCellMar>
        </w:tblPrEx>
        <w:tc>
          <w:tcPr>
            <w:tcW w:w="4500" w:type="dxa"/>
          </w:tcPr>
          <w:p w14:paraId="0B1EFC3A" w14:textId="77777777" w:rsidR="006F4BAC" w:rsidRPr="00CA7D85" w:rsidRDefault="006F4BAC" w:rsidP="006F4BAC">
            <w:pPr>
              <w:pStyle w:val="TAL"/>
              <w:rPr>
                <w:lang w:eastAsia="en-US"/>
              </w:rPr>
            </w:pPr>
            <w:r w:rsidRPr="00CA7D85">
              <w:rPr>
                <w:lang w:eastAsia="en-US"/>
              </w:rPr>
              <w:t xml:space="preserve">            nonCriticalExtension SEQUENCE {</w:t>
            </w:r>
          </w:p>
        </w:tc>
        <w:tc>
          <w:tcPr>
            <w:tcW w:w="2268" w:type="dxa"/>
          </w:tcPr>
          <w:p w14:paraId="3EBEF15F" w14:textId="77777777" w:rsidR="006F4BAC" w:rsidRPr="00CA7D85" w:rsidRDefault="006F4BAC" w:rsidP="006F4BAC">
            <w:pPr>
              <w:pStyle w:val="TAL"/>
              <w:rPr>
                <w:lang w:eastAsia="en-US"/>
              </w:rPr>
            </w:pPr>
          </w:p>
        </w:tc>
        <w:tc>
          <w:tcPr>
            <w:tcW w:w="1701" w:type="dxa"/>
          </w:tcPr>
          <w:p w14:paraId="3E3E9B1C" w14:textId="77777777" w:rsidR="006F4BAC" w:rsidRPr="00CA7D85" w:rsidRDefault="006F4BAC" w:rsidP="006F4BAC">
            <w:pPr>
              <w:pStyle w:val="TAL"/>
              <w:rPr>
                <w:lang w:eastAsia="en-US"/>
              </w:rPr>
            </w:pPr>
          </w:p>
        </w:tc>
        <w:tc>
          <w:tcPr>
            <w:tcW w:w="1251" w:type="dxa"/>
          </w:tcPr>
          <w:p w14:paraId="02D15399" w14:textId="77777777" w:rsidR="006F4BAC" w:rsidRPr="00CA7D85" w:rsidRDefault="006F4BAC" w:rsidP="006F4BAC">
            <w:pPr>
              <w:pStyle w:val="TAL"/>
              <w:rPr>
                <w:lang w:eastAsia="en-US"/>
              </w:rPr>
            </w:pPr>
          </w:p>
        </w:tc>
      </w:tr>
      <w:tr w:rsidR="006F4BAC" w:rsidRPr="00CA7D85" w14:paraId="14443A80" w14:textId="77777777" w:rsidTr="006F4BAC">
        <w:tblPrEx>
          <w:tblCellMar>
            <w:left w:w="108" w:type="dxa"/>
            <w:right w:w="108" w:type="dxa"/>
          </w:tblCellMar>
        </w:tblPrEx>
        <w:tc>
          <w:tcPr>
            <w:tcW w:w="4500" w:type="dxa"/>
          </w:tcPr>
          <w:p w14:paraId="6D68460E" w14:textId="77777777" w:rsidR="006F4BAC" w:rsidRPr="00CA7D85" w:rsidRDefault="006F4BAC" w:rsidP="006F4BAC">
            <w:pPr>
              <w:pStyle w:val="TAL"/>
              <w:rPr>
                <w:lang w:eastAsia="en-US"/>
              </w:rPr>
            </w:pPr>
            <w:r w:rsidRPr="00CA7D85">
              <w:rPr>
                <w:lang w:eastAsia="en-US"/>
              </w:rPr>
              <w:t xml:space="preserve">              nonCriticalExtension SEQUENCE {</w:t>
            </w:r>
          </w:p>
        </w:tc>
        <w:tc>
          <w:tcPr>
            <w:tcW w:w="2268" w:type="dxa"/>
          </w:tcPr>
          <w:p w14:paraId="54546D96" w14:textId="77777777" w:rsidR="006F4BAC" w:rsidRPr="00CA7D85" w:rsidRDefault="006F4BAC" w:rsidP="006F4BAC">
            <w:pPr>
              <w:pStyle w:val="TAL"/>
              <w:rPr>
                <w:lang w:eastAsia="en-US"/>
              </w:rPr>
            </w:pPr>
          </w:p>
        </w:tc>
        <w:tc>
          <w:tcPr>
            <w:tcW w:w="1701" w:type="dxa"/>
          </w:tcPr>
          <w:p w14:paraId="45FCFFEA" w14:textId="77777777" w:rsidR="006F4BAC" w:rsidRPr="00CA7D85" w:rsidRDefault="006F4BAC" w:rsidP="006F4BAC">
            <w:pPr>
              <w:pStyle w:val="TAL"/>
              <w:rPr>
                <w:lang w:eastAsia="en-US"/>
              </w:rPr>
            </w:pPr>
          </w:p>
        </w:tc>
        <w:tc>
          <w:tcPr>
            <w:tcW w:w="1251" w:type="dxa"/>
          </w:tcPr>
          <w:p w14:paraId="15F2877B" w14:textId="77777777" w:rsidR="006F4BAC" w:rsidRPr="00CA7D85" w:rsidRDefault="006F4BAC" w:rsidP="006F4BAC">
            <w:pPr>
              <w:pStyle w:val="TAL"/>
              <w:rPr>
                <w:lang w:eastAsia="en-US"/>
              </w:rPr>
            </w:pPr>
          </w:p>
        </w:tc>
      </w:tr>
      <w:tr w:rsidR="006F4BAC" w:rsidRPr="00CA7D85" w14:paraId="239C6563" w14:textId="77777777" w:rsidTr="006F4BAC">
        <w:tc>
          <w:tcPr>
            <w:tcW w:w="4500" w:type="dxa"/>
          </w:tcPr>
          <w:p w14:paraId="1884F88D" w14:textId="77777777" w:rsidR="006F4BAC" w:rsidRPr="00CA7D85" w:rsidRDefault="006F4BAC" w:rsidP="006F4BAC">
            <w:pPr>
              <w:pStyle w:val="TAL"/>
              <w:rPr>
                <w:lang w:eastAsia="en-US"/>
              </w:rPr>
            </w:pPr>
            <w:r w:rsidRPr="00CA7D85">
              <w:rPr>
                <w:lang w:eastAsia="en-US"/>
              </w:rPr>
              <w:t xml:space="preserve">                nonCriticalExtension SEQUENCE {</w:t>
            </w:r>
          </w:p>
        </w:tc>
        <w:tc>
          <w:tcPr>
            <w:tcW w:w="2268" w:type="dxa"/>
          </w:tcPr>
          <w:p w14:paraId="403FE79B" w14:textId="77777777" w:rsidR="006F4BAC" w:rsidRPr="00CA7D85" w:rsidRDefault="006F4BAC" w:rsidP="006F4BAC">
            <w:pPr>
              <w:pStyle w:val="TAL"/>
              <w:rPr>
                <w:lang w:eastAsia="en-US"/>
              </w:rPr>
            </w:pPr>
          </w:p>
        </w:tc>
        <w:tc>
          <w:tcPr>
            <w:tcW w:w="1701" w:type="dxa"/>
          </w:tcPr>
          <w:p w14:paraId="6EA4E97E" w14:textId="77777777" w:rsidR="006F4BAC" w:rsidRPr="00CA7D85" w:rsidRDefault="006F4BAC" w:rsidP="006F4BAC">
            <w:pPr>
              <w:pStyle w:val="TAL"/>
              <w:rPr>
                <w:lang w:eastAsia="en-US"/>
              </w:rPr>
            </w:pPr>
          </w:p>
        </w:tc>
        <w:tc>
          <w:tcPr>
            <w:tcW w:w="1251" w:type="dxa"/>
          </w:tcPr>
          <w:p w14:paraId="479E6BDA" w14:textId="77777777" w:rsidR="006F4BAC" w:rsidRPr="00CA7D85" w:rsidRDefault="006F4BAC" w:rsidP="006F4BAC">
            <w:pPr>
              <w:pStyle w:val="TAL"/>
              <w:rPr>
                <w:lang w:eastAsia="en-US"/>
              </w:rPr>
            </w:pPr>
          </w:p>
        </w:tc>
      </w:tr>
      <w:tr w:rsidR="006F4BAC" w:rsidRPr="00CA7D85" w14:paraId="0CE9E1A8" w14:textId="77777777" w:rsidTr="006F4BAC">
        <w:tc>
          <w:tcPr>
            <w:tcW w:w="4500" w:type="dxa"/>
          </w:tcPr>
          <w:p w14:paraId="41EA3C9D" w14:textId="77777777" w:rsidR="006F4BAC" w:rsidRPr="00CA7D85" w:rsidRDefault="006F4BAC" w:rsidP="006F4BAC">
            <w:pPr>
              <w:pStyle w:val="TAL"/>
              <w:rPr>
                <w:lang w:eastAsia="en-US"/>
              </w:rPr>
            </w:pPr>
            <w:r w:rsidRPr="00CA7D85">
              <w:rPr>
                <w:lang w:eastAsia="en-US"/>
              </w:rPr>
              <w:t xml:space="preserve">                  nonCriticalExtension SEQUENCE {</w:t>
            </w:r>
          </w:p>
        </w:tc>
        <w:tc>
          <w:tcPr>
            <w:tcW w:w="2268" w:type="dxa"/>
          </w:tcPr>
          <w:p w14:paraId="52242EF9" w14:textId="77777777" w:rsidR="006F4BAC" w:rsidRPr="00CA7D85" w:rsidRDefault="006F4BAC" w:rsidP="006F4BAC">
            <w:pPr>
              <w:pStyle w:val="TAL"/>
              <w:rPr>
                <w:lang w:eastAsia="en-US"/>
              </w:rPr>
            </w:pPr>
          </w:p>
        </w:tc>
        <w:tc>
          <w:tcPr>
            <w:tcW w:w="1701" w:type="dxa"/>
          </w:tcPr>
          <w:p w14:paraId="512ADB6D" w14:textId="77777777" w:rsidR="006F4BAC" w:rsidRPr="00CA7D85" w:rsidRDefault="006F4BAC" w:rsidP="006F4BAC">
            <w:pPr>
              <w:pStyle w:val="TAL"/>
              <w:rPr>
                <w:lang w:eastAsia="en-US"/>
              </w:rPr>
            </w:pPr>
          </w:p>
        </w:tc>
        <w:tc>
          <w:tcPr>
            <w:tcW w:w="1251" w:type="dxa"/>
          </w:tcPr>
          <w:p w14:paraId="7430BDAF" w14:textId="77777777" w:rsidR="006F4BAC" w:rsidRPr="00CA7D85" w:rsidRDefault="006F4BAC" w:rsidP="006F4BAC">
            <w:pPr>
              <w:pStyle w:val="TAL"/>
              <w:rPr>
                <w:lang w:eastAsia="en-US"/>
              </w:rPr>
            </w:pPr>
          </w:p>
        </w:tc>
      </w:tr>
      <w:tr w:rsidR="006F4BAC" w:rsidRPr="00CA7D85" w14:paraId="00B11FA5" w14:textId="77777777" w:rsidTr="006F4BAC">
        <w:tc>
          <w:tcPr>
            <w:tcW w:w="4500" w:type="dxa"/>
          </w:tcPr>
          <w:p w14:paraId="03829FE9" w14:textId="77777777" w:rsidR="006F4BAC" w:rsidRPr="00CA7D85" w:rsidRDefault="006F4BAC" w:rsidP="006F4BAC">
            <w:pPr>
              <w:pStyle w:val="TAL"/>
              <w:rPr>
                <w:lang w:eastAsia="en-US"/>
              </w:rPr>
            </w:pPr>
            <w:r w:rsidRPr="00CA7D85">
              <w:rPr>
                <w:lang w:eastAsia="en-US"/>
              </w:rPr>
              <w:t xml:space="preserve">                    nonCriticalExtension SEQUENCE {</w:t>
            </w:r>
          </w:p>
        </w:tc>
        <w:tc>
          <w:tcPr>
            <w:tcW w:w="2268" w:type="dxa"/>
          </w:tcPr>
          <w:p w14:paraId="453D51C3" w14:textId="77777777" w:rsidR="006F4BAC" w:rsidRPr="00CA7D85" w:rsidRDefault="006F4BAC" w:rsidP="006F4BAC">
            <w:pPr>
              <w:pStyle w:val="TAL"/>
              <w:rPr>
                <w:lang w:eastAsia="en-US"/>
              </w:rPr>
            </w:pPr>
          </w:p>
        </w:tc>
        <w:tc>
          <w:tcPr>
            <w:tcW w:w="1701" w:type="dxa"/>
          </w:tcPr>
          <w:p w14:paraId="5C766E72" w14:textId="77777777" w:rsidR="006F4BAC" w:rsidRPr="00CA7D85" w:rsidRDefault="006F4BAC" w:rsidP="006F4BAC">
            <w:pPr>
              <w:pStyle w:val="TAL"/>
              <w:rPr>
                <w:lang w:eastAsia="en-US"/>
              </w:rPr>
            </w:pPr>
          </w:p>
        </w:tc>
        <w:tc>
          <w:tcPr>
            <w:tcW w:w="1251" w:type="dxa"/>
          </w:tcPr>
          <w:p w14:paraId="4677E5A1" w14:textId="77777777" w:rsidR="006F4BAC" w:rsidRPr="00CA7D85" w:rsidRDefault="006F4BAC" w:rsidP="006F4BAC">
            <w:pPr>
              <w:pStyle w:val="TAL"/>
              <w:rPr>
                <w:lang w:eastAsia="en-US"/>
              </w:rPr>
            </w:pPr>
          </w:p>
        </w:tc>
      </w:tr>
      <w:tr w:rsidR="006F4BAC" w:rsidRPr="00CA7D85" w14:paraId="6533EA84" w14:textId="77777777" w:rsidTr="006F4BAC">
        <w:tc>
          <w:tcPr>
            <w:tcW w:w="4500" w:type="dxa"/>
          </w:tcPr>
          <w:p w14:paraId="26179B5D" w14:textId="77777777" w:rsidR="006F4BAC" w:rsidRPr="00CA7D85" w:rsidRDefault="006F4BAC" w:rsidP="006F4BAC">
            <w:pPr>
              <w:pStyle w:val="TAL"/>
              <w:rPr>
                <w:lang w:eastAsia="en-US"/>
              </w:rPr>
            </w:pPr>
            <w:r w:rsidRPr="00CA7D85">
              <w:rPr>
                <w:lang w:eastAsia="en-US"/>
              </w:rPr>
              <w:t xml:space="preserve">                      nonCriticalExtension SEQUENCE {</w:t>
            </w:r>
          </w:p>
        </w:tc>
        <w:tc>
          <w:tcPr>
            <w:tcW w:w="2268" w:type="dxa"/>
          </w:tcPr>
          <w:p w14:paraId="72B00EE2" w14:textId="77777777" w:rsidR="006F4BAC" w:rsidRPr="00CA7D85" w:rsidRDefault="006F4BAC" w:rsidP="006F4BAC">
            <w:pPr>
              <w:pStyle w:val="TAL"/>
              <w:rPr>
                <w:lang w:eastAsia="en-US"/>
              </w:rPr>
            </w:pPr>
          </w:p>
        </w:tc>
        <w:tc>
          <w:tcPr>
            <w:tcW w:w="1701" w:type="dxa"/>
          </w:tcPr>
          <w:p w14:paraId="6737E01C" w14:textId="77777777" w:rsidR="006F4BAC" w:rsidRPr="00CA7D85" w:rsidRDefault="006F4BAC" w:rsidP="006F4BAC">
            <w:pPr>
              <w:pStyle w:val="TAL"/>
              <w:rPr>
                <w:lang w:eastAsia="en-US"/>
              </w:rPr>
            </w:pPr>
          </w:p>
        </w:tc>
        <w:tc>
          <w:tcPr>
            <w:tcW w:w="1251" w:type="dxa"/>
          </w:tcPr>
          <w:p w14:paraId="659D78E6" w14:textId="77777777" w:rsidR="006F4BAC" w:rsidRPr="00CA7D85" w:rsidRDefault="006F4BAC" w:rsidP="006F4BAC">
            <w:pPr>
              <w:pStyle w:val="TAL"/>
              <w:rPr>
                <w:lang w:eastAsia="en-US"/>
              </w:rPr>
            </w:pPr>
          </w:p>
        </w:tc>
      </w:tr>
      <w:tr w:rsidR="006F4BAC" w:rsidRPr="00CA7D85" w14:paraId="33751F1B" w14:textId="77777777" w:rsidTr="006F4BAC">
        <w:tc>
          <w:tcPr>
            <w:tcW w:w="4500" w:type="dxa"/>
          </w:tcPr>
          <w:p w14:paraId="13B8B76D" w14:textId="77777777" w:rsidR="006F4BAC" w:rsidRPr="00CA7D85" w:rsidRDefault="006F4BAC" w:rsidP="006F4BAC">
            <w:pPr>
              <w:pStyle w:val="TAL"/>
              <w:rPr>
                <w:lang w:eastAsia="en-US"/>
              </w:rPr>
            </w:pPr>
            <w:r w:rsidRPr="00CA7D85">
              <w:rPr>
                <w:lang w:eastAsia="en-US"/>
              </w:rPr>
              <w:t xml:space="preserve">                        nr-RadioBearerConfig1-r15</w:t>
            </w:r>
          </w:p>
        </w:tc>
        <w:tc>
          <w:tcPr>
            <w:tcW w:w="2268" w:type="dxa"/>
          </w:tcPr>
          <w:p w14:paraId="30619289" w14:textId="6C5A407F" w:rsidR="006F4BAC" w:rsidRPr="00CA7D85" w:rsidRDefault="006F4BAC" w:rsidP="006F4BAC">
            <w:pPr>
              <w:pStyle w:val="TAL"/>
              <w:rPr>
                <w:lang w:eastAsia="en-US"/>
              </w:rPr>
            </w:pPr>
            <w:r w:rsidRPr="00CA7D85">
              <w:rPr>
                <w:lang w:eastAsia="en-US"/>
              </w:rPr>
              <w:t>OCTET STRING including RadioBearerConfig</w:t>
            </w:r>
          </w:p>
        </w:tc>
        <w:tc>
          <w:tcPr>
            <w:tcW w:w="1701" w:type="dxa"/>
          </w:tcPr>
          <w:p w14:paraId="2A3F659E" w14:textId="77777777" w:rsidR="006F4BAC" w:rsidRPr="00CA7D85" w:rsidRDefault="006F4BAC" w:rsidP="006F4BAC">
            <w:pPr>
              <w:pStyle w:val="TAL"/>
              <w:rPr>
                <w:lang w:eastAsia="en-US"/>
              </w:rPr>
            </w:pPr>
          </w:p>
        </w:tc>
        <w:tc>
          <w:tcPr>
            <w:tcW w:w="1251" w:type="dxa"/>
          </w:tcPr>
          <w:p w14:paraId="5D2A1BB0" w14:textId="77777777" w:rsidR="006F4BAC" w:rsidRPr="00CA7D85" w:rsidRDefault="006F4BAC" w:rsidP="006F4BAC">
            <w:pPr>
              <w:pStyle w:val="TAL"/>
              <w:rPr>
                <w:lang w:eastAsia="en-US"/>
              </w:rPr>
            </w:pPr>
          </w:p>
        </w:tc>
      </w:tr>
      <w:tr w:rsidR="006F4BAC" w:rsidRPr="00CA7D85" w14:paraId="3878DB19" w14:textId="77777777" w:rsidTr="006F4BAC">
        <w:tc>
          <w:tcPr>
            <w:tcW w:w="4500" w:type="dxa"/>
          </w:tcPr>
          <w:p w14:paraId="2F37256D" w14:textId="77777777" w:rsidR="006F4BAC" w:rsidRPr="00CA7D85" w:rsidRDefault="006F4BAC" w:rsidP="006F4BAC">
            <w:pPr>
              <w:pStyle w:val="TAL"/>
              <w:rPr>
                <w:lang w:eastAsia="en-US"/>
              </w:rPr>
            </w:pPr>
            <w:r w:rsidRPr="00CA7D85">
              <w:rPr>
                <w:lang w:eastAsia="en-US"/>
              </w:rPr>
              <w:t xml:space="preserve">                      }</w:t>
            </w:r>
          </w:p>
        </w:tc>
        <w:tc>
          <w:tcPr>
            <w:tcW w:w="2268" w:type="dxa"/>
          </w:tcPr>
          <w:p w14:paraId="71A39F89" w14:textId="77777777" w:rsidR="006F4BAC" w:rsidRPr="00CA7D85" w:rsidRDefault="006F4BAC" w:rsidP="006F4BAC">
            <w:pPr>
              <w:pStyle w:val="TAL"/>
              <w:rPr>
                <w:lang w:eastAsia="en-US"/>
              </w:rPr>
            </w:pPr>
          </w:p>
        </w:tc>
        <w:tc>
          <w:tcPr>
            <w:tcW w:w="1701" w:type="dxa"/>
          </w:tcPr>
          <w:p w14:paraId="2D2C3BEA" w14:textId="77777777" w:rsidR="006F4BAC" w:rsidRPr="00CA7D85" w:rsidRDefault="006F4BAC" w:rsidP="006F4BAC">
            <w:pPr>
              <w:pStyle w:val="TAL"/>
              <w:rPr>
                <w:lang w:eastAsia="en-US"/>
              </w:rPr>
            </w:pPr>
          </w:p>
        </w:tc>
        <w:tc>
          <w:tcPr>
            <w:tcW w:w="1251" w:type="dxa"/>
          </w:tcPr>
          <w:p w14:paraId="15033E47" w14:textId="77777777" w:rsidR="006F4BAC" w:rsidRPr="00CA7D85" w:rsidRDefault="006F4BAC" w:rsidP="006F4BAC">
            <w:pPr>
              <w:pStyle w:val="TAL"/>
              <w:rPr>
                <w:lang w:eastAsia="en-US"/>
              </w:rPr>
            </w:pPr>
          </w:p>
        </w:tc>
      </w:tr>
      <w:tr w:rsidR="006F4BAC" w:rsidRPr="00CA7D85" w14:paraId="1E0FE599" w14:textId="77777777" w:rsidTr="006F4BAC">
        <w:tc>
          <w:tcPr>
            <w:tcW w:w="4500" w:type="dxa"/>
          </w:tcPr>
          <w:p w14:paraId="0F7A157E" w14:textId="77777777" w:rsidR="006F4BAC" w:rsidRPr="00CA7D85" w:rsidRDefault="006F4BAC" w:rsidP="006F4BAC">
            <w:pPr>
              <w:pStyle w:val="TAL"/>
              <w:rPr>
                <w:lang w:eastAsia="en-US"/>
              </w:rPr>
            </w:pPr>
            <w:r w:rsidRPr="00CA7D85">
              <w:rPr>
                <w:lang w:eastAsia="en-US"/>
              </w:rPr>
              <w:t xml:space="preserve">                    }</w:t>
            </w:r>
          </w:p>
        </w:tc>
        <w:tc>
          <w:tcPr>
            <w:tcW w:w="2268" w:type="dxa"/>
          </w:tcPr>
          <w:p w14:paraId="59973A38" w14:textId="77777777" w:rsidR="006F4BAC" w:rsidRPr="00CA7D85" w:rsidRDefault="006F4BAC" w:rsidP="006F4BAC">
            <w:pPr>
              <w:pStyle w:val="TAL"/>
              <w:rPr>
                <w:lang w:eastAsia="en-US"/>
              </w:rPr>
            </w:pPr>
          </w:p>
        </w:tc>
        <w:tc>
          <w:tcPr>
            <w:tcW w:w="1701" w:type="dxa"/>
          </w:tcPr>
          <w:p w14:paraId="19A16012" w14:textId="77777777" w:rsidR="006F4BAC" w:rsidRPr="00CA7D85" w:rsidRDefault="006F4BAC" w:rsidP="006F4BAC">
            <w:pPr>
              <w:pStyle w:val="TAL"/>
              <w:rPr>
                <w:lang w:eastAsia="en-US"/>
              </w:rPr>
            </w:pPr>
          </w:p>
        </w:tc>
        <w:tc>
          <w:tcPr>
            <w:tcW w:w="1251" w:type="dxa"/>
          </w:tcPr>
          <w:p w14:paraId="5EEF5154" w14:textId="77777777" w:rsidR="006F4BAC" w:rsidRPr="00CA7D85" w:rsidRDefault="006F4BAC" w:rsidP="006F4BAC">
            <w:pPr>
              <w:pStyle w:val="TAL"/>
              <w:rPr>
                <w:lang w:eastAsia="en-US"/>
              </w:rPr>
            </w:pPr>
          </w:p>
        </w:tc>
      </w:tr>
      <w:tr w:rsidR="006F4BAC" w:rsidRPr="00CA7D85" w14:paraId="036B35C8" w14:textId="77777777" w:rsidTr="006F4BAC">
        <w:tc>
          <w:tcPr>
            <w:tcW w:w="4500" w:type="dxa"/>
          </w:tcPr>
          <w:p w14:paraId="62E7EF81" w14:textId="77777777" w:rsidR="006F4BAC" w:rsidRPr="00CA7D85" w:rsidRDefault="006F4BAC" w:rsidP="006F4BAC">
            <w:pPr>
              <w:pStyle w:val="TAL"/>
              <w:rPr>
                <w:lang w:eastAsia="en-US"/>
              </w:rPr>
            </w:pPr>
            <w:r w:rsidRPr="00CA7D85">
              <w:rPr>
                <w:lang w:eastAsia="en-US"/>
              </w:rPr>
              <w:t xml:space="preserve">                  }</w:t>
            </w:r>
          </w:p>
        </w:tc>
        <w:tc>
          <w:tcPr>
            <w:tcW w:w="2268" w:type="dxa"/>
          </w:tcPr>
          <w:p w14:paraId="76DC084B" w14:textId="77777777" w:rsidR="006F4BAC" w:rsidRPr="00CA7D85" w:rsidRDefault="006F4BAC" w:rsidP="006F4BAC">
            <w:pPr>
              <w:pStyle w:val="TAL"/>
              <w:rPr>
                <w:lang w:eastAsia="en-US"/>
              </w:rPr>
            </w:pPr>
          </w:p>
        </w:tc>
        <w:tc>
          <w:tcPr>
            <w:tcW w:w="1701" w:type="dxa"/>
          </w:tcPr>
          <w:p w14:paraId="72371CAE" w14:textId="77777777" w:rsidR="006F4BAC" w:rsidRPr="00CA7D85" w:rsidRDefault="006F4BAC" w:rsidP="006F4BAC">
            <w:pPr>
              <w:pStyle w:val="TAL"/>
              <w:rPr>
                <w:lang w:eastAsia="en-US"/>
              </w:rPr>
            </w:pPr>
          </w:p>
        </w:tc>
        <w:tc>
          <w:tcPr>
            <w:tcW w:w="1251" w:type="dxa"/>
          </w:tcPr>
          <w:p w14:paraId="47542DBB" w14:textId="77777777" w:rsidR="006F4BAC" w:rsidRPr="00CA7D85" w:rsidRDefault="006F4BAC" w:rsidP="006F4BAC">
            <w:pPr>
              <w:pStyle w:val="TAL"/>
              <w:rPr>
                <w:lang w:eastAsia="en-US"/>
              </w:rPr>
            </w:pPr>
          </w:p>
        </w:tc>
      </w:tr>
      <w:tr w:rsidR="006F4BAC" w:rsidRPr="00CA7D85" w14:paraId="51EA780D" w14:textId="77777777" w:rsidTr="006F4BAC">
        <w:tc>
          <w:tcPr>
            <w:tcW w:w="4500" w:type="dxa"/>
          </w:tcPr>
          <w:p w14:paraId="42FADAC6" w14:textId="77777777" w:rsidR="006F4BAC" w:rsidRPr="00CA7D85" w:rsidRDefault="006F4BAC" w:rsidP="006F4BAC">
            <w:pPr>
              <w:pStyle w:val="TAL"/>
              <w:rPr>
                <w:lang w:eastAsia="en-US"/>
              </w:rPr>
            </w:pPr>
            <w:r w:rsidRPr="00CA7D85">
              <w:rPr>
                <w:lang w:eastAsia="en-US"/>
              </w:rPr>
              <w:t xml:space="preserve">                }</w:t>
            </w:r>
          </w:p>
        </w:tc>
        <w:tc>
          <w:tcPr>
            <w:tcW w:w="2268" w:type="dxa"/>
          </w:tcPr>
          <w:p w14:paraId="2CA7C2B6" w14:textId="77777777" w:rsidR="006F4BAC" w:rsidRPr="00CA7D85" w:rsidRDefault="006F4BAC" w:rsidP="006F4BAC">
            <w:pPr>
              <w:pStyle w:val="TAL"/>
              <w:rPr>
                <w:lang w:eastAsia="en-US"/>
              </w:rPr>
            </w:pPr>
          </w:p>
        </w:tc>
        <w:tc>
          <w:tcPr>
            <w:tcW w:w="1701" w:type="dxa"/>
          </w:tcPr>
          <w:p w14:paraId="3AE57F5B" w14:textId="77777777" w:rsidR="006F4BAC" w:rsidRPr="00CA7D85" w:rsidRDefault="006F4BAC" w:rsidP="006F4BAC">
            <w:pPr>
              <w:pStyle w:val="TAL"/>
              <w:rPr>
                <w:lang w:eastAsia="en-US"/>
              </w:rPr>
            </w:pPr>
          </w:p>
        </w:tc>
        <w:tc>
          <w:tcPr>
            <w:tcW w:w="1251" w:type="dxa"/>
          </w:tcPr>
          <w:p w14:paraId="1153AB97" w14:textId="77777777" w:rsidR="006F4BAC" w:rsidRPr="00CA7D85" w:rsidRDefault="006F4BAC" w:rsidP="006F4BAC">
            <w:pPr>
              <w:pStyle w:val="TAL"/>
              <w:rPr>
                <w:lang w:eastAsia="en-US"/>
              </w:rPr>
            </w:pPr>
          </w:p>
        </w:tc>
      </w:tr>
      <w:tr w:rsidR="006F4BAC" w:rsidRPr="00CA7D85" w14:paraId="2A0B9DF4" w14:textId="77777777" w:rsidTr="006F4BAC">
        <w:tc>
          <w:tcPr>
            <w:tcW w:w="4500" w:type="dxa"/>
          </w:tcPr>
          <w:p w14:paraId="2B0C6D68" w14:textId="77777777" w:rsidR="006F4BAC" w:rsidRPr="00CA7D85" w:rsidRDefault="006F4BAC" w:rsidP="006F4BAC">
            <w:pPr>
              <w:pStyle w:val="TAL"/>
              <w:rPr>
                <w:lang w:eastAsia="en-US"/>
              </w:rPr>
            </w:pPr>
            <w:r w:rsidRPr="00CA7D85">
              <w:rPr>
                <w:lang w:eastAsia="en-US"/>
              </w:rPr>
              <w:t xml:space="preserve">              }</w:t>
            </w:r>
          </w:p>
        </w:tc>
        <w:tc>
          <w:tcPr>
            <w:tcW w:w="2268" w:type="dxa"/>
          </w:tcPr>
          <w:p w14:paraId="16CDEABA" w14:textId="77777777" w:rsidR="006F4BAC" w:rsidRPr="00CA7D85" w:rsidRDefault="006F4BAC" w:rsidP="006F4BAC">
            <w:pPr>
              <w:pStyle w:val="TAL"/>
              <w:rPr>
                <w:lang w:eastAsia="en-US"/>
              </w:rPr>
            </w:pPr>
          </w:p>
        </w:tc>
        <w:tc>
          <w:tcPr>
            <w:tcW w:w="1701" w:type="dxa"/>
          </w:tcPr>
          <w:p w14:paraId="74B2A108" w14:textId="77777777" w:rsidR="006F4BAC" w:rsidRPr="00CA7D85" w:rsidRDefault="006F4BAC" w:rsidP="006F4BAC">
            <w:pPr>
              <w:pStyle w:val="TAL"/>
              <w:rPr>
                <w:lang w:eastAsia="en-US"/>
              </w:rPr>
            </w:pPr>
          </w:p>
        </w:tc>
        <w:tc>
          <w:tcPr>
            <w:tcW w:w="1251" w:type="dxa"/>
          </w:tcPr>
          <w:p w14:paraId="03D8AA58" w14:textId="77777777" w:rsidR="006F4BAC" w:rsidRPr="00CA7D85" w:rsidRDefault="006F4BAC" w:rsidP="006F4BAC">
            <w:pPr>
              <w:pStyle w:val="TAL"/>
              <w:rPr>
                <w:lang w:eastAsia="en-US"/>
              </w:rPr>
            </w:pPr>
          </w:p>
        </w:tc>
      </w:tr>
      <w:tr w:rsidR="006F4BAC" w:rsidRPr="00CA7D85" w14:paraId="752DB4E6" w14:textId="77777777" w:rsidTr="006F4BAC">
        <w:tc>
          <w:tcPr>
            <w:tcW w:w="4500" w:type="dxa"/>
          </w:tcPr>
          <w:p w14:paraId="1AB76505" w14:textId="77777777" w:rsidR="006F4BAC" w:rsidRPr="00CA7D85" w:rsidRDefault="006F4BAC" w:rsidP="006F4BAC">
            <w:pPr>
              <w:pStyle w:val="TAL"/>
              <w:rPr>
                <w:lang w:eastAsia="en-US"/>
              </w:rPr>
            </w:pPr>
            <w:r w:rsidRPr="00CA7D85">
              <w:rPr>
                <w:lang w:eastAsia="en-US"/>
              </w:rPr>
              <w:t xml:space="preserve">            }</w:t>
            </w:r>
          </w:p>
        </w:tc>
        <w:tc>
          <w:tcPr>
            <w:tcW w:w="2268" w:type="dxa"/>
          </w:tcPr>
          <w:p w14:paraId="08AB4052" w14:textId="77777777" w:rsidR="006F4BAC" w:rsidRPr="00CA7D85" w:rsidDel="00CE6F39" w:rsidRDefault="006F4BAC" w:rsidP="006F4BAC">
            <w:pPr>
              <w:pStyle w:val="TAL"/>
              <w:rPr>
                <w:lang w:eastAsia="en-US"/>
              </w:rPr>
            </w:pPr>
          </w:p>
        </w:tc>
        <w:tc>
          <w:tcPr>
            <w:tcW w:w="1701" w:type="dxa"/>
          </w:tcPr>
          <w:p w14:paraId="2CCF328D" w14:textId="77777777" w:rsidR="006F4BAC" w:rsidRPr="00CA7D85" w:rsidRDefault="006F4BAC" w:rsidP="006F4BAC">
            <w:pPr>
              <w:pStyle w:val="TAL"/>
              <w:rPr>
                <w:lang w:eastAsia="en-US"/>
              </w:rPr>
            </w:pPr>
          </w:p>
        </w:tc>
        <w:tc>
          <w:tcPr>
            <w:tcW w:w="1251" w:type="dxa"/>
          </w:tcPr>
          <w:p w14:paraId="23D31DDF" w14:textId="77777777" w:rsidR="006F4BAC" w:rsidRPr="00CA7D85" w:rsidRDefault="006F4BAC" w:rsidP="006F4BAC">
            <w:pPr>
              <w:pStyle w:val="TAL"/>
              <w:rPr>
                <w:lang w:eastAsia="en-US"/>
              </w:rPr>
            </w:pPr>
          </w:p>
        </w:tc>
      </w:tr>
      <w:tr w:rsidR="006F4BAC" w:rsidRPr="00CA7D85" w14:paraId="04A95214" w14:textId="77777777" w:rsidTr="006F4BAC">
        <w:tc>
          <w:tcPr>
            <w:tcW w:w="4500" w:type="dxa"/>
          </w:tcPr>
          <w:p w14:paraId="7581C0EE" w14:textId="77777777" w:rsidR="006F4BAC" w:rsidRPr="00CA7D85" w:rsidRDefault="006F4BAC" w:rsidP="006F4BAC">
            <w:pPr>
              <w:pStyle w:val="TAL"/>
              <w:rPr>
                <w:lang w:eastAsia="en-US"/>
              </w:rPr>
            </w:pPr>
            <w:r w:rsidRPr="00CA7D85">
              <w:rPr>
                <w:lang w:eastAsia="en-US"/>
              </w:rPr>
              <w:t xml:space="preserve">          }</w:t>
            </w:r>
          </w:p>
        </w:tc>
        <w:tc>
          <w:tcPr>
            <w:tcW w:w="2268" w:type="dxa"/>
          </w:tcPr>
          <w:p w14:paraId="0DD36186" w14:textId="77777777" w:rsidR="006F4BAC" w:rsidRPr="00CA7D85" w:rsidDel="00CE6F39" w:rsidRDefault="006F4BAC" w:rsidP="006F4BAC">
            <w:pPr>
              <w:pStyle w:val="TAL"/>
              <w:rPr>
                <w:lang w:eastAsia="en-US"/>
              </w:rPr>
            </w:pPr>
          </w:p>
        </w:tc>
        <w:tc>
          <w:tcPr>
            <w:tcW w:w="1701" w:type="dxa"/>
          </w:tcPr>
          <w:p w14:paraId="01511D49" w14:textId="77777777" w:rsidR="006F4BAC" w:rsidRPr="00CA7D85" w:rsidRDefault="006F4BAC" w:rsidP="006F4BAC">
            <w:pPr>
              <w:pStyle w:val="TAL"/>
              <w:rPr>
                <w:lang w:eastAsia="en-US"/>
              </w:rPr>
            </w:pPr>
          </w:p>
        </w:tc>
        <w:tc>
          <w:tcPr>
            <w:tcW w:w="1251" w:type="dxa"/>
          </w:tcPr>
          <w:p w14:paraId="1FDD3790" w14:textId="77777777" w:rsidR="006F4BAC" w:rsidRPr="00CA7D85" w:rsidRDefault="006F4BAC" w:rsidP="006F4BAC">
            <w:pPr>
              <w:pStyle w:val="TAL"/>
              <w:rPr>
                <w:lang w:eastAsia="en-US"/>
              </w:rPr>
            </w:pPr>
          </w:p>
        </w:tc>
      </w:tr>
      <w:tr w:rsidR="006F4BAC" w:rsidRPr="00CA7D85" w14:paraId="7ABF350D" w14:textId="77777777" w:rsidTr="006F4BAC">
        <w:tc>
          <w:tcPr>
            <w:tcW w:w="4500" w:type="dxa"/>
          </w:tcPr>
          <w:p w14:paraId="6EBE822C" w14:textId="77777777" w:rsidR="006F4BAC" w:rsidRPr="00CA7D85" w:rsidRDefault="006F4BAC" w:rsidP="006F4BAC">
            <w:pPr>
              <w:pStyle w:val="TAL"/>
              <w:rPr>
                <w:lang w:eastAsia="en-US"/>
              </w:rPr>
            </w:pPr>
            <w:r w:rsidRPr="00CA7D85">
              <w:rPr>
                <w:lang w:eastAsia="en-US"/>
              </w:rPr>
              <w:t xml:space="preserve">        }</w:t>
            </w:r>
          </w:p>
        </w:tc>
        <w:tc>
          <w:tcPr>
            <w:tcW w:w="2268" w:type="dxa"/>
          </w:tcPr>
          <w:p w14:paraId="1D94BD52" w14:textId="77777777" w:rsidR="006F4BAC" w:rsidRPr="00CA7D85" w:rsidDel="00CE6F39" w:rsidRDefault="006F4BAC" w:rsidP="006F4BAC">
            <w:pPr>
              <w:pStyle w:val="TAL"/>
              <w:rPr>
                <w:lang w:eastAsia="en-US"/>
              </w:rPr>
            </w:pPr>
          </w:p>
        </w:tc>
        <w:tc>
          <w:tcPr>
            <w:tcW w:w="1701" w:type="dxa"/>
          </w:tcPr>
          <w:p w14:paraId="6E2FC13D" w14:textId="77777777" w:rsidR="006F4BAC" w:rsidRPr="00CA7D85" w:rsidRDefault="006F4BAC" w:rsidP="006F4BAC">
            <w:pPr>
              <w:pStyle w:val="TAL"/>
              <w:rPr>
                <w:lang w:eastAsia="en-US"/>
              </w:rPr>
            </w:pPr>
          </w:p>
        </w:tc>
        <w:tc>
          <w:tcPr>
            <w:tcW w:w="1251" w:type="dxa"/>
          </w:tcPr>
          <w:p w14:paraId="391521D2" w14:textId="77777777" w:rsidR="006F4BAC" w:rsidRPr="00CA7D85" w:rsidRDefault="006F4BAC" w:rsidP="006F4BAC">
            <w:pPr>
              <w:pStyle w:val="TAL"/>
              <w:rPr>
                <w:lang w:eastAsia="en-US"/>
              </w:rPr>
            </w:pPr>
          </w:p>
        </w:tc>
      </w:tr>
      <w:tr w:rsidR="006F4BAC" w:rsidRPr="00CA7D85" w14:paraId="43981F98" w14:textId="77777777" w:rsidTr="006F4BAC">
        <w:tc>
          <w:tcPr>
            <w:tcW w:w="4500" w:type="dxa"/>
          </w:tcPr>
          <w:p w14:paraId="146323AB" w14:textId="77777777" w:rsidR="006F4BAC" w:rsidRPr="00CA7D85" w:rsidRDefault="006F4BAC" w:rsidP="006F4BAC">
            <w:pPr>
              <w:pStyle w:val="TAL"/>
              <w:rPr>
                <w:lang w:eastAsia="en-US"/>
              </w:rPr>
            </w:pPr>
            <w:r w:rsidRPr="00CA7D85">
              <w:rPr>
                <w:lang w:eastAsia="en-US"/>
              </w:rPr>
              <w:t xml:space="preserve">      }</w:t>
            </w:r>
          </w:p>
        </w:tc>
        <w:tc>
          <w:tcPr>
            <w:tcW w:w="2268" w:type="dxa"/>
          </w:tcPr>
          <w:p w14:paraId="3A5C18FC" w14:textId="77777777" w:rsidR="006F4BAC" w:rsidRPr="00CA7D85" w:rsidDel="00CE6F39" w:rsidRDefault="006F4BAC" w:rsidP="006F4BAC">
            <w:pPr>
              <w:pStyle w:val="TAL"/>
              <w:rPr>
                <w:lang w:eastAsia="en-US"/>
              </w:rPr>
            </w:pPr>
          </w:p>
        </w:tc>
        <w:tc>
          <w:tcPr>
            <w:tcW w:w="1701" w:type="dxa"/>
          </w:tcPr>
          <w:p w14:paraId="7A37486C" w14:textId="77777777" w:rsidR="006F4BAC" w:rsidRPr="00CA7D85" w:rsidRDefault="006F4BAC" w:rsidP="006F4BAC">
            <w:pPr>
              <w:pStyle w:val="TAL"/>
              <w:rPr>
                <w:lang w:eastAsia="en-US"/>
              </w:rPr>
            </w:pPr>
          </w:p>
        </w:tc>
        <w:tc>
          <w:tcPr>
            <w:tcW w:w="1251" w:type="dxa"/>
          </w:tcPr>
          <w:p w14:paraId="35E23F03" w14:textId="77777777" w:rsidR="006F4BAC" w:rsidRPr="00CA7D85" w:rsidRDefault="006F4BAC" w:rsidP="006F4BAC">
            <w:pPr>
              <w:pStyle w:val="TAL"/>
              <w:rPr>
                <w:lang w:eastAsia="en-US"/>
              </w:rPr>
            </w:pPr>
          </w:p>
        </w:tc>
      </w:tr>
      <w:tr w:rsidR="006F4BAC" w:rsidRPr="00CA7D85" w14:paraId="0F2222BD" w14:textId="77777777" w:rsidTr="006F4BAC">
        <w:tc>
          <w:tcPr>
            <w:tcW w:w="4500" w:type="dxa"/>
          </w:tcPr>
          <w:p w14:paraId="3E00EB54" w14:textId="77777777" w:rsidR="006F4BAC" w:rsidRPr="00CA7D85" w:rsidRDefault="006F4BAC" w:rsidP="006F4BAC">
            <w:pPr>
              <w:pStyle w:val="TAL"/>
              <w:rPr>
                <w:lang w:eastAsia="en-US"/>
              </w:rPr>
            </w:pPr>
            <w:r w:rsidRPr="00CA7D85">
              <w:rPr>
                <w:lang w:eastAsia="en-US"/>
              </w:rPr>
              <w:t xml:space="preserve">    }</w:t>
            </w:r>
          </w:p>
        </w:tc>
        <w:tc>
          <w:tcPr>
            <w:tcW w:w="2268" w:type="dxa"/>
          </w:tcPr>
          <w:p w14:paraId="4450B894" w14:textId="77777777" w:rsidR="006F4BAC" w:rsidRPr="00CA7D85" w:rsidRDefault="006F4BAC" w:rsidP="006F4BAC">
            <w:pPr>
              <w:pStyle w:val="TAL"/>
              <w:rPr>
                <w:lang w:eastAsia="en-US"/>
              </w:rPr>
            </w:pPr>
          </w:p>
        </w:tc>
        <w:tc>
          <w:tcPr>
            <w:tcW w:w="1701" w:type="dxa"/>
          </w:tcPr>
          <w:p w14:paraId="67C5CF0B" w14:textId="77777777" w:rsidR="006F4BAC" w:rsidRPr="00CA7D85" w:rsidRDefault="006F4BAC" w:rsidP="006F4BAC">
            <w:pPr>
              <w:pStyle w:val="TAL"/>
              <w:rPr>
                <w:lang w:eastAsia="en-US"/>
              </w:rPr>
            </w:pPr>
          </w:p>
        </w:tc>
        <w:tc>
          <w:tcPr>
            <w:tcW w:w="1251" w:type="dxa"/>
          </w:tcPr>
          <w:p w14:paraId="2AA4CB90" w14:textId="77777777" w:rsidR="006F4BAC" w:rsidRPr="00CA7D85" w:rsidRDefault="006F4BAC" w:rsidP="006F4BAC">
            <w:pPr>
              <w:pStyle w:val="TAL"/>
              <w:rPr>
                <w:lang w:eastAsia="en-US"/>
              </w:rPr>
            </w:pPr>
          </w:p>
        </w:tc>
      </w:tr>
      <w:tr w:rsidR="006F4BAC" w:rsidRPr="00CA7D85" w14:paraId="4124121D" w14:textId="77777777" w:rsidTr="006F4BAC">
        <w:tc>
          <w:tcPr>
            <w:tcW w:w="4500" w:type="dxa"/>
          </w:tcPr>
          <w:p w14:paraId="2B9B74D1" w14:textId="77777777" w:rsidR="006F4BAC" w:rsidRPr="00CA7D85" w:rsidRDefault="006F4BAC" w:rsidP="006F4BAC">
            <w:pPr>
              <w:pStyle w:val="TAL"/>
              <w:rPr>
                <w:lang w:eastAsia="en-US"/>
              </w:rPr>
            </w:pPr>
            <w:r w:rsidRPr="00CA7D85">
              <w:rPr>
                <w:lang w:eastAsia="en-US"/>
              </w:rPr>
              <w:t xml:space="preserve">  }</w:t>
            </w:r>
          </w:p>
        </w:tc>
        <w:tc>
          <w:tcPr>
            <w:tcW w:w="2268" w:type="dxa"/>
          </w:tcPr>
          <w:p w14:paraId="05DD4CB2" w14:textId="77777777" w:rsidR="006F4BAC" w:rsidRPr="00CA7D85" w:rsidRDefault="006F4BAC" w:rsidP="006F4BAC">
            <w:pPr>
              <w:pStyle w:val="TAL"/>
              <w:rPr>
                <w:lang w:eastAsia="en-US"/>
              </w:rPr>
            </w:pPr>
          </w:p>
        </w:tc>
        <w:tc>
          <w:tcPr>
            <w:tcW w:w="1701" w:type="dxa"/>
          </w:tcPr>
          <w:p w14:paraId="15D4092E" w14:textId="77777777" w:rsidR="006F4BAC" w:rsidRPr="00CA7D85" w:rsidRDefault="006F4BAC" w:rsidP="006F4BAC">
            <w:pPr>
              <w:pStyle w:val="TAL"/>
              <w:rPr>
                <w:lang w:eastAsia="en-US"/>
              </w:rPr>
            </w:pPr>
          </w:p>
        </w:tc>
        <w:tc>
          <w:tcPr>
            <w:tcW w:w="1251" w:type="dxa"/>
          </w:tcPr>
          <w:p w14:paraId="0270EC40" w14:textId="77777777" w:rsidR="006F4BAC" w:rsidRPr="00CA7D85" w:rsidRDefault="006F4BAC" w:rsidP="006F4BAC">
            <w:pPr>
              <w:pStyle w:val="TAL"/>
              <w:rPr>
                <w:lang w:eastAsia="en-US"/>
              </w:rPr>
            </w:pPr>
          </w:p>
        </w:tc>
      </w:tr>
      <w:tr w:rsidR="006F4BAC" w:rsidRPr="00CA7D85" w14:paraId="5E4EAF60" w14:textId="77777777" w:rsidTr="006F4BAC">
        <w:tc>
          <w:tcPr>
            <w:tcW w:w="4500" w:type="dxa"/>
          </w:tcPr>
          <w:p w14:paraId="1FD7CB97" w14:textId="77777777" w:rsidR="006F4BAC" w:rsidRPr="00CA7D85" w:rsidRDefault="006F4BAC" w:rsidP="006F4BAC">
            <w:pPr>
              <w:pStyle w:val="TAL"/>
              <w:rPr>
                <w:lang w:eastAsia="en-US"/>
              </w:rPr>
            </w:pPr>
            <w:r w:rsidRPr="00CA7D85">
              <w:rPr>
                <w:lang w:eastAsia="en-US"/>
              </w:rPr>
              <w:t>}</w:t>
            </w:r>
          </w:p>
        </w:tc>
        <w:tc>
          <w:tcPr>
            <w:tcW w:w="2268" w:type="dxa"/>
          </w:tcPr>
          <w:p w14:paraId="34AA1D4C" w14:textId="77777777" w:rsidR="006F4BAC" w:rsidRPr="00CA7D85" w:rsidRDefault="006F4BAC" w:rsidP="006F4BAC">
            <w:pPr>
              <w:pStyle w:val="TAL"/>
              <w:rPr>
                <w:lang w:eastAsia="en-US"/>
              </w:rPr>
            </w:pPr>
          </w:p>
        </w:tc>
        <w:tc>
          <w:tcPr>
            <w:tcW w:w="1701" w:type="dxa"/>
          </w:tcPr>
          <w:p w14:paraId="7D32C459" w14:textId="77777777" w:rsidR="006F4BAC" w:rsidRPr="00CA7D85" w:rsidRDefault="006F4BAC" w:rsidP="006F4BAC">
            <w:pPr>
              <w:pStyle w:val="TAL"/>
              <w:rPr>
                <w:lang w:eastAsia="en-US"/>
              </w:rPr>
            </w:pPr>
          </w:p>
        </w:tc>
        <w:tc>
          <w:tcPr>
            <w:tcW w:w="1251" w:type="dxa"/>
          </w:tcPr>
          <w:p w14:paraId="1FA37F13" w14:textId="77777777" w:rsidR="006F4BAC" w:rsidRPr="00CA7D85" w:rsidRDefault="006F4BAC" w:rsidP="006F4BAC">
            <w:pPr>
              <w:pStyle w:val="TAL"/>
              <w:rPr>
                <w:lang w:eastAsia="en-US"/>
              </w:rPr>
            </w:pPr>
          </w:p>
        </w:tc>
      </w:tr>
    </w:tbl>
    <w:p w14:paraId="0BAAEDEA" w14:textId="77777777" w:rsidR="00EB590D" w:rsidRPr="00CA7D85" w:rsidRDefault="00EB590D" w:rsidP="00EB590D"/>
    <w:p w14:paraId="3775DD09" w14:textId="77777777" w:rsidR="00EB590D" w:rsidRPr="00CA7D85" w:rsidRDefault="00EB590D" w:rsidP="00FF3CC9">
      <w:pPr>
        <w:pStyle w:val="TH"/>
      </w:pPr>
      <w:r w:rsidRPr="00CA7D85">
        <w:t>Table 8.2.2.8.1.3.3-2</w:t>
      </w:r>
      <w:r w:rsidR="00B03EBB" w:rsidRPr="00CA7D85">
        <w:t>4</w:t>
      </w:r>
      <w:r w:rsidRPr="00CA7D85">
        <w:t xml:space="preserve">: </w:t>
      </w:r>
      <w:r w:rsidRPr="00CA7D85">
        <w:rPr>
          <w:i/>
        </w:rPr>
        <w:t xml:space="preserve">RadioResourceConfigDedicated-SN_MCG-to-MN_MCG </w:t>
      </w:r>
      <w:r w:rsidRPr="00CA7D85">
        <w:t>(Table 8.2.2.8.1.3.3-2</w:t>
      </w:r>
      <w:r w:rsidR="00B03EBB" w:rsidRPr="00CA7D85">
        <w:t>3</w:t>
      </w:r>
      <w:r w:rsidRPr="00CA7D8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EB590D" w:rsidRPr="00CA7D85" w14:paraId="7BC183E3" w14:textId="77777777" w:rsidTr="00FD793F">
        <w:tc>
          <w:tcPr>
            <w:tcW w:w="9747" w:type="dxa"/>
            <w:gridSpan w:val="4"/>
            <w:shd w:val="clear" w:color="auto" w:fill="auto"/>
          </w:tcPr>
          <w:p w14:paraId="3FAD707F" w14:textId="23542DC1" w:rsidR="00EB590D" w:rsidRPr="00CA7D85" w:rsidRDefault="00EB590D" w:rsidP="00FD793F">
            <w:pPr>
              <w:pStyle w:val="TAL"/>
              <w:rPr>
                <w:b/>
                <w:lang w:eastAsia="en-US"/>
              </w:rPr>
            </w:pPr>
            <w:r w:rsidRPr="00CA7D85">
              <w:rPr>
                <w:lang w:eastAsia="en-US"/>
              </w:rPr>
              <w:t xml:space="preserve">Derivation Path: </w:t>
            </w:r>
            <w:r w:rsidR="00305B39" w:rsidRPr="00CA7D85">
              <w:rPr>
                <w:lang w:eastAsia="en-US"/>
              </w:rPr>
              <w:t xml:space="preserve">TS </w:t>
            </w:r>
            <w:r w:rsidRPr="00CA7D85">
              <w:rPr>
                <w:lang w:eastAsia="en-US"/>
              </w:rPr>
              <w:t>36.508 [7], Table 4.6.3-</w:t>
            </w:r>
            <w:r w:rsidR="000D3F9B" w:rsidRPr="00CA7D85">
              <w:rPr>
                <w:lang w:eastAsia="zh-CN"/>
              </w:rPr>
              <w:t>18</w:t>
            </w:r>
          </w:p>
        </w:tc>
      </w:tr>
      <w:tr w:rsidR="00EB590D" w:rsidRPr="00CA7D85" w14:paraId="242F2F72" w14:textId="77777777" w:rsidTr="00FD793F">
        <w:tc>
          <w:tcPr>
            <w:tcW w:w="4535" w:type="dxa"/>
            <w:shd w:val="clear" w:color="auto" w:fill="auto"/>
          </w:tcPr>
          <w:p w14:paraId="49ED8DCE" w14:textId="77777777" w:rsidR="00EB590D" w:rsidRPr="00CA7D85" w:rsidRDefault="00EB590D" w:rsidP="00FD793F">
            <w:pPr>
              <w:pStyle w:val="TAH"/>
              <w:rPr>
                <w:lang w:eastAsia="en-US"/>
              </w:rPr>
            </w:pPr>
            <w:r w:rsidRPr="00CA7D85">
              <w:rPr>
                <w:lang w:eastAsia="en-US"/>
              </w:rPr>
              <w:t>Information Element</w:t>
            </w:r>
          </w:p>
        </w:tc>
        <w:tc>
          <w:tcPr>
            <w:tcW w:w="2267" w:type="dxa"/>
            <w:shd w:val="clear" w:color="auto" w:fill="auto"/>
          </w:tcPr>
          <w:p w14:paraId="3965F8DE" w14:textId="77777777" w:rsidR="00EB590D" w:rsidRPr="00CA7D85" w:rsidRDefault="00EB590D" w:rsidP="00FD793F">
            <w:pPr>
              <w:pStyle w:val="TAH"/>
              <w:rPr>
                <w:lang w:eastAsia="en-US"/>
              </w:rPr>
            </w:pPr>
            <w:r w:rsidRPr="00CA7D85">
              <w:rPr>
                <w:lang w:eastAsia="en-US"/>
              </w:rPr>
              <w:t>Value/remark</w:t>
            </w:r>
          </w:p>
        </w:tc>
        <w:tc>
          <w:tcPr>
            <w:tcW w:w="1700" w:type="dxa"/>
            <w:shd w:val="clear" w:color="auto" w:fill="auto"/>
          </w:tcPr>
          <w:p w14:paraId="18093F1B" w14:textId="77777777" w:rsidR="00EB590D" w:rsidRPr="00CA7D85" w:rsidRDefault="00EB590D" w:rsidP="00FD793F">
            <w:pPr>
              <w:pStyle w:val="TAH"/>
              <w:rPr>
                <w:lang w:eastAsia="en-US"/>
              </w:rPr>
            </w:pPr>
            <w:r w:rsidRPr="00CA7D85">
              <w:rPr>
                <w:lang w:eastAsia="en-US"/>
              </w:rPr>
              <w:t>Comment</w:t>
            </w:r>
          </w:p>
        </w:tc>
        <w:tc>
          <w:tcPr>
            <w:tcW w:w="1245" w:type="dxa"/>
            <w:shd w:val="clear" w:color="auto" w:fill="auto"/>
          </w:tcPr>
          <w:p w14:paraId="35C6BC36" w14:textId="77777777" w:rsidR="00EB590D" w:rsidRPr="00CA7D85" w:rsidRDefault="00EB590D" w:rsidP="00FD793F">
            <w:pPr>
              <w:pStyle w:val="TAH"/>
              <w:rPr>
                <w:lang w:eastAsia="en-US"/>
              </w:rPr>
            </w:pPr>
            <w:r w:rsidRPr="00CA7D85">
              <w:rPr>
                <w:lang w:eastAsia="en-US"/>
              </w:rPr>
              <w:t>Condition</w:t>
            </w:r>
          </w:p>
        </w:tc>
      </w:tr>
      <w:tr w:rsidR="00EB590D" w:rsidRPr="00CA7D85" w14:paraId="260CE6D2" w14:textId="77777777" w:rsidTr="00FD793F">
        <w:tc>
          <w:tcPr>
            <w:tcW w:w="4535" w:type="dxa"/>
            <w:shd w:val="clear" w:color="auto" w:fill="auto"/>
          </w:tcPr>
          <w:p w14:paraId="413BFB5C" w14:textId="77777777" w:rsidR="00EB590D" w:rsidRPr="00CA7D85" w:rsidRDefault="00EB590D" w:rsidP="00FD793F">
            <w:pPr>
              <w:pStyle w:val="TAL"/>
              <w:rPr>
                <w:lang w:eastAsia="en-US"/>
              </w:rPr>
            </w:pPr>
            <w:r w:rsidRPr="00CA7D85">
              <w:rPr>
                <w:lang w:eastAsia="en-US"/>
              </w:rPr>
              <w:t>RadioResourceConfigDedicated-</w:t>
            </w:r>
            <w:r w:rsidR="000D3F9B" w:rsidRPr="00CA7D85">
              <w:rPr>
                <w:lang w:eastAsia="en-US"/>
              </w:rPr>
              <w:t>HO-TO-EUTRA(</w:t>
            </w:r>
            <w:r w:rsidR="000D3F9B" w:rsidRPr="00CA7D85">
              <w:rPr>
                <w:lang w:eastAsia="zh-CN"/>
              </w:rPr>
              <w:t>1</w:t>
            </w:r>
            <w:r w:rsidR="000D3F9B" w:rsidRPr="00CA7D85">
              <w:rPr>
                <w:lang w:eastAsia="en-US"/>
              </w:rPr>
              <w:t xml:space="preserve">, </w:t>
            </w:r>
            <w:r w:rsidR="000D3F9B" w:rsidRPr="00CA7D85">
              <w:rPr>
                <w:lang w:eastAsia="zh-CN"/>
              </w:rPr>
              <w:t>0）</w:t>
            </w:r>
            <w:r w:rsidRPr="00CA7D85">
              <w:rPr>
                <w:lang w:eastAsia="en-US"/>
              </w:rPr>
              <w:t xml:space="preserve"> ::= SEQUENCE {</w:t>
            </w:r>
          </w:p>
        </w:tc>
        <w:tc>
          <w:tcPr>
            <w:tcW w:w="2267" w:type="dxa"/>
            <w:shd w:val="clear" w:color="auto" w:fill="auto"/>
          </w:tcPr>
          <w:p w14:paraId="3526D52F" w14:textId="77777777" w:rsidR="00EB590D" w:rsidRPr="00CA7D85" w:rsidRDefault="00EB590D" w:rsidP="00FD793F">
            <w:pPr>
              <w:pStyle w:val="TAL"/>
              <w:rPr>
                <w:lang w:eastAsia="en-US"/>
              </w:rPr>
            </w:pPr>
          </w:p>
        </w:tc>
        <w:tc>
          <w:tcPr>
            <w:tcW w:w="1700" w:type="dxa"/>
            <w:shd w:val="clear" w:color="auto" w:fill="auto"/>
          </w:tcPr>
          <w:p w14:paraId="2DCD40F8" w14:textId="77777777" w:rsidR="00EB590D" w:rsidRPr="00CA7D85" w:rsidRDefault="00EB590D" w:rsidP="00FD793F">
            <w:pPr>
              <w:pStyle w:val="TAL"/>
              <w:rPr>
                <w:lang w:eastAsia="en-US"/>
              </w:rPr>
            </w:pPr>
          </w:p>
        </w:tc>
        <w:tc>
          <w:tcPr>
            <w:tcW w:w="1245" w:type="dxa"/>
            <w:shd w:val="clear" w:color="auto" w:fill="auto"/>
          </w:tcPr>
          <w:p w14:paraId="36423C37" w14:textId="77777777" w:rsidR="00EB590D" w:rsidRPr="00CA7D85" w:rsidRDefault="00EB590D" w:rsidP="00FD793F">
            <w:pPr>
              <w:pStyle w:val="TAL"/>
              <w:rPr>
                <w:lang w:eastAsia="en-US"/>
              </w:rPr>
            </w:pPr>
          </w:p>
        </w:tc>
      </w:tr>
      <w:tr w:rsidR="00EB590D" w:rsidRPr="00CA7D85" w14:paraId="094F8AAE" w14:textId="77777777" w:rsidTr="00FD793F">
        <w:tc>
          <w:tcPr>
            <w:tcW w:w="4535" w:type="dxa"/>
            <w:shd w:val="clear" w:color="auto" w:fill="auto"/>
          </w:tcPr>
          <w:p w14:paraId="57FFBBC9" w14:textId="77777777" w:rsidR="00EB590D" w:rsidRPr="00CA7D85" w:rsidRDefault="00EB590D" w:rsidP="00FD793F">
            <w:pPr>
              <w:pStyle w:val="TAL"/>
              <w:rPr>
                <w:lang w:eastAsia="en-US"/>
              </w:rPr>
            </w:pPr>
            <w:r w:rsidRPr="00CA7D85">
              <w:rPr>
                <w:lang w:eastAsia="en-US"/>
              </w:rPr>
              <w:t xml:space="preserve">  drb-ToAddModList </w:t>
            </w:r>
          </w:p>
        </w:tc>
        <w:tc>
          <w:tcPr>
            <w:tcW w:w="2267" w:type="dxa"/>
            <w:shd w:val="clear" w:color="auto" w:fill="auto"/>
          </w:tcPr>
          <w:p w14:paraId="08D40263" w14:textId="77777777" w:rsidR="00EB590D" w:rsidRPr="00CA7D85" w:rsidRDefault="00EB590D" w:rsidP="00FD793F">
            <w:pPr>
              <w:pStyle w:val="TAL"/>
              <w:rPr>
                <w:lang w:eastAsia="en-US"/>
              </w:rPr>
            </w:pPr>
            <w:r w:rsidRPr="00CA7D85">
              <w:rPr>
                <w:snapToGrid w:val="0"/>
                <w:lang w:eastAsia="en-US"/>
              </w:rPr>
              <w:t>DRB-ToAddModList</w:t>
            </w:r>
            <w:r w:rsidRPr="00CA7D85">
              <w:rPr>
                <w:lang w:eastAsia="en-US"/>
              </w:rPr>
              <w:t>-SN_MCG-to-MN_MCG</w:t>
            </w:r>
          </w:p>
        </w:tc>
        <w:tc>
          <w:tcPr>
            <w:tcW w:w="1700" w:type="dxa"/>
            <w:shd w:val="clear" w:color="auto" w:fill="auto"/>
          </w:tcPr>
          <w:p w14:paraId="486C46D0" w14:textId="77777777" w:rsidR="00EB590D" w:rsidRPr="00CA7D85" w:rsidRDefault="00EB590D" w:rsidP="00FD793F">
            <w:pPr>
              <w:pStyle w:val="TAL"/>
              <w:rPr>
                <w:lang w:eastAsia="en-US"/>
              </w:rPr>
            </w:pPr>
          </w:p>
        </w:tc>
        <w:tc>
          <w:tcPr>
            <w:tcW w:w="1245" w:type="dxa"/>
            <w:shd w:val="clear" w:color="auto" w:fill="auto"/>
          </w:tcPr>
          <w:p w14:paraId="7CE571E6" w14:textId="77777777" w:rsidR="00EB590D" w:rsidRPr="00CA7D85" w:rsidRDefault="00EB590D" w:rsidP="00FD793F">
            <w:pPr>
              <w:pStyle w:val="TAL"/>
              <w:rPr>
                <w:lang w:eastAsia="en-US"/>
              </w:rPr>
            </w:pPr>
          </w:p>
        </w:tc>
      </w:tr>
      <w:tr w:rsidR="00EB590D" w:rsidRPr="00CA7D85" w14:paraId="4424A8F4" w14:textId="77777777" w:rsidTr="00FD793F">
        <w:tc>
          <w:tcPr>
            <w:tcW w:w="4535" w:type="dxa"/>
            <w:shd w:val="clear" w:color="auto" w:fill="auto"/>
          </w:tcPr>
          <w:p w14:paraId="4B87EE15" w14:textId="77777777" w:rsidR="00EB590D" w:rsidRPr="00CA7D85" w:rsidRDefault="00EB590D" w:rsidP="00FD793F">
            <w:pPr>
              <w:pStyle w:val="TAL"/>
              <w:rPr>
                <w:lang w:eastAsia="en-US"/>
              </w:rPr>
            </w:pPr>
            <w:r w:rsidRPr="00CA7D85">
              <w:rPr>
                <w:lang w:eastAsia="en-US"/>
              </w:rPr>
              <w:t>}</w:t>
            </w:r>
          </w:p>
        </w:tc>
        <w:tc>
          <w:tcPr>
            <w:tcW w:w="2267" w:type="dxa"/>
            <w:shd w:val="clear" w:color="auto" w:fill="auto"/>
          </w:tcPr>
          <w:p w14:paraId="38C5704C" w14:textId="77777777" w:rsidR="00EB590D" w:rsidRPr="00CA7D85" w:rsidRDefault="00EB590D" w:rsidP="00FD793F">
            <w:pPr>
              <w:pStyle w:val="TAL"/>
              <w:rPr>
                <w:lang w:eastAsia="en-US"/>
              </w:rPr>
            </w:pPr>
          </w:p>
        </w:tc>
        <w:tc>
          <w:tcPr>
            <w:tcW w:w="1700" w:type="dxa"/>
            <w:shd w:val="clear" w:color="auto" w:fill="auto"/>
          </w:tcPr>
          <w:p w14:paraId="0971F731" w14:textId="77777777" w:rsidR="00EB590D" w:rsidRPr="00CA7D85" w:rsidRDefault="00EB590D" w:rsidP="00FD793F">
            <w:pPr>
              <w:pStyle w:val="TAL"/>
              <w:rPr>
                <w:lang w:eastAsia="en-US"/>
              </w:rPr>
            </w:pPr>
          </w:p>
        </w:tc>
        <w:tc>
          <w:tcPr>
            <w:tcW w:w="1245" w:type="dxa"/>
            <w:shd w:val="clear" w:color="auto" w:fill="auto"/>
          </w:tcPr>
          <w:p w14:paraId="7424D5A2" w14:textId="77777777" w:rsidR="00EB590D" w:rsidRPr="00CA7D85" w:rsidRDefault="00EB590D" w:rsidP="00FD793F">
            <w:pPr>
              <w:pStyle w:val="TAL"/>
              <w:rPr>
                <w:lang w:eastAsia="en-US"/>
              </w:rPr>
            </w:pPr>
          </w:p>
        </w:tc>
      </w:tr>
    </w:tbl>
    <w:p w14:paraId="4D727148" w14:textId="77777777" w:rsidR="00EB590D" w:rsidRPr="00CA7D85" w:rsidRDefault="00EB590D" w:rsidP="00EB590D"/>
    <w:p w14:paraId="3A70AC6D" w14:textId="77777777" w:rsidR="00EB590D" w:rsidRPr="00CA7D85" w:rsidRDefault="00EB590D" w:rsidP="00FF3CC9">
      <w:pPr>
        <w:pStyle w:val="TH"/>
      </w:pPr>
      <w:r w:rsidRPr="00CA7D85">
        <w:lastRenderedPageBreak/>
        <w:t>Table 8.2.2.8.1.3.3-2</w:t>
      </w:r>
      <w:r w:rsidR="00B03EBB" w:rsidRPr="00CA7D85">
        <w:t>5</w:t>
      </w:r>
      <w:r w:rsidRPr="00CA7D85">
        <w:t xml:space="preserve">: </w:t>
      </w:r>
      <w:r w:rsidRPr="00CA7D85">
        <w:rPr>
          <w:i/>
        </w:rPr>
        <w:t>DRB-ToAddModList-SN_MCG-to-MN_MCG</w:t>
      </w:r>
      <w:r w:rsidRPr="00CA7D85">
        <w:t xml:space="preserve"> (Table 8.2.2.8.1.3.3-2</w:t>
      </w:r>
      <w:r w:rsidR="00B03EBB" w:rsidRPr="00CA7D85">
        <w:t>4</w:t>
      </w:r>
      <w:r w:rsidRPr="00CA7D8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EB590D" w:rsidRPr="00CA7D85" w14:paraId="2D758CC2" w14:textId="77777777" w:rsidTr="00FD793F">
        <w:tc>
          <w:tcPr>
            <w:tcW w:w="9635" w:type="dxa"/>
            <w:gridSpan w:val="4"/>
            <w:shd w:val="clear" w:color="auto" w:fill="auto"/>
          </w:tcPr>
          <w:p w14:paraId="0F93A033" w14:textId="5D6937C7" w:rsidR="00EB590D" w:rsidRPr="00CA7D85" w:rsidRDefault="00EB590D" w:rsidP="00FD793F">
            <w:pPr>
              <w:pStyle w:val="TAL"/>
              <w:rPr>
                <w:lang w:eastAsia="en-US"/>
              </w:rPr>
            </w:pPr>
            <w:r w:rsidRPr="00CA7D85">
              <w:rPr>
                <w:lang w:eastAsia="en-US"/>
              </w:rPr>
              <w:t xml:space="preserve">Derivation Path: </w:t>
            </w:r>
            <w:r w:rsidR="00305B39" w:rsidRPr="00CA7D85">
              <w:rPr>
                <w:lang w:eastAsia="en-US"/>
              </w:rPr>
              <w:t xml:space="preserve">TS </w:t>
            </w:r>
            <w:r w:rsidRPr="00CA7D85">
              <w:rPr>
                <w:lang w:eastAsia="en-US"/>
              </w:rPr>
              <w:t>36.508 [7], Table 4.6.3-2A</w:t>
            </w:r>
          </w:p>
        </w:tc>
      </w:tr>
      <w:tr w:rsidR="00EB590D" w:rsidRPr="00CA7D85" w14:paraId="5F912F03" w14:textId="77777777" w:rsidTr="00FD793F">
        <w:tc>
          <w:tcPr>
            <w:tcW w:w="4535" w:type="dxa"/>
            <w:shd w:val="clear" w:color="auto" w:fill="auto"/>
          </w:tcPr>
          <w:p w14:paraId="11A5CC37" w14:textId="77777777" w:rsidR="00EB590D" w:rsidRPr="00CA7D85" w:rsidRDefault="00EB590D" w:rsidP="00FD793F">
            <w:pPr>
              <w:pStyle w:val="TAH"/>
              <w:rPr>
                <w:lang w:eastAsia="en-US"/>
              </w:rPr>
            </w:pPr>
            <w:r w:rsidRPr="00CA7D85">
              <w:rPr>
                <w:lang w:eastAsia="en-US"/>
              </w:rPr>
              <w:t>Information Element</w:t>
            </w:r>
          </w:p>
        </w:tc>
        <w:tc>
          <w:tcPr>
            <w:tcW w:w="2267" w:type="dxa"/>
            <w:shd w:val="clear" w:color="auto" w:fill="auto"/>
          </w:tcPr>
          <w:p w14:paraId="20981660" w14:textId="77777777" w:rsidR="00EB590D" w:rsidRPr="00CA7D85" w:rsidRDefault="00EB590D" w:rsidP="00FD793F">
            <w:pPr>
              <w:pStyle w:val="TAH"/>
              <w:rPr>
                <w:lang w:eastAsia="en-US"/>
              </w:rPr>
            </w:pPr>
            <w:r w:rsidRPr="00CA7D85">
              <w:rPr>
                <w:lang w:eastAsia="en-US"/>
              </w:rPr>
              <w:t>Value/remark</w:t>
            </w:r>
          </w:p>
        </w:tc>
        <w:tc>
          <w:tcPr>
            <w:tcW w:w="1700" w:type="dxa"/>
            <w:shd w:val="clear" w:color="auto" w:fill="auto"/>
          </w:tcPr>
          <w:p w14:paraId="059F23CA" w14:textId="77777777" w:rsidR="00EB590D" w:rsidRPr="00CA7D85" w:rsidRDefault="00EB590D" w:rsidP="00FD793F">
            <w:pPr>
              <w:pStyle w:val="TAH"/>
              <w:rPr>
                <w:lang w:eastAsia="en-US"/>
              </w:rPr>
            </w:pPr>
            <w:r w:rsidRPr="00CA7D85">
              <w:rPr>
                <w:lang w:eastAsia="en-US"/>
              </w:rPr>
              <w:t>Comment</w:t>
            </w:r>
          </w:p>
        </w:tc>
        <w:tc>
          <w:tcPr>
            <w:tcW w:w="1133" w:type="dxa"/>
            <w:shd w:val="clear" w:color="auto" w:fill="auto"/>
          </w:tcPr>
          <w:p w14:paraId="452CB7BA" w14:textId="77777777" w:rsidR="00EB590D" w:rsidRPr="00CA7D85" w:rsidRDefault="00EB590D" w:rsidP="00FD793F">
            <w:pPr>
              <w:pStyle w:val="TAH"/>
              <w:rPr>
                <w:lang w:eastAsia="en-US"/>
              </w:rPr>
            </w:pPr>
            <w:r w:rsidRPr="00CA7D85">
              <w:rPr>
                <w:lang w:eastAsia="en-US"/>
              </w:rPr>
              <w:t>Condition</w:t>
            </w:r>
          </w:p>
        </w:tc>
      </w:tr>
      <w:tr w:rsidR="00EB590D" w:rsidRPr="00CA7D85" w14:paraId="64E1C4F2" w14:textId="77777777" w:rsidTr="00FD793F">
        <w:tc>
          <w:tcPr>
            <w:tcW w:w="4535" w:type="dxa"/>
            <w:shd w:val="clear" w:color="auto" w:fill="auto"/>
          </w:tcPr>
          <w:p w14:paraId="5FC57B20" w14:textId="77777777" w:rsidR="00EB590D" w:rsidRPr="00CA7D85" w:rsidRDefault="00EB590D" w:rsidP="00FD793F">
            <w:pPr>
              <w:pStyle w:val="TAL"/>
              <w:rPr>
                <w:lang w:eastAsia="en-US"/>
              </w:rPr>
            </w:pPr>
            <w:r w:rsidRPr="00CA7D85">
              <w:rPr>
                <w:lang w:eastAsia="en-US"/>
              </w:rPr>
              <w:t xml:space="preserve">DRB-ToAddModList ::= SEQUENCE (SIZE (1..maxDRB)) OF </w:t>
            </w:r>
            <w:r w:rsidR="00584D9F" w:rsidRPr="00CA7D85">
              <w:t>DRB-ToAddMod</w:t>
            </w:r>
            <w:r w:rsidRPr="00CA7D85">
              <w:rPr>
                <w:lang w:eastAsia="en-US"/>
              </w:rPr>
              <w:t xml:space="preserve"> {</w:t>
            </w:r>
          </w:p>
        </w:tc>
        <w:tc>
          <w:tcPr>
            <w:tcW w:w="2267" w:type="dxa"/>
            <w:shd w:val="clear" w:color="auto" w:fill="auto"/>
          </w:tcPr>
          <w:p w14:paraId="36117030" w14:textId="77777777" w:rsidR="00EB590D" w:rsidRPr="00CA7D85" w:rsidRDefault="00EB590D" w:rsidP="00FD793F">
            <w:pPr>
              <w:pStyle w:val="TAL"/>
              <w:rPr>
                <w:lang w:eastAsia="en-US"/>
              </w:rPr>
            </w:pPr>
            <w:r w:rsidRPr="00CA7D85">
              <w:rPr>
                <w:snapToGrid w:val="0"/>
                <w:lang w:eastAsia="en-US"/>
              </w:rPr>
              <w:t>1 Entry</w:t>
            </w:r>
          </w:p>
        </w:tc>
        <w:tc>
          <w:tcPr>
            <w:tcW w:w="1700" w:type="dxa"/>
            <w:shd w:val="clear" w:color="auto" w:fill="auto"/>
          </w:tcPr>
          <w:p w14:paraId="5609BB0D" w14:textId="77777777" w:rsidR="00EB590D" w:rsidRPr="00CA7D85" w:rsidRDefault="00EB590D" w:rsidP="00FD793F">
            <w:pPr>
              <w:pStyle w:val="TAL"/>
              <w:rPr>
                <w:lang w:eastAsia="en-US"/>
              </w:rPr>
            </w:pPr>
          </w:p>
        </w:tc>
        <w:tc>
          <w:tcPr>
            <w:tcW w:w="1133" w:type="dxa"/>
            <w:shd w:val="clear" w:color="auto" w:fill="auto"/>
          </w:tcPr>
          <w:p w14:paraId="4E59C4DA" w14:textId="77777777" w:rsidR="00EB590D" w:rsidRPr="00CA7D85" w:rsidRDefault="00EB590D" w:rsidP="00FD793F">
            <w:pPr>
              <w:pStyle w:val="TAL"/>
              <w:rPr>
                <w:lang w:eastAsia="en-US"/>
              </w:rPr>
            </w:pPr>
          </w:p>
        </w:tc>
      </w:tr>
      <w:tr w:rsidR="00584D9F" w:rsidRPr="00CA7D85" w14:paraId="0AD86C77" w14:textId="77777777" w:rsidTr="0016650B">
        <w:tc>
          <w:tcPr>
            <w:tcW w:w="4535" w:type="dxa"/>
            <w:shd w:val="clear" w:color="auto" w:fill="auto"/>
          </w:tcPr>
          <w:p w14:paraId="444D6B61" w14:textId="77777777" w:rsidR="00584D9F" w:rsidRPr="00CA7D85" w:rsidRDefault="00584D9F" w:rsidP="00584D9F">
            <w:pPr>
              <w:pStyle w:val="TAL"/>
              <w:rPr>
                <w:lang w:eastAsia="en-US"/>
              </w:rPr>
            </w:pPr>
            <w:r w:rsidRPr="00CA7D85">
              <w:t xml:space="preserve">  DRB-ToAddMod[1] SEQUENCE {</w:t>
            </w:r>
          </w:p>
        </w:tc>
        <w:tc>
          <w:tcPr>
            <w:tcW w:w="2267" w:type="dxa"/>
            <w:shd w:val="clear" w:color="auto" w:fill="auto"/>
          </w:tcPr>
          <w:p w14:paraId="691D3E8E" w14:textId="77777777" w:rsidR="00584D9F" w:rsidRPr="00CA7D85" w:rsidRDefault="00584D9F" w:rsidP="00584D9F">
            <w:pPr>
              <w:pStyle w:val="TAL"/>
              <w:rPr>
                <w:lang w:eastAsia="en-US"/>
              </w:rPr>
            </w:pPr>
          </w:p>
        </w:tc>
        <w:tc>
          <w:tcPr>
            <w:tcW w:w="1700" w:type="dxa"/>
            <w:shd w:val="clear" w:color="auto" w:fill="auto"/>
          </w:tcPr>
          <w:p w14:paraId="21F5B105" w14:textId="77777777" w:rsidR="00584D9F" w:rsidRPr="00CA7D85" w:rsidRDefault="00584D9F" w:rsidP="00584D9F">
            <w:pPr>
              <w:pStyle w:val="TAL"/>
              <w:rPr>
                <w:lang w:eastAsia="en-US"/>
              </w:rPr>
            </w:pPr>
            <w:r w:rsidRPr="00CA7D85">
              <w:t>entry 1</w:t>
            </w:r>
          </w:p>
        </w:tc>
        <w:tc>
          <w:tcPr>
            <w:tcW w:w="1133" w:type="dxa"/>
            <w:shd w:val="clear" w:color="auto" w:fill="auto"/>
          </w:tcPr>
          <w:p w14:paraId="6994C1B7" w14:textId="77777777" w:rsidR="00584D9F" w:rsidRPr="00CA7D85" w:rsidRDefault="00584D9F" w:rsidP="00584D9F">
            <w:pPr>
              <w:pStyle w:val="TAL"/>
              <w:rPr>
                <w:lang w:eastAsia="en-US"/>
              </w:rPr>
            </w:pPr>
          </w:p>
        </w:tc>
      </w:tr>
      <w:tr w:rsidR="00584D9F" w:rsidRPr="00CA7D85" w14:paraId="25180282" w14:textId="77777777" w:rsidTr="00FD793F">
        <w:tc>
          <w:tcPr>
            <w:tcW w:w="4535" w:type="dxa"/>
            <w:shd w:val="clear" w:color="auto" w:fill="auto"/>
          </w:tcPr>
          <w:p w14:paraId="2BC5C2AF" w14:textId="77777777" w:rsidR="00584D9F" w:rsidRPr="00CA7D85" w:rsidRDefault="00584D9F" w:rsidP="00584D9F">
            <w:pPr>
              <w:pStyle w:val="TAL"/>
              <w:rPr>
                <w:lang w:eastAsia="en-US"/>
              </w:rPr>
            </w:pPr>
            <w:r w:rsidRPr="00CA7D85">
              <w:rPr>
                <w:lang w:eastAsia="en-US"/>
              </w:rPr>
              <w:t xml:space="preserve">    eps-BearerIdentity</w:t>
            </w:r>
          </w:p>
        </w:tc>
        <w:tc>
          <w:tcPr>
            <w:tcW w:w="2267" w:type="dxa"/>
            <w:shd w:val="clear" w:color="auto" w:fill="auto"/>
          </w:tcPr>
          <w:p w14:paraId="5CCA88EB" w14:textId="77777777" w:rsidR="00584D9F" w:rsidRPr="00CA7D85" w:rsidRDefault="00584D9F" w:rsidP="00584D9F">
            <w:pPr>
              <w:pStyle w:val="TAL"/>
              <w:rPr>
                <w:lang w:eastAsia="en-US"/>
              </w:rPr>
            </w:pPr>
            <w:r w:rsidRPr="00CA7D85">
              <w:rPr>
                <w:lang w:eastAsia="en-US"/>
              </w:rPr>
              <w:t>6</w:t>
            </w:r>
          </w:p>
        </w:tc>
        <w:tc>
          <w:tcPr>
            <w:tcW w:w="1700" w:type="dxa"/>
            <w:shd w:val="clear" w:color="auto" w:fill="auto"/>
          </w:tcPr>
          <w:p w14:paraId="60F374F0" w14:textId="77777777" w:rsidR="00584D9F" w:rsidRPr="00CA7D85" w:rsidRDefault="00584D9F" w:rsidP="00584D9F">
            <w:pPr>
              <w:pStyle w:val="TAL"/>
              <w:rPr>
                <w:lang w:eastAsia="en-US"/>
              </w:rPr>
            </w:pPr>
            <w:r w:rsidRPr="00CA7D85">
              <w:rPr>
                <w:lang w:eastAsia="en-US"/>
              </w:rPr>
              <w:t>Dedicated EPS bearer Id of MCG DRB</w:t>
            </w:r>
          </w:p>
        </w:tc>
        <w:tc>
          <w:tcPr>
            <w:tcW w:w="1133" w:type="dxa"/>
            <w:shd w:val="clear" w:color="auto" w:fill="auto"/>
          </w:tcPr>
          <w:p w14:paraId="76DA05A8" w14:textId="77777777" w:rsidR="00584D9F" w:rsidRPr="00CA7D85" w:rsidRDefault="00584D9F" w:rsidP="00584D9F">
            <w:pPr>
              <w:pStyle w:val="TAL"/>
              <w:rPr>
                <w:lang w:eastAsia="en-US"/>
              </w:rPr>
            </w:pPr>
          </w:p>
        </w:tc>
      </w:tr>
      <w:tr w:rsidR="00584D9F" w:rsidRPr="00CA7D85" w14:paraId="7AD34837" w14:textId="77777777" w:rsidTr="00FD793F">
        <w:tc>
          <w:tcPr>
            <w:tcW w:w="4535" w:type="dxa"/>
            <w:shd w:val="clear" w:color="auto" w:fill="auto"/>
          </w:tcPr>
          <w:p w14:paraId="2524EE19" w14:textId="77777777" w:rsidR="00584D9F" w:rsidRPr="00CA7D85" w:rsidRDefault="00584D9F" w:rsidP="00584D9F">
            <w:pPr>
              <w:pStyle w:val="TAL"/>
              <w:rPr>
                <w:lang w:eastAsia="en-US"/>
              </w:rPr>
            </w:pPr>
            <w:r w:rsidRPr="00CA7D85">
              <w:rPr>
                <w:lang w:eastAsia="en-US"/>
              </w:rPr>
              <w:t xml:space="preserve">    drb-Identity</w:t>
            </w:r>
          </w:p>
        </w:tc>
        <w:tc>
          <w:tcPr>
            <w:tcW w:w="2267" w:type="dxa"/>
            <w:shd w:val="clear" w:color="auto" w:fill="auto"/>
          </w:tcPr>
          <w:p w14:paraId="14CF09C1" w14:textId="77777777" w:rsidR="00584D9F" w:rsidRPr="00CA7D85" w:rsidRDefault="00584D9F" w:rsidP="00584D9F">
            <w:pPr>
              <w:pStyle w:val="TAL"/>
              <w:rPr>
                <w:lang w:eastAsia="en-US"/>
              </w:rPr>
            </w:pPr>
            <w:r w:rsidRPr="00CA7D85">
              <w:rPr>
                <w:lang w:eastAsia="en-US"/>
              </w:rPr>
              <w:t>2</w:t>
            </w:r>
          </w:p>
        </w:tc>
        <w:tc>
          <w:tcPr>
            <w:tcW w:w="1700" w:type="dxa"/>
            <w:shd w:val="clear" w:color="auto" w:fill="auto"/>
          </w:tcPr>
          <w:p w14:paraId="65B5EE54" w14:textId="77777777" w:rsidR="00584D9F" w:rsidRPr="00CA7D85" w:rsidRDefault="00584D9F" w:rsidP="00584D9F">
            <w:pPr>
              <w:pStyle w:val="TAL"/>
              <w:rPr>
                <w:lang w:eastAsia="en-US"/>
              </w:rPr>
            </w:pPr>
            <w:r w:rsidRPr="00CA7D85">
              <w:rPr>
                <w:lang w:eastAsia="en-US"/>
              </w:rPr>
              <w:t>MCG DRB Id</w:t>
            </w:r>
          </w:p>
        </w:tc>
        <w:tc>
          <w:tcPr>
            <w:tcW w:w="1133" w:type="dxa"/>
            <w:shd w:val="clear" w:color="auto" w:fill="auto"/>
          </w:tcPr>
          <w:p w14:paraId="0F84F5B8" w14:textId="77777777" w:rsidR="00584D9F" w:rsidRPr="00CA7D85" w:rsidRDefault="00584D9F" w:rsidP="00584D9F">
            <w:pPr>
              <w:pStyle w:val="TAL"/>
              <w:rPr>
                <w:lang w:eastAsia="en-US"/>
              </w:rPr>
            </w:pPr>
          </w:p>
        </w:tc>
      </w:tr>
      <w:tr w:rsidR="00584D9F" w:rsidRPr="00CA7D85" w14:paraId="7274F733" w14:textId="77777777" w:rsidTr="00FD793F">
        <w:tc>
          <w:tcPr>
            <w:tcW w:w="4535" w:type="dxa"/>
            <w:shd w:val="clear" w:color="auto" w:fill="auto"/>
          </w:tcPr>
          <w:p w14:paraId="168664E9" w14:textId="77777777" w:rsidR="00584D9F" w:rsidRPr="00CA7D85" w:rsidRDefault="00584D9F" w:rsidP="00584D9F">
            <w:pPr>
              <w:pStyle w:val="TAL"/>
              <w:rPr>
                <w:lang w:eastAsia="en-US"/>
              </w:rPr>
            </w:pPr>
            <w:r w:rsidRPr="00CA7D85">
              <w:rPr>
                <w:lang w:eastAsia="en-US"/>
              </w:rPr>
              <w:t xml:space="preserve">    rlc-Config-v1510 SEQUENCE {</w:t>
            </w:r>
          </w:p>
        </w:tc>
        <w:tc>
          <w:tcPr>
            <w:tcW w:w="2267" w:type="dxa"/>
            <w:shd w:val="clear" w:color="auto" w:fill="auto"/>
          </w:tcPr>
          <w:p w14:paraId="3CDA0D18" w14:textId="77777777" w:rsidR="00584D9F" w:rsidRPr="00CA7D85" w:rsidRDefault="00584D9F" w:rsidP="00584D9F">
            <w:pPr>
              <w:pStyle w:val="TAL"/>
              <w:rPr>
                <w:lang w:eastAsia="en-US"/>
              </w:rPr>
            </w:pPr>
          </w:p>
        </w:tc>
        <w:tc>
          <w:tcPr>
            <w:tcW w:w="1700" w:type="dxa"/>
            <w:shd w:val="clear" w:color="auto" w:fill="auto"/>
          </w:tcPr>
          <w:p w14:paraId="14353261" w14:textId="77777777" w:rsidR="00584D9F" w:rsidRPr="00CA7D85" w:rsidRDefault="00584D9F" w:rsidP="00584D9F">
            <w:pPr>
              <w:pStyle w:val="TAL"/>
              <w:rPr>
                <w:lang w:eastAsia="en-US"/>
              </w:rPr>
            </w:pPr>
          </w:p>
        </w:tc>
        <w:tc>
          <w:tcPr>
            <w:tcW w:w="1133" w:type="dxa"/>
            <w:shd w:val="clear" w:color="auto" w:fill="auto"/>
          </w:tcPr>
          <w:p w14:paraId="57DA72DA" w14:textId="77777777" w:rsidR="00584D9F" w:rsidRPr="00CA7D85" w:rsidRDefault="00584D9F" w:rsidP="00584D9F">
            <w:pPr>
              <w:pStyle w:val="TAL"/>
              <w:rPr>
                <w:lang w:eastAsia="en-US"/>
              </w:rPr>
            </w:pPr>
          </w:p>
        </w:tc>
      </w:tr>
      <w:tr w:rsidR="00584D9F" w:rsidRPr="00CA7D85" w14:paraId="4B1CB4CE" w14:textId="77777777" w:rsidTr="00FD793F">
        <w:tc>
          <w:tcPr>
            <w:tcW w:w="4535" w:type="dxa"/>
            <w:shd w:val="clear" w:color="auto" w:fill="auto"/>
          </w:tcPr>
          <w:p w14:paraId="0C3C4FD9" w14:textId="77777777" w:rsidR="00584D9F" w:rsidRPr="00CA7D85" w:rsidRDefault="00584D9F" w:rsidP="00584D9F">
            <w:pPr>
              <w:pStyle w:val="TAL"/>
              <w:rPr>
                <w:lang w:eastAsia="en-US"/>
              </w:rPr>
            </w:pPr>
            <w:r w:rsidRPr="00CA7D85">
              <w:rPr>
                <w:lang w:eastAsia="en-US"/>
              </w:rPr>
              <w:t xml:space="preserve">      reestablishRLC-r15</w:t>
            </w:r>
          </w:p>
        </w:tc>
        <w:tc>
          <w:tcPr>
            <w:tcW w:w="2267" w:type="dxa"/>
            <w:shd w:val="clear" w:color="auto" w:fill="auto"/>
          </w:tcPr>
          <w:p w14:paraId="00CFF61A" w14:textId="77777777" w:rsidR="00584D9F" w:rsidRPr="00CA7D85" w:rsidRDefault="00584D9F" w:rsidP="00584D9F">
            <w:pPr>
              <w:pStyle w:val="TAL"/>
              <w:rPr>
                <w:lang w:eastAsia="en-US"/>
              </w:rPr>
            </w:pPr>
            <w:r w:rsidRPr="00CA7D85">
              <w:rPr>
                <w:lang w:eastAsia="en-US"/>
              </w:rPr>
              <w:t>true</w:t>
            </w:r>
          </w:p>
        </w:tc>
        <w:tc>
          <w:tcPr>
            <w:tcW w:w="1700" w:type="dxa"/>
            <w:shd w:val="clear" w:color="auto" w:fill="auto"/>
          </w:tcPr>
          <w:p w14:paraId="4520F4C0" w14:textId="77777777" w:rsidR="00584D9F" w:rsidRPr="00CA7D85" w:rsidRDefault="00584D9F" w:rsidP="00584D9F">
            <w:pPr>
              <w:pStyle w:val="TAL"/>
              <w:rPr>
                <w:lang w:eastAsia="en-US"/>
              </w:rPr>
            </w:pPr>
          </w:p>
        </w:tc>
        <w:tc>
          <w:tcPr>
            <w:tcW w:w="1133" w:type="dxa"/>
            <w:shd w:val="clear" w:color="auto" w:fill="auto"/>
          </w:tcPr>
          <w:p w14:paraId="1C5A3129" w14:textId="77777777" w:rsidR="00584D9F" w:rsidRPr="00CA7D85" w:rsidRDefault="00584D9F" w:rsidP="00584D9F">
            <w:pPr>
              <w:pStyle w:val="TAL"/>
              <w:rPr>
                <w:lang w:eastAsia="en-US"/>
              </w:rPr>
            </w:pPr>
          </w:p>
        </w:tc>
      </w:tr>
      <w:tr w:rsidR="00584D9F" w:rsidRPr="00CA7D85" w14:paraId="3834686C" w14:textId="77777777" w:rsidTr="00FD793F">
        <w:tc>
          <w:tcPr>
            <w:tcW w:w="4535" w:type="dxa"/>
            <w:shd w:val="clear" w:color="auto" w:fill="auto"/>
          </w:tcPr>
          <w:p w14:paraId="2751248B" w14:textId="77777777" w:rsidR="00584D9F" w:rsidRPr="00CA7D85" w:rsidRDefault="00584D9F" w:rsidP="00584D9F">
            <w:pPr>
              <w:pStyle w:val="TAL"/>
              <w:rPr>
                <w:lang w:eastAsia="en-US"/>
              </w:rPr>
            </w:pPr>
            <w:r w:rsidRPr="00CA7D85">
              <w:rPr>
                <w:lang w:eastAsia="en-US"/>
              </w:rPr>
              <w:t xml:space="preserve">    }</w:t>
            </w:r>
          </w:p>
        </w:tc>
        <w:tc>
          <w:tcPr>
            <w:tcW w:w="2267" w:type="dxa"/>
            <w:shd w:val="clear" w:color="auto" w:fill="auto"/>
          </w:tcPr>
          <w:p w14:paraId="6EF3BCF0" w14:textId="77777777" w:rsidR="00584D9F" w:rsidRPr="00CA7D85" w:rsidRDefault="00584D9F" w:rsidP="00584D9F">
            <w:pPr>
              <w:pStyle w:val="TAL"/>
              <w:rPr>
                <w:lang w:eastAsia="en-US"/>
              </w:rPr>
            </w:pPr>
          </w:p>
        </w:tc>
        <w:tc>
          <w:tcPr>
            <w:tcW w:w="1700" w:type="dxa"/>
            <w:shd w:val="clear" w:color="auto" w:fill="auto"/>
          </w:tcPr>
          <w:p w14:paraId="17A4383A" w14:textId="77777777" w:rsidR="00584D9F" w:rsidRPr="00CA7D85" w:rsidRDefault="00584D9F" w:rsidP="00584D9F">
            <w:pPr>
              <w:pStyle w:val="TAL"/>
              <w:rPr>
                <w:lang w:eastAsia="en-US"/>
              </w:rPr>
            </w:pPr>
          </w:p>
        </w:tc>
        <w:tc>
          <w:tcPr>
            <w:tcW w:w="1133" w:type="dxa"/>
            <w:shd w:val="clear" w:color="auto" w:fill="auto"/>
          </w:tcPr>
          <w:p w14:paraId="120DD86C" w14:textId="77777777" w:rsidR="00584D9F" w:rsidRPr="00CA7D85" w:rsidRDefault="00584D9F" w:rsidP="00584D9F">
            <w:pPr>
              <w:pStyle w:val="TAL"/>
              <w:rPr>
                <w:lang w:eastAsia="en-US"/>
              </w:rPr>
            </w:pPr>
          </w:p>
        </w:tc>
      </w:tr>
      <w:tr w:rsidR="00584D9F" w:rsidRPr="00CA7D85" w14:paraId="773F6B86" w14:textId="77777777" w:rsidTr="0016650B">
        <w:tc>
          <w:tcPr>
            <w:tcW w:w="4535" w:type="dxa"/>
            <w:shd w:val="clear" w:color="auto" w:fill="auto"/>
          </w:tcPr>
          <w:p w14:paraId="4D96D21F" w14:textId="77777777" w:rsidR="00584D9F" w:rsidRPr="00CA7D85" w:rsidRDefault="00584D9F" w:rsidP="0016650B">
            <w:pPr>
              <w:pStyle w:val="TAL"/>
              <w:rPr>
                <w:lang w:eastAsia="en-US"/>
              </w:rPr>
            </w:pPr>
            <w:r w:rsidRPr="00CA7D85">
              <w:rPr>
                <w:lang w:eastAsia="en-US"/>
              </w:rPr>
              <w:t xml:space="preserve">  }</w:t>
            </w:r>
          </w:p>
        </w:tc>
        <w:tc>
          <w:tcPr>
            <w:tcW w:w="2267" w:type="dxa"/>
            <w:shd w:val="clear" w:color="auto" w:fill="auto"/>
          </w:tcPr>
          <w:p w14:paraId="2E07D5C4" w14:textId="77777777" w:rsidR="00584D9F" w:rsidRPr="00CA7D85" w:rsidRDefault="00584D9F" w:rsidP="0016650B">
            <w:pPr>
              <w:pStyle w:val="TAL"/>
              <w:rPr>
                <w:lang w:eastAsia="en-US"/>
              </w:rPr>
            </w:pPr>
          </w:p>
        </w:tc>
        <w:tc>
          <w:tcPr>
            <w:tcW w:w="1700" w:type="dxa"/>
            <w:shd w:val="clear" w:color="auto" w:fill="auto"/>
          </w:tcPr>
          <w:p w14:paraId="7DA08642" w14:textId="77777777" w:rsidR="00584D9F" w:rsidRPr="00CA7D85" w:rsidRDefault="00584D9F" w:rsidP="0016650B">
            <w:pPr>
              <w:pStyle w:val="TAL"/>
              <w:rPr>
                <w:lang w:eastAsia="en-US"/>
              </w:rPr>
            </w:pPr>
          </w:p>
        </w:tc>
        <w:tc>
          <w:tcPr>
            <w:tcW w:w="1133" w:type="dxa"/>
            <w:shd w:val="clear" w:color="auto" w:fill="auto"/>
          </w:tcPr>
          <w:p w14:paraId="124B8BD0" w14:textId="77777777" w:rsidR="00584D9F" w:rsidRPr="00CA7D85" w:rsidRDefault="00584D9F" w:rsidP="0016650B">
            <w:pPr>
              <w:pStyle w:val="TAL"/>
              <w:rPr>
                <w:lang w:eastAsia="en-US"/>
              </w:rPr>
            </w:pPr>
          </w:p>
        </w:tc>
      </w:tr>
      <w:tr w:rsidR="00584D9F" w:rsidRPr="00CA7D85" w14:paraId="2F6107E7" w14:textId="77777777" w:rsidTr="00FD793F">
        <w:tc>
          <w:tcPr>
            <w:tcW w:w="4535" w:type="dxa"/>
            <w:shd w:val="clear" w:color="auto" w:fill="auto"/>
          </w:tcPr>
          <w:p w14:paraId="570CE006" w14:textId="77777777" w:rsidR="00584D9F" w:rsidRPr="00CA7D85" w:rsidRDefault="00584D9F" w:rsidP="00584D9F">
            <w:pPr>
              <w:pStyle w:val="TAL"/>
              <w:rPr>
                <w:lang w:eastAsia="en-US"/>
              </w:rPr>
            </w:pPr>
            <w:r w:rsidRPr="00CA7D85">
              <w:rPr>
                <w:lang w:eastAsia="en-US"/>
              </w:rPr>
              <w:t>}</w:t>
            </w:r>
          </w:p>
        </w:tc>
        <w:tc>
          <w:tcPr>
            <w:tcW w:w="2267" w:type="dxa"/>
            <w:shd w:val="clear" w:color="auto" w:fill="auto"/>
          </w:tcPr>
          <w:p w14:paraId="23FB3932" w14:textId="77777777" w:rsidR="00584D9F" w:rsidRPr="00CA7D85" w:rsidRDefault="00584D9F" w:rsidP="00584D9F">
            <w:pPr>
              <w:pStyle w:val="TAL"/>
              <w:rPr>
                <w:lang w:eastAsia="en-US"/>
              </w:rPr>
            </w:pPr>
          </w:p>
        </w:tc>
        <w:tc>
          <w:tcPr>
            <w:tcW w:w="1700" w:type="dxa"/>
            <w:shd w:val="clear" w:color="auto" w:fill="auto"/>
          </w:tcPr>
          <w:p w14:paraId="77CE0608" w14:textId="77777777" w:rsidR="00584D9F" w:rsidRPr="00CA7D85" w:rsidRDefault="00584D9F" w:rsidP="00584D9F">
            <w:pPr>
              <w:pStyle w:val="TAL"/>
              <w:rPr>
                <w:lang w:eastAsia="en-US"/>
              </w:rPr>
            </w:pPr>
          </w:p>
        </w:tc>
        <w:tc>
          <w:tcPr>
            <w:tcW w:w="1133" w:type="dxa"/>
            <w:shd w:val="clear" w:color="auto" w:fill="auto"/>
          </w:tcPr>
          <w:p w14:paraId="35CA5D10" w14:textId="77777777" w:rsidR="00584D9F" w:rsidRPr="00CA7D85" w:rsidRDefault="00584D9F" w:rsidP="00584D9F">
            <w:pPr>
              <w:pStyle w:val="TAL"/>
              <w:rPr>
                <w:lang w:eastAsia="en-US"/>
              </w:rPr>
            </w:pPr>
          </w:p>
        </w:tc>
      </w:tr>
    </w:tbl>
    <w:p w14:paraId="387901A2" w14:textId="77777777" w:rsidR="000D3F9B" w:rsidRPr="00CA7D85" w:rsidRDefault="000D3F9B" w:rsidP="000D3F9B"/>
    <w:p w14:paraId="15408017" w14:textId="77777777" w:rsidR="000D3F9B" w:rsidRPr="00CA7D85" w:rsidRDefault="000D3F9B" w:rsidP="007065F4">
      <w:pPr>
        <w:pStyle w:val="TH"/>
      </w:pPr>
      <w:r w:rsidRPr="00CA7D85">
        <w:t>Table 8.2.2.8.1.3.3-2</w:t>
      </w:r>
      <w:r w:rsidRPr="00CA7D85">
        <w:rPr>
          <w:lang w:eastAsia="zh-CN"/>
        </w:rPr>
        <w:t>5a</w:t>
      </w:r>
      <w:r w:rsidRPr="00CA7D85">
        <w:t xml:space="preserve">: </w:t>
      </w:r>
      <w:r w:rsidR="0046445D" w:rsidRPr="00CA7D85">
        <w:t>Void</w:t>
      </w:r>
    </w:p>
    <w:p w14:paraId="667EBCD5" w14:textId="77777777" w:rsidR="000D3F9B" w:rsidRPr="00CA7D85" w:rsidRDefault="000D3F9B" w:rsidP="000D3F9B">
      <w:pPr>
        <w:pStyle w:val="TH"/>
      </w:pPr>
      <w:r w:rsidRPr="00CA7D85">
        <w:t xml:space="preserve">Table 8.2.2.8.1.3.3-25b: </w:t>
      </w:r>
      <w:r w:rsidR="0046445D" w:rsidRPr="00CA7D85">
        <w:t>Void</w:t>
      </w:r>
    </w:p>
    <w:p w14:paraId="271F2659" w14:textId="77777777" w:rsidR="00EB590D" w:rsidRPr="00CA7D85" w:rsidRDefault="00EB590D" w:rsidP="00EB590D"/>
    <w:p w14:paraId="710EFE8B" w14:textId="77777777" w:rsidR="00EB590D" w:rsidRPr="00CA7D85" w:rsidRDefault="00EB590D" w:rsidP="00FF3CC9">
      <w:pPr>
        <w:pStyle w:val="TH"/>
      </w:pPr>
      <w:r w:rsidRPr="00CA7D85">
        <w:t>Table 8.2.2.8.1.3.3-2</w:t>
      </w:r>
      <w:r w:rsidR="00B03EBB" w:rsidRPr="00CA7D85">
        <w:t>6</w:t>
      </w:r>
      <w:r w:rsidRPr="00CA7D85">
        <w:t xml:space="preserve">: </w:t>
      </w:r>
      <w:r w:rsidRPr="00CA7D85">
        <w:rPr>
          <w:i/>
          <w:iCs/>
        </w:rPr>
        <w:t>RadioBearerConfig</w:t>
      </w:r>
      <w:r w:rsidRPr="00CA7D85">
        <w:rPr>
          <w:i/>
        </w:rPr>
        <w:t xml:space="preserve"> </w:t>
      </w:r>
      <w:r w:rsidRPr="00CA7D85">
        <w:t>(Table 8.2.2.8.1.3.3-2</w:t>
      </w:r>
      <w:r w:rsidR="00B03EBB" w:rsidRPr="00CA7D85">
        <w:t>3</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B590D" w:rsidRPr="00CA7D85" w14:paraId="5274AAF3" w14:textId="77777777" w:rsidTr="00FD793F">
        <w:tc>
          <w:tcPr>
            <w:tcW w:w="9747" w:type="dxa"/>
            <w:gridSpan w:val="4"/>
          </w:tcPr>
          <w:p w14:paraId="67480F02" w14:textId="7F654438" w:rsidR="00EB590D" w:rsidRPr="00CA7D85" w:rsidRDefault="00EB590D" w:rsidP="00FD793F">
            <w:pPr>
              <w:pStyle w:val="TAL"/>
              <w:rPr>
                <w:lang w:eastAsia="en-US"/>
              </w:rPr>
            </w:pPr>
            <w:r w:rsidRPr="00CA7D85">
              <w:rPr>
                <w:lang w:eastAsia="en-US"/>
              </w:rPr>
              <w:t xml:space="preserve">Derivation Path: </w:t>
            </w:r>
            <w:r w:rsidR="00305B39" w:rsidRPr="00CA7D85">
              <w:rPr>
                <w:lang w:eastAsia="en-US"/>
              </w:rPr>
              <w:t xml:space="preserve">TS </w:t>
            </w:r>
            <w:r w:rsidRPr="00CA7D85">
              <w:rPr>
                <w:lang w:eastAsia="en-US"/>
              </w:rPr>
              <w:t xml:space="preserve">38.508-1 [4], Table </w:t>
            </w:r>
            <w:r w:rsidR="00053975" w:rsidRPr="00CA7D85">
              <w:rPr>
                <w:lang w:eastAsia="en-US"/>
              </w:rPr>
              <w:t>4.6.3-132</w:t>
            </w:r>
            <w:r w:rsidR="000D3F9B" w:rsidRPr="00CA7D85">
              <w:rPr>
                <w:lang w:eastAsia="en-US"/>
              </w:rPr>
              <w:t xml:space="preserve"> with condition </w:t>
            </w:r>
            <w:r w:rsidR="000D3F9B" w:rsidRPr="00CA7D85">
              <w:t>EN-DC_DRB AND Re-establish_PDCP</w:t>
            </w:r>
          </w:p>
        </w:tc>
      </w:tr>
      <w:tr w:rsidR="00EB590D" w:rsidRPr="00CA7D85" w14:paraId="224F4A01" w14:textId="77777777" w:rsidTr="00FD793F">
        <w:tc>
          <w:tcPr>
            <w:tcW w:w="4535" w:type="dxa"/>
          </w:tcPr>
          <w:p w14:paraId="60CF0358" w14:textId="77777777" w:rsidR="00EB590D" w:rsidRPr="00CA7D85" w:rsidRDefault="00EB590D" w:rsidP="00FD793F">
            <w:pPr>
              <w:pStyle w:val="TAH"/>
              <w:rPr>
                <w:lang w:eastAsia="en-US"/>
              </w:rPr>
            </w:pPr>
            <w:r w:rsidRPr="00CA7D85">
              <w:rPr>
                <w:lang w:eastAsia="en-US"/>
              </w:rPr>
              <w:t>Information Element</w:t>
            </w:r>
          </w:p>
        </w:tc>
        <w:tc>
          <w:tcPr>
            <w:tcW w:w="2267" w:type="dxa"/>
          </w:tcPr>
          <w:p w14:paraId="00C0235C" w14:textId="77777777" w:rsidR="00EB590D" w:rsidRPr="00CA7D85" w:rsidRDefault="00EB590D" w:rsidP="00FD793F">
            <w:pPr>
              <w:pStyle w:val="TAH"/>
              <w:rPr>
                <w:lang w:eastAsia="en-US"/>
              </w:rPr>
            </w:pPr>
            <w:r w:rsidRPr="00CA7D85">
              <w:rPr>
                <w:lang w:eastAsia="en-US"/>
              </w:rPr>
              <w:t>Value/remark</w:t>
            </w:r>
          </w:p>
        </w:tc>
        <w:tc>
          <w:tcPr>
            <w:tcW w:w="1700" w:type="dxa"/>
          </w:tcPr>
          <w:p w14:paraId="66193279" w14:textId="77777777" w:rsidR="00EB590D" w:rsidRPr="00CA7D85" w:rsidRDefault="00EB590D" w:rsidP="00FD793F">
            <w:pPr>
              <w:pStyle w:val="TAH"/>
              <w:rPr>
                <w:lang w:eastAsia="en-US"/>
              </w:rPr>
            </w:pPr>
            <w:r w:rsidRPr="00CA7D85">
              <w:rPr>
                <w:lang w:eastAsia="en-US"/>
              </w:rPr>
              <w:t>Comment</w:t>
            </w:r>
          </w:p>
        </w:tc>
        <w:tc>
          <w:tcPr>
            <w:tcW w:w="1245" w:type="dxa"/>
          </w:tcPr>
          <w:p w14:paraId="6FB232AF" w14:textId="77777777" w:rsidR="00EB590D" w:rsidRPr="00CA7D85" w:rsidRDefault="00EB590D" w:rsidP="00FD793F">
            <w:pPr>
              <w:pStyle w:val="TAH"/>
              <w:rPr>
                <w:lang w:eastAsia="en-US"/>
              </w:rPr>
            </w:pPr>
            <w:r w:rsidRPr="00CA7D85">
              <w:rPr>
                <w:lang w:eastAsia="en-US"/>
              </w:rPr>
              <w:t>Condition</w:t>
            </w:r>
          </w:p>
        </w:tc>
      </w:tr>
      <w:tr w:rsidR="00EB590D" w:rsidRPr="00CA7D85" w14:paraId="039A67CB" w14:textId="77777777" w:rsidTr="00FD793F">
        <w:tc>
          <w:tcPr>
            <w:tcW w:w="4535" w:type="dxa"/>
          </w:tcPr>
          <w:p w14:paraId="56D6C787" w14:textId="77777777" w:rsidR="00EB590D" w:rsidRPr="00CA7D85" w:rsidRDefault="00EB590D" w:rsidP="00FD793F">
            <w:pPr>
              <w:pStyle w:val="TAL"/>
              <w:rPr>
                <w:lang w:eastAsia="en-US"/>
              </w:rPr>
            </w:pPr>
            <w:r w:rsidRPr="00CA7D85">
              <w:rPr>
                <w:lang w:eastAsia="en-US"/>
              </w:rPr>
              <w:t xml:space="preserve">RadioBearerConfig ::= </w:t>
            </w:r>
            <w:r w:rsidRPr="00CA7D85">
              <w:rPr>
                <w:snapToGrid w:val="0"/>
                <w:lang w:eastAsia="en-US"/>
              </w:rPr>
              <w:t xml:space="preserve">SEQUENCE </w:t>
            </w:r>
            <w:r w:rsidRPr="00CA7D85">
              <w:rPr>
                <w:lang w:eastAsia="en-US"/>
              </w:rPr>
              <w:t>{</w:t>
            </w:r>
          </w:p>
        </w:tc>
        <w:tc>
          <w:tcPr>
            <w:tcW w:w="2267" w:type="dxa"/>
          </w:tcPr>
          <w:p w14:paraId="08B1649B" w14:textId="77777777" w:rsidR="00EB590D" w:rsidRPr="00CA7D85" w:rsidRDefault="00EB590D" w:rsidP="00FD793F">
            <w:pPr>
              <w:pStyle w:val="TAL"/>
              <w:rPr>
                <w:lang w:eastAsia="en-US"/>
              </w:rPr>
            </w:pPr>
          </w:p>
        </w:tc>
        <w:tc>
          <w:tcPr>
            <w:tcW w:w="1700" w:type="dxa"/>
          </w:tcPr>
          <w:p w14:paraId="186D4AA1" w14:textId="77777777" w:rsidR="00EB590D" w:rsidRPr="00CA7D85" w:rsidRDefault="00EB590D" w:rsidP="00FD793F">
            <w:pPr>
              <w:pStyle w:val="TAL"/>
              <w:rPr>
                <w:lang w:eastAsia="en-US"/>
              </w:rPr>
            </w:pPr>
          </w:p>
        </w:tc>
        <w:tc>
          <w:tcPr>
            <w:tcW w:w="1245" w:type="dxa"/>
          </w:tcPr>
          <w:p w14:paraId="33D4BE6F" w14:textId="77777777" w:rsidR="00EB590D" w:rsidRPr="00CA7D85" w:rsidRDefault="00EB590D" w:rsidP="00FD793F">
            <w:pPr>
              <w:pStyle w:val="TAL"/>
              <w:rPr>
                <w:lang w:eastAsia="en-US"/>
              </w:rPr>
            </w:pPr>
          </w:p>
        </w:tc>
      </w:tr>
      <w:tr w:rsidR="00EB590D" w:rsidRPr="00CA7D85" w14:paraId="40ED4ED2" w14:textId="77777777" w:rsidTr="00FD793F">
        <w:trPr>
          <w:trHeight w:val="237"/>
        </w:trPr>
        <w:tc>
          <w:tcPr>
            <w:tcW w:w="4535" w:type="dxa"/>
          </w:tcPr>
          <w:p w14:paraId="558C8474" w14:textId="77777777" w:rsidR="00EB590D" w:rsidRPr="00CA7D85" w:rsidRDefault="00EB590D" w:rsidP="00FD793F">
            <w:pPr>
              <w:pStyle w:val="TAL"/>
              <w:rPr>
                <w:lang w:eastAsia="en-US"/>
              </w:rPr>
            </w:pPr>
            <w:r w:rsidRPr="00CA7D85">
              <w:rPr>
                <w:lang w:eastAsia="en-US"/>
              </w:rPr>
              <w:t xml:space="preserve">  securityConfig SEQUENCE {</w:t>
            </w:r>
          </w:p>
        </w:tc>
        <w:tc>
          <w:tcPr>
            <w:tcW w:w="2267" w:type="dxa"/>
          </w:tcPr>
          <w:p w14:paraId="0AC22857" w14:textId="77777777" w:rsidR="00EB590D" w:rsidRPr="00CA7D85" w:rsidRDefault="00EB590D" w:rsidP="00FD793F">
            <w:pPr>
              <w:pStyle w:val="TAL"/>
              <w:rPr>
                <w:lang w:eastAsia="en-US"/>
              </w:rPr>
            </w:pPr>
          </w:p>
        </w:tc>
        <w:tc>
          <w:tcPr>
            <w:tcW w:w="1700" w:type="dxa"/>
          </w:tcPr>
          <w:p w14:paraId="55924F0C" w14:textId="77777777" w:rsidR="00EB590D" w:rsidRPr="00CA7D85" w:rsidRDefault="00EB590D" w:rsidP="00FD793F">
            <w:pPr>
              <w:pStyle w:val="TAL"/>
              <w:rPr>
                <w:lang w:eastAsia="en-US"/>
              </w:rPr>
            </w:pPr>
          </w:p>
        </w:tc>
        <w:tc>
          <w:tcPr>
            <w:tcW w:w="1245" w:type="dxa"/>
          </w:tcPr>
          <w:p w14:paraId="68EF5719" w14:textId="77777777" w:rsidR="00EB590D" w:rsidRPr="00CA7D85" w:rsidRDefault="00EB590D" w:rsidP="00FD793F">
            <w:pPr>
              <w:pStyle w:val="TAL"/>
              <w:rPr>
                <w:lang w:eastAsia="en-US"/>
              </w:rPr>
            </w:pPr>
          </w:p>
        </w:tc>
      </w:tr>
      <w:tr w:rsidR="00EB590D" w:rsidRPr="00CA7D85" w14:paraId="68E909C5" w14:textId="77777777" w:rsidTr="00FD793F">
        <w:trPr>
          <w:trHeight w:val="237"/>
        </w:trPr>
        <w:tc>
          <w:tcPr>
            <w:tcW w:w="4535" w:type="dxa"/>
          </w:tcPr>
          <w:p w14:paraId="6AF5A7FA" w14:textId="77777777" w:rsidR="00EB590D" w:rsidRPr="00CA7D85" w:rsidRDefault="00EB590D" w:rsidP="00FD793F">
            <w:pPr>
              <w:pStyle w:val="TAL"/>
              <w:rPr>
                <w:lang w:eastAsia="en-US"/>
              </w:rPr>
            </w:pPr>
            <w:r w:rsidRPr="00CA7D85">
              <w:rPr>
                <w:lang w:eastAsia="en-US"/>
              </w:rPr>
              <w:t xml:space="preserve">    keyToUse</w:t>
            </w:r>
          </w:p>
        </w:tc>
        <w:tc>
          <w:tcPr>
            <w:tcW w:w="2267" w:type="dxa"/>
          </w:tcPr>
          <w:p w14:paraId="6D3A0BEB" w14:textId="77777777" w:rsidR="00EB590D" w:rsidRPr="00CA7D85" w:rsidRDefault="00C83A29" w:rsidP="00FD793F">
            <w:pPr>
              <w:pStyle w:val="TAL"/>
              <w:rPr>
                <w:lang w:eastAsia="en-US"/>
              </w:rPr>
            </w:pPr>
            <w:r w:rsidRPr="00CA7D85">
              <w:rPr>
                <w:lang w:eastAsia="en-US"/>
              </w:rPr>
              <w:t>master</w:t>
            </w:r>
          </w:p>
        </w:tc>
        <w:tc>
          <w:tcPr>
            <w:tcW w:w="1700" w:type="dxa"/>
          </w:tcPr>
          <w:p w14:paraId="66E81800" w14:textId="77777777" w:rsidR="00EB590D" w:rsidRPr="00CA7D85" w:rsidRDefault="00EB590D" w:rsidP="00FD793F">
            <w:pPr>
              <w:pStyle w:val="TAL"/>
              <w:rPr>
                <w:lang w:eastAsia="en-US"/>
              </w:rPr>
            </w:pPr>
          </w:p>
        </w:tc>
        <w:tc>
          <w:tcPr>
            <w:tcW w:w="1245" w:type="dxa"/>
          </w:tcPr>
          <w:p w14:paraId="70EDABE9" w14:textId="77777777" w:rsidR="00EB590D" w:rsidRPr="00CA7D85" w:rsidRDefault="00EB590D" w:rsidP="00FD793F">
            <w:pPr>
              <w:pStyle w:val="TAL"/>
              <w:rPr>
                <w:lang w:eastAsia="en-US"/>
              </w:rPr>
            </w:pPr>
          </w:p>
        </w:tc>
      </w:tr>
      <w:tr w:rsidR="00EB590D" w:rsidRPr="00CA7D85" w14:paraId="2FAEDABB" w14:textId="77777777" w:rsidTr="00FD793F">
        <w:tc>
          <w:tcPr>
            <w:tcW w:w="4535" w:type="dxa"/>
          </w:tcPr>
          <w:p w14:paraId="4F28BBC8" w14:textId="77777777" w:rsidR="00EB590D" w:rsidRPr="00CA7D85" w:rsidRDefault="00EB590D" w:rsidP="00FD793F">
            <w:pPr>
              <w:pStyle w:val="TAL"/>
              <w:rPr>
                <w:lang w:eastAsia="en-US"/>
              </w:rPr>
            </w:pPr>
            <w:r w:rsidRPr="00CA7D85">
              <w:rPr>
                <w:lang w:eastAsia="en-US"/>
              </w:rPr>
              <w:t xml:space="preserve">  }</w:t>
            </w:r>
          </w:p>
        </w:tc>
        <w:tc>
          <w:tcPr>
            <w:tcW w:w="2267" w:type="dxa"/>
          </w:tcPr>
          <w:p w14:paraId="68B8D31A" w14:textId="77777777" w:rsidR="00EB590D" w:rsidRPr="00CA7D85" w:rsidRDefault="00EB590D" w:rsidP="00FD793F">
            <w:pPr>
              <w:pStyle w:val="TAL"/>
              <w:rPr>
                <w:lang w:eastAsia="en-US"/>
              </w:rPr>
            </w:pPr>
          </w:p>
        </w:tc>
        <w:tc>
          <w:tcPr>
            <w:tcW w:w="1700" w:type="dxa"/>
          </w:tcPr>
          <w:p w14:paraId="1587786B" w14:textId="77777777" w:rsidR="00EB590D" w:rsidRPr="00CA7D85" w:rsidRDefault="00EB590D" w:rsidP="00FD793F">
            <w:pPr>
              <w:pStyle w:val="TAL"/>
              <w:rPr>
                <w:lang w:eastAsia="en-US"/>
              </w:rPr>
            </w:pPr>
          </w:p>
        </w:tc>
        <w:tc>
          <w:tcPr>
            <w:tcW w:w="1245" w:type="dxa"/>
          </w:tcPr>
          <w:p w14:paraId="092370E6" w14:textId="77777777" w:rsidR="00EB590D" w:rsidRPr="00CA7D85" w:rsidRDefault="00EB590D" w:rsidP="00FD793F">
            <w:pPr>
              <w:pStyle w:val="TAL"/>
              <w:rPr>
                <w:lang w:eastAsia="en-US"/>
              </w:rPr>
            </w:pPr>
          </w:p>
        </w:tc>
      </w:tr>
      <w:tr w:rsidR="00EB590D" w:rsidRPr="00CA7D85" w14:paraId="30ED8FC9" w14:textId="77777777" w:rsidTr="00FD793F">
        <w:tc>
          <w:tcPr>
            <w:tcW w:w="4535" w:type="dxa"/>
          </w:tcPr>
          <w:p w14:paraId="620A1418" w14:textId="77777777" w:rsidR="00EB590D" w:rsidRPr="00CA7D85" w:rsidRDefault="00EB590D" w:rsidP="00FD793F">
            <w:pPr>
              <w:pStyle w:val="TAL"/>
              <w:rPr>
                <w:lang w:eastAsia="en-US"/>
              </w:rPr>
            </w:pPr>
            <w:r w:rsidRPr="00CA7D85">
              <w:rPr>
                <w:lang w:eastAsia="en-US"/>
              </w:rPr>
              <w:t>}</w:t>
            </w:r>
          </w:p>
        </w:tc>
        <w:tc>
          <w:tcPr>
            <w:tcW w:w="2267" w:type="dxa"/>
          </w:tcPr>
          <w:p w14:paraId="37B1C698" w14:textId="77777777" w:rsidR="00EB590D" w:rsidRPr="00CA7D85" w:rsidRDefault="00EB590D" w:rsidP="00FD793F">
            <w:pPr>
              <w:pStyle w:val="TAL"/>
              <w:rPr>
                <w:lang w:eastAsia="en-US"/>
              </w:rPr>
            </w:pPr>
          </w:p>
        </w:tc>
        <w:tc>
          <w:tcPr>
            <w:tcW w:w="1700" w:type="dxa"/>
          </w:tcPr>
          <w:p w14:paraId="3A1C81F2" w14:textId="77777777" w:rsidR="00EB590D" w:rsidRPr="00CA7D85" w:rsidRDefault="00EB590D" w:rsidP="00FD793F">
            <w:pPr>
              <w:pStyle w:val="TAL"/>
              <w:rPr>
                <w:lang w:eastAsia="en-US"/>
              </w:rPr>
            </w:pPr>
          </w:p>
        </w:tc>
        <w:tc>
          <w:tcPr>
            <w:tcW w:w="1245" w:type="dxa"/>
          </w:tcPr>
          <w:p w14:paraId="72B1FAC0" w14:textId="77777777" w:rsidR="00EB590D" w:rsidRPr="00CA7D85" w:rsidRDefault="00EB590D" w:rsidP="00FD793F">
            <w:pPr>
              <w:pStyle w:val="TAL"/>
              <w:rPr>
                <w:lang w:eastAsia="en-US"/>
              </w:rPr>
            </w:pPr>
          </w:p>
        </w:tc>
      </w:tr>
    </w:tbl>
    <w:p w14:paraId="24B1EB90" w14:textId="77777777" w:rsidR="00EB590D" w:rsidRPr="00CA7D85" w:rsidRDefault="00EB590D" w:rsidP="00EB590D"/>
    <w:p w14:paraId="58A6A91C" w14:textId="77777777" w:rsidR="00EB590D" w:rsidRPr="00CA7D85" w:rsidRDefault="00EB590D" w:rsidP="00FF3CC9">
      <w:pPr>
        <w:pStyle w:val="TH"/>
      </w:pPr>
      <w:r w:rsidRPr="00CA7D85">
        <w:lastRenderedPageBreak/>
        <w:t>Table 8.2.2.8.1.3.3-2</w:t>
      </w:r>
      <w:r w:rsidR="00B03EBB" w:rsidRPr="00CA7D85">
        <w:t>7</w:t>
      </w:r>
      <w:r w:rsidRPr="00CA7D85">
        <w:t xml:space="preserve">: </w:t>
      </w:r>
      <w:r w:rsidRPr="00CA7D85">
        <w:rPr>
          <w:i/>
        </w:rPr>
        <w:t xml:space="preserve">RRCConnectionReconfiguration </w:t>
      </w:r>
      <w:r w:rsidRPr="00CA7D85">
        <w:t>(step 1</w:t>
      </w:r>
      <w:r w:rsidR="00B03EBB" w:rsidRPr="00CA7D85">
        <w:t>6</w:t>
      </w:r>
      <w:r w:rsidRPr="00CA7D85">
        <w:t>, Table 8.2.2.8.1.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EB590D" w:rsidRPr="00CA7D85" w14:paraId="370D7616" w14:textId="77777777" w:rsidTr="000D3F9B">
        <w:tc>
          <w:tcPr>
            <w:tcW w:w="9720" w:type="dxa"/>
            <w:gridSpan w:val="4"/>
          </w:tcPr>
          <w:p w14:paraId="0CB2810D" w14:textId="28D91662" w:rsidR="00EB590D" w:rsidRPr="00CA7D85" w:rsidRDefault="00EB590D" w:rsidP="007065F4">
            <w:pPr>
              <w:pStyle w:val="TAL"/>
            </w:pPr>
            <w:r w:rsidRPr="00CA7D85">
              <w:t xml:space="preserve">Derivation Path: </w:t>
            </w:r>
            <w:r w:rsidR="00305B39" w:rsidRPr="00CA7D85">
              <w:t xml:space="preserve">TS </w:t>
            </w:r>
            <w:r w:rsidRPr="00CA7D85">
              <w:t>36.508 [7], Table 4.6.1-8</w:t>
            </w:r>
          </w:p>
        </w:tc>
      </w:tr>
      <w:tr w:rsidR="00EB590D" w:rsidRPr="00CA7D85" w14:paraId="62FA2297" w14:textId="77777777" w:rsidTr="000D3F9B">
        <w:tblPrEx>
          <w:tblCellMar>
            <w:left w:w="108" w:type="dxa"/>
            <w:right w:w="108" w:type="dxa"/>
          </w:tblCellMar>
        </w:tblPrEx>
        <w:tc>
          <w:tcPr>
            <w:tcW w:w="4500" w:type="dxa"/>
          </w:tcPr>
          <w:p w14:paraId="1A7803D5" w14:textId="77777777" w:rsidR="00EB590D" w:rsidRPr="00CA7D85" w:rsidRDefault="00EB590D" w:rsidP="00FD793F">
            <w:pPr>
              <w:pStyle w:val="TAH"/>
              <w:rPr>
                <w:lang w:eastAsia="en-US"/>
              </w:rPr>
            </w:pPr>
            <w:r w:rsidRPr="00CA7D85">
              <w:rPr>
                <w:lang w:eastAsia="en-US"/>
              </w:rPr>
              <w:t>Information Element</w:t>
            </w:r>
          </w:p>
        </w:tc>
        <w:tc>
          <w:tcPr>
            <w:tcW w:w="2268" w:type="dxa"/>
          </w:tcPr>
          <w:p w14:paraId="0937D40E" w14:textId="77777777" w:rsidR="00EB590D" w:rsidRPr="00CA7D85" w:rsidRDefault="00EB590D" w:rsidP="00FD793F">
            <w:pPr>
              <w:pStyle w:val="TAH"/>
              <w:rPr>
                <w:lang w:eastAsia="en-US"/>
              </w:rPr>
            </w:pPr>
            <w:r w:rsidRPr="00CA7D85">
              <w:rPr>
                <w:lang w:eastAsia="en-US"/>
              </w:rPr>
              <w:t>Value/remark</w:t>
            </w:r>
          </w:p>
        </w:tc>
        <w:tc>
          <w:tcPr>
            <w:tcW w:w="1701" w:type="dxa"/>
          </w:tcPr>
          <w:p w14:paraId="3DCED01D" w14:textId="77777777" w:rsidR="00EB590D" w:rsidRPr="00CA7D85" w:rsidRDefault="00EB590D" w:rsidP="00FD793F">
            <w:pPr>
              <w:pStyle w:val="TAH"/>
              <w:rPr>
                <w:lang w:eastAsia="en-US"/>
              </w:rPr>
            </w:pPr>
            <w:r w:rsidRPr="00CA7D85">
              <w:rPr>
                <w:lang w:eastAsia="en-US"/>
              </w:rPr>
              <w:t>Comment</w:t>
            </w:r>
          </w:p>
        </w:tc>
        <w:tc>
          <w:tcPr>
            <w:tcW w:w="1251" w:type="dxa"/>
          </w:tcPr>
          <w:p w14:paraId="4212B6C3" w14:textId="77777777" w:rsidR="00EB590D" w:rsidRPr="00CA7D85" w:rsidRDefault="00EB590D" w:rsidP="00FD793F">
            <w:pPr>
              <w:pStyle w:val="TAH"/>
              <w:rPr>
                <w:lang w:eastAsia="en-US"/>
              </w:rPr>
            </w:pPr>
            <w:r w:rsidRPr="00CA7D85">
              <w:rPr>
                <w:lang w:eastAsia="en-US"/>
              </w:rPr>
              <w:t>Condition</w:t>
            </w:r>
          </w:p>
        </w:tc>
      </w:tr>
      <w:tr w:rsidR="00EB590D" w:rsidRPr="00CA7D85" w14:paraId="53E5ABAE" w14:textId="77777777" w:rsidTr="000D3F9B">
        <w:tblPrEx>
          <w:tblCellMar>
            <w:left w:w="108" w:type="dxa"/>
            <w:right w:w="108" w:type="dxa"/>
          </w:tblCellMar>
        </w:tblPrEx>
        <w:tc>
          <w:tcPr>
            <w:tcW w:w="4500" w:type="dxa"/>
          </w:tcPr>
          <w:p w14:paraId="310DED33" w14:textId="77777777" w:rsidR="00EB590D" w:rsidRPr="00CA7D85" w:rsidRDefault="00EB590D" w:rsidP="00FD793F">
            <w:pPr>
              <w:pStyle w:val="TAL"/>
              <w:rPr>
                <w:lang w:eastAsia="en-US"/>
              </w:rPr>
            </w:pPr>
            <w:r w:rsidRPr="00CA7D85">
              <w:rPr>
                <w:lang w:eastAsia="en-US"/>
              </w:rPr>
              <w:t>RRCConnectionReconfiguration ::= SEQUENCE {</w:t>
            </w:r>
          </w:p>
        </w:tc>
        <w:tc>
          <w:tcPr>
            <w:tcW w:w="2268" w:type="dxa"/>
          </w:tcPr>
          <w:p w14:paraId="7E51780B" w14:textId="77777777" w:rsidR="00EB590D" w:rsidRPr="00CA7D85" w:rsidRDefault="00EB590D" w:rsidP="00FD793F">
            <w:pPr>
              <w:pStyle w:val="TAL"/>
              <w:rPr>
                <w:lang w:eastAsia="en-US"/>
              </w:rPr>
            </w:pPr>
          </w:p>
        </w:tc>
        <w:tc>
          <w:tcPr>
            <w:tcW w:w="1701" w:type="dxa"/>
          </w:tcPr>
          <w:p w14:paraId="167738E2" w14:textId="77777777" w:rsidR="00EB590D" w:rsidRPr="00CA7D85" w:rsidRDefault="00EB590D" w:rsidP="00FD793F">
            <w:pPr>
              <w:pStyle w:val="TAL"/>
              <w:rPr>
                <w:lang w:eastAsia="en-US"/>
              </w:rPr>
            </w:pPr>
          </w:p>
        </w:tc>
        <w:tc>
          <w:tcPr>
            <w:tcW w:w="1251" w:type="dxa"/>
          </w:tcPr>
          <w:p w14:paraId="76CDE561" w14:textId="77777777" w:rsidR="00EB590D" w:rsidRPr="00CA7D85" w:rsidRDefault="00EB590D" w:rsidP="00FD793F">
            <w:pPr>
              <w:pStyle w:val="TAL"/>
              <w:rPr>
                <w:lang w:eastAsia="en-US"/>
              </w:rPr>
            </w:pPr>
          </w:p>
        </w:tc>
      </w:tr>
      <w:tr w:rsidR="00EB590D" w:rsidRPr="00CA7D85" w14:paraId="7E52BDC9" w14:textId="77777777" w:rsidTr="000D3F9B">
        <w:tblPrEx>
          <w:tblCellMar>
            <w:left w:w="108" w:type="dxa"/>
            <w:right w:w="108" w:type="dxa"/>
          </w:tblCellMar>
        </w:tblPrEx>
        <w:tc>
          <w:tcPr>
            <w:tcW w:w="4500" w:type="dxa"/>
          </w:tcPr>
          <w:p w14:paraId="2CF80C5A" w14:textId="77777777" w:rsidR="00EB590D" w:rsidRPr="00CA7D85" w:rsidRDefault="00EB590D" w:rsidP="00FD793F">
            <w:pPr>
              <w:pStyle w:val="TAL"/>
              <w:rPr>
                <w:lang w:eastAsia="en-US"/>
              </w:rPr>
            </w:pPr>
            <w:r w:rsidRPr="00CA7D85">
              <w:rPr>
                <w:lang w:eastAsia="en-US"/>
              </w:rPr>
              <w:t xml:space="preserve">  criticalExtensions CHOICE {</w:t>
            </w:r>
          </w:p>
        </w:tc>
        <w:tc>
          <w:tcPr>
            <w:tcW w:w="2268" w:type="dxa"/>
          </w:tcPr>
          <w:p w14:paraId="42FE9FE1" w14:textId="77777777" w:rsidR="00EB590D" w:rsidRPr="00CA7D85" w:rsidRDefault="00EB590D" w:rsidP="00FD793F">
            <w:pPr>
              <w:pStyle w:val="TAL"/>
              <w:rPr>
                <w:lang w:eastAsia="en-US"/>
              </w:rPr>
            </w:pPr>
          </w:p>
        </w:tc>
        <w:tc>
          <w:tcPr>
            <w:tcW w:w="1701" w:type="dxa"/>
          </w:tcPr>
          <w:p w14:paraId="3D4843A5" w14:textId="77777777" w:rsidR="00EB590D" w:rsidRPr="00CA7D85" w:rsidRDefault="00EB590D" w:rsidP="00FD793F">
            <w:pPr>
              <w:pStyle w:val="TAL"/>
              <w:rPr>
                <w:lang w:eastAsia="en-US"/>
              </w:rPr>
            </w:pPr>
          </w:p>
        </w:tc>
        <w:tc>
          <w:tcPr>
            <w:tcW w:w="1251" w:type="dxa"/>
          </w:tcPr>
          <w:p w14:paraId="1857E0AB" w14:textId="77777777" w:rsidR="00EB590D" w:rsidRPr="00CA7D85" w:rsidRDefault="00EB590D" w:rsidP="00FD793F">
            <w:pPr>
              <w:pStyle w:val="TAL"/>
              <w:rPr>
                <w:lang w:eastAsia="en-US"/>
              </w:rPr>
            </w:pPr>
          </w:p>
        </w:tc>
      </w:tr>
      <w:tr w:rsidR="00EB590D" w:rsidRPr="00CA7D85" w14:paraId="73BAC154" w14:textId="77777777" w:rsidTr="000D3F9B">
        <w:tblPrEx>
          <w:tblCellMar>
            <w:left w:w="108" w:type="dxa"/>
            <w:right w:w="108" w:type="dxa"/>
          </w:tblCellMar>
        </w:tblPrEx>
        <w:tc>
          <w:tcPr>
            <w:tcW w:w="4500" w:type="dxa"/>
          </w:tcPr>
          <w:p w14:paraId="4747B4AA" w14:textId="03D8B8A9" w:rsidR="00EB590D" w:rsidRPr="00CA7D85" w:rsidRDefault="00EB590D" w:rsidP="00FD793F">
            <w:pPr>
              <w:pStyle w:val="TAL"/>
              <w:rPr>
                <w:lang w:eastAsia="en-US"/>
              </w:rPr>
            </w:pPr>
            <w:r w:rsidRPr="00CA7D85">
              <w:rPr>
                <w:lang w:eastAsia="en-US"/>
              </w:rPr>
              <w:t xml:space="preserve">    c1 CHOICE</w:t>
            </w:r>
            <w:r w:rsidR="00305B39" w:rsidRPr="00CA7D85">
              <w:rPr>
                <w:lang w:eastAsia="en-US"/>
              </w:rPr>
              <w:t xml:space="preserve"> </w:t>
            </w:r>
            <w:r w:rsidRPr="00CA7D85">
              <w:rPr>
                <w:lang w:eastAsia="en-US"/>
              </w:rPr>
              <w:t>{</w:t>
            </w:r>
          </w:p>
        </w:tc>
        <w:tc>
          <w:tcPr>
            <w:tcW w:w="2268" w:type="dxa"/>
          </w:tcPr>
          <w:p w14:paraId="24EAC649" w14:textId="77777777" w:rsidR="00EB590D" w:rsidRPr="00CA7D85" w:rsidRDefault="00EB590D" w:rsidP="00FD793F">
            <w:pPr>
              <w:pStyle w:val="TAL"/>
              <w:rPr>
                <w:lang w:eastAsia="en-US"/>
              </w:rPr>
            </w:pPr>
          </w:p>
        </w:tc>
        <w:tc>
          <w:tcPr>
            <w:tcW w:w="1701" w:type="dxa"/>
          </w:tcPr>
          <w:p w14:paraId="5DC5A0E8" w14:textId="77777777" w:rsidR="00EB590D" w:rsidRPr="00CA7D85" w:rsidRDefault="00EB590D" w:rsidP="00FD793F">
            <w:pPr>
              <w:pStyle w:val="TAL"/>
              <w:rPr>
                <w:lang w:eastAsia="en-US"/>
              </w:rPr>
            </w:pPr>
          </w:p>
        </w:tc>
        <w:tc>
          <w:tcPr>
            <w:tcW w:w="1251" w:type="dxa"/>
          </w:tcPr>
          <w:p w14:paraId="01BABB94" w14:textId="77777777" w:rsidR="00EB590D" w:rsidRPr="00CA7D85" w:rsidRDefault="00EB590D" w:rsidP="00FD793F">
            <w:pPr>
              <w:pStyle w:val="TAL"/>
              <w:rPr>
                <w:lang w:eastAsia="en-US"/>
              </w:rPr>
            </w:pPr>
          </w:p>
        </w:tc>
      </w:tr>
      <w:tr w:rsidR="00EB590D" w:rsidRPr="00CA7D85" w14:paraId="27667246" w14:textId="77777777" w:rsidTr="000D3F9B">
        <w:tblPrEx>
          <w:tblCellMar>
            <w:left w:w="108" w:type="dxa"/>
            <w:right w:w="108" w:type="dxa"/>
          </w:tblCellMar>
        </w:tblPrEx>
        <w:tc>
          <w:tcPr>
            <w:tcW w:w="4500" w:type="dxa"/>
          </w:tcPr>
          <w:p w14:paraId="5E97A5EF" w14:textId="77777777" w:rsidR="00EB590D" w:rsidRPr="00CA7D85" w:rsidRDefault="00EB590D" w:rsidP="00FD793F">
            <w:pPr>
              <w:pStyle w:val="TAL"/>
              <w:rPr>
                <w:lang w:eastAsia="en-US"/>
              </w:rPr>
            </w:pPr>
            <w:r w:rsidRPr="00CA7D85">
              <w:rPr>
                <w:lang w:eastAsia="en-US"/>
              </w:rPr>
              <w:t xml:space="preserve">      rrcConnectionReconfiguration-r8 SEQUENCE {</w:t>
            </w:r>
          </w:p>
        </w:tc>
        <w:tc>
          <w:tcPr>
            <w:tcW w:w="2268" w:type="dxa"/>
          </w:tcPr>
          <w:p w14:paraId="7AC59A50" w14:textId="77777777" w:rsidR="00EB590D" w:rsidRPr="00CA7D85" w:rsidRDefault="00EB590D" w:rsidP="00FD793F">
            <w:pPr>
              <w:pStyle w:val="TAL"/>
              <w:rPr>
                <w:lang w:eastAsia="en-US"/>
              </w:rPr>
            </w:pPr>
          </w:p>
        </w:tc>
        <w:tc>
          <w:tcPr>
            <w:tcW w:w="1701" w:type="dxa"/>
          </w:tcPr>
          <w:p w14:paraId="09BDDCC3" w14:textId="77777777" w:rsidR="00EB590D" w:rsidRPr="00CA7D85" w:rsidRDefault="00EB590D" w:rsidP="00FD793F">
            <w:pPr>
              <w:pStyle w:val="TAL"/>
              <w:rPr>
                <w:lang w:eastAsia="en-US"/>
              </w:rPr>
            </w:pPr>
          </w:p>
        </w:tc>
        <w:tc>
          <w:tcPr>
            <w:tcW w:w="1251" w:type="dxa"/>
          </w:tcPr>
          <w:p w14:paraId="53CAD551" w14:textId="77777777" w:rsidR="00EB590D" w:rsidRPr="00CA7D85" w:rsidRDefault="00EB590D" w:rsidP="00FD793F">
            <w:pPr>
              <w:pStyle w:val="TAL"/>
              <w:rPr>
                <w:lang w:eastAsia="en-US"/>
              </w:rPr>
            </w:pPr>
          </w:p>
        </w:tc>
      </w:tr>
      <w:tr w:rsidR="000D3F9B" w:rsidRPr="00CA7D85" w14:paraId="5D3AF1FA" w14:textId="77777777" w:rsidTr="000D3F9B">
        <w:tblPrEx>
          <w:tblCellMar>
            <w:left w:w="108" w:type="dxa"/>
            <w:right w:w="108" w:type="dxa"/>
          </w:tblCellMar>
        </w:tblPrEx>
        <w:tc>
          <w:tcPr>
            <w:tcW w:w="4500" w:type="dxa"/>
          </w:tcPr>
          <w:p w14:paraId="203AA5D9" w14:textId="77777777" w:rsidR="000D3F9B" w:rsidRPr="00CA7D85" w:rsidRDefault="000D3F9B" w:rsidP="000D3F9B">
            <w:pPr>
              <w:keepNext/>
              <w:keepLines/>
              <w:spacing w:after="0"/>
              <w:rPr>
                <w:rFonts w:ascii="Arial" w:hAnsi="Arial"/>
                <w:sz w:val="18"/>
                <w:lang w:eastAsia="zh-CN"/>
              </w:rPr>
            </w:pPr>
            <w:r w:rsidRPr="00CA7D85">
              <w:rPr>
                <w:rFonts w:ascii="Arial" w:hAnsi="Arial"/>
                <w:sz w:val="18"/>
                <w:lang w:eastAsia="zh-CN"/>
              </w:rPr>
              <w:t xml:space="preserve">        </w:t>
            </w:r>
            <w:r w:rsidRPr="00CA7D85">
              <w:rPr>
                <w:rFonts w:ascii="Arial" w:hAnsi="Arial"/>
                <w:sz w:val="18"/>
                <w:lang w:eastAsia="en-US"/>
              </w:rPr>
              <w:t>mobilityControlInfo</w:t>
            </w:r>
          </w:p>
        </w:tc>
        <w:tc>
          <w:tcPr>
            <w:tcW w:w="2268" w:type="dxa"/>
          </w:tcPr>
          <w:p w14:paraId="04F93513" w14:textId="77777777" w:rsidR="000D3F9B" w:rsidRPr="00CA7D85" w:rsidRDefault="000D3F9B" w:rsidP="000D3F9B">
            <w:pPr>
              <w:keepNext/>
              <w:keepLines/>
              <w:spacing w:after="0"/>
              <w:rPr>
                <w:rFonts w:ascii="Arial" w:hAnsi="Arial"/>
                <w:sz w:val="18"/>
                <w:lang w:eastAsia="en-US"/>
              </w:rPr>
            </w:pPr>
            <w:r w:rsidRPr="00CA7D85">
              <w:rPr>
                <w:rFonts w:ascii="Arial" w:hAnsi="Arial"/>
                <w:sz w:val="18"/>
              </w:rPr>
              <w:t>MobilityControlInfo-HO-SameCell</w:t>
            </w:r>
          </w:p>
        </w:tc>
        <w:tc>
          <w:tcPr>
            <w:tcW w:w="1701" w:type="dxa"/>
          </w:tcPr>
          <w:p w14:paraId="6775D911" w14:textId="77777777" w:rsidR="000D3F9B" w:rsidRPr="00CA7D85" w:rsidRDefault="000D3F9B" w:rsidP="000D3F9B">
            <w:pPr>
              <w:keepNext/>
              <w:keepLines/>
              <w:spacing w:after="0"/>
              <w:rPr>
                <w:rFonts w:ascii="Arial" w:hAnsi="Arial"/>
                <w:sz w:val="18"/>
                <w:lang w:eastAsia="en-US"/>
              </w:rPr>
            </w:pPr>
            <w:r w:rsidRPr="00CA7D85">
              <w:rPr>
                <w:rFonts w:ascii="Arial" w:hAnsi="Arial"/>
                <w:sz w:val="18"/>
              </w:rPr>
              <w:t>As per Table 7.1.3.2.1.3.3-1A</w:t>
            </w:r>
          </w:p>
        </w:tc>
        <w:tc>
          <w:tcPr>
            <w:tcW w:w="1251" w:type="dxa"/>
          </w:tcPr>
          <w:p w14:paraId="2F153FBD" w14:textId="77777777" w:rsidR="000D3F9B" w:rsidRPr="00CA7D85" w:rsidRDefault="000D3F9B" w:rsidP="000D3F9B">
            <w:pPr>
              <w:keepNext/>
              <w:keepLines/>
              <w:spacing w:after="0"/>
              <w:rPr>
                <w:rFonts w:ascii="Arial" w:hAnsi="Arial"/>
                <w:sz w:val="18"/>
                <w:lang w:eastAsia="en-US"/>
              </w:rPr>
            </w:pPr>
          </w:p>
        </w:tc>
      </w:tr>
      <w:tr w:rsidR="00EB590D" w:rsidRPr="00CA7D85" w14:paraId="280E152F" w14:textId="77777777" w:rsidTr="000D3F9B">
        <w:tblPrEx>
          <w:tblCellMar>
            <w:left w:w="108" w:type="dxa"/>
            <w:right w:w="108" w:type="dxa"/>
          </w:tblCellMar>
        </w:tblPrEx>
        <w:tc>
          <w:tcPr>
            <w:tcW w:w="4500" w:type="dxa"/>
          </w:tcPr>
          <w:p w14:paraId="3961E621" w14:textId="77777777" w:rsidR="00EB590D" w:rsidRPr="00CA7D85" w:rsidRDefault="00EB590D" w:rsidP="00FD793F">
            <w:pPr>
              <w:pStyle w:val="TAL"/>
              <w:rPr>
                <w:lang w:eastAsia="en-US"/>
              </w:rPr>
            </w:pPr>
            <w:r w:rsidRPr="00CA7D85">
              <w:rPr>
                <w:lang w:eastAsia="en-US"/>
              </w:rPr>
              <w:t xml:space="preserve">        radioResourceConfigDedicated</w:t>
            </w:r>
          </w:p>
        </w:tc>
        <w:tc>
          <w:tcPr>
            <w:tcW w:w="2268" w:type="dxa"/>
          </w:tcPr>
          <w:p w14:paraId="7BC63F73" w14:textId="77777777" w:rsidR="00EB590D" w:rsidRPr="00CA7D85" w:rsidRDefault="00EB590D" w:rsidP="00FD793F">
            <w:pPr>
              <w:pStyle w:val="TAL"/>
              <w:rPr>
                <w:lang w:eastAsia="en-US"/>
              </w:rPr>
            </w:pPr>
            <w:r w:rsidRPr="00CA7D85">
              <w:rPr>
                <w:lang w:eastAsia="en-US"/>
              </w:rPr>
              <w:t>RadioResourceConfigDedicated-MN_MCG-to-SN_Split</w:t>
            </w:r>
          </w:p>
        </w:tc>
        <w:tc>
          <w:tcPr>
            <w:tcW w:w="1701" w:type="dxa"/>
          </w:tcPr>
          <w:p w14:paraId="7F7D1935" w14:textId="77777777" w:rsidR="00EB590D" w:rsidRPr="00CA7D85" w:rsidRDefault="00EB590D" w:rsidP="00FD793F">
            <w:pPr>
              <w:pStyle w:val="TAL"/>
              <w:rPr>
                <w:lang w:eastAsia="en-US"/>
              </w:rPr>
            </w:pPr>
          </w:p>
        </w:tc>
        <w:tc>
          <w:tcPr>
            <w:tcW w:w="1251" w:type="dxa"/>
          </w:tcPr>
          <w:p w14:paraId="7D3CFEF6" w14:textId="77777777" w:rsidR="00EB590D" w:rsidRPr="00CA7D85" w:rsidRDefault="00EB590D" w:rsidP="00FD793F">
            <w:pPr>
              <w:pStyle w:val="TAL"/>
              <w:rPr>
                <w:lang w:eastAsia="en-US"/>
              </w:rPr>
            </w:pPr>
          </w:p>
        </w:tc>
      </w:tr>
      <w:tr w:rsidR="000D3F9B" w:rsidRPr="00CA7D85" w14:paraId="4DBCC480" w14:textId="77777777" w:rsidTr="000D3F9B">
        <w:tblPrEx>
          <w:tblCellMar>
            <w:left w:w="108" w:type="dxa"/>
            <w:right w:w="108" w:type="dxa"/>
          </w:tblCellMar>
        </w:tblPrEx>
        <w:tc>
          <w:tcPr>
            <w:tcW w:w="4500" w:type="dxa"/>
          </w:tcPr>
          <w:p w14:paraId="3F4F829E" w14:textId="77777777" w:rsidR="000D3F9B" w:rsidRPr="00CA7D85" w:rsidRDefault="000D3F9B" w:rsidP="000D3F9B">
            <w:pPr>
              <w:keepNext/>
              <w:keepLines/>
              <w:spacing w:after="0"/>
              <w:rPr>
                <w:rFonts w:ascii="Arial" w:hAnsi="Arial"/>
                <w:sz w:val="18"/>
                <w:lang w:eastAsia="zh-CN"/>
              </w:rPr>
            </w:pPr>
            <w:r w:rsidRPr="00CA7D85">
              <w:rPr>
                <w:rFonts w:ascii="Arial" w:hAnsi="Arial"/>
                <w:sz w:val="18"/>
                <w:lang w:eastAsia="zh-CN"/>
              </w:rPr>
              <w:t xml:space="preserve">        </w:t>
            </w:r>
            <w:r w:rsidRPr="00CA7D85">
              <w:rPr>
                <w:rFonts w:ascii="Arial" w:hAnsi="Arial"/>
                <w:sz w:val="18"/>
                <w:lang w:eastAsia="en-US"/>
              </w:rPr>
              <w:t>securityConfigHO</w:t>
            </w:r>
          </w:p>
        </w:tc>
        <w:tc>
          <w:tcPr>
            <w:tcW w:w="2268" w:type="dxa"/>
          </w:tcPr>
          <w:p w14:paraId="6852B95E" w14:textId="77777777" w:rsidR="000D3F9B" w:rsidRPr="00CA7D85" w:rsidRDefault="000D3F9B" w:rsidP="000D3F9B">
            <w:pPr>
              <w:keepNext/>
              <w:keepLines/>
              <w:spacing w:after="0"/>
              <w:rPr>
                <w:rFonts w:ascii="Arial" w:hAnsi="Arial"/>
                <w:sz w:val="18"/>
                <w:lang w:eastAsia="en-US"/>
              </w:rPr>
            </w:pPr>
            <w:r w:rsidRPr="00CA7D85">
              <w:rPr>
                <w:rFonts w:ascii="Arial" w:hAnsi="Arial"/>
                <w:sz w:val="18"/>
                <w:lang w:eastAsia="en-US"/>
              </w:rPr>
              <w:t>SecurityConfig</w:t>
            </w:r>
            <w:r w:rsidRPr="00CA7D85">
              <w:rPr>
                <w:rFonts w:ascii="Arial" w:hAnsi="Arial"/>
                <w:iCs/>
                <w:sz w:val="18"/>
                <w:lang w:eastAsia="en-US"/>
              </w:rPr>
              <w:t>HO-DEFAULT</w:t>
            </w:r>
          </w:p>
        </w:tc>
        <w:tc>
          <w:tcPr>
            <w:tcW w:w="1701" w:type="dxa"/>
          </w:tcPr>
          <w:p w14:paraId="489E4069" w14:textId="77777777" w:rsidR="000D3F9B" w:rsidRPr="00CA7D85" w:rsidRDefault="000D3F9B" w:rsidP="000D3F9B">
            <w:pPr>
              <w:keepNext/>
              <w:keepLines/>
              <w:spacing w:after="0"/>
              <w:rPr>
                <w:rFonts w:ascii="Arial" w:hAnsi="Arial"/>
                <w:sz w:val="18"/>
                <w:lang w:eastAsia="en-US"/>
              </w:rPr>
            </w:pPr>
          </w:p>
        </w:tc>
        <w:tc>
          <w:tcPr>
            <w:tcW w:w="1251" w:type="dxa"/>
          </w:tcPr>
          <w:p w14:paraId="7A19E03F" w14:textId="77777777" w:rsidR="000D3F9B" w:rsidRPr="00CA7D85" w:rsidRDefault="000D3F9B" w:rsidP="000D3F9B">
            <w:pPr>
              <w:keepNext/>
              <w:keepLines/>
              <w:spacing w:after="0"/>
              <w:rPr>
                <w:rFonts w:ascii="Arial" w:hAnsi="Arial"/>
                <w:sz w:val="18"/>
                <w:lang w:eastAsia="en-US"/>
              </w:rPr>
            </w:pPr>
            <w:r w:rsidRPr="00CA7D85">
              <w:rPr>
                <w:rFonts w:ascii="Arial" w:hAnsi="Arial"/>
                <w:sz w:val="18"/>
                <w:lang w:eastAsia="en-US"/>
              </w:rPr>
              <w:t>HO, HO-TO-EUTRA</w:t>
            </w:r>
          </w:p>
        </w:tc>
      </w:tr>
      <w:tr w:rsidR="00EB590D" w:rsidRPr="00CA7D85" w14:paraId="76DD5A62" w14:textId="77777777" w:rsidTr="000D3F9B">
        <w:tblPrEx>
          <w:tblCellMar>
            <w:left w:w="108" w:type="dxa"/>
            <w:right w:w="108" w:type="dxa"/>
          </w:tblCellMar>
        </w:tblPrEx>
        <w:tc>
          <w:tcPr>
            <w:tcW w:w="4500" w:type="dxa"/>
            <w:shd w:val="clear" w:color="auto" w:fill="auto"/>
          </w:tcPr>
          <w:p w14:paraId="5DCB46D4"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shd w:val="clear" w:color="auto" w:fill="auto"/>
          </w:tcPr>
          <w:p w14:paraId="5A69152C" w14:textId="77777777" w:rsidR="00EB590D" w:rsidRPr="00CA7D85" w:rsidRDefault="00EB590D" w:rsidP="00FD793F">
            <w:pPr>
              <w:pStyle w:val="TAL"/>
              <w:rPr>
                <w:lang w:eastAsia="en-US"/>
              </w:rPr>
            </w:pPr>
          </w:p>
        </w:tc>
        <w:tc>
          <w:tcPr>
            <w:tcW w:w="1701" w:type="dxa"/>
            <w:shd w:val="clear" w:color="auto" w:fill="auto"/>
          </w:tcPr>
          <w:p w14:paraId="0C5E10E1" w14:textId="77777777" w:rsidR="00EB590D" w:rsidRPr="00CA7D85" w:rsidRDefault="00EB590D" w:rsidP="00FD793F">
            <w:pPr>
              <w:pStyle w:val="TAL"/>
              <w:rPr>
                <w:lang w:eastAsia="en-US"/>
              </w:rPr>
            </w:pPr>
          </w:p>
        </w:tc>
        <w:tc>
          <w:tcPr>
            <w:tcW w:w="1251" w:type="dxa"/>
            <w:shd w:val="clear" w:color="auto" w:fill="auto"/>
          </w:tcPr>
          <w:p w14:paraId="0FBA3DB1" w14:textId="77777777" w:rsidR="00EB590D" w:rsidRPr="00CA7D85" w:rsidRDefault="00EB590D" w:rsidP="00FD793F">
            <w:pPr>
              <w:pStyle w:val="TAL"/>
              <w:rPr>
                <w:lang w:eastAsia="en-US"/>
              </w:rPr>
            </w:pPr>
          </w:p>
        </w:tc>
      </w:tr>
      <w:tr w:rsidR="00EB590D" w:rsidRPr="00CA7D85" w14:paraId="00FDA5DD" w14:textId="77777777" w:rsidTr="000D3F9B">
        <w:tblPrEx>
          <w:tblCellMar>
            <w:left w:w="108" w:type="dxa"/>
            <w:right w:w="108" w:type="dxa"/>
          </w:tblCellMar>
        </w:tblPrEx>
        <w:tc>
          <w:tcPr>
            <w:tcW w:w="4500" w:type="dxa"/>
          </w:tcPr>
          <w:p w14:paraId="24E14C74"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723EB283" w14:textId="77777777" w:rsidR="00EB590D" w:rsidRPr="00CA7D85" w:rsidRDefault="00EB590D" w:rsidP="00FD793F">
            <w:pPr>
              <w:pStyle w:val="TAL"/>
              <w:rPr>
                <w:lang w:eastAsia="en-US"/>
              </w:rPr>
            </w:pPr>
          </w:p>
        </w:tc>
        <w:tc>
          <w:tcPr>
            <w:tcW w:w="1701" w:type="dxa"/>
          </w:tcPr>
          <w:p w14:paraId="6A534A84" w14:textId="77777777" w:rsidR="00EB590D" w:rsidRPr="00CA7D85" w:rsidRDefault="00EB590D" w:rsidP="00FD793F">
            <w:pPr>
              <w:pStyle w:val="TAL"/>
              <w:rPr>
                <w:lang w:eastAsia="en-US"/>
              </w:rPr>
            </w:pPr>
          </w:p>
        </w:tc>
        <w:tc>
          <w:tcPr>
            <w:tcW w:w="1251" w:type="dxa"/>
          </w:tcPr>
          <w:p w14:paraId="185E9EC5" w14:textId="77777777" w:rsidR="00EB590D" w:rsidRPr="00CA7D85" w:rsidRDefault="00EB590D" w:rsidP="00FD793F">
            <w:pPr>
              <w:pStyle w:val="TAL"/>
              <w:rPr>
                <w:lang w:eastAsia="en-US"/>
              </w:rPr>
            </w:pPr>
          </w:p>
        </w:tc>
      </w:tr>
      <w:tr w:rsidR="00EB590D" w:rsidRPr="00CA7D85" w14:paraId="4904DCB2" w14:textId="77777777" w:rsidTr="000D3F9B">
        <w:tblPrEx>
          <w:tblCellMar>
            <w:left w:w="108" w:type="dxa"/>
            <w:right w:w="108" w:type="dxa"/>
          </w:tblCellMar>
        </w:tblPrEx>
        <w:tc>
          <w:tcPr>
            <w:tcW w:w="4500" w:type="dxa"/>
          </w:tcPr>
          <w:p w14:paraId="1DD0CEE7"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6E9E2F8F" w14:textId="77777777" w:rsidR="00EB590D" w:rsidRPr="00CA7D85" w:rsidRDefault="00EB590D" w:rsidP="00FD793F">
            <w:pPr>
              <w:pStyle w:val="TAL"/>
              <w:rPr>
                <w:lang w:eastAsia="en-US"/>
              </w:rPr>
            </w:pPr>
          </w:p>
        </w:tc>
        <w:tc>
          <w:tcPr>
            <w:tcW w:w="1701" w:type="dxa"/>
          </w:tcPr>
          <w:p w14:paraId="45937CC5" w14:textId="77777777" w:rsidR="00EB590D" w:rsidRPr="00CA7D85" w:rsidRDefault="00EB590D" w:rsidP="00FD793F">
            <w:pPr>
              <w:pStyle w:val="TAL"/>
              <w:rPr>
                <w:lang w:eastAsia="en-US"/>
              </w:rPr>
            </w:pPr>
          </w:p>
        </w:tc>
        <w:tc>
          <w:tcPr>
            <w:tcW w:w="1251" w:type="dxa"/>
          </w:tcPr>
          <w:p w14:paraId="46265E85" w14:textId="77777777" w:rsidR="00EB590D" w:rsidRPr="00CA7D85" w:rsidRDefault="00EB590D" w:rsidP="00FD793F">
            <w:pPr>
              <w:pStyle w:val="TAL"/>
              <w:rPr>
                <w:lang w:eastAsia="en-US"/>
              </w:rPr>
            </w:pPr>
          </w:p>
        </w:tc>
      </w:tr>
      <w:tr w:rsidR="00EB590D" w:rsidRPr="00CA7D85" w14:paraId="37EEEAD6" w14:textId="77777777" w:rsidTr="000D3F9B">
        <w:tblPrEx>
          <w:tblCellMar>
            <w:left w:w="108" w:type="dxa"/>
            <w:right w:w="108" w:type="dxa"/>
          </w:tblCellMar>
        </w:tblPrEx>
        <w:tc>
          <w:tcPr>
            <w:tcW w:w="4500" w:type="dxa"/>
          </w:tcPr>
          <w:p w14:paraId="5A938456"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6848B1C1" w14:textId="77777777" w:rsidR="00EB590D" w:rsidRPr="00CA7D85" w:rsidRDefault="00EB590D" w:rsidP="00FD793F">
            <w:pPr>
              <w:pStyle w:val="TAL"/>
              <w:rPr>
                <w:lang w:eastAsia="en-US"/>
              </w:rPr>
            </w:pPr>
          </w:p>
        </w:tc>
        <w:tc>
          <w:tcPr>
            <w:tcW w:w="1701" w:type="dxa"/>
          </w:tcPr>
          <w:p w14:paraId="47D82323" w14:textId="77777777" w:rsidR="00EB590D" w:rsidRPr="00CA7D85" w:rsidRDefault="00EB590D" w:rsidP="00FD793F">
            <w:pPr>
              <w:pStyle w:val="TAL"/>
              <w:rPr>
                <w:lang w:eastAsia="en-US"/>
              </w:rPr>
            </w:pPr>
          </w:p>
        </w:tc>
        <w:tc>
          <w:tcPr>
            <w:tcW w:w="1251" w:type="dxa"/>
          </w:tcPr>
          <w:p w14:paraId="49C8D061" w14:textId="77777777" w:rsidR="00EB590D" w:rsidRPr="00CA7D85" w:rsidRDefault="00EB590D" w:rsidP="00FD793F">
            <w:pPr>
              <w:pStyle w:val="TAL"/>
              <w:rPr>
                <w:lang w:eastAsia="en-US"/>
              </w:rPr>
            </w:pPr>
          </w:p>
        </w:tc>
      </w:tr>
      <w:tr w:rsidR="00EB590D" w:rsidRPr="00CA7D85" w14:paraId="4FBCEEE3" w14:textId="77777777" w:rsidTr="000D3F9B">
        <w:tc>
          <w:tcPr>
            <w:tcW w:w="4500" w:type="dxa"/>
          </w:tcPr>
          <w:p w14:paraId="63B3E629"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0791AB9C" w14:textId="77777777" w:rsidR="00EB590D" w:rsidRPr="00CA7D85" w:rsidRDefault="00EB590D" w:rsidP="00FD793F">
            <w:pPr>
              <w:pStyle w:val="TAL"/>
              <w:rPr>
                <w:lang w:eastAsia="en-US"/>
              </w:rPr>
            </w:pPr>
          </w:p>
        </w:tc>
        <w:tc>
          <w:tcPr>
            <w:tcW w:w="1701" w:type="dxa"/>
          </w:tcPr>
          <w:p w14:paraId="7A7124AF" w14:textId="77777777" w:rsidR="00EB590D" w:rsidRPr="00CA7D85" w:rsidRDefault="00EB590D" w:rsidP="00FD793F">
            <w:pPr>
              <w:pStyle w:val="TAL"/>
              <w:rPr>
                <w:lang w:eastAsia="en-US"/>
              </w:rPr>
            </w:pPr>
          </w:p>
        </w:tc>
        <w:tc>
          <w:tcPr>
            <w:tcW w:w="1251" w:type="dxa"/>
          </w:tcPr>
          <w:p w14:paraId="6199436F" w14:textId="77777777" w:rsidR="00EB590D" w:rsidRPr="00CA7D85" w:rsidRDefault="00EB590D" w:rsidP="00FD793F">
            <w:pPr>
              <w:pStyle w:val="TAL"/>
              <w:rPr>
                <w:lang w:eastAsia="en-US"/>
              </w:rPr>
            </w:pPr>
          </w:p>
        </w:tc>
      </w:tr>
      <w:tr w:rsidR="00EB590D" w:rsidRPr="00CA7D85" w14:paraId="2E96FE46" w14:textId="77777777" w:rsidTr="000D3F9B">
        <w:tc>
          <w:tcPr>
            <w:tcW w:w="4500" w:type="dxa"/>
          </w:tcPr>
          <w:p w14:paraId="1E255415"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19176666" w14:textId="77777777" w:rsidR="00EB590D" w:rsidRPr="00CA7D85" w:rsidRDefault="00EB590D" w:rsidP="00FD793F">
            <w:pPr>
              <w:pStyle w:val="TAL"/>
              <w:rPr>
                <w:lang w:eastAsia="en-US"/>
              </w:rPr>
            </w:pPr>
          </w:p>
        </w:tc>
        <w:tc>
          <w:tcPr>
            <w:tcW w:w="1701" w:type="dxa"/>
          </w:tcPr>
          <w:p w14:paraId="31C01672" w14:textId="77777777" w:rsidR="00EB590D" w:rsidRPr="00CA7D85" w:rsidRDefault="00EB590D" w:rsidP="00FD793F">
            <w:pPr>
              <w:pStyle w:val="TAL"/>
              <w:rPr>
                <w:lang w:eastAsia="en-US"/>
              </w:rPr>
            </w:pPr>
          </w:p>
        </w:tc>
        <w:tc>
          <w:tcPr>
            <w:tcW w:w="1251" w:type="dxa"/>
          </w:tcPr>
          <w:p w14:paraId="3129E084" w14:textId="77777777" w:rsidR="00EB590D" w:rsidRPr="00CA7D85" w:rsidRDefault="00EB590D" w:rsidP="00FD793F">
            <w:pPr>
              <w:pStyle w:val="TAL"/>
              <w:rPr>
                <w:lang w:eastAsia="en-US"/>
              </w:rPr>
            </w:pPr>
          </w:p>
        </w:tc>
      </w:tr>
      <w:tr w:rsidR="00EB590D" w:rsidRPr="00CA7D85" w14:paraId="393D1CFD" w14:textId="77777777" w:rsidTr="000D3F9B">
        <w:tc>
          <w:tcPr>
            <w:tcW w:w="4500" w:type="dxa"/>
          </w:tcPr>
          <w:p w14:paraId="71A5807E"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753F6365" w14:textId="77777777" w:rsidR="00EB590D" w:rsidRPr="00CA7D85" w:rsidRDefault="00EB590D" w:rsidP="00FD793F">
            <w:pPr>
              <w:pStyle w:val="TAL"/>
              <w:rPr>
                <w:lang w:eastAsia="en-US"/>
              </w:rPr>
            </w:pPr>
          </w:p>
        </w:tc>
        <w:tc>
          <w:tcPr>
            <w:tcW w:w="1701" w:type="dxa"/>
          </w:tcPr>
          <w:p w14:paraId="1BD52330" w14:textId="77777777" w:rsidR="00EB590D" w:rsidRPr="00CA7D85" w:rsidRDefault="00EB590D" w:rsidP="00FD793F">
            <w:pPr>
              <w:pStyle w:val="TAL"/>
              <w:rPr>
                <w:lang w:eastAsia="en-US"/>
              </w:rPr>
            </w:pPr>
          </w:p>
        </w:tc>
        <w:tc>
          <w:tcPr>
            <w:tcW w:w="1251" w:type="dxa"/>
          </w:tcPr>
          <w:p w14:paraId="5AB3A7E7" w14:textId="77777777" w:rsidR="00EB590D" w:rsidRPr="00CA7D85" w:rsidRDefault="00EB590D" w:rsidP="00FD793F">
            <w:pPr>
              <w:pStyle w:val="TAL"/>
              <w:rPr>
                <w:lang w:eastAsia="en-US"/>
              </w:rPr>
            </w:pPr>
          </w:p>
        </w:tc>
      </w:tr>
      <w:tr w:rsidR="00EB590D" w:rsidRPr="00CA7D85" w14:paraId="5B985AC1" w14:textId="77777777" w:rsidTr="000D3F9B">
        <w:tc>
          <w:tcPr>
            <w:tcW w:w="4500" w:type="dxa"/>
          </w:tcPr>
          <w:p w14:paraId="788DE81A"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770E379C" w14:textId="77777777" w:rsidR="00EB590D" w:rsidRPr="00CA7D85" w:rsidRDefault="00EB590D" w:rsidP="00FD793F">
            <w:pPr>
              <w:pStyle w:val="TAL"/>
              <w:rPr>
                <w:lang w:eastAsia="en-US"/>
              </w:rPr>
            </w:pPr>
          </w:p>
        </w:tc>
        <w:tc>
          <w:tcPr>
            <w:tcW w:w="1701" w:type="dxa"/>
          </w:tcPr>
          <w:p w14:paraId="777859C6" w14:textId="77777777" w:rsidR="00EB590D" w:rsidRPr="00CA7D85" w:rsidRDefault="00EB590D" w:rsidP="00FD793F">
            <w:pPr>
              <w:pStyle w:val="TAL"/>
              <w:rPr>
                <w:lang w:eastAsia="en-US"/>
              </w:rPr>
            </w:pPr>
          </w:p>
        </w:tc>
        <w:tc>
          <w:tcPr>
            <w:tcW w:w="1251" w:type="dxa"/>
          </w:tcPr>
          <w:p w14:paraId="5F18F5BE" w14:textId="77777777" w:rsidR="00EB590D" w:rsidRPr="00CA7D85" w:rsidRDefault="00EB590D" w:rsidP="00FD793F">
            <w:pPr>
              <w:pStyle w:val="TAL"/>
              <w:rPr>
                <w:lang w:eastAsia="en-US"/>
              </w:rPr>
            </w:pPr>
          </w:p>
        </w:tc>
      </w:tr>
      <w:tr w:rsidR="00EB590D" w:rsidRPr="00CA7D85" w14:paraId="173459E3" w14:textId="77777777" w:rsidTr="000D3F9B">
        <w:tc>
          <w:tcPr>
            <w:tcW w:w="4500" w:type="dxa"/>
          </w:tcPr>
          <w:p w14:paraId="7EDE8B0E" w14:textId="77777777" w:rsidR="00EB590D" w:rsidRPr="00CA7D85" w:rsidRDefault="00EB590D" w:rsidP="00FD793F">
            <w:pPr>
              <w:pStyle w:val="TAL"/>
              <w:rPr>
                <w:lang w:eastAsia="en-US"/>
              </w:rPr>
            </w:pPr>
            <w:r w:rsidRPr="00CA7D85">
              <w:rPr>
                <w:lang w:eastAsia="en-US"/>
              </w:rPr>
              <w:t xml:space="preserve">                        nr-Config-r15 CHOICE {</w:t>
            </w:r>
          </w:p>
        </w:tc>
        <w:tc>
          <w:tcPr>
            <w:tcW w:w="2268" w:type="dxa"/>
          </w:tcPr>
          <w:p w14:paraId="3A899C56" w14:textId="77777777" w:rsidR="00EB590D" w:rsidRPr="00CA7D85" w:rsidRDefault="00EB590D" w:rsidP="00FD793F">
            <w:pPr>
              <w:pStyle w:val="TAL"/>
              <w:rPr>
                <w:lang w:eastAsia="en-US"/>
              </w:rPr>
            </w:pPr>
          </w:p>
        </w:tc>
        <w:tc>
          <w:tcPr>
            <w:tcW w:w="1701" w:type="dxa"/>
          </w:tcPr>
          <w:p w14:paraId="4C3F59A5" w14:textId="77777777" w:rsidR="00EB590D" w:rsidRPr="00CA7D85" w:rsidRDefault="00EB590D" w:rsidP="00FD793F">
            <w:pPr>
              <w:pStyle w:val="TAL"/>
              <w:rPr>
                <w:lang w:eastAsia="en-US"/>
              </w:rPr>
            </w:pPr>
          </w:p>
        </w:tc>
        <w:tc>
          <w:tcPr>
            <w:tcW w:w="1251" w:type="dxa"/>
          </w:tcPr>
          <w:p w14:paraId="355EF6F1" w14:textId="77777777" w:rsidR="00EB590D" w:rsidRPr="00CA7D85" w:rsidRDefault="00EB590D" w:rsidP="00FD793F">
            <w:pPr>
              <w:pStyle w:val="TAL"/>
              <w:rPr>
                <w:lang w:eastAsia="en-US"/>
              </w:rPr>
            </w:pPr>
          </w:p>
        </w:tc>
      </w:tr>
      <w:tr w:rsidR="00EB590D" w:rsidRPr="00CA7D85" w14:paraId="2D7420F8" w14:textId="77777777" w:rsidTr="000D3F9B">
        <w:tc>
          <w:tcPr>
            <w:tcW w:w="4500" w:type="dxa"/>
          </w:tcPr>
          <w:p w14:paraId="4E69273D" w14:textId="77777777" w:rsidR="00EB590D" w:rsidRPr="00CA7D85" w:rsidRDefault="00EB590D" w:rsidP="00FD793F">
            <w:pPr>
              <w:pStyle w:val="TAL"/>
              <w:rPr>
                <w:lang w:eastAsia="en-US"/>
              </w:rPr>
            </w:pPr>
            <w:r w:rsidRPr="00CA7D85">
              <w:rPr>
                <w:lang w:eastAsia="en-US"/>
              </w:rPr>
              <w:t xml:space="preserve">                          setup SEQUENCE {</w:t>
            </w:r>
          </w:p>
        </w:tc>
        <w:tc>
          <w:tcPr>
            <w:tcW w:w="2268" w:type="dxa"/>
          </w:tcPr>
          <w:p w14:paraId="33133DD5" w14:textId="77777777" w:rsidR="00EB590D" w:rsidRPr="00CA7D85" w:rsidRDefault="00EB590D" w:rsidP="00FD793F">
            <w:pPr>
              <w:pStyle w:val="TAL"/>
              <w:rPr>
                <w:lang w:eastAsia="en-US"/>
              </w:rPr>
            </w:pPr>
          </w:p>
        </w:tc>
        <w:tc>
          <w:tcPr>
            <w:tcW w:w="1701" w:type="dxa"/>
          </w:tcPr>
          <w:p w14:paraId="0437D2B9" w14:textId="77777777" w:rsidR="00EB590D" w:rsidRPr="00CA7D85" w:rsidRDefault="00EB590D" w:rsidP="00FD793F">
            <w:pPr>
              <w:pStyle w:val="TAL"/>
              <w:rPr>
                <w:lang w:eastAsia="en-US"/>
              </w:rPr>
            </w:pPr>
          </w:p>
        </w:tc>
        <w:tc>
          <w:tcPr>
            <w:tcW w:w="1251" w:type="dxa"/>
          </w:tcPr>
          <w:p w14:paraId="6C9BBB7A" w14:textId="77777777" w:rsidR="00EB590D" w:rsidRPr="00CA7D85" w:rsidRDefault="00EB590D" w:rsidP="00FD793F">
            <w:pPr>
              <w:pStyle w:val="TAL"/>
              <w:rPr>
                <w:lang w:eastAsia="en-US"/>
              </w:rPr>
            </w:pPr>
          </w:p>
        </w:tc>
      </w:tr>
      <w:tr w:rsidR="00EB590D" w:rsidRPr="00CA7D85" w14:paraId="7AD2C7F5" w14:textId="77777777" w:rsidTr="000D3F9B">
        <w:tc>
          <w:tcPr>
            <w:tcW w:w="4500" w:type="dxa"/>
          </w:tcPr>
          <w:p w14:paraId="5B21A86D" w14:textId="77777777" w:rsidR="00EB590D" w:rsidRPr="00CA7D85" w:rsidRDefault="00EB590D" w:rsidP="00FD793F">
            <w:pPr>
              <w:pStyle w:val="TAL"/>
              <w:rPr>
                <w:lang w:eastAsia="en-US"/>
              </w:rPr>
            </w:pPr>
            <w:r w:rsidRPr="00CA7D85">
              <w:rPr>
                <w:lang w:eastAsia="en-US"/>
              </w:rPr>
              <w:t xml:space="preserve">                            nr-SecondaryCellGroupConfig-r15</w:t>
            </w:r>
          </w:p>
        </w:tc>
        <w:tc>
          <w:tcPr>
            <w:tcW w:w="2268" w:type="dxa"/>
          </w:tcPr>
          <w:p w14:paraId="354751BD" w14:textId="610BEA16" w:rsidR="00EB590D" w:rsidRPr="00CA7D85" w:rsidRDefault="00EB590D" w:rsidP="00FD793F">
            <w:pPr>
              <w:pStyle w:val="TAL"/>
              <w:rPr>
                <w:lang w:eastAsia="en-US"/>
              </w:rPr>
            </w:pPr>
            <w:r w:rsidRPr="00CA7D85">
              <w:rPr>
                <w:lang w:eastAsia="en-US"/>
              </w:rPr>
              <w:t xml:space="preserve">OCTET STRING including the </w:t>
            </w:r>
            <w:r w:rsidRPr="00CA7D85">
              <w:rPr>
                <w:i/>
                <w:lang w:eastAsia="en-US"/>
              </w:rPr>
              <w:t>RRCReconfiguration</w:t>
            </w:r>
            <w:r w:rsidRPr="00CA7D85">
              <w:rPr>
                <w:lang w:eastAsia="en-US"/>
              </w:rPr>
              <w:t xml:space="preserve"> message and the IE secondaryCellGroup</w:t>
            </w:r>
            <w:r w:rsidR="000D3F9B" w:rsidRPr="00CA7D85">
              <w:rPr>
                <w:lang w:eastAsia="en-US"/>
              </w:rPr>
              <w:t xml:space="preserve"> according TS 38.508-1 [4], table 4.6.1-13 with condition EN-DC</w:t>
            </w:r>
          </w:p>
        </w:tc>
        <w:tc>
          <w:tcPr>
            <w:tcW w:w="1701" w:type="dxa"/>
          </w:tcPr>
          <w:p w14:paraId="0C1787F8" w14:textId="77777777" w:rsidR="00EB590D" w:rsidRPr="00CA7D85" w:rsidRDefault="00EB590D" w:rsidP="00FD793F">
            <w:pPr>
              <w:pStyle w:val="TAL"/>
              <w:rPr>
                <w:lang w:eastAsia="en-US"/>
              </w:rPr>
            </w:pPr>
          </w:p>
        </w:tc>
        <w:tc>
          <w:tcPr>
            <w:tcW w:w="1251" w:type="dxa"/>
          </w:tcPr>
          <w:p w14:paraId="7DC7F36E" w14:textId="77777777" w:rsidR="00EB590D" w:rsidRPr="00CA7D85" w:rsidRDefault="00EB590D" w:rsidP="00FD793F">
            <w:pPr>
              <w:pStyle w:val="TAL"/>
              <w:rPr>
                <w:lang w:eastAsia="en-US"/>
              </w:rPr>
            </w:pPr>
          </w:p>
        </w:tc>
      </w:tr>
      <w:tr w:rsidR="00EB590D" w:rsidRPr="00CA7D85" w14:paraId="5149D4C5" w14:textId="77777777" w:rsidTr="000D3F9B">
        <w:tc>
          <w:tcPr>
            <w:tcW w:w="4500" w:type="dxa"/>
          </w:tcPr>
          <w:p w14:paraId="034DEBBB" w14:textId="77777777" w:rsidR="00EB590D" w:rsidRPr="00CA7D85" w:rsidRDefault="00EB590D" w:rsidP="00FD793F">
            <w:pPr>
              <w:pStyle w:val="TAL"/>
              <w:rPr>
                <w:lang w:eastAsia="en-US"/>
              </w:rPr>
            </w:pPr>
            <w:r w:rsidRPr="00CA7D85">
              <w:rPr>
                <w:lang w:eastAsia="en-US"/>
              </w:rPr>
              <w:t xml:space="preserve">                          }</w:t>
            </w:r>
          </w:p>
        </w:tc>
        <w:tc>
          <w:tcPr>
            <w:tcW w:w="2268" w:type="dxa"/>
          </w:tcPr>
          <w:p w14:paraId="5F5923CC" w14:textId="77777777" w:rsidR="00EB590D" w:rsidRPr="00CA7D85" w:rsidRDefault="00EB590D" w:rsidP="00FD793F">
            <w:pPr>
              <w:pStyle w:val="TAL"/>
              <w:rPr>
                <w:lang w:eastAsia="en-US"/>
              </w:rPr>
            </w:pPr>
          </w:p>
        </w:tc>
        <w:tc>
          <w:tcPr>
            <w:tcW w:w="1701" w:type="dxa"/>
          </w:tcPr>
          <w:p w14:paraId="79BF3228" w14:textId="77777777" w:rsidR="00EB590D" w:rsidRPr="00CA7D85" w:rsidRDefault="00EB590D" w:rsidP="00FD793F">
            <w:pPr>
              <w:pStyle w:val="TAL"/>
              <w:rPr>
                <w:lang w:eastAsia="en-US"/>
              </w:rPr>
            </w:pPr>
          </w:p>
        </w:tc>
        <w:tc>
          <w:tcPr>
            <w:tcW w:w="1251" w:type="dxa"/>
          </w:tcPr>
          <w:p w14:paraId="36F432B3" w14:textId="77777777" w:rsidR="00EB590D" w:rsidRPr="00CA7D85" w:rsidRDefault="00EB590D" w:rsidP="00FD793F">
            <w:pPr>
              <w:pStyle w:val="TAL"/>
              <w:rPr>
                <w:lang w:eastAsia="en-US"/>
              </w:rPr>
            </w:pPr>
          </w:p>
        </w:tc>
      </w:tr>
      <w:tr w:rsidR="00EB590D" w:rsidRPr="00CA7D85" w14:paraId="56379726" w14:textId="77777777" w:rsidTr="000D3F9B">
        <w:tc>
          <w:tcPr>
            <w:tcW w:w="4500" w:type="dxa"/>
          </w:tcPr>
          <w:p w14:paraId="187457F2" w14:textId="77777777" w:rsidR="00EB590D" w:rsidRPr="00CA7D85" w:rsidRDefault="00EB590D" w:rsidP="00FD793F">
            <w:pPr>
              <w:pStyle w:val="TAL"/>
              <w:rPr>
                <w:lang w:eastAsia="en-US"/>
              </w:rPr>
            </w:pPr>
            <w:r w:rsidRPr="00CA7D85">
              <w:rPr>
                <w:lang w:eastAsia="en-US"/>
              </w:rPr>
              <w:t xml:space="preserve">                        }</w:t>
            </w:r>
          </w:p>
        </w:tc>
        <w:tc>
          <w:tcPr>
            <w:tcW w:w="2268" w:type="dxa"/>
          </w:tcPr>
          <w:p w14:paraId="425E923D" w14:textId="77777777" w:rsidR="00EB590D" w:rsidRPr="00CA7D85" w:rsidRDefault="00EB590D" w:rsidP="00FD793F">
            <w:pPr>
              <w:pStyle w:val="TAL"/>
              <w:rPr>
                <w:lang w:eastAsia="en-US"/>
              </w:rPr>
            </w:pPr>
          </w:p>
        </w:tc>
        <w:tc>
          <w:tcPr>
            <w:tcW w:w="1701" w:type="dxa"/>
          </w:tcPr>
          <w:p w14:paraId="411D1842" w14:textId="77777777" w:rsidR="00EB590D" w:rsidRPr="00CA7D85" w:rsidRDefault="00EB590D" w:rsidP="00FD793F">
            <w:pPr>
              <w:pStyle w:val="TAL"/>
              <w:rPr>
                <w:lang w:eastAsia="en-US"/>
              </w:rPr>
            </w:pPr>
          </w:p>
        </w:tc>
        <w:tc>
          <w:tcPr>
            <w:tcW w:w="1251" w:type="dxa"/>
          </w:tcPr>
          <w:p w14:paraId="14387D9C" w14:textId="77777777" w:rsidR="00EB590D" w:rsidRPr="00CA7D85" w:rsidRDefault="00EB590D" w:rsidP="00FD793F">
            <w:pPr>
              <w:pStyle w:val="TAL"/>
              <w:rPr>
                <w:lang w:eastAsia="en-US"/>
              </w:rPr>
            </w:pPr>
          </w:p>
        </w:tc>
      </w:tr>
      <w:tr w:rsidR="00EB590D" w:rsidRPr="00CA7D85" w14:paraId="471369B8" w14:textId="77777777" w:rsidTr="000D3F9B">
        <w:tc>
          <w:tcPr>
            <w:tcW w:w="4500" w:type="dxa"/>
          </w:tcPr>
          <w:p w14:paraId="2DAE5F9A" w14:textId="77777777" w:rsidR="00EB590D" w:rsidRPr="00CA7D85" w:rsidRDefault="00EB590D" w:rsidP="00FD793F">
            <w:pPr>
              <w:pStyle w:val="TAL"/>
              <w:rPr>
                <w:lang w:eastAsia="en-US"/>
              </w:rPr>
            </w:pPr>
            <w:r w:rsidRPr="00CA7D85">
              <w:rPr>
                <w:lang w:eastAsia="en-US"/>
              </w:rPr>
              <w:t xml:space="preserve">                        nr-RadioBearerConfig1-r15</w:t>
            </w:r>
          </w:p>
        </w:tc>
        <w:tc>
          <w:tcPr>
            <w:tcW w:w="2268" w:type="dxa"/>
          </w:tcPr>
          <w:p w14:paraId="159665C6" w14:textId="21203446" w:rsidR="00EB590D" w:rsidRPr="00CA7D85" w:rsidRDefault="00EB590D" w:rsidP="00FD793F">
            <w:pPr>
              <w:pStyle w:val="TAL"/>
              <w:rPr>
                <w:lang w:eastAsia="en-US"/>
              </w:rPr>
            </w:pPr>
            <w:r w:rsidRPr="00CA7D85">
              <w:rPr>
                <w:lang w:eastAsia="en-US"/>
              </w:rPr>
              <w:t>OCTET STRING including RadioBearerConfig</w:t>
            </w:r>
          </w:p>
        </w:tc>
        <w:tc>
          <w:tcPr>
            <w:tcW w:w="1701" w:type="dxa"/>
          </w:tcPr>
          <w:p w14:paraId="45CB13B4" w14:textId="77777777" w:rsidR="00EB590D" w:rsidRPr="00CA7D85" w:rsidRDefault="00EB590D" w:rsidP="00FD793F">
            <w:pPr>
              <w:pStyle w:val="TAL"/>
              <w:rPr>
                <w:lang w:eastAsia="en-US"/>
              </w:rPr>
            </w:pPr>
          </w:p>
        </w:tc>
        <w:tc>
          <w:tcPr>
            <w:tcW w:w="1251" w:type="dxa"/>
          </w:tcPr>
          <w:p w14:paraId="1ABFB1C4" w14:textId="77777777" w:rsidR="00EB590D" w:rsidRPr="00CA7D85" w:rsidRDefault="00EB590D" w:rsidP="00FD793F">
            <w:pPr>
              <w:pStyle w:val="TAL"/>
              <w:rPr>
                <w:lang w:eastAsia="en-US"/>
              </w:rPr>
            </w:pPr>
          </w:p>
        </w:tc>
      </w:tr>
      <w:tr w:rsidR="00EB590D" w:rsidRPr="00CA7D85" w14:paraId="0060164D" w14:textId="77777777" w:rsidTr="000D3F9B">
        <w:tc>
          <w:tcPr>
            <w:tcW w:w="4500" w:type="dxa"/>
          </w:tcPr>
          <w:p w14:paraId="4ECB968D" w14:textId="77777777" w:rsidR="00EB590D" w:rsidRPr="00CA7D85" w:rsidRDefault="00EB590D" w:rsidP="00FD793F">
            <w:pPr>
              <w:pStyle w:val="TAL"/>
              <w:rPr>
                <w:lang w:eastAsia="en-US"/>
              </w:rPr>
            </w:pPr>
            <w:r w:rsidRPr="00CA7D85">
              <w:rPr>
                <w:lang w:eastAsia="en-US"/>
              </w:rPr>
              <w:t xml:space="preserve">                      }</w:t>
            </w:r>
          </w:p>
        </w:tc>
        <w:tc>
          <w:tcPr>
            <w:tcW w:w="2268" w:type="dxa"/>
          </w:tcPr>
          <w:p w14:paraId="735B8FD6" w14:textId="77777777" w:rsidR="00EB590D" w:rsidRPr="00CA7D85" w:rsidRDefault="00EB590D" w:rsidP="00FD793F">
            <w:pPr>
              <w:pStyle w:val="TAL"/>
              <w:rPr>
                <w:lang w:eastAsia="en-US"/>
              </w:rPr>
            </w:pPr>
          </w:p>
        </w:tc>
        <w:tc>
          <w:tcPr>
            <w:tcW w:w="1701" w:type="dxa"/>
          </w:tcPr>
          <w:p w14:paraId="1AAA052C" w14:textId="77777777" w:rsidR="00EB590D" w:rsidRPr="00CA7D85" w:rsidRDefault="00EB590D" w:rsidP="00FD793F">
            <w:pPr>
              <w:pStyle w:val="TAL"/>
              <w:rPr>
                <w:lang w:eastAsia="en-US"/>
              </w:rPr>
            </w:pPr>
          </w:p>
        </w:tc>
        <w:tc>
          <w:tcPr>
            <w:tcW w:w="1251" w:type="dxa"/>
          </w:tcPr>
          <w:p w14:paraId="0795295A" w14:textId="77777777" w:rsidR="00EB590D" w:rsidRPr="00CA7D85" w:rsidRDefault="00EB590D" w:rsidP="00FD793F">
            <w:pPr>
              <w:pStyle w:val="TAL"/>
              <w:rPr>
                <w:lang w:eastAsia="en-US"/>
              </w:rPr>
            </w:pPr>
          </w:p>
        </w:tc>
      </w:tr>
      <w:tr w:rsidR="00EB590D" w:rsidRPr="00CA7D85" w14:paraId="359D0FA5" w14:textId="77777777" w:rsidTr="000D3F9B">
        <w:tc>
          <w:tcPr>
            <w:tcW w:w="4500" w:type="dxa"/>
          </w:tcPr>
          <w:p w14:paraId="014428B8" w14:textId="77777777" w:rsidR="00EB590D" w:rsidRPr="00CA7D85" w:rsidRDefault="00EB590D" w:rsidP="00FD793F">
            <w:pPr>
              <w:pStyle w:val="TAL"/>
              <w:rPr>
                <w:lang w:eastAsia="en-US"/>
              </w:rPr>
            </w:pPr>
            <w:r w:rsidRPr="00CA7D85">
              <w:rPr>
                <w:lang w:eastAsia="en-US"/>
              </w:rPr>
              <w:t xml:space="preserve">                    }</w:t>
            </w:r>
          </w:p>
        </w:tc>
        <w:tc>
          <w:tcPr>
            <w:tcW w:w="2268" w:type="dxa"/>
          </w:tcPr>
          <w:p w14:paraId="2EDADCC9" w14:textId="77777777" w:rsidR="00EB590D" w:rsidRPr="00CA7D85" w:rsidRDefault="00EB590D" w:rsidP="00FD793F">
            <w:pPr>
              <w:pStyle w:val="TAL"/>
              <w:rPr>
                <w:lang w:eastAsia="en-US"/>
              </w:rPr>
            </w:pPr>
          </w:p>
        </w:tc>
        <w:tc>
          <w:tcPr>
            <w:tcW w:w="1701" w:type="dxa"/>
          </w:tcPr>
          <w:p w14:paraId="1D54C6E0" w14:textId="77777777" w:rsidR="00EB590D" w:rsidRPr="00CA7D85" w:rsidRDefault="00EB590D" w:rsidP="00FD793F">
            <w:pPr>
              <w:pStyle w:val="TAL"/>
              <w:rPr>
                <w:lang w:eastAsia="en-US"/>
              </w:rPr>
            </w:pPr>
          </w:p>
        </w:tc>
        <w:tc>
          <w:tcPr>
            <w:tcW w:w="1251" w:type="dxa"/>
          </w:tcPr>
          <w:p w14:paraId="585E52D8" w14:textId="77777777" w:rsidR="00EB590D" w:rsidRPr="00CA7D85" w:rsidRDefault="00EB590D" w:rsidP="00FD793F">
            <w:pPr>
              <w:pStyle w:val="TAL"/>
              <w:rPr>
                <w:lang w:eastAsia="en-US"/>
              </w:rPr>
            </w:pPr>
          </w:p>
        </w:tc>
      </w:tr>
      <w:tr w:rsidR="00EB590D" w:rsidRPr="00CA7D85" w14:paraId="4535A190" w14:textId="77777777" w:rsidTr="000D3F9B">
        <w:tc>
          <w:tcPr>
            <w:tcW w:w="4500" w:type="dxa"/>
          </w:tcPr>
          <w:p w14:paraId="656E0B59" w14:textId="77777777" w:rsidR="00EB590D" w:rsidRPr="00CA7D85" w:rsidRDefault="00EB590D" w:rsidP="00FD793F">
            <w:pPr>
              <w:pStyle w:val="TAL"/>
              <w:rPr>
                <w:lang w:eastAsia="en-US"/>
              </w:rPr>
            </w:pPr>
            <w:r w:rsidRPr="00CA7D85">
              <w:rPr>
                <w:lang w:eastAsia="en-US"/>
              </w:rPr>
              <w:t xml:space="preserve">                  }</w:t>
            </w:r>
          </w:p>
        </w:tc>
        <w:tc>
          <w:tcPr>
            <w:tcW w:w="2268" w:type="dxa"/>
          </w:tcPr>
          <w:p w14:paraId="49B65070" w14:textId="77777777" w:rsidR="00EB590D" w:rsidRPr="00CA7D85" w:rsidRDefault="00EB590D" w:rsidP="00FD793F">
            <w:pPr>
              <w:pStyle w:val="TAL"/>
              <w:rPr>
                <w:lang w:eastAsia="en-US"/>
              </w:rPr>
            </w:pPr>
          </w:p>
        </w:tc>
        <w:tc>
          <w:tcPr>
            <w:tcW w:w="1701" w:type="dxa"/>
          </w:tcPr>
          <w:p w14:paraId="7238C33C" w14:textId="77777777" w:rsidR="00EB590D" w:rsidRPr="00CA7D85" w:rsidRDefault="00EB590D" w:rsidP="00FD793F">
            <w:pPr>
              <w:pStyle w:val="TAL"/>
              <w:rPr>
                <w:lang w:eastAsia="en-US"/>
              </w:rPr>
            </w:pPr>
          </w:p>
        </w:tc>
        <w:tc>
          <w:tcPr>
            <w:tcW w:w="1251" w:type="dxa"/>
          </w:tcPr>
          <w:p w14:paraId="06A6B9E1" w14:textId="77777777" w:rsidR="00EB590D" w:rsidRPr="00CA7D85" w:rsidRDefault="00EB590D" w:rsidP="00FD793F">
            <w:pPr>
              <w:pStyle w:val="TAL"/>
              <w:rPr>
                <w:lang w:eastAsia="en-US"/>
              </w:rPr>
            </w:pPr>
          </w:p>
        </w:tc>
      </w:tr>
      <w:tr w:rsidR="00EB590D" w:rsidRPr="00CA7D85" w14:paraId="453C6050" w14:textId="77777777" w:rsidTr="000D3F9B">
        <w:tc>
          <w:tcPr>
            <w:tcW w:w="4500" w:type="dxa"/>
          </w:tcPr>
          <w:p w14:paraId="3583ED53" w14:textId="77777777" w:rsidR="00EB590D" w:rsidRPr="00CA7D85" w:rsidRDefault="00EB590D" w:rsidP="00FD793F">
            <w:pPr>
              <w:pStyle w:val="TAL"/>
              <w:rPr>
                <w:lang w:eastAsia="en-US"/>
              </w:rPr>
            </w:pPr>
            <w:r w:rsidRPr="00CA7D85">
              <w:rPr>
                <w:lang w:eastAsia="en-US"/>
              </w:rPr>
              <w:t xml:space="preserve">                }</w:t>
            </w:r>
          </w:p>
        </w:tc>
        <w:tc>
          <w:tcPr>
            <w:tcW w:w="2268" w:type="dxa"/>
          </w:tcPr>
          <w:p w14:paraId="21346517" w14:textId="77777777" w:rsidR="00EB590D" w:rsidRPr="00CA7D85" w:rsidRDefault="00EB590D" w:rsidP="00FD793F">
            <w:pPr>
              <w:pStyle w:val="TAL"/>
              <w:rPr>
                <w:lang w:eastAsia="en-US"/>
              </w:rPr>
            </w:pPr>
          </w:p>
        </w:tc>
        <w:tc>
          <w:tcPr>
            <w:tcW w:w="1701" w:type="dxa"/>
          </w:tcPr>
          <w:p w14:paraId="7216F852" w14:textId="77777777" w:rsidR="00EB590D" w:rsidRPr="00CA7D85" w:rsidRDefault="00EB590D" w:rsidP="00FD793F">
            <w:pPr>
              <w:pStyle w:val="TAL"/>
              <w:rPr>
                <w:lang w:eastAsia="en-US"/>
              </w:rPr>
            </w:pPr>
          </w:p>
        </w:tc>
        <w:tc>
          <w:tcPr>
            <w:tcW w:w="1251" w:type="dxa"/>
          </w:tcPr>
          <w:p w14:paraId="7641613D" w14:textId="77777777" w:rsidR="00EB590D" w:rsidRPr="00CA7D85" w:rsidRDefault="00EB590D" w:rsidP="00FD793F">
            <w:pPr>
              <w:pStyle w:val="TAL"/>
              <w:rPr>
                <w:lang w:eastAsia="en-US"/>
              </w:rPr>
            </w:pPr>
          </w:p>
        </w:tc>
      </w:tr>
      <w:tr w:rsidR="00EB590D" w:rsidRPr="00CA7D85" w14:paraId="290192C8" w14:textId="77777777" w:rsidTr="000D3F9B">
        <w:tc>
          <w:tcPr>
            <w:tcW w:w="4500" w:type="dxa"/>
          </w:tcPr>
          <w:p w14:paraId="3847C058" w14:textId="77777777" w:rsidR="00EB590D" w:rsidRPr="00CA7D85" w:rsidRDefault="00EB590D" w:rsidP="00FD793F">
            <w:pPr>
              <w:pStyle w:val="TAL"/>
              <w:rPr>
                <w:lang w:eastAsia="en-US"/>
              </w:rPr>
            </w:pPr>
            <w:r w:rsidRPr="00CA7D85">
              <w:rPr>
                <w:lang w:eastAsia="en-US"/>
              </w:rPr>
              <w:t xml:space="preserve">              }</w:t>
            </w:r>
          </w:p>
        </w:tc>
        <w:tc>
          <w:tcPr>
            <w:tcW w:w="2268" w:type="dxa"/>
          </w:tcPr>
          <w:p w14:paraId="33AABD4C" w14:textId="77777777" w:rsidR="00EB590D" w:rsidRPr="00CA7D85" w:rsidRDefault="00EB590D" w:rsidP="00FD793F">
            <w:pPr>
              <w:pStyle w:val="TAL"/>
              <w:rPr>
                <w:lang w:eastAsia="en-US"/>
              </w:rPr>
            </w:pPr>
          </w:p>
        </w:tc>
        <w:tc>
          <w:tcPr>
            <w:tcW w:w="1701" w:type="dxa"/>
          </w:tcPr>
          <w:p w14:paraId="382CD178" w14:textId="77777777" w:rsidR="00EB590D" w:rsidRPr="00CA7D85" w:rsidRDefault="00EB590D" w:rsidP="00FD793F">
            <w:pPr>
              <w:pStyle w:val="TAL"/>
              <w:rPr>
                <w:lang w:eastAsia="en-US"/>
              </w:rPr>
            </w:pPr>
          </w:p>
        </w:tc>
        <w:tc>
          <w:tcPr>
            <w:tcW w:w="1251" w:type="dxa"/>
          </w:tcPr>
          <w:p w14:paraId="2A6CBFA9" w14:textId="77777777" w:rsidR="00EB590D" w:rsidRPr="00CA7D85" w:rsidRDefault="00EB590D" w:rsidP="00FD793F">
            <w:pPr>
              <w:pStyle w:val="TAL"/>
              <w:rPr>
                <w:lang w:eastAsia="en-US"/>
              </w:rPr>
            </w:pPr>
          </w:p>
        </w:tc>
      </w:tr>
      <w:tr w:rsidR="00EB590D" w:rsidRPr="00CA7D85" w14:paraId="5C176F72" w14:textId="77777777" w:rsidTr="000D3F9B">
        <w:tc>
          <w:tcPr>
            <w:tcW w:w="4500" w:type="dxa"/>
          </w:tcPr>
          <w:p w14:paraId="3C68DB12" w14:textId="77777777" w:rsidR="00EB590D" w:rsidRPr="00CA7D85" w:rsidRDefault="00EB590D" w:rsidP="00FD793F">
            <w:pPr>
              <w:pStyle w:val="TAL"/>
              <w:rPr>
                <w:lang w:eastAsia="en-US"/>
              </w:rPr>
            </w:pPr>
            <w:r w:rsidRPr="00CA7D85">
              <w:rPr>
                <w:lang w:eastAsia="en-US"/>
              </w:rPr>
              <w:t xml:space="preserve">            }</w:t>
            </w:r>
          </w:p>
        </w:tc>
        <w:tc>
          <w:tcPr>
            <w:tcW w:w="2268" w:type="dxa"/>
          </w:tcPr>
          <w:p w14:paraId="1DA92845" w14:textId="77777777" w:rsidR="00EB590D" w:rsidRPr="00CA7D85" w:rsidDel="00CE6F39" w:rsidRDefault="00EB590D" w:rsidP="00FD793F">
            <w:pPr>
              <w:pStyle w:val="TAL"/>
              <w:rPr>
                <w:lang w:eastAsia="en-US"/>
              </w:rPr>
            </w:pPr>
          </w:p>
        </w:tc>
        <w:tc>
          <w:tcPr>
            <w:tcW w:w="1701" w:type="dxa"/>
          </w:tcPr>
          <w:p w14:paraId="7D7A93AA" w14:textId="77777777" w:rsidR="00EB590D" w:rsidRPr="00CA7D85" w:rsidRDefault="00EB590D" w:rsidP="00FD793F">
            <w:pPr>
              <w:pStyle w:val="TAL"/>
              <w:rPr>
                <w:lang w:eastAsia="en-US"/>
              </w:rPr>
            </w:pPr>
          </w:p>
        </w:tc>
        <w:tc>
          <w:tcPr>
            <w:tcW w:w="1251" w:type="dxa"/>
          </w:tcPr>
          <w:p w14:paraId="627FCE3A" w14:textId="77777777" w:rsidR="00EB590D" w:rsidRPr="00CA7D85" w:rsidRDefault="00EB590D" w:rsidP="00FD793F">
            <w:pPr>
              <w:pStyle w:val="TAL"/>
              <w:rPr>
                <w:lang w:eastAsia="en-US"/>
              </w:rPr>
            </w:pPr>
          </w:p>
        </w:tc>
      </w:tr>
      <w:tr w:rsidR="00EB590D" w:rsidRPr="00CA7D85" w14:paraId="2F087C90" w14:textId="77777777" w:rsidTr="000D3F9B">
        <w:tc>
          <w:tcPr>
            <w:tcW w:w="4500" w:type="dxa"/>
          </w:tcPr>
          <w:p w14:paraId="0A1B433B" w14:textId="77777777" w:rsidR="00EB590D" w:rsidRPr="00CA7D85" w:rsidRDefault="00EB590D" w:rsidP="00FD793F">
            <w:pPr>
              <w:pStyle w:val="TAL"/>
              <w:rPr>
                <w:lang w:eastAsia="en-US"/>
              </w:rPr>
            </w:pPr>
            <w:r w:rsidRPr="00CA7D85">
              <w:rPr>
                <w:lang w:eastAsia="en-US"/>
              </w:rPr>
              <w:t xml:space="preserve">          }</w:t>
            </w:r>
          </w:p>
        </w:tc>
        <w:tc>
          <w:tcPr>
            <w:tcW w:w="2268" w:type="dxa"/>
          </w:tcPr>
          <w:p w14:paraId="52EEE79A" w14:textId="77777777" w:rsidR="00EB590D" w:rsidRPr="00CA7D85" w:rsidDel="00CE6F39" w:rsidRDefault="00EB590D" w:rsidP="00FD793F">
            <w:pPr>
              <w:pStyle w:val="TAL"/>
              <w:rPr>
                <w:lang w:eastAsia="en-US"/>
              </w:rPr>
            </w:pPr>
          </w:p>
        </w:tc>
        <w:tc>
          <w:tcPr>
            <w:tcW w:w="1701" w:type="dxa"/>
          </w:tcPr>
          <w:p w14:paraId="3237EF7D" w14:textId="77777777" w:rsidR="00EB590D" w:rsidRPr="00CA7D85" w:rsidRDefault="00EB590D" w:rsidP="00FD793F">
            <w:pPr>
              <w:pStyle w:val="TAL"/>
              <w:rPr>
                <w:lang w:eastAsia="en-US"/>
              </w:rPr>
            </w:pPr>
          </w:p>
        </w:tc>
        <w:tc>
          <w:tcPr>
            <w:tcW w:w="1251" w:type="dxa"/>
          </w:tcPr>
          <w:p w14:paraId="26EB6182" w14:textId="77777777" w:rsidR="00EB590D" w:rsidRPr="00CA7D85" w:rsidRDefault="00EB590D" w:rsidP="00FD793F">
            <w:pPr>
              <w:pStyle w:val="TAL"/>
              <w:rPr>
                <w:lang w:eastAsia="en-US"/>
              </w:rPr>
            </w:pPr>
          </w:p>
        </w:tc>
      </w:tr>
      <w:tr w:rsidR="00EB590D" w:rsidRPr="00CA7D85" w14:paraId="7E057C86" w14:textId="77777777" w:rsidTr="000D3F9B">
        <w:tc>
          <w:tcPr>
            <w:tcW w:w="4500" w:type="dxa"/>
          </w:tcPr>
          <w:p w14:paraId="739F6CF6" w14:textId="77777777" w:rsidR="00EB590D" w:rsidRPr="00CA7D85" w:rsidRDefault="00EB590D" w:rsidP="00FD793F">
            <w:pPr>
              <w:pStyle w:val="TAL"/>
              <w:rPr>
                <w:lang w:eastAsia="en-US"/>
              </w:rPr>
            </w:pPr>
            <w:r w:rsidRPr="00CA7D85">
              <w:rPr>
                <w:lang w:eastAsia="en-US"/>
              </w:rPr>
              <w:t xml:space="preserve">        }</w:t>
            </w:r>
          </w:p>
        </w:tc>
        <w:tc>
          <w:tcPr>
            <w:tcW w:w="2268" w:type="dxa"/>
          </w:tcPr>
          <w:p w14:paraId="4624129A" w14:textId="77777777" w:rsidR="00EB590D" w:rsidRPr="00CA7D85" w:rsidDel="00CE6F39" w:rsidRDefault="00EB590D" w:rsidP="00FD793F">
            <w:pPr>
              <w:pStyle w:val="TAL"/>
              <w:rPr>
                <w:lang w:eastAsia="en-US"/>
              </w:rPr>
            </w:pPr>
          </w:p>
        </w:tc>
        <w:tc>
          <w:tcPr>
            <w:tcW w:w="1701" w:type="dxa"/>
          </w:tcPr>
          <w:p w14:paraId="70EA73E3" w14:textId="77777777" w:rsidR="00EB590D" w:rsidRPr="00CA7D85" w:rsidRDefault="00EB590D" w:rsidP="00FD793F">
            <w:pPr>
              <w:pStyle w:val="TAL"/>
              <w:rPr>
                <w:lang w:eastAsia="en-US"/>
              </w:rPr>
            </w:pPr>
          </w:p>
        </w:tc>
        <w:tc>
          <w:tcPr>
            <w:tcW w:w="1251" w:type="dxa"/>
          </w:tcPr>
          <w:p w14:paraId="6D6CB26A" w14:textId="77777777" w:rsidR="00EB590D" w:rsidRPr="00CA7D85" w:rsidRDefault="00EB590D" w:rsidP="00FD793F">
            <w:pPr>
              <w:pStyle w:val="TAL"/>
              <w:rPr>
                <w:lang w:eastAsia="en-US"/>
              </w:rPr>
            </w:pPr>
          </w:p>
        </w:tc>
      </w:tr>
      <w:tr w:rsidR="00EB590D" w:rsidRPr="00CA7D85" w14:paraId="692D9546" w14:textId="77777777" w:rsidTr="000D3F9B">
        <w:tc>
          <w:tcPr>
            <w:tcW w:w="4500" w:type="dxa"/>
          </w:tcPr>
          <w:p w14:paraId="33870FCD" w14:textId="77777777" w:rsidR="00EB590D" w:rsidRPr="00CA7D85" w:rsidRDefault="00EB590D" w:rsidP="00FD793F">
            <w:pPr>
              <w:pStyle w:val="TAL"/>
              <w:rPr>
                <w:lang w:eastAsia="en-US"/>
              </w:rPr>
            </w:pPr>
            <w:r w:rsidRPr="00CA7D85">
              <w:rPr>
                <w:lang w:eastAsia="en-US"/>
              </w:rPr>
              <w:t xml:space="preserve">      }</w:t>
            </w:r>
          </w:p>
        </w:tc>
        <w:tc>
          <w:tcPr>
            <w:tcW w:w="2268" w:type="dxa"/>
          </w:tcPr>
          <w:p w14:paraId="5F75ED55" w14:textId="77777777" w:rsidR="00EB590D" w:rsidRPr="00CA7D85" w:rsidDel="00CE6F39" w:rsidRDefault="00EB590D" w:rsidP="00FD793F">
            <w:pPr>
              <w:pStyle w:val="TAL"/>
              <w:rPr>
                <w:lang w:eastAsia="en-US"/>
              </w:rPr>
            </w:pPr>
          </w:p>
        </w:tc>
        <w:tc>
          <w:tcPr>
            <w:tcW w:w="1701" w:type="dxa"/>
          </w:tcPr>
          <w:p w14:paraId="4A1EC91E" w14:textId="77777777" w:rsidR="00EB590D" w:rsidRPr="00CA7D85" w:rsidRDefault="00EB590D" w:rsidP="00FD793F">
            <w:pPr>
              <w:pStyle w:val="TAL"/>
              <w:rPr>
                <w:lang w:eastAsia="en-US"/>
              </w:rPr>
            </w:pPr>
          </w:p>
        </w:tc>
        <w:tc>
          <w:tcPr>
            <w:tcW w:w="1251" w:type="dxa"/>
          </w:tcPr>
          <w:p w14:paraId="1A166BAD" w14:textId="77777777" w:rsidR="00EB590D" w:rsidRPr="00CA7D85" w:rsidRDefault="00EB590D" w:rsidP="00FD793F">
            <w:pPr>
              <w:pStyle w:val="TAL"/>
              <w:rPr>
                <w:lang w:eastAsia="en-US"/>
              </w:rPr>
            </w:pPr>
          </w:p>
        </w:tc>
      </w:tr>
      <w:tr w:rsidR="00EB590D" w:rsidRPr="00CA7D85" w14:paraId="20705C6F" w14:textId="77777777" w:rsidTr="000D3F9B">
        <w:tc>
          <w:tcPr>
            <w:tcW w:w="4500" w:type="dxa"/>
          </w:tcPr>
          <w:p w14:paraId="14C49EEF" w14:textId="77777777" w:rsidR="00EB590D" w:rsidRPr="00CA7D85" w:rsidRDefault="00EB590D" w:rsidP="00FD793F">
            <w:pPr>
              <w:pStyle w:val="TAL"/>
              <w:rPr>
                <w:lang w:eastAsia="en-US"/>
              </w:rPr>
            </w:pPr>
            <w:r w:rsidRPr="00CA7D85">
              <w:rPr>
                <w:lang w:eastAsia="en-US"/>
              </w:rPr>
              <w:t xml:space="preserve">    }</w:t>
            </w:r>
          </w:p>
        </w:tc>
        <w:tc>
          <w:tcPr>
            <w:tcW w:w="2268" w:type="dxa"/>
          </w:tcPr>
          <w:p w14:paraId="5611FE01" w14:textId="77777777" w:rsidR="00EB590D" w:rsidRPr="00CA7D85" w:rsidRDefault="00EB590D" w:rsidP="00FD793F">
            <w:pPr>
              <w:pStyle w:val="TAL"/>
              <w:rPr>
                <w:lang w:eastAsia="en-US"/>
              </w:rPr>
            </w:pPr>
          </w:p>
        </w:tc>
        <w:tc>
          <w:tcPr>
            <w:tcW w:w="1701" w:type="dxa"/>
          </w:tcPr>
          <w:p w14:paraId="0B4A5BA3" w14:textId="77777777" w:rsidR="00EB590D" w:rsidRPr="00CA7D85" w:rsidRDefault="00EB590D" w:rsidP="00FD793F">
            <w:pPr>
              <w:pStyle w:val="TAL"/>
              <w:rPr>
                <w:lang w:eastAsia="en-US"/>
              </w:rPr>
            </w:pPr>
          </w:p>
        </w:tc>
        <w:tc>
          <w:tcPr>
            <w:tcW w:w="1251" w:type="dxa"/>
          </w:tcPr>
          <w:p w14:paraId="3EAA2593" w14:textId="77777777" w:rsidR="00EB590D" w:rsidRPr="00CA7D85" w:rsidRDefault="00EB590D" w:rsidP="00FD793F">
            <w:pPr>
              <w:pStyle w:val="TAL"/>
              <w:rPr>
                <w:lang w:eastAsia="en-US"/>
              </w:rPr>
            </w:pPr>
          </w:p>
        </w:tc>
      </w:tr>
      <w:tr w:rsidR="00EB590D" w:rsidRPr="00CA7D85" w14:paraId="7C352BAD" w14:textId="77777777" w:rsidTr="000D3F9B">
        <w:tc>
          <w:tcPr>
            <w:tcW w:w="4500" w:type="dxa"/>
          </w:tcPr>
          <w:p w14:paraId="1196D49C" w14:textId="77777777" w:rsidR="00EB590D" w:rsidRPr="00CA7D85" w:rsidRDefault="00EB590D" w:rsidP="00FD793F">
            <w:pPr>
              <w:pStyle w:val="TAL"/>
              <w:rPr>
                <w:lang w:eastAsia="en-US"/>
              </w:rPr>
            </w:pPr>
            <w:r w:rsidRPr="00CA7D85">
              <w:rPr>
                <w:lang w:eastAsia="en-US"/>
              </w:rPr>
              <w:t xml:space="preserve">  }</w:t>
            </w:r>
          </w:p>
        </w:tc>
        <w:tc>
          <w:tcPr>
            <w:tcW w:w="2268" w:type="dxa"/>
          </w:tcPr>
          <w:p w14:paraId="626726AF" w14:textId="77777777" w:rsidR="00EB590D" w:rsidRPr="00CA7D85" w:rsidRDefault="00EB590D" w:rsidP="00FD793F">
            <w:pPr>
              <w:pStyle w:val="TAL"/>
              <w:rPr>
                <w:lang w:eastAsia="en-US"/>
              </w:rPr>
            </w:pPr>
          </w:p>
        </w:tc>
        <w:tc>
          <w:tcPr>
            <w:tcW w:w="1701" w:type="dxa"/>
          </w:tcPr>
          <w:p w14:paraId="2A43E264" w14:textId="77777777" w:rsidR="00EB590D" w:rsidRPr="00CA7D85" w:rsidRDefault="00EB590D" w:rsidP="00FD793F">
            <w:pPr>
              <w:pStyle w:val="TAL"/>
              <w:rPr>
                <w:lang w:eastAsia="en-US"/>
              </w:rPr>
            </w:pPr>
          </w:p>
        </w:tc>
        <w:tc>
          <w:tcPr>
            <w:tcW w:w="1251" w:type="dxa"/>
          </w:tcPr>
          <w:p w14:paraId="0950CF81" w14:textId="77777777" w:rsidR="00EB590D" w:rsidRPr="00CA7D85" w:rsidRDefault="00EB590D" w:rsidP="00FD793F">
            <w:pPr>
              <w:pStyle w:val="TAL"/>
              <w:rPr>
                <w:lang w:eastAsia="en-US"/>
              </w:rPr>
            </w:pPr>
          </w:p>
        </w:tc>
      </w:tr>
      <w:tr w:rsidR="00EB590D" w:rsidRPr="00CA7D85" w14:paraId="4629794E" w14:textId="77777777" w:rsidTr="000D3F9B">
        <w:tc>
          <w:tcPr>
            <w:tcW w:w="4500" w:type="dxa"/>
          </w:tcPr>
          <w:p w14:paraId="1ED9854F" w14:textId="77777777" w:rsidR="00EB590D" w:rsidRPr="00CA7D85" w:rsidRDefault="00EB590D" w:rsidP="00FD793F">
            <w:pPr>
              <w:pStyle w:val="TAL"/>
              <w:rPr>
                <w:lang w:eastAsia="en-US"/>
              </w:rPr>
            </w:pPr>
            <w:r w:rsidRPr="00CA7D85">
              <w:rPr>
                <w:lang w:eastAsia="en-US"/>
              </w:rPr>
              <w:t>}</w:t>
            </w:r>
          </w:p>
        </w:tc>
        <w:tc>
          <w:tcPr>
            <w:tcW w:w="2268" w:type="dxa"/>
          </w:tcPr>
          <w:p w14:paraId="19DBEC1D" w14:textId="77777777" w:rsidR="00EB590D" w:rsidRPr="00CA7D85" w:rsidRDefault="00EB590D" w:rsidP="00FD793F">
            <w:pPr>
              <w:pStyle w:val="TAL"/>
              <w:rPr>
                <w:lang w:eastAsia="en-US"/>
              </w:rPr>
            </w:pPr>
          </w:p>
        </w:tc>
        <w:tc>
          <w:tcPr>
            <w:tcW w:w="1701" w:type="dxa"/>
          </w:tcPr>
          <w:p w14:paraId="24FDC1CB" w14:textId="77777777" w:rsidR="00EB590D" w:rsidRPr="00CA7D85" w:rsidRDefault="00EB590D" w:rsidP="00FD793F">
            <w:pPr>
              <w:pStyle w:val="TAL"/>
              <w:rPr>
                <w:lang w:eastAsia="en-US"/>
              </w:rPr>
            </w:pPr>
          </w:p>
        </w:tc>
        <w:tc>
          <w:tcPr>
            <w:tcW w:w="1251" w:type="dxa"/>
          </w:tcPr>
          <w:p w14:paraId="3600577F" w14:textId="77777777" w:rsidR="00EB590D" w:rsidRPr="00CA7D85" w:rsidRDefault="00EB590D" w:rsidP="00FD793F">
            <w:pPr>
              <w:pStyle w:val="TAL"/>
              <w:rPr>
                <w:lang w:eastAsia="en-US"/>
              </w:rPr>
            </w:pPr>
          </w:p>
        </w:tc>
      </w:tr>
    </w:tbl>
    <w:p w14:paraId="401F7AD4" w14:textId="77777777" w:rsidR="00EB590D" w:rsidRPr="00CA7D85" w:rsidRDefault="00EB590D" w:rsidP="00EB590D"/>
    <w:p w14:paraId="12B7FA86" w14:textId="77777777" w:rsidR="00EB590D" w:rsidRPr="00CA7D85" w:rsidRDefault="00EB590D" w:rsidP="00FF3CC9">
      <w:pPr>
        <w:pStyle w:val="TH"/>
      </w:pPr>
      <w:r w:rsidRPr="00CA7D85">
        <w:t>Table 8.2.2.8.1.3.3-2</w:t>
      </w:r>
      <w:r w:rsidR="00B03EBB" w:rsidRPr="00CA7D85">
        <w:t>8</w:t>
      </w:r>
      <w:r w:rsidRPr="00CA7D85">
        <w:t xml:space="preserve">: </w:t>
      </w:r>
      <w:r w:rsidRPr="00CA7D85">
        <w:rPr>
          <w:i/>
        </w:rPr>
        <w:t xml:space="preserve">RadioResourceConfigDedicated-MN_MCG-to-SN_Split </w:t>
      </w:r>
      <w:r w:rsidRPr="00CA7D85">
        <w:t>(Table 8.2.2.8.1.3.3-2</w:t>
      </w:r>
      <w:r w:rsidR="00B03EBB" w:rsidRPr="00CA7D85">
        <w:t>7</w:t>
      </w:r>
      <w:r w:rsidRPr="00CA7D8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EB590D" w:rsidRPr="00CA7D85" w14:paraId="60F2B3B8" w14:textId="77777777" w:rsidTr="00FD793F">
        <w:tc>
          <w:tcPr>
            <w:tcW w:w="9747" w:type="dxa"/>
            <w:gridSpan w:val="4"/>
            <w:shd w:val="clear" w:color="auto" w:fill="auto"/>
          </w:tcPr>
          <w:p w14:paraId="3712A28C" w14:textId="2B3C7EE6" w:rsidR="00EB590D" w:rsidRPr="00CA7D85" w:rsidRDefault="00EB590D" w:rsidP="00FD793F">
            <w:pPr>
              <w:pStyle w:val="TAL"/>
              <w:rPr>
                <w:b/>
                <w:lang w:eastAsia="en-US"/>
              </w:rPr>
            </w:pPr>
            <w:r w:rsidRPr="00CA7D85">
              <w:rPr>
                <w:lang w:eastAsia="en-US"/>
              </w:rPr>
              <w:t xml:space="preserve">Derivation Path: </w:t>
            </w:r>
            <w:r w:rsidR="00305B39" w:rsidRPr="00CA7D85">
              <w:rPr>
                <w:lang w:eastAsia="en-US"/>
              </w:rPr>
              <w:t xml:space="preserve">TS </w:t>
            </w:r>
            <w:r w:rsidRPr="00CA7D85">
              <w:rPr>
                <w:lang w:eastAsia="en-US"/>
              </w:rPr>
              <w:t>36.508 [7], Table 4.6.3-</w:t>
            </w:r>
            <w:r w:rsidR="000D3F9B" w:rsidRPr="00CA7D85">
              <w:rPr>
                <w:lang w:eastAsia="en-US"/>
              </w:rPr>
              <w:t>18</w:t>
            </w:r>
          </w:p>
        </w:tc>
      </w:tr>
      <w:tr w:rsidR="00EB590D" w:rsidRPr="00CA7D85" w14:paraId="79C0A773" w14:textId="77777777" w:rsidTr="00FD793F">
        <w:tc>
          <w:tcPr>
            <w:tcW w:w="4535" w:type="dxa"/>
            <w:shd w:val="clear" w:color="auto" w:fill="auto"/>
          </w:tcPr>
          <w:p w14:paraId="59E57208" w14:textId="77777777" w:rsidR="00EB590D" w:rsidRPr="00CA7D85" w:rsidRDefault="00EB590D" w:rsidP="00FD793F">
            <w:pPr>
              <w:pStyle w:val="TAH"/>
              <w:rPr>
                <w:lang w:eastAsia="en-US"/>
              </w:rPr>
            </w:pPr>
            <w:r w:rsidRPr="00CA7D85">
              <w:rPr>
                <w:lang w:eastAsia="en-US"/>
              </w:rPr>
              <w:t>Information Element</w:t>
            </w:r>
          </w:p>
        </w:tc>
        <w:tc>
          <w:tcPr>
            <w:tcW w:w="2267" w:type="dxa"/>
            <w:shd w:val="clear" w:color="auto" w:fill="auto"/>
          </w:tcPr>
          <w:p w14:paraId="52549517" w14:textId="77777777" w:rsidR="00EB590D" w:rsidRPr="00CA7D85" w:rsidRDefault="00EB590D" w:rsidP="00FD793F">
            <w:pPr>
              <w:pStyle w:val="TAH"/>
              <w:rPr>
                <w:lang w:eastAsia="en-US"/>
              </w:rPr>
            </w:pPr>
            <w:r w:rsidRPr="00CA7D85">
              <w:rPr>
                <w:lang w:eastAsia="en-US"/>
              </w:rPr>
              <w:t>Value/remark</w:t>
            </w:r>
          </w:p>
        </w:tc>
        <w:tc>
          <w:tcPr>
            <w:tcW w:w="1700" w:type="dxa"/>
            <w:shd w:val="clear" w:color="auto" w:fill="auto"/>
          </w:tcPr>
          <w:p w14:paraId="11E87AAF" w14:textId="77777777" w:rsidR="00EB590D" w:rsidRPr="00CA7D85" w:rsidRDefault="00EB590D" w:rsidP="00FD793F">
            <w:pPr>
              <w:pStyle w:val="TAH"/>
              <w:rPr>
                <w:lang w:eastAsia="en-US"/>
              </w:rPr>
            </w:pPr>
            <w:r w:rsidRPr="00CA7D85">
              <w:rPr>
                <w:lang w:eastAsia="en-US"/>
              </w:rPr>
              <w:t>Comment</w:t>
            </w:r>
          </w:p>
        </w:tc>
        <w:tc>
          <w:tcPr>
            <w:tcW w:w="1245" w:type="dxa"/>
            <w:shd w:val="clear" w:color="auto" w:fill="auto"/>
          </w:tcPr>
          <w:p w14:paraId="1EB7518F" w14:textId="77777777" w:rsidR="00EB590D" w:rsidRPr="00CA7D85" w:rsidRDefault="00EB590D" w:rsidP="00FD793F">
            <w:pPr>
              <w:pStyle w:val="TAH"/>
              <w:rPr>
                <w:lang w:eastAsia="en-US"/>
              </w:rPr>
            </w:pPr>
            <w:r w:rsidRPr="00CA7D85">
              <w:rPr>
                <w:lang w:eastAsia="en-US"/>
              </w:rPr>
              <w:t>Condition</w:t>
            </w:r>
          </w:p>
        </w:tc>
      </w:tr>
      <w:tr w:rsidR="00EB590D" w:rsidRPr="00CA7D85" w14:paraId="5BFF90B5" w14:textId="77777777" w:rsidTr="00FD793F">
        <w:tc>
          <w:tcPr>
            <w:tcW w:w="4535" w:type="dxa"/>
            <w:shd w:val="clear" w:color="auto" w:fill="auto"/>
          </w:tcPr>
          <w:p w14:paraId="6EE4D212" w14:textId="77777777" w:rsidR="00EB590D" w:rsidRPr="00CA7D85" w:rsidRDefault="00EB590D" w:rsidP="00FD793F">
            <w:pPr>
              <w:pStyle w:val="TAL"/>
              <w:rPr>
                <w:lang w:eastAsia="en-US"/>
              </w:rPr>
            </w:pPr>
            <w:r w:rsidRPr="00CA7D85">
              <w:rPr>
                <w:lang w:eastAsia="en-US"/>
              </w:rPr>
              <w:t>RadioResourceConfigDedicated-</w:t>
            </w:r>
            <w:r w:rsidR="000D3F9B" w:rsidRPr="00CA7D85">
              <w:rPr>
                <w:lang w:eastAsia="en-US"/>
              </w:rPr>
              <w:t>HO-TO-EUTRA(</w:t>
            </w:r>
            <w:r w:rsidR="000D3F9B" w:rsidRPr="00CA7D85">
              <w:rPr>
                <w:lang w:eastAsia="zh-CN"/>
              </w:rPr>
              <w:t>1</w:t>
            </w:r>
            <w:r w:rsidR="000D3F9B" w:rsidRPr="00CA7D85">
              <w:rPr>
                <w:lang w:eastAsia="en-US"/>
              </w:rPr>
              <w:t xml:space="preserve">, </w:t>
            </w:r>
            <w:r w:rsidR="000D3F9B" w:rsidRPr="00CA7D85">
              <w:rPr>
                <w:lang w:eastAsia="zh-CN"/>
              </w:rPr>
              <w:t>0）</w:t>
            </w:r>
            <w:r w:rsidRPr="00CA7D85">
              <w:rPr>
                <w:lang w:eastAsia="en-US"/>
              </w:rPr>
              <w:t xml:space="preserve"> ::= SEQUENCE {</w:t>
            </w:r>
          </w:p>
        </w:tc>
        <w:tc>
          <w:tcPr>
            <w:tcW w:w="2267" w:type="dxa"/>
            <w:shd w:val="clear" w:color="auto" w:fill="auto"/>
          </w:tcPr>
          <w:p w14:paraId="5B5C00F0" w14:textId="77777777" w:rsidR="00EB590D" w:rsidRPr="00CA7D85" w:rsidRDefault="00EB590D" w:rsidP="00FD793F">
            <w:pPr>
              <w:pStyle w:val="TAL"/>
              <w:rPr>
                <w:lang w:eastAsia="en-US"/>
              </w:rPr>
            </w:pPr>
          </w:p>
        </w:tc>
        <w:tc>
          <w:tcPr>
            <w:tcW w:w="1700" w:type="dxa"/>
            <w:shd w:val="clear" w:color="auto" w:fill="auto"/>
          </w:tcPr>
          <w:p w14:paraId="739CCF86" w14:textId="77777777" w:rsidR="00EB590D" w:rsidRPr="00CA7D85" w:rsidRDefault="00EB590D" w:rsidP="00FD793F">
            <w:pPr>
              <w:pStyle w:val="TAL"/>
              <w:rPr>
                <w:lang w:eastAsia="en-US"/>
              </w:rPr>
            </w:pPr>
          </w:p>
        </w:tc>
        <w:tc>
          <w:tcPr>
            <w:tcW w:w="1245" w:type="dxa"/>
            <w:shd w:val="clear" w:color="auto" w:fill="auto"/>
          </w:tcPr>
          <w:p w14:paraId="61D24DCD" w14:textId="77777777" w:rsidR="00EB590D" w:rsidRPr="00CA7D85" w:rsidRDefault="00EB590D" w:rsidP="00FD793F">
            <w:pPr>
              <w:pStyle w:val="TAL"/>
              <w:rPr>
                <w:lang w:eastAsia="en-US"/>
              </w:rPr>
            </w:pPr>
          </w:p>
        </w:tc>
      </w:tr>
      <w:tr w:rsidR="00EB590D" w:rsidRPr="00CA7D85" w14:paraId="7EA7E938" w14:textId="77777777" w:rsidTr="00FD793F">
        <w:tc>
          <w:tcPr>
            <w:tcW w:w="4535" w:type="dxa"/>
            <w:shd w:val="clear" w:color="auto" w:fill="auto"/>
          </w:tcPr>
          <w:p w14:paraId="765F446B" w14:textId="6B821295" w:rsidR="00EB590D" w:rsidRPr="00CA7D85" w:rsidRDefault="00EB590D" w:rsidP="00FD793F">
            <w:pPr>
              <w:pStyle w:val="TAL"/>
              <w:rPr>
                <w:lang w:eastAsia="en-US"/>
              </w:rPr>
            </w:pPr>
            <w:r w:rsidRPr="00CA7D85">
              <w:rPr>
                <w:lang w:eastAsia="en-US"/>
              </w:rPr>
              <w:t xml:space="preserve">  drb-ToAddModList</w:t>
            </w:r>
          </w:p>
        </w:tc>
        <w:tc>
          <w:tcPr>
            <w:tcW w:w="2267" w:type="dxa"/>
            <w:shd w:val="clear" w:color="auto" w:fill="auto"/>
          </w:tcPr>
          <w:p w14:paraId="3FD0C6D0" w14:textId="77777777" w:rsidR="00EB590D" w:rsidRPr="00CA7D85" w:rsidRDefault="00EB590D" w:rsidP="00FD793F">
            <w:pPr>
              <w:pStyle w:val="TAL"/>
              <w:rPr>
                <w:lang w:eastAsia="en-US"/>
              </w:rPr>
            </w:pPr>
            <w:r w:rsidRPr="00CA7D85">
              <w:rPr>
                <w:snapToGrid w:val="0"/>
                <w:lang w:eastAsia="en-US"/>
              </w:rPr>
              <w:t>DRB-ToAddModList</w:t>
            </w:r>
            <w:r w:rsidRPr="00CA7D85">
              <w:rPr>
                <w:lang w:eastAsia="en-US"/>
              </w:rPr>
              <w:t>-MN_MCG-to-SN_Split</w:t>
            </w:r>
          </w:p>
        </w:tc>
        <w:tc>
          <w:tcPr>
            <w:tcW w:w="1700" w:type="dxa"/>
            <w:shd w:val="clear" w:color="auto" w:fill="auto"/>
          </w:tcPr>
          <w:p w14:paraId="476802D6" w14:textId="77777777" w:rsidR="00EB590D" w:rsidRPr="00CA7D85" w:rsidRDefault="00EB590D" w:rsidP="00FD793F">
            <w:pPr>
              <w:pStyle w:val="TAL"/>
              <w:rPr>
                <w:lang w:eastAsia="en-US"/>
              </w:rPr>
            </w:pPr>
          </w:p>
        </w:tc>
        <w:tc>
          <w:tcPr>
            <w:tcW w:w="1245" w:type="dxa"/>
            <w:shd w:val="clear" w:color="auto" w:fill="auto"/>
          </w:tcPr>
          <w:p w14:paraId="7C41AD72" w14:textId="77777777" w:rsidR="00EB590D" w:rsidRPr="00CA7D85" w:rsidRDefault="00EB590D" w:rsidP="00FD793F">
            <w:pPr>
              <w:pStyle w:val="TAL"/>
              <w:rPr>
                <w:lang w:eastAsia="en-US"/>
              </w:rPr>
            </w:pPr>
          </w:p>
        </w:tc>
      </w:tr>
      <w:tr w:rsidR="00EB590D" w:rsidRPr="00CA7D85" w14:paraId="6C9E3B95" w14:textId="77777777" w:rsidTr="00FD793F">
        <w:tc>
          <w:tcPr>
            <w:tcW w:w="4535" w:type="dxa"/>
            <w:shd w:val="clear" w:color="auto" w:fill="auto"/>
          </w:tcPr>
          <w:p w14:paraId="0AAAFE76" w14:textId="77777777" w:rsidR="00EB590D" w:rsidRPr="00CA7D85" w:rsidRDefault="00EB590D" w:rsidP="00FD793F">
            <w:pPr>
              <w:pStyle w:val="TAL"/>
              <w:rPr>
                <w:lang w:eastAsia="en-US"/>
              </w:rPr>
            </w:pPr>
            <w:r w:rsidRPr="00CA7D85">
              <w:rPr>
                <w:lang w:eastAsia="en-US"/>
              </w:rPr>
              <w:t>}</w:t>
            </w:r>
          </w:p>
        </w:tc>
        <w:tc>
          <w:tcPr>
            <w:tcW w:w="2267" w:type="dxa"/>
            <w:shd w:val="clear" w:color="auto" w:fill="auto"/>
          </w:tcPr>
          <w:p w14:paraId="5CF0A4BF" w14:textId="77777777" w:rsidR="00EB590D" w:rsidRPr="00CA7D85" w:rsidRDefault="00EB590D" w:rsidP="00FD793F">
            <w:pPr>
              <w:pStyle w:val="TAL"/>
              <w:rPr>
                <w:lang w:eastAsia="en-US"/>
              </w:rPr>
            </w:pPr>
          </w:p>
        </w:tc>
        <w:tc>
          <w:tcPr>
            <w:tcW w:w="1700" w:type="dxa"/>
            <w:shd w:val="clear" w:color="auto" w:fill="auto"/>
          </w:tcPr>
          <w:p w14:paraId="16ED0FDA" w14:textId="77777777" w:rsidR="00EB590D" w:rsidRPr="00CA7D85" w:rsidRDefault="00EB590D" w:rsidP="00FD793F">
            <w:pPr>
              <w:pStyle w:val="TAL"/>
              <w:rPr>
                <w:lang w:eastAsia="en-US"/>
              </w:rPr>
            </w:pPr>
          </w:p>
        </w:tc>
        <w:tc>
          <w:tcPr>
            <w:tcW w:w="1245" w:type="dxa"/>
            <w:shd w:val="clear" w:color="auto" w:fill="auto"/>
          </w:tcPr>
          <w:p w14:paraId="1F85D738" w14:textId="77777777" w:rsidR="00EB590D" w:rsidRPr="00CA7D85" w:rsidRDefault="00EB590D" w:rsidP="00FD793F">
            <w:pPr>
              <w:pStyle w:val="TAL"/>
              <w:rPr>
                <w:lang w:eastAsia="en-US"/>
              </w:rPr>
            </w:pPr>
          </w:p>
        </w:tc>
      </w:tr>
    </w:tbl>
    <w:p w14:paraId="0D60C4D5" w14:textId="77777777" w:rsidR="00EB590D" w:rsidRPr="00CA7D85" w:rsidRDefault="00EB590D" w:rsidP="00EB590D"/>
    <w:p w14:paraId="546BE30A" w14:textId="77777777" w:rsidR="00EB590D" w:rsidRPr="00CA7D85" w:rsidRDefault="00EB590D" w:rsidP="00FF3CC9">
      <w:pPr>
        <w:pStyle w:val="TH"/>
      </w:pPr>
      <w:r w:rsidRPr="00CA7D85">
        <w:lastRenderedPageBreak/>
        <w:t>Table 8.2.2.8.1.3.3-</w:t>
      </w:r>
      <w:r w:rsidR="00B03EBB" w:rsidRPr="00CA7D85">
        <w:t>29</w:t>
      </w:r>
      <w:r w:rsidRPr="00CA7D85">
        <w:t xml:space="preserve">: </w:t>
      </w:r>
      <w:r w:rsidRPr="00CA7D85">
        <w:rPr>
          <w:i/>
        </w:rPr>
        <w:t>DRB-ToAddModList-MN_MCG-to-SN_Split</w:t>
      </w:r>
      <w:r w:rsidRPr="00CA7D85">
        <w:t xml:space="preserve"> (Table 8.2.2.8.1.3.3-</w:t>
      </w:r>
      <w:r w:rsidR="00B03EBB" w:rsidRPr="00CA7D85">
        <w:t>30</w:t>
      </w:r>
      <w:r w:rsidRPr="00CA7D8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EB590D" w:rsidRPr="00CA7D85" w14:paraId="5CF72234" w14:textId="77777777" w:rsidTr="00FD793F">
        <w:tc>
          <w:tcPr>
            <w:tcW w:w="9635" w:type="dxa"/>
            <w:gridSpan w:val="4"/>
            <w:shd w:val="clear" w:color="auto" w:fill="auto"/>
          </w:tcPr>
          <w:p w14:paraId="49F1D14C" w14:textId="780FBDF6" w:rsidR="00EB590D" w:rsidRPr="00CA7D85" w:rsidRDefault="00EB590D" w:rsidP="00FD793F">
            <w:pPr>
              <w:pStyle w:val="TAL"/>
              <w:rPr>
                <w:lang w:eastAsia="en-US"/>
              </w:rPr>
            </w:pPr>
            <w:r w:rsidRPr="00CA7D85">
              <w:rPr>
                <w:lang w:eastAsia="en-US"/>
              </w:rPr>
              <w:t xml:space="preserve">Derivation Path: </w:t>
            </w:r>
            <w:r w:rsidR="00305B39" w:rsidRPr="00CA7D85">
              <w:rPr>
                <w:lang w:eastAsia="en-US"/>
              </w:rPr>
              <w:t xml:space="preserve">TS </w:t>
            </w:r>
            <w:r w:rsidRPr="00CA7D85">
              <w:rPr>
                <w:lang w:eastAsia="en-US"/>
              </w:rPr>
              <w:t>36.508 [7], Table 4.6.3-2A</w:t>
            </w:r>
          </w:p>
        </w:tc>
      </w:tr>
      <w:tr w:rsidR="00EB590D" w:rsidRPr="00CA7D85" w14:paraId="6293F5C2" w14:textId="77777777" w:rsidTr="00FD793F">
        <w:tc>
          <w:tcPr>
            <w:tcW w:w="4535" w:type="dxa"/>
            <w:shd w:val="clear" w:color="auto" w:fill="auto"/>
          </w:tcPr>
          <w:p w14:paraId="0FE81DAE" w14:textId="77777777" w:rsidR="00EB590D" w:rsidRPr="00CA7D85" w:rsidRDefault="00EB590D" w:rsidP="00FD793F">
            <w:pPr>
              <w:pStyle w:val="TAH"/>
              <w:rPr>
                <w:lang w:eastAsia="en-US"/>
              </w:rPr>
            </w:pPr>
            <w:r w:rsidRPr="00CA7D85">
              <w:rPr>
                <w:lang w:eastAsia="en-US"/>
              </w:rPr>
              <w:t>Information Element</w:t>
            </w:r>
          </w:p>
        </w:tc>
        <w:tc>
          <w:tcPr>
            <w:tcW w:w="2267" w:type="dxa"/>
            <w:shd w:val="clear" w:color="auto" w:fill="auto"/>
          </w:tcPr>
          <w:p w14:paraId="56C74831" w14:textId="77777777" w:rsidR="00EB590D" w:rsidRPr="00CA7D85" w:rsidRDefault="00EB590D" w:rsidP="00FD793F">
            <w:pPr>
              <w:pStyle w:val="TAH"/>
              <w:rPr>
                <w:lang w:eastAsia="en-US"/>
              </w:rPr>
            </w:pPr>
            <w:r w:rsidRPr="00CA7D85">
              <w:rPr>
                <w:lang w:eastAsia="en-US"/>
              </w:rPr>
              <w:t>Value/remark</w:t>
            </w:r>
          </w:p>
        </w:tc>
        <w:tc>
          <w:tcPr>
            <w:tcW w:w="1700" w:type="dxa"/>
            <w:shd w:val="clear" w:color="auto" w:fill="auto"/>
          </w:tcPr>
          <w:p w14:paraId="3629718B" w14:textId="77777777" w:rsidR="00EB590D" w:rsidRPr="00CA7D85" w:rsidRDefault="00EB590D" w:rsidP="00FD793F">
            <w:pPr>
              <w:pStyle w:val="TAH"/>
              <w:rPr>
                <w:lang w:eastAsia="en-US"/>
              </w:rPr>
            </w:pPr>
            <w:r w:rsidRPr="00CA7D85">
              <w:rPr>
                <w:lang w:eastAsia="en-US"/>
              </w:rPr>
              <w:t>Comment</w:t>
            </w:r>
          </w:p>
        </w:tc>
        <w:tc>
          <w:tcPr>
            <w:tcW w:w="1133" w:type="dxa"/>
            <w:shd w:val="clear" w:color="auto" w:fill="auto"/>
          </w:tcPr>
          <w:p w14:paraId="6EF5B0FE" w14:textId="77777777" w:rsidR="00EB590D" w:rsidRPr="00CA7D85" w:rsidRDefault="00EB590D" w:rsidP="00FD793F">
            <w:pPr>
              <w:pStyle w:val="TAH"/>
              <w:rPr>
                <w:lang w:eastAsia="en-US"/>
              </w:rPr>
            </w:pPr>
            <w:r w:rsidRPr="00CA7D85">
              <w:rPr>
                <w:lang w:eastAsia="en-US"/>
              </w:rPr>
              <w:t>Condition</w:t>
            </w:r>
          </w:p>
        </w:tc>
      </w:tr>
      <w:tr w:rsidR="00EB590D" w:rsidRPr="00CA7D85" w14:paraId="2C869E55" w14:textId="77777777" w:rsidTr="00FD793F">
        <w:tc>
          <w:tcPr>
            <w:tcW w:w="4535" w:type="dxa"/>
            <w:shd w:val="clear" w:color="auto" w:fill="auto"/>
          </w:tcPr>
          <w:p w14:paraId="61480C7C" w14:textId="77777777" w:rsidR="00EB590D" w:rsidRPr="00CA7D85" w:rsidRDefault="00EB590D" w:rsidP="00FD793F">
            <w:pPr>
              <w:pStyle w:val="TAL"/>
              <w:rPr>
                <w:lang w:eastAsia="en-US"/>
              </w:rPr>
            </w:pPr>
            <w:r w:rsidRPr="00CA7D85">
              <w:rPr>
                <w:lang w:eastAsia="en-US"/>
              </w:rPr>
              <w:t xml:space="preserve">DRB-ToAddModList ::= SEQUENCE (SIZE (1..maxDRB)) OF </w:t>
            </w:r>
            <w:r w:rsidR="00584D9F" w:rsidRPr="00CA7D85">
              <w:t>DRB-ToAddMod</w:t>
            </w:r>
            <w:r w:rsidRPr="00CA7D85">
              <w:rPr>
                <w:lang w:eastAsia="en-US"/>
              </w:rPr>
              <w:t xml:space="preserve"> {</w:t>
            </w:r>
          </w:p>
        </w:tc>
        <w:tc>
          <w:tcPr>
            <w:tcW w:w="2267" w:type="dxa"/>
            <w:shd w:val="clear" w:color="auto" w:fill="auto"/>
          </w:tcPr>
          <w:p w14:paraId="2413D84D" w14:textId="77777777" w:rsidR="00EB590D" w:rsidRPr="00CA7D85" w:rsidRDefault="00EB590D" w:rsidP="00FD793F">
            <w:pPr>
              <w:pStyle w:val="TAL"/>
              <w:rPr>
                <w:lang w:eastAsia="en-US"/>
              </w:rPr>
            </w:pPr>
            <w:r w:rsidRPr="00CA7D85">
              <w:rPr>
                <w:snapToGrid w:val="0"/>
                <w:lang w:eastAsia="en-US"/>
              </w:rPr>
              <w:t>1 Entry</w:t>
            </w:r>
          </w:p>
        </w:tc>
        <w:tc>
          <w:tcPr>
            <w:tcW w:w="1700" w:type="dxa"/>
            <w:shd w:val="clear" w:color="auto" w:fill="auto"/>
          </w:tcPr>
          <w:p w14:paraId="285DC0FD" w14:textId="77777777" w:rsidR="00EB590D" w:rsidRPr="00CA7D85" w:rsidRDefault="00EB590D" w:rsidP="00FD793F">
            <w:pPr>
              <w:pStyle w:val="TAL"/>
              <w:rPr>
                <w:lang w:eastAsia="en-US"/>
              </w:rPr>
            </w:pPr>
          </w:p>
        </w:tc>
        <w:tc>
          <w:tcPr>
            <w:tcW w:w="1133" w:type="dxa"/>
            <w:shd w:val="clear" w:color="auto" w:fill="auto"/>
          </w:tcPr>
          <w:p w14:paraId="2FC17A89" w14:textId="77777777" w:rsidR="00EB590D" w:rsidRPr="00CA7D85" w:rsidRDefault="00EB590D" w:rsidP="00FD793F">
            <w:pPr>
              <w:pStyle w:val="TAL"/>
              <w:rPr>
                <w:lang w:eastAsia="en-US"/>
              </w:rPr>
            </w:pPr>
          </w:p>
        </w:tc>
      </w:tr>
      <w:tr w:rsidR="00584D9F" w:rsidRPr="00CA7D85" w14:paraId="608C92FF" w14:textId="77777777" w:rsidTr="0016650B">
        <w:tc>
          <w:tcPr>
            <w:tcW w:w="4535" w:type="dxa"/>
            <w:shd w:val="clear" w:color="auto" w:fill="auto"/>
          </w:tcPr>
          <w:p w14:paraId="4374DE13" w14:textId="77777777" w:rsidR="00584D9F" w:rsidRPr="00CA7D85" w:rsidRDefault="00584D9F" w:rsidP="00584D9F">
            <w:pPr>
              <w:pStyle w:val="TAL"/>
              <w:rPr>
                <w:lang w:eastAsia="en-US"/>
              </w:rPr>
            </w:pPr>
            <w:r w:rsidRPr="00CA7D85">
              <w:t xml:space="preserve">  DRB-ToAddMod[1] SEQUENCE {</w:t>
            </w:r>
          </w:p>
        </w:tc>
        <w:tc>
          <w:tcPr>
            <w:tcW w:w="2267" w:type="dxa"/>
            <w:shd w:val="clear" w:color="auto" w:fill="auto"/>
          </w:tcPr>
          <w:p w14:paraId="75784568" w14:textId="77777777" w:rsidR="00584D9F" w:rsidRPr="00CA7D85" w:rsidRDefault="00584D9F" w:rsidP="00584D9F">
            <w:pPr>
              <w:pStyle w:val="TAL"/>
              <w:rPr>
                <w:lang w:eastAsia="en-US"/>
              </w:rPr>
            </w:pPr>
          </w:p>
        </w:tc>
        <w:tc>
          <w:tcPr>
            <w:tcW w:w="1700" w:type="dxa"/>
            <w:shd w:val="clear" w:color="auto" w:fill="auto"/>
          </w:tcPr>
          <w:p w14:paraId="220BA410" w14:textId="77777777" w:rsidR="00584D9F" w:rsidRPr="00CA7D85" w:rsidRDefault="00584D9F" w:rsidP="00584D9F">
            <w:pPr>
              <w:pStyle w:val="TAL"/>
              <w:rPr>
                <w:lang w:eastAsia="en-US"/>
              </w:rPr>
            </w:pPr>
            <w:r w:rsidRPr="00CA7D85">
              <w:t>entry 1</w:t>
            </w:r>
          </w:p>
        </w:tc>
        <w:tc>
          <w:tcPr>
            <w:tcW w:w="1133" w:type="dxa"/>
            <w:shd w:val="clear" w:color="auto" w:fill="auto"/>
          </w:tcPr>
          <w:p w14:paraId="33A1C843" w14:textId="77777777" w:rsidR="00584D9F" w:rsidRPr="00CA7D85" w:rsidRDefault="00584D9F" w:rsidP="00584D9F">
            <w:pPr>
              <w:pStyle w:val="TAL"/>
              <w:rPr>
                <w:lang w:eastAsia="en-US"/>
              </w:rPr>
            </w:pPr>
          </w:p>
        </w:tc>
      </w:tr>
      <w:tr w:rsidR="00584D9F" w:rsidRPr="00CA7D85" w14:paraId="28094C14" w14:textId="77777777" w:rsidTr="00FD793F">
        <w:tc>
          <w:tcPr>
            <w:tcW w:w="4535" w:type="dxa"/>
            <w:shd w:val="clear" w:color="auto" w:fill="auto"/>
          </w:tcPr>
          <w:p w14:paraId="0BF0269E" w14:textId="0EF76C7F" w:rsidR="00584D9F" w:rsidRPr="00CA7D85" w:rsidRDefault="00584D9F" w:rsidP="00584D9F">
            <w:pPr>
              <w:pStyle w:val="TAL"/>
              <w:rPr>
                <w:lang w:eastAsia="en-US"/>
              </w:rPr>
            </w:pPr>
            <w:r w:rsidRPr="00CA7D85">
              <w:rPr>
                <w:lang w:eastAsia="en-US"/>
              </w:rPr>
              <w:t xml:space="preserve">    eps-BearerIdentity</w:t>
            </w:r>
          </w:p>
        </w:tc>
        <w:tc>
          <w:tcPr>
            <w:tcW w:w="2267" w:type="dxa"/>
            <w:shd w:val="clear" w:color="auto" w:fill="auto"/>
          </w:tcPr>
          <w:p w14:paraId="1706370B" w14:textId="77777777" w:rsidR="00584D9F" w:rsidRPr="00CA7D85" w:rsidRDefault="00584D9F" w:rsidP="00584D9F">
            <w:pPr>
              <w:pStyle w:val="TAL"/>
              <w:rPr>
                <w:lang w:eastAsia="en-US"/>
              </w:rPr>
            </w:pPr>
            <w:r w:rsidRPr="00CA7D85">
              <w:rPr>
                <w:lang w:eastAsia="en-US"/>
              </w:rPr>
              <w:t>6</w:t>
            </w:r>
          </w:p>
        </w:tc>
        <w:tc>
          <w:tcPr>
            <w:tcW w:w="1700" w:type="dxa"/>
            <w:shd w:val="clear" w:color="auto" w:fill="auto"/>
          </w:tcPr>
          <w:p w14:paraId="647A6AF3" w14:textId="77777777" w:rsidR="00584D9F" w:rsidRPr="00CA7D85" w:rsidRDefault="00584D9F" w:rsidP="00584D9F">
            <w:pPr>
              <w:pStyle w:val="TAL"/>
              <w:rPr>
                <w:lang w:eastAsia="en-US"/>
              </w:rPr>
            </w:pPr>
            <w:r w:rsidRPr="00CA7D85">
              <w:rPr>
                <w:lang w:eastAsia="en-US"/>
              </w:rPr>
              <w:t>Dedicated EPS bearer Id of MCG DRB</w:t>
            </w:r>
          </w:p>
        </w:tc>
        <w:tc>
          <w:tcPr>
            <w:tcW w:w="1133" w:type="dxa"/>
            <w:shd w:val="clear" w:color="auto" w:fill="auto"/>
          </w:tcPr>
          <w:p w14:paraId="4765D0D5" w14:textId="77777777" w:rsidR="00584D9F" w:rsidRPr="00CA7D85" w:rsidRDefault="00584D9F" w:rsidP="00584D9F">
            <w:pPr>
              <w:pStyle w:val="TAL"/>
              <w:rPr>
                <w:lang w:eastAsia="en-US"/>
              </w:rPr>
            </w:pPr>
          </w:p>
        </w:tc>
      </w:tr>
      <w:tr w:rsidR="00584D9F" w:rsidRPr="00CA7D85" w14:paraId="6BE91743" w14:textId="77777777" w:rsidTr="00FD793F">
        <w:tc>
          <w:tcPr>
            <w:tcW w:w="4535" w:type="dxa"/>
            <w:shd w:val="clear" w:color="auto" w:fill="auto"/>
          </w:tcPr>
          <w:p w14:paraId="07B866CC" w14:textId="450A0DCB" w:rsidR="00584D9F" w:rsidRPr="00CA7D85" w:rsidRDefault="00584D9F" w:rsidP="00584D9F">
            <w:pPr>
              <w:pStyle w:val="TAL"/>
              <w:rPr>
                <w:lang w:eastAsia="en-US"/>
              </w:rPr>
            </w:pPr>
            <w:r w:rsidRPr="00CA7D85">
              <w:rPr>
                <w:lang w:eastAsia="en-US"/>
              </w:rPr>
              <w:t xml:space="preserve">    drb-Identity</w:t>
            </w:r>
          </w:p>
        </w:tc>
        <w:tc>
          <w:tcPr>
            <w:tcW w:w="2267" w:type="dxa"/>
            <w:shd w:val="clear" w:color="auto" w:fill="auto"/>
          </w:tcPr>
          <w:p w14:paraId="484C572E" w14:textId="77777777" w:rsidR="00584D9F" w:rsidRPr="00CA7D85" w:rsidRDefault="00584D9F" w:rsidP="00584D9F">
            <w:pPr>
              <w:pStyle w:val="TAL"/>
              <w:rPr>
                <w:lang w:eastAsia="en-US"/>
              </w:rPr>
            </w:pPr>
            <w:r w:rsidRPr="00CA7D85">
              <w:rPr>
                <w:lang w:eastAsia="en-US"/>
              </w:rPr>
              <w:t>2</w:t>
            </w:r>
          </w:p>
        </w:tc>
        <w:tc>
          <w:tcPr>
            <w:tcW w:w="1700" w:type="dxa"/>
            <w:shd w:val="clear" w:color="auto" w:fill="auto"/>
          </w:tcPr>
          <w:p w14:paraId="33B96CF5" w14:textId="77777777" w:rsidR="00584D9F" w:rsidRPr="00CA7D85" w:rsidRDefault="00584D9F" w:rsidP="00584D9F">
            <w:pPr>
              <w:pStyle w:val="TAL"/>
              <w:rPr>
                <w:lang w:eastAsia="en-US"/>
              </w:rPr>
            </w:pPr>
            <w:r w:rsidRPr="00CA7D85">
              <w:rPr>
                <w:lang w:eastAsia="en-US"/>
              </w:rPr>
              <w:t>MCG DRB Id</w:t>
            </w:r>
          </w:p>
        </w:tc>
        <w:tc>
          <w:tcPr>
            <w:tcW w:w="1133" w:type="dxa"/>
            <w:shd w:val="clear" w:color="auto" w:fill="auto"/>
          </w:tcPr>
          <w:p w14:paraId="6B95C666" w14:textId="77777777" w:rsidR="00584D9F" w:rsidRPr="00CA7D85" w:rsidRDefault="00584D9F" w:rsidP="00584D9F">
            <w:pPr>
              <w:pStyle w:val="TAL"/>
              <w:rPr>
                <w:lang w:eastAsia="en-US"/>
              </w:rPr>
            </w:pPr>
          </w:p>
        </w:tc>
      </w:tr>
      <w:tr w:rsidR="00584D9F" w:rsidRPr="00CA7D85" w14:paraId="1A6F4C43" w14:textId="77777777" w:rsidTr="00FD793F">
        <w:tc>
          <w:tcPr>
            <w:tcW w:w="4535" w:type="dxa"/>
            <w:shd w:val="clear" w:color="auto" w:fill="auto"/>
          </w:tcPr>
          <w:p w14:paraId="682E47DE" w14:textId="2DBFED6E" w:rsidR="00584D9F" w:rsidRPr="00CA7D85" w:rsidRDefault="00584D9F" w:rsidP="00584D9F">
            <w:pPr>
              <w:pStyle w:val="TAL"/>
              <w:rPr>
                <w:lang w:eastAsia="en-US"/>
              </w:rPr>
            </w:pPr>
            <w:r w:rsidRPr="00CA7D85">
              <w:rPr>
                <w:lang w:eastAsia="en-US"/>
              </w:rPr>
              <w:t xml:space="preserve">    rlc-Config-v1510 SEQUENCE {</w:t>
            </w:r>
          </w:p>
        </w:tc>
        <w:tc>
          <w:tcPr>
            <w:tcW w:w="2267" w:type="dxa"/>
            <w:shd w:val="clear" w:color="auto" w:fill="auto"/>
          </w:tcPr>
          <w:p w14:paraId="52880A75" w14:textId="77777777" w:rsidR="00584D9F" w:rsidRPr="00CA7D85" w:rsidRDefault="00584D9F" w:rsidP="00584D9F">
            <w:pPr>
              <w:pStyle w:val="TAL"/>
              <w:rPr>
                <w:lang w:eastAsia="en-US"/>
              </w:rPr>
            </w:pPr>
          </w:p>
        </w:tc>
        <w:tc>
          <w:tcPr>
            <w:tcW w:w="1700" w:type="dxa"/>
            <w:shd w:val="clear" w:color="auto" w:fill="auto"/>
          </w:tcPr>
          <w:p w14:paraId="4805F92E" w14:textId="77777777" w:rsidR="00584D9F" w:rsidRPr="00CA7D85" w:rsidRDefault="00584D9F" w:rsidP="00584D9F">
            <w:pPr>
              <w:pStyle w:val="TAL"/>
              <w:rPr>
                <w:lang w:eastAsia="en-US"/>
              </w:rPr>
            </w:pPr>
          </w:p>
        </w:tc>
        <w:tc>
          <w:tcPr>
            <w:tcW w:w="1133" w:type="dxa"/>
            <w:shd w:val="clear" w:color="auto" w:fill="auto"/>
          </w:tcPr>
          <w:p w14:paraId="283528E9" w14:textId="77777777" w:rsidR="00584D9F" w:rsidRPr="00CA7D85" w:rsidRDefault="00584D9F" w:rsidP="00584D9F">
            <w:pPr>
              <w:pStyle w:val="TAL"/>
              <w:rPr>
                <w:lang w:eastAsia="en-US"/>
              </w:rPr>
            </w:pPr>
          </w:p>
        </w:tc>
      </w:tr>
      <w:tr w:rsidR="00584D9F" w:rsidRPr="00CA7D85" w14:paraId="31A8EAF4" w14:textId="77777777" w:rsidTr="00FD793F">
        <w:tc>
          <w:tcPr>
            <w:tcW w:w="4535" w:type="dxa"/>
            <w:shd w:val="clear" w:color="auto" w:fill="auto"/>
          </w:tcPr>
          <w:p w14:paraId="3ACD631B" w14:textId="77777777" w:rsidR="00584D9F" w:rsidRPr="00CA7D85" w:rsidRDefault="00584D9F" w:rsidP="00584D9F">
            <w:pPr>
              <w:pStyle w:val="TAL"/>
              <w:rPr>
                <w:lang w:eastAsia="en-US"/>
              </w:rPr>
            </w:pPr>
            <w:r w:rsidRPr="00CA7D85">
              <w:rPr>
                <w:lang w:eastAsia="en-US"/>
              </w:rPr>
              <w:t xml:space="preserve">      reestablishRLC-r15</w:t>
            </w:r>
          </w:p>
        </w:tc>
        <w:tc>
          <w:tcPr>
            <w:tcW w:w="2267" w:type="dxa"/>
            <w:shd w:val="clear" w:color="auto" w:fill="auto"/>
          </w:tcPr>
          <w:p w14:paraId="745FE88F" w14:textId="77777777" w:rsidR="00584D9F" w:rsidRPr="00CA7D85" w:rsidRDefault="00584D9F" w:rsidP="00584D9F">
            <w:pPr>
              <w:pStyle w:val="TAL"/>
              <w:rPr>
                <w:lang w:eastAsia="en-US"/>
              </w:rPr>
            </w:pPr>
            <w:r w:rsidRPr="00CA7D85">
              <w:rPr>
                <w:lang w:eastAsia="en-US"/>
              </w:rPr>
              <w:t>true</w:t>
            </w:r>
          </w:p>
        </w:tc>
        <w:tc>
          <w:tcPr>
            <w:tcW w:w="1700" w:type="dxa"/>
            <w:shd w:val="clear" w:color="auto" w:fill="auto"/>
          </w:tcPr>
          <w:p w14:paraId="1E69A96B" w14:textId="77777777" w:rsidR="00584D9F" w:rsidRPr="00CA7D85" w:rsidRDefault="00584D9F" w:rsidP="00584D9F">
            <w:pPr>
              <w:pStyle w:val="TAL"/>
              <w:rPr>
                <w:lang w:eastAsia="en-US"/>
              </w:rPr>
            </w:pPr>
          </w:p>
        </w:tc>
        <w:tc>
          <w:tcPr>
            <w:tcW w:w="1133" w:type="dxa"/>
            <w:shd w:val="clear" w:color="auto" w:fill="auto"/>
          </w:tcPr>
          <w:p w14:paraId="56951DE6" w14:textId="77777777" w:rsidR="00584D9F" w:rsidRPr="00CA7D85" w:rsidRDefault="00584D9F" w:rsidP="00584D9F">
            <w:pPr>
              <w:pStyle w:val="TAL"/>
              <w:rPr>
                <w:lang w:eastAsia="en-US"/>
              </w:rPr>
            </w:pPr>
          </w:p>
        </w:tc>
      </w:tr>
      <w:tr w:rsidR="00584D9F" w:rsidRPr="00CA7D85" w14:paraId="6CFE12D4" w14:textId="77777777" w:rsidTr="00FD793F">
        <w:tc>
          <w:tcPr>
            <w:tcW w:w="4535" w:type="dxa"/>
            <w:shd w:val="clear" w:color="auto" w:fill="auto"/>
          </w:tcPr>
          <w:p w14:paraId="384A69C8" w14:textId="77777777" w:rsidR="00584D9F" w:rsidRPr="00CA7D85" w:rsidRDefault="00584D9F" w:rsidP="00584D9F">
            <w:pPr>
              <w:pStyle w:val="TAL"/>
              <w:rPr>
                <w:lang w:eastAsia="en-US"/>
              </w:rPr>
            </w:pPr>
            <w:r w:rsidRPr="00CA7D85">
              <w:rPr>
                <w:lang w:eastAsia="en-US"/>
              </w:rPr>
              <w:t xml:space="preserve">    }</w:t>
            </w:r>
          </w:p>
        </w:tc>
        <w:tc>
          <w:tcPr>
            <w:tcW w:w="2267" w:type="dxa"/>
            <w:shd w:val="clear" w:color="auto" w:fill="auto"/>
          </w:tcPr>
          <w:p w14:paraId="19C90104" w14:textId="77777777" w:rsidR="00584D9F" w:rsidRPr="00CA7D85" w:rsidRDefault="00584D9F" w:rsidP="00584D9F">
            <w:pPr>
              <w:pStyle w:val="TAL"/>
              <w:rPr>
                <w:lang w:eastAsia="en-US"/>
              </w:rPr>
            </w:pPr>
          </w:p>
        </w:tc>
        <w:tc>
          <w:tcPr>
            <w:tcW w:w="1700" w:type="dxa"/>
            <w:shd w:val="clear" w:color="auto" w:fill="auto"/>
          </w:tcPr>
          <w:p w14:paraId="4F38A462" w14:textId="77777777" w:rsidR="00584D9F" w:rsidRPr="00CA7D85" w:rsidRDefault="00584D9F" w:rsidP="00584D9F">
            <w:pPr>
              <w:pStyle w:val="TAL"/>
              <w:rPr>
                <w:lang w:eastAsia="en-US"/>
              </w:rPr>
            </w:pPr>
          </w:p>
        </w:tc>
        <w:tc>
          <w:tcPr>
            <w:tcW w:w="1133" w:type="dxa"/>
            <w:shd w:val="clear" w:color="auto" w:fill="auto"/>
          </w:tcPr>
          <w:p w14:paraId="4B072AB4" w14:textId="77777777" w:rsidR="00584D9F" w:rsidRPr="00CA7D85" w:rsidRDefault="00584D9F" w:rsidP="00584D9F">
            <w:pPr>
              <w:pStyle w:val="TAL"/>
              <w:rPr>
                <w:lang w:eastAsia="en-US"/>
              </w:rPr>
            </w:pPr>
          </w:p>
        </w:tc>
      </w:tr>
      <w:tr w:rsidR="00584D9F" w:rsidRPr="00CA7D85" w14:paraId="3F173407" w14:textId="77777777" w:rsidTr="0016650B">
        <w:tc>
          <w:tcPr>
            <w:tcW w:w="4535" w:type="dxa"/>
            <w:shd w:val="clear" w:color="auto" w:fill="auto"/>
          </w:tcPr>
          <w:p w14:paraId="6A254E3E" w14:textId="77777777" w:rsidR="00584D9F" w:rsidRPr="00CA7D85" w:rsidRDefault="00584D9F" w:rsidP="0016650B">
            <w:pPr>
              <w:pStyle w:val="TAL"/>
              <w:rPr>
                <w:lang w:eastAsia="en-US"/>
              </w:rPr>
            </w:pPr>
            <w:r w:rsidRPr="00CA7D85">
              <w:rPr>
                <w:lang w:eastAsia="en-US"/>
              </w:rPr>
              <w:t xml:space="preserve">  }</w:t>
            </w:r>
          </w:p>
        </w:tc>
        <w:tc>
          <w:tcPr>
            <w:tcW w:w="2267" w:type="dxa"/>
            <w:shd w:val="clear" w:color="auto" w:fill="auto"/>
          </w:tcPr>
          <w:p w14:paraId="34378AD9" w14:textId="77777777" w:rsidR="00584D9F" w:rsidRPr="00CA7D85" w:rsidRDefault="00584D9F" w:rsidP="0016650B">
            <w:pPr>
              <w:pStyle w:val="TAL"/>
              <w:rPr>
                <w:lang w:eastAsia="en-US"/>
              </w:rPr>
            </w:pPr>
          </w:p>
        </w:tc>
        <w:tc>
          <w:tcPr>
            <w:tcW w:w="1700" w:type="dxa"/>
            <w:shd w:val="clear" w:color="auto" w:fill="auto"/>
          </w:tcPr>
          <w:p w14:paraId="51D67701" w14:textId="77777777" w:rsidR="00584D9F" w:rsidRPr="00CA7D85" w:rsidRDefault="00584D9F" w:rsidP="0016650B">
            <w:pPr>
              <w:pStyle w:val="TAL"/>
              <w:rPr>
                <w:lang w:eastAsia="en-US"/>
              </w:rPr>
            </w:pPr>
          </w:p>
        </w:tc>
        <w:tc>
          <w:tcPr>
            <w:tcW w:w="1133" w:type="dxa"/>
            <w:shd w:val="clear" w:color="auto" w:fill="auto"/>
          </w:tcPr>
          <w:p w14:paraId="2BA048D7" w14:textId="77777777" w:rsidR="00584D9F" w:rsidRPr="00CA7D85" w:rsidRDefault="00584D9F" w:rsidP="0016650B">
            <w:pPr>
              <w:pStyle w:val="TAL"/>
              <w:rPr>
                <w:lang w:eastAsia="en-US"/>
              </w:rPr>
            </w:pPr>
          </w:p>
        </w:tc>
      </w:tr>
      <w:tr w:rsidR="00584D9F" w:rsidRPr="00CA7D85" w14:paraId="2DE76017" w14:textId="77777777" w:rsidTr="00FD793F">
        <w:tc>
          <w:tcPr>
            <w:tcW w:w="4535" w:type="dxa"/>
            <w:shd w:val="clear" w:color="auto" w:fill="auto"/>
          </w:tcPr>
          <w:p w14:paraId="7833B4CD" w14:textId="77777777" w:rsidR="00584D9F" w:rsidRPr="00CA7D85" w:rsidRDefault="00584D9F" w:rsidP="00584D9F">
            <w:pPr>
              <w:pStyle w:val="TAL"/>
              <w:rPr>
                <w:lang w:eastAsia="en-US"/>
              </w:rPr>
            </w:pPr>
            <w:r w:rsidRPr="00CA7D85">
              <w:rPr>
                <w:lang w:eastAsia="en-US"/>
              </w:rPr>
              <w:t>}</w:t>
            </w:r>
          </w:p>
        </w:tc>
        <w:tc>
          <w:tcPr>
            <w:tcW w:w="2267" w:type="dxa"/>
            <w:shd w:val="clear" w:color="auto" w:fill="auto"/>
          </w:tcPr>
          <w:p w14:paraId="72AC0884" w14:textId="77777777" w:rsidR="00584D9F" w:rsidRPr="00CA7D85" w:rsidRDefault="00584D9F" w:rsidP="00584D9F">
            <w:pPr>
              <w:pStyle w:val="TAL"/>
              <w:rPr>
                <w:lang w:eastAsia="en-US"/>
              </w:rPr>
            </w:pPr>
          </w:p>
        </w:tc>
        <w:tc>
          <w:tcPr>
            <w:tcW w:w="1700" w:type="dxa"/>
            <w:shd w:val="clear" w:color="auto" w:fill="auto"/>
          </w:tcPr>
          <w:p w14:paraId="4CCFAD75" w14:textId="77777777" w:rsidR="00584D9F" w:rsidRPr="00CA7D85" w:rsidRDefault="00584D9F" w:rsidP="00584D9F">
            <w:pPr>
              <w:pStyle w:val="TAL"/>
              <w:rPr>
                <w:lang w:eastAsia="en-US"/>
              </w:rPr>
            </w:pPr>
          </w:p>
        </w:tc>
        <w:tc>
          <w:tcPr>
            <w:tcW w:w="1133" w:type="dxa"/>
            <w:shd w:val="clear" w:color="auto" w:fill="auto"/>
          </w:tcPr>
          <w:p w14:paraId="563E44EF" w14:textId="77777777" w:rsidR="00584D9F" w:rsidRPr="00CA7D85" w:rsidRDefault="00584D9F" w:rsidP="00584D9F">
            <w:pPr>
              <w:pStyle w:val="TAL"/>
              <w:rPr>
                <w:lang w:eastAsia="en-US"/>
              </w:rPr>
            </w:pPr>
          </w:p>
        </w:tc>
      </w:tr>
    </w:tbl>
    <w:p w14:paraId="205E0EFA" w14:textId="77777777" w:rsidR="00EB590D" w:rsidRPr="00CA7D85" w:rsidRDefault="00EB590D" w:rsidP="00EB590D"/>
    <w:p w14:paraId="53713E46" w14:textId="77777777" w:rsidR="00EB590D" w:rsidRPr="00CA7D85" w:rsidRDefault="00EB590D" w:rsidP="00FF3CC9">
      <w:pPr>
        <w:pStyle w:val="TH"/>
      </w:pPr>
      <w:r w:rsidRPr="00CA7D85">
        <w:t>Table 8.2.2.8.1.3.3-3</w:t>
      </w:r>
      <w:r w:rsidR="00B03EBB" w:rsidRPr="00CA7D85">
        <w:t>0</w:t>
      </w:r>
      <w:r w:rsidRPr="00CA7D85">
        <w:t xml:space="preserve">: </w:t>
      </w:r>
      <w:r w:rsidR="000D3F9B" w:rsidRPr="00CA7D85">
        <w:t>Void</w:t>
      </w:r>
    </w:p>
    <w:p w14:paraId="3A6ED8C6" w14:textId="77777777" w:rsidR="00EB590D" w:rsidRPr="00CA7D85" w:rsidRDefault="00EB590D" w:rsidP="00FF3CC9">
      <w:pPr>
        <w:pStyle w:val="TH"/>
      </w:pPr>
      <w:r w:rsidRPr="00CA7D85">
        <w:t>Table 8.2.2.8.1.3.3-3</w:t>
      </w:r>
      <w:r w:rsidR="00B03EBB" w:rsidRPr="00CA7D85">
        <w:t>1</w:t>
      </w:r>
      <w:r w:rsidRPr="00CA7D85">
        <w:t xml:space="preserve">: </w:t>
      </w:r>
      <w:r w:rsidR="000D3F9B" w:rsidRPr="00CA7D85">
        <w:t>Void</w:t>
      </w:r>
    </w:p>
    <w:p w14:paraId="497EF97F" w14:textId="77777777" w:rsidR="00EB590D" w:rsidRPr="00CA7D85" w:rsidRDefault="00EB590D" w:rsidP="00EB590D"/>
    <w:p w14:paraId="2736679D" w14:textId="77777777" w:rsidR="00EB590D" w:rsidRPr="00CA7D85" w:rsidRDefault="00EB590D" w:rsidP="00FF3CC9">
      <w:pPr>
        <w:pStyle w:val="TH"/>
      </w:pPr>
      <w:r w:rsidRPr="00CA7D85">
        <w:t>Table 8.2.2.8.1.3.3-3</w:t>
      </w:r>
      <w:r w:rsidR="00B03EBB" w:rsidRPr="00CA7D85">
        <w:t>2</w:t>
      </w:r>
      <w:r w:rsidRPr="00CA7D85">
        <w:t xml:space="preserve">: </w:t>
      </w:r>
      <w:r w:rsidRPr="00CA7D85">
        <w:rPr>
          <w:i/>
          <w:iCs/>
        </w:rPr>
        <w:t>RadioBearerConfig</w:t>
      </w:r>
      <w:r w:rsidRPr="00CA7D85">
        <w:rPr>
          <w:i/>
        </w:rPr>
        <w:t xml:space="preserve"> </w:t>
      </w:r>
      <w:r w:rsidRPr="00CA7D85">
        <w:t>(Table 8.2.2.8.1.3.3-2</w:t>
      </w:r>
      <w:r w:rsidR="00B03EBB" w:rsidRPr="00CA7D85">
        <w:t>7</w:t>
      </w:r>
      <w:r w:rsidRPr="00CA7D8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B590D" w:rsidRPr="00CA7D85" w14:paraId="254B3CE4" w14:textId="77777777" w:rsidTr="007065F4">
        <w:tc>
          <w:tcPr>
            <w:tcW w:w="9747" w:type="dxa"/>
            <w:gridSpan w:val="4"/>
          </w:tcPr>
          <w:p w14:paraId="6D31A9C8" w14:textId="2D42608B" w:rsidR="00EB590D" w:rsidRPr="00CA7D85" w:rsidRDefault="00EB590D" w:rsidP="00FD793F">
            <w:pPr>
              <w:pStyle w:val="TAL"/>
              <w:rPr>
                <w:lang w:eastAsia="en-US"/>
              </w:rPr>
            </w:pPr>
            <w:r w:rsidRPr="00CA7D85">
              <w:rPr>
                <w:lang w:eastAsia="en-US"/>
              </w:rPr>
              <w:t xml:space="preserve">Derivation Path: </w:t>
            </w:r>
            <w:r w:rsidR="00305B39" w:rsidRPr="00CA7D85">
              <w:rPr>
                <w:lang w:eastAsia="en-US"/>
              </w:rPr>
              <w:t xml:space="preserve">TS </w:t>
            </w:r>
            <w:r w:rsidRPr="00CA7D85">
              <w:rPr>
                <w:lang w:eastAsia="en-US"/>
              </w:rPr>
              <w:t xml:space="preserve">38.508-1 [4], Table </w:t>
            </w:r>
            <w:r w:rsidR="00053975" w:rsidRPr="00CA7D85">
              <w:rPr>
                <w:lang w:eastAsia="en-US"/>
              </w:rPr>
              <w:t>4.6.3-132</w:t>
            </w:r>
            <w:r w:rsidR="000D3F9B" w:rsidRPr="00CA7D85">
              <w:rPr>
                <w:lang w:eastAsia="en-US"/>
              </w:rPr>
              <w:t xml:space="preserve"> with condition </w:t>
            </w:r>
            <w:r w:rsidR="000D3F9B" w:rsidRPr="00CA7D85">
              <w:t>EN-DC_DRB AND Re-establish_PDCP</w:t>
            </w:r>
          </w:p>
        </w:tc>
      </w:tr>
      <w:tr w:rsidR="00EB590D" w:rsidRPr="00CA7D85" w14:paraId="7B754235" w14:textId="77777777" w:rsidTr="007065F4">
        <w:tc>
          <w:tcPr>
            <w:tcW w:w="4535" w:type="dxa"/>
          </w:tcPr>
          <w:p w14:paraId="526BCB92" w14:textId="77777777" w:rsidR="00EB590D" w:rsidRPr="00CA7D85" w:rsidRDefault="00EB590D" w:rsidP="00FD793F">
            <w:pPr>
              <w:pStyle w:val="TAH"/>
              <w:rPr>
                <w:lang w:eastAsia="en-US"/>
              </w:rPr>
            </w:pPr>
            <w:r w:rsidRPr="00CA7D85">
              <w:rPr>
                <w:lang w:eastAsia="en-US"/>
              </w:rPr>
              <w:t>Information Element</w:t>
            </w:r>
          </w:p>
        </w:tc>
        <w:tc>
          <w:tcPr>
            <w:tcW w:w="2267" w:type="dxa"/>
          </w:tcPr>
          <w:p w14:paraId="0C6D8A97" w14:textId="77777777" w:rsidR="00EB590D" w:rsidRPr="00CA7D85" w:rsidRDefault="00EB590D" w:rsidP="00FD793F">
            <w:pPr>
              <w:pStyle w:val="TAH"/>
              <w:rPr>
                <w:lang w:eastAsia="en-US"/>
              </w:rPr>
            </w:pPr>
            <w:r w:rsidRPr="00CA7D85">
              <w:rPr>
                <w:lang w:eastAsia="en-US"/>
              </w:rPr>
              <w:t>Value/remark</w:t>
            </w:r>
          </w:p>
        </w:tc>
        <w:tc>
          <w:tcPr>
            <w:tcW w:w="1700" w:type="dxa"/>
          </w:tcPr>
          <w:p w14:paraId="616A8192" w14:textId="77777777" w:rsidR="00EB590D" w:rsidRPr="00CA7D85" w:rsidRDefault="00EB590D" w:rsidP="00FD793F">
            <w:pPr>
              <w:pStyle w:val="TAH"/>
              <w:rPr>
                <w:lang w:eastAsia="en-US"/>
              </w:rPr>
            </w:pPr>
            <w:r w:rsidRPr="00CA7D85">
              <w:rPr>
                <w:lang w:eastAsia="en-US"/>
              </w:rPr>
              <w:t>Comment</w:t>
            </w:r>
          </w:p>
        </w:tc>
        <w:tc>
          <w:tcPr>
            <w:tcW w:w="1245" w:type="dxa"/>
          </w:tcPr>
          <w:p w14:paraId="4DF99927" w14:textId="77777777" w:rsidR="00EB590D" w:rsidRPr="00CA7D85" w:rsidRDefault="00EB590D" w:rsidP="00FD793F">
            <w:pPr>
              <w:pStyle w:val="TAH"/>
              <w:rPr>
                <w:lang w:eastAsia="en-US"/>
              </w:rPr>
            </w:pPr>
            <w:r w:rsidRPr="00CA7D85">
              <w:rPr>
                <w:lang w:eastAsia="en-US"/>
              </w:rPr>
              <w:t>Condition</w:t>
            </w:r>
          </w:p>
        </w:tc>
      </w:tr>
      <w:tr w:rsidR="00EB590D" w:rsidRPr="00CA7D85" w14:paraId="7B78103F" w14:textId="77777777" w:rsidTr="007065F4">
        <w:tc>
          <w:tcPr>
            <w:tcW w:w="4535" w:type="dxa"/>
          </w:tcPr>
          <w:p w14:paraId="5C79F1AD" w14:textId="77777777" w:rsidR="00EB590D" w:rsidRPr="00CA7D85" w:rsidRDefault="00EB590D" w:rsidP="00FD793F">
            <w:pPr>
              <w:pStyle w:val="TAL"/>
              <w:rPr>
                <w:lang w:eastAsia="en-US"/>
              </w:rPr>
            </w:pPr>
            <w:r w:rsidRPr="00CA7D85">
              <w:rPr>
                <w:lang w:eastAsia="en-US"/>
              </w:rPr>
              <w:t xml:space="preserve">RadioBearerConfig ::= </w:t>
            </w:r>
            <w:r w:rsidRPr="00CA7D85">
              <w:rPr>
                <w:snapToGrid w:val="0"/>
                <w:lang w:eastAsia="en-US"/>
              </w:rPr>
              <w:t xml:space="preserve">SEQUENCE </w:t>
            </w:r>
            <w:r w:rsidRPr="00CA7D85">
              <w:rPr>
                <w:lang w:eastAsia="en-US"/>
              </w:rPr>
              <w:t>{</w:t>
            </w:r>
          </w:p>
        </w:tc>
        <w:tc>
          <w:tcPr>
            <w:tcW w:w="2267" w:type="dxa"/>
          </w:tcPr>
          <w:p w14:paraId="4D394E97" w14:textId="77777777" w:rsidR="00EB590D" w:rsidRPr="00CA7D85" w:rsidRDefault="00EB590D" w:rsidP="00FD793F">
            <w:pPr>
              <w:pStyle w:val="TAL"/>
              <w:rPr>
                <w:lang w:eastAsia="en-US"/>
              </w:rPr>
            </w:pPr>
          </w:p>
        </w:tc>
        <w:tc>
          <w:tcPr>
            <w:tcW w:w="1700" w:type="dxa"/>
          </w:tcPr>
          <w:p w14:paraId="2A88E168" w14:textId="77777777" w:rsidR="00EB590D" w:rsidRPr="00CA7D85" w:rsidRDefault="00EB590D" w:rsidP="00FD793F">
            <w:pPr>
              <w:pStyle w:val="TAL"/>
              <w:rPr>
                <w:lang w:eastAsia="en-US"/>
              </w:rPr>
            </w:pPr>
          </w:p>
        </w:tc>
        <w:tc>
          <w:tcPr>
            <w:tcW w:w="1245" w:type="dxa"/>
          </w:tcPr>
          <w:p w14:paraId="603C117F" w14:textId="77777777" w:rsidR="00EB590D" w:rsidRPr="00CA7D85" w:rsidRDefault="00EB590D" w:rsidP="00FD793F">
            <w:pPr>
              <w:pStyle w:val="TAL"/>
              <w:rPr>
                <w:lang w:eastAsia="en-US"/>
              </w:rPr>
            </w:pPr>
          </w:p>
        </w:tc>
      </w:tr>
      <w:tr w:rsidR="00EB590D" w:rsidRPr="00CA7D85" w14:paraId="50842C10" w14:textId="77777777" w:rsidTr="007065F4">
        <w:tc>
          <w:tcPr>
            <w:tcW w:w="4535" w:type="dxa"/>
          </w:tcPr>
          <w:p w14:paraId="48143C4B" w14:textId="77777777" w:rsidR="00EB590D" w:rsidRPr="00CA7D85" w:rsidRDefault="00EB590D" w:rsidP="00FD793F">
            <w:pPr>
              <w:pStyle w:val="TAL"/>
              <w:rPr>
                <w:lang w:eastAsia="en-US"/>
              </w:rPr>
            </w:pPr>
            <w:r w:rsidRPr="00CA7D85">
              <w:rPr>
                <w:lang w:eastAsia="en-US"/>
              </w:rPr>
              <w:t xml:space="preserve">  drb-ToAddModList SEQUENCE (SIZE (1..maxDRB)) OF </w:t>
            </w:r>
            <w:r w:rsidR="00584D9F" w:rsidRPr="00CA7D85">
              <w:t>DRB-ToAddMod</w:t>
            </w:r>
            <w:r w:rsidRPr="00CA7D85">
              <w:rPr>
                <w:lang w:eastAsia="en-US"/>
              </w:rPr>
              <w:t xml:space="preserve"> {</w:t>
            </w:r>
          </w:p>
        </w:tc>
        <w:tc>
          <w:tcPr>
            <w:tcW w:w="2267" w:type="dxa"/>
          </w:tcPr>
          <w:p w14:paraId="4B59E961" w14:textId="77777777" w:rsidR="00EB590D" w:rsidRPr="00CA7D85" w:rsidRDefault="00EB590D" w:rsidP="00FD793F">
            <w:pPr>
              <w:pStyle w:val="TAL"/>
              <w:rPr>
                <w:lang w:eastAsia="en-US"/>
              </w:rPr>
            </w:pPr>
            <w:r w:rsidRPr="00CA7D85">
              <w:rPr>
                <w:lang w:eastAsia="en-US"/>
              </w:rPr>
              <w:t>1 entry</w:t>
            </w:r>
          </w:p>
        </w:tc>
        <w:tc>
          <w:tcPr>
            <w:tcW w:w="1700" w:type="dxa"/>
          </w:tcPr>
          <w:p w14:paraId="535B09CD" w14:textId="77777777" w:rsidR="00EB590D" w:rsidRPr="00CA7D85" w:rsidRDefault="00EB590D" w:rsidP="00FD793F">
            <w:pPr>
              <w:pStyle w:val="TAL"/>
              <w:rPr>
                <w:lang w:eastAsia="en-US"/>
              </w:rPr>
            </w:pPr>
          </w:p>
        </w:tc>
        <w:tc>
          <w:tcPr>
            <w:tcW w:w="1245" w:type="dxa"/>
          </w:tcPr>
          <w:p w14:paraId="6693D5F6" w14:textId="77777777" w:rsidR="00EB590D" w:rsidRPr="00CA7D85" w:rsidRDefault="00EB590D" w:rsidP="00FD793F">
            <w:pPr>
              <w:pStyle w:val="TAL"/>
              <w:rPr>
                <w:lang w:eastAsia="en-US"/>
              </w:rPr>
            </w:pPr>
          </w:p>
        </w:tc>
      </w:tr>
      <w:tr w:rsidR="00305B39" w:rsidRPr="00CA7D85" w14:paraId="368D257F" w14:textId="77777777" w:rsidTr="007065F4">
        <w:tc>
          <w:tcPr>
            <w:tcW w:w="4535" w:type="dxa"/>
          </w:tcPr>
          <w:p w14:paraId="25FBD811" w14:textId="25CB19DF" w:rsidR="00305B39" w:rsidRPr="00CA7D85" w:rsidRDefault="00305B39" w:rsidP="00305B39">
            <w:pPr>
              <w:pStyle w:val="TAL"/>
              <w:rPr>
                <w:lang w:eastAsia="en-US"/>
              </w:rPr>
            </w:pPr>
            <w:r w:rsidRPr="00CA7D85">
              <w:t xml:space="preserve">    DRB-ToAddMod[1] SEQUENCE {</w:t>
            </w:r>
          </w:p>
        </w:tc>
        <w:tc>
          <w:tcPr>
            <w:tcW w:w="2267" w:type="dxa"/>
          </w:tcPr>
          <w:p w14:paraId="499CD399" w14:textId="77777777" w:rsidR="00305B39" w:rsidRPr="00CA7D85" w:rsidRDefault="00305B39" w:rsidP="00305B39">
            <w:pPr>
              <w:pStyle w:val="TAL"/>
              <w:rPr>
                <w:lang w:eastAsia="en-US"/>
              </w:rPr>
            </w:pPr>
          </w:p>
        </w:tc>
        <w:tc>
          <w:tcPr>
            <w:tcW w:w="1700" w:type="dxa"/>
          </w:tcPr>
          <w:p w14:paraId="206E831A" w14:textId="7BAC4E02" w:rsidR="00305B39" w:rsidRPr="00CA7D85" w:rsidRDefault="00305B39" w:rsidP="00305B39">
            <w:pPr>
              <w:pStyle w:val="TAL"/>
              <w:rPr>
                <w:lang w:eastAsia="en-US"/>
              </w:rPr>
            </w:pPr>
            <w:r w:rsidRPr="00CA7D85">
              <w:t>entry 1</w:t>
            </w:r>
          </w:p>
        </w:tc>
        <w:tc>
          <w:tcPr>
            <w:tcW w:w="1245" w:type="dxa"/>
          </w:tcPr>
          <w:p w14:paraId="4AA85336" w14:textId="77777777" w:rsidR="00305B39" w:rsidRPr="00CA7D85" w:rsidRDefault="00305B39" w:rsidP="00305B39">
            <w:pPr>
              <w:pStyle w:val="TAL"/>
              <w:rPr>
                <w:lang w:eastAsia="en-US"/>
              </w:rPr>
            </w:pPr>
          </w:p>
        </w:tc>
      </w:tr>
      <w:tr w:rsidR="00305B39" w:rsidRPr="00CA7D85" w14:paraId="49FA411A" w14:textId="77777777" w:rsidTr="007065F4">
        <w:tc>
          <w:tcPr>
            <w:tcW w:w="4535" w:type="dxa"/>
          </w:tcPr>
          <w:p w14:paraId="1B06BE94" w14:textId="77777777" w:rsidR="00305B39" w:rsidRPr="00CA7D85" w:rsidRDefault="00305B39" w:rsidP="00305B39">
            <w:pPr>
              <w:pStyle w:val="TAL"/>
              <w:rPr>
                <w:lang w:eastAsia="en-US"/>
              </w:rPr>
            </w:pPr>
            <w:r w:rsidRPr="00CA7D85">
              <w:rPr>
                <w:lang w:eastAsia="en-US"/>
              </w:rPr>
              <w:t xml:space="preserve">      pdcp-Config</w:t>
            </w:r>
          </w:p>
        </w:tc>
        <w:tc>
          <w:tcPr>
            <w:tcW w:w="2267" w:type="dxa"/>
          </w:tcPr>
          <w:p w14:paraId="6CC9E7C3" w14:textId="77777777" w:rsidR="00305B39" w:rsidRPr="00CA7D85" w:rsidRDefault="00305B39" w:rsidP="00305B39">
            <w:pPr>
              <w:pStyle w:val="TAL"/>
              <w:rPr>
                <w:lang w:eastAsia="en-US"/>
              </w:rPr>
            </w:pPr>
            <w:r w:rsidRPr="00CA7D85">
              <w:rPr>
                <w:lang w:eastAsia="en-US"/>
              </w:rPr>
              <w:t>PDCP-Config</w:t>
            </w:r>
          </w:p>
        </w:tc>
        <w:tc>
          <w:tcPr>
            <w:tcW w:w="1700" w:type="dxa"/>
          </w:tcPr>
          <w:p w14:paraId="18CD264B" w14:textId="77777777" w:rsidR="00305B39" w:rsidRPr="00CA7D85" w:rsidRDefault="00305B39" w:rsidP="00305B39">
            <w:pPr>
              <w:pStyle w:val="TAL"/>
              <w:rPr>
                <w:lang w:eastAsia="en-US"/>
              </w:rPr>
            </w:pPr>
          </w:p>
        </w:tc>
        <w:tc>
          <w:tcPr>
            <w:tcW w:w="1245" w:type="dxa"/>
          </w:tcPr>
          <w:p w14:paraId="1142C7DE" w14:textId="77777777" w:rsidR="00305B39" w:rsidRPr="00CA7D85" w:rsidRDefault="00305B39" w:rsidP="00305B39">
            <w:pPr>
              <w:pStyle w:val="TAL"/>
              <w:rPr>
                <w:lang w:eastAsia="en-US"/>
              </w:rPr>
            </w:pPr>
          </w:p>
        </w:tc>
      </w:tr>
      <w:tr w:rsidR="00305B39" w:rsidRPr="00CA7D85" w14:paraId="404E8B28" w14:textId="77777777" w:rsidTr="007065F4">
        <w:tc>
          <w:tcPr>
            <w:tcW w:w="4535" w:type="dxa"/>
          </w:tcPr>
          <w:p w14:paraId="20A057CA" w14:textId="77777777" w:rsidR="00305B39" w:rsidRPr="00CA7D85" w:rsidRDefault="00305B39" w:rsidP="00305B39">
            <w:pPr>
              <w:pStyle w:val="TAL"/>
              <w:rPr>
                <w:lang w:eastAsia="en-US"/>
              </w:rPr>
            </w:pPr>
            <w:r w:rsidRPr="00CA7D85">
              <w:rPr>
                <w:lang w:eastAsia="en-US"/>
              </w:rPr>
              <w:t xml:space="preserve">    }</w:t>
            </w:r>
          </w:p>
        </w:tc>
        <w:tc>
          <w:tcPr>
            <w:tcW w:w="2267" w:type="dxa"/>
          </w:tcPr>
          <w:p w14:paraId="4254B5F3" w14:textId="77777777" w:rsidR="00305B39" w:rsidRPr="00CA7D85" w:rsidRDefault="00305B39" w:rsidP="00305B39">
            <w:pPr>
              <w:pStyle w:val="TAL"/>
              <w:rPr>
                <w:lang w:eastAsia="en-US"/>
              </w:rPr>
            </w:pPr>
          </w:p>
        </w:tc>
        <w:tc>
          <w:tcPr>
            <w:tcW w:w="1700" w:type="dxa"/>
          </w:tcPr>
          <w:p w14:paraId="46D515C0" w14:textId="77777777" w:rsidR="00305B39" w:rsidRPr="00CA7D85" w:rsidRDefault="00305B39" w:rsidP="00305B39">
            <w:pPr>
              <w:pStyle w:val="TAL"/>
              <w:rPr>
                <w:lang w:eastAsia="en-US"/>
              </w:rPr>
            </w:pPr>
          </w:p>
        </w:tc>
        <w:tc>
          <w:tcPr>
            <w:tcW w:w="1245" w:type="dxa"/>
          </w:tcPr>
          <w:p w14:paraId="77B044DB" w14:textId="77777777" w:rsidR="00305B39" w:rsidRPr="00CA7D85" w:rsidRDefault="00305B39" w:rsidP="00305B39">
            <w:pPr>
              <w:pStyle w:val="TAL"/>
              <w:rPr>
                <w:lang w:eastAsia="en-US"/>
              </w:rPr>
            </w:pPr>
          </w:p>
        </w:tc>
      </w:tr>
      <w:tr w:rsidR="00305B39" w:rsidRPr="00CA7D85" w14:paraId="18FBC3D2" w14:textId="77777777" w:rsidTr="007065F4">
        <w:tc>
          <w:tcPr>
            <w:tcW w:w="4535" w:type="dxa"/>
          </w:tcPr>
          <w:p w14:paraId="4AF6DCF5" w14:textId="52372432" w:rsidR="00305B39" w:rsidRPr="00CA7D85" w:rsidRDefault="00305B39" w:rsidP="00305B39">
            <w:pPr>
              <w:pStyle w:val="TAL"/>
              <w:rPr>
                <w:lang w:eastAsia="en-US"/>
              </w:rPr>
            </w:pPr>
            <w:r w:rsidRPr="00CA7D85">
              <w:rPr>
                <w:lang w:eastAsia="en-US"/>
              </w:rPr>
              <w:t xml:space="preserve">  }</w:t>
            </w:r>
          </w:p>
        </w:tc>
        <w:tc>
          <w:tcPr>
            <w:tcW w:w="2267" w:type="dxa"/>
          </w:tcPr>
          <w:p w14:paraId="7B876E27" w14:textId="77777777" w:rsidR="00305B39" w:rsidRPr="00CA7D85" w:rsidRDefault="00305B39" w:rsidP="00305B39">
            <w:pPr>
              <w:pStyle w:val="TAL"/>
              <w:rPr>
                <w:lang w:eastAsia="en-US"/>
              </w:rPr>
            </w:pPr>
          </w:p>
        </w:tc>
        <w:tc>
          <w:tcPr>
            <w:tcW w:w="1700" w:type="dxa"/>
          </w:tcPr>
          <w:p w14:paraId="1599D57E" w14:textId="77777777" w:rsidR="00305B39" w:rsidRPr="00CA7D85" w:rsidRDefault="00305B39" w:rsidP="00305B39">
            <w:pPr>
              <w:pStyle w:val="TAL"/>
              <w:rPr>
                <w:lang w:eastAsia="en-US"/>
              </w:rPr>
            </w:pPr>
          </w:p>
        </w:tc>
        <w:tc>
          <w:tcPr>
            <w:tcW w:w="1245" w:type="dxa"/>
          </w:tcPr>
          <w:p w14:paraId="499FF80C" w14:textId="77777777" w:rsidR="00305B39" w:rsidRPr="00CA7D85" w:rsidRDefault="00305B39" w:rsidP="00305B39">
            <w:pPr>
              <w:pStyle w:val="TAL"/>
              <w:rPr>
                <w:lang w:eastAsia="en-US"/>
              </w:rPr>
            </w:pPr>
          </w:p>
        </w:tc>
      </w:tr>
      <w:tr w:rsidR="00305B39" w:rsidRPr="00CA7D85" w14:paraId="61398709" w14:textId="77777777" w:rsidTr="007065F4">
        <w:trPr>
          <w:trHeight w:val="237"/>
        </w:trPr>
        <w:tc>
          <w:tcPr>
            <w:tcW w:w="4535" w:type="dxa"/>
          </w:tcPr>
          <w:p w14:paraId="203D5247" w14:textId="77777777" w:rsidR="00305B39" w:rsidRPr="00CA7D85" w:rsidRDefault="00305B39" w:rsidP="00305B39">
            <w:pPr>
              <w:pStyle w:val="TAL"/>
              <w:rPr>
                <w:lang w:eastAsia="en-US"/>
              </w:rPr>
            </w:pPr>
            <w:r w:rsidRPr="00CA7D85">
              <w:rPr>
                <w:lang w:eastAsia="en-US"/>
              </w:rPr>
              <w:t xml:space="preserve">  securityConfig SEQUENCE {</w:t>
            </w:r>
          </w:p>
        </w:tc>
        <w:tc>
          <w:tcPr>
            <w:tcW w:w="2267" w:type="dxa"/>
          </w:tcPr>
          <w:p w14:paraId="6B8A31FA" w14:textId="77777777" w:rsidR="00305B39" w:rsidRPr="00CA7D85" w:rsidRDefault="00305B39" w:rsidP="00305B39">
            <w:pPr>
              <w:pStyle w:val="TAL"/>
              <w:rPr>
                <w:lang w:eastAsia="en-US"/>
              </w:rPr>
            </w:pPr>
          </w:p>
        </w:tc>
        <w:tc>
          <w:tcPr>
            <w:tcW w:w="1700" w:type="dxa"/>
          </w:tcPr>
          <w:p w14:paraId="2FAC28E6" w14:textId="77777777" w:rsidR="00305B39" w:rsidRPr="00CA7D85" w:rsidRDefault="00305B39" w:rsidP="00305B39">
            <w:pPr>
              <w:pStyle w:val="TAL"/>
              <w:rPr>
                <w:lang w:eastAsia="en-US"/>
              </w:rPr>
            </w:pPr>
          </w:p>
        </w:tc>
        <w:tc>
          <w:tcPr>
            <w:tcW w:w="1245" w:type="dxa"/>
          </w:tcPr>
          <w:p w14:paraId="7AA9DABD" w14:textId="77777777" w:rsidR="00305B39" w:rsidRPr="00CA7D85" w:rsidRDefault="00305B39" w:rsidP="00305B39">
            <w:pPr>
              <w:pStyle w:val="TAL"/>
              <w:rPr>
                <w:lang w:eastAsia="en-US"/>
              </w:rPr>
            </w:pPr>
          </w:p>
        </w:tc>
      </w:tr>
      <w:tr w:rsidR="00305B39" w:rsidRPr="00CA7D85" w14:paraId="1886A9AC" w14:textId="77777777" w:rsidTr="007065F4">
        <w:trPr>
          <w:trHeight w:val="237"/>
        </w:trPr>
        <w:tc>
          <w:tcPr>
            <w:tcW w:w="4535" w:type="dxa"/>
          </w:tcPr>
          <w:p w14:paraId="76FE4034" w14:textId="77777777" w:rsidR="00305B39" w:rsidRPr="00CA7D85" w:rsidRDefault="00305B39" w:rsidP="00305B39">
            <w:pPr>
              <w:pStyle w:val="TAL"/>
              <w:rPr>
                <w:lang w:eastAsia="en-US"/>
              </w:rPr>
            </w:pPr>
            <w:r w:rsidRPr="00CA7D85">
              <w:rPr>
                <w:lang w:eastAsia="en-US"/>
              </w:rPr>
              <w:t xml:space="preserve">    keyToUse</w:t>
            </w:r>
          </w:p>
        </w:tc>
        <w:tc>
          <w:tcPr>
            <w:tcW w:w="2267" w:type="dxa"/>
          </w:tcPr>
          <w:p w14:paraId="12F2063A" w14:textId="77777777" w:rsidR="00305B39" w:rsidRPr="00CA7D85" w:rsidRDefault="00305B39" w:rsidP="00305B39">
            <w:pPr>
              <w:pStyle w:val="TAL"/>
              <w:rPr>
                <w:lang w:eastAsia="en-US"/>
              </w:rPr>
            </w:pPr>
            <w:r w:rsidRPr="00CA7D85">
              <w:rPr>
                <w:lang w:eastAsia="en-US"/>
              </w:rPr>
              <w:t>secondary</w:t>
            </w:r>
          </w:p>
        </w:tc>
        <w:tc>
          <w:tcPr>
            <w:tcW w:w="1700" w:type="dxa"/>
          </w:tcPr>
          <w:p w14:paraId="69E591F2" w14:textId="77777777" w:rsidR="00305B39" w:rsidRPr="00CA7D85" w:rsidRDefault="00305B39" w:rsidP="00305B39">
            <w:pPr>
              <w:pStyle w:val="TAL"/>
              <w:rPr>
                <w:lang w:eastAsia="en-US"/>
              </w:rPr>
            </w:pPr>
          </w:p>
        </w:tc>
        <w:tc>
          <w:tcPr>
            <w:tcW w:w="1245" w:type="dxa"/>
          </w:tcPr>
          <w:p w14:paraId="271CD791" w14:textId="77777777" w:rsidR="00305B39" w:rsidRPr="00CA7D85" w:rsidRDefault="00305B39" w:rsidP="00305B39">
            <w:pPr>
              <w:pStyle w:val="TAL"/>
              <w:rPr>
                <w:lang w:eastAsia="en-US"/>
              </w:rPr>
            </w:pPr>
          </w:p>
        </w:tc>
      </w:tr>
      <w:tr w:rsidR="00305B39" w:rsidRPr="00CA7D85" w14:paraId="3D3BAB97" w14:textId="77777777" w:rsidTr="007065F4">
        <w:tc>
          <w:tcPr>
            <w:tcW w:w="4535" w:type="dxa"/>
          </w:tcPr>
          <w:p w14:paraId="0127F6B7" w14:textId="77777777" w:rsidR="00305B39" w:rsidRPr="00CA7D85" w:rsidRDefault="00305B39" w:rsidP="00305B39">
            <w:pPr>
              <w:pStyle w:val="TAL"/>
              <w:rPr>
                <w:lang w:eastAsia="en-US"/>
              </w:rPr>
            </w:pPr>
            <w:r w:rsidRPr="00CA7D85">
              <w:rPr>
                <w:lang w:eastAsia="en-US"/>
              </w:rPr>
              <w:t xml:space="preserve">  }</w:t>
            </w:r>
          </w:p>
        </w:tc>
        <w:tc>
          <w:tcPr>
            <w:tcW w:w="2267" w:type="dxa"/>
          </w:tcPr>
          <w:p w14:paraId="75308C0A" w14:textId="77777777" w:rsidR="00305B39" w:rsidRPr="00CA7D85" w:rsidRDefault="00305B39" w:rsidP="00305B39">
            <w:pPr>
              <w:pStyle w:val="TAL"/>
              <w:rPr>
                <w:lang w:eastAsia="en-US"/>
              </w:rPr>
            </w:pPr>
          </w:p>
        </w:tc>
        <w:tc>
          <w:tcPr>
            <w:tcW w:w="1700" w:type="dxa"/>
          </w:tcPr>
          <w:p w14:paraId="6279595D" w14:textId="77777777" w:rsidR="00305B39" w:rsidRPr="00CA7D85" w:rsidRDefault="00305B39" w:rsidP="00305B39">
            <w:pPr>
              <w:pStyle w:val="TAL"/>
              <w:rPr>
                <w:lang w:eastAsia="en-US"/>
              </w:rPr>
            </w:pPr>
          </w:p>
        </w:tc>
        <w:tc>
          <w:tcPr>
            <w:tcW w:w="1245" w:type="dxa"/>
          </w:tcPr>
          <w:p w14:paraId="64662238" w14:textId="77777777" w:rsidR="00305B39" w:rsidRPr="00CA7D85" w:rsidRDefault="00305B39" w:rsidP="00305B39">
            <w:pPr>
              <w:pStyle w:val="TAL"/>
              <w:rPr>
                <w:lang w:eastAsia="en-US"/>
              </w:rPr>
            </w:pPr>
          </w:p>
        </w:tc>
      </w:tr>
      <w:tr w:rsidR="00305B39" w:rsidRPr="00CA7D85" w14:paraId="6FB4ED27" w14:textId="77777777" w:rsidTr="007065F4">
        <w:tc>
          <w:tcPr>
            <w:tcW w:w="4535" w:type="dxa"/>
          </w:tcPr>
          <w:p w14:paraId="35329340" w14:textId="77777777" w:rsidR="00305B39" w:rsidRPr="00CA7D85" w:rsidRDefault="00305B39" w:rsidP="00305B39">
            <w:pPr>
              <w:pStyle w:val="TAL"/>
              <w:rPr>
                <w:lang w:eastAsia="en-US"/>
              </w:rPr>
            </w:pPr>
            <w:r w:rsidRPr="00CA7D85">
              <w:rPr>
                <w:lang w:eastAsia="en-US"/>
              </w:rPr>
              <w:t>}</w:t>
            </w:r>
          </w:p>
        </w:tc>
        <w:tc>
          <w:tcPr>
            <w:tcW w:w="2267" w:type="dxa"/>
          </w:tcPr>
          <w:p w14:paraId="7047DE75" w14:textId="77777777" w:rsidR="00305B39" w:rsidRPr="00CA7D85" w:rsidRDefault="00305B39" w:rsidP="00305B39">
            <w:pPr>
              <w:pStyle w:val="TAL"/>
              <w:rPr>
                <w:lang w:eastAsia="en-US"/>
              </w:rPr>
            </w:pPr>
          </w:p>
        </w:tc>
        <w:tc>
          <w:tcPr>
            <w:tcW w:w="1700" w:type="dxa"/>
          </w:tcPr>
          <w:p w14:paraId="102E110A" w14:textId="77777777" w:rsidR="00305B39" w:rsidRPr="00CA7D85" w:rsidRDefault="00305B39" w:rsidP="00305B39">
            <w:pPr>
              <w:pStyle w:val="TAL"/>
              <w:rPr>
                <w:lang w:eastAsia="en-US"/>
              </w:rPr>
            </w:pPr>
          </w:p>
        </w:tc>
        <w:tc>
          <w:tcPr>
            <w:tcW w:w="1245" w:type="dxa"/>
          </w:tcPr>
          <w:p w14:paraId="52505AB7" w14:textId="77777777" w:rsidR="00305B39" w:rsidRPr="00CA7D85" w:rsidRDefault="00305B39" w:rsidP="00305B39">
            <w:pPr>
              <w:pStyle w:val="TAL"/>
              <w:rPr>
                <w:lang w:eastAsia="en-US"/>
              </w:rPr>
            </w:pPr>
          </w:p>
        </w:tc>
      </w:tr>
    </w:tbl>
    <w:p w14:paraId="0AFAE6BC" w14:textId="77777777" w:rsidR="00EB590D" w:rsidRPr="00CA7D85" w:rsidRDefault="00EB590D" w:rsidP="00EB590D"/>
    <w:p w14:paraId="56726D9F" w14:textId="77777777" w:rsidR="00EB590D" w:rsidRPr="00CA7D85" w:rsidRDefault="00EB590D" w:rsidP="00FF3CC9">
      <w:pPr>
        <w:pStyle w:val="TH"/>
      </w:pPr>
      <w:r w:rsidRPr="00CA7D85">
        <w:t>Table 8.2.2.8.1.3.3-3</w:t>
      </w:r>
      <w:r w:rsidR="00B03EBB" w:rsidRPr="00CA7D85">
        <w:t>3</w:t>
      </w:r>
      <w:r w:rsidRPr="00CA7D85">
        <w:t xml:space="preserve">: </w:t>
      </w:r>
      <w:r w:rsidRPr="00CA7D85">
        <w:rPr>
          <w:i/>
          <w:iCs/>
        </w:rPr>
        <w:t>PDCP-Config</w:t>
      </w:r>
      <w:r w:rsidRPr="00CA7D85">
        <w:rPr>
          <w:i/>
        </w:rPr>
        <w:t xml:space="preserve"> </w:t>
      </w:r>
      <w:r w:rsidRPr="00CA7D85">
        <w:t>(Table 8.2.2.8.1.3.3-3</w:t>
      </w:r>
      <w:r w:rsidR="00B03EBB" w:rsidRPr="00CA7D85">
        <w:t>2</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B590D" w:rsidRPr="00CA7D85" w14:paraId="18E5178E" w14:textId="77777777" w:rsidTr="00FD793F">
        <w:tc>
          <w:tcPr>
            <w:tcW w:w="9747" w:type="dxa"/>
            <w:gridSpan w:val="4"/>
          </w:tcPr>
          <w:p w14:paraId="7EE456DB" w14:textId="59725806" w:rsidR="00EB590D" w:rsidRPr="00CA7D85" w:rsidRDefault="00EB590D" w:rsidP="00FD793F">
            <w:pPr>
              <w:pStyle w:val="TAL"/>
              <w:rPr>
                <w:lang w:eastAsia="en-US"/>
              </w:rPr>
            </w:pPr>
            <w:r w:rsidRPr="00CA7D85">
              <w:rPr>
                <w:lang w:eastAsia="en-US"/>
              </w:rPr>
              <w:t xml:space="preserve">Derivation Path: </w:t>
            </w:r>
            <w:r w:rsidR="00305B39" w:rsidRPr="00CA7D85">
              <w:rPr>
                <w:lang w:eastAsia="en-US"/>
              </w:rPr>
              <w:t xml:space="preserve">TS </w:t>
            </w:r>
            <w:r w:rsidRPr="00CA7D85">
              <w:rPr>
                <w:lang w:eastAsia="en-US"/>
              </w:rPr>
              <w:t xml:space="preserve">38.508-1 [4], Table </w:t>
            </w:r>
            <w:r w:rsidR="00A41C9C" w:rsidRPr="00CA7D85">
              <w:rPr>
                <w:lang w:eastAsia="en-US"/>
              </w:rPr>
              <w:t>4.6.3-99</w:t>
            </w:r>
          </w:p>
        </w:tc>
      </w:tr>
      <w:tr w:rsidR="00EB590D" w:rsidRPr="00CA7D85" w14:paraId="4AB4C62C" w14:textId="77777777" w:rsidTr="00FD793F">
        <w:tc>
          <w:tcPr>
            <w:tcW w:w="4535" w:type="dxa"/>
          </w:tcPr>
          <w:p w14:paraId="27C57023" w14:textId="77777777" w:rsidR="00EB590D" w:rsidRPr="00CA7D85" w:rsidRDefault="00EB590D" w:rsidP="00FD793F">
            <w:pPr>
              <w:pStyle w:val="TAH"/>
              <w:rPr>
                <w:lang w:eastAsia="en-US"/>
              </w:rPr>
            </w:pPr>
            <w:r w:rsidRPr="00CA7D85">
              <w:rPr>
                <w:lang w:eastAsia="en-US"/>
              </w:rPr>
              <w:t>Information Element</w:t>
            </w:r>
          </w:p>
        </w:tc>
        <w:tc>
          <w:tcPr>
            <w:tcW w:w="2267" w:type="dxa"/>
          </w:tcPr>
          <w:p w14:paraId="5C6BC87A" w14:textId="77777777" w:rsidR="00EB590D" w:rsidRPr="00CA7D85" w:rsidRDefault="00EB590D" w:rsidP="00FD793F">
            <w:pPr>
              <w:pStyle w:val="TAH"/>
              <w:rPr>
                <w:lang w:eastAsia="en-US"/>
              </w:rPr>
            </w:pPr>
            <w:r w:rsidRPr="00CA7D85">
              <w:rPr>
                <w:lang w:eastAsia="en-US"/>
              </w:rPr>
              <w:t>Value/remark</w:t>
            </w:r>
          </w:p>
        </w:tc>
        <w:tc>
          <w:tcPr>
            <w:tcW w:w="1700" w:type="dxa"/>
          </w:tcPr>
          <w:p w14:paraId="2DF6E163" w14:textId="77777777" w:rsidR="00EB590D" w:rsidRPr="00CA7D85" w:rsidRDefault="00EB590D" w:rsidP="00FD793F">
            <w:pPr>
              <w:pStyle w:val="TAH"/>
              <w:rPr>
                <w:lang w:eastAsia="en-US"/>
              </w:rPr>
            </w:pPr>
            <w:r w:rsidRPr="00CA7D85">
              <w:rPr>
                <w:lang w:eastAsia="en-US"/>
              </w:rPr>
              <w:t>Comment</w:t>
            </w:r>
          </w:p>
        </w:tc>
        <w:tc>
          <w:tcPr>
            <w:tcW w:w="1245" w:type="dxa"/>
          </w:tcPr>
          <w:p w14:paraId="73317079" w14:textId="77777777" w:rsidR="00EB590D" w:rsidRPr="00CA7D85" w:rsidRDefault="00EB590D" w:rsidP="00FD793F">
            <w:pPr>
              <w:pStyle w:val="TAH"/>
              <w:rPr>
                <w:lang w:eastAsia="en-US"/>
              </w:rPr>
            </w:pPr>
            <w:r w:rsidRPr="00CA7D85">
              <w:rPr>
                <w:lang w:eastAsia="en-US"/>
              </w:rPr>
              <w:t>Condition</w:t>
            </w:r>
          </w:p>
        </w:tc>
      </w:tr>
      <w:tr w:rsidR="00EB590D" w:rsidRPr="00CA7D85" w14:paraId="58ADA74D" w14:textId="77777777" w:rsidTr="00FD793F">
        <w:tc>
          <w:tcPr>
            <w:tcW w:w="4535" w:type="dxa"/>
          </w:tcPr>
          <w:p w14:paraId="14235556" w14:textId="77777777" w:rsidR="00EB590D" w:rsidRPr="00CA7D85" w:rsidRDefault="00EB590D" w:rsidP="00FD793F">
            <w:pPr>
              <w:pStyle w:val="TAL"/>
              <w:rPr>
                <w:lang w:eastAsia="en-US"/>
              </w:rPr>
            </w:pPr>
            <w:r w:rsidRPr="00CA7D85">
              <w:rPr>
                <w:lang w:eastAsia="en-US"/>
              </w:rPr>
              <w:t>PDCP-Config ::= SEQUENCE {</w:t>
            </w:r>
          </w:p>
        </w:tc>
        <w:tc>
          <w:tcPr>
            <w:tcW w:w="2267" w:type="dxa"/>
          </w:tcPr>
          <w:p w14:paraId="2A8D856E" w14:textId="77777777" w:rsidR="00EB590D" w:rsidRPr="00CA7D85" w:rsidRDefault="00EB590D" w:rsidP="00FD793F">
            <w:pPr>
              <w:pStyle w:val="TAL"/>
              <w:rPr>
                <w:lang w:eastAsia="en-US"/>
              </w:rPr>
            </w:pPr>
          </w:p>
        </w:tc>
        <w:tc>
          <w:tcPr>
            <w:tcW w:w="1700" w:type="dxa"/>
          </w:tcPr>
          <w:p w14:paraId="1244A7DA" w14:textId="77777777" w:rsidR="00EB590D" w:rsidRPr="00CA7D85" w:rsidRDefault="00EB590D" w:rsidP="00FD793F">
            <w:pPr>
              <w:pStyle w:val="TAL"/>
              <w:rPr>
                <w:lang w:eastAsia="en-US"/>
              </w:rPr>
            </w:pPr>
          </w:p>
        </w:tc>
        <w:tc>
          <w:tcPr>
            <w:tcW w:w="1245" w:type="dxa"/>
          </w:tcPr>
          <w:p w14:paraId="6EE81655" w14:textId="77777777" w:rsidR="00EB590D" w:rsidRPr="00CA7D85" w:rsidRDefault="00EB590D" w:rsidP="00FD793F">
            <w:pPr>
              <w:pStyle w:val="TAL"/>
              <w:rPr>
                <w:lang w:eastAsia="en-US"/>
              </w:rPr>
            </w:pPr>
          </w:p>
        </w:tc>
      </w:tr>
      <w:tr w:rsidR="00EB590D" w:rsidRPr="00CA7D85" w14:paraId="660A4B62" w14:textId="77777777" w:rsidTr="00FD793F">
        <w:tc>
          <w:tcPr>
            <w:tcW w:w="4535" w:type="dxa"/>
          </w:tcPr>
          <w:p w14:paraId="18F80885" w14:textId="77777777" w:rsidR="00EB590D" w:rsidRPr="00CA7D85" w:rsidRDefault="00EB590D" w:rsidP="00FD793F">
            <w:pPr>
              <w:pStyle w:val="TAL"/>
              <w:rPr>
                <w:lang w:eastAsia="en-US"/>
              </w:rPr>
            </w:pPr>
            <w:r w:rsidRPr="00CA7D85">
              <w:rPr>
                <w:lang w:eastAsia="en-US"/>
              </w:rPr>
              <w:t xml:space="preserve">  moreThanOneRLC SEQUENCE {</w:t>
            </w:r>
          </w:p>
        </w:tc>
        <w:tc>
          <w:tcPr>
            <w:tcW w:w="2267" w:type="dxa"/>
          </w:tcPr>
          <w:p w14:paraId="7E6B9E18" w14:textId="77777777" w:rsidR="00EB590D" w:rsidRPr="00CA7D85" w:rsidRDefault="00EB590D" w:rsidP="00FD793F">
            <w:pPr>
              <w:pStyle w:val="TAL"/>
              <w:rPr>
                <w:lang w:eastAsia="en-US"/>
              </w:rPr>
            </w:pPr>
          </w:p>
        </w:tc>
        <w:tc>
          <w:tcPr>
            <w:tcW w:w="1700" w:type="dxa"/>
          </w:tcPr>
          <w:p w14:paraId="019CFF60" w14:textId="77777777" w:rsidR="00EB590D" w:rsidRPr="00CA7D85" w:rsidRDefault="00EB590D" w:rsidP="00FD793F">
            <w:pPr>
              <w:pStyle w:val="TAL"/>
              <w:rPr>
                <w:lang w:eastAsia="en-US"/>
              </w:rPr>
            </w:pPr>
          </w:p>
        </w:tc>
        <w:tc>
          <w:tcPr>
            <w:tcW w:w="1245" w:type="dxa"/>
          </w:tcPr>
          <w:p w14:paraId="7EFDB4B4" w14:textId="77777777" w:rsidR="00EB590D" w:rsidRPr="00CA7D85" w:rsidRDefault="00EB590D" w:rsidP="00FD793F">
            <w:pPr>
              <w:pStyle w:val="TAL"/>
              <w:rPr>
                <w:lang w:eastAsia="en-US"/>
              </w:rPr>
            </w:pPr>
          </w:p>
        </w:tc>
      </w:tr>
      <w:tr w:rsidR="00EB590D" w:rsidRPr="00CA7D85" w14:paraId="6AB04748" w14:textId="77777777" w:rsidTr="00FD793F">
        <w:tc>
          <w:tcPr>
            <w:tcW w:w="4535" w:type="dxa"/>
          </w:tcPr>
          <w:p w14:paraId="33FAECDB" w14:textId="37044FC8" w:rsidR="00EB590D" w:rsidRPr="00CA7D85" w:rsidRDefault="00EB590D" w:rsidP="00FD793F">
            <w:pPr>
              <w:pStyle w:val="TAL"/>
              <w:rPr>
                <w:lang w:eastAsia="en-US"/>
              </w:rPr>
            </w:pPr>
            <w:r w:rsidRPr="00CA7D85">
              <w:rPr>
                <w:lang w:eastAsia="en-US"/>
              </w:rPr>
              <w:t xml:space="preserve">    primaryPath</w:t>
            </w:r>
            <w:r w:rsidR="00305B39" w:rsidRPr="00CA7D85">
              <w:rPr>
                <w:lang w:eastAsia="en-US"/>
              </w:rPr>
              <w:t xml:space="preserve"> </w:t>
            </w:r>
            <w:r w:rsidRPr="00CA7D85">
              <w:rPr>
                <w:lang w:eastAsia="en-US"/>
              </w:rPr>
              <w:t>SEQUENCE {</w:t>
            </w:r>
          </w:p>
        </w:tc>
        <w:tc>
          <w:tcPr>
            <w:tcW w:w="2267" w:type="dxa"/>
          </w:tcPr>
          <w:p w14:paraId="3C5D69DF" w14:textId="77777777" w:rsidR="00EB590D" w:rsidRPr="00CA7D85" w:rsidRDefault="00EB590D" w:rsidP="00FD793F">
            <w:pPr>
              <w:pStyle w:val="TAL"/>
              <w:rPr>
                <w:lang w:eastAsia="en-US"/>
              </w:rPr>
            </w:pPr>
          </w:p>
        </w:tc>
        <w:tc>
          <w:tcPr>
            <w:tcW w:w="1700" w:type="dxa"/>
          </w:tcPr>
          <w:p w14:paraId="66B36175" w14:textId="77777777" w:rsidR="00EB590D" w:rsidRPr="00CA7D85" w:rsidRDefault="00EB590D" w:rsidP="00FD793F">
            <w:pPr>
              <w:pStyle w:val="TAL"/>
              <w:rPr>
                <w:lang w:eastAsia="en-US"/>
              </w:rPr>
            </w:pPr>
          </w:p>
        </w:tc>
        <w:tc>
          <w:tcPr>
            <w:tcW w:w="1245" w:type="dxa"/>
          </w:tcPr>
          <w:p w14:paraId="0AAEB05B" w14:textId="77777777" w:rsidR="00EB590D" w:rsidRPr="00CA7D85" w:rsidRDefault="00EB590D" w:rsidP="00FD793F">
            <w:pPr>
              <w:pStyle w:val="TAL"/>
              <w:rPr>
                <w:lang w:eastAsia="en-US"/>
              </w:rPr>
            </w:pPr>
          </w:p>
        </w:tc>
      </w:tr>
      <w:tr w:rsidR="00EB590D" w:rsidRPr="00CA7D85" w14:paraId="24767AE7" w14:textId="77777777" w:rsidTr="00FD793F">
        <w:tc>
          <w:tcPr>
            <w:tcW w:w="4535" w:type="dxa"/>
          </w:tcPr>
          <w:p w14:paraId="07AB8627" w14:textId="77777777" w:rsidR="00EB590D" w:rsidRPr="00CA7D85" w:rsidRDefault="00EB590D" w:rsidP="00FD793F">
            <w:pPr>
              <w:pStyle w:val="TAL"/>
              <w:rPr>
                <w:lang w:eastAsia="en-US"/>
              </w:rPr>
            </w:pPr>
            <w:r w:rsidRPr="00CA7D85">
              <w:rPr>
                <w:lang w:eastAsia="en-US"/>
              </w:rPr>
              <w:t xml:space="preserve">      cellGroup</w:t>
            </w:r>
          </w:p>
        </w:tc>
        <w:tc>
          <w:tcPr>
            <w:tcW w:w="2267" w:type="dxa"/>
          </w:tcPr>
          <w:p w14:paraId="5A463658" w14:textId="77777777" w:rsidR="00EB590D" w:rsidRPr="00CA7D85" w:rsidRDefault="00EB590D" w:rsidP="00FD793F">
            <w:pPr>
              <w:pStyle w:val="TAL"/>
              <w:rPr>
                <w:lang w:eastAsia="en-US"/>
              </w:rPr>
            </w:pPr>
            <w:r w:rsidRPr="00CA7D85">
              <w:rPr>
                <w:lang w:eastAsia="en-US"/>
              </w:rPr>
              <w:t>1</w:t>
            </w:r>
          </w:p>
        </w:tc>
        <w:tc>
          <w:tcPr>
            <w:tcW w:w="1700" w:type="dxa"/>
          </w:tcPr>
          <w:p w14:paraId="529FC64E" w14:textId="77777777" w:rsidR="00EB590D" w:rsidRPr="00CA7D85" w:rsidRDefault="00EB590D" w:rsidP="00FD793F">
            <w:pPr>
              <w:pStyle w:val="TAL"/>
              <w:rPr>
                <w:lang w:eastAsia="en-US"/>
              </w:rPr>
            </w:pPr>
          </w:p>
        </w:tc>
        <w:tc>
          <w:tcPr>
            <w:tcW w:w="1245" w:type="dxa"/>
          </w:tcPr>
          <w:p w14:paraId="56876D3C" w14:textId="77777777" w:rsidR="00EB590D" w:rsidRPr="00CA7D85" w:rsidRDefault="00EB590D" w:rsidP="00FD793F">
            <w:pPr>
              <w:pStyle w:val="TAL"/>
              <w:rPr>
                <w:lang w:eastAsia="en-US"/>
              </w:rPr>
            </w:pPr>
          </w:p>
        </w:tc>
      </w:tr>
      <w:tr w:rsidR="00EB590D" w:rsidRPr="00CA7D85" w14:paraId="26CA91DF" w14:textId="77777777" w:rsidTr="00FD793F">
        <w:tc>
          <w:tcPr>
            <w:tcW w:w="4535" w:type="dxa"/>
          </w:tcPr>
          <w:p w14:paraId="7055BD2B" w14:textId="77777777" w:rsidR="00EB590D" w:rsidRPr="00CA7D85" w:rsidRDefault="00EB590D" w:rsidP="00FD793F">
            <w:pPr>
              <w:pStyle w:val="TAL"/>
              <w:rPr>
                <w:lang w:eastAsia="en-US"/>
              </w:rPr>
            </w:pPr>
            <w:r w:rsidRPr="00CA7D85">
              <w:rPr>
                <w:lang w:eastAsia="en-US"/>
              </w:rPr>
              <w:t xml:space="preserve">    }</w:t>
            </w:r>
          </w:p>
        </w:tc>
        <w:tc>
          <w:tcPr>
            <w:tcW w:w="2267" w:type="dxa"/>
          </w:tcPr>
          <w:p w14:paraId="2446FEE1" w14:textId="77777777" w:rsidR="00EB590D" w:rsidRPr="00CA7D85" w:rsidRDefault="00EB590D" w:rsidP="00FD793F">
            <w:pPr>
              <w:pStyle w:val="TAL"/>
              <w:rPr>
                <w:lang w:eastAsia="en-US"/>
              </w:rPr>
            </w:pPr>
          </w:p>
        </w:tc>
        <w:tc>
          <w:tcPr>
            <w:tcW w:w="1700" w:type="dxa"/>
          </w:tcPr>
          <w:p w14:paraId="52ACB2B6" w14:textId="77777777" w:rsidR="00EB590D" w:rsidRPr="00CA7D85" w:rsidRDefault="00EB590D" w:rsidP="00FD793F">
            <w:pPr>
              <w:pStyle w:val="TAL"/>
              <w:rPr>
                <w:lang w:eastAsia="en-US"/>
              </w:rPr>
            </w:pPr>
          </w:p>
        </w:tc>
        <w:tc>
          <w:tcPr>
            <w:tcW w:w="1245" w:type="dxa"/>
          </w:tcPr>
          <w:p w14:paraId="4650DA11" w14:textId="77777777" w:rsidR="00EB590D" w:rsidRPr="00CA7D85" w:rsidRDefault="00EB590D" w:rsidP="00FD793F">
            <w:pPr>
              <w:pStyle w:val="TAL"/>
              <w:rPr>
                <w:lang w:eastAsia="en-US"/>
              </w:rPr>
            </w:pPr>
          </w:p>
        </w:tc>
      </w:tr>
      <w:tr w:rsidR="00EB590D" w:rsidRPr="00CA7D85" w14:paraId="34843261" w14:textId="77777777" w:rsidTr="00FD793F">
        <w:tc>
          <w:tcPr>
            <w:tcW w:w="4535" w:type="dxa"/>
          </w:tcPr>
          <w:p w14:paraId="444AEDBB" w14:textId="77777777" w:rsidR="00EB590D" w:rsidRPr="00CA7D85" w:rsidRDefault="00EB590D" w:rsidP="00FD793F">
            <w:pPr>
              <w:pStyle w:val="TAL"/>
              <w:rPr>
                <w:lang w:eastAsia="en-US"/>
              </w:rPr>
            </w:pPr>
            <w:r w:rsidRPr="00CA7D85">
              <w:rPr>
                <w:lang w:eastAsia="en-US"/>
              </w:rPr>
              <w:t xml:space="preserve">    ul-DataSplitThreshold</w:t>
            </w:r>
          </w:p>
        </w:tc>
        <w:tc>
          <w:tcPr>
            <w:tcW w:w="2267" w:type="dxa"/>
          </w:tcPr>
          <w:p w14:paraId="098EF0FC" w14:textId="77777777" w:rsidR="00EB590D" w:rsidRPr="00CA7D85" w:rsidRDefault="00EB590D" w:rsidP="00FD793F">
            <w:pPr>
              <w:pStyle w:val="TAL"/>
              <w:rPr>
                <w:lang w:eastAsia="en-US"/>
              </w:rPr>
            </w:pPr>
            <w:r w:rsidRPr="00CA7D85">
              <w:rPr>
                <w:lang w:eastAsia="en-US"/>
              </w:rPr>
              <w:t>infinity</w:t>
            </w:r>
          </w:p>
        </w:tc>
        <w:tc>
          <w:tcPr>
            <w:tcW w:w="1700" w:type="dxa"/>
          </w:tcPr>
          <w:p w14:paraId="4BBFA30D" w14:textId="77777777" w:rsidR="00EB590D" w:rsidRPr="00CA7D85" w:rsidRDefault="00EB590D" w:rsidP="00FD793F">
            <w:pPr>
              <w:pStyle w:val="TAL"/>
              <w:rPr>
                <w:lang w:eastAsia="en-US"/>
              </w:rPr>
            </w:pPr>
          </w:p>
        </w:tc>
        <w:tc>
          <w:tcPr>
            <w:tcW w:w="1245" w:type="dxa"/>
          </w:tcPr>
          <w:p w14:paraId="11DF09B5" w14:textId="77777777" w:rsidR="00EB590D" w:rsidRPr="00CA7D85" w:rsidRDefault="00EB590D" w:rsidP="00FD793F">
            <w:pPr>
              <w:pStyle w:val="TAL"/>
              <w:rPr>
                <w:lang w:eastAsia="en-US"/>
              </w:rPr>
            </w:pPr>
          </w:p>
        </w:tc>
      </w:tr>
      <w:tr w:rsidR="00EB590D" w:rsidRPr="00CA7D85" w14:paraId="23F4EDFA" w14:textId="77777777" w:rsidTr="00FD793F">
        <w:tc>
          <w:tcPr>
            <w:tcW w:w="4535" w:type="dxa"/>
          </w:tcPr>
          <w:p w14:paraId="4E8D93F8" w14:textId="77777777" w:rsidR="00EB590D" w:rsidRPr="00CA7D85" w:rsidRDefault="00EB590D" w:rsidP="00FD793F">
            <w:pPr>
              <w:pStyle w:val="TAL"/>
              <w:rPr>
                <w:lang w:eastAsia="en-US"/>
              </w:rPr>
            </w:pPr>
            <w:r w:rsidRPr="00CA7D85">
              <w:rPr>
                <w:lang w:eastAsia="en-US"/>
              </w:rPr>
              <w:t xml:space="preserve">  }</w:t>
            </w:r>
          </w:p>
        </w:tc>
        <w:tc>
          <w:tcPr>
            <w:tcW w:w="2267" w:type="dxa"/>
          </w:tcPr>
          <w:p w14:paraId="28727E0B" w14:textId="77777777" w:rsidR="00EB590D" w:rsidRPr="00CA7D85" w:rsidRDefault="00EB590D" w:rsidP="00FD793F">
            <w:pPr>
              <w:pStyle w:val="TAL"/>
              <w:rPr>
                <w:lang w:eastAsia="en-US"/>
              </w:rPr>
            </w:pPr>
          </w:p>
        </w:tc>
        <w:tc>
          <w:tcPr>
            <w:tcW w:w="1700" w:type="dxa"/>
          </w:tcPr>
          <w:p w14:paraId="4B5A2385" w14:textId="77777777" w:rsidR="00EB590D" w:rsidRPr="00CA7D85" w:rsidRDefault="00EB590D" w:rsidP="00FD793F">
            <w:pPr>
              <w:pStyle w:val="TAL"/>
              <w:rPr>
                <w:lang w:eastAsia="en-US"/>
              </w:rPr>
            </w:pPr>
          </w:p>
        </w:tc>
        <w:tc>
          <w:tcPr>
            <w:tcW w:w="1245" w:type="dxa"/>
          </w:tcPr>
          <w:p w14:paraId="5C116FA5" w14:textId="77777777" w:rsidR="00EB590D" w:rsidRPr="00CA7D85" w:rsidRDefault="00EB590D" w:rsidP="00FD793F">
            <w:pPr>
              <w:pStyle w:val="TAL"/>
              <w:rPr>
                <w:lang w:eastAsia="en-US"/>
              </w:rPr>
            </w:pPr>
          </w:p>
        </w:tc>
      </w:tr>
      <w:tr w:rsidR="00EB590D" w:rsidRPr="00CA7D85" w14:paraId="4AD9932E" w14:textId="77777777" w:rsidTr="00FD793F">
        <w:tc>
          <w:tcPr>
            <w:tcW w:w="4535" w:type="dxa"/>
          </w:tcPr>
          <w:p w14:paraId="065A4BEB" w14:textId="77777777" w:rsidR="00EB590D" w:rsidRPr="00CA7D85" w:rsidRDefault="00EB590D" w:rsidP="00FD793F">
            <w:pPr>
              <w:pStyle w:val="TAL"/>
              <w:rPr>
                <w:lang w:eastAsia="en-US"/>
              </w:rPr>
            </w:pPr>
            <w:r w:rsidRPr="00CA7D85">
              <w:rPr>
                <w:lang w:eastAsia="en-US"/>
              </w:rPr>
              <w:t>}</w:t>
            </w:r>
          </w:p>
        </w:tc>
        <w:tc>
          <w:tcPr>
            <w:tcW w:w="2267" w:type="dxa"/>
          </w:tcPr>
          <w:p w14:paraId="511F1D68" w14:textId="77777777" w:rsidR="00EB590D" w:rsidRPr="00CA7D85" w:rsidRDefault="00EB590D" w:rsidP="00FD793F">
            <w:pPr>
              <w:pStyle w:val="TAL"/>
              <w:rPr>
                <w:lang w:eastAsia="en-US"/>
              </w:rPr>
            </w:pPr>
          </w:p>
        </w:tc>
        <w:tc>
          <w:tcPr>
            <w:tcW w:w="1700" w:type="dxa"/>
          </w:tcPr>
          <w:p w14:paraId="31B810F9" w14:textId="77777777" w:rsidR="00EB590D" w:rsidRPr="00CA7D85" w:rsidRDefault="00EB590D" w:rsidP="00FD793F">
            <w:pPr>
              <w:pStyle w:val="TAL"/>
              <w:rPr>
                <w:lang w:eastAsia="en-US"/>
              </w:rPr>
            </w:pPr>
          </w:p>
        </w:tc>
        <w:tc>
          <w:tcPr>
            <w:tcW w:w="1245" w:type="dxa"/>
          </w:tcPr>
          <w:p w14:paraId="7D6FF366" w14:textId="77777777" w:rsidR="00EB590D" w:rsidRPr="00CA7D85" w:rsidRDefault="00EB590D" w:rsidP="00FD793F">
            <w:pPr>
              <w:pStyle w:val="TAL"/>
              <w:rPr>
                <w:lang w:eastAsia="en-US"/>
              </w:rPr>
            </w:pPr>
          </w:p>
        </w:tc>
      </w:tr>
    </w:tbl>
    <w:p w14:paraId="17F020C2" w14:textId="77777777" w:rsidR="00EB590D" w:rsidRPr="00CA7D85" w:rsidRDefault="00EB590D" w:rsidP="00EB590D"/>
    <w:p w14:paraId="72256C2B" w14:textId="77777777" w:rsidR="00EB590D" w:rsidRPr="00CA7D85" w:rsidRDefault="00EB590D" w:rsidP="00FF3CC9">
      <w:pPr>
        <w:pStyle w:val="TH"/>
      </w:pPr>
      <w:r w:rsidRPr="00CA7D85">
        <w:lastRenderedPageBreak/>
        <w:t>Table 8.2.2.8.1.3.3-3</w:t>
      </w:r>
      <w:r w:rsidR="00B03EBB" w:rsidRPr="00CA7D85">
        <w:t>4</w:t>
      </w:r>
      <w:r w:rsidRPr="00CA7D85">
        <w:t xml:space="preserve">: </w:t>
      </w:r>
      <w:r w:rsidRPr="00CA7D85">
        <w:rPr>
          <w:i/>
        </w:rPr>
        <w:t xml:space="preserve">RRCConnectionReconfiguration </w:t>
      </w:r>
      <w:r w:rsidRPr="00CA7D85">
        <w:t xml:space="preserve">(step </w:t>
      </w:r>
      <w:r w:rsidR="00B03EBB" w:rsidRPr="00CA7D85">
        <w:t>19</w:t>
      </w:r>
      <w:r w:rsidRPr="00CA7D85">
        <w:t>, Table 8.2.2.8.1.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EB590D" w:rsidRPr="00CA7D85" w14:paraId="27571274" w14:textId="77777777" w:rsidTr="00FD793F">
        <w:tc>
          <w:tcPr>
            <w:tcW w:w="9720" w:type="dxa"/>
            <w:gridSpan w:val="4"/>
          </w:tcPr>
          <w:p w14:paraId="20B3A895" w14:textId="798E20D2" w:rsidR="00EB590D" w:rsidRPr="00CA7D85" w:rsidRDefault="00EB590D" w:rsidP="007065F4">
            <w:pPr>
              <w:pStyle w:val="TAL"/>
            </w:pPr>
            <w:r w:rsidRPr="00CA7D85">
              <w:t xml:space="preserve">Derivation Path: </w:t>
            </w:r>
            <w:r w:rsidR="00305B39" w:rsidRPr="00CA7D85">
              <w:t xml:space="preserve">TS </w:t>
            </w:r>
            <w:r w:rsidRPr="00CA7D85">
              <w:t>36.508 [7], Table 4.6.1-8</w:t>
            </w:r>
          </w:p>
        </w:tc>
      </w:tr>
      <w:tr w:rsidR="00EB590D" w:rsidRPr="00CA7D85" w14:paraId="6DF329F1" w14:textId="77777777" w:rsidTr="00FD793F">
        <w:tblPrEx>
          <w:tblCellMar>
            <w:left w:w="108" w:type="dxa"/>
            <w:right w:w="108" w:type="dxa"/>
          </w:tblCellMar>
        </w:tblPrEx>
        <w:tc>
          <w:tcPr>
            <w:tcW w:w="4500" w:type="dxa"/>
          </w:tcPr>
          <w:p w14:paraId="526BBA11" w14:textId="77777777" w:rsidR="00EB590D" w:rsidRPr="00CA7D85" w:rsidRDefault="00EB590D" w:rsidP="00FD793F">
            <w:pPr>
              <w:pStyle w:val="TAH"/>
              <w:rPr>
                <w:lang w:eastAsia="en-US"/>
              </w:rPr>
            </w:pPr>
            <w:r w:rsidRPr="00CA7D85">
              <w:rPr>
                <w:lang w:eastAsia="en-US"/>
              </w:rPr>
              <w:t>Information Element</w:t>
            </w:r>
          </w:p>
        </w:tc>
        <w:tc>
          <w:tcPr>
            <w:tcW w:w="2268" w:type="dxa"/>
          </w:tcPr>
          <w:p w14:paraId="09CDF46C" w14:textId="77777777" w:rsidR="00EB590D" w:rsidRPr="00CA7D85" w:rsidRDefault="00EB590D" w:rsidP="00FD793F">
            <w:pPr>
              <w:pStyle w:val="TAH"/>
              <w:rPr>
                <w:lang w:eastAsia="en-US"/>
              </w:rPr>
            </w:pPr>
            <w:r w:rsidRPr="00CA7D85">
              <w:rPr>
                <w:lang w:eastAsia="en-US"/>
              </w:rPr>
              <w:t>Value/remark</w:t>
            </w:r>
          </w:p>
        </w:tc>
        <w:tc>
          <w:tcPr>
            <w:tcW w:w="1701" w:type="dxa"/>
          </w:tcPr>
          <w:p w14:paraId="3D268955" w14:textId="77777777" w:rsidR="00EB590D" w:rsidRPr="00CA7D85" w:rsidRDefault="00EB590D" w:rsidP="00FD793F">
            <w:pPr>
              <w:pStyle w:val="TAH"/>
              <w:rPr>
                <w:lang w:eastAsia="en-US"/>
              </w:rPr>
            </w:pPr>
            <w:r w:rsidRPr="00CA7D85">
              <w:rPr>
                <w:lang w:eastAsia="en-US"/>
              </w:rPr>
              <w:t>Comment</w:t>
            </w:r>
          </w:p>
        </w:tc>
        <w:tc>
          <w:tcPr>
            <w:tcW w:w="1251" w:type="dxa"/>
          </w:tcPr>
          <w:p w14:paraId="0A6F6144" w14:textId="77777777" w:rsidR="00EB590D" w:rsidRPr="00CA7D85" w:rsidRDefault="00EB590D" w:rsidP="00FD793F">
            <w:pPr>
              <w:pStyle w:val="TAH"/>
              <w:rPr>
                <w:lang w:eastAsia="en-US"/>
              </w:rPr>
            </w:pPr>
            <w:r w:rsidRPr="00CA7D85">
              <w:rPr>
                <w:lang w:eastAsia="en-US"/>
              </w:rPr>
              <w:t>Condition</w:t>
            </w:r>
          </w:p>
        </w:tc>
      </w:tr>
      <w:tr w:rsidR="00EB590D" w:rsidRPr="00CA7D85" w14:paraId="091C58ED" w14:textId="77777777" w:rsidTr="00FD793F">
        <w:tblPrEx>
          <w:tblCellMar>
            <w:left w:w="108" w:type="dxa"/>
            <w:right w:w="108" w:type="dxa"/>
          </w:tblCellMar>
        </w:tblPrEx>
        <w:tc>
          <w:tcPr>
            <w:tcW w:w="4500" w:type="dxa"/>
          </w:tcPr>
          <w:p w14:paraId="249D0441" w14:textId="77777777" w:rsidR="00EB590D" w:rsidRPr="00CA7D85" w:rsidRDefault="00EB590D" w:rsidP="00FD793F">
            <w:pPr>
              <w:pStyle w:val="TAL"/>
              <w:rPr>
                <w:lang w:eastAsia="en-US"/>
              </w:rPr>
            </w:pPr>
            <w:r w:rsidRPr="00CA7D85">
              <w:rPr>
                <w:lang w:eastAsia="en-US"/>
              </w:rPr>
              <w:t>RRCConnectionReconfiguration ::= SEQUENCE {</w:t>
            </w:r>
          </w:p>
        </w:tc>
        <w:tc>
          <w:tcPr>
            <w:tcW w:w="2268" w:type="dxa"/>
          </w:tcPr>
          <w:p w14:paraId="36B8F546" w14:textId="77777777" w:rsidR="00EB590D" w:rsidRPr="00CA7D85" w:rsidRDefault="00EB590D" w:rsidP="00FD793F">
            <w:pPr>
              <w:pStyle w:val="TAL"/>
              <w:rPr>
                <w:lang w:eastAsia="en-US"/>
              </w:rPr>
            </w:pPr>
          </w:p>
        </w:tc>
        <w:tc>
          <w:tcPr>
            <w:tcW w:w="1701" w:type="dxa"/>
          </w:tcPr>
          <w:p w14:paraId="70A65917" w14:textId="77777777" w:rsidR="00EB590D" w:rsidRPr="00CA7D85" w:rsidRDefault="00EB590D" w:rsidP="00FD793F">
            <w:pPr>
              <w:pStyle w:val="TAL"/>
              <w:rPr>
                <w:lang w:eastAsia="en-US"/>
              </w:rPr>
            </w:pPr>
          </w:p>
        </w:tc>
        <w:tc>
          <w:tcPr>
            <w:tcW w:w="1251" w:type="dxa"/>
          </w:tcPr>
          <w:p w14:paraId="38B4BF51" w14:textId="77777777" w:rsidR="00EB590D" w:rsidRPr="00CA7D85" w:rsidRDefault="00EB590D" w:rsidP="00FD793F">
            <w:pPr>
              <w:pStyle w:val="TAL"/>
              <w:rPr>
                <w:lang w:eastAsia="en-US"/>
              </w:rPr>
            </w:pPr>
          </w:p>
        </w:tc>
      </w:tr>
      <w:tr w:rsidR="00EB590D" w:rsidRPr="00CA7D85" w14:paraId="1E656734" w14:textId="77777777" w:rsidTr="00FD793F">
        <w:tblPrEx>
          <w:tblCellMar>
            <w:left w:w="108" w:type="dxa"/>
            <w:right w:w="108" w:type="dxa"/>
          </w:tblCellMar>
        </w:tblPrEx>
        <w:tc>
          <w:tcPr>
            <w:tcW w:w="4500" w:type="dxa"/>
          </w:tcPr>
          <w:p w14:paraId="1F8C2F0D" w14:textId="77777777" w:rsidR="00EB590D" w:rsidRPr="00CA7D85" w:rsidRDefault="00EB590D" w:rsidP="00FD793F">
            <w:pPr>
              <w:pStyle w:val="TAL"/>
              <w:rPr>
                <w:lang w:eastAsia="en-US"/>
              </w:rPr>
            </w:pPr>
            <w:r w:rsidRPr="00CA7D85">
              <w:rPr>
                <w:lang w:eastAsia="en-US"/>
              </w:rPr>
              <w:t xml:space="preserve">  criticalExtensions CHOICE {</w:t>
            </w:r>
          </w:p>
        </w:tc>
        <w:tc>
          <w:tcPr>
            <w:tcW w:w="2268" w:type="dxa"/>
          </w:tcPr>
          <w:p w14:paraId="5FF5CCFA" w14:textId="77777777" w:rsidR="00EB590D" w:rsidRPr="00CA7D85" w:rsidRDefault="00EB590D" w:rsidP="00FD793F">
            <w:pPr>
              <w:pStyle w:val="TAL"/>
              <w:rPr>
                <w:lang w:eastAsia="en-US"/>
              </w:rPr>
            </w:pPr>
          </w:p>
        </w:tc>
        <w:tc>
          <w:tcPr>
            <w:tcW w:w="1701" w:type="dxa"/>
          </w:tcPr>
          <w:p w14:paraId="73C5890E" w14:textId="77777777" w:rsidR="00EB590D" w:rsidRPr="00CA7D85" w:rsidRDefault="00EB590D" w:rsidP="00FD793F">
            <w:pPr>
              <w:pStyle w:val="TAL"/>
              <w:rPr>
                <w:lang w:eastAsia="en-US"/>
              </w:rPr>
            </w:pPr>
          </w:p>
        </w:tc>
        <w:tc>
          <w:tcPr>
            <w:tcW w:w="1251" w:type="dxa"/>
          </w:tcPr>
          <w:p w14:paraId="7C27D00C" w14:textId="77777777" w:rsidR="00EB590D" w:rsidRPr="00CA7D85" w:rsidRDefault="00EB590D" w:rsidP="00FD793F">
            <w:pPr>
              <w:pStyle w:val="TAL"/>
              <w:rPr>
                <w:lang w:eastAsia="en-US"/>
              </w:rPr>
            </w:pPr>
          </w:p>
        </w:tc>
      </w:tr>
      <w:tr w:rsidR="00EB590D" w:rsidRPr="00CA7D85" w14:paraId="1A665A8E" w14:textId="77777777" w:rsidTr="00FD793F">
        <w:tblPrEx>
          <w:tblCellMar>
            <w:left w:w="108" w:type="dxa"/>
            <w:right w:w="108" w:type="dxa"/>
          </w:tblCellMar>
        </w:tblPrEx>
        <w:tc>
          <w:tcPr>
            <w:tcW w:w="4500" w:type="dxa"/>
          </w:tcPr>
          <w:p w14:paraId="3334FFB2" w14:textId="0326CD56" w:rsidR="00EB590D" w:rsidRPr="00CA7D85" w:rsidRDefault="00EB590D" w:rsidP="00FD793F">
            <w:pPr>
              <w:pStyle w:val="TAL"/>
              <w:rPr>
                <w:lang w:eastAsia="en-US"/>
              </w:rPr>
            </w:pPr>
            <w:r w:rsidRPr="00CA7D85">
              <w:rPr>
                <w:lang w:eastAsia="en-US"/>
              </w:rPr>
              <w:t xml:space="preserve">    c1 CHOICE</w:t>
            </w:r>
            <w:r w:rsidR="00305B39" w:rsidRPr="00CA7D85">
              <w:rPr>
                <w:lang w:eastAsia="en-US"/>
              </w:rPr>
              <w:t xml:space="preserve"> </w:t>
            </w:r>
            <w:r w:rsidRPr="00CA7D85">
              <w:rPr>
                <w:lang w:eastAsia="en-US"/>
              </w:rPr>
              <w:t>{</w:t>
            </w:r>
          </w:p>
        </w:tc>
        <w:tc>
          <w:tcPr>
            <w:tcW w:w="2268" w:type="dxa"/>
          </w:tcPr>
          <w:p w14:paraId="13422649" w14:textId="77777777" w:rsidR="00EB590D" w:rsidRPr="00CA7D85" w:rsidRDefault="00EB590D" w:rsidP="00FD793F">
            <w:pPr>
              <w:pStyle w:val="TAL"/>
              <w:rPr>
                <w:lang w:eastAsia="en-US"/>
              </w:rPr>
            </w:pPr>
          </w:p>
        </w:tc>
        <w:tc>
          <w:tcPr>
            <w:tcW w:w="1701" w:type="dxa"/>
          </w:tcPr>
          <w:p w14:paraId="6BC37118" w14:textId="77777777" w:rsidR="00EB590D" w:rsidRPr="00CA7D85" w:rsidRDefault="00EB590D" w:rsidP="00FD793F">
            <w:pPr>
              <w:pStyle w:val="TAL"/>
              <w:rPr>
                <w:lang w:eastAsia="en-US"/>
              </w:rPr>
            </w:pPr>
          </w:p>
        </w:tc>
        <w:tc>
          <w:tcPr>
            <w:tcW w:w="1251" w:type="dxa"/>
          </w:tcPr>
          <w:p w14:paraId="43D696DC" w14:textId="77777777" w:rsidR="00EB590D" w:rsidRPr="00CA7D85" w:rsidRDefault="00EB590D" w:rsidP="00FD793F">
            <w:pPr>
              <w:pStyle w:val="TAL"/>
              <w:rPr>
                <w:lang w:eastAsia="en-US"/>
              </w:rPr>
            </w:pPr>
          </w:p>
        </w:tc>
      </w:tr>
      <w:tr w:rsidR="00EB590D" w:rsidRPr="00CA7D85" w14:paraId="63B6A30F" w14:textId="77777777" w:rsidTr="00FD793F">
        <w:tblPrEx>
          <w:tblCellMar>
            <w:left w:w="108" w:type="dxa"/>
            <w:right w:w="108" w:type="dxa"/>
          </w:tblCellMar>
        </w:tblPrEx>
        <w:tc>
          <w:tcPr>
            <w:tcW w:w="4500" w:type="dxa"/>
          </w:tcPr>
          <w:p w14:paraId="63ACAAE3" w14:textId="77777777" w:rsidR="00EB590D" w:rsidRPr="00CA7D85" w:rsidRDefault="00EB590D" w:rsidP="00FD793F">
            <w:pPr>
              <w:pStyle w:val="TAL"/>
              <w:rPr>
                <w:lang w:eastAsia="en-US"/>
              </w:rPr>
            </w:pPr>
            <w:r w:rsidRPr="00CA7D85">
              <w:rPr>
                <w:lang w:eastAsia="en-US"/>
              </w:rPr>
              <w:t xml:space="preserve">      rrcConnectionReconfiguration-r8 SEQUENCE {</w:t>
            </w:r>
          </w:p>
        </w:tc>
        <w:tc>
          <w:tcPr>
            <w:tcW w:w="2268" w:type="dxa"/>
          </w:tcPr>
          <w:p w14:paraId="7224B43B" w14:textId="77777777" w:rsidR="00EB590D" w:rsidRPr="00CA7D85" w:rsidRDefault="00EB590D" w:rsidP="00FD793F">
            <w:pPr>
              <w:pStyle w:val="TAL"/>
              <w:rPr>
                <w:lang w:eastAsia="en-US"/>
              </w:rPr>
            </w:pPr>
          </w:p>
        </w:tc>
        <w:tc>
          <w:tcPr>
            <w:tcW w:w="1701" w:type="dxa"/>
          </w:tcPr>
          <w:p w14:paraId="05233F9C" w14:textId="77777777" w:rsidR="00EB590D" w:rsidRPr="00CA7D85" w:rsidRDefault="00EB590D" w:rsidP="00FD793F">
            <w:pPr>
              <w:pStyle w:val="TAL"/>
              <w:rPr>
                <w:lang w:eastAsia="en-US"/>
              </w:rPr>
            </w:pPr>
          </w:p>
        </w:tc>
        <w:tc>
          <w:tcPr>
            <w:tcW w:w="1251" w:type="dxa"/>
          </w:tcPr>
          <w:p w14:paraId="344C0709" w14:textId="77777777" w:rsidR="00EB590D" w:rsidRPr="00CA7D85" w:rsidRDefault="00EB590D" w:rsidP="00FD793F">
            <w:pPr>
              <w:pStyle w:val="TAL"/>
              <w:rPr>
                <w:lang w:eastAsia="en-US"/>
              </w:rPr>
            </w:pPr>
          </w:p>
        </w:tc>
      </w:tr>
      <w:tr w:rsidR="00EB590D" w:rsidRPr="00CA7D85" w14:paraId="1BFD0B93" w14:textId="77777777" w:rsidTr="00FD793F">
        <w:tblPrEx>
          <w:tblCellMar>
            <w:left w:w="108" w:type="dxa"/>
            <w:right w:w="108" w:type="dxa"/>
          </w:tblCellMar>
        </w:tblPrEx>
        <w:tc>
          <w:tcPr>
            <w:tcW w:w="4500" w:type="dxa"/>
          </w:tcPr>
          <w:p w14:paraId="709A5887" w14:textId="77777777" w:rsidR="00EB590D" w:rsidRPr="00CA7D85" w:rsidRDefault="00EB590D" w:rsidP="00FD793F">
            <w:pPr>
              <w:pStyle w:val="TAL"/>
              <w:rPr>
                <w:lang w:eastAsia="en-US"/>
              </w:rPr>
            </w:pPr>
            <w:r w:rsidRPr="00CA7D85">
              <w:rPr>
                <w:lang w:eastAsia="en-US"/>
              </w:rPr>
              <w:t xml:space="preserve">        radioResourceConfigDedicated</w:t>
            </w:r>
          </w:p>
        </w:tc>
        <w:tc>
          <w:tcPr>
            <w:tcW w:w="2268" w:type="dxa"/>
          </w:tcPr>
          <w:p w14:paraId="6C432A54" w14:textId="77777777" w:rsidR="00EB590D" w:rsidRPr="00CA7D85" w:rsidRDefault="00EB590D" w:rsidP="00FD793F">
            <w:pPr>
              <w:pStyle w:val="TAL"/>
              <w:rPr>
                <w:lang w:eastAsia="en-US"/>
              </w:rPr>
            </w:pPr>
            <w:r w:rsidRPr="00CA7D85">
              <w:rPr>
                <w:lang w:eastAsia="en-US"/>
              </w:rPr>
              <w:t>RadioResourceConfigDedicated-DRB-REL(2)</w:t>
            </w:r>
          </w:p>
        </w:tc>
        <w:tc>
          <w:tcPr>
            <w:tcW w:w="1701" w:type="dxa"/>
          </w:tcPr>
          <w:p w14:paraId="67BBB8F2" w14:textId="77777777" w:rsidR="00EB590D" w:rsidRPr="00CA7D85" w:rsidRDefault="00EB590D" w:rsidP="00FD793F">
            <w:pPr>
              <w:pStyle w:val="TAL"/>
              <w:rPr>
                <w:lang w:eastAsia="en-US"/>
              </w:rPr>
            </w:pPr>
          </w:p>
        </w:tc>
        <w:tc>
          <w:tcPr>
            <w:tcW w:w="1251" w:type="dxa"/>
          </w:tcPr>
          <w:p w14:paraId="27B3136D" w14:textId="77777777" w:rsidR="00EB590D" w:rsidRPr="00CA7D85" w:rsidRDefault="00EB590D" w:rsidP="00FD793F">
            <w:pPr>
              <w:pStyle w:val="TAL"/>
              <w:rPr>
                <w:lang w:eastAsia="en-US"/>
              </w:rPr>
            </w:pPr>
          </w:p>
        </w:tc>
      </w:tr>
      <w:tr w:rsidR="00EB590D" w:rsidRPr="00CA7D85" w14:paraId="51581568" w14:textId="77777777" w:rsidTr="00FD793F">
        <w:tblPrEx>
          <w:tblCellMar>
            <w:left w:w="108" w:type="dxa"/>
            <w:right w:w="108" w:type="dxa"/>
          </w:tblCellMar>
        </w:tblPrEx>
        <w:tc>
          <w:tcPr>
            <w:tcW w:w="4500" w:type="dxa"/>
            <w:shd w:val="clear" w:color="auto" w:fill="auto"/>
          </w:tcPr>
          <w:p w14:paraId="55B1CB1C"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shd w:val="clear" w:color="auto" w:fill="auto"/>
          </w:tcPr>
          <w:p w14:paraId="20C9E0AB" w14:textId="77777777" w:rsidR="00EB590D" w:rsidRPr="00CA7D85" w:rsidRDefault="00EB590D" w:rsidP="00FD793F">
            <w:pPr>
              <w:pStyle w:val="TAL"/>
              <w:rPr>
                <w:lang w:eastAsia="en-US"/>
              </w:rPr>
            </w:pPr>
          </w:p>
        </w:tc>
        <w:tc>
          <w:tcPr>
            <w:tcW w:w="1701" w:type="dxa"/>
            <w:shd w:val="clear" w:color="auto" w:fill="auto"/>
          </w:tcPr>
          <w:p w14:paraId="7BBCBE62" w14:textId="77777777" w:rsidR="00EB590D" w:rsidRPr="00CA7D85" w:rsidRDefault="00EB590D" w:rsidP="00FD793F">
            <w:pPr>
              <w:pStyle w:val="TAL"/>
              <w:rPr>
                <w:lang w:eastAsia="en-US"/>
              </w:rPr>
            </w:pPr>
          </w:p>
        </w:tc>
        <w:tc>
          <w:tcPr>
            <w:tcW w:w="1251" w:type="dxa"/>
            <w:shd w:val="clear" w:color="auto" w:fill="auto"/>
          </w:tcPr>
          <w:p w14:paraId="12E0B3A2" w14:textId="77777777" w:rsidR="00EB590D" w:rsidRPr="00CA7D85" w:rsidRDefault="00EB590D" w:rsidP="00FD793F">
            <w:pPr>
              <w:pStyle w:val="TAL"/>
              <w:rPr>
                <w:lang w:eastAsia="en-US"/>
              </w:rPr>
            </w:pPr>
          </w:p>
        </w:tc>
      </w:tr>
      <w:tr w:rsidR="00EB590D" w:rsidRPr="00CA7D85" w14:paraId="52F4EAB2" w14:textId="77777777" w:rsidTr="00FD793F">
        <w:tblPrEx>
          <w:tblCellMar>
            <w:left w:w="108" w:type="dxa"/>
            <w:right w:w="108" w:type="dxa"/>
          </w:tblCellMar>
        </w:tblPrEx>
        <w:tc>
          <w:tcPr>
            <w:tcW w:w="4500" w:type="dxa"/>
          </w:tcPr>
          <w:p w14:paraId="3B3A2287"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404B7686" w14:textId="77777777" w:rsidR="00EB590D" w:rsidRPr="00CA7D85" w:rsidRDefault="00EB590D" w:rsidP="00FD793F">
            <w:pPr>
              <w:pStyle w:val="TAL"/>
              <w:rPr>
                <w:lang w:eastAsia="en-US"/>
              </w:rPr>
            </w:pPr>
          </w:p>
        </w:tc>
        <w:tc>
          <w:tcPr>
            <w:tcW w:w="1701" w:type="dxa"/>
          </w:tcPr>
          <w:p w14:paraId="2A0ED895" w14:textId="77777777" w:rsidR="00EB590D" w:rsidRPr="00CA7D85" w:rsidRDefault="00EB590D" w:rsidP="00FD793F">
            <w:pPr>
              <w:pStyle w:val="TAL"/>
              <w:rPr>
                <w:lang w:eastAsia="en-US"/>
              </w:rPr>
            </w:pPr>
          </w:p>
        </w:tc>
        <w:tc>
          <w:tcPr>
            <w:tcW w:w="1251" w:type="dxa"/>
          </w:tcPr>
          <w:p w14:paraId="1697A72B" w14:textId="77777777" w:rsidR="00EB590D" w:rsidRPr="00CA7D85" w:rsidRDefault="00EB590D" w:rsidP="00FD793F">
            <w:pPr>
              <w:pStyle w:val="TAL"/>
              <w:rPr>
                <w:lang w:eastAsia="en-US"/>
              </w:rPr>
            </w:pPr>
          </w:p>
        </w:tc>
      </w:tr>
      <w:tr w:rsidR="00EB590D" w:rsidRPr="00CA7D85" w14:paraId="229FC016" w14:textId="77777777" w:rsidTr="00FD793F">
        <w:tblPrEx>
          <w:tblCellMar>
            <w:left w:w="108" w:type="dxa"/>
            <w:right w:w="108" w:type="dxa"/>
          </w:tblCellMar>
        </w:tblPrEx>
        <w:tc>
          <w:tcPr>
            <w:tcW w:w="4500" w:type="dxa"/>
          </w:tcPr>
          <w:p w14:paraId="18DC92D9"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60FA3CB0" w14:textId="77777777" w:rsidR="00EB590D" w:rsidRPr="00CA7D85" w:rsidRDefault="00EB590D" w:rsidP="00FD793F">
            <w:pPr>
              <w:pStyle w:val="TAL"/>
              <w:rPr>
                <w:lang w:eastAsia="en-US"/>
              </w:rPr>
            </w:pPr>
          </w:p>
        </w:tc>
        <w:tc>
          <w:tcPr>
            <w:tcW w:w="1701" w:type="dxa"/>
          </w:tcPr>
          <w:p w14:paraId="7AF70C11" w14:textId="77777777" w:rsidR="00EB590D" w:rsidRPr="00CA7D85" w:rsidRDefault="00EB590D" w:rsidP="00FD793F">
            <w:pPr>
              <w:pStyle w:val="TAL"/>
              <w:rPr>
                <w:lang w:eastAsia="en-US"/>
              </w:rPr>
            </w:pPr>
          </w:p>
        </w:tc>
        <w:tc>
          <w:tcPr>
            <w:tcW w:w="1251" w:type="dxa"/>
          </w:tcPr>
          <w:p w14:paraId="7296EA19" w14:textId="77777777" w:rsidR="00EB590D" w:rsidRPr="00CA7D85" w:rsidRDefault="00EB590D" w:rsidP="00FD793F">
            <w:pPr>
              <w:pStyle w:val="TAL"/>
              <w:rPr>
                <w:lang w:eastAsia="en-US"/>
              </w:rPr>
            </w:pPr>
          </w:p>
        </w:tc>
      </w:tr>
      <w:tr w:rsidR="00EB590D" w:rsidRPr="00CA7D85" w14:paraId="260E2A74" w14:textId="77777777" w:rsidTr="00FD793F">
        <w:tblPrEx>
          <w:tblCellMar>
            <w:left w:w="108" w:type="dxa"/>
            <w:right w:w="108" w:type="dxa"/>
          </w:tblCellMar>
        </w:tblPrEx>
        <w:tc>
          <w:tcPr>
            <w:tcW w:w="4500" w:type="dxa"/>
          </w:tcPr>
          <w:p w14:paraId="6598E155"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350975D0" w14:textId="77777777" w:rsidR="00EB590D" w:rsidRPr="00CA7D85" w:rsidRDefault="00EB590D" w:rsidP="00FD793F">
            <w:pPr>
              <w:pStyle w:val="TAL"/>
              <w:rPr>
                <w:lang w:eastAsia="en-US"/>
              </w:rPr>
            </w:pPr>
          </w:p>
        </w:tc>
        <w:tc>
          <w:tcPr>
            <w:tcW w:w="1701" w:type="dxa"/>
          </w:tcPr>
          <w:p w14:paraId="46F970AC" w14:textId="77777777" w:rsidR="00EB590D" w:rsidRPr="00CA7D85" w:rsidRDefault="00EB590D" w:rsidP="00FD793F">
            <w:pPr>
              <w:pStyle w:val="TAL"/>
              <w:rPr>
                <w:lang w:eastAsia="en-US"/>
              </w:rPr>
            </w:pPr>
          </w:p>
        </w:tc>
        <w:tc>
          <w:tcPr>
            <w:tcW w:w="1251" w:type="dxa"/>
          </w:tcPr>
          <w:p w14:paraId="6A645498" w14:textId="77777777" w:rsidR="00EB590D" w:rsidRPr="00CA7D85" w:rsidRDefault="00EB590D" w:rsidP="00FD793F">
            <w:pPr>
              <w:pStyle w:val="TAL"/>
              <w:rPr>
                <w:lang w:eastAsia="en-US"/>
              </w:rPr>
            </w:pPr>
          </w:p>
        </w:tc>
      </w:tr>
      <w:tr w:rsidR="00EB590D" w:rsidRPr="00CA7D85" w14:paraId="57A01927" w14:textId="77777777" w:rsidTr="00FD793F">
        <w:tc>
          <w:tcPr>
            <w:tcW w:w="4500" w:type="dxa"/>
          </w:tcPr>
          <w:p w14:paraId="087F78D0"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1D4A80C8" w14:textId="77777777" w:rsidR="00EB590D" w:rsidRPr="00CA7D85" w:rsidRDefault="00EB590D" w:rsidP="00FD793F">
            <w:pPr>
              <w:pStyle w:val="TAL"/>
              <w:rPr>
                <w:lang w:eastAsia="en-US"/>
              </w:rPr>
            </w:pPr>
          </w:p>
        </w:tc>
        <w:tc>
          <w:tcPr>
            <w:tcW w:w="1701" w:type="dxa"/>
          </w:tcPr>
          <w:p w14:paraId="4E3B3B7E" w14:textId="77777777" w:rsidR="00EB590D" w:rsidRPr="00CA7D85" w:rsidRDefault="00EB590D" w:rsidP="00FD793F">
            <w:pPr>
              <w:pStyle w:val="TAL"/>
              <w:rPr>
                <w:lang w:eastAsia="en-US"/>
              </w:rPr>
            </w:pPr>
          </w:p>
        </w:tc>
        <w:tc>
          <w:tcPr>
            <w:tcW w:w="1251" w:type="dxa"/>
          </w:tcPr>
          <w:p w14:paraId="51662B83" w14:textId="77777777" w:rsidR="00EB590D" w:rsidRPr="00CA7D85" w:rsidRDefault="00EB590D" w:rsidP="00FD793F">
            <w:pPr>
              <w:pStyle w:val="TAL"/>
              <w:rPr>
                <w:lang w:eastAsia="en-US"/>
              </w:rPr>
            </w:pPr>
          </w:p>
        </w:tc>
      </w:tr>
      <w:tr w:rsidR="00EB590D" w:rsidRPr="00CA7D85" w14:paraId="25F6C36F" w14:textId="77777777" w:rsidTr="00FD793F">
        <w:tc>
          <w:tcPr>
            <w:tcW w:w="4500" w:type="dxa"/>
          </w:tcPr>
          <w:p w14:paraId="33F1E1D5"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61717B19" w14:textId="77777777" w:rsidR="00EB590D" w:rsidRPr="00CA7D85" w:rsidRDefault="00EB590D" w:rsidP="00FD793F">
            <w:pPr>
              <w:pStyle w:val="TAL"/>
              <w:rPr>
                <w:lang w:eastAsia="en-US"/>
              </w:rPr>
            </w:pPr>
          </w:p>
        </w:tc>
        <w:tc>
          <w:tcPr>
            <w:tcW w:w="1701" w:type="dxa"/>
          </w:tcPr>
          <w:p w14:paraId="598C5C4D" w14:textId="77777777" w:rsidR="00EB590D" w:rsidRPr="00CA7D85" w:rsidRDefault="00EB590D" w:rsidP="00FD793F">
            <w:pPr>
              <w:pStyle w:val="TAL"/>
              <w:rPr>
                <w:lang w:eastAsia="en-US"/>
              </w:rPr>
            </w:pPr>
          </w:p>
        </w:tc>
        <w:tc>
          <w:tcPr>
            <w:tcW w:w="1251" w:type="dxa"/>
          </w:tcPr>
          <w:p w14:paraId="78BDD73A" w14:textId="77777777" w:rsidR="00EB590D" w:rsidRPr="00CA7D85" w:rsidRDefault="00EB590D" w:rsidP="00FD793F">
            <w:pPr>
              <w:pStyle w:val="TAL"/>
              <w:rPr>
                <w:lang w:eastAsia="en-US"/>
              </w:rPr>
            </w:pPr>
          </w:p>
        </w:tc>
      </w:tr>
      <w:tr w:rsidR="00EB590D" w:rsidRPr="00CA7D85" w14:paraId="05EC7A5F" w14:textId="77777777" w:rsidTr="00FD793F">
        <w:tc>
          <w:tcPr>
            <w:tcW w:w="4500" w:type="dxa"/>
          </w:tcPr>
          <w:p w14:paraId="06B43A71"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4B32AE9B" w14:textId="77777777" w:rsidR="00EB590D" w:rsidRPr="00CA7D85" w:rsidRDefault="00EB590D" w:rsidP="00FD793F">
            <w:pPr>
              <w:pStyle w:val="TAL"/>
              <w:rPr>
                <w:lang w:eastAsia="en-US"/>
              </w:rPr>
            </w:pPr>
          </w:p>
        </w:tc>
        <w:tc>
          <w:tcPr>
            <w:tcW w:w="1701" w:type="dxa"/>
          </w:tcPr>
          <w:p w14:paraId="72615AEE" w14:textId="77777777" w:rsidR="00EB590D" w:rsidRPr="00CA7D85" w:rsidRDefault="00EB590D" w:rsidP="00FD793F">
            <w:pPr>
              <w:pStyle w:val="TAL"/>
              <w:rPr>
                <w:lang w:eastAsia="en-US"/>
              </w:rPr>
            </w:pPr>
          </w:p>
        </w:tc>
        <w:tc>
          <w:tcPr>
            <w:tcW w:w="1251" w:type="dxa"/>
          </w:tcPr>
          <w:p w14:paraId="1BEA4883" w14:textId="77777777" w:rsidR="00EB590D" w:rsidRPr="00CA7D85" w:rsidRDefault="00EB590D" w:rsidP="00FD793F">
            <w:pPr>
              <w:pStyle w:val="TAL"/>
              <w:rPr>
                <w:lang w:eastAsia="en-US"/>
              </w:rPr>
            </w:pPr>
          </w:p>
        </w:tc>
      </w:tr>
      <w:tr w:rsidR="00EB590D" w:rsidRPr="00CA7D85" w14:paraId="2950D11D" w14:textId="77777777" w:rsidTr="00FD793F">
        <w:tc>
          <w:tcPr>
            <w:tcW w:w="4500" w:type="dxa"/>
          </w:tcPr>
          <w:p w14:paraId="5C1F4B81"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37A06829" w14:textId="77777777" w:rsidR="00EB590D" w:rsidRPr="00CA7D85" w:rsidRDefault="00EB590D" w:rsidP="00FD793F">
            <w:pPr>
              <w:pStyle w:val="TAL"/>
              <w:rPr>
                <w:lang w:eastAsia="en-US"/>
              </w:rPr>
            </w:pPr>
          </w:p>
        </w:tc>
        <w:tc>
          <w:tcPr>
            <w:tcW w:w="1701" w:type="dxa"/>
          </w:tcPr>
          <w:p w14:paraId="1FC8ADA3" w14:textId="77777777" w:rsidR="00EB590D" w:rsidRPr="00CA7D85" w:rsidRDefault="00EB590D" w:rsidP="00FD793F">
            <w:pPr>
              <w:pStyle w:val="TAL"/>
              <w:rPr>
                <w:lang w:eastAsia="en-US"/>
              </w:rPr>
            </w:pPr>
          </w:p>
        </w:tc>
        <w:tc>
          <w:tcPr>
            <w:tcW w:w="1251" w:type="dxa"/>
          </w:tcPr>
          <w:p w14:paraId="70B9F74A" w14:textId="77777777" w:rsidR="00EB590D" w:rsidRPr="00CA7D85" w:rsidRDefault="00EB590D" w:rsidP="00FD793F">
            <w:pPr>
              <w:pStyle w:val="TAL"/>
              <w:rPr>
                <w:lang w:eastAsia="en-US"/>
              </w:rPr>
            </w:pPr>
          </w:p>
        </w:tc>
      </w:tr>
      <w:tr w:rsidR="00EB590D" w:rsidRPr="00CA7D85" w14:paraId="387AE454" w14:textId="77777777" w:rsidTr="00FD793F">
        <w:tc>
          <w:tcPr>
            <w:tcW w:w="4500" w:type="dxa"/>
          </w:tcPr>
          <w:p w14:paraId="1C73097F" w14:textId="77777777" w:rsidR="00EB590D" w:rsidRPr="00CA7D85" w:rsidRDefault="00EB590D" w:rsidP="00FD793F">
            <w:pPr>
              <w:pStyle w:val="TAL"/>
              <w:rPr>
                <w:lang w:eastAsia="en-US"/>
              </w:rPr>
            </w:pPr>
            <w:r w:rsidRPr="00CA7D85">
              <w:rPr>
                <w:lang w:eastAsia="en-US"/>
              </w:rPr>
              <w:t xml:space="preserve">                        nr-Config-r15 CHOICE {</w:t>
            </w:r>
          </w:p>
        </w:tc>
        <w:tc>
          <w:tcPr>
            <w:tcW w:w="2268" w:type="dxa"/>
          </w:tcPr>
          <w:p w14:paraId="04401D50" w14:textId="77777777" w:rsidR="00EB590D" w:rsidRPr="00CA7D85" w:rsidRDefault="00EB590D" w:rsidP="00FD793F">
            <w:pPr>
              <w:pStyle w:val="TAL"/>
              <w:rPr>
                <w:lang w:eastAsia="en-US"/>
              </w:rPr>
            </w:pPr>
          </w:p>
        </w:tc>
        <w:tc>
          <w:tcPr>
            <w:tcW w:w="1701" w:type="dxa"/>
          </w:tcPr>
          <w:p w14:paraId="2AB1472D" w14:textId="77777777" w:rsidR="00EB590D" w:rsidRPr="00CA7D85" w:rsidRDefault="00EB590D" w:rsidP="00FD793F">
            <w:pPr>
              <w:pStyle w:val="TAL"/>
              <w:rPr>
                <w:lang w:eastAsia="en-US"/>
              </w:rPr>
            </w:pPr>
          </w:p>
        </w:tc>
        <w:tc>
          <w:tcPr>
            <w:tcW w:w="1251" w:type="dxa"/>
          </w:tcPr>
          <w:p w14:paraId="6E045D44" w14:textId="77777777" w:rsidR="00EB590D" w:rsidRPr="00CA7D85" w:rsidRDefault="00EB590D" w:rsidP="00FD793F">
            <w:pPr>
              <w:pStyle w:val="TAL"/>
              <w:rPr>
                <w:lang w:eastAsia="en-US"/>
              </w:rPr>
            </w:pPr>
          </w:p>
        </w:tc>
      </w:tr>
      <w:tr w:rsidR="00EB590D" w:rsidRPr="00CA7D85" w14:paraId="4E014319" w14:textId="77777777" w:rsidTr="00FD793F">
        <w:tc>
          <w:tcPr>
            <w:tcW w:w="4500" w:type="dxa"/>
          </w:tcPr>
          <w:p w14:paraId="5D963046" w14:textId="77777777" w:rsidR="00EB590D" w:rsidRPr="00CA7D85" w:rsidRDefault="00EB590D" w:rsidP="00FD793F">
            <w:pPr>
              <w:pStyle w:val="TAL"/>
              <w:rPr>
                <w:lang w:eastAsia="en-US"/>
              </w:rPr>
            </w:pPr>
            <w:r w:rsidRPr="00CA7D85">
              <w:rPr>
                <w:lang w:eastAsia="en-US"/>
              </w:rPr>
              <w:t xml:space="preserve">                          setup SEQUENCE {</w:t>
            </w:r>
          </w:p>
        </w:tc>
        <w:tc>
          <w:tcPr>
            <w:tcW w:w="2268" w:type="dxa"/>
          </w:tcPr>
          <w:p w14:paraId="65C6CB63" w14:textId="77777777" w:rsidR="00EB590D" w:rsidRPr="00CA7D85" w:rsidRDefault="00EB590D" w:rsidP="00FD793F">
            <w:pPr>
              <w:pStyle w:val="TAL"/>
              <w:rPr>
                <w:lang w:eastAsia="en-US"/>
              </w:rPr>
            </w:pPr>
          </w:p>
        </w:tc>
        <w:tc>
          <w:tcPr>
            <w:tcW w:w="1701" w:type="dxa"/>
          </w:tcPr>
          <w:p w14:paraId="16758CA1" w14:textId="77777777" w:rsidR="00EB590D" w:rsidRPr="00CA7D85" w:rsidRDefault="00EB590D" w:rsidP="00FD793F">
            <w:pPr>
              <w:pStyle w:val="TAL"/>
              <w:rPr>
                <w:lang w:eastAsia="en-US"/>
              </w:rPr>
            </w:pPr>
          </w:p>
        </w:tc>
        <w:tc>
          <w:tcPr>
            <w:tcW w:w="1251" w:type="dxa"/>
          </w:tcPr>
          <w:p w14:paraId="36A0B309" w14:textId="77777777" w:rsidR="00EB590D" w:rsidRPr="00CA7D85" w:rsidRDefault="00EB590D" w:rsidP="00FD793F">
            <w:pPr>
              <w:pStyle w:val="TAL"/>
              <w:rPr>
                <w:lang w:eastAsia="en-US"/>
              </w:rPr>
            </w:pPr>
          </w:p>
        </w:tc>
      </w:tr>
      <w:tr w:rsidR="00EB590D" w:rsidRPr="00CA7D85" w14:paraId="0622ADB4" w14:textId="77777777" w:rsidTr="00FD793F">
        <w:tc>
          <w:tcPr>
            <w:tcW w:w="4500" w:type="dxa"/>
          </w:tcPr>
          <w:p w14:paraId="21780654" w14:textId="77777777" w:rsidR="00EB590D" w:rsidRPr="00CA7D85" w:rsidRDefault="00EB590D" w:rsidP="00FD793F">
            <w:pPr>
              <w:pStyle w:val="TAL"/>
              <w:rPr>
                <w:lang w:eastAsia="en-US"/>
              </w:rPr>
            </w:pPr>
            <w:r w:rsidRPr="00CA7D85">
              <w:rPr>
                <w:lang w:eastAsia="en-US"/>
              </w:rPr>
              <w:t xml:space="preserve">                            nr-SecondaryCellGroupConfig-r15</w:t>
            </w:r>
          </w:p>
        </w:tc>
        <w:tc>
          <w:tcPr>
            <w:tcW w:w="2268" w:type="dxa"/>
          </w:tcPr>
          <w:p w14:paraId="14977BBE" w14:textId="3B7575B0" w:rsidR="00EB590D" w:rsidRPr="00CA7D85" w:rsidRDefault="00EB590D" w:rsidP="00FD793F">
            <w:pPr>
              <w:pStyle w:val="TAL"/>
              <w:rPr>
                <w:lang w:eastAsia="en-US"/>
              </w:rPr>
            </w:pPr>
            <w:r w:rsidRPr="00CA7D85">
              <w:rPr>
                <w:lang w:eastAsia="en-US"/>
              </w:rPr>
              <w:t xml:space="preserve">OCTET STRING including the </w:t>
            </w:r>
            <w:r w:rsidRPr="00CA7D85">
              <w:rPr>
                <w:i/>
                <w:lang w:eastAsia="en-US"/>
              </w:rPr>
              <w:t>RRCReconfiguration</w:t>
            </w:r>
            <w:r w:rsidRPr="00CA7D85">
              <w:rPr>
                <w:lang w:eastAsia="en-US"/>
              </w:rPr>
              <w:t xml:space="preserve"> message and the IE secondaryCellGroup</w:t>
            </w:r>
            <w:r w:rsidR="000D3F9B" w:rsidRPr="00CA7D85">
              <w:rPr>
                <w:lang w:eastAsia="en-US"/>
              </w:rPr>
              <w:t xml:space="preserve"> according TS 38.508-1 [4], table 4.6.1-13 with condition EN-DC_HO</w:t>
            </w:r>
          </w:p>
        </w:tc>
        <w:tc>
          <w:tcPr>
            <w:tcW w:w="1701" w:type="dxa"/>
          </w:tcPr>
          <w:p w14:paraId="1272D67B" w14:textId="77777777" w:rsidR="00EB590D" w:rsidRPr="00CA7D85" w:rsidRDefault="00EB590D" w:rsidP="00FD793F">
            <w:pPr>
              <w:pStyle w:val="TAL"/>
              <w:rPr>
                <w:lang w:eastAsia="en-US"/>
              </w:rPr>
            </w:pPr>
          </w:p>
        </w:tc>
        <w:tc>
          <w:tcPr>
            <w:tcW w:w="1251" w:type="dxa"/>
          </w:tcPr>
          <w:p w14:paraId="5A9AF7D6" w14:textId="77777777" w:rsidR="00EB590D" w:rsidRPr="00CA7D85" w:rsidRDefault="00EB590D" w:rsidP="00FD793F">
            <w:pPr>
              <w:pStyle w:val="TAL"/>
              <w:rPr>
                <w:lang w:eastAsia="en-US"/>
              </w:rPr>
            </w:pPr>
          </w:p>
        </w:tc>
      </w:tr>
      <w:tr w:rsidR="00EB590D" w:rsidRPr="00CA7D85" w14:paraId="69FE6D0E" w14:textId="77777777" w:rsidTr="00FD793F">
        <w:tc>
          <w:tcPr>
            <w:tcW w:w="4500" w:type="dxa"/>
          </w:tcPr>
          <w:p w14:paraId="7B6E8783" w14:textId="77777777" w:rsidR="00EB590D" w:rsidRPr="00CA7D85" w:rsidRDefault="00EB590D" w:rsidP="00FD793F">
            <w:pPr>
              <w:pStyle w:val="TAL"/>
              <w:rPr>
                <w:lang w:eastAsia="en-US"/>
              </w:rPr>
            </w:pPr>
            <w:r w:rsidRPr="00CA7D85">
              <w:rPr>
                <w:lang w:eastAsia="en-US"/>
              </w:rPr>
              <w:t xml:space="preserve">                          }</w:t>
            </w:r>
          </w:p>
        </w:tc>
        <w:tc>
          <w:tcPr>
            <w:tcW w:w="2268" w:type="dxa"/>
          </w:tcPr>
          <w:p w14:paraId="5A51A479" w14:textId="77777777" w:rsidR="00EB590D" w:rsidRPr="00CA7D85" w:rsidRDefault="00EB590D" w:rsidP="00FD793F">
            <w:pPr>
              <w:pStyle w:val="TAL"/>
              <w:rPr>
                <w:lang w:eastAsia="en-US"/>
              </w:rPr>
            </w:pPr>
          </w:p>
        </w:tc>
        <w:tc>
          <w:tcPr>
            <w:tcW w:w="1701" w:type="dxa"/>
          </w:tcPr>
          <w:p w14:paraId="091FA7C7" w14:textId="77777777" w:rsidR="00EB590D" w:rsidRPr="00CA7D85" w:rsidRDefault="00EB590D" w:rsidP="00FD793F">
            <w:pPr>
              <w:pStyle w:val="TAL"/>
              <w:rPr>
                <w:lang w:eastAsia="en-US"/>
              </w:rPr>
            </w:pPr>
          </w:p>
        </w:tc>
        <w:tc>
          <w:tcPr>
            <w:tcW w:w="1251" w:type="dxa"/>
          </w:tcPr>
          <w:p w14:paraId="1E742D66" w14:textId="77777777" w:rsidR="00EB590D" w:rsidRPr="00CA7D85" w:rsidRDefault="00EB590D" w:rsidP="00FD793F">
            <w:pPr>
              <w:pStyle w:val="TAL"/>
              <w:rPr>
                <w:lang w:eastAsia="en-US"/>
              </w:rPr>
            </w:pPr>
          </w:p>
        </w:tc>
      </w:tr>
      <w:tr w:rsidR="00EB590D" w:rsidRPr="00CA7D85" w14:paraId="3C7F1489" w14:textId="77777777" w:rsidTr="00FD793F">
        <w:tc>
          <w:tcPr>
            <w:tcW w:w="4500" w:type="dxa"/>
          </w:tcPr>
          <w:p w14:paraId="60AAAB78" w14:textId="77777777" w:rsidR="00EB590D" w:rsidRPr="00CA7D85" w:rsidRDefault="00EB590D" w:rsidP="00FD793F">
            <w:pPr>
              <w:pStyle w:val="TAL"/>
              <w:rPr>
                <w:lang w:eastAsia="en-US"/>
              </w:rPr>
            </w:pPr>
            <w:r w:rsidRPr="00CA7D85">
              <w:rPr>
                <w:lang w:eastAsia="en-US"/>
              </w:rPr>
              <w:t xml:space="preserve">                        }</w:t>
            </w:r>
          </w:p>
        </w:tc>
        <w:tc>
          <w:tcPr>
            <w:tcW w:w="2268" w:type="dxa"/>
          </w:tcPr>
          <w:p w14:paraId="0E80FE54" w14:textId="77777777" w:rsidR="00EB590D" w:rsidRPr="00CA7D85" w:rsidRDefault="00EB590D" w:rsidP="00FD793F">
            <w:pPr>
              <w:pStyle w:val="TAL"/>
              <w:rPr>
                <w:lang w:eastAsia="en-US"/>
              </w:rPr>
            </w:pPr>
          </w:p>
        </w:tc>
        <w:tc>
          <w:tcPr>
            <w:tcW w:w="1701" w:type="dxa"/>
          </w:tcPr>
          <w:p w14:paraId="05A986EE" w14:textId="77777777" w:rsidR="00EB590D" w:rsidRPr="00CA7D85" w:rsidRDefault="00EB590D" w:rsidP="00FD793F">
            <w:pPr>
              <w:pStyle w:val="TAL"/>
              <w:rPr>
                <w:lang w:eastAsia="en-US"/>
              </w:rPr>
            </w:pPr>
          </w:p>
        </w:tc>
        <w:tc>
          <w:tcPr>
            <w:tcW w:w="1251" w:type="dxa"/>
          </w:tcPr>
          <w:p w14:paraId="53AA0498" w14:textId="77777777" w:rsidR="00EB590D" w:rsidRPr="00CA7D85" w:rsidRDefault="00EB590D" w:rsidP="00FD793F">
            <w:pPr>
              <w:pStyle w:val="TAL"/>
              <w:rPr>
                <w:lang w:eastAsia="en-US"/>
              </w:rPr>
            </w:pPr>
          </w:p>
        </w:tc>
      </w:tr>
      <w:tr w:rsidR="00EB590D" w:rsidRPr="00CA7D85" w14:paraId="336C7754" w14:textId="77777777" w:rsidTr="00FD793F">
        <w:tc>
          <w:tcPr>
            <w:tcW w:w="4500" w:type="dxa"/>
          </w:tcPr>
          <w:p w14:paraId="72439306" w14:textId="77777777" w:rsidR="00EB590D" w:rsidRPr="00CA7D85" w:rsidRDefault="00EB590D" w:rsidP="00FD793F">
            <w:pPr>
              <w:pStyle w:val="TAL"/>
              <w:rPr>
                <w:lang w:eastAsia="en-US"/>
              </w:rPr>
            </w:pPr>
            <w:r w:rsidRPr="00CA7D85">
              <w:rPr>
                <w:lang w:eastAsia="en-US"/>
              </w:rPr>
              <w:t xml:space="preserve">                        nr-RadioBearerConfig1-r15</w:t>
            </w:r>
          </w:p>
        </w:tc>
        <w:tc>
          <w:tcPr>
            <w:tcW w:w="2268" w:type="dxa"/>
          </w:tcPr>
          <w:p w14:paraId="256C436B" w14:textId="2430A619" w:rsidR="00EB590D" w:rsidRPr="00CA7D85" w:rsidRDefault="00EB590D" w:rsidP="00FD793F">
            <w:pPr>
              <w:pStyle w:val="TAL"/>
              <w:rPr>
                <w:lang w:eastAsia="en-US"/>
              </w:rPr>
            </w:pPr>
            <w:r w:rsidRPr="00CA7D85">
              <w:rPr>
                <w:lang w:eastAsia="en-US"/>
              </w:rPr>
              <w:t>OCTET STRING including RadioBearerConfig</w:t>
            </w:r>
          </w:p>
        </w:tc>
        <w:tc>
          <w:tcPr>
            <w:tcW w:w="1701" w:type="dxa"/>
          </w:tcPr>
          <w:p w14:paraId="45632BA0" w14:textId="77777777" w:rsidR="00EB590D" w:rsidRPr="00CA7D85" w:rsidRDefault="00EB590D" w:rsidP="00FD793F">
            <w:pPr>
              <w:pStyle w:val="TAL"/>
              <w:rPr>
                <w:lang w:eastAsia="en-US"/>
              </w:rPr>
            </w:pPr>
          </w:p>
        </w:tc>
        <w:tc>
          <w:tcPr>
            <w:tcW w:w="1251" w:type="dxa"/>
          </w:tcPr>
          <w:p w14:paraId="088D651B" w14:textId="77777777" w:rsidR="00EB590D" w:rsidRPr="00CA7D85" w:rsidRDefault="00EB590D" w:rsidP="00FD793F">
            <w:pPr>
              <w:pStyle w:val="TAL"/>
              <w:rPr>
                <w:lang w:eastAsia="en-US"/>
              </w:rPr>
            </w:pPr>
          </w:p>
        </w:tc>
      </w:tr>
      <w:tr w:rsidR="00EB590D" w:rsidRPr="00CA7D85" w14:paraId="0B65D589" w14:textId="77777777" w:rsidTr="00FD793F">
        <w:tc>
          <w:tcPr>
            <w:tcW w:w="4500" w:type="dxa"/>
          </w:tcPr>
          <w:p w14:paraId="632AA608" w14:textId="77777777" w:rsidR="00EB590D" w:rsidRPr="00CA7D85" w:rsidRDefault="00EB590D" w:rsidP="00FD793F">
            <w:pPr>
              <w:pStyle w:val="TAL"/>
              <w:rPr>
                <w:lang w:eastAsia="en-US"/>
              </w:rPr>
            </w:pPr>
            <w:r w:rsidRPr="00CA7D85">
              <w:rPr>
                <w:lang w:eastAsia="en-US"/>
              </w:rPr>
              <w:t xml:space="preserve">                      }</w:t>
            </w:r>
          </w:p>
        </w:tc>
        <w:tc>
          <w:tcPr>
            <w:tcW w:w="2268" w:type="dxa"/>
          </w:tcPr>
          <w:p w14:paraId="76307CE9" w14:textId="77777777" w:rsidR="00EB590D" w:rsidRPr="00CA7D85" w:rsidRDefault="00EB590D" w:rsidP="00FD793F">
            <w:pPr>
              <w:pStyle w:val="TAL"/>
              <w:rPr>
                <w:lang w:eastAsia="en-US"/>
              </w:rPr>
            </w:pPr>
          </w:p>
        </w:tc>
        <w:tc>
          <w:tcPr>
            <w:tcW w:w="1701" w:type="dxa"/>
          </w:tcPr>
          <w:p w14:paraId="3D34E816" w14:textId="77777777" w:rsidR="00EB590D" w:rsidRPr="00CA7D85" w:rsidRDefault="00EB590D" w:rsidP="00FD793F">
            <w:pPr>
              <w:pStyle w:val="TAL"/>
              <w:rPr>
                <w:lang w:eastAsia="en-US"/>
              </w:rPr>
            </w:pPr>
          </w:p>
        </w:tc>
        <w:tc>
          <w:tcPr>
            <w:tcW w:w="1251" w:type="dxa"/>
          </w:tcPr>
          <w:p w14:paraId="31B86E22" w14:textId="77777777" w:rsidR="00EB590D" w:rsidRPr="00CA7D85" w:rsidRDefault="00EB590D" w:rsidP="00FD793F">
            <w:pPr>
              <w:pStyle w:val="TAL"/>
              <w:rPr>
                <w:lang w:eastAsia="en-US"/>
              </w:rPr>
            </w:pPr>
          </w:p>
        </w:tc>
      </w:tr>
      <w:tr w:rsidR="00EB590D" w:rsidRPr="00CA7D85" w14:paraId="1811B28A" w14:textId="77777777" w:rsidTr="00FD793F">
        <w:tc>
          <w:tcPr>
            <w:tcW w:w="4500" w:type="dxa"/>
          </w:tcPr>
          <w:p w14:paraId="5CBDB1AC" w14:textId="77777777" w:rsidR="00EB590D" w:rsidRPr="00CA7D85" w:rsidRDefault="00EB590D" w:rsidP="00FD793F">
            <w:pPr>
              <w:pStyle w:val="TAL"/>
              <w:rPr>
                <w:lang w:eastAsia="en-US"/>
              </w:rPr>
            </w:pPr>
            <w:r w:rsidRPr="00CA7D85">
              <w:rPr>
                <w:lang w:eastAsia="en-US"/>
              </w:rPr>
              <w:t xml:space="preserve">                    }</w:t>
            </w:r>
          </w:p>
        </w:tc>
        <w:tc>
          <w:tcPr>
            <w:tcW w:w="2268" w:type="dxa"/>
          </w:tcPr>
          <w:p w14:paraId="74560992" w14:textId="77777777" w:rsidR="00EB590D" w:rsidRPr="00CA7D85" w:rsidRDefault="00EB590D" w:rsidP="00FD793F">
            <w:pPr>
              <w:pStyle w:val="TAL"/>
              <w:rPr>
                <w:lang w:eastAsia="en-US"/>
              </w:rPr>
            </w:pPr>
          </w:p>
        </w:tc>
        <w:tc>
          <w:tcPr>
            <w:tcW w:w="1701" w:type="dxa"/>
          </w:tcPr>
          <w:p w14:paraId="23BA0A12" w14:textId="77777777" w:rsidR="00EB590D" w:rsidRPr="00CA7D85" w:rsidRDefault="00EB590D" w:rsidP="00FD793F">
            <w:pPr>
              <w:pStyle w:val="TAL"/>
              <w:rPr>
                <w:lang w:eastAsia="en-US"/>
              </w:rPr>
            </w:pPr>
          </w:p>
        </w:tc>
        <w:tc>
          <w:tcPr>
            <w:tcW w:w="1251" w:type="dxa"/>
          </w:tcPr>
          <w:p w14:paraId="33211AE6" w14:textId="77777777" w:rsidR="00EB590D" w:rsidRPr="00CA7D85" w:rsidRDefault="00EB590D" w:rsidP="00FD793F">
            <w:pPr>
              <w:pStyle w:val="TAL"/>
              <w:rPr>
                <w:lang w:eastAsia="en-US"/>
              </w:rPr>
            </w:pPr>
          </w:p>
        </w:tc>
      </w:tr>
      <w:tr w:rsidR="00EB590D" w:rsidRPr="00CA7D85" w14:paraId="03113790" w14:textId="77777777" w:rsidTr="00FD793F">
        <w:tc>
          <w:tcPr>
            <w:tcW w:w="4500" w:type="dxa"/>
          </w:tcPr>
          <w:p w14:paraId="79FB0875" w14:textId="77777777" w:rsidR="00EB590D" w:rsidRPr="00CA7D85" w:rsidRDefault="00EB590D" w:rsidP="00FD793F">
            <w:pPr>
              <w:pStyle w:val="TAL"/>
              <w:rPr>
                <w:lang w:eastAsia="en-US"/>
              </w:rPr>
            </w:pPr>
            <w:r w:rsidRPr="00CA7D85">
              <w:rPr>
                <w:lang w:eastAsia="en-US"/>
              </w:rPr>
              <w:t xml:space="preserve">                  }</w:t>
            </w:r>
          </w:p>
        </w:tc>
        <w:tc>
          <w:tcPr>
            <w:tcW w:w="2268" w:type="dxa"/>
          </w:tcPr>
          <w:p w14:paraId="2E8076C7" w14:textId="77777777" w:rsidR="00EB590D" w:rsidRPr="00CA7D85" w:rsidRDefault="00EB590D" w:rsidP="00FD793F">
            <w:pPr>
              <w:pStyle w:val="TAL"/>
              <w:rPr>
                <w:lang w:eastAsia="en-US"/>
              </w:rPr>
            </w:pPr>
          </w:p>
        </w:tc>
        <w:tc>
          <w:tcPr>
            <w:tcW w:w="1701" w:type="dxa"/>
          </w:tcPr>
          <w:p w14:paraId="115976F4" w14:textId="77777777" w:rsidR="00EB590D" w:rsidRPr="00CA7D85" w:rsidRDefault="00EB590D" w:rsidP="00FD793F">
            <w:pPr>
              <w:pStyle w:val="TAL"/>
              <w:rPr>
                <w:lang w:eastAsia="en-US"/>
              </w:rPr>
            </w:pPr>
          </w:p>
        </w:tc>
        <w:tc>
          <w:tcPr>
            <w:tcW w:w="1251" w:type="dxa"/>
          </w:tcPr>
          <w:p w14:paraId="30352D22" w14:textId="77777777" w:rsidR="00EB590D" w:rsidRPr="00CA7D85" w:rsidRDefault="00EB590D" w:rsidP="00FD793F">
            <w:pPr>
              <w:pStyle w:val="TAL"/>
              <w:rPr>
                <w:lang w:eastAsia="en-US"/>
              </w:rPr>
            </w:pPr>
          </w:p>
        </w:tc>
      </w:tr>
      <w:tr w:rsidR="00EB590D" w:rsidRPr="00CA7D85" w14:paraId="19AD1051" w14:textId="77777777" w:rsidTr="00FD793F">
        <w:tc>
          <w:tcPr>
            <w:tcW w:w="4500" w:type="dxa"/>
          </w:tcPr>
          <w:p w14:paraId="468D4A5B" w14:textId="77777777" w:rsidR="00EB590D" w:rsidRPr="00CA7D85" w:rsidRDefault="00EB590D" w:rsidP="00FD793F">
            <w:pPr>
              <w:pStyle w:val="TAL"/>
              <w:rPr>
                <w:lang w:eastAsia="en-US"/>
              </w:rPr>
            </w:pPr>
            <w:r w:rsidRPr="00CA7D85">
              <w:rPr>
                <w:lang w:eastAsia="en-US"/>
              </w:rPr>
              <w:t xml:space="preserve">                }</w:t>
            </w:r>
          </w:p>
        </w:tc>
        <w:tc>
          <w:tcPr>
            <w:tcW w:w="2268" w:type="dxa"/>
          </w:tcPr>
          <w:p w14:paraId="356A63FF" w14:textId="77777777" w:rsidR="00EB590D" w:rsidRPr="00CA7D85" w:rsidRDefault="00EB590D" w:rsidP="00FD793F">
            <w:pPr>
              <w:pStyle w:val="TAL"/>
              <w:rPr>
                <w:lang w:eastAsia="en-US"/>
              </w:rPr>
            </w:pPr>
          </w:p>
        </w:tc>
        <w:tc>
          <w:tcPr>
            <w:tcW w:w="1701" w:type="dxa"/>
          </w:tcPr>
          <w:p w14:paraId="4D8AFD6F" w14:textId="77777777" w:rsidR="00EB590D" w:rsidRPr="00CA7D85" w:rsidRDefault="00EB590D" w:rsidP="00FD793F">
            <w:pPr>
              <w:pStyle w:val="TAL"/>
              <w:rPr>
                <w:lang w:eastAsia="en-US"/>
              </w:rPr>
            </w:pPr>
          </w:p>
        </w:tc>
        <w:tc>
          <w:tcPr>
            <w:tcW w:w="1251" w:type="dxa"/>
          </w:tcPr>
          <w:p w14:paraId="68297652" w14:textId="77777777" w:rsidR="00EB590D" w:rsidRPr="00CA7D85" w:rsidRDefault="00EB590D" w:rsidP="00FD793F">
            <w:pPr>
              <w:pStyle w:val="TAL"/>
              <w:rPr>
                <w:lang w:eastAsia="en-US"/>
              </w:rPr>
            </w:pPr>
          </w:p>
        </w:tc>
      </w:tr>
      <w:tr w:rsidR="00EB590D" w:rsidRPr="00CA7D85" w14:paraId="1A7203B9" w14:textId="77777777" w:rsidTr="00FD793F">
        <w:tc>
          <w:tcPr>
            <w:tcW w:w="4500" w:type="dxa"/>
          </w:tcPr>
          <w:p w14:paraId="1F57B5D1" w14:textId="77777777" w:rsidR="00EB590D" w:rsidRPr="00CA7D85" w:rsidRDefault="00EB590D" w:rsidP="00FD793F">
            <w:pPr>
              <w:pStyle w:val="TAL"/>
              <w:rPr>
                <w:lang w:eastAsia="en-US"/>
              </w:rPr>
            </w:pPr>
            <w:r w:rsidRPr="00CA7D85">
              <w:rPr>
                <w:lang w:eastAsia="en-US"/>
              </w:rPr>
              <w:t xml:space="preserve">              }</w:t>
            </w:r>
          </w:p>
        </w:tc>
        <w:tc>
          <w:tcPr>
            <w:tcW w:w="2268" w:type="dxa"/>
          </w:tcPr>
          <w:p w14:paraId="02E6C3DC" w14:textId="77777777" w:rsidR="00EB590D" w:rsidRPr="00CA7D85" w:rsidRDefault="00EB590D" w:rsidP="00FD793F">
            <w:pPr>
              <w:pStyle w:val="TAL"/>
              <w:rPr>
                <w:lang w:eastAsia="en-US"/>
              </w:rPr>
            </w:pPr>
          </w:p>
        </w:tc>
        <w:tc>
          <w:tcPr>
            <w:tcW w:w="1701" w:type="dxa"/>
          </w:tcPr>
          <w:p w14:paraId="69F4737C" w14:textId="77777777" w:rsidR="00EB590D" w:rsidRPr="00CA7D85" w:rsidRDefault="00EB590D" w:rsidP="00FD793F">
            <w:pPr>
              <w:pStyle w:val="TAL"/>
              <w:rPr>
                <w:lang w:eastAsia="en-US"/>
              </w:rPr>
            </w:pPr>
          </w:p>
        </w:tc>
        <w:tc>
          <w:tcPr>
            <w:tcW w:w="1251" w:type="dxa"/>
          </w:tcPr>
          <w:p w14:paraId="61FF4E77" w14:textId="77777777" w:rsidR="00EB590D" w:rsidRPr="00CA7D85" w:rsidRDefault="00EB590D" w:rsidP="00FD793F">
            <w:pPr>
              <w:pStyle w:val="TAL"/>
              <w:rPr>
                <w:lang w:eastAsia="en-US"/>
              </w:rPr>
            </w:pPr>
          </w:p>
        </w:tc>
      </w:tr>
      <w:tr w:rsidR="00EB590D" w:rsidRPr="00CA7D85" w14:paraId="01AF2A5B" w14:textId="77777777" w:rsidTr="00FD793F">
        <w:tc>
          <w:tcPr>
            <w:tcW w:w="4500" w:type="dxa"/>
          </w:tcPr>
          <w:p w14:paraId="2305978A" w14:textId="77777777" w:rsidR="00EB590D" w:rsidRPr="00CA7D85" w:rsidRDefault="00EB590D" w:rsidP="00FD793F">
            <w:pPr>
              <w:pStyle w:val="TAL"/>
              <w:rPr>
                <w:lang w:eastAsia="en-US"/>
              </w:rPr>
            </w:pPr>
            <w:r w:rsidRPr="00CA7D85">
              <w:rPr>
                <w:lang w:eastAsia="en-US"/>
              </w:rPr>
              <w:t xml:space="preserve">            }</w:t>
            </w:r>
          </w:p>
        </w:tc>
        <w:tc>
          <w:tcPr>
            <w:tcW w:w="2268" w:type="dxa"/>
          </w:tcPr>
          <w:p w14:paraId="28935FFA" w14:textId="77777777" w:rsidR="00EB590D" w:rsidRPr="00CA7D85" w:rsidDel="00CE6F39" w:rsidRDefault="00EB590D" w:rsidP="00FD793F">
            <w:pPr>
              <w:pStyle w:val="TAL"/>
              <w:rPr>
                <w:lang w:eastAsia="en-US"/>
              </w:rPr>
            </w:pPr>
          </w:p>
        </w:tc>
        <w:tc>
          <w:tcPr>
            <w:tcW w:w="1701" w:type="dxa"/>
          </w:tcPr>
          <w:p w14:paraId="38D5C14D" w14:textId="77777777" w:rsidR="00EB590D" w:rsidRPr="00CA7D85" w:rsidRDefault="00EB590D" w:rsidP="00FD793F">
            <w:pPr>
              <w:pStyle w:val="TAL"/>
              <w:rPr>
                <w:lang w:eastAsia="en-US"/>
              </w:rPr>
            </w:pPr>
          </w:p>
        </w:tc>
        <w:tc>
          <w:tcPr>
            <w:tcW w:w="1251" w:type="dxa"/>
          </w:tcPr>
          <w:p w14:paraId="7B658BBF" w14:textId="77777777" w:rsidR="00EB590D" w:rsidRPr="00CA7D85" w:rsidRDefault="00EB590D" w:rsidP="00FD793F">
            <w:pPr>
              <w:pStyle w:val="TAL"/>
              <w:rPr>
                <w:lang w:eastAsia="en-US"/>
              </w:rPr>
            </w:pPr>
          </w:p>
        </w:tc>
      </w:tr>
      <w:tr w:rsidR="00EB590D" w:rsidRPr="00CA7D85" w14:paraId="4DBC2F9E" w14:textId="77777777" w:rsidTr="00FD793F">
        <w:tc>
          <w:tcPr>
            <w:tcW w:w="4500" w:type="dxa"/>
          </w:tcPr>
          <w:p w14:paraId="37F8A439" w14:textId="77777777" w:rsidR="00EB590D" w:rsidRPr="00CA7D85" w:rsidRDefault="00EB590D" w:rsidP="00FD793F">
            <w:pPr>
              <w:pStyle w:val="TAL"/>
              <w:rPr>
                <w:lang w:eastAsia="en-US"/>
              </w:rPr>
            </w:pPr>
            <w:r w:rsidRPr="00CA7D85">
              <w:rPr>
                <w:lang w:eastAsia="en-US"/>
              </w:rPr>
              <w:t xml:space="preserve">          }</w:t>
            </w:r>
          </w:p>
        </w:tc>
        <w:tc>
          <w:tcPr>
            <w:tcW w:w="2268" w:type="dxa"/>
          </w:tcPr>
          <w:p w14:paraId="58C0FD45" w14:textId="77777777" w:rsidR="00EB590D" w:rsidRPr="00CA7D85" w:rsidDel="00CE6F39" w:rsidRDefault="00EB590D" w:rsidP="00FD793F">
            <w:pPr>
              <w:pStyle w:val="TAL"/>
              <w:rPr>
                <w:lang w:eastAsia="en-US"/>
              </w:rPr>
            </w:pPr>
          </w:p>
        </w:tc>
        <w:tc>
          <w:tcPr>
            <w:tcW w:w="1701" w:type="dxa"/>
          </w:tcPr>
          <w:p w14:paraId="7EC11362" w14:textId="77777777" w:rsidR="00EB590D" w:rsidRPr="00CA7D85" w:rsidRDefault="00EB590D" w:rsidP="00FD793F">
            <w:pPr>
              <w:pStyle w:val="TAL"/>
              <w:rPr>
                <w:lang w:eastAsia="en-US"/>
              </w:rPr>
            </w:pPr>
          </w:p>
        </w:tc>
        <w:tc>
          <w:tcPr>
            <w:tcW w:w="1251" w:type="dxa"/>
          </w:tcPr>
          <w:p w14:paraId="50119634" w14:textId="77777777" w:rsidR="00EB590D" w:rsidRPr="00CA7D85" w:rsidRDefault="00EB590D" w:rsidP="00FD793F">
            <w:pPr>
              <w:pStyle w:val="TAL"/>
              <w:rPr>
                <w:lang w:eastAsia="en-US"/>
              </w:rPr>
            </w:pPr>
          </w:p>
        </w:tc>
      </w:tr>
      <w:tr w:rsidR="00EB590D" w:rsidRPr="00CA7D85" w14:paraId="38D8641C" w14:textId="77777777" w:rsidTr="00FD793F">
        <w:tc>
          <w:tcPr>
            <w:tcW w:w="4500" w:type="dxa"/>
          </w:tcPr>
          <w:p w14:paraId="477B9B5C" w14:textId="77777777" w:rsidR="00EB590D" w:rsidRPr="00CA7D85" w:rsidRDefault="00EB590D" w:rsidP="00FD793F">
            <w:pPr>
              <w:pStyle w:val="TAL"/>
              <w:rPr>
                <w:lang w:eastAsia="en-US"/>
              </w:rPr>
            </w:pPr>
            <w:r w:rsidRPr="00CA7D85">
              <w:rPr>
                <w:lang w:eastAsia="en-US"/>
              </w:rPr>
              <w:t xml:space="preserve">        }</w:t>
            </w:r>
          </w:p>
        </w:tc>
        <w:tc>
          <w:tcPr>
            <w:tcW w:w="2268" w:type="dxa"/>
          </w:tcPr>
          <w:p w14:paraId="6C0405E4" w14:textId="77777777" w:rsidR="00EB590D" w:rsidRPr="00CA7D85" w:rsidDel="00CE6F39" w:rsidRDefault="00EB590D" w:rsidP="00FD793F">
            <w:pPr>
              <w:pStyle w:val="TAL"/>
              <w:rPr>
                <w:lang w:eastAsia="en-US"/>
              </w:rPr>
            </w:pPr>
          </w:p>
        </w:tc>
        <w:tc>
          <w:tcPr>
            <w:tcW w:w="1701" w:type="dxa"/>
          </w:tcPr>
          <w:p w14:paraId="7162E420" w14:textId="77777777" w:rsidR="00EB590D" w:rsidRPr="00CA7D85" w:rsidRDefault="00EB590D" w:rsidP="00FD793F">
            <w:pPr>
              <w:pStyle w:val="TAL"/>
              <w:rPr>
                <w:lang w:eastAsia="en-US"/>
              </w:rPr>
            </w:pPr>
          </w:p>
        </w:tc>
        <w:tc>
          <w:tcPr>
            <w:tcW w:w="1251" w:type="dxa"/>
          </w:tcPr>
          <w:p w14:paraId="79D699D4" w14:textId="77777777" w:rsidR="00EB590D" w:rsidRPr="00CA7D85" w:rsidRDefault="00EB590D" w:rsidP="00FD793F">
            <w:pPr>
              <w:pStyle w:val="TAL"/>
              <w:rPr>
                <w:lang w:eastAsia="en-US"/>
              </w:rPr>
            </w:pPr>
          </w:p>
        </w:tc>
      </w:tr>
      <w:tr w:rsidR="00EB590D" w:rsidRPr="00CA7D85" w14:paraId="4556D1BD" w14:textId="77777777" w:rsidTr="00FD793F">
        <w:tc>
          <w:tcPr>
            <w:tcW w:w="4500" w:type="dxa"/>
          </w:tcPr>
          <w:p w14:paraId="60855705" w14:textId="77777777" w:rsidR="00EB590D" w:rsidRPr="00CA7D85" w:rsidRDefault="00EB590D" w:rsidP="00FD793F">
            <w:pPr>
              <w:pStyle w:val="TAL"/>
              <w:rPr>
                <w:lang w:eastAsia="en-US"/>
              </w:rPr>
            </w:pPr>
            <w:r w:rsidRPr="00CA7D85">
              <w:rPr>
                <w:lang w:eastAsia="en-US"/>
              </w:rPr>
              <w:t xml:space="preserve">      }</w:t>
            </w:r>
          </w:p>
        </w:tc>
        <w:tc>
          <w:tcPr>
            <w:tcW w:w="2268" w:type="dxa"/>
          </w:tcPr>
          <w:p w14:paraId="76683447" w14:textId="77777777" w:rsidR="00EB590D" w:rsidRPr="00CA7D85" w:rsidDel="00CE6F39" w:rsidRDefault="00EB590D" w:rsidP="00FD793F">
            <w:pPr>
              <w:pStyle w:val="TAL"/>
              <w:rPr>
                <w:lang w:eastAsia="en-US"/>
              </w:rPr>
            </w:pPr>
          </w:p>
        </w:tc>
        <w:tc>
          <w:tcPr>
            <w:tcW w:w="1701" w:type="dxa"/>
          </w:tcPr>
          <w:p w14:paraId="16AA835A" w14:textId="77777777" w:rsidR="00EB590D" w:rsidRPr="00CA7D85" w:rsidRDefault="00EB590D" w:rsidP="00FD793F">
            <w:pPr>
              <w:pStyle w:val="TAL"/>
              <w:rPr>
                <w:lang w:eastAsia="en-US"/>
              </w:rPr>
            </w:pPr>
          </w:p>
        </w:tc>
        <w:tc>
          <w:tcPr>
            <w:tcW w:w="1251" w:type="dxa"/>
          </w:tcPr>
          <w:p w14:paraId="267DDB67" w14:textId="77777777" w:rsidR="00EB590D" w:rsidRPr="00CA7D85" w:rsidRDefault="00EB590D" w:rsidP="00FD793F">
            <w:pPr>
              <w:pStyle w:val="TAL"/>
              <w:rPr>
                <w:lang w:eastAsia="en-US"/>
              </w:rPr>
            </w:pPr>
          </w:p>
        </w:tc>
      </w:tr>
      <w:tr w:rsidR="00EB590D" w:rsidRPr="00CA7D85" w14:paraId="79ADE53E" w14:textId="77777777" w:rsidTr="00FD793F">
        <w:tc>
          <w:tcPr>
            <w:tcW w:w="4500" w:type="dxa"/>
          </w:tcPr>
          <w:p w14:paraId="2EB918E7" w14:textId="77777777" w:rsidR="00EB590D" w:rsidRPr="00CA7D85" w:rsidRDefault="00EB590D" w:rsidP="00FD793F">
            <w:pPr>
              <w:pStyle w:val="TAL"/>
              <w:rPr>
                <w:lang w:eastAsia="en-US"/>
              </w:rPr>
            </w:pPr>
            <w:r w:rsidRPr="00CA7D85">
              <w:rPr>
                <w:lang w:eastAsia="en-US"/>
              </w:rPr>
              <w:t xml:space="preserve">    }</w:t>
            </w:r>
          </w:p>
        </w:tc>
        <w:tc>
          <w:tcPr>
            <w:tcW w:w="2268" w:type="dxa"/>
          </w:tcPr>
          <w:p w14:paraId="0DFD1636" w14:textId="77777777" w:rsidR="00EB590D" w:rsidRPr="00CA7D85" w:rsidRDefault="00EB590D" w:rsidP="00FD793F">
            <w:pPr>
              <w:pStyle w:val="TAL"/>
              <w:rPr>
                <w:lang w:eastAsia="en-US"/>
              </w:rPr>
            </w:pPr>
          </w:p>
        </w:tc>
        <w:tc>
          <w:tcPr>
            <w:tcW w:w="1701" w:type="dxa"/>
          </w:tcPr>
          <w:p w14:paraId="4149C340" w14:textId="77777777" w:rsidR="00EB590D" w:rsidRPr="00CA7D85" w:rsidRDefault="00EB590D" w:rsidP="00FD793F">
            <w:pPr>
              <w:pStyle w:val="TAL"/>
              <w:rPr>
                <w:lang w:eastAsia="en-US"/>
              </w:rPr>
            </w:pPr>
          </w:p>
        </w:tc>
        <w:tc>
          <w:tcPr>
            <w:tcW w:w="1251" w:type="dxa"/>
          </w:tcPr>
          <w:p w14:paraId="45D4397A" w14:textId="77777777" w:rsidR="00EB590D" w:rsidRPr="00CA7D85" w:rsidRDefault="00EB590D" w:rsidP="00FD793F">
            <w:pPr>
              <w:pStyle w:val="TAL"/>
              <w:rPr>
                <w:lang w:eastAsia="en-US"/>
              </w:rPr>
            </w:pPr>
          </w:p>
        </w:tc>
      </w:tr>
      <w:tr w:rsidR="00EB590D" w:rsidRPr="00CA7D85" w14:paraId="05DE04C8" w14:textId="77777777" w:rsidTr="00FD793F">
        <w:tc>
          <w:tcPr>
            <w:tcW w:w="4500" w:type="dxa"/>
          </w:tcPr>
          <w:p w14:paraId="1F407941" w14:textId="77777777" w:rsidR="00EB590D" w:rsidRPr="00CA7D85" w:rsidRDefault="00EB590D" w:rsidP="00FD793F">
            <w:pPr>
              <w:pStyle w:val="TAL"/>
              <w:rPr>
                <w:lang w:eastAsia="en-US"/>
              </w:rPr>
            </w:pPr>
            <w:r w:rsidRPr="00CA7D85">
              <w:rPr>
                <w:lang w:eastAsia="en-US"/>
              </w:rPr>
              <w:t xml:space="preserve">  }</w:t>
            </w:r>
          </w:p>
        </w:tc>
        <w:tc>
          <w:tcPr>
            <w:tcW w:w="2268" w:type="dxa"/>
          </w:tcPr>
          <w:p w14:paraId="077884AA" w14:textId="77777777" w:rsidR="00EB590D" w:rsidRPr="00CA7D85" w:rsidRDefault="00EB590D" w:rsidP="00FD793F">
            <w:pPr>
              <w:pStyle w:val="TAL"/>
              <w:rPr>
                <w:lang w:eastAsia="en-US"/>
              </w:rPr>
            </w:pPr>
          </w:p>
        </w:tc>
        <w:tc>
          <w:tcPr>
            <w:tcW w:w="1701" w:type="dxa"/>
          </w:tcPr>
          <w:p w14:paraId="35861D43" w14:textId="77777777" w:rsidR="00EB590D" w:rsidRPr="00CA7D85" w:rsidRDefault="00EB590D" w:rsidP="00FD793F">
            <w:pPr>
              <w:pStyle w:val="TAL"/>
              <w:rPr>
                <w:lang w:eastAsia="en-US"/>
              </w:rPr>
            </w:pPr>
          </w:p>
        </w:tc>
        <w:tc>
          <w:tcPr>
            <w:tcW w:w="1251" w:type="dxa"/>
          </w:tcPr>
          <w:p w14:paraId="751D7352" w14:textId="77777777" w:rsidR="00EB590D" w:rsidRPr="00CA7D85" w:rsidRDefault="00EB590D" w:rsidP="00FD793F">
            <w:pPr>
              <w:pStyle w:val="TAL"/>
              <w:rPr>
                <w:lang w:eastAsia="en-US"/>
              </w:rPr>
            </w:pPr>
          </w:p>
        </w:tc>
      </w:tr>
      <w:tr w:rsidR="00EB590D" w:rsidRPr="00CA7D85" w14:paraId="51F39E67" w14:textId="77777777" w:rsidTr="00FD793F">
        <w:tc>
          <w:tcPr>
            <w:tcW w:w="4500" w:type="dxa"/>
          </w:tcPr>
          <w:p w14:paraId="316A2707" w14:textId="77777777" w:rsidR="00EB590D" w:rsidRPr="00CA7D85" w:rsidRDefault="00EB590D" w:rsidP="00FD793F">
            <w:pPr>
              <w:pStyle w:val="TAL"/>
              <w:rPr>
                <w:lang w:eastAsia="en-US"/>
              </w:rPr>
            </w:pPr>
            <w:r w:rsidRPr="00CA7D85">
              <w:rPr>
                <w:lang w:eastAsia="en-US"/>
              </w:rPr>
              <w:t>}</w:t>
            </w:r>
          </w:p>
        </w:tc>
        <w:tc>
          <w:tcPr>
            <w:tcW w:w="2268" w:type="dxa"/>
          </w:tcPr>
          <w:p w14:paraId="5067FE20" w14:textId="77777777" w:rsidR="00EB590D" w:rsidRPr="00CA7D85" w:rsidRDefault="00EB590D" w:rsidP="00FD793F">
            <w:pPr>
              <w:pStyle w:val="TAL"/>
              <w:rPr>
                <w:lang w:eastAsia="en-US"/>
              </w:rPr>
            </w:pPr>
          </w:p>
        </w:tc>
        <w:tc>
          <w:tcPr>
            <w:tcW w:w="1701" w:type="dxa"/>
          </w:tcPr>
          <w:p w14:paraId="408CEF83" w14:textId="77777777" w:rsidR="00EB590D" w:rsidRPr="00CA7D85" w:rsidRDefault="00EB590D" w:rsidP="00FD793F">
            <w:pPr>
              <w:pStyle w:val="TAL"/>
              <w:rPr>
                <w:lang w:eastAsia="en-US"/>
              </w:rPr>
            </w:pPr>
          </w:p>
        </w:tc>
        <w:tc>
          <w:tcPr>
            <w:tcW w:w="1251" w:type="dxa"/>
          </w:tcPr>
          <w:p w14:paraId="79CD3EEA" w14:textId="77777777" w:rsidR="00EB590D" w:rsidRPr="00CA7D85" w:rsidRDefault="00EB590D" w:rsidP="00FD793F">
            <w:pPr>
              <w:pStyle w:val="TAL"/>
              <w:rPr>
                <w:lang w:eastAsia="en-US"/>
              </w:rPr>
            </w:pPr>
          </w:p>
        </w:tc>
      </w:tr>
    </w:tbl>
    <w:p w14:paraId="0A10B7F4" w14:textId="77777777" w:rsidR="00EB590D" w:rsidRPr="00CA7D85" w:rsidRDefault="00EB590D" w:rsidP="00EB590D"/>
    <w:p w14:paraId="3E6DB9A6" w14:textId="77777777" w:rsidR="00EB590D" w:rsidRPr="00CA7D85" w:rsidRDefault="00EB590D" w:rsidP="00FF3CC9">
      <w:pPr>
        <w:pStyle w:val="TH"/>
      </w:pPr>
      <w:r w:rsidRPr="00CA7D85">
        <w:t>Table 8.2.2.8.1.3.3-3</w:t>
      </w:r>
      <w:r w:rsidR="00B03EBB" w:rsidRPr="00CA7D85">
        <w:t>5</w:t>
      </w:r>
      <w:r w:rsidRPr="00CA7D85">
        <w:t xml:space="preserve">: </w:t>
      </w:r>
      <w:r w:rsidR="000D3F9B" w:rsidRPr="00CA7D85">
        <w:t>Void</w:t>
      </w:r>
    </w:p>
    <w:p w14:paraId="1277DD04" w14:textId="77777777" w:rsidR="00EB590D" w:rsidRPr="00CA7D85" w:rsidRDefault="00EB590D" w:rsidP="00FF3CC9">
      <w:pPr>
        <w:pStyle w:val="TH"/>
      </w:pPr>
      <w:r w:rsidRPr="00CA7D85">
        <w:t>Table 8.2.2.8.1.3.3-3</w:t>
      </w:r>
      <w:r w:rsidR="00B03EBB" w:rsidRPr="00CA7D85">
        <w:t>6</w:t>
      </w:r>
      <w:r w:rsidRPr="00CA7D85">
        <w:t xml:space="preserve">: </w:t>
      </w:r>
      <w:r w:rsidR="000D3F9B" w:rsidRPr="00CA7D85">
        <w:t>Void</w:t>
      </w:r>
    </w:p>
    <w:p w14:paraId="1B668F6A" w14:textId="77777777" w:rsidR="00EB590D" w:rsidRPr="00CA7D85" w:rsidRDefault="00EB590D" w:rsidP="00EB590D"/>
    <w:p w14:paraId="48988862" w14:textId="77777777" w:rsidR="00EB590D" w:rsidRPr="00CA7D85" w:rsidRDefault="00EB590D" w:rsidP="00FF3CC9">
      <w:pPr>
        <w:pStyle w:val="TH"/>
      </w:pPr>
      <w:r w:rsidRPr="00CA7D85">
        <w:t>Table 8.2.2.8.1.3.3-3</w:t>
      </w:r>
      <w:r w:rsidR="00B03EBB" w:rsidRPr="00CA7D85">
        <w:t>7</w:t>
      </w:r>
      <w:r w:rsidRPr="00CA7D85">
        <w:t xml:space="preserve">: </w:t>
      </w:r>
      <w:r w:rsidRPr="00CA7D85">
        <w:rPr>
          <w:i/>
          <w:iCs/>
        </w:rPr>
        <w:t>RadioBearerConfig</w:t>
      </w:r>
      <w:r w:rsidRPr="00CA7D85">
        <w:rPr>
          <w:i/>
        </w:rPr>
        <w:t xml:space="preserve"> </w:t>
      </w:r>
      <w:r w:rsidRPr="00CA7D85">
        <w:t>(Table 8.2.2.8.1.3.3-3</w:t>
      </w:r>
      <w:r w:rsidR="00B03EBB" w:rsidRPr="00CA7D85">
        <w:t>4</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B590D" w:rsidRPr="00CA7D85" w14:paraId="208AD79C" w14:textId="77777777" w:rsidTr="00FD793F">
        <w:tc>
          <w:tcPr>
            <w:tcW w:w="9747" w:type="dxa"/>
            <w:gridSpan w:val="4"/>
          </w:tcPr>
          <w:p w14:paraId="1EB4FE41" w14:textId="5C8E1425" w:rsidR="00EB590D" w:rsidRPr="00CA7D85" w:rsidRDefault="00EB590D" w:rsidP="00FD793F">
            <w:pPr>
              <w:pStyle w:val="TAL"/>
              <w:rPr>
                <w:lang w:eastAsia="en-US"/>
              </w:rPr>
            </w:pPr>
            <w:r w:rsidRPr="00CA7D85">
              <w:rPr>
                <w:lang w:eastAsia="en-US"/>
              </w:rPr>
              <w:t xml:space="preserve">Derivation Path: </w:t>
            </w:r>
            <w:r w:rsidR="00305B39" w:rsidRPr="00CA7D85">
              <w:rPr>
                <w:lang w:eastAsia="en-US"/>
              </w:rPr>
              <w:t xml:space="preserve">TS </w:t>
            </w:r>
            <w:r w:rsidRPr="00CA7D85">
              <w:rPr>
                <w:lang w:eastAsia="en-US"/>
              </w:rPr>
              <w:t xml:space="preserve">38.508-1 [4], Table </w:t>
            </w:r>
            <w:r w:rsidR="00053975" w:rsidRPr="00CA7D85">
              <w:rPr>
                <w:lang w:eastAsia="en-US"/>
              </w:rPr>
              <w:t>4.6.3-132</w:t>
            </w:r>
            <w:r w:rsidR="00B03EBB" w:rsidRPr="00CA7D85">
              <w:rPr>
                <w:lang w:eastAsia="en-US"/>
              </w:rPr>
              <w:t xml:space="preserve"> with condition </w:t>
            </w:r>
            <w:r w:rsidR="00B03EBB" w:rsidRPr="00CA7D85">
              <w:rPr>
                <w:rFonts w:eastAsia="MS Mincho"/>
                <w:lang w:eastAsia="en-US"/>
              </w:rPr>
              <w:t>EN-DC</w:t>
            </w:r>
            <w:r w:rsidR="000D3F9B" w:rsidRPr="00CA7D85">
              <w:rPr>
                <w:rFonts w:eastAsia="MS Mincho"/>
                <w:lang w:eastAsia="en-US"/>
              </w:rPr>
              <w:t xml:space="preserve"> AND Re-establish_PDCP</w:t>
            </w:r>
          </w:p>
        </w:tc>
      </w:tr>
      <w:tr w:rsidR="00EB590D" w:rsidRPr="00CA7D85" w14:paraId="623BC6C4" w14:textId="77777777" w:rsidTr="00FD793F">
        <w:tc>
          <w:tcPr>
            <w:tcW w:w="4535" w:type="dxa"/>
          </w:tcPr>
          <w:p w14:paraId="097E46E7" w14:textId="77777777" w:rsidR="00EB590D" w:rsidRPr="00CA7D85" w:rsidRDefault="00EB590D" w:rsidP="00FD793F">
            <w:pPr>
              <w:pStyle w:val="TAH"/>
              <w:rPr>
                <w:lang w:eastAsia="en-US"/>
              </w:rPr>
            </w:pPr>
            <w:r w:rsidRPr="00CA7D85">
              <w:rPr>
                <w:lang w:eastAsia="en-US"/>
              </w:rPr>
              <w:t>Information Element</w:t>
            </w:r>
          </w:p>
        </w:tc>
        <w:tc>
          <w:tcPr>
            <w:tcW w:w="2267" w:type="dxa"/>
          </w:tcPr>
          <w:p w14:paraId="4C72CD7B" w14:textId="77777777" w:rsidR="00EB590D" w:rsidRPr="00CA7D85" w:rsidRDefault="00EB590D" w:rsidP="00FD793F">
            <w:pPr>
              <w:pStyle w:val="TAH"/>
              <w:rPr>
                <w:lang w:eastAsia="en-US"/>
              </w:rPr>
            </w:pPr>
            <w:r w:rsidRPr="00CA7D85">
              <w:rPr>
                <w:lang w:eastAsia="en-US"/>
              </w:rPr>
              <w:t>Value/remark</w:t>
            </w:r>
          </w:p>
        </w:tc>
        <w:tc>
          <w:tcPr>
            <w:tcW w:w="1700" w:type="dxa"/>
          </w:tcPr>
          <w:p w14:paraId="6B41BF0C" w14:textId="77777777" w:rsidR="00EB590D" w:rsidRPr="00CA7D85" w:rsidRDefault="00EB590D" w:rsidP="00FD793F">
            <w:pPr>
              <w:pStyle w:val="TAH"/>
              <w:rPr>
                <w:lang w:eastAsia="en-US"/>
              </w:rPr>
            </w:pPr>
            <w:r w:rsidRPr="00CA7D85">
              <w:rPr>
                <w:lang w:eastAsia="en-US"/>
              </w:rPr>
              <w:t>Comment</w:t>
            </w:r>
          </w:p>
        </w:tc>
        <w:tc>
          <w:tcPr>
            <w:tcW w:w="1245" w:type="dxa"/>
          </w:tcPr>
          <w:p w14:paraId="544B279E" w14:textId="77777777" w:rsidR="00EB590D" w:rsidRPr="00CA7D85" w:rsidRDefault="00EB590D" w:rsidP="00FD793F">
            <w:pPr>
              <w:pStyle w:val="TAH"/>
              <w:rPr>
                <w:lang w:eastAsia="en-US"/>
              </w:rPr>
            </w:pPr>
            <w:r w:rsidRPr="00CA7D85">
              <w:rPr>
                <w:lang w:eastAsia="en-US"/>
              </w:rPr>
              <w:t>Condition</w:t>
            </w:r>
          </w:p>
        </w:tc>
      </w:tr>
      <w:tr w:rsidR="00EB590D" w:rsidRPr="00CA7D85" w14:paraId="456E5FD8" w14:textId="77777777" w:rsidTr="00FD793F">
        <w:tc>
          <w:tcPr>
            <w:tcW w:w="4535" w:type="dxa"/>
          </w:tcPr>
          <w:p w14:paraId="2A453C66" w14:textId="77777777" w:rsidR="00EB590D" w:rsidRPr="00CA7D85" w:rsidRDefault="00EB590D" w:rsidP="00FD793F">
            <w:pPr>
              <w:pStyle w:val="TAL"/>
              <w:rPr>
                <w:lang w:eastAsia="en-US"/>
              </w:rPr>
            </w:pPr>
            <w:r w:rsidRPr="00CA7D85">
              <w:rPr>
                <w:lang w:eastAsia="en-US"/>
              </w:rPr>
              <w:t xml:space="preserve">RadioBearerConfig ::= </w:t>
            </w:r>
            <w:r w:rsidRPr="00CA7D85">
              <w:rPr>
                <w:snapToGrid w:val="0"/>
                <w:lang w:eastAsia="en-US"/>
              </w:rPr>
              <w:t xml:space="preserve">SEQUENCE </w:t>
            </w:r>
            <w:r w:rsidRPr="00CA7D85">
              <w:rPr>
                <w:lang w:eastAsia="en-US"/>
              </w:rPr>
              <w:t>{</w:t>
            </w:r>
          </w:p>
        </w:tc>
        <w:tc>
          <w:tcPr>
            <w:tcW w:w="2267" w:type="dxa"/>
          </w:tcPr>
          <w:p w14:paraId="3D2ADDD0" w14:textId="77777777" w:rsidR="00EB590D" w:rsidRPr="00CA7D85" w:rsidRDefault="00EB590D" w:rsidP="00FD793F">
            <w:pPr>
              <w:pStyle w:val="TAL"/>
              <w:rPr>
                <w:lang w:eastAsia="en-US"/>
              </w:rPr>
            </w:pPr>
          </w:p>
        </w:tc>
        <w:tc>
          <w:tcPr>
            <w:tcW w:w="1700" w:type="dxa"/>
          </w:tcPr>
          <w:p w14:paraId="308C365A" w14:textId="77777777" w:rsidR="00EB590D" w:rsidRPr="00CA7D85" w:rsidRDefault="00EB590D" w:rsidP="00FD793F">
            <w:pPr>
              <w:pStyle w:val="TAL"/>
              <w:rPr>
                <w:lang w:eastAsia="en-US"/>
              </w:rPr>
            </w:pPr>
          </w:p>
        </w:tc>
        <w:tc>
          <w:tcPr>
            <w:tcW w:w="1245" w:type="dxa"/>
          </w:tcPr>
          <w:p w14:paraId="0E0DE09B" w14:textId="77777777" w:rsidR="00EB590D" w:rsidRPr="00CA7D85" w:rsidRDefault="00EB590D" w:rsidP="00FD793F">
            <w:pPr>
              <w:pStyle w:val="TAL"/>
              <w:rPr>
                <w:lang w:eastAsia="en-US"/>
              </w:rPr>
            </w:pPr>
          </w:p>
        </w:tc>
      </w:tr>
      <w:tr w:rsidR="00EB590D" w:rsidRPr="00CA7D85" w14:paraId="357C908B" w14:textId="77777777" w:rsidTr="00FD793F">
        <w:trPr>
          <w:trHeight w:val="237"/>
        </w:trPr>
        <w:tc>
          <w:tcPr>
            <w:tcW w:w="4535" w:type="dxa"/>
          </w:tcPr>
          <w:p w14:paraId="365FAA86" w14:textId="77777777" w:rsidR="00EB590D" w:rsidRPr="00CA7D85" w:rsidRDefault="00EB590D" w:rsidP="00FD793F">
            <w:pPr>
              <w:pStyle w:val="TAL"/>
              <w:rPr>
                <w:lang w:eastAsia="en-US"/>
              </w:rPr>
            </w:pPr>
            <w:r w:rsidRPr="00CA7D85">
              <w:rPr>
                <w:lang w:eastAsia="en-US"/>
              </w:rPr>
              <w:t xml:space="preserve">  securityConfig SEQUENCE {</w:t>
            </w:r>
          </w:p>
        </w:tc>
        <w:tc>
          <w:tcPr>
            <w:tcW w:w="2267" w:type="dxa"/>
          </w:tcPr>
          <w:p w14:paraId="0F1DB458" w14:textId="77777777" w:rsidR="00EB590D" w:rsidRPr="00CA7D85" w:rsidRDefault="00EB590D" w:rsidP="00FD793F">
            <w:pPr>
              <w:pStyle w:val="TAL"/>
              <w:rPr>
                <w:lang w:eastAsia="en-US"/>
              </w:rPr>
            </w:pPr>
          </w:p>
        </w:tc>
        <w:tc>
          <w:tcPr>
            <w:tcW w:w="1700" w:type="dxa"/>
          </w:tcPr>
          <w:p w14:paraId="019C4966" w14:textId="77777777" w:rsidR="00EB590D" w:rsidRPr="00CA7D85" w:rsidRDefault="00EB590D" w:rsidP="00FD793F">
            <w:pPr>
              <w:pStyle w:val="TAL"/>
              <w:rPr>
                <w:lang w:eastAsia="en-US"/>
              </w:rPr>
            </w:pPr>
          </w:p>
        </w:tc>
        <w:tc>
          <w:tcPr>
            <w:tcW w:w="1245" w:type="dxa"/>
          </w:tcPr>
          <w:p w14:paraId="63B86EB9" w14:textId="77777777" w:rsidR="00EB590D" w:rsidRPr="00CA7D85" w:rsidRDefault="00EB590D" w:rsidP="00FD793F">
            <w:pPr>
              <w:pStyle w:val="TAL"/>
              <w:rPr>
                <w:lang w:eastAsia="en-US"/>
              </w:rPr>
            </w:pPr>
          </w:p>
        </w:tc>
      </w:tr>
      <w:tr w:rsidR="00EB590D" w:rsidRPr="00CA7D85" w14:paraId="46867F37" w14:textId="77777777" w:rsidTr="00FD793F">
        <w:trPr>
          <w:trHeight w:val="237"/>
        </w:trPr>
        <w:tc>
          <w:tcPr>
            <w:tcW w:w="4535" w:type="dxa"/>
          </w:tcPr>
          <w:p w14:paraId="06C1E191" w14:textId="77777777" w:rsidR="00EB590D" w:rsidRPr="00CA7D85" w:rsidRDefault="00EB590D" w:rsidP="00FD793F">
            <w:pPr>
              <w:pStyle w:val="TAL"/>
              <w:rPr>
                <w:lang w:eastAsia="en-US"/>
              </w:rPr>
            </w:pPr>
            <w:r w:rsidRPr="00CA7D85">
              <w:rPr>
                <w:lang w:eastAsia="en-US"/>
              </w:rPr>
              <w:t xml:space="preserve">    keyToUse</w:t>
            </w:r>
          </w:p>
        </w:tc>
        <w:tc>
          <w:tcPr>
            <w:tcW w:w="2267" w:type="dxa"/>
          </w:tcPr>
          <w:p w14:paraId="56F72C93" w14:textId="77777777" w:rsidR="00EB590D" w:rsidRPr="00CA7D85" w:rsidRDefault="00C83A29" w:rsidP="00FD793F">
            <w:pPr>
              <w:pStyle w:val="TAL"/>
              <w:rPr>
                <w:lang w:eastAsia="en-US"/>
              </w:rPr>
            </w:pPr>
            <w:r w:rsidRPr="00CA7D85">
              <w:rPr>
                <w:lang w:eastAsia="en-US"/>
              </w:rPr>
              <w:t>master</w:t>
            </w:r>
          </w:p>
        </w:tc>
        <w:tc>
          <w:tcPr>
            <w:tcW w:w="1700" w:type="dxa"/>
          </w:tcPr>
          <w:p w14:paraId="6375E661" w14:textId="77777777" w:rsidR="00EB590D" w:rsidRPr="00CA7D85" w:rsidRDefault="00EB590D" w:rsidP="00FD793F">
            <w:pPr>
              <w:pStyle w:val="TAL"/>
              <w:rPr>
                <w:lang w:eastAsia="en-US"/>
              </w:rPr>
            </w:pPr>
          </w:p>
        </w:tc>
        <w:tc>
          <w:tcPr>
            <w:tcW w:w="1245" w:type="dxa"/>
          </w:tcPr>
          <w:p w14:paraId="3D14156B" w14:textId="77777777" w:rsidR="00EB590D" w:rsidRPr="00CA7D85" w:rsidRDefault="00EB590D" w:rsidP="00FD793F">
            <w:pPr>
              <w:pStyle w:val="TAL"/>
              <w:rPr>
                <w:lang w:eastAsia="en-US"/>
              </w:rPr>
            </w:pPr>
          </w:p>
        </w:tc>
      </w:tr>
      <w:tr w:rsidR="00EB590D" w:rsidRPr="00CA7D85" w14:paraId="3459DE1D" w14:textId="77777777" w:rsidTr="00FD793F">
        <w:tc>
          <w:tcPr>
            <w:tcW w:w="4535" w:type="dxa"/>
          </w:tcPr>
          <w:p w14:paraId="30CB368D" w14:textId="77777777" w:rsidR="00EB590D" w:rsidRPr="00CA7D85" w:rsidRDefault="00EB590D" w:rsidP="00FD793F">
            <w:pPr>
              <w:pStyle w:val="TAL"/>
              <w:rPr>
                <w:lang w:eastAsia="en-US"/>
              </w:rPr>
            </w:pPr>
            <w:r w:rsidRPr="00CA7D85">
              <w:rPr>
                <w:lang w:eastAsia="en-US"/>
              </w:rPr>
              <w:t xml:space="preserve">  }</w:t>
            </w:r>
          </w:p>
        </w:tc>
        <w:tc>
          <w:tcPr>
            <w:tcW w:w="2267" w:type="dxa"/>
          </w:tcPr>
          <w:p w14:paraId="7EF88354" w14:textId="77777777" w:rsidR="00EB590D" w:rsidRPr="00CA7D85" w:rsidRDefault="00EB590D" w:rsidP="00FD793F">
            <w:pPr>
              <w:pStyle w:val="TAL"/>
              <w:rPr>
                <w:lang w:eastAsia="en-US"/>
              </w:rPr>
            </w:pPr>
          </w:p>
        </w:tc>
        <w:tc>
          <w:tcPr>
            <w:tcW w:w="1700" w:type="dxa"/>
          </w:tcPr>
          <w:p w14:paraId="1ED331FE" w14:textId="77777777" w:rsidR="00EB590D" w:rsidRPr="00CA7D85" w:rsidRDefault="00EB590D" w:rsidP="00FD793F">
            <w:pPr>
              <w:pStyle w:val="TAL"/>
              <w:rPr>
                <w:lang w:eastAsia="en-US"/>
              </w:rPr>
            </w:pPr>
          </w:p>
        </w:tc>
        <w:tc>
          <w:tcPr>
            <w:tcW w:w="1245" w:type="dxa"/>
          </w:tcPr>
          <w:p w14:paraId="27319625" w14:textId="77777777" w:rsidR="00EB590D" w:rsidRPr="00CA7D85" w:rsidRDefault="00EB590D" w:rsidP="00FD793F">
            <w:pPr>
              <w:pStyle w:val="TAL"/>
              <w:rPr>
                <w:lang w:eastAsia="en-US"/>
              </w:rPr>
            </w:pPr>
          </w:p>
        </w:tc>
      </w:tr>
      <w:tr w:rsidR="00EB590D" w:rsidRPr="00CA7D85" w14:paraId="16DC361F" w14:textId="77777777" w:rsidTr="00FD793F">
        <w:tc>
          <w:tcPr>
            <w:tcW w:w="4535" w:type="dxa"/>
          </w:tcPr>
          <w:p w14:paraId="76AABBC0" w14:textId="77777777" w:rsidR="00EB590D" w:rsidRPr="00CA7D85" w:rsidRDefault="00EB590D" w:rsidP="00FD793F">
            <w:pPr>
              <w:pStyle w:val="TAL"/>
              <w:rPr>
                <w:lang w:eastAsia="en-US"/>
              </w:rPr>
            </w:pPr>
            <w:r w:rsidRPr="00CA7D85">
              <w:rPr>
                <w:lang w:eastAsia="en-US"/>
              </w:rPr>
              <w:t>}</w:t>
            </w:r>
          </w:p>
        </w:tc>
        <w:tc>
          <w:tcPr>
            <w:tcW w:w="2267" w:type="dxa"/>
          </w:tcPr>
          <w:p w14:paraId="0EF19DF4" w14:textId="77777777" w:rsidR="00EB590D" w:rsidRPr="00CA7D85" w:rsidRDefault="00EB590D" w:rsidP="00FD793F">
            <w:pPr>
              <w:pStyle w:val="TAL"/>
              <w:rPr>
                <w:lang w:eastAsia="en-US"/>
              </w:rPr>
            </w:pPr>
          </w:p>
        </w:tc>
        <w:tc>
          <w:tcPr>
            <w:tcW w:w="1700" w:type="dxa"/>
          </w:tcPr>
          <w:p w14:paraId="66454E03" w14:textId="77777777" w:rsidR="00EB590D" w:rsidRPr="00CA7D85" w:rsidRDefault="00EB590D" w:rsidP="00FD793F">
            <w:pPr>
              <w:pStyle w:val="TAL"/>
              <w:rPr>
                <w:lang w:eastAsia="en-US"/>
              </w:rPr>
            </w:pPr>
          </w:p>
        </w:tc>
        <w:tc>
          <w:tcPr>
            <w:tcW w:w="1245" w:type="dxa"/>
          </w:tcPr>
          <w:p w14:paraId="0BCEC806" w14:textId="77777777" w:rsidR="00EB590D" w:rsidRPr="00CA7D85" w:rsidRDefault="00EB590D" w:rsidP="00FD793F">
            <w:pPr>
              <w:pStyle w:val="TAL"/>
              <w:rPr>
                <w:lang w:eastAsia="en-US"/>
              </w:rPr>
            </w:pPr>
          </w:p>
        </w:tc>
      </w:tr>
    </w:tbl>
    <w:p w14:paraId="1914EF9F" w14:textId="77777777" w:rsidR="00EB590D" w:rsidRPr="00CA7D85" w:rsidRDefault="00EB590D" w:rsidP="00EB590D"/>
    <w:p w14:paraId="53396E9E" w14:textId="77777777" w:rsidR="00EB590D" w:rsidRPr="00CA7D85" w:rsidRDefault="00EB590D" w:rsidP="00FF3CC9">
      <w:pPr>
        <w:pStyle w:val="TH"/>
      </w:pPr>
      <w:r w:rsidRPr="00CA7D85">
        <w:lastRenderedPageBreak/>
        <w:t>Table 8.2.2.8.1.3.3-3</w:t>
      </w:r>
      <w:r w:rsidR="00B03EBB" w:rsidRPr="00CA7D85">
        <w:t>8</w:t>
      </w:r>
      <w:r w:rsidRPr="00CA7D85">
        <w:t xml:space="preserve">: </w:t>
      </w:r>
      <w:r w:rsidRPr="00CA7D85">
        <w:rPr>
          <w:i/>
        </w:rPr>
        <w:t xml:space="preserve">RRCConnectionReconfiguration </w:t>
      </w:r>
      <w:r w:rsidRPr="00CA7D85">
        <w:t>(step 2</w:t>
      </w:r>
      <w:r w:rsidR="00B03EBB" w:rsidRPr="00CA7D85">
        <w:t>2</w:t>
      </w:r>
      <w:r w:rsidRPr="00CA7D85">
        <w:t>, Table 8.2.2.8.1.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EB590D" w:rsidRPr="00CA7D85" w14:paraId="34CEF208" w14:textId="77777777" w:rsidTr="007065F4">
        <w:tc>
          <w:tcPr>
            <w:tcW w:w="9720" w:type="dxa"/>
            <w:gridSpan w:val="4"/>
          </w:tcPr>
          <w:p w14:paraId="5D5584A7" w14:textId="69B5EFB4" w:rsidR="00EB590D" w:rsidRPr="00CA7D85" w:rsidRDefault="00EB590D" w:rsidP="007065F4">
            <w:pPr>
              <w:pStyle w:val="TAL"/>
            </w:pPr>
            <w:r w:rsidRPr="00CA7D85">
              <w:t xml:space="preserve">Derivation Path: </w:t>
            </w:r>
            <w:r w:rsidR="00305B39" w:rsidRPr="00CA7D85">
              <w:t xml:space="preserve">TS </w:t>
            </w:r>
            <w:r w:rsidRPr="00CA7D85">
              <w:t>36.508 [7], Table 4.6.1-8</w:t>
            </w:r>
          </w:p>
        </w:tc>
      </w:tr>
      <w:tr w:rsidR="00EB590D" w:rsidRPr="00CA7D85" w14:paraId="08179ACB" w14:textId="77777777" w:rsidTr="007065F4">
        <w:tblPrEx>
          <w:tblCellMar>
            <w:left w:w="108" w:type="dxa"/>
            <w:right w:w="108" w:type="dxa"/>
          </w:tblCellMar>
        </w:tblPrEx>
        <w:tc>
          <w:tcPr>
            <w:tcW w:w="4500" w:type="dxa"/>
          </w:tcPr>
          <w:p w14:paraId="0227DDF3" w14:textId="77777777" w:rsidR="00EB590D" w:rsidRPr="00CA7D85" w:rsidRDefault="00EB590D" w:rsidP="00FD793F">
            <w:pPr>
              <w:pStyle w:val="TAH"/>
              <w:rPr>
                <w:lang w:eastAsia="en-US"/>
              </w:rPr>
            </w:pPr>
            <w:r w:rsidRPr="00CA7D85">
              <w:rPr>
                <w:lang w:eastAsia="en-US"/>
              </w:rPr>
              <w:t>Information Element</w:t>
            </w:r>
          </w:p>
        </w:tc>
        <w:tc>
          <w:tcPr>
            <w:tcW w:w="2268" w:type="dxa"/>
          </w:tcPr>
          <w:p w14:paraId="4E7A59DD" w14:textId="77777777" w:rsidR="00EB590D" w:rsidRPr="00CA7D85" w:rsidRDefault="00EB590D" w:rsidP="00FD793F">
            <w:pPr>
              <w:pStyle w:val="TAH"/>
              <w:rPr>
                <w:lang w:eastAsia="en-US"/>
              </w:rPr>
            </w:pPr>
            <w:r w:rsidRPr="00CA7D85">
              <w:rPr>
                <w:lang w:eastAsia="en-US"/>
              </w:rPr>
              <w:t>Value/remark</w:t>
            </w:r>
          </w:p>
        </w:tc>
        <w:tc>
          <w:tcPr>
            <w:tcW w:w="1701" w:type="dxa"/>
          </w:tcPr>
          <w:p w14:paraId="46D66208" w14:textId="77777777" w:rsidR="00EB590D" w:rsidRPr="00CA7D85" w:rsidRDefault="00EB590D" w:rsidP="00FD793F">
            <w:pPr>
              <w:pStyle w:val="TAH"/>
              <w:rPr>
                <w:lang w:eastAsia="en-US"/>
              </w:rPr>
            </w:pPr>
            <w:r w:rsidRPr="00CA7D85">
              <w:rPr>
                <w:lang w:eastAsia="en-US"/>
              </w:rPr>
              <w:t>Comment</w:t>
            </w:r>
          </w:p>
        </w:tc>
        <w:tc>
          <w:tcPr>
            <w:tcW w:w="1251" w:type="dxa"/>
          </w:tcPr>
          <w:p w14:paraId="297BA938" w14:textId="77777777" w:rsidR="00EB590D" w:rsidRPr="00CA7D85" w:rsidRDefault="00EB590D" w:rsidP="00FD793F">
            <w:pPr>
              <w:pStyle w:val="TAH"/>
              <w:rPr>
                <w:lang w:eastAsia="en-US"/>
              </w:rPr>
            </w:pPr>
            <w:r w:rsidRPr="00CA7D85">
              <w:rPr>
                <w:lang w:eastAsia="en-US"/>
              </w:rPr>
              <w:t>Condition</w:t>
            </w:r>
          </w:p>
        </w:tc>
      </w:tr>
      <w:tr w:rsidR="00EB590D" w:rsidRPr="00CA7D85" w14:paraId="634945FE" w14:textId="77777777" w:rsidTr="007065F4">
        <w:tblPrEx>
          <w:tblCellMar>
            <w:left w:w="108" w:type="dxa"/>
            <w:right w:w="108" w:type="dxa"/>
          </w:tblCellMar>
        </w:tblPrEx>
        <w:tc>
          <w:tcPr>
            <w:tcW w:w="4500" w:type="dxa"/>
          </w:tcPr>
          <w:p w14:paraId="0C9A223C" w14:textId="77777777" w:rsidR="00EB590D" w:rsidRPr="00CA7D85" w:rsidRDefault="00EB590D" w:rsidP="00FD793F">
            <w:pPr>
              <w:pStyle w:val="TAL"/>
              <w:rPr>
                <w:lang w:eastAsia="en-US"/>
              </w:rPr>
            </w:pPr>
            <w:r w:rsidRPr="00CA7D85">
              <w:rPr>
                <w:lang w:eastAsia="en-US"/>
              </w:rPr>
              <w:t>RRCConnectionReconfiguration ::= SEQUENCE {</w:t>
            </w:r>
          </w:p>
        </w:tc>
        <w:tc>
          <w:tcPr>
            <w:tcW w:w="2268" w:type="dxa"/>
          </w:tcPr>
          <w:p w14:paraId="10200C06" w14:textId="77777777" w:rsidR="00EB590D" w:rsidRPr="00CA7D85" w:rsidRDefault="00EB590D" w:rsidP="00FD793F">
            <w:pPr>
              <w:pStyle w:val="TAL"/>
              <w:rPr>
                <w:lang w:eastAsia="en-US"/>
              </w:rPr>
            </w:pPr>
          </w:p>
        </w:tc>
        <w:tc>
          <w:tcPr>
            <w:tcW w:w="1701" w:type="dxa"/>
          </w:tcPr>
          <w:p w14:paraId="387A0CCF" w14:textId="77777777" w:rsidR="00EB590D" w:rsidRPr="00CA7D85" w:rsidRDefault="00EB590D" w:rsidP="00FD793F">
            <w:pPr>
              <w:pStyle w:val="TAL"/>
              <w:rPr>
                <w:lang w:eastAsia="en-US"/>
              </w:rPr>
            </w:pPr>
          </w:p>
        </w:tc>
        <w:tc>
          <w:tcPr>
            <w:tcW w:w="1251" w:type="dxa"/>
          </w:tcPr>
          <w:p w14:paraId="3D4A37BE" w14:textId="77777777" w:rsidR="00EB590D" w:rsidRPr="00CA7D85" w:rsidRDefault="00EB590D" w:rsidP="00FD793F">
            <w:pPr>
              <w:pStyle w:val="TAL"/>
              <w:rPr>
                <w:lang w:eastAsia="en-US"/>
              </w:rPr>
            </w:pPr>
          </w:p>
        </w:tc>
      </w:tr>
      <w:tr w:rsidR="00EB590D" w:rsidRPr="00CA7D85" w14:paraId="74ABE56C" w14:textId="77777777" w:rsidTr="007065F4">
        <w:tblPrEx>
          <w:tblCellMar>
            <w:left w:w="108" w:type="dxa"/>
            <w:right w:w="108" w:type="dxa"/>
          </w:tblCellMar>
        </w:tblPrEx>
        <w:tc>
          <w:tcPr>
            <w:tcW w:w="4500" w:type="dxa"/>
          </w:tcPr>
          <w:p w14:paraId="0D0F168A" w14:textId="77777777" w:rsidR="00EB590D" w:rsidRPr="00CA7D85" w:rsidRDefault="00EB590D" w:rsidP="00FD793F">
            <w:pPr>
              <w:pStyle w:val="TAL"/>
              <w:rPr>
                <w:lang w:eastAsia="en-US"/>
              </w:rPr>
            </w:pPr>
            <w:r w:rsidRPr="00CA7D85">
              <w:rPr>
                <w:lang w:eastAsia="en-US"/>
              </w:rPr>
              <w:t xml:space="preserve">  criticalExtensions CHOICE {</w:t>
            </w:r>
          </w:p>
        </w:tc>
        <w:tc>
          <w:tcPr>
            <w:tcW w:w="2268" w:type="dxa"/>
          </w:tcPr>
          <w:p w14:paraId="16E069E0" w14:textId="77777777" w:rsidR="00EB590D" w:rsidRPr="00CA7D85" w:rsidRDefault="00EB590D" w:rsidP="00FD793F">
            <w:pPr>
              <w:pStyle w:val="TAL"/>
              <w:rPr>
                <w:lang w:eastAsia="en-US"/>
              </w:rPr>
            </w:pPr>
          </w:p>
        </w:tc>
        <w:tc>
          <w:tcPr>
            <w:tcW w:w="1701" w:type="dxa"/>
          </w:tcPr>
          <w:p w14:paraId="3A4A83A0" w14:textId="77777777" w:rsidR="00EB590D" w:rsidRPr="00CA7D85" w:rsidRDefault="00EB590D" w:rsidP="00FD793F">
            <w:pPr>
              <w:pStyle w:val="TAL"/>
              <w:rPr>
                <w:lang w:eastAsia="en-US"/>
              </w:rPr>
            </w:pPr>
          </w:p>
        </w:tc>
        <w:tc>
          <w:tcPr>
            <w:tcW w:w="1251" w:type="dxa"/>
          </w:tcPr>
          <w:p w14:paraId="57A87561" w14:textId="77777777" w:rsidR="00EB590D" w:rsidRPr="00CA7D85" w:rsidRDefault="00EB590D" w:rsidP="00FD793F">
            <w:pPr>
              <w:pStyle w:val="TAL"/>
              <w:rPr>
                <w:lang w:eastAsia="en-US"/>
              </w:rPr>
            </w:pPr>
          </w:p>
        </w:tc>
      </w:tr>
      <w:tr w:rsidR="00EB590D" w:rsidRPr="00CA7D85" w14:paraId="4E7EBBFC" w14:textId="77777777" w:rsidTr="007065F4">
        <w:tblPrEx>
          <w:tblCellMar>
            <w:left w:w="108" w:type="dxa"/>
            <w:right w:w="108" w:type="dxa"/>
          </w:tblCellMar>
        </w:tblPrEx>
        <w:tc>
          <w:tcPr>
            <w:tcW w:w="4500" w:type="dxa"/>
          </w:tcPr>
          <w:p w14:paraId="018D629D" w14:textId="02A01D36" w:rsidR="00EB590D" w:rsidRPr="00CA7D85" w:rsidRDefault="00EB590D" w:rsidP="00FD793F">
            <w:pPr>
              <w:pStyle w:val="TAL"/>
              <w:rPr>
                <w:lang w:eastAsia="en-US"/>
              </w:rPr>
            </w:pPr>
            <w:r w:rsidRPr="00CA7D85">
              <w:rPr>
                <w:lang w:eastAsia="en-US"/>
              </w:rPr>
              <w:t xml:space="preserve">    c1 CHOICE</w:t>
            </w:r>
            <w:r w:rsidR="00305B39" w:rsidRPr="00CA7D85">
              <w:rPr>
                <w:lang w:eastAsia="en-US"/>
              </w:rPr>
              <w:t xml:space="preserve"> </w:t>
            </w:r>
            <w:r w:rsidRPr="00CA7D85">
              <w:rPr>
                <w:lang w:eastAsia="en-US"/>
              </w:rPr>
              <w:t>{</w:t>
            </w:r>
          </w:p>
        </w:tc>
        <w:tc>
          <w:tcPr>
            <w:tcW w:w="2268" w:type="dxa"/>
          </w:tcPr>
          <w:p w14:paraId="280CD69C" w14:textId="77777777" w:rsidR="00EB590D" w:rsidRPr="00CA7D85" w:rsidRDefault="00EB590D" w:rsidP="00FD793F">
            <w:pPr>
              <w:pStyle w:val="TAL"/>
              <w:rPr>
                <w:lang w:eastAsia="en-US"/>
              </w:rPr>
            </w:pPr>
          </w:p>
        </w:tc>
        <w:tc>
          <w:tcPr>
            <w:tcW w:w="1701" w:type="dxa"/>
          </w:tcPr>
          <w:p w14:paraId="0F91F3A5" w14:textId="77777777" w:rsidR="00EB590D" w:rsidRPr="00CA7D85" w:rsidRDefault="00EB590D" w:rsidP="00FD793F">
            <w:pPr>
              <w:pStyle w:val="TAL"/>
              <w:rPr>
                <w:lang w:eastAsia="en-US"/>
              </w:rPr>
            </w:pPr>
          </w:p>
        </w:tc>
        <w:tc>
          <w:tcPr>
            <w:tcW w:w="1251" w:type="dxa"/>
          </w:tcPr>
          <w:p w14:paraId="6D3CBF2B" w14:textId="77777777" w:rsidR="00EB590D" w:rsidRPr="00CA7D85" w:rsidRDefault="00EB590D" w:rsidP="00FD793F">
            <w:pPr>
              <w:pStyle w:val="TAL"/>
              <w:rPr>
                <w:lang w:eastAsia="en-US"/>
              </w:rPr>
            </w:pPr>
          </w:p>
        </w:tc>
      </w:tr>
      <w:tr w:rsidR="00EB590D" w:rsidRPr="00CA7D85" w14:paraId="2A60B8B2" w14:textId="77777777" w:rsidTr="007065F4">
        <w:tblPrEx>
          <w:tblCellMar>
            <w:left w:w="108" w:type="dxa"/>
            <w:right w:w="108" w:type="dxa"/>
          </w:tblCellMar>
        </w:tblPrEx>
        <w:tc>
          <w:tcPr>
            <w:tcW w:w="4500" w:type="dxa"/>
          </w:tcPr>
          <w:p w14:paraId="6EFE8F3B" w14:textId="77777777" w:rsidR="00EB590D" w:rsidRPr="00CA7D85" w:rsidRDefault="00EB590D" w:rsidP="00FD793F">
            <w:pPr>
              <w:pStyle w:val="TAL"/>
              <w:rPr>
                <w:lang w:eastAsia="en-US"/>
              </w:rPr>
            </w:pPr>
            <w:r w:rsidRPr="00CA7D85">
              <w:rPr>
                <w:lang w:eastAsia="en-US"/>
              </w:rPr>
              <w:t xml:space="preserve">      rrcConnectionReconfiguration-r8 SEQUENCE {</w:t>
            </w:r>
          </w:p>
        </w:tc>
        <w:tc>
          <w:tcPr>
            <w:tcW w:w="2268" w:type="dxa"/>
          </w:tcPr>
          <w:p w14:paraId="36C9BEB9" w14:textId="77777777" w:rsidR="00EB590D" w:rsidRPr="00CA7D85" w:rsidRDefault="00EB590D" w:rsidP="00FD793F">
            <w:pPr>
              <w:pStyle w:val="TAL"/>
              <w:rPr>
                <w:lang w:eastAsia="en-US"/>
              </w:rPr>
            </w:pPr>
          </w:p>
        </w:tc>
        <w:tc>
          <w:tcPr>
            <w:tcW w:w="1701" w:type="dxa"/>
          </w:tcPr>
          <w:p w14:paraId="74A69572" w14:textId="77777777" w:rsidR="00EB590D" w:rsidRPr="00CA7D85" w:rsidRDefault="00EB590D" w:rsidP="00FD793F">
            <w:pPr>
              <w:pStyle w:val="TAL"/>
              <w:rPr>
                <w:lang w:eastAsia="en-US"/>
              </w:rPr>
            </w:pPr>
          </w:p>
        </w:tc>
        <w:tc>
          <w:tcPr>
            <w:tcW w:w="1251" w:type="dxa"/>
          </w:tcPr>
          <w:p w14:paraId="35C0393D" w14:textId="77777777" w:rsidR="00EB590D" w:rsidRPr="00CA7D85" w:rsidRDefault="00EB590D" w:rsidP="00FD793F">
            <w:pPr>
              <w:pStyle w:val="TAL"/>
              <w:rPr>
                <w:lang w:eastAsia="en-US"/>
              </w:rPr>
            </w:pPr>
          </w:p>
        </w:tc>
      </w:tr>
      <w:tr w:rsidR="00EB590D" w:rsidRPr="00CA7D85" w14:paraId="44B188E5" w14:textId="77777777" w:rsidTr="007065F4">
        <w:tblPrEx>
          <w:tblCellMar>
            <w:left w:w="108" w:type="dxa"/>
            <w:right w:w="108" w:type="dxa"/>
          </w:tblCellMar>
        </w:tblPrEx>
        <w:tc>
          <w:tcPr>
            <w:tcW w:w="4500" w:type="dxa"/>
          </w:tcPr>
          <w:p w14:paraId="5B9A4ED7" w14:textId="77777777" w:rsidR="00EB590D" w:rsidRPr="00CA7D85" w:rsidRDefault="00EB590D" w:rsidP="00FD793F">
            <w:pPr>
              <w:pStyle w:val="TAL"/>
              <w:rPr>
                <w:lang w:eastAsia="en-US"/>
              </w:rPr>
            </w:pPr>
            <w:r w:rsidRPr="00CA7D85">
              <w:rPr>
                <w:lang w:eastAsia="en-US"/>
              </w:rPr>
              <w:t xml:space="preserve">        radioResourceConfigDedicated</w:t>
            </w:r>
          </w:p>
        </w:tc>
        <w:tc>
          <w:tcPr>
            <w:tcW w:w="2268" w:type="dxa"/>
          </w:tcPr>
          <w:p w14:paraId="49CF8790" w14:textId="77777777" w:rsidR="00EB590D" w:rsidRPr="00CA7D85" w:rsidRDefault="00EB590D" w:rsidP="00FD793F">
            <w:pPr>
              <w:pStyle w:val="TAL"/>
              <w:rPr>
                <w:lang w:eastAsia="en-US"/>
              </w:rPr>
            </w:pPr>
            <w:r w:rsidRPr="00CA7D85">
              <w:rPr>
                <w:lang w:eastAsia="en-US"/>
              </w:rPr>
              <w:t>RadioResourceConfigDedicated-MN_SCG-to-SN_MCG</w:t>
            </w:r>
          </w:p>
        </w:tc>
        <w:tc>
          <w:tcPr>
            <w:tcW w:w="1701" w:type="dxa"/>
          </w:tcPr>
          <w:p w14:paraId="39908A03" w14:textId="77777777" w:rsidR="00EB590D" w:rsidRPr="00CA7D85" w:rsidRDefault="00EB590D" w:rsidP="00FD793F">
            <w:pPr>
              <w:pStyle w:val="TAL"/>
              <w:rPr>
                <w:lang w:eastAsia="en-US"/>
              </w:rPr>
            </w:pPr>
          </w:p>
        </w:tc>
        <w:tc>
          <w:tcPr>
            <w:tcW w:w="1251" w:type="dxa"/>
          </w:tcPr>
          <w:p w14:paraId="790B61BD" w14:textId="77777777" w:rsidR="00EB590D" w:rsidRPr="00CA7D85" w:rsidRDefault="00EB590D" w:rsidP="00FD793F">
            <w:pPr>
              <w:pStyle w:val="TAL"/>
              <w:rPr>
                <w:lang w:eastAsia="en-US"/>
              </w:rPr>
            </w:pPr>
          </w:p>
        </w:tc>
      </w:tr>
      <w:tr w:rsidR="00EB590D" w:rsidRPr="00CA7D85" w14:paraId="00B8B0FE" w14:textId="77777777" w:rsidTr="007065F4">
        <w:tblPrEx>
          <w:tblCellMar>
            <w:left w:w="108" w:type="dxa"/>
            <w:right w:w="108" w:type="dxa"/>
          </w:tblCellMar>
        </w:tblPrEx>
        <w:tc>
          <w:tcPr>
            <w:tcW w:w="4500" w:type="dxa"/>
            <w:shd w:val="clear" w:color="auto" w:fill="auto"/>
          </w:tcPr>
          <w:p w14:paraId="69DD8F22"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shd w:val="clear" w:color="auto" w:fill="auto"/>
          </w:tcPr>
          <w:p w14:paraId="73C8F24D" w14:textId="77777777" w:rsidR="00EB590D" w:rsidRPr="00CA7D85" w:rsidRDefault="00EB590D" w:rsidP="00FD793F">
            <w:pPr>
              <w:pStyle w:val="TAL"/>
              <w:rPr>
                <w:lang w:eastAsia="en-US"/>
              </w:rPr>
            </w:pPr>
          </w:p>
        </w:tc>
        <w:tc>
          <w:tcPr>
            <w:tcW w:w="1701" w:type="dxa"/>
            <w:shd w:val="clear" w:color="auto" w:fill="auto"/>
          </w:tcPr>
          <w:p w14:paraId="7F0463D6" w14:textId="77777777" w:rsidR="00EB590D" w:rsidRPr="00CA7D85" w:rsidRDefault="00EB590D" w:rsidP="00FD793F">
            <w:pPr>
              <w:pStyle w:val="TAL"/>
              <w:rPr>
                <w:lang w:eastAsia="en-US"/>
              </w:rPr>
            </w:pPr>
          </w:p>
        </w:tc>
        <w:tc>
          <w:tcPr>
            <w:tcW w:w="1251" w:type="dxa"/>
            <w:shd w:val="clear" w:color="auto" w:fill="auto"/>
          </w:tcPr>
          <w:p w14:paraId="66771049" w14:textId="77777777" w:rsidR="00EB590D" w:rsidRPr="00CA7D85" w:rsidRDefault="00EB590D" w:rsidP="00FD793F">
            <w:pPr>
              <w:pStyle w:val="TAL"/>
              <w:rPr>
                <w:lang w:eastAsia="en-US"/>
              </w:rPr>
            </w:pPr>
          </w:p>
        </w:tc>
      </w:tr>
      <w:tr w:rsidR="00EB590D" w:rsidRPr="00CA7D85" w14:paraId="30DEA332" w14:textId="77777777" w:rsidTr="007065F4">
        <w:tblPrEx>
          <w:tblCellMar>
            <w:left w:w="108" w:type="dxa"/>
            <w:right w:w="108" w:type="dxa"/>
          </w:tblCellMar>
        </w:tblPrEx>
        <w:tc>
          <w:tcPr>
            <w:tcW w:w="4500" w:type="dxa"/>
          </w:tcPr>
          <w:p w14:paraId="486AA60A"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3E709617" w14:textId="77777777" w:rsidR="00EB590D" w:rsidRPr="00CA7D85" w:rsidRDefault="00EB590D" w:rsidP="00FD793F">
            <w:pPr>
              <w:pStyle w:val="TAL"/>
              <w:rPr>
                <w:lang w:eastAsia="en-US"/>
              </w:rPr>
            </w:pPr>
          </w:p>
        </w:tc>
        <w:tc>
          <w:tcPr>
            <w:tcW w:w="1701" w:type="dxa"/>
          </w:tcPr>
          <w:p w14:paraId="003AC81A" w14:textId="77777777" w:rsidR="00EB590D" w:rsidRPr="00CA7D85" w:rsidRDefault="00EB590D" w:rsidP="00FD793F">
            <w:pPr>
              <w:pStyle w:val="TAL"/>
              <w:rPr>
                <w:lang w:eastAsia="en-US"/>
              </w:rPr>
            </w:pPr>
          </w:p>
        </w:tc>
        <w:tc>
          <w:tcPr>
            <w:tcW w:w="1251" w:type="dxa"/>
          </w:tcPr>
          <w:p w14:paraId="6A1B3574" w14:textId="77777777" w:rsidR="00EB590D" w:rsidRPr="00CA7D85" w:rsidRDefault="00EB590D" w:rsidP="00FD793F">
            <w:pPr>
              <w:pStyle w:val="TAL"/>
              <w:rPr>
                <w:lang w:eastAsia="en-US"/>
              </w:rPr>
            </w:pPr>
          </w:p>
        </w:tc>
      </w:tr>
      <w:tr w:rsidR="00EB590D" w:rsidRPr="00CA7D85" w14:paraId="6112CE82" w14:textId="77777777" w:rsidTr="007065F4">
        <w:tblPrEx>
          <w:tblCellMar>
            <w:left w:w="108" w:type="dxa"/>
            <w:right w:w="108" w:type="dxa"/>
          </w:tblCellMar>
        </w:tblPrEx>
        <w:tc>
          <w:tcPr>
            <w:tcW w:w="4500" w:type="dxa"/>
          </w:tcPr>
          <w:p w14:paraId="68278749"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4F7DD85B" w14:textId="77777777" w:rsidR="00EB590D" w:rsidRPr="00CA7D85" w:rsidRDefault="00EB590D" w:rsidP="00FD793F">
            <w:pPr>
              <w:pStyle w:val="TAL"/>
              <w:rPr>
                <w:lang w:eastAsia="en-US"/>
              </w:rPr>
            </w:pPr>
          </w:p>
        </w:tc>
        <w:tc>
          <w:tcPr>
            <w:tcW w:w="1701" w:type="dxa"/>
          </w:tcPr>
          <w:p w14:paraId="29E1F6EC" w14:textId="77777777" w:rsidR="00EB590D" w:rsidRPr="00CA7D85" w:rsidRDefault="00EB590D" w:rsidP="00FD793F">
            <w:pPr>
              <w:pStyle w:val="TAL"/>
              <w:rPr>
                <w:lang w:eastAsia="en-US"/>
              </w:rPr>
            </w:pPr>
          </w:p>
        </w:tc>
        <w:tc>
          <w:tcPr>
            <w:tcW w:w="1251" w:type="dxa"/>
          </w:tcPr>
          <w:p w14:paraId="5CCA89BC" w14:textId="77777777" w:rsidR="00EB590D" w:rsidRPr="00CA7D85" w:rsidRDefault="00EB590D" w:rsidP="00FD793F">
            <w:pPr>
              <w:pStyle w:val="TAL"/>
              <w:rPr>
                <w:lang w:eastAsia="en-US"/>
              </w:rPr>
            </w:pPr>
          </w:p>
        </w:tc>
      </w:tr>
      <w:tr w:rsidR="00EB590D" w:rsidRPr="00CA7D85" w14:paraId="37B37B33" w14:textId="77777777" w:rsidTr="007065F4">
        <w:tblPrEx>
          <w:tblCellMar>
            <w:left w:w="108" w:type="dxa"/>
            <w:right w:w="108" w:type="dxa"/>
          </w:tblCellMar>
        </w:tblPrEx>
        <w:tc>
          <w:tcPr>
            <w:tcW w:w="4500" w:type="dxa"/>
          </w:tcPr>
          <w:p w14:paraId="29892992"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0E0C7F70" w14:textId="77777777" w:rsidR="00EB590D" w:rsidRPr="00CA7D85" w:rsidRDefault="00EB590D" w:rsidP="00FD793F">
            <w:pPr>
              <w:pStyle w:val="TAL"/>
              <w:rPr>
                <w:lang w:eastAsia="en-US"/>
              </w:rPr>
            </w:pPr>
          </w:p>
        </w:tc>
        <w:tc>
          <w:tcPr>
            <w:tcW w:w="1701" w:type="dxa"/>
          </w:tcPr>
          <w:p w14:paraId="1081A469" w14:textId="77777777" w:rsidR="00EB590D" w:rsidRPr="00CA7D85" w:rsidRDefault="00EB590D" w:rsidP="00FD793F">
            <w:pPr>
              <w:pStyle w:val="TAL"/>
              <w:rPr>
                <w:lang w:eastAsia="en-US"/>
              </w:rPr>
            </w:pPr>
          </w:p>
        </w:tc>
        <w:tc>
          <w:tcPr>
            <w:tcW w:w="1251" w:type="dxa"/>
          </w:tcPr>
          <w:p w14:paraId="588D16E0" w14:textId="77777777" w:rsidR="00EB590D" w:rsidRPr="00CA7D85" w:rsidRDefault="00EB590D" w:rsidP="00FD793F">
            <w:pPr>
              <w:pStyle w:val="TAL"/>
              <w:rPr>
                <w:lang w:eastAsia="en-US"/>
              </w:rPr>
            </w:pPr>
          </w:p>
        </w:tc>
      </w:tr>
      <w:tr w:rsidR="00EB590D" w:rsidRPr="00CA7D85" w14:paraId="7842C44D" w14:textId="77777777" w:rsidTr="007065F4">
        <w:tc>
          <w:tcPr>
            <w:tcW w:w="4500" w:type="dxa"/>
          </w:tcPr>
          <w:p w14:paraId="7B8A159C"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7B6C09D0" w14:textId="77777777" w:rsidR="00EB590D" w:rsidRPr="00CA7D85" w:rsidRDefault="00EB590D" w:rsidP="00FD793F">
            <w:pPr>
              <w:pStyle w:val="TAL"/>
              <w:rPr>
                <w:lang w:eastAsia="en-US"/>
              </w:rPr>
            </w:pPr>
          </w:p>
        </w:tc>
        <w:tc>
          <w:tcPr>
            <w:tcW w:w="1701" w:type="dxa"/>
          </w:tcPr>
          <w:p w14:paraId="7AC17269" w14:textId="77777777" w:rsidR="00EB590D" w:rsidRPr="00CA7D85" w:rsidRDefault="00EB590D" w:rsidP="00FD793F">
            <w:pPr>
              <w:pStyle w:val="TAL"/>
              <w:rPr>
                <w:lang w:eastAsia="en-US"/>
              </w:rPr>
            </w:pPr>
          </w:p>
        </w:tc>
        <w:tc>
          <w:tcPr>
            <w:tcW w:w="1251" w:type="dxa"/>
          </w:tcPr>
          <w:p w14:paraId="6A4F1E1A" w14:textId="77777777" w:rsidR="00EB590D" w:rsidRPr="00CA7D85" w:rsidRDefault="00EB590D" w:rsidP="00FD793F">
            <w:pPr>
              <w:pStyle w:val="TAL"/>
              <w:rPr>
                <w:lang w:eastAsia="en-US"/>
              </w:rPr>
            </w:pPr>
          </w:p>
        </w:tc>
      </w:tr>
      <w:tr w:rsidR="00EB590D" w:rsidRPr="00CA7D85" w14:paraId="1A6EC8DB" w14:textId="77777777" w:rsidTr="007065F4">
        <w:tc>
          <w:tcPr>
            <w:tcW w:w="4500" w:type="dxa"/>
          </w:tcPr>
          <w:p w14:paraId="3471BDA7"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0A8576EE" w14:textId="77777777" w:rsidR="00EB590D" w:rsidRPr="00CA7D85" w:rsidRDefault="00EB590D" w:rsidP="00FD793F">
            <w:pPr>
              <w:pStyle w:val="TAL"/>
              <w:rPr>
                <w:lang w:eastAsia="en-US"/>
              </w:rPr>
            </w:pPr>
          </w:p>
        </w:tc>
        <w:tc>
          <w:tcPr>
            <w:tcW w:w="1701" w:type="dxa"/>
          </w:tcPr>
          <w:p w14:paraId="3D3031F9" w14:textId="77777777" w:rsidR="00EB590D" w:rsidRPr="00CA7D85" w:rsidRDefault="00EB590D" w:rsidP="00FD793F">
            <w:pPr>
              <w:pStyle w:val="TAL"/>
              <w:rPr>
                <w:lang w:eastAsia="en-US"/>
              </w:rPr>
            </w:pPr>
          </w:p>
        </w:tc>
        <w:tc>
          <w:tcPr>
            <w:tcW w:w="1251" w:type="dxa"/>
          </w:tcPr>
          <w:p w14:paraId="7CF9E90E" w14:textId="77777777" w:rsidR="00EB590D" w:rsidRPr="00CA7D85" w:rsidRDefault="00EB590D" w:rsidP="00FD793F">
            <w:pPr>
              <w:pStyle w:val="TAL"/>
              <w:rPr>
                <w:lang w:eastAsia="en-US"/>
              </w:rPr>
            </w:pPr>
          </w:p>
        </w:tc>
      </w:tr>
      <w:tr w:rsidR="00EB590D" w:rsidRPr="00CA7D85" w14:paraId="2A3F5CDC" w14:textId="77777777" w:rsidTr="007065F4">
        <w:tc>
          <w:tcPr>
            <w:tcW w:w="4500" w:type="dxa"/>
          </w:tcPr>
          <w:p w14:paraId="271C3C52"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0142E990" w14:textId="77777777" w:rsidR="00EB590D" w:rsidRPr="00CA7D85" w:rsidRDefault="00EB590D" w:rsidP="00FD793F">
            <w:pPr>
              <w:pStyle w:val="TAL"/>
              <w:rPr>
                <w:lang w:eastAsia="en-US"/>
              </w:rPr>
            </w:pPr>
          </w:p>
        </w:tc>
        <w:tc>
          <w:tcPr>
            <w:tcW w:w="1701" w:type="dxa"/>
          </w:tcPr>
          <w:p w14:paraId="7F06EFA2" w14:textId="77777777" w:rsidR="00EB590D" w:rsidRPr="00CA7D85" w:rsidRDefault="00EB590D" w:rsidP="00FD793F">
            <w:pPr>
              <w:pStyle w:val="TAL"/>
              <w:rPr>
                <w:lang w:eastAsia="en-US"/>
              </w:rPr>
            </w:pPr>
          </w:p>
        </w:tc>
        <w:tc>
          <w:tcPr>
            <w:tcW w:w="1251" w:type="dxa"/>
          </w:tcPr>
          <w:p w14:paraId="48240E24" w14:textId="77777777" w:rsidR="00EB590D" w:rsidRPr="00CA7D85" w:rsidRDefault="00EB590D" w:rsidP="00FD793F">
            <w:pPr>
              <w:pStyle w:val="TAL"/>
              <w:rPr>
                <w:lang w:eastAsia="en-US"/>
              </w:rPr>
            </w:pPr>
          </w:p>
        </w:tc>
      </w:tr>
      <w:tr w:rsidR="00EB590D" w:rsidRPr="00CA7D85" w14:paraId="596BDAA6" w14:textId="77777777" w:rsidTr="007065F4">
        <w:tc>
          <w:tcPr>
            <w:tcW w:w="4500" w:type="dxa"/>
          </w:tcPr>
          <w:p w14:paraId="5BDA3F55"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5EBC90CB" w14:textId="77777777" w:rsidR="00EB590D" w:rsidRPr="00CA7D85" w:rsidRDefault="00EB590D" w:rsidP="00FD793F">
            <w:pPr>
              <w:pStyle w:val="TAL"/>
              <w:rPr>
                <w:lang w:eastAsia="en-US"/>
              </w:rPr>
            </w:pPr>
          </w:p>
        </w:tc>
        <w:tc>
          <w:tcPr>
            <w:tcW w:w="1701" w:type="dxa"/>
          </w:tcPr>
          <w:p w14:paraId="030BB1B0" w14:textId="77777777" w:rsidR="00EB590D" w:rsidRPr="00CA7D85" w:rsidRDefault="00EB590D" w:rsidP="00FD793F">
            <w:pPr>
              <w:pStyle w:val="TAL"/>
              <w:rPr>
                <w:lang w:eastAsia="en-US"/>
              </w:rPr>
            </w:pPr>
          </w:p>
        </w:tc>
        <w:tc>
          <w:tcPr>
            <w:tcW w:w="1251" w:type="dxa"/>
          </w:tcPr>
          <w:p w14:paraId="72AC5CAA" w14:textId="77777777" w:rsidR="00EB590D" w:rsidRPr="00CA7D85" w:rsidRDefault="00EB590D" w:rsidP="00FD793F">
            <w:pPr>
              <w:pStyle w:val="TAL"/>
              <w:rPr>
                <w:lang w:eastAsia="en-US"/>
              </w:rPr>
            </w:pPr>
          </w:p>
        </w:tc>
      </w:tr>
      <w:tr w:rsidR="00EB590D" w:rsidRPr="00CA7D85" w14:paraId="6B862886" w14:textId="77777777" w:rsidTr="007065F4">
        <w:tc>
          <w:tcPr>
            <w:tcW w:w="4500" w:type="dxa"/>
          </w:tcPr>
          <w:p w14:paraId="19AFEAA6" w14:textId="77777777" w:rsidR="00EB590D" w:rsidRPr="00CA7D85" w:rsidRDefault="00EB590D" w:rsidP="00FD793F">
            <w:pPr>
              <w:pStyle w:val="TAL"/>
              <w:rPr>
                <w:lang w:eastAsia="en-US"/>
              </w:rPr>
            </w:pPr>
            <w:r w:rsidRPr="00CA7D85">
              <w:rPr>
                <w:lang w:eastAsia="en-US"/>
              </w:rPr>
              <w:t xml:space="preserve">                        nr-Config-r15 CHOICE {</w:t>
            </w:r>
          </w:p>
        </w:tc>
        <w:tc>
          <w:tcPr>
            <w:tcW w:w="2268" w:type="dxa"/>
          </w:tcPr>
          <w:p w14:paraId="0CC99BB4" w14:textId="77777777" w:rsidR="00EB590D" w:rsidRPr="00CA7D85" w:rsidRDefault="00EB590D" w:rsidP="00FD793F">
            <w:pPr>
              <w:pStyle w:val="TAL"/>
              <w:rPr>
                <w:lang w:eastAsia="en-US"/>
              </w:rPr>
            </w:pPr>
          </w:p>
        </w:tc>
        <w:tc>
          <w:tcPr>
            <w:tcW w:w="1701" w:type="dxa"/>
          </w:tcPr>
          <w:p w14:paraId="2D67011D" w14:textId="77777777" w:rsidR="00EB590D" w:rsidRPr="00CA7D85" w:rsidRDefault="00EB590D" w:rsidP="00FD793F">
            <w:pPr>
              <w:pStyle w:val="TAL"/>
              <w:rPr>
                <w:lang w:eastAsia="en-US"/>
              </w:rPr>
            </w:pPr>
          </w:p>
        </w:tc>
        <w:tc>
          <w:tcPr>
            <w:tcW w:w="1251" w:type="dxa"/>
          </w:tcPr>
          <w:p w14:paraId="63A27C44" w14:textId="77777777" w:rsidR="00EB590D" w:rsidRPr="00CA7D85" w:rsidRDefault="00EB590D" w:rsidP="00FD793F">
            <w:pPr>
              <w:pStyle w:val="TAL"/>
              <w:rPr>
                <w:lang w:eastAsia="en-US"/>
              </w:rPr>
            </w:pPr>
          </w:p>
        </w:tc>
      </w:tr>
      <w:tr w:rsidR="00EB590D" w:rsidRPr="00CA7D85" w14:paraId="64FE41A3" w14:textId="77777777" w:rsidTr="007065F4">
        <w:tc>
          <w:tcPr>
            <w:tcW w:w="4500" w:type="dxa"/>
          </w:tcPr>
          <w:p w14:paraId="14CD8522" w14:textId="77777777" w:rsidR="00EB590D" w:rsidRPr="00CA7D85" w:rsidRDefault="00EB590D" w:rsidP="00FD793F">
            <w:pPr>
              <w:pStyle w:val="TAL"/>
              <w:rPr>
                <w:lang w:eastAsia="en-US"/>
              </w:rPr>
            </w:pPr>
            <w:r w:rsidRPr="00CA7D85">
              <w:rPr>
                <w:lang w:eastAsia="en-US"/>
              </w:rPr>
              <w:t xml:space="preserve">                          </w:t>
            </w:r>
            <w:r w:rsidR="0046445D" w:rsidRPr="00CA7D85">
              <w:t>release</w:t>
            </w:r>
          </w:p>
        </w:tc>
        <w:tc>
          <w:tcPr>
            <w:tcW w:w="2268" w:type="dxa"/>
          </w:tcPr>
          <w:p w14:paraId="2B7924EC" w14:textId="77777777" w:rsidR="00EB590D" w:rsidRPr="00CA7D85" w:rsidRDefault="00EB590D" w:rsidP="00FD793F">
            <w:pPr>
              <w:pStyle w:val="TAL"/>
              <w:rPr>
                <w:lang w:eastAsia="en-US"/>
              </w:rPr>
            </w:pPr>
          </w:p>
        </w:tc>
        <w:tc>
          <w:tcPr>
            <w:tcW w:w="1701" w:type="dxa"/>
          </w:tcPr>
          <w:p w14:paraId="618A34B8" w14:textId="77777777" w:rsidR="00EB590D" w:rsidRPr="00CA7D85" w:rsidRDefault="00EB590D" w:rsidP="00FD793F">
            <w:pPr>
              <w:pStyle w:val="TAL"/>
              <w:rPr>
                <w:lang w:eastAsia="en-US"/>
              </w:rPr>
            </w:pPr>
          </w:p>
        </w:tc>
        <w:tc>
          <w:tcPr>
            <w:tcW w:w="1251" w:type="dxa"/>
          </w:tcPr>
          <w:p w14:paraId="0E155F86" w14:textId="77777777" w:rsidR="00EB590D" w:rsidRPr="00CA7D85" w:rsidRDefault="00EB590D" w:rsidP="00FD793F">
            <w:pPr>
              <w:pStyle w:val="TAL"/>
              <w:rPr>
                <w:lang w:eastAsia="en-US"/>
              </w:rPr>
            </w:pPr>
          </w:p>
        </w:tc>
      </w:tr>
      <w:tr w:rsidR="00305B39" w:rsidRPr="00CA7D85" w14:paraId="39218029" w14:textId="77777777" w:rsidTr="007065F4">
        <w:tc>
          <w:tcPr>
            <w:tcW w:w="4500" w:type="dxa"/>
          </w:tcPr>
          <w:p w14:paraId="45764EF4" w14:textId="4017D4F5" w:rsidR="00305B39" w:rsidRPr="00CA7D85" w:rsidRDefault="00305B39" w:rsidP="00305B39">
            <w:pPr>
              <w:pStyle w:val="TAL"/>
              <w:rPr>
                <w:lang w:eastAsia="en-US"/>
              </w:rPr>
            </w:pPr>
            <w:r w:rsidRPr="00CA7D85">
              <w:rPr>
                <w:lang w:eastAsia="en-US"/>
              </w:rPr>
              <w:t xml:space="preserve">                        }</w:t>
            </w:r>
          </w:p>
        </w:tc>
        <w:tc>
          <w:tcPr>
            <w:tcW w:w="2268" w:type="dxa"/>
          </w:tcPr>
          <w:p w14:paraId="66BFCA25" w14:textId="77777777" w:rsidR="00305B39" w:rsidRPr="00CA7D85" w:rsidRDefault="00305B39" w:rsidP="00305B39">
            <w:pPr>
              <w:pStyle w:val="TAL"/>
              <w:rPr>
                <w:lang w:eastAsia="en-US"/>
              </w:rPr>
            </w:pPr>
          </w:p>
        </w:tc>
        <w:tc>
          <w:tcPr>
            <w:tcW w:w="1701" w:type="dxa"/>
          </w:tcPr>
          <w:p w14:paraId="66BACFAC" w14:textId="77777777" w:rsidR="00305B39" w:rsidRPr="00CA7D85" w:rsidRDefault="00305B39" w:rsidP="00305B39">
            <w:pPr>
              <w:pStyle w:val="TAL"/>
              <w:rPr>
                <w:lang w:eastAsia="en-US"/>
              </w:rPr>
            </w:pPr>
          </w:p>
        </w:tc>
        <w:tc>
          <w:tcPr>
            <w:tcW w:w="1251" w:type="dxa"/>
          </w:tcPr>
          <w:p w14:paraId="27BDD858" w14:textId="77777777" w:rsidR="00305B39" w:rsidRPr="00CA7D85" w:rsidRDefault="00305B39" w:rsidP="00305B39">
            <w:pPr>
              <w:pStyle w:val="TAL"/>
              <w:rPr>
                <w:lang w:eastAsia="en-US"/>
              </w:rPr>
            </w:pPr>
          </w:p>
        </w:tc>
      </w:tr>
      <w:tr w:rsidR="00305B39" w:rsidRPr="00CA7D85" w14:paraId="6E6DB7EA" w14:textId="77777777" w:rsidTr="007065F4">
        <w:tc>
          <w:tcPr>
            <w:tcW w:w="4500" w:type="dxa"/>
          </w:tcPr>
          <w:p w14:paraId="0928FFA2" w14:textId="77777777" w:rsidR="00305B39" w:rsidRPr="00CA7D85" w:rsidRDefault="00305B39" w:rsidP="00305B39">
            <w:pPr>
              <w:pStyle w:val="TAL"/>
              <w:rPr>
                <w:lang w:eastAsia="en-US"/>
              </w:rPr>
            </w:pPr>
            <w:r w:rsidRPr="00CA7D85">
              <w:rPr>
                <w:lang w:eastAsia="en-US"/>
              </w:rPr>
              <w:t xml:space="preserve">                        nr-RadioBearerConfig1-r15</w:t>
            </w:r>
          </w:p>
        </w:tc>
        <w:tc>
          <w:tcPr>
            <w:tcW w:w="2268" w:type="dxa"/>
          </w:tcPr>
          <w:p w14:paraId="04E38F2B" w14:textId="7960D9A8" w:rsidR="00305B39" w:rsidRPr="00CA7D85" w:rsidRDefault="00305B39" w:rsidP="00305B39">
            <w:pPr>
              <w:pStyle w:val="TAL"/>
              <w:rPr>
                <w:lang w:eastAsia="en-US"/>
              </w:rPr>
            </w:pPr>
            <w:r w:rsidRPr="00CA7D85">
              <w:rPr>
                <w:lang w:eastAsia="en-US"/>
              </w:rPr>
              <w:t>OCTET STRING including RadioBearerConfig</w:t>
            </w:r>
          </w:p>
        </w:tc>
        <w:tc>
          <w:tcPr>
            <w:tcW w:w="1701" w:type="dxa"/>
          </w:tcPr>
          <w:p w14:paraId="28F829A2" w14:textId="77777777" w:rsidR="00305B39" w:rsidRPr="00CA7D85" w:rsidRDefault="00305B39" w:rsidP="00305B39">
            <w:pPr>
              <w:pStyle w:val="TAL"/>
              <w:rPr>
                <w:lang w:eastAsia="en-US"/>
              </w:rPr>
            </w:pPr>
          </w:p>
        </w:tc>
        <w:tc>
          <w:tcPr>
            <w:tcW w:w="1251" w:type="dxa"/>
          </w:tcPr>
          <w:p w14:paraId="5361EA7E" w14:textId="77777777" w:rsidR="00305B39" w:rsidRPr="00CA7D85" w:rsidRDefault="00305B39" w:rsidP="00305B39">
            <w:pPr>
              <w:pStyle w:val="TAL"/>
              <w:rPr>
                <w:lang w:eastAsia="en-US"/>
              </w:rPr>
            </w:pPr>
          </w:p>
        </w:tc>
      </w:tr>
      <w:tr w:rsidR="00305B39" w:rsidRPr="00CA7D85" w14:paraId="79990729" w14:textId="77777777" w:rsidTr="007065F4">
        <w:tc>
          <w:tcPr>
            <w:tcW w:w="4500" w:type="dxa"/>
          </w:tcPr>
          <w:p w14:paraId="02358B8A" w14:textId="77777777" w:rsidR="00305B39" w:rsidRPr="00CA7D85" w:rsidRDefault="00305B39" w:rsidP="00305B39">
            <w:pPr>
              <w:pStyle w:val="TAL"/>
              <w:rPr>
                <w:lang w:eastAsia="en-US"/>
              </w:rPr>
            </w:pPr>
            <w:r w:rsidRPr="00CA7D85">
              <w:rPr>
                <w:lang w:eastAsia="en-US"/>
              </w:rPr>
              <w:t xml:space="preserve">                      }</w:t>
            </w:r>
          </w:p>
        </w:tc>
        <w:tc>
          <w:tcPr>
            <w:tcW w:w="2268" w:type="dxa"/>
          </w:tcPr>
          <w:p w14:paraId="5B36E69A" w14:textId="77777777" w:rsidR="00305B39" w:rsidRPr="00CA7D85" w:rsidRDefault="00305B39" w:rsidP="00305B39">
            <w:pPr>
              <w:pStyle w:val="TAL"/>
              <w:rPr>
                <w:lang w:eastAsia="en-US"/>
              </w:rPr>
            </w:pPr>
          </w:p>
        </w:tc>
        <w:tc>
          <w:tcPr>
            <w:tcW w:w="1701" w:type="dxa"/>
          </w:tcPr>
          <w:p w14:paraId="64398800" w14:textId="77777777" w:rsidR="00305B39" w:rsidRPr="00CA7D85" w:rsidRDefault="00305B39" w:rsidP="00305B39">
            <w:pPr>
              <w:pStyle w:val="TAL"/>
              <w:rPr>
                <w:lang w:eastAsia="en-US"/>
              </w:rPr>
            </w:pPr>
          </w:p>
        </w:tc>
        <w:tc>
          <w:tcPr>
            <w:tcW w:w="1251" w:type="dxa"/>
          </w:tcPr>
          <w:p w14:paraId="0E23419E" w14:textId="77777777" w:rsidR="00305B39" w:rsidRPr="00CA7D85" w:rsidRDefault="00305B39" w:rsidP="00305B39">
            <w:pPr>
              <w:pStyle w:val="TAL"/>
              <w:rPr>
                <w:lang w:eastAsia="en-US"/>
              </w:rPr>
            </w:pPr>
          </w:p>
        </w:tc>
      </w:tr>
      <w:tr w:rsidR="00305B39" w:rsidRPr="00CA7D85" w14:paraId="3F19CFF2" w14:textId="77777777" w:rsidTr="007065F4">
        <w:tc>
          <w:tcPr>
            <w:tcW w:w="4500" w:type="dxa"/>
          </w:tcPr>
          <w:p w14:paraId="7EB4BC02" w14:textId="77777777" w:rsidR="00305B39" w:rsidRPr="00CA7D85" w:rsidRDefault="00305B39" w:rsidP="00305B39">
            <w:pPr>
              <w:pStyle w:val="TAL"/>
              <w:rPr>
                <w:lang w:eastAsia="en-US"/>
              </w:rPr>
            </w:pPr>
            <w:r w:rsidRPr="00CA7D85">
              <w:rPr>
                <w:lang w:eastAsia="en-US"/>
              </w:rPr>
              <w:t xml:space="preserve">                    }</w:t>
            </w:r>
          </w:p>
        </w:tc>
        <w:tc>
          <w:tcPr>
            <w:tcW w:w="2268" w:type="dxa"/>
          </w:tcPr>
          <w:p w14:paraId="769D8C57" w14:textId="77777777" w:rsidR="00305B39" w:rsidRPr="00CA7D85" w:rsidRDefault="00305B39" w:rsidP="00305B39">
            <w:pPr>
              <w:pStyle w:val="TAL"/>
              <w:rPr>
                <w:lang w:eastAsia="en-US"/>
              </w:rPr>
            </w:pPr>
          </w:p>
        </w:tc>
        <w:tc>
          <w:tcPr>
            <w:tcW w:w="1701" w:type="dxa"/>
          </w:tcPr>
          <w:p w14:paraId="151DC9F0" w14:textId="77777777" w:rsidR="00305B39" w:rsidRPr="00CA7D85" w:rsidRDefault="00305B39" w:rsidP="00305B39">
            <w:pPr>
              <w:pStyle w:val="TAL"/>
              <w:rPr>
                <w:lang w:eastAsia="en-US"/>
              </w:rPr>
            </w:pPr>
          </w:p>
        </w:tc>
        <w:tc>
          <w:tcPr>
            <w:tcW w:w="1251" w:type="dxa"/>
          </w:tcPr>
          <w:p w14:paraId="32D8B80E" w14:textId="77777777" w:rsidR="00305B39" w:rsidRPr="00CA7D85" w:rsidRDefault="00305B39" w:rsidP="00305B39">
            <w:pPr>
              <w:pStyle w:val="TAL"/>
              <w:rPr>
                <w:lang w:eastAsia="en-US"/>
              </w:rPr>
            </w:pPr>
          </w:p>
        </w:tc>
      </w:tr>
      <w:tr w:rsidR="00305B39" w:rsidRPr="00CA7D85" w14:paraId="461C614C" w14:textId="77777777" w:rsidTr="007065F4">
        <w:tc>
          <w:tcPr>
            <w:tcW w:w="4500" w:type="dxa"/>
          </w:tcPr>
          <w:p w14:paraId="5C4B4F1A" w14:textId="77777777" w:rsidR="00305B39" w:rsidRPr="00CA7D85" w:rsidRDefault="00305B39" w:rsidP="00305B39">
            <w:pPr>
              <w:pStyle w:val="TAL"/>
              <w:rPr>
                <w:lang w:eastAsia="en-US"/>
              </w:rPr>
            </w:pPr>
            <w:r w:rsidRPr="00CA7D85">
              <w:rPr>
                <w:lang w:eastAsia="en-US"/>
              </w:rPr>
              <w:t xml:space="preserve">                  }</w:t>
            </w:r>
          </w:p>
        </w:tc>
        <w:tc>
          <w:tcPr>
            <w:tcW w:w="2268" w:type="dxa"/>
          </w:tcPr>
          <w:p w14:paraId="502690A1" w14:textId="77777777" w:rsidR="00305B39" w:rsidRPr="00CA7D85" w:rsidRDefault="00305B39" w:rsidP="00305B39">
            <w:pPr>
              <w:pStyle w:val="TAL"/>
              <w:rPr>
                <w:lang w:eastAsia="en-US"/>
              </w:rPr>
            </w:pPr>
          </w:p>
        </w:tc>
        <w:tc>
          <w:tcPr>
            <w:tcW w:w="1701" w:type="dxa"/>
          </w:tcPr>
          <w:p w14:paraId="728757D0" w14:textId="77777777" w:rsidR="00305B39" w:rsidRPr="00CA7D85" w:rsidRDefault="00305B39" w:rsidP="00305B39">
            <w:pPr>
              <w:pStyle w:val="TAL"/>
              <w:rPr>
                <w:lang w:eastAsia="en-US"/>
              </w:rPr>
            </w:pPr>
          </w:p>
        </w:tc>
        <w:tc>
          <w:tcPr>
            <w:tcW w:w="1251" w:type="dxa"/>
          </w:tcPr>
          <w:p w14:paraId="4D40B2E9" w14:textId="77777777" w:rsidR="00305B39" w:rsidRPr="00CA7D85" w:rsidRDefault="00305B39" w:rsidP="00305B39">
            <w:pPr>
              <w:pStyle w:val="TAL"/>
              <w:rPr>
                <w:lang w:eastAsia="en-US"/>
              </w:rPr>
            </w:pPr>
          </w:p>
        </w:tc>
      </w:tr>
      <w:tr w:rsidR="00305B39" w:rsidRPr="00CA7D85" w14:paraId="74CB4E44" w14:textId="77777777" w:rsidTr="007065F4">
        <w:tc>
          <w:tcPr>
            <w:tcW w:w="4500" w:type="dxa"/>
          </w:tcPr>
          <w:p w14:paraId="49CD737B" w14:textId="77777777" w:rsidR="00305B39" w:rsidRPr="00CA7D85" w:rsidRDefault="00305B39" w:rsidP="00305B39">
            <w:pPr>
              <w:pStyle w:val="TAL"/>
              <w:rPr>
                <w:lang w:eastAsia="en-US"/>
              </w:rPr>
            </w:pPr>
            <w:r w:rsidRPr="00CA7D85">
              <w:rPr>
                <w:lang w:eastAsia="en-US"/>
              </w:rPr>
              <w:t xml:space="preserve">                }</w:t>
            </w:r>
          </w:p>
        </w:tc>
        <w:tc>
          <w:tcPr>
            <w:tcW w:w="2268" w:type="dxa"/>
          </w:tcPr>
          <w:p w14:paraId="69D40B79" w14:textId="77777777" w:rsidR="00305B39" w:rsidRPr="00CA7D85" w:rsidRDefault="00305B39" w:rsidP="00305B39">
            <w:pPr>
              <w:pStyle w:val="TAL"/>
              <w:rPr>
                <w:lang w:eastAsia="en-US"/>
              </w:rPr>
            </w:pPr>
          </w:p>
        </w:tc>
        <w:tc>
          <w:tcPr>
            <w:tcW w:w="1701" w:type="dxa"/>
          </w:tcPr>
          <w:p w14:paraId="06C92057" w14:textId="77777777" w:rsidR="00305B39" w:rsidRPr="00CA7D85" w:rsidRDefault="00305B39" w:rsidP="00305B39">
            <w:pPr>
              <w:pStyle w:val="TAL"/>
              <w:rPr>
                <w:lang w:eastAsia="en-US"/>
              </w:rPr>
            </w:pPr>
          </w:p>
        </w:tc>
        <w:tc>
          <w:tcPr>
            <w:tcW w:w="1251" w:type="dxa"/>
          </w:tcPr>
          <w:p w14:paraId="6CEA54FD" w14:textId="77777777" w:rsidR="00305B39" w:rsidRPr="00CA7D85" w:rsidRDefault="00305B39" w:rsidP="00305B39">
            <w:pPr>
              <w:pStyle w:val="TAL"/>
              <w:rPr>
                <w:lang w:eastAsia="en-US"/>
              </w:rPr>
            </w:pPr>
          </w:p>
        </w:tc>
      </w:tr>
      <w:tr w:rsidR="00305B39" w:rsidRPr="00CA7D85" w14:paraId="760D1D8E" w14:textId="77777777" w:rsidTr="007065F4">
        <w:tc>
          <w:tcPr>
            <w:tcW w:w="4500" w:type="dxa"/>
          </w:tcPr>
          <w:p w14:paraId="36867752" w14:textId="77777777" w:rsidR="00305B39" w:rsidRPr="00CA7D85" w:rsidRDefault="00305B39" w:rsidP="00305B39">
            <w:pPr>
              <w:pStyle w:val="TAL"/>
              <w:rPr>
                <w:lang w:eastAsia="en-US"/>
              </w:rPr>
            </w:pPr>
            <w:r w:rsidRPr="00CA7D85">
              <w:rPr>
                <w:lang w:eastAsia="en-US"/>
              </w:rPr>
              <w:t xml:space="preserve">              }</w:t>
            </w:r>
          </w:p>
        </w:tc>
        <w:tc>
          <w:tcPr>
            <w:tcW w:w="2268" w:type="dxa"/>
          </w:tcPr>
          <w:p w14:paraId="5F9C5EED" w14:textId="77777777" w:rsidR="00305B39" w:rsidRPr="00CA7D85" w:rsidRDefault="00305B39" w:rsidP="00305B39">
            <w:pPr>
              <w:pStyle w:val="TAL"/>
              <w:rPr>
                <w:lang w:eastAsia="en-US"/>
              </w:rPr>
            </w:pPr>
          </w:p>
        </w:tc>
        <w:tc>
          <w:tcPr>
            <w:tcW w:w="1701" w:type="dxa"/>
          </w:tcPr>
          <w:p w14:paraId="0CF297A5" w14:textId="77777777" w:rsidR="00305B39" w:rsidRPr="00CA7D85" w:rsidRDefault="00305B39" w:rsidP="00305B39">
            <w:pPr>
              <w:pStyle w:val="TAL"/>
              <w:rPr>
                <w:lang w:eastAsia="en-US"/>
              </w:rPr>
            </w:pPr>
          </w:p>
        </w:tc>
        <w:tc>
          <w:tcPr>
            <w:tcW w:w="1251" w:type="dxa"/>
          </w:tcPr>
          <w:p w14:paraId="51B05DD9" w14:textId="77777777" w:rsidR="00305B39" w:rsidRPr="00CA7D85" w:rsidRDefault="00305B39" w:rsidP="00305B39">
            <w:pPr>
              <w:pStyle w:val="TAL"/>
              <w:rPr>
                <w:lang w:eastAsia="en-US"/>
              </w:rPr>
            </w:pPr>
          </w:p>
        </w:tc>
      </w:tr>
      <w:tr w:rsidR="00305B39" w:rsidRPr="00CA7D85" w14:paraId="3739711D" w14:textId="77777777" w:rsidTr="007065F4">
        <w:tc>
          <w:tcPr>
            <w:tcW w:w="4500" w:type="dxa"/>
          </w:tcPr>
          <w:p w14:paraId="7033B49D" w14:textId="77777777" w:rsidR="00305B39" w:rsidRPr="00CA7D85" w:rsidRDefault="00305B39" w:rsidP="00305B39">
            <w:pPr>
              <w:pStyle w:val="TAL"/>
              <w:rPr>
                <w:lang w:eastAsia="en-US"/>
              </w:rPr>
            </w:pPr>
            <w:r w:rsidRPr="00CA7D85">
              <w:rPr>
                <w:lang w:eastAsia="en-US"/>
              </w:rPr>
              <w:t xml:space="preserve">            }</w:t>
            </w:r>
          </w:p>
        </w:tc>
        <w:tc>
          <w:tcPr>
            <w:tcW w:w="2268" w:type="dxa"/>
          </w:tcPr>
          <w:p w14:paraId="0AA4D7C2" w14:textId="77777777" w:rsidR="00305B39" w:rsidRPr="00CA7D85" w:rsidDel="00CE6F39" w:rsidRDefault="00305B39" w:rsidP="00305B39">
            <w:pPr>
              <w:pStyle w:val="TAL"/>
              <w:rPr>
                <w:lang w:eastAsia="en-US"/>
              </w:rPr>
            </w:pPr>
          </w:p>
        </w:tc>
        <w:tc>
          <w:tcPr>
            <w:tcW w:w="1701" w:type="dxa"/>
          </w:tcPr>
          <w:p w14:paraId="70F5F687" w14:textId="77777777" w:rsidR="00305B39" w:rsidRPr="00CA7D85" w:rsidRDefault="00305B39" w:rsidP="00305B39">
            <w:pPr>
              <w:pStyle w:val="TAL"/>
              <w:rPr>
                <w:lang w:eastAsia="en-US"/>
              </w:rPr>
            </w:pPr>
          </w:p>
        </w:tc>
        <w:tc>
          <w:tcPr>
            <w:tcW w:w="1251" w:type="dxa"/>
          </w:tcPr>
          <w:p w14:paraId="26FF9D12" w14:textId="77777777" w:rsidR="00305B39" w:rsidRPr="00CA7D85" w:rsidRDefault="00305B39" w:rsidP="00305B39">
            <w:pPr>
              <w:pStyle w:val="TAL"/>
              <w:rPr>
                <w:lang w:eastAsia="en-US"/>
              </w:rPr>
            </w:pPr>
          </w:p>
        </w:tc>
      </w:tr>
      <w:tr w:rsidR="00305B39" w:rsidRPr="00CA7D85" w14:paraId="0EF5FD17" w14:textId="77777777" w:rsidTr="007065F4">
        <w:tc>
          <w:tcPr>
            <w:tcW w:w="4500" w:type="dxa"/>
          </w:tcPr>
          <w:p w14:paraId="31B53A81" w14:textId="77777777" w:rsidR="00305B39" w:rsidRPr="00CA7D85" w:rsidRDefault="00305B39" w:rsidP="00305B39">
            <w:pPr>
              <w:pStyle w:val="TAL"/>
              <w:rPr>
                <w:lang w:eastAsia="en-US"/>
              </w:rPr>
            </w:pPr>
            <w:r w:rsidRPr="00CA7D85">
              <w:rPr>
                <w:lang w:eastAsia="en-US"/>
              </w:rPr>
              <w:t xml:space="preserve">          }</w:t>
            </w:r>
          </w:p>
        </w:tc>
        <w:tc>
          <w:tcPr>
            <w:tcW w:w="2268" w:type="dxa"/>
          </w:tcPr>
          <w:p w14:paraId="10923FF5" w14:textId="77777777" w:rsidR="00305B39" w:rsidRPr="00CA7D85" w:rsidDel="00CE6F39" w:rsidRDefault="00305B39" w:rsidP="00305B39">
            <w:pPr>
              <w:pStyle w:val="TAL"/>
              <w:rPr>
                <w:lang w:eastAsia="en-US"/>
              </w:rPr>
            </w:pPr>
          </w:p>
        </w:tc>
        <w:tc>
          <w:tcPr>
            <w:tcW w:w="1701" w:type="dxa"/>
          </w:tcPr>
          <w:p w14:paraId="55AC4C5B" w14:textId="77777777" w:rsidR="00305B39" w:rsidRPr="00CA7D85" w:rsidRDefault="00305B39" w:rsidP="00305B39">
            <w:pPr>
              <w:pStyle w:val="TAL"/>
              <w:rPr>
                <w:lang w:eastAsia="en-US"/>
              </w:rPr>
            </w:pPr>
          </w:p>
        </w:tc>
        <w:tc>
          <w:tcPr>
            <w:tcW w:w="1251" w:type="dxa"/>
          </w:tcPr>
          <w:p w14:paraId="4DFA1B4B" w14:textId="77777777" w:rsidR="00305B39" w:rsidRPr="00CA7D85" w:rsidRDefault="00305B39" w:rsidP="00305B39">
            <w:pPr>
              <w:pStyle w:val="TAL"/>
              <w:rPr>
                <w:lang w:eastAsia="en-US"/>
              </w:rPr>
            </w:pPr>
          </w:p>
        </w:tc>
      </w:tr>
      <w:tr w:rsidR="00305B39" w:rsidRPr="00CA7D85" w14:paraId="17933B86" w14:textId="77777777" w:rsidTr="007065F4">
        <w:tc>
          <w:tcPr>
            <w:tcW w:w="4500" w:type="dxa"/>
          </w:tcPr>
          <w:p w14:paraId="0DFB23F7" w14:textId="77777777" w:rsidR="00305B39" w:rsidRPr="00CA7D85" w:rsidRDefault="00305B39" w:rsidP="00305B39">
            <w:pPr>
              <w:pStyle w:val="TAL"/>
              <w:rPr>
                <w:lang w:eastAsia="en-US"/>
              </w:rPr>
            </w:pPr>
            <w:r w:rsidRPr="00CA7D85">
              <w:rPr>
                <w:lang w:eastAsia="en-US"/>
              </w:rPr>
              <w:t xml:space="preserve">        }</w:t>
            </w:r>
          </w:p>
        </w:tc>
        <w:tc>
          <w:tcPr>
            <w:tcW w:w="2268" w:type="dxa"/>
          </w:tcPr>
          <w:p w14:paraId="769F6E94" w14:textId="77777777" w:rsidR="00305B39" w:rsidRPr="00CA7D85" w:rsidDel="00CE6F39" w:rsidRDefault="00305B39" w:rsidP="00305B39">
            <w:pPr>
              <w:pStyle w:val="TAL"/>
              <w:rPr>
                <w:lang w:eastAsia="en-US"/>
              </w:rPr>
            </w:pPr>
          </w:p>
        </w:tc>
        <w:tc>
          <w:tcPr>
            <w:tcW w:w="1701" w:type="dxa"/>
          </w:tcPr>
          <w:p w14:paraId="5D621847" w14:textId="77777777" w:rsidR="00305B39" w:rsidRPr="00CA7D85" w:rsidRDefault="00305B39" w:rsidP="00305B39">
            <w:pPr>
              <w:pStyle w:val="TAL"/>
              <w:rPr>
                <w:lang w:eastAsia="en-US"/>
              </w:rPr>
            </w:pPr>
          </w:p>
        </w:tc>
        <w:tc>
          <w:tcPr>
            <w:tcW w:w="1251" w:type="dxa"/>
          </w:tcPr>
          <w:p w14:paraId="174A4705" w14:textId="77777777" w:rsidR="00305B39" w:rsidRPr="00CA7D85" w:rsidRDefault="00305B39" w:rsidP="00305B39">
            <w:pPr>
              <w:pStyle w:val="TAL"/>
              <w:rPr>
                <w:lang w:eastAsia="en-US"/>
              </w:rPr>
            </w:pPr>
          </w:p>
        </w:tc>
      </w:tr>
      <w:tr w:rsidR="00305B39" w:rsidRPr="00CA7D85" w14:paraId="3D9E08E7" w14:textId="77777777" w:rsidTr="007065F4">
        <w:tc>
          <w:tcPr>
            <w:tcW w:w="4500" w:type="dxa"/>
          </w:tcPr>
          <w:p w14:paraId="065F39B5" w14:textId="77777777" w:rsidR="00305B39" w:rsidRPr="00CA7D85" w:rsidRDefault="00305B39" w:rsidP="00305B39">
            <w:pPr>
              <w:pStyle w:val="TAL"/>
              <w:rPr>
                <w:lang w:eastAsia="en-US"/>
              </w:rPr>
            </w:pPr>
            <w:r w:rsidRPr="00CA7D85">
              <w:rPr>
                <w:lang w:eastAsia="en-US"/>
              </w:rPr>
              <w:t xml:space="preserve">      }</w:t>
            </w:r>
          </w:p>
        </w:tc>
        <w:tc>
          <w:tcPr>
            <w:tcW w:w="2268" w:type="dxa"/>
          </w:tcPr>
          <w:p w14:paraId="0E3586CF" w14:textId="77777777" w:rsidR="00305B39" w:rsidRPr="00CA7D85" w:rsidDel="00CE6F39" w:rsidRDefault="00305B39" w:rsidP="00305B39">
            <w:pPr>
              <w:pStyle w:val="TAL"/>
              <w:rPr>
                <w:lang w:eastAsia="en-US"/>
              </w:rPr>
            </w:pPr>
          </w:p>
        </w:tc>
        <w:tc>
          <w:tcPr>
            <w:tcW w:w="1701" w:type="dxa"/>
          </w:tcPr>
          <w:p w14:paraId="36817390" w14:textId="77777777" w:rsidR="00305B39" w:rsidRPr="00CA7D85" w:rsidRDefault="00305B39" w:rsidP="00305B39">
            <w:pPr>
              <w:pStyle w:val="TAL"/>
              <w:rPr>
                <w:lang w:eastAsia="en-US"/>
              </w:rPr>
            </w:pPr>
          </w:p>
        </w:tc>
        <w:tc>
          <w:tcPr>
            <w:tcW w:w="1251" w:type="dxa"/>
          </w:tcPr>
          <w:p w14:paraId="1F3B3647" w14:textId="77777777" w:rsidR="00305B39" w:rsidRPr="00CA7D85" w:rsidRDefault="00305B39" w:rsidP="00305B39">
            <w:pPr>
              <w:pStyle w:val="TAL"/>
              <w:rPr>
                <w:lang w:eastAsia="en-US"/>
              </w:rPr>
            </w:pPr>
          </w:p>
        </w:tc>
      </w:tr>
      <w:tr w:rsidR="00305B39" w:rsidRPr="00CA7D85" w14:paraId="298B9543" w14:textId="77777777" w:rsidTr="007065F4">
        <w:tc>
          <w:tcPr>
            <w:tcW w:w="4500" w:type="dxa"/>
          </w:tcPr>
          <w:p w14:paraId="72C847DA" w14:textId="77777777" w:rsidR="00305B39" w:rsidRPr="00CA7D85" w:rsidRDefault="00305B39" w:rsidP="00305B39">
            <w:pPr>
              <w:pStyle w:val="TAL"/>
              <w:rPr>
                <w:lang w:eastAsia="en-US"/>
              </w:rPr>
            </w:pPr>
            <w:r w:rsidRPr="00CA7D85">
              <w:rPr>
                <w:lang w:eastAsia="en-US"/>
              </w:rPr>
              <w:t xml:space="preserve">    }</w:t>
            </w:r>
          </w:p>
        </w:tc>
        <w:tc>
          <w:tcPr>
            <w:tcW w:w="2268" w:type="dxa"/>
          </w:tcPr>
          <w:p w14:paraId="08797068" w14:textId="77777777" w:rsidR="00305B39" w:rsidRPr="00CA7D85" w:rsidRDefault="00305B39" w:rsidP="00305B39">
            <w:pPr>
              <w:pStyle w:val="TAL"/>
              <w:rPr>
                <w:lang w:eastAsia="en-US"/>
              </w:rPr>
            </w:pPr>
          </w:p>
        </w:tc>
        <w:tc>
          <w:tcPr>
            <w:tcW w:w="1701" w:type="dxa"/>
          </w:tcPr>
          <w:p w14:paraId="35DA0326" w14:textId="77777777" w:rsidR="00305B39" w:rsidRPr="00CA7D85" w:rsidRDefault="00305B39" w:rsidP="00305B39">
            <w:pPr>
              <w:pStyle w:val="TAL"/>
              <w:rPr>
                <w:lang w:eastAsia="en-US"/>
              </w:rPr>
            </w:pPr>
          </w:p>
        </w:tc>
        <w:tc>
          <w:tcPr>
            <w:tcW w:w="1251" w:type="dxa"/>
          </w:tcPr>
          <w:p w14:paraId="07B79995" w14:textId="77777777" w:rsidR="00305B39" w:rsidRPr="00CA7D85" w:rsidRDefault="00305B39" w:rsidP="00305B39">
            <w:pPr>
              <w:pStyle w:val="TAL"/>
              <w:rPr>
                <w:lang w:eastAsia="en-US"/>
              </w:rPr>
            </w:pPr>
          </w:p>
        </w:tc>
      </w:tr>
      <w:tr w:rsidR="00305B39" w:rsidRPr="00CA7D85" w14:paraId="5E18918F" w14:textId="77777777" w:rsidTr="007065F4">
        <w:tc>
          <w:tcPr>
            <w:tcW w:w="4500" w:type="dxa"/>
          </w:tcPr>
          <w:p w14:paraId="6AEA04A7" w14:textId="77777777" w:rsidR="00305B39" w:rsidRPr="00CA7D85" w:rsidRDefault="00305B39" w:rsidP="00305B39">
            <w:pPr>
              <w:pStyle w:val="TAL"/>
              <w:rPr>
                <w:lang w:eastAsia="en-US"/>
              </w:rPr>
            </w:pPr>
            <w:r w:rsidRPr="00CA7D85">
              <w:rPr>
                <w:lang w:eastAsia="en-US"/>
              </w:rPr>
              <w:t xml:space="preserve">  }</w:t>
            </w:r>
          </w:p>
        </w:tc>
        <w:tc>
          <w:tcPr>
            <w:tcW w:w="2268" w:type="dxa"/>
          </w:tcPr>
          <w:p w14:paraId="2EC1684A" w14:textId="77777777" w:rsidR="00305B39" w:rsidRPr="00CA7D85" w:rsidRDefault="00305B39" w:rsidP="00305B39">
            <w:pPr>
              <w:pStyle w:val="TAL"/>
              <w:rPr>
                <w:lang w:eastAsia="en-US"/>
              </w:rPr>
            </w:pPr>
          </w:p>
        </w:tc>
        <w:tc>
          <w:tcPr>
            <w:tcW w:w="1701" w:type="dxa"/>
          </w:tcPr>
          <w:p w14:paraId="4CCAAED5" w14:textId="77777777" w:rsidR="00305B39" w:rsidRPr="00CA7D85" w:rsidRDefault="00305B39" w:rsidP="00305B39">
            <w:pPr>
              <w:pStyle w:val="TAL"/>
              <w:rPr>
                <w:lang w:eastAsia="en-US"/>
              </w:rPr>
            </w:pPr>
          </w:p>
        </w:tc>
        <w:tc>
          <w:tcPr>
            <w:tcW w:w="1251" w:type="dxa"/>
          </w:tcPr>
          <w:p w14:paraId="16A1F3F4" w14:textId="77777777" w:rsidR="00305B39" w:rsidRPr="00CA7D85" w:rsidRDefault="00305B39" w:rsidP="00305B39">
            <w:pPr>
              <w:pStyle w:val="TAL"/>
              <w:rPr>
                <w:lang w:eastAsia="en-US"/>
              </w:rPr>
            </w:pPr>
          </w:p>
        </w:tc>
      </w:tr>
      <w:tr w:rsidR="00305B39" w:rsidRPr="00CA7D85" w14:paraId="6D43AB9F" w14:textId="77777777" w:rsidTr="007065F4">
        <w:tc>
          <w:tcPr>
            <w:tcW w:w="4500" w:type="dxa"/>
          </w:tcPr>
          <w:p w14:paraId="6F950472" w14:textId="77777777" w:rsidR="00305B39" w:rsidRPr="00CA7D85" w:rsidRDefault="00305B39" w:rsidP="00305B39">
            <w:pPr>
              <w:pStyle w:val="TAL"/>
              <w:rPr>
                <w:lang w:eastAsia="en-US"/>
              </w:rPr>
            </w:pPr>
            <w:r w:rsidRPr="00CA7D85">
              <w:rPr>
                <w:lang w:eastAsia="en-US"/>
              </w:rPr>
              <w:t>}</w:t>
            </w:r>
          </w:p>
        </w:tc>
        <w:tc>
          <w:tcPr>
            <w:tcW w:w="2268" w:type="dxa"/>
          </w:tcPr>
          <w:p w14:paraId="42D88007" w14:textId="77777777" w:rsidR="00305B39" w:rsidRPr="00CA7D85" w:rsidRDefault="00305B39" w:rsidP="00305B39">
            <w:pPr>
              <w:pStyle w:val="TAL"/>
              <w:rPr>
                <w:lang w:eastAsia="en-US"/>
              </w:rPr>
            </w:pPr>
          </w:p>
        </w:tc>
        <w:tc>
          <w:tcPr>
            <w:tcW w:w="1701" w:type="dxa"/>
          </w:tcPr>
          <w:p w14:paraId="06B454B4" w14:textId="77777777" w:rsidR="00305B39" w:rsidRPr="00CA7D85" w:rsidRDefault="00305B39" w:rsidP="00305B39">
            <w:pPr>
              <w:pStyle w:val="TAL"/>
              <w:rPr>
                <w:lang w:eastAsia="en-US"/>
              </w:rPr>
            </w:pPr>
          </w:p>
        </w:tc>
        <w:tc>
          <w:tcPr>
            <w:tcW w:w="1251" w:type="dxa"/>
          </w:tcPr>
          <w:p w14:paraId="4F222DCB" w14:textId="77777777" w:rsidR="00305B39" w:rsidRPr="00CA7D85" w:rsidRDefault="00305B39" w:rsidP="00305B39">
            <w:pPr>
              <w:pStyle w:val="TAL"/>
              <w:rPr>
                <w:lang w:eastAsia="en-US"/>
              </w:rPr>
            </w:pPr>
          </w:p>
        </w:tc>
      </w:tr>
    </w:tbl>
    <w:p w14:paraId="581BDBA9" w14:textId="77777777" w:rsidR="00EB590D" w:rsidRPr="00CA7D85" w:rsidRDefault="00EB590D" w:rsidP="00EB590D"/>
    <w:p w14:paraId="3FC6C79F" w14:textId="77777777" w:rsidR="00EB590D" w:rsidRPr="00CA7D85" w:rsidRDefault="00EB590D" w:rsidP="00FF3CC9">
      <w:pPr>
        <w:pStyle w:val="TH"/>
      </w:pPr>
      <w:r w:rsidRPr="00CA7D85">
        <w:t>Table 8.2.2.8.1.3.3-</w:t>
      </w:r>
      <w:r w:rsidR="00B03EBB" w:rsidRPr="00CA7D85">
        <w:t>39</w:t>
      </w:r>
      <w:r w:rsidRPr="00CA7D85">
        <w:t xml:space="preserve">: </w:t>
      </w:r>
      <w:r w:rsidRPr="00CA7D85">
        <w:rPr>
          <w:i/>
        </w:rPr>
        <w:t xml:space="preserve">RadioResourceConfigDedicated-MN_SCG-to-SN_MCG </w:t>
      </w:r>
      <w:r w:rsidRPr="00CA7D85">
        <w:t>(Table 8.2.2.8.1.3.3-3</w:t>
      </w:r>
      <w:r w:rsidR="00B03EBB" w:rsidRPr="00CA7D85">
        <w:t>8</w:t>
      </w:r>
      <w:r w:rsidRPr="00CA7D8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EB590D" w:rsidRPr="00CA7D85" w14:paraId="3869835D" w14:textId="77777777" w:rsidTr="00FD793F">
        <w:tc>
          <w:tcPr>
            <w:tcW w:w="9747" w:type="dxa"/>
            <w:gridSpan w:val="4"/>
            <w:shd w:val="clear" w:color="auto" w:fill="auto"/>
          </w:tcPr>
          <w:p w14:paraId="47E507D0" w14:textId="03B9C853" w:rsidR="00EB590D" w:rsidRPr="00CA7D85" w:rsidRDefault="00EB590D" w:rsidP="00FD793F">
            <w:pPr>
              <w:pStyle w:val="TAL"/>
              <w:rPr>
                <w:b/>
                <w:lang w:eastAsia="en-US"/>
              </w:rPr>
            </w:pPr>
            <w:r w:rsidRPr="00CA7D85">
              <w:rPr>
                <w:lang w:eastAsia="en-US"/>
              </w:rPr>
              <w:t xml:space="preserve">Derivation Path: </w:t>
            </w:r>
            <w:r w:rsidR="00305B39" w:rsidRPr="00CA7D85">
              <w:rPr>
                <w:lang w:eastAsia="en-US"/>
              </w:rPr>
              <w:t xml:space="preserve">TS </w:t>
            </w:r>
            <w:r w:rsidRPr="00CA7D85">
              <w:rPr>
                <w:lang w:eastAsia="en-US"/>
              </w:rPr>
              <w:t>36.508 [7], Table 4.6.3-27</w:t>
            </w:r>
          </w:p>
        </w:tc>
      </w:tr>
      <w:tr w:rsidR="00EB590D" w:rsidRPr="00CA7D85" w14:paraId="34A2CEA4" w14:textId="77777777" w:rsidTr="00FD793F">
        <w:tc>
          <w:tcPr>
            <w:tcW w:w="4535" w:type="dxa"/>
            <w:shd w:val="clear" w:color="auto" w:fill="auto"/>
          </w:tcPr>
          <w:p w14:paraId="42E16798" w14:textId="77777777" w:rsidR="00EB590D" w:rsidRPr="00CA7D85" w:rsidRDefault="00EB590D" w:rsidP="00FD793F">
            <w:pPr>
              <w:pStyle w:val="TAH"/>
              <w:rPr>
                <w:lang w:eastAsia="en-US"/>
              </w:rPr>
            </w:pPr>
            <w:r w:rsidRPr="00CA7D85">
              <w:rPr>
                <w:lang w:eastAsia="en-US"/>
              </w:rPr>
              <w:t>Information Element</w:t>
            </w:r>
          </w:p>
        </w:tc>
        <w:tc>
          <w:tcPr>
            <w:tcW w:w="2267" w:type="dxa"/>
            <w:shd w:val="clear" w:color="auto" w:fill="auto"/>
          </w:tcPr>
          <w:p w14:paraId="5C4FFFC5" w14:textId="77777777" w:rsidR="00EB590D" w:rsidRPr="00CA7D85" w:rsidRDefault="00EB590D" w:rsidP="00FD793F">
            <w:pPr>
              <w:pStyle w:val="TAH"/>
              <w:rPr>
                <w:lang w:eastAsia="en-US"/>
              </w:rPr>
            </w:pPr>
            <w:r w:rsidRPr="00CA7D85">
              <w:rPr>
                <w:lang w:eastAsia="en-US"/>
              </w:rPr>
              <w:t>Value/remark</w:t>
            </w:r>
          </w:p>
        </w:tc>
        <w:tc>
          <w:tcPr>
            <w:tcW w:w="1700" w:type="dxa"/>
            <w:shd w:val="clear" w:color="auto" w:fill="auto"/>
          </w:tcPr>
          <w:p w14:paraId="04140256" w14:textId="77777777" w:rsidR="00EB590D" w:rsidRPr="00CA7D85" w:rsidRDefault="00EB590D" w:rsidP="00FD793F">
            <w:pPr>
              <w:pStyle w:val="TAH"/>
              <w:rPr>
                <w:lang w:eastAsia="en-US"/>
              </w:rPr>
            </w:pPr>
            <w:r w:rsidRPr="00CA7D85">
              <w:rPr>
                <w:lang w:eastAsia="en-US"/>
              </w:rPr>
              <w:t>Comment</w:t>
            </w:r>
          </w:p>
        </w:tc>
        <w:tc>
          <w:tcPr>
            <w:tcW w:w="1245" w:type="dxa"/>
            <w:shd w:val="clear" w:color="auto" w:fill="auto"/>
          </w:tcPr>
          <w:p w14:paraId="0EAA4196" w14:textId="77777777" w:rsidR="00EB590D" w:rsidRPr="00CA7D85" w:rsidRDefault="00EB590D" w:rsidP="00FD793F">
            <w:pPr>
              <w:pStyle w:val="TAH"/>
              <w:rPr>
                <w:lang w:eastAsia="en-US"/>
              </w:rPr>
            </w:pPr>
            <w:r w:rsidRPr="00CA7D85">
              <w:rPr>
                <w:lang w:eastAsia="en-US"/>
              </w:rPr>
              <w:t>Condition</w:t>
            </w:r>
          </w:p>
        </w:tc>
      </w:tr>
      <w:tr w:rsidR="00EB590D" w:rsidRPr="00CA7D85" w14:paraId="6D42CB03" w14:textId="77777777" w:rsidTr="00FD793F">
        <w:tc>
          <w:tcPr>
            <w:tcW w:w="4535" w:type="dxa"/>
            <w:shd w:val="clear" w:color="auto" w:fill="auto"/>
          </w:tcPr>
          <w:p w14:paraId="64DE376D" w14:textId="77777777" w:rsidR="00EB590D" w:rsidRPr="00CA7D85" w:rsidRDefault="00EB590D" w:rsidP="00FD793F">
            <w:pPr>
              <w:pStyle w:val="TAL"/>
              <w:rPr>
                <w:lang w:eastAsia="en-US"/>
              </w:rPr>
            </w:pPr>
            <w:r w:rsidRPr="00CA7D85">
              <w:rPr>
                <w:lang w:eastAsia="en-US"/>
              </w:rPr>
              <w:t>RadioResourceConfigDedicated-DRB ::= SEQUENCE {</w:t>
            </w:r>
          </w:p>
        </w:tc>
        <w:tc>
          <w:tcPr>
            <w:tcW w:w="2267" w:type="dxa"/>
            <w:shd w:val="clear" w:color="auto" w:fill="auto"/>
          </w:tcPr>
          <w:p w14:paraId="3C01463C" w14:textId="77777777" w:rsidR="00EB590D" w:rsidRPr="00CA7D85" w:rsidRDefault="00EB590D" w:rsidP="00FD793F">
            <w:pPr>
              <w:pStyle w:val="TAL"/>
              <w:rPr>
                <w:lang w:eastAsia="en-US"/>
              </w:rPr>
            </w:pPr>
          </w:p>
        </w:tc>
        <w:tc>
          <w:tcPr>
            <w:tcW w:w="1700" w:type="dxa"/>
            <w:shd w:val="clear" w:color="auto" w:fill="auto"/>
          </w:tcPr>
          <w:p w14:paraId="17F04C62" w14:textId="77777777" w:rsidR="00EB590D" w:rsidRPr="00CA7D85" w:rsidRDefault="00EB590D" w:rsidP="00FD793F">
            <w:pPr>
              <w:pStyle w:val="TAL"/>
              <w:rPr>
                <w:lang w:eastAsia="en-US"/>
              </w:rPr>
            </w:pPr>
          </w:p>
        </w:tc>
        <w:tc>
          <w:tcPr>
            <w:tcW w:w="1245" w:type="dxa"/>
            <w:shd w:val="clear" w:color="auto" w:fill="auto"/>
          </w:tcPr>
          <w:p w14:paraId="78AF043F" w14:textId="77777777" w:rsidR="00EB590D" w:rsidRPr="00CA7D85" w:rsidRDefault="00EB590D" w:rsidP="00FD793F">
            <w:pPr>
              <w:pStyle w:val="TAL"/>
              <w:rPr>
                <w:lang w:eastAsia="en-US"/>
              </w:rPr>
            </w:pPr>
          </w:p>
        </w:tc>
      </w:tr>
      <w:tr w:rsidR="00EB590D" w:rsidRPr="00CA7D85" w14:paraId="5018E32B" w14:textId="77777777" w:rsidTr="00FD793F">
        <w:tc>
          <w:tcPr>
            <w:tcW w:w="4535" w:type="dxa"/>
            <w:shd w:val="clear" w:color="auto" w:fill="auto"/>
          </w:tcPr>
          <w:p w14:paraId="3673221C" w14:textId="138AF44D" w:rsidR="00EB590D" w:rsidRPr="00CA7D85" w:rsidRDefault="00EB590D" w:rsidP="00FD793F">
            <w:pPr>
              <w:pStyle w:val="TAL"/>
              <w:rPr>
                <w:lang w:eastAsia="en-US"/>
              </w:rPr>
            </w:pPr>
            <w:r w:rsidRPr="00CA7D85">
              <w:rPr>
                <w:lang w:eastAsia="en-US"/>
              </w:rPr>
              <w:t xml:space="preserve">  drb-ToAddModList</w:t>
            </w:r>
          </w:p>
        </w:tc>
        <w:tc>
          <w:tcPr>
            <w:tcW w:w="2267" w:type="dxa"/>
            <w:shd w:val="clear" w:color="auto" w:fill="auto"/>
          </w:tcPr>
          <w:p w14:paraId="79F054ED" w14:textId="77777777" w:rsidR="00EB590D" w:rsidRPr="00CA7D85" w:rsidRDefault="00EB590D" w:rsidP="00FD793F">
            <w:pPr>
              <w:pStyle w:val="TAL"/>
              <w:rPr>
                <w:lang w:eastAsia="en-US"/>
              </w:rPr>
            </w:pPr>
            <w:r w:rsidRPr="00CA7D85">
              <w:rPr>
                <w:snapToGrid w:val="0"/>
                <w:lang w:eastAsia="en-US"/>
              </w:rPr>
              <w:t>DRB-ToAddModList</w:t>
            </w:r>
            <w:r w:rsidRPr="00CA7D85">
              <w:rPr>
                <w:lang w:eastAsia="en-US"/>
              </w:rPr>
              <w:t>-MN_SCG-to-SN_MCG</w:t>
            </w:r>
          </w:p>
        </w:tc>
        <w:tc>
          <w:tcPr>
            <w:tcW w:w="1700" w:type="dxa"/>
            <w:shd w:val="clear" w:color="auto" w:fill="auto"/>
          </w:tcPr>
          <w:p w14:paraId="13F6F040" w14:textId="77777777" w:rsidR="00EB590D" w:rsidRPr="00CA7D85" w:rsidRDefault="00EB590D" w:rsidP="00FD793F">
            <w:pPr>
              <w:pStyle w:val="TAL"/>
              <w:rPr>
                <w:lang w:eastAsia="en-US"/>
              </w:rPr>
            </w:pPr>
          </w:p>
        </w:tc>
        <w:tc>
          <w:tcPr>
            <w:tcW w:w="1245" w:type="dxa"/>
            <w:shd w:val="clear" w:color="auto" w:fill="auto"/>
          </w:tcPr>
          <w:p w14:paraId="036B8D50" w14:textId="77777777" w:rsidR="00EB590D" w:rsidRPr="00CA7D85" w:rsidRDefault="00EB590D" w:rsidP="00FD793F">
            <w:pPr>
              <w:pStyle w:val="TAL"/>
              <w:rPr>
                <w:lang w:eastAsia="en-US"/>
              </w:rPr>
            </w:pPr>
          </w:p>
        </w:tc>
      </w:tr>
      <w:tr w:rsidR="00EB590D" w:rsidRPr="00CA7D85" w14:paraId="0BC82A97" w14:textId="77777777" w:rsidTr="00FD793F">
        <w:tc>
          <w:tcPr>
            <w:tcW w:w="4535" w:type="dxa"/>
            <w:shd w:val="clear" w:color="auto" w:fill="auto"/>
          </w:tcPr>
          <w:p w14:paraId="65CFCFCC" w14:textId="77777777" w:rsidR="00EB590D" w:rsidRPr="00CA7D85" w:rsidRDefault="00EB590D" w:rsidP="00FD793F">
            <w:pPr>
              <w:pStyle w:val="TAL"/>
              <w:rPr>
                <w:lang w:eastAsia="en-US"/>
              </w:rPr>
            </w:pPr>
            <w:r w:rsidRPr="00CA7D85">
              <w:rPr>
                <w:lang w:eastAsia="en-US"/>
              </w:rPr>
              <w:t>}</w:t>
            </w:r>
          </w:p>
        </w:tc>
        <w:tc>
          <w:tcPr>
            <w:tcW w:w="2267" w:type="dxa"/>
            <w:shd w:val="clear" w:color="auto" w:fill="auto"/>
          </w:tcPr>
          <w:p w14:paraId="7063A384" w14:textId="77777777" w:rsidR="00EB590D" w:rsidRPr="00CA7D85" w:rsidRDefault="00EB590D" w:rsidP="00FD793F">
            <w:pPr>
              <w:pStyle w:val="TAL"/>
              <w:rPr>
                <w:lang w:eastAsia="en-US"/>
              </w:rPr>
            </w:pPr>
          </w:p>
        </w:tc>
        <w:tc>
          <w:tcPr>
            <w:tcW w:w="1700" w:type="dxa"/>
            <w:shd w:val="clear" w:color="auto" w:fill="auto"/>
          </w:tcPr>
          <w:p w14:paraId="3984FA10" w14:textId="77777777" w:rsidR="00EB590D" w:rsidRPr="00CA7D85" w:rsidRDefault="00EB590D" w:rsidP="00FD793F">
            <w:pPr>
              <w:pStyle w:val="TAL"/>
              <w:rPr>
                <w:lang w:eastAsia="en-US"/>
              </w:rPr>
            </w:pPr>
          </w:p>
        </w:tc>
        <w:tc>
          <w:tcPr>
            <w:tcW w:w="1245" w:type="dxa"/>
            <w:shd w:val="clear" w:color="auto" w:fill="auto"/>
          </w:tcPr>
          <w:p w14:paraId="3D79FC13" w14:textId="77777777" w:rsidR="00EB590D" w:rsidRPr="00CA7D85" w:rsidRDefault="00EB590D" w:rsidP="00FD793F">
            <w:pPr>
              <w:pStyle w:val="TAL"/>
              <w:rPr>
                <w:lang w:eastAsia="en-US"/>
              </w:rPr>
            </w:pPr>
          </w:p>
        </w:tc>
      </w:tr>
    </w:tbl>
    <w:p w14:paraId="1916937D" w14:textId="77777777" w:rsidR="00EB590D" w:rsidRPr="00CA7D85" w:rsidRDefault="00EB590D" w:rsidP="00EB590D"/>
    <w:p w14:paraId="1224D178" w14:textId="77777777" w:rsidR="00EB590D" w:rsidRPr="00CA7D85" w:rsidRDefault="00EB590D" w:rsidP="00FF3CC9">
      <w:pPr>
        <w:pStyle w:val="TH"/>
      </w:pPr>
      <w:r w:rsidRPr="00CA7D85">
        <w:t>Table 8.2.2.8.1.3.3-4</w:t>
      </w:r>
      <w:r w:rsidR="00B03EBB" w:rsidRPr="00CA7D85">
        <w:t>0</w:t>
      </w:r>
      <w:r w:rsidRPr="00CA7D85">
        <w:t xml:space="preserve">: </w:t>
      </w:r>
      <w:r w:rsidRPr="00CA7D85">
        <w:rPr>
          <w:i/>
        </w:rPr>
        <w:t>DRB-ToAddModList-MN_SCG-to-SN_MCG</w:t>
      </w:r>
      <w:r w:rsidRPr="00CA7D85">
        <w:t xml:space="preserve"> (Table 8.2.2.8.1.3.3-</w:t>
      </w:r>
      <w:r w:rsidR="00B03EBB" w:rsidRPr="00CA7D85">
        <w:t>39</w:t>
      </w:r>
      <w:r w:rsidRPr="00CA7D8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EB590D" w:rsidRPr="00CA7D85" w14:paraId="5FCBAB8E" w14:textId="77777777" w:rsidTr="00FD793F">
        <w:tc>
          <w:tcPr>
            <w:tcW w:w="9635" w:type="dxa"/>
            <w:gridSpan w:val="4"/>
            <w:shd w:val="clear" w:color="auto" w:fill="auto"/>
          </w:tcPr>
          <w:p w14:paraId="29849EC5" w14:textId="54CAE199" w:rsidR="00EB590D" w:rsidRPr="00CA7D85" w:rsidRDefault="00EB590D" w:rsidP="00FD793F">
            <w:pPr>
              <w:pStyle w:val="TAL"/>
              <w:rPr>
                <w:lang w:eastAsia="en-US"/>
              </w:rPr>
            </w:pPr>
            <w:r w:rsidRPr="00CA7D85">
              <w:rPr>
                <w:lang w:eastAsia="en-US"/>
              </w:rPr>
              <w:t xml:space="preserve">Derivation Path: </w:t>
            </w:r>
            <w:r w:rsidR="00305B39" w:rsidRPr="00CA7D85">
              <w:rPr>
                <w:lang w:eastAsia="en-US"/>
              </w:rPr>
              <w:t xml:space="preserve">TS </w:t>
            </w:r>
            <w:r w:rsidRPr="00CA7D85">
              <w:rPr>
                <w:lang w:eastAsia="en-US"/>
              </w:rPr>
              <w:t>36.508 [7], Table 4.6.3-2A</w:t>
            </w:r>
          </w:p>
        </w:tc>
      </w:tr>
      <w:tr w:rsidR="00EB590D" w:rsidRPr="00CA7D85" w14:paraId="34D9EB91" w14:textId="77777777" w:rsidTr="00FD793F">
        <w:tc>
          <w:tcPr>
            <w:tcW w:w="4535" w:type="dxa"/>
            <w:shd w:val="clear" w:color="auto" w:fill="auto"/>
          </w:tcPr>
          <w:p w14:paraId="23814513" w14:textId="77777777" w:rsidR="00EB590D" w:rsidRPr="00CA7D85" w:rsidRDefault="00EB590D" w:rsidP="00FD793F">
            <w:pPr>
              <w:pStyle w:val="TAH"/>
              <w:rPr>
                <w:lang w:eastAsia="en-US"/>
              </w:rPr>
            </w:pPr>
            <w:r w:rsidRPr="00CA7D85">
              <w:rPr>
                <w:lang w:eastAsia="en-US"/>
              </w:rPr>
              <w:t>Information Element</w:t>
            </w:r>
          </w:p>
        </w:tc>
        <w:tc>
          <w:tcPr>
            <w:tcW w:w="2267" w:type="dxa"/>
            <w:shd w:val="clear" w:color="auto" w:fill="auto"/>
          </w:tcPr>
          <w:p w14:paraId="31439F41" w14:textId="77777777" w:rsidR="00EB590D" w:rsidRPr="00CA7D85" w:rsidRDefault="00EB590D" w:rsidP="00FD793F">
            <w:pPr>
              <w:pStyle w:val="TAH"/>
              <w:rPr>
                <w:lang w:eastAsia="en-US"/>
              </w:rPr>
            </w:pPr>
            <w:r w:rsidRPr="00CA7D85">
              <w:rPr>
                <w:lang w:eastAsia="en-US"/>
              </w:rPr>
              <w:t>Value/remark</w:t>
            </w:r>
          </w:p>
        </w:tc>
        <w:tc>
          <w:tcPr>
            <w:tcW w:w="1700" w:type="dxa"/>
            <w:shd w:val="clear" w:color="auto" w:fill="auto"/>
          </w:tcPr>
          <w:p w14:paraId="0A4140AE" w14:textId="77777777" w:rsidR="00EB590D" w:rsidRPr="00CA7D85" w:rsidRDefault="00EB590D" w:rsidP="00FD793F">
            <w:pPr>
              <w:pStyle w:val="TAH"/>
              <w:rPr>
                <w:lang w:eastAsia="en-US"/>
              </w:rPr>
            </w:pPr>
            <w:r w:rsidRPr="00CA7D85">
              <w:rPr>
                <w:lang w:eastAsia="en-US"/>
              </w:rPr>
              <w:t>Comment</w:t>
            </w:r>
          </w:p>
        </w:tc>
        <w:tc>
          <w:tcPr>
            <w:tcW w:w="1133" w:type="dxa"/>
            <w:shd w:val="clear" w:color="auto" w:fill="auto"/>
          </w:tcPr>
          <w:p w14:paraId="045B124E" w14:textId="77777777" w:rsidR="00EB590D" w:rsidRPr="00CA7D85" w:rsidRDefault="00EB590D" w:rsidP="00FD793F">
            <w:pPr>
              <w:pStyle w:val="TAH"/>
              <w:rPr>
                <w:lang w:eastAsia="en-US"/>
              </w:rPr>
            </w:pPr>
            <w:r w:rsidRPr="00CA7D85">
              <w:rPr>
                <w:lang w:eastAsia="en-US"/>
              </w:rPr>
              <w:t>Condition</w:t>
            </w:r>
          </w:p>
        </w:tc>
      </w:tr>
      <w:tr w:rsidR="00EB590D" w:rsidRPr="00CA7D85" w14:paraId="4D260773" w14:textId="77777777" w:rsidTr="00FD793F">
        <w:tc>
          <w:tcPr>
            <w:tcW w:w="4535" w:type="dxa"/>
            <w:shd w:val="clear" w:color="auto" w:fill="auto"/>
          </w:tcPr>
          <w:p w14:paraId="272EDA1E" w14:textId="77777777" w:rsidR="00EB590D" w:rsidRPr="00CA7D85" w:rsidRDefault="00EB590D" w:rsidP="00FD793F">
            <w:pPr>
              <w:pStyle w:val="TAL"/>
              <w:rPr>
                <w:lang w:eastAsia="en-US"/>
              </w:rPr>
            </w:pPr>
            <w:r w:rsidRPr="00CA7D85">
              <w:rPr>
                <w:lang w:eastAsia="en-US"/>
              </w:rPr>
              <w:t xml:space="preserve">DRB-ToAddModList ::= SEQUENCE (SIZE (1..maxDRB)) OF </w:t>
            </w:r>
            <w:r w:rsidR="00584D9F" w:rsidRPr="00CA7D85">
              <w:t>DRB-ToAddMod</w:t>
            </w:r>
            <w:r w:rsidRPr="00CA7D85">
              <w:rPr>
                <w:lang w:eastAsia="en-US"/>
              </w:rPr>
              <w:t xml:space="preserve"> {</w:t>
            </w:r>
          </w:p>
        </w:tc>
        <w:tc>
          <w:tcPr>
            <w:tcW w:w="2267" w:type="dxa"/>
            <w:shd w:val="clear" w:color="auto" w:fill="auto"/>
          </w:tcPr>
          <w:p w14:paraId="4B726C77" w14:textId="77777777" w:rsidR="00EB590D" w:rsidRPr="00CA7D85" w:rsidRDefault="00EB590D" w:rsidP="00FD793F">
            <w:pPr>
              <w:pStyle w:val="TAL"/>
              <w:rPr>
                <w:lang w:eastAsia="en-US"/>
              </w:rPr>
            </w:pPr>
            <w:r w:rsidRPr="00CA7D85">
              <w:rPr>
                <w:snapToGrid w:val="0"/>
                <w:lang w:eastAsia="en-US"/>
              </w:rPr>
              <w:t>1 Entry</w:t>
            </w:r>
          </w:p>
        </w:tc>
        <w:tc>
          <w:tcPr>
            <w:tcW w:w="1700" w:type="dxa"/>
            <w:shd w:val="clear" w:color="auto" w:fill="auto"/>
          </w:tcPr>
          <w:p w14:paraId="7FB7FA93" w14:textId="77777777" w:rsidR="00EB590D" w:rsidRPr="00CA7D85" w:rsidRDefault="00EB590D" w:rsidP="00FD793F">
            <w:pPr>
              <w:pStyle w:val="TAL"/>
              <w:rPr>
                <w:lang w:eastAsia="en-US"/>
              </w:rPr>
            </w:pPr>
          </w:p>
        </w:tc>
        <w:tc>
          <w:tcPr>
            <w:tcW w:w="1133" w:type="dxa"/>
            <w:shd w:val="clear" w:color="auto" w:fill="auto"/>
          </w:tcPr>
          <w:p w14:paraId="5014E871" w14:textId="77777777" w:rsidR="00EB590D" w:rsidRPr="00CA7D85" w:rsidRDefault="00EB590D" w:rsidP="00FD793F">
            <w:pPr>
              <w:pStyle w:val="TAL"/>
              <w:rPr>
                <w:lang w:eastAsia="en-US"/>
              </w:rPr>
            </w:pPr>
          </w:p>
        </w:tc>
      </w:tr>
      <w:tr w:rsidR="00584D9F" w:rsidRPr="00CA7D85" w14:paraId="7AA419DE" w14:textId="77777777" w:rsidTr="0016650B">
        <w:tc>
          <w:tcPr>
            <w:tcW w:w="4535" w:type="dxa"/>
            <w:shd w:val="clear" w:color="auto" w:fill="auto"/>
          </w:tcPr>
          <w:p w14:paraId="46F89CCC" w14:textId="77777777" w:rsidR="00584D9F" w:rsidRPr="00CA7D85" w:rsidRDefault="00584D9F" w:rsidP="008131E5">
            <w:pPr>
              <w:pStyle w:val="TAL"/>
              <w:rPr>
                <w:lang w:eastAsia="en-US"/>
              </w:rPr>
            </w:pPr>
            <w:r w:rsidRPr="00CA7D85">
              <w:t xml:space="preserve">  DRB-ToAddMod[1] SEQUENCE {</w:t>
            </w:r>
          </w:p>
        </w:tc>
        <w:tc>
          <w:tcPr>
            <w:tcW w:w="2267" w:type="dxa"/>
            <w:shd w:val="clear" w:color="auto" w:fill="auto"/>
          </w:tcPr>
          <w:p w14:paraId="4AA405AA" w14:textId="77777777" w:rsidR="00584D9F" w:rsidRPr="00CA7D85" w:rsidRDefault="00584D9F" w:rsidP="00584D9F">
            <w:pPr>
              <w:pStyle w:val="TAL"/>
              <w:rPr>
                <w:lang w:eastAsia="en-US"/>
              </w:rPr>
            </w:pPr>
          </w:p>
        </w:tc>
        <w:tc>
          <w:tcPr>
            <w:tcW w:w="1700" w:type="dxa"/>
            <w:shd w:val="clear" w:color="auto" w:fill="auto"/>
          </w:tcPr>
          <w:p w14:paraId="117A3682" w14:textId="77777777" w:rsidR="00584D9F" w:rsidRPr="00CA7D85" w:rsidRDefault="00584D9F" w:rsidP="00584D9F">
            <w:pPr>
              <w:pStyle w:val="TAL"/>
              <w:rPr>
                <w:lang w:eastAsia="en-US"/>
              </w:rPr>
            </w:pPr>
            <w:r w:rsidRPr="00CA7D85">
              <w:t>entry 1</w:t>
            </w:r>
          </w:p>
        </w:tc>
        <w:tc>
          <w:tcPr>
            <w:tcW w:w="1133" w:type="dxa"/>
            <w:shd w:val="clear" w:color="auto" w:fill="auto"/>
          </w:tcPr>
          <w:p w14:paraId="1889D459" w14:textId="77777777" w:rsidR="00584D9F" w:rsidRPr="00CA7D85" w:rsidRDefault="00584D9F" w:rsidP="00584D9F">
            <w:pPr>
              <w:pStyle w:val="TAL"/>
              <w:rPr>
                <w:lang w:eastAsia="en-US"/>
              </w:rPr>
            </w:pPr>
          </w:p>
        </w:tc>
      </w:tr>
      <w:tr w:rsidR="00584D9F" w:rsidRPr="00CA7D85" w14:paraId="5EB4E585" w14:textId="77777777" w:rsidTr="00FD793F">
        <w:tc>
          <w:tcPr>
            <w:tcW w:w="4535" w:type="dxa"/>
            <w:shd w:val="clear" w:color="auto" w:fill="auto"/>
          </w:tcPr>
          <w:p w14:paraId="04815B0E" w14:textId="063D8A32" w:rsidR="00584D9F" w:rsidRPr="00CA7D85" w:rsidRDefault="00584D9F" w:rsidP="00584D9F">
            <w:pPr>
              <w:pStyle w:val="TAL"/>
              <w:rPr>
                <w:lang w:eastAsia="en-US"/>
              </w:rPr>
            </w:pPr>
            <w:r w:rsidRPr="00CA7D85">
              <w:rPr>
                <w:lang w:eastAsia="en-US"/>
              </w:rPr>
              <w:t xml:space="preserve">    eps-BearerIdentity</w:t>
            </w:r>
          </w:p>
        </w:tc>
        <w:tc>
          <w:tcPr>
            <w:tcW w:w="2267" w:type="dxa"/>
            <w:shd w:val="clear" w:color="auto" w:fill="auto"/>
          </w:tcPr>
          <w:p w14:paraId="718ECFDF" w14:textId="77777777" w:rsidR="00584D9F" w:rsidRPr="00CA7D85" w:rsidRDefault="00584D9F" w:rsidP="00584D9F">
            <w:pPr>
              <w:pStyle w:val="TAL"/>
              <w:rPr>
                <w:lang w:eastAsia="en-US"/>
              </w:rPr>
            </w:pPr>
            <w:r w:rsidRPr="00CA7D85">
              <w:rPr>
                <w:lang w:eastAsia="en-US"/>
              </w:rPr>
              <w:t>6</w:t>
            </w:r>
          </w:p>
        </w:tc>
        <w:tc>
          <w:tcPr>
            <w:tcW w:w="1700" w:type="dxa"/>
            <w:shd w:val="clear" w:color="auto" w:fill="auto"/>
          </w:tcPr>
          <w:p w14:paraId="0EC9892A" w14:textId="77777777" w:rsidR="00584D9F" w:rsidRPr="00CA7D85" w:rsidRDefault="00584D9F" w:rsidP="00584D9F">
            <w:pPr>
              <w:pStyle w:val="TAL"/>
              <w:rPr>
                <w:lang w:eastAsia="en-US"/>
              </w:rPr>
            </w:pPr>
            <w:r w:rsidRPr="00CA7D85">
              <w:rPr>
                <w:lang w:eastAsia="en-US"/>
              </w:rPr>
              <w:t>Dedicated EPS bearer Id of SCG DRB</w:t>
            </w:r>
          </w:p>
        </w:tc>
        <w:tc>
          <w:tcPr>
            <w:tcW w:w="1133" w:type="dxa"/>
            <w:shd w:val="clear" w:color="auto" w:fill="auto"/>
          </w:tcPr>
          <w:p w14:paraId="649FBA24" w14:textId="77777777" w:rsidR="00584D9F" w:rsidRPr="00CA7D85" w:rsidRDefault="00584D9F" w:rsidP="00584D9F">
            <w:pPr>
              <w:pStyle w:val="TAL"/>
              <w:rPr>
                <w:lang w:eastAsia="en-US"/>
              </w:rPr>
            </w:pPr>
          </w:p>
        </w:tc>
      </w:tr>
      <w:tr w:rsidR="00584D9F" w:rsidRPr="00CA7D85" w14:paraId="44C1D1D6" w14:textId="77777777" w:rsidTr="00FD793F">
        <w:tc>
          <w:tcPr>
            <w:tcW w:w="4535" w:type="dxa"/>
            <w:shd w:val="clear" w:color="auto" w:fill="auto"/>
          </w:tcPr>
          <w:p w14:paraId="5CD6157A" w14:textId="01EB4AF4" w:rsidR="00584D9F" w:rsidRPr="00CA7D85" w:rsidRDefault="00584D9F" w:rsidP="00584D9F">
            <w:pPr>
              <w:pStyle w:val="TAL"/>
              <w:rPr>
                <w:lang w:eastAsia="en-US"/>
              </w:rPr>
            </w:pPr>
            <w:r w:rsidRPr="00CA7D85">
              <w:rPr>
                <w:lang w:eastAsia="en-US"/>
              </w:rPr>
              <w:t xml:space="preserve">    drb-Identity</w:t>
            </w:r>
          </w:p>
        </w:tc>
        <w:tc>
          <w:tcPr>
            <w:tcW w:w="2267" w:type="dxa"/>
            <w:shd w:val="clear" w:color="auto" w:fill="auto"/>
          </w:tcPr>
          <w:p w14:paraId="1C02D452" w14:textId="77777777" w:rsidR="00584D9F" w:rsidRPr="00CA7D85" w:rsidRDefault="00584D9F" w:rsidP="00584D9F">
            <w:pPr>
              <w:pStyle w:val="TAL"/>
              <w:rPr>
                <w:lang w:eastAsia="en-US"/>
              </w:rPr>
            </w:pPr>
            <w:r w:rsidRPr="00CA7D85">
              <w:rPr>
                <w:lang w:eastAsia="en-US"/>
              </w:rPr>
              <w:t>2</w:t>
            </w:r>
          </w:p>
        </w:tc>
        <w:tc>
          <w:tcPr>
            <w:tcW w:w="1700" w:type="dxa"/>
            <w:shd w:val="clear" w:color="auto" w:fill="auto"/>
          </w:tcPr>
          <w:p w14:paraId="33980FF4" w14:textId="77777777" w:rsidR="00584D9F" w:rsidRPr="00CA7D85" w:rsidRDefault="00584D9F" w:rsidP="00584D9F">
            <w:pPr>
              <w:pStyle w:val="TAL"/>
              <w:rPr>
                <w:lang w:eastAsia="en-US"/>
              </w:rPr>
            </w:pPr>
            <w:r w:rsidRPr="00CA7D85">
              <w:rPr>
                <w:lang w:eastAsia="en-US"/>
              </w:rPr>
              <w:t>SCG DRB Id</w:t>
            </w:r>
          </w:p>
        </w:tc>
        <w:tc>
          <w:tcPr>
            <w:tcW w:w="1133" w:type="dxa"/>
            <w:shd w:val="clear" w:color="auto" w:fill="auto"/>
          </w:tcPr>
          <w:p w14:paraId="6BA8C606" w14:textId="77777777" w:rsidR="00584D9F" w:rsidRPr="00CA7D85" w:rsidRDefault="00584D9F" w:rsidP="00584D9F">
            <w:pPr>
              <w:pStyle w:val="TAL"/>
              <w:rPr>
                <w:lang w:eastAsia="en-US"/>
              </w:rPr>
            </w:pPr>
          </w:p>
        </w:tc>
      </w:tr>
      <w:tr w:rsidR="00584D9F" w:rsidRPr="00CA7D85" w14:paraId="026D8049" w14:textId="77777777" w:rsidTr="0016650B">
        <w:tc>
          <w:tcPr>
            <w:tcW w:w="4535" w:type="dxa"/>
            <w:shd w:val="clear" w:color="auto" w:fill="auto"/>
          </w:tcPr>
          <w:p w14:paraId="5A9BC9BE" w14:textId="77777777" w:rsidR="00584D9F" w:rsidRPr="00CA7D85" w:rsidRDefault="00584D9F" w:rsidP="0016650B">
            <w:pPr>
              <w:pStyle w:val="TAL"/>
              <w:rPr>
                <w:lang w:eastAsia="en-US"/>
              </w:rPr>
            </w:pPr>
            <w:r w:rsidRPr="00CA7D85">
              <w:rPr>
                <w:lang w:eastAsia="en-US"/>
              </w:rPr>
              <w:t xml:space="preserve">  }</w:t>
            </w:r>
          </w:p>
        </w:tc>
        <w:tc>
          <w:tcPr>
            <w:tcW w:w="2267" w:type="dxa"/>
            <w:shd w:val="clear" w:color="auto" w:fill="auto"/>
          </w:tcPr>
          <w:p w14:paraId="25977769" w14:textId="77777777" w:rsidR="00584D9F" w:rsidRPr="00CA7D85" w:rsidRDefault="00584D9F" w:rsidP="0016650B">
            <w:pPr>
              <w:pStyle w:val="TAL"/>
              <w:rPr>
                <w:lang w:eastAsia="en-US"/>
              </w:rPr>
            </w:pPr>
          </w:p>
        </w:tc>
        <w:tc>
          <w:tcPr>
            <w:tcW w:w="1700" w:type="dxa"/>
            <w:shd w:val="clear" w:color="auto" w:fill="auto"/>
          </w:tcPr>
          <w:p w14:paraId="3ECCB483" w14:textId="77777777" w:rsidR="00584D9F" w:rsidRPr="00CA7D85" w:rsidRDefault="00584D9F" w:rsidP="0016650B">
            <w:pPr>
              <w:pStyle w:val="TAL"/>
              <w:rPr>
                <w:lang w:eastAsia="en-US"/>
              </w:rPr>
            </w:pPr>
          </w:p>
        </w:tc>
        <w:tc>
          <w:tcPr>
            <w:tcW w:w="1133" w:type="dxa"/>
            <w:shd w:val="clear" w:color="auto" w:fill="auto"/>
          </w:tcPr>
          <w:p w14:paraId="4E35D65D" w14:textId="77777777" w:rsidR="00584D9F" w:rsidRPr="00CA7D85" w:rsidRDefault="00584D9F" w:rsidP="0016650B">
            <w:pPr>
              <w:pStyle w:val="TAL"/>
              <w:rPr>
                <w:lang w:eastAsia="en-US"/>
              </w:rPr>
            </w:pPr>
          </w:p>
        </w:tc>
      </w:tr>
      <w:tr w:rsidR="00584D9F" w:rsidRPr="00CA7D85" w14:paraId="626763BB" w14:textId="77777777" w:rsidTr="00FD793F">
        <w:tc>
          <w:tcPr>
            <w:tcW w:w="4535" w:type="dxa"/>
            <w:shd w:val="clear" w:color="auto" w:fill="auto"/>
          </w:tcPr>
          <w:p w14:paraId="3DDF2379" w14:textId="77777777" w:rsidR="00584D9F" w:rsidRPr="00CA7D85" w:rsidRDefault="00584D9F" w:rsidP="00584D9F">
            <w:pPr>
              <w:pStyle w:val="TAL"/>
              <w:rPr>
                <w:lang w:eastAsia="en-US"/>
              </w:rPr>
            </w:pPr>
            <w:r w:rsidRPr="00CA7D85">
              <w:rPr>
                <w:lang w:eastAsia="en-US"/>
              </w:rPr>
              <w:t>}</w:t>
            </w:r>
          </w:p>
        </w:tc>
        <w:tc>
          <w:tcPr>
            <w:tcW w:w="2267" w:type="dxa"/>
            <w:shd w:val="clear" w:color="auto" w:fill="auto"/>
          </w:tcPr>
          <w:p w14:paraId="3460A038" w14:textId="77777777" w:rsidR="00584D9F" w:rsidRPr="00CA7D85" w:rsidRDefault="00584D9F" w:rsidP="00584D9F">
            <w:pPr>
              <w:pStyle w:val="TAL"/>
              <w:rPr>
                <w:lang w:eastAsia="en-US"/>
              </w:rPr>
            </w:pPr>
          </w:p>
        </w:tc>
        <w:tc>
          <w:tcPr>
            <w:tcW w:w="1700" w:type="dxa"/>
            <w:shd w:val="clear" w:color="auto" w:fill="auto"/>
          </w:tcPr>
          <w:p w14:paraId="79EF44DB" w14:textId="77777777" w:rsidR="00584D9F" w:rsidRPr="00CA7D85" w:rsidRDefault="00584D9F" w:rsidP="00584D9F">
            <w:pPr>
              <w:pStyle w:val="TAL"/>
              <w:rPr>
                <w:lang w:eastAsia="en-US"/>
              </w:rPr>
            </w:pPr>
          </w:p>
        </w:tc>
        <w:tc>
          <w:tcPr>
            <w:tcW w:w="1133" w:type="dxa"/>
            <w:shd w:val="clear" w:color="auto" w:fill="auto"/>
          </w:tcPr>
          <w:p w14:paraId="6B316E75" w14:textId="77777777" w:rsidR="00584D9F" w:rsidRPr="00CA7D85" w:rsidRDefault="00584D9F" w:rsidP="00584D9F">
            <w:pPr>
              <w:pStyle w:val="TAL"/>
              <w:rPr>
                <w:lang w:eastAsia="en-US"/>
              </w:rPr>
            </w:pPr>
          </w:p>
        </w:tc>
      </w:tr>
    </w:tbl>
    <w:p w14:paraId="3369E60F" w14:textId="77777777" w:rsidR="00EB590D" w:rsidRPr="00CA7D85" w:rsidRDefault="00EB590D" w:rsidP="00EB590D"/>
    <w:p w14:paraId="00ABA139" w14:textId="77777777" w:rsidR="00EB590D" w:rsidRPr="00CA7D85" w:rsidRDefault="00EB590D" w:rsidP="00FF3CC9">
      <w:pPr>
        <w:pStyle w:val="TH"/>
      </w:pPr>
      <w:r w:rsidRPr="00CA7D85">
        <w:lastRenderedPageBreak/>
        <w:t>Table 8.2.2.8.1.3.3-4</w:t>
      </w:r>
      <w:r w:rsidR="00B03EBB" w:rsidRPr="00CA7D85">
        <w:t>1</w:t>
      </w:r>
      <w:r w:rsidRPr="00CA7D85">
        <w:t xml:space="preserve">: </w:t>
      </w:r>
      <w:r w:rsidR="0046445D" w:rsidRPr="00CA7D85">
        <w:t>Void</w:t>
      </w:r>
    </w:p>
    <w:p w14:paraId="5354BE07" w14:textId="77777777" w:rsidR="00EB590D" w:rsidRPr="00CA7D85" w:rsidRDefault="00EB590D" w:rsidP="00FF3CC9">
      <w:pPr>
        <w:pStyle w:val="TH"/>
      </w:pPr>
      <w:r w:rsidRPr="00CA7D85">
        <w:t>Table 8.2.2.8.1.3.3-4</w:t>
      </w:r>
      <w:r w:rsidR="00B03EBB" w:rsidRPr="00CA7D85">
        <w:t>2</w:t>
      </w:r>
      <w:r w:rsidRPr="00CA7D85">
        <w:t xml:space="preserve">: </w:t>
      </w:r>
      <w:r w:rsidR="0046445D" w:rsidRPr="00CA7D85">
        <w:t>Void</w:t>
      </w:r>
    </w:p>
    <w:p w14:paraId="750B06D4" w14:textId="77777777" w:rsidR="00EB590D" w:rsidRPr="00CA7D85" w:rsidRDefault="00EB590D" w:rsidP="00EB590D"/>
    <w:p w14:paraId="4311FB16" w14:textId="77777777" w:rsidR="00EB590D" w:rsidRPr="00CA7D85" w:rsidRDefault="00EB590D" w:rsidP="00FF3CC9">
      <w:pPr>
        <w:pStyle w:val="TH"/>
      </w:pPr>
      <w:r w:rsidRPr="00CA7D85">
        <w:t>Table 8.2.2.8.1.3.3-4</w:t>
      </w:r>
      <w:r w:rsidR="00B03EBB" w:rsidRPr="00CA7D85">
        <w:t>3</w:t>
      </w:r>
      <w:r w:rsidRPr="00CA7D85">
        <w:t xml:space="preserve">: </w:t>
      </w:r>
      <w:r w:rsidRPr="00CA7D85">
        <w:rPr>
          <w:i/>
          <w:iCs/>
        </w:rPr>
        <w:t>RadioBearerConfig</w:t>
      </w:r>
      <w:r w:rsidRPr="00CA7D85">
        <w:rPr>
          <w:i/>
        </w:rPr>
        <w:t xml:space="preserve"> </w:t>
      </w:r>
      <w:r w:rsidRPr="00CA7D85">
        <w:t>(Table 8.2.2.8.1.3.3-3</w:t>
      </w:r>
      <w:r w:rsidR="00B03EBB" w:rsidRPr="00CA7D85">
        <w:t>8</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B590D" w:rsidRPr="00CA7D85" w14:paraId="09264A5E" w14:textId="77777777" w:rsidTr="00FD793F">
        <w:tc>
          <w:tcPr>
            <w:tcW w:w="9747" w:type="dxa"/>
            <w:gridSpan w:val="4"/>
          </w:tcPr>
          <w:p w14:paraId="23DA4F70" w14:textId="70D3242C" w:rsidR="00EB590D" w:rsidRPr="00CA7D85" w:rsidRDefault="00EB590D" w:rsidP="00FD793F">
            <w:pPr>
              <w:pStyle w:val="TAL"/>
              <w:rPr>
                <w:lang w:eastAsia="en-US"/>
              </w:rPr>
            </w:pPr>
            <w:r w:rsidRPr="00CA7D85">
              <w:rPr>
                <w:lang w:eastAsia="en-US"/>
              </w:rPr>
              <w:t xml:space="preserve">Derivation Path: </w:t>
            </w:r>
            <w:r w:rsidR="00305B39" w:rsidRPr="00CA7D85">
              <w:rPr>
                <w:lang w:eastAsia="en-US"/>
              </w:rPr>
              <w:t xml:space="preserve">TS </w:t>
            </w:r>
            <w:r w:rsidRPr="00CA7D85">
              <w:rPr>
                <w:lang w:eastAsia="en-US"/>
              </w:rPr>
              <w:t xml:space="preserve">38.508-1 [4], Table </w:t>
            </w:r>
            <w:r w:rsidR="00053975" w:rsidRPr="00CA7D85">
              <w:rPr>
                <w:lang w:eastAsia="en-US"/>
              </w:rPr>
              <w:t>4.6.3-132</w:t>
            </w:r>
            <w:r w:rsidR="00DC7F2E" w:rsidRPr="00CA7D85">
              <w:rPr>
                <w:lang w:eastAsia="en-US"/>
              </w:rPr>
              <w:t xml:space="preserve"> with condition EN-DC and Re-establish_PDCP</w:t>
            </w:r>
          </w:p>
        </w:tc>
      </w:tr>
      <w:tr w:rsidR="00EB590D" w:rsidRPr="00CA7D85" w14:paraId="41E555ED" w14:textId="77777777" w:rsidTr="00FD793F">
        <w:tc>
          <w:tcPr>
            <w:tcW w:w="4535" w:type="dxa"/>
          </w:tcPr>
          <w:p w14:paraId="1CFFA0FD" w14:textId="77777777" w:rsidR="00EB590D" w:rsidRPr="00CA7D85" w:rsidRDefault="00EB590D" w:rsidP="00FD793F">
            <w:pPr>
              <w:pStyle w:val="TAH"/>
              <w:rPr>
                <w:lang w:eastAsia="en-US"/>
              </w:rPr>
            </w:pPr>
            <w:r w:rsidRPr="00CA7D85">
              <w:rPr>
                <w:lang w:eastAsia="en-US"/>
              </w:rPr>
              <w:t>Information Element</w:t>
            </w:r>
          </w:p>
        </w:tc>
        <w:tc>
          <w:tcPr>
            <w:tcW w:w="2267" w:type="dxa"/>
          </w:tcPr>
          <w:p w14:paraId="15CFBD2A" w14:textId="77777777" w:rsidR="00EB590D" w:rsidRPr="00CA7D85" w:rsidRDefault="00EB590D" w:rsidP="00FD793F">
            <w:pPr>
              <w:pStyle w:val="TAH"/>
              <w:rPr>
                <w:lang w:eastAsia="en-US"/>
              </w:rPr>
            </w:pPr>
            <w:r w:rsidRPr="00CA7D85">
              <w:rPr>
                <w:lang w:eastAsia="en-US"/>
              </w:rPr>
              <w:t>Value/remark</w:t>
            </w:r>
          </w:p>
        </w:tc>
        <w:tc>
          <w:tcPr>
            <w:tcW w:w="1700" w:type="dxa"/>
          </w:tcPr>
          <w:p w14:paraId="5D98B106" w14:textId="77777777" w:rsidR="00EB590D" w:rsidRPr="00CA7D85" w:rsidRDefault="00EB590D" w:rsidP="00FD793F">
            <w:pPr>
              <w:pStyle w:val="TAH"/>
              <w:rPr>
                <w:lang w:eastAsia="en-US"/>
              </w:rPr>
            </w:pPr>
            <w:r w:rsidRPr="00CA7D85">
              <w:rPr>
                <w:lang w:eastAsia="en-US"/>
              </w:rPr>
              <w:t>Comment</w:t>
            </w:r>
          </w:p>
        </w:tc>
        <w:tc>
          <w:tcPr>
            <w:tcW w:w="1245" w:type="dxa"/>
          </w:tcPr>
          <w:p w14:paraId="45CC18EF" w14:textId="77777777" w:rsidR="00EB590D" w:rsidRPr="00CA7D85" w:rsidRDefault="00EB590D" w:rsidP="00FD793F">
            <w:pPr>
              <w:pStyle w:val="TAH"/>
              <w:rPr>
                <w:lang w:eastAsia="en-US"/>
              </w:rPr>
            </w:pPr>
            <w:r w:rsidRPr="00CA7D85">
              <w:rPr>
                <w:lang w:eastAsia="en-US"/>
              </w:rPr>
              <w:t>Condition</w:t>
            </w:r>
          </w:p>
        </w:tc>
      </w:tr>
      <w:tr w:rsidR="00EB590D" w:rsidRPr="00CA7D85" w14:paraId="78D0B65D" w14:textId="77777777" w:rsidTr="00FD793F">
        <w:tc>
          <w:tcPr>
            <w:tcW w:w="4535" w:type="dxa"/>
          </w:tcPr>
          <w:p w14:paraId="161E3B6B" w14:textId="77777777" w:rsidR="00EB590D" w:rsidRPr="00CA7D85" w:rsidRDefault="00EB590D" w:rsidP="00FD793F">
            <w:pPr>
              <w:pStyle w:val="TAL"/>
              <w:rPr>
                <w:lang w:eastAsia="en-US"/>
              </w:rPr>
            </w:pPr>
            <w:r w:rsidRPr="00CA7D85">
              <w:rPr>
                <w:lang w:eastAsia="en-US"/>
              </w:rPr>
              <w:t xml:space="preserve">RadioBearerConfig ::= </w:t>
            </w:r>
            <w:r w:rsidRPr="00CA7D85">
              <w:rPr>
                <w:snapToGrid w:val="0"/>
                <w:lang w:eastAsia="en-US"/>
              </w:rPr>
              <w:t xml:space="preserve">SEQUENCE </w:t>
            </w:r>
            <w:r w:rsidRPr="00CA7D85">
              <w:rPr>
                <w:lang w:eastAsia="en-US"/>
              </w:rPr>
              <w:t>{</w:t>
            </w:r>
          </w:p>
        </w:tc>
        <w:tc>
          <w:tcPr>
            <w:tcW w:w="2267" w:type="dxa"/>
          </w:tcPr>
          <w:p w14:paraId="20DA34F1" w14:textId="77777777" w:rsidR="00EB590D" w:rsidRPr="00CA7D85" w:rsidRDefault="00EB590D" w:rsidP="00FD793F">
            <w:pPr>
              <w:pStyle w:val="TAL"/>
              <w:rPr>
                <w:lang w:eastAsia="en-US"/>
              </w:rPr>
            </w:pPr>
          </w:p>
        </w:tc>
        <w:tc>
          <w:tcPr>
            <w:tcW w:w="1700" w:type="dxa"/>
          </w:tcPr>
          <w:p w14:paraId="6E2DB673" w14:textId="77777777" w:rsidR="00EB590D" w:rsidRPr="00CA7D85" w:rsidRDefault="00EB590D" w:rsidP="00FD793F">
            <w:pPr>
              <w:pStyle w:val="TAL"/>
              <w:rPr>
                <w:lang w:eastAsia="en-US"/>
              </w:rPr>
            </w:pPr>
          </w:p>
        </w:tc>
        <w:tc>
          <w:tcPr>
            <w:tcW w:w="1245" w:type="dxa"/>
          </w:tcPr>
          <w:p w14:paraId="6ABD3CC1" w14:textId="77777777" w:rsidR="00EB590D" w:rsidRPr="00CA7D85" w:rsidRDefault="00EB590D" w:rsidP="00FD793F">
            <w:pPr>
              <w:pStyle w:val="TAL"/>
              <w:rPr>
                <w:lang w:eastAsia="en-US"/>
              </w:rPr>
            </w:pPr>
          </w:p>
        </w:tc>
      </w:tr>
      <w:tr w:rsidR="00EB590D" w:rsidRPr="00CA7D85" w14:paraId="69E3B250" w14:textId="77777777" w:rsidTr="00FD793F">
        <w:trPr>
          <w:trHeight w:val="237"/>
        </w:trPr>
        <w:tc>
          <w:tcPr>
            <w:tcW w:w="4535" w:type="dxa"/>
          </w:tcPr>
          <w:p w14:paraId="79F11075" w14:textId="77777777" w:rsidR="00EB590D" w:rsidRPr="00CA7D85" w:rsidRDefault="00EB590D" w:rsidP="00FD793F">
            <w:pPr>
              <w:pStyle w:val="TAL"/>
              <w:rPr>
                <w:lang w:eastAsia="en-US"/>
              </w:rPr>
            </w:pPr>
            <w:r w:rsidRPr="00CA7D85">
              <w:rPr>
                <w:lang w:eastAsia="en-US"/>
              </w:rPr>
              <w:t xml:space="preserve">  securityConfig SEQUENCE {</w:t>
            </w:r>
          </w:p>
        </w:tc>
        <w:tc>
          <w:tcPr>
            <w:tcW w:w="2267" w:type="dxa"/>
          </w:tcPr>
          <w:p w14:paraId="30115051" w14:textId="77777777" w:rsidR="00EB590D" w:rsidRPr="00CA7D85" w:rsidRDefault="00EB590D" w:rsidP="00FD793F">
            <w:pPr>
              <w:pStyle w:val="TAL"/>
              <w:rPr>
                <w:lang w:eastAsia="en-US"/>
              </w:rPr>
            </w:pPr>
          </w:p>
        </w:tc>
        <w:tc>
          <w:tcPr>
            <w:tcW w:w="1700" w:type="dxa"/>
          </w:tcPr>
          <w:p w14:paraId="2342F7FD" w14:textId="77777777" w:rsidR="00EB590D" w:rsidRPr="00CA7D85" w:rsidRDefault="00EB590D" w:rsidP="00FD793F">
            <w:pPr>
              <w:pStyle w:val="TAL"/>
              <w:rPr>
                <w:lang w:eastAsia="en-US"/>
              </w:rPr>
            </w:pPr>
          </w:p>
        </w:tc>
        <w:tc>
          <w:tcPr>
            <w:tcW w:w="1245" w:type="dxa"/>
          </w:tcPr>
          <w:p w14:paraId="5B30601A" w14:textId="77777777" w:rsidR="00EB590D" w:rsidRPr="00CA7D85" w:rsidRDefault="00EB590D" w:rsidP="00FD793F">
            <w:pPr>
              <w:pStyle w:val="TAL"/>
              <w:rPr>
                <w:lang w:eastAsia="en-US"/>
              </w:rPr>
            </w:pPr>
          </w:p>
        </w:tc>
      </w:tr>
      <w:tr w:rsidR="00EB590D" w:rsidRPr="00CA7D85" w14:paraId="302469D3" w14:textId="77777777" w:rsidTr="00FD793F">
        <w:trPr>
          <w:trHeight w:val="237"/>
        </w:trPr>
        <w:tc>
          <w:tcPr>
            <w:tcW w:w="4535" w:type="dxa"/>
          </w:tcPr>
          <w:p w14:paraId="5F3CA457" w14:textId="77777777" w:rsidR="00EB590D" w:rsidRPr="00CA7D85" w:rsidRDefault="00EB590D" w:rsidP="00FD793F">
            <w:pPr>
              <w:pStyle w:val="TAL"/>
              <w:rPr>
                <w:lang w:eastAsia="en-US"/>
              </w:rPr>
            </w:pPr>
            <w:r w:rsidRPr="00CA7D85">
              <w:rPr>
                <w:lang w:eastAsia="en-US"/>
              </w:rPr>
              <w:t xml:space="preserve">    keyToUse</w:t>
            </w:r>
          </w:p>
        </w:tc>
        <w:tc>
          <w:tcPr>
            <w:tcW w:w="2267" w:type="dxa"/>
          </w:tcPr>
          <w:p w14:paraId="3479926B" w14:textId="77777777" w:rsidR="00EB590D" w:rsidRPr="00CA7D85" w:rsidRDefault="00C83A29" w:rsidP="00FD793F">
            <w:pPr>
              <w:pStyle w:val="TAL"/>
              <w:rPr>
                <w:lang w:eastAsia="en-US"/>
              </w:rPr>
            </w:pPr>
            <w:r w:rsidRPr="00CA7D85">
              <w:rPr>
                <w:lang w:eastAsia="en-US"/>
              </w:rPr>
              <w:t>secondary</w:t>
            </w:r>
          </w:p>
        </w:tc>
        <w:tc>
          <w:tcPr>
            <w:tcW w:w="1700" w:type="dxa"/>
          </w:tcPr>
          <w:p w14:paraId="36F2F388" w14:textId="77777777" w:rsidR="00EB590D" w:rsidRPr="00CA7D85" w:rsidRDefault="00EB590D" w:rsidP="00FD793F">
            <w:pPr>
              <w:pStyle w:val="TAL"/>
              <w:rPr>
                <w:lang w:eastAsia="en-US"/>
              </w:rPr>
            </w:pPr>
          </w:p>
        </w:tc>
        <w:tc>
          <w:tcPr>
            <w:tcW w:w="1245" w:type="dxa"/>
          </w:tcPr>
          <w:p w14:paraId="21756806" w14:textId="77777777" w:rsidR="00EB590D" w:rsidRPr="00CA7D85" w:rsidRDefault="00EB590D" w:rsidP="00FD793F">
            <w:pPr>
              <w:pStyle w:val="TAL"/>
              <w:rPr>
                <w:lang w:eastAsia="en-US"/>
              </w:rPr>
            </w:pPr>
          </w:p>
        </w:tc>
      </w:tr>
      <w:tr w:rsidR="00EB590D" w:rsidRPr="00CA7D85" w14:paraId="5F090E44" w14:textId="77777777" w:rsidTr="00FD793F">
        <w:tc>
          <w:tcPr>
            <w:tcW w:w="4535" w:type="dxa"/>
          </w:tcPr>
          <w:p w14:paraId="7FFC8D9A" w14:textId="77777777" w:rsidR="00EB590D" w:rsidRPr="00CA7D85" w:rsidRDefault="00EB590D" w:rsidP="00FD793F">
            <w:pPr>
              <w:pStyle w:val="TAL"/>
              <w:rPr>
                <w:lang w:eastAsia="en-US"/>
              </w:rPr>
            </w:pPr>
            <w:r w:rsidRPr="00CA7D85">
              <w:rPr>
                <w:lang w:eastAsia="en-US"/>
              </w:rPr>
              <w:t xml:space="preserve">  }</w:t>
            </w:r>
          </w:p>
        </w:tc>
        <w:tc>
          <w:tcPr>
            <w:tcW w:w="2267" w:type="dxa"/>
          </w:tcPr>
          <w:p w14:paraId="16D157DD" w14:textId="77777777" w:rsidR="00EB590D" w:rsidRPr="00CA7D85" w:rsidRDefault="00EB590D" w:rsidP="00FD793F">
            <w:pPr>
              <w:pStyle w:val="TAL"/>
              <w:rPr>
                <w:lang w:eastAsia="en-US"/>
              </w:rPr>
            </w:pPr>
          </w:p>
        </w:tc>
        <w:tc>
          <w:tcPr>
            <w:tcW w:w="1700" w:type="dxa"/>
          </w:tcPr>
          <w:p w14:paraId="78248A21" w14:textId="77777777" w:rsidR="00EB590D" w:rsidRPr="00CA7D85" w:rsidRDefault="00EB590D" w:rsidP="00FD793F">
            <w:pPr>
              <w:pStyle w:val="TAL"/>
              <w:rPr>
                <w:lang w:eastAsia="en-US"/>
              </w:rPr>
            </w:pPr>
          </w:p>
        </w:tc>
        <w:tc>
          <w:tcPr>
            <w:tcW w:w="1245" w:type="dxa"/>
          </w:tcPr>
          <w:p w14:paraId="2CD413D1" w14:textId="77777777" w:rsidR="00EB590D" w:rsidRPr="00CA7D85" w:rsidRDefault="00EB590D" w:rsidP="00FD793F">
            <w:pPr>
              <w:pStyle w:val="TAL"/>
              <w:rPr>
                <w:lang w:eastAsia="en-US"/>
              </w:rPr>
            </w:pPr>
          </w:p>
        </w:tc>
      </w:tr>
      <w:tr w:rsidR="00EB590D" w:rsidRPr="00CA7D85" w14:paraId="7E10FFF5" w14:textId="77777777" w:rsidTr="00FD793F">
        <w:tc>
          <w:tcPr>
            <w:tcW w:w="4535" w:type="dxa"/>
          </w:tcPr>
          <w:p w14:paraId="797542A2" w14:textId="77777777" w:rsidR="00EB590D" w:rsidRPr="00CA7D85" w:rsidRDefault="00EB590D" w:rsidP="00FD793F">
            <w:pPr>
              <w:pStyle w:val="TAL"/>
              <w:rPr>
                <w:lang w:eastAsia="en-US"/>
              </w:rPr>
            </w:pPr>
            <w:r w:rsidRPr="00CA7D85">
              <w:rPr>
                <w:lang w:eastAsia="en-US"/>
              </w:rPr>
              <w:t>}</w:t>
            </w:r>
          </w:p>
        </w:tc>
        <w:tc>
          <w:tcPr>
            <w:tcW w:w="2267" w:type="dxa"/>
          </w:tcPr>
          <w:p w14:paraId="228A2B54" w14:textId="77777777" w:rsidR="00EB590D" w:rsidRPr="00CA7D85" w:rsidRDefault="00EB590D" w:rsidP="00FD793F">
            <w:pPr>
              <w:pStyle w:val="TAL"/>
              <w:rPr>
                <w:lang w:eastAsia="en-US"/>
              </w:rPr>
            </w:pPr>
          </w:p>
        </w:tc>
        <w:tc>
          <w:tcPr>
            <w:tcW w:w="1700" w:type="dxa"/>
          </w:tcPr>
          <w:p w14:paraId="29ACED57" w14:textId="77777777" w:rsidR="00EB590D" w:rsidRPr="00CA7D85" w:rsidRDefault="00EB590D" w:rsidP="00FD793F">
            <w:pPr>
              <w:pStyle w:val="TAL"/>
              <w:rPr>
                <w:lang w:eastAsia="en-US"/>
              </w:rPr>
            </w:pPr>
          </w:p>
        </w:tc>
        <w:tc>
          <w:tcPr>
            <w:tcW w:w="1245" w:type="dxa"/>
          </w:tcPr>
          <w:p w14:paraId="6A19E271" w14:textId="77777777" w:rsidR="00EB590D" w:rsidRPr="00CA7D85" w:rsidRDefault="00EB590D" w:rsidP="00FD793F">
            <w:pPr>
              <w:pStyle w:val="TAL"/>
              <w:rPr>
                <w:lang w:eastAsia="en-US"/>
              </w:rPr>
            </w:pPr>
          </w:p>
        </w:tc>
      </w:tr>
    </w:tbl>
    <w:p w14:paraId="6D386452" w14:textId="77777777" w:rsidR="00EB590D" w:rsidRPr="00CA7D85" w:rsidRDefault="00EB590D" w:rsidP="00EB590D"/>
    <w:p w14:paraId="276D839E" w14:textId="77777777" w:rsidR="00EB590D" w:rsidRPr="00CA7D85" w:rsidRDefault="00EB590D" w:rsidP="00FF3CC9">
      <w:pPr>
        <w:pStyle w:val="TH"/>
      </w:pPr>
      <w:r w:rsidRPr="00CA7D85">
        <w:t>Table 8.2.2.8.1.3.3-4</w:t>
      </w:r>
      <w:r w:rsidR="00B03EBB" w:rsidRPr="00CA7D85">
        <w:t>4</w:t>
      </w:r>
      <w:r w:rsidRPr="00CA7D85">
        <w:t xml:space="preserve">: </w:t>
      </w:r>
      <w:r w:rsidRPr="00CA7D85">
        <w:rPr>
          <w:i/>
        </w:rPr>
        <w:t xml:space="preserve">RRCConnectionReconfiguration </w:t>
      </w:r>
      <w:r w:rsidRPr="00CA7D85">
        <w:t xml:space="preserve">(step </w:t>
      </w:r>
      <w:r w:rsidR="00B03EBB" w:rsidRPr="00CA7D85">
        <w:t>25</w:t>
      </w:r>
      <w:r w:rsidRPr="00CA7D85">
        <w:t>, Table 8.2.2.8.1.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EB590D" w:rsidRPr="00CA7D85" w14:paraId="6E3D65A9" w14:textId="77777777" w:rsidTr="00FD793F">
        <w:tc>
          <w:tcPr>
            <w:tcW w:w="9720" w:type="dxa"/>
            <w:gridSpan w:val="4"/>
          </w:tcPr>
          <w:p w14:paraId="2F5F188B" w14:textId="511E4C6C" w:rsidR="00EB590D" w:rsidRPr="00CA7D85" w:rsidRDefault="00EB590D" w:rsidP="007065F4">
            <w:pPr>
              <w:pStyle w:val="TAL"/>
            </w:pPr>
            <w:r w:rsidRPr="00CA7D85">
              <w:t xml:space="preserve">Derivation Path: </w:t>
            </w:r>
            <w:r w:rsidR="00305B39" w:rsidRPr="00CA7D85">
              <w:t xml:space="preserve">TS </w:t>
            </w:r>
            <w:r w:rsidRPr="00CA7D85">
              <w:t>36.508 [7], Table 4.6.1-8</w:t>
            </w:r>
          </w:p>
        </w:tc>
      </w:tr>
      <w:tr w:rsidR="00EB590D" w:rsidRPr="00CA7D85" w14:paraId="5F82D0AA" w14:textId="77777777" w:rsidTr="00FD793F">
        <w:tblPrEx>
          <w:tblCellMar>
            <w:left w:w="108" w:type="dxa"/>
            <w:right w:w="108" w:type="dxa"/>
          </w:tblCellMar>
        </w:tblPrEx>
        <w:tc>
          <w:tcPr>
            <w:tcW w:w="4500" w:type="dxa"/>
          </w:tcPr>
          <w:p w14:paraId="4471E414" w14:textId="77777777" w:rsidR="00EB590D" w:rsidRPr="00CA7D85" w:rsidRDefault="00EB590D" w:rsidP="00FD793F">
            <w:pPr>
              <w:pStyle w:val="TAH"/>
              <w:rPr>
                <w:lang w:eastAsia="en-US"/>
              </w:rPr>
            </w:pPr>
            <w:r w:rsidRPr="00CA7D85">
              <w:rPr>
                <w:lang w:eastAsia="en-US"/>
              </w:rPr>
              <w:t>Information Element</w:t>
            </w:r>
          </w:p>
        </w:tc>
        <w:tc>
          <w:tcPr>
            <w:tcW w:w="2268" w:type="dxa"/>
          </w:tcPr>
          <w:p w14:paraId="6047AB74" w14:textId="77777777" w:rsidR="00EB590D" w:rsidRPr="00CA7D85" w:rsidRDefault="00EB590D" w:rsidP="00FD793F">
            <w:pPr>
              <w:pStyle w:val="TAH"/>
              <w:rPr>
                <w:lang w:eastAsia="en-US"/>
              </w:rPr>
            </w:pPr>
            <w:r w:rsidRPr="00CA7D85">
              <w:rPr>
                <w:lang w:eastAsia="en-US"/>
              </w:rPr>
              <w:t>Value/remark</w:t>
            </w:r>
          </w:p>
        </w:tc>
        <w:tc>
          <w:tcPr>
            <w:tcW w:w="1701" w:type="dxa"/>
          </w:tcPr>
          <w:p w14:paraId="38897954" w14:textId="77777777" w:rsidR="00EB590D" w:rsidRPr="00CA7D85" w:rsidRDefault="00EB590D" w:rsidP="00FD793F">
            <w:pPr>
              <w:pStyle w:val="TAH"/>
              <w:rPr>
                <w:lang w:eastAsia="en-US"/>
              </w:rPr>
            </w:pPr>
            <w:r w:rsidRPr="00CA7D85">
              <w:rPr>
                <w:lang w:eastAsia="en-US"/>
              </w:rPr>
              <w:t>Comment</w:t>
            </w:r>
          </w:p>
        </w:tc>
        <w:tc>
          <w:tcPr>
            <w:tcW w:w="1251" w:type="dxa"/>
          </w:tcPr>
          <w:p w14:paraId="0D004C7B" w14:textId="77777777" w:rsidR="00EB590D" w:rsidRPr="00CA7D85" w:rsidRDefault="00EB590D" w:rsidP="00FD793F">
            <w:pPr>
              <w:pStyle w:val="TAH"/>
              <w:rPr>
                <w:lang w:eastAsia="en-US"/>
              </w:rPr>
            </w:pPr>
            <w:r w:rsidRPr="00CA7D85">
              <w:rPr>
                <w:lang w:eastAsia="en-US"/>
              </w:rPr>
              <w:t>Condition</w:t>
            </w:r>
          </w:p>
        </w:tc>
      </w:tr>
      <w:tr w:rsidR="00EB590D" w:rsidRPr="00CA7D85" w14:paraId="50978AB9" w14:textId="77777777" w:rsidTr="00FD793F">
        <w:tblPrEx>
          <w:tblCellMar>
            <w:left w:w="108" w:type="dxa"/>
            <w:right w:w="108" w:type="dxa"/>
          </w:tblCellMar>
        </w:tblPrEx>
        <w:tc>
          <w:tcPr>
            <w:tcW w:w="4500" w:type="dxa"/>
          </w:tcPr>
          <w:p w14:paraId="388BFCA0" w14:textId="77777777" w:rsidR="00EB590D" w:rsidRPr="00CA7D85" w:rsidRDefault="00EB590D" w:rsidP="00FD793F">
            <w:pPr>
              <w:pStyle w:val="TAL"/>
              <w:rPr>
                <w:lang w:eastAsia="en-US"/>
              </w:rPr>
            </w:pPr>
            <w:r w:rsidRPr="00CA7D85">
              <w:rPr>
                <w:lang w:eastAsia="en-US"/>
              </w:rPr>
              <w:t>RRCConnectionReconfiguration ::= SEQUENCE {</w:t>
            </w:r>
          </w:p>
        </w:tc>
        <w:tc>
          <w:tcPr>
            <w:tcW w:w="2268" w:type="dxa"/>
          </w:tcPr>
          <w:p w14:paraId="6D674B0E" w14:textId="77777777" w:rsidR="00EB590D" w:rsidRPr="00CA7D85" w:rsidRDefault="00EB590D" w:rsidP="00FD793F">
            <w:pPr>
              <w:pStyle w:val="TAL"/>
              <w:rPr>
                <w:lang w:eastAsia="en-US"/>
              </w:rPr>
            </w:pPr>
          </w:p>
        </w:tc>
        <w:tc>
          <w:tcPr>
            <w:tcW w:w="1701" w:type="dxa"/>
          </w:tcPr>
          <w:p w14:paraId="2EB75C7C" w14:textId="77777777" w:rsidR="00EB590D" w:rsidRPr="00CA7D85" w:rsidRDefault="00EB590D" w:rsidP="00FD793F">
            <w:pPr>
              <w:pStyle w:val="TAL"/>
              <w:rPr>
                <w:lang w:eastAsia="en-US"/>
              </w:rPr>
            </w:pPr>
          </w:p>
        </w:tc>
        <w:tc>
          <w:tcPr>
            <w:tcW w:w="1251" w:type="dxa"/>
          </w:tcPr>
          <w:p w14:paraId="4B63D963" w14:textId="77777777" w:rsidR="00EB590D" w:rsidRPr="00CA7D85" w:rsidRDefault="00EB590D" w:rsidP="00FD793F">
            <w:pPr>
              <w:pStyle w:val="TAL"/>
              <w:rPr>
                <w:lang w:eastAsia="en-US"/>
              </w:rPr>
            </w:pPr>
          </w:p>
        </w:tc>
      </w:tr>
      <w:tr w:rsidR="00EB590D" w:rsidRPr="00CA7D85" w14:paraId="28BBD57A" w14:textId="77777777" w:rsidTr="00FD793F">
        <w:tblPrEx>
          <w:tblCellMar>
            <w:left w:w="108" w:type="dxa"/>
            <w:right w:w="108" w:type="dxa"/>
          </w:tblCellMar>
        </w:tblPrEx>
        <w:tc>
          <w:tcPr>
            <w:tcW w:w="4500" w:type="dxa"/>
          </w:tcPr>
          <w:p w14:paraId="60B1BA4A" w14:textId="77777777" w:rsidR="00EB590D" w:rsidRPr="00CA7D85" w:rsidRDefault="00EB590D" w:rsidP="00FD793F">
            <w:pPr>
              <w:pStyle w:val="TAL"/>
              <w:rPr>
                <w:lang w:eastAsia="en-US"/>
              </w:rPr>
            </w:pPr>
            <w:r w:rsidRPr="00CA7D85">
              <w:rPr>
                <w:lang w:eastAsia="en-US"/>
              </w:rPr>
              <w:t xml:space="preserve">  criticalExtensions CHOICE {</w:t>
            </w:r>
          </w:p>
        </w:tc>
        <w:tc>
          <w:tcPr>
            <w:tcW w:w="2268" w:type="dxa"/>
          </w:tcPr>
          <w:p w14:paraId="1D4495FB" w14:textId="77777777" w:rsidR="00EB590D" w:rsidRPr="00CA7D85" w:rsidRDefault="00EB590D" w:rsidP="00FD793F">
            <w:pPr>
              <w:pStyle w:val="TAL"/>
              <w:rPr>
                <w:lang w:eastAsia="en-US"/>
              </w:rPr>
            </w:pPr>
          </w:p>
        </w:tc>
        <w:tc>
          <w:tcPr>
            <w:tcW w:w="1701" w:type="dxa"/>
          </w:tcPr>
          <w:p w14:paraId="6B3A83A4" w14:textId="77777777" w:rsidR="00EB590D" w:rsidRPr="00CA7D85" w:rsidRDefault="00EB590D" w:rsidP="00FD793F">
            <w:pPr>
              <w:pStyle w:val="TAL"/>
              <w:rPr>
                <w:lang w:eastAsia="en-US"/>
              </w:rPr>
            </w:pPr>
          </w:p>
        </w:tc>
        <w:tc>
          <w:tcPr>
            <w:tcW w:w="1251" w:type="dxa"/>
          </w:tcPr>
          <w:p w14:paraId="3ED91307" w14:textId="77777777" w:rsidR="00EB590D" w:rsidRPr="00CA7D85" w:rsidRDefault="00EB590D" w:rsidP="00FD793F">
            <w:pPr>
              <w:pStyle w:val="TAL"/>
              <w:rPr>
                <w:lang w:eastAsia="en-US"/>
              </w:rPr>
            </w:pPr>
          </w:p>
        </w:tc>
      </w:tr>
      <w:tr w:rsidR="00EB590D" w:rsidRPr="00CA7D85" w14:paraId="03CD4AA1" w14:textId="77777777" w:rsidTr="00FD793F">
        <w:tblPrEx>
          <w:tblCellMar>
            <w:left w:w="108" w:type="dxa"/>
            <w:right w:w="108" w:type="dxa"/>
          </w:tblCellMar>
        </w:tblPrEx>
        <w:tc>
          <w:tcPr>
            <w:tcW w:w="4500" w:type="dxa"/>
          </w:tcPr>
          <w:p w14:paraId="48F96C4E" w14:textId="6D518EFF" w:rsidR="00EB590D" w:rsidRPr="00CA7D85" w:rsidRDefault="00EB590D" w:rsidP="00FD793F">
            <w:pPr>
              <w:pStyle w:val="TAL"/>
              <w:rPr>
                <w:lang w:eastAsia="en-US"/>
              </w:rPr>
            </w:pPr>
            <w:r w:rsidRPr="00CA7D85">
              <w:rPr>
                <w:lang w:eastAsia="en-US"/>
              </w:rPr>
              <w:t xml:space="preserve">    c1 CHOICE</w:t>
            </w:r>
            <w:r w:rsidR="00305B39" w:rsidRPr="00CA7D85">
              <w:rPr>
                <w:lang w:eastAsia="en-US"/>
              </w:rPr>
              <w:t xml:space="preserve"> </w:t>
            </w:r>
            <w:r w:rsidRPr="00CA7D85">
              <w:rPr>
                <w:lang w:eastAsia="en-US"/>
              </w:rPr>
              <w:t>{</w:t>
            </w:r>
          </w:p>
        </w:tc>
        <w:tc>
          <w:tcPr>
            <w:tcW w:w="2268" w:type="dxa"/>
          </w:tcPr>
          <w:p w14:paraId="23BCD503" w14:textId="77777777" w:rsidR="00EB590D" w:rsidRPr="00CA7D85" w:rsidRDefault="00EB590D" w:rsidP="00FD793F">
            <w:pPr>
              <w:pStyle w:val="TAL"/>
              <w:rPr>
                <w:lang w:eastAsia="en-US"/>
              </w:rPr>
            </w:pPr>
          </w:p>
        </w:tc>
        <w:tc>
          <w:tcPr>
            <w:tcW w:w="1701" w:type="dxa"/>
          </w:tcPr>
          <w:p w14:paraId="1E44A46A" w14:textId="77777777" w:rsidR="00EB590D" w:rsidRPr="00CA7D85" w:rsidRDefault="00EB590D" w:rsidP="00FD793F">
            <w:pPr>
              <w:pStyle w:val="TAL"/>
              <w:rPr>
                <w:lang w:eastAsia="en-US"/>
              </w:rPr>
            </w:pPr>
          </w:p>
        </w:tc>
        <w:tc>
          <w:tcPr>
            <w:tcW w:w="1251" w:type="dxa"/>
          </w:tcPr>
          <w:p w14:paraId="4A64458F" w14:textId="77777777" w:rsidR="00EB590D" w:rsidRPr="00CA7D85" w:rsidRDefault="00EB590D" w:rsidP="00FD793F">
            <w:pPr>
              <w:pStyle w:val="TAL"/>
              <w:rPr>
                <w:lang w:eastAsia="en-US"/>
              </w:rPr>
            </w:pPr>
          </w:p>
        </w:tc>
      </w:tr>
      <w:tr w:rsidR="00EB590D" w:rsidRPr="00CA7D85" w14:paraId="5F781AB2" w14:textId="77777777" w:rsidTr="00FD793F">
        <w:tblPrEx>
          <w:tblCellMar>
            <w:left w:w="108" w:type="dxa"/>
            <w:right w:w="108" w:type="dxa"/>
          </w:tblCellMar>
        </w:tblPrEx>
        <w:tc>
          <w:tcPr>
            <w:tcW w:w="4500" w:type="dxa"/>
          </w:tcPr>
          <w:p w14:paraId="75B4C77F" w14:textId="77777777" w:rsidR="00EB590D" w:rsidRPr="00CA7D85" w:rsidRDefault="00EB590D" w:rsidP="00FD793F">
            <w:pPr>
              <w:pStyle w:val="TAL"/>
              <w:rPr>
                <w:lang w:eastAsia="en-US"/>
              </w:rPr>
            </w:pPr>
            <w:r w:rsidRPr="00CA7D85">
              <w:rPr>
                <w:lang w:eastAsia="en-US"/>
              </w:rPr>
              <w:t xml:space="preserve">      rrcConnectionReconfiguration-r8 SEQUENCE {</w:t>
            </w:r>
          </w:p>
        </w:tc>
        <w:tc>
          <w:tcPr>
            <w:tcW w:w="2268" w:type="dxa"/>
          </w:tcPr>
          <w:p w14:paraId="33563824" w14:textId="77777777" w:rsidR="00EB590D" w:rsidRPr="00CA7D85" w:rsidRDefault="00EB590D" w:rsidP="00FD793F">
            <w:pPr>
              <w:pStyle w:val="TAL"/>
              <w:rPr>
                <w:lang w:eastAsia="en-US"/>
              </w:rPr>
            </w:pPr>
          </w:p>
        </w:tc>
        <w:tc>
          <w:tcPr>
            <w:tcW w:w="1701" w:type="dxa"/>
          </w:tcPr>
          <w:p w14:paraId="0DB4913A" w14:textId="77777777" w:rsidR="00EB590D" w:rsidRPr="00CA7D85" w:rsidRDefault="00EB590D" w:rsidP="00FD793F">
            <w:pPr>
              <w:pStyle w:val="TAL"/>
              <w:rPr>
                <w:lang w:eastAsia="en-US"/>
              </w:rPr>
            </w:pPr>
          </w:p>
        </w:tc>
        <w:tc>
          <w:tcPr>
            <w:tcW w:w="1251" w:type="dxa"/>
          </w:tcPr>
          <w:p w14:paraId="633410DF" w14:textId="77777777" w:rsidR="00EB590D" w:rsidRPr="00CA7D85" w:rsidRDefault="00EB590D" w:rsidP="00FD793F">
            <w:pPr>
              <w:pStyle w:val="TAL"/>
              <w:rPr>
                <w:lang w:eastAsia="en-US"/>
              </w:rPr>
            </w:pPr>
          </w:p>
        </w:tc>
      </w:tr>
      <w:tr w:rsidR="00EB590D" w:rsidRPr="00CA7D85" w14:paraId="042BBD9B" w14:textId="77777777" w:rsidTr="00FD793F">
        <w:tblPrEx>
          <w:tblCellMar>
            <w:left w:w="108" w:type="dxa"/>
            <w:right w:w="108" w:type="dxa"/>
          </w:tblCellMar>
        </w:tblPrEx>
        <w:tc>
          <w:tcPr>
            <w:tcW w:w="4500" w:type="dxa"/>
          </w:tcPr>
          <w:p w14:paraId="1DA4F6C8" w14:textId="77777777" w:rsidR="00EB590D" w:rsidRPr="00CA7D85" w:rsidRDefault="00EB590D" w:rsidP="00FD793F">
            <w:pPr>
              <w:pStyle w:val="TAL"/>
              <w:rPr>
                <w:lang w:eastAsia="en-US"/>
              </w:rPr>
            </w:pPr>
            <w:r w:rsidRPr="00CA7D85">
              <w:rPr>
                <w:lang w:eastAsia="en-US"/>
              </w:rPr>
              <w:t xml:space="preserve">        radioResourceConfigDedicated</w:t>
            </w:r>
          </w:p>
        </w:tc>
        <w:tc>
          <w:tcPr>
            <w:tcW w:w="2268" w:type="dxa"/>
          </w:tcPr>
          <w:p w14:paraId="5C9C2182" w14:textId="77777777" w:rsidR="00EB590D" w:rsidRPr="00CA7D85" w:rsidRDefault="00EB590D" w:rsidP="00FD793F">
            <w:pPr>
              <w:pStyle w:val="TAL"/>
              <w:rPr>
                <w:lang w:eastAsia="en-US"/>
              </w:rPr>
            </w:pPr>
            <w:r w:rsidRPr="00CA7D85">
              <w:rPr>
                <w:lang w:eastAsia="en-US"/>
              </w:rPr>
              <w:t>RadioResourceConfigDedicated-DRB-REL(2)</w:t>
            </w:r>
          </w:p>
        </w:tc>
        <w:tc>
          <w:tcPr>
            <w:tcW w:w="1701" w:type="dxa"/>
          </w:tcPr>
          <w:p w14:paraId="6CBE63AC" w14:textId="77777777" w:rsidR="00EB590D" w:rsidRPr="00CA7D85" w:rsidRDefault="00EB590D" w:rsidP="00FD793F">
            <w:pPr>
              <w:pStyle w:val="TAL"/>
              <w:rPr>
                <w:lang w:eastAsia="en-US"/>
              </w:rPr>
            </w:pPr>
          </w:p>
        </w:tc>
        <w:tc>
          <w:tcPr>
            <w:tcW w:w="1251" w:type="dxa"/>
          </w:tcPr>
          <w:p w14:paraId="5F02A974" w14:textId="77777777" w:rsidR="00EB590D" w:rsidRPr="00CA7D85" w:rsidRDefault="00EB590D" w:rsidP="00FD793F">
            <w:pPr>
              <w:pStyle w:val="TAL"/>
              <w:rPr>
                <w:lang w:eastAsia="en-US"/>
              </w:rPr>
            </w:pPr>
          </w:p>
        </w:tc>
      </w:tr>
      <w:tr w:rsidR="00EB590D" w:rsidRPr="00CA7D85" w14:paraId="722A27A2" w14:textId="77777777" w:rsidTr="00FD793F">
        <w:tblPrEx>
          <w:tblCellMar>
            <w:left w:w="108" w:type="dxa"/>
            <w:right w:w="108" w:type="dxa"/>
          </w:tblCellMar>
        </w:tblPrEx>
        <w:tc>
          <w:tcPr>
            <w:tcW w:w="4500" w:type="dxa"/>
            <w:shd w:val="clear" w:color="auto" w:fill="auto"/>
          </w:tcPr>
          <w:p w14:paraId="1D159D75"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shd w:val="clear" w:color="auto" w:fill="auto"/>
          </w:tcPr>
          <w:p w14:paraId="6146432E" w14:textId="77777777" w:rsidR="00EB590D" w:rsidRPr="00CA7D85" w:rsidRDefault="00EB590D" w:rsidP="00FD793F">
            <w:pPr>
              <w:pStyle w:val="TAL"/>
              <w:rPr>
                <w:lang w:eastAsia="en-US"/>
              </w:rPr>
            </w:pPr>
          </w:p>
        </w:tc>
        <w:tc>
          <w:tcPr>
            <w:tcW w:w="1701" w:type="dxa"/>
            <w:shd w:val="clear" w:color="auto" w:fill="auto"/>
          </w:tcPr>
          <w:p w14:paraId="5F8C25F5" w14:textId="77777777" w:rsidR="00EB590D" w:rsidRPr="00CA7D85" w:rsidRDefault="00EB590D" w:rsidP="00FD793F">
            <w:pPr>
              <w:pStyle w:val="TAL"/>
              <w:rPr>
                <w:lang w:eastAsia="en-US"/>
              </w:rPr>
            </w:pPr>
          </w:p>
        </w:tc>
        <w:tc>
          <w:tcPr>
            <w:tcW w:w="1251" w:type="dxa"/>
            <w:shd w:val="clear" w:color="auto" w:fill="auto"/>
          </w:tcPr>
          <w:p w14:paraId="1E991793" w14:textId="77777777" w:rsidR="00EB590D" w:rsidRPr="00CA7D85" w:rsidRDefault="00EB590D" w:rsidP="00FD793F">
            <w:pPr>
              <w:pStyle w:val="TAL"/>
              <w:rPr>
                <w:lang w:eastAsia="en-US"/>
              </w:rPr>
            </w:pPr>
          </w:p>
        </w:tc>
      </w:tr>
      <w:tr w:rsidR="00EB590D" w:rsidRPr="00CA7D85" w14:paraId="0049B357" w14:textId="77777777" w:rsidTr="00FD793F">
        <w:tblPrEx>
          <w:tblCellMar>
            <w:left w:w="108" w:type="dxa"/>
            <w:right w:w="108" w:type="dxa"/>
          </w:tblCellMar>
        </w:tblPrEx>
        <w:tc>
          <w:tcPr>
            <w:tcW w:w="4500" w:type="dxa"/>
          </w:tcPr>
          <w:p w14:paraId="563F6BC2"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5A15DFB2" w14:textId="77777777" w:rsidR="00EB590D" w:rsidRPr="00CA7D85" w:rsidRDefault="00EB590D" w:rsidP="00FD793F">
            <w:pPr>
              <w:pStyle w:val="TAL"/>
              <w:rPr>
                <w:lang w:eastAsia="en-US"/>
              </w:rPr>
            </w:pPr>
          </w:p>
        </w:tc>
        <w:tc>
          <w:tcPr>
            <w:tcW w:w="1701" w:type="dxa"/>
          </w:tcPr>
          <w:p w14:paraId="143390ED" w14:textId="77777777" w:rsidR="00EB590D" w:rsidRPr="00CA7D85" w:rsidRDefault="00EB590D" w:rsidP="00FD793F">
            <w:pPr>
              <w:pStyle w:val="TAL"/>
              <w:rPr>
                <w:lang w:eastAsia="en-US"/>
              </w:rPr>
            </w:pPr>
          </w:p>
        </w:tc>
        <w:tc>
          <w:tcPr>
            <w:tcW w:w="1251" w:type="dxa"/>
          </w:tcPr>
          <w:p w14:paraId="194B7EBC" w14:textId="77777777" w:rsidR="00EB590D" w:rsidRPr="00CA7D85" w:rsidRDefault="00EB590D" w:rsidP="00FD793F">
            <w:pPr>
              <w:pStyle w:val="TAL"/>
              <w:rPr>
                <w:lang w:eastAsia="en-US"/>
              </w:rPr>
            </w:pPr>
          </w:p>
        </w:tc>
      </w:tr>
      <w:tr w:rsidR="00EB590D" w:rsidRPr="00CA7D85" w14:paraId="0EFB6E42" w14:textId="77777777" w:rsidTr="00FD793F">
        <w:tblPrEx>
          <w:tblCellMar>
            <w:left w:w="108" w:type="dxa"/>
            <w:right w:w="108" w:type="dxa"/>
          </w:tblCellMar>
        </w:tblPrEx>
        <w:tc>
          <w:tcPr>
            <w:tcW w:w="4500" w:type="dxa"/>
          </w:tcPr>
          <w:p w14:paraId="2671B732"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738DC18B" w14:textId="77777777" w:rsidR="00EB590D" w:rsidRPr="00CA7D85" w:rsidRDefault="00EB590D" w:rsidP="00FD793F">
            <w:pPr>
              <w:pStyle w:val="TAL"/>
              <w:rPr>
                <w:lang w:eastAsia="en-US"/>
              </w:rPr>
            </w:pPr>
          </w:p>
        </w:tc>
        <w:tc>
          <w:tcPr>
            <w:tcW w:w="1701" w:type="dxa"/>
          </w:tcPr>
          <w:p w14:paraId="2046EB8E" w14:textId="77777777" w:rsidR="00EB590D" w:rsidRPr="00CA7D85" w:rsidRDefault="00EB590D" w:rsidP="00FD793F">
            <w:pPr>
              <w:pStyle w:val="TAL"/>
              <w:rPr>
                <w:lang w:eastAsia="en-US"/>
              </w:rPr>
            </w:pPr>
          </w:p>
        </w:tc>
        <w:tc>
          <w:tcPr>
            <w:tcW w:w="1251" w:type="dxa"/>
          </w:tcPr>
          <w:p w14:paraId="5BC77C61" w14:textId="77777777" w:rsidR="00EB590D" w:rsidRPr="00CA7D85" w:rsidRDefault="00EB590D" w:rsidP="00FD793F">
            <w:pPr>
              <w:pStyle w:val="TAL"/>
              <w:rPr>
                <w:lang w:eastAsia="en-US"/>
              </w:rPr>
            </w:pPr>
          </w:p>
        </w:tc>
      </w:tr>
      <w:tr w:rsidR="00EB590D" w:rsidRPr="00CA7D85" w14:paraId="58E79A8C" w14:textId="77777777" w:rsidTr="00FD793F">
        <w:tblPrEx>
          <w:tblCellMar>
            <w:left w:w="108" w:type="dxa"/>
            <w:right w:w="108" w:type="dxa"/>
          </w:tblCellMar>
        </w:tblPrEx>
        <w:tc>
          <w:tcPr>
            <w:tcW w:w="4500" w:type="dxa"/>
          </w:tcPr>
          <w:p w14:paraId="5EC1855C"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4125FAC8" w14:textId="77777777" w:rsidR="00EB590D" w:rsidRPr="00CA7D85" w:rsidRDefault="00EB590D" w:rsidP="00FD793F">
            <w:pPr>
              <w:pStyle w:val="TAL"/>
              <w:rPr>
                <w:lang w:eastAsia="en-US"/>
              </w:rPr>
            </w:pPr>
          </w:p>
        </w:tc>
        <w:tc>
          <w:tcPr>
            <w:tcW w:w="1701" w:type="dxa"/>
          </w:tcPr>
          <w:p w14:paraId="691294C2" w14:textId="77777777" w:rsidR="00EB590D" w:rsidRPr="00CA7D85" w:rsidRDefault="00EB590D" w:rsidP="00FD793F">
            <w:pPr>
              <w:pStyle w:val="TAL"/>
              <w:rPr>
                <w:lang w:eastAsia="en-US"/>
              </w:rPr>
            </w:pPr>
          </w:p>
        </w:tc>
        <w:tc>
          <w:tcPr>
            <w:tcW w:w="1251" w:type="dxa"/>
          </w:tcPr>
          <w:p w14:paraId="08E1C8F8" w14:textId="77777777" w:rsidR="00EB590D" w:rsidRPr="00CA7D85" w:rsidRDefault="00EB590D" w:rsidP="00FD793F">
            <w:pPr>
              <w:pStyle w:val="TAL"/>
              <w:rPr>
                <w:lang w:eastAsia="en-US"/>
              </w:rPr>
            </w:pPr>
          </w:p>
        </w:tc>
      </w:tr>
      <w:tr w:rsidR="00EB590D" w:rsidRPr="00CA7D85" w14:paraId="3CDF030C" w14:textId="77777777" w:rsidTr="00FD793F">
        <w:tc>
          <w:tcPr>
            <w:tcW w:w="4500" w:type="dxa"/>
          </w:tcPr>
          <w:p w14:paraId="4820DF80"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302B07E5" w14:textId="77777777" w:rsidR="00EB590D" w:rsidRPr="00CA7D85" w:rsidRDefault="00EB590D" w:rsidP="00FD793F">
            <w:pPr>
              <w:pStyle w:val="TAL"/>
              <w:rPr>
                <w:lang w:eastAsia="en-US"/>
              </w:rPr>
            </w:pPr>
          </w:p>
        </w:tc>
        <w:tc>
          <w:tcPr>
            <w:tcW w:w="1701" w:type="dxa"/>
          </w:tcPr>
          <w:p w14:paraId="7DDAA039" w14:textId="77777777" w:rsidR="00EB590D" w:rsidRPr="00CA7D85" w:rsidRDefault="00EB590D" w:rsidP="00FD793F">
            <w:pPr>
              <w:pStyle w:val="TAL"/>
              <w:rPr>
                <w:lang w:eastAsia="en-US"/>
              </w:rPr>
            </w:pPr>
          </w:p>
        </w:tc>
        <w:tc>
          <w:tcPr>
            <w:tcW w:w="1251" w:type="dxa"/>
          </w:tcPr>
          <w:p w14:paraId="4741A836" w14:textId="77777777" w:rsidR="00EB590D" w:rsidRPr="00CA7D85" w:rsidRDefault="00EB590D" w:rsidP="00FD793F">
            <w:pPr>
              <w:pStyle w:val="TAL"/>
              <w:rPr>
                <w:lang w:eastAsia="en-US"/>
              </w:rPr>
            </w:pPr>
          </w:p>
        </w:tc>
      </w:tr>
      <w:tr w:rsidR="00EB590D" w:rsidRPr="00CA7D85" w14:paraId="6CA2466B" w14:textId="77777777" w:rsidTr="00FD793F">
        <w:tc>
          <w:tcPr>
            <w:tcW w:w="4500" w:type="dxa"/>
          </w:tcPr>
          <w:p w14:paraId="5284BE9F"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4991BCBE" w14:textId="77777777" w:rsidR="00EB590D" w:rsidRPr="00CA7D85" w:rsidRDefault="00EB590D" w:rsidP="00FD793F">
            <w:pPr>
              <w:pStyle w:val="TAL"/>
              <w:rPr>
                <w:lang w:eastAsia="en-US"/>
              </w:rPr>
            </w:pPr>
          </w:p>
        </w:tc>
        <w:tc>
          <w:tcPr>
            <w:tcW w:w="1701" w:type="dxa"/>
          </w:tcPr>
          <w:p w14:paraId="77029CD6" w14:textId="77777777" w:rsidR="00EB590D" w:rsidRPr="00CA7D85" w:rsidRDefault="00EB590D" w:rsidP="00FD793F">
            <w:pPr>
              <w:pStyle w:val="TAL"/>
              <w:rPr>
                <w:lang w:eastAsia="en-US"/>
              </w:rPr>
            </w:pPr>
          </w:p>
        </w:tc>
        <w:tc>
          <w:tcPr>
            <w:tcW w:w="1251" w:type="dxa"/>
          </w:tcPr>
          <w:p w14:paraId="3A47B973" w14:textId="77777777" w:rsidR="00EB590D" w:rsidRPr="00CA7D85" w:rsidRDefault="00EB590D" w:rsidP="00FD793F">
            <w:pPr>
              <w:pStyle w:val="TAL"/>
              <w:rPr>
                <w:lang w:eastAsia="en-US"/>
              </w:rPr>
            </w:pPr>
          </w:p>
        </w:tc>
      </w:tr>
      <w:tr w:rsidR="00EB590D" w:rsidRPr="00CA7D85" w14:paraId="24050F00" w14:textId="77777777" w:rsidTr="00FD793F">
        <w:tc>
          <w:tcPr>
            <w:tcW w:w="4500" w:type="dxa"/>
          </w:tcPr>
          <w:p w14:paraId="28746850"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14D29F34" w14:textId="77777777" w:rsidR="00EB590D" w:rsidRPr="00CA7D85" w:rsidRDefault="00EB590D" w:rsidP="00FD793F">
            <w:pPr>
              <w:pStyle w:val="TAL"/>
              <w:rPr>
                <w:lang w:eastAsia="en-US"/>
              </w:rPr>
            </w:pPr>
          </w:p>
        </w:tc>
        <w:tc>
          <w:tcPr>
            <w:tcW w:w="1701" w:type="dxa"/>
          </w:tcPr>
          <w:p w14:paraId="6F325512" w14:textId="77777777" w:rsidR="00EB590D" w:rsidRPr="00CA7D85" w:rsidRDefault="00EB590D" w:rsidP="00FD793F">
            <w:pPr>
              <w:pStyle w:val="TAL"/>
              <w:rPr>
                <w:lang w:eastAsia="en-US"/>
              </w:rPr>
            </w:pPr>
          </w:p>
        </w:tc>
        <w:tc>
          <w:tcPr>
            <w:tcW w:w="1251" w:type="dxa"/>
          </w:tcPr>
          <w:p w14:paraId="78F682CE" w14:textId="77777777" w:rsidR="00EB590D" w:rsidRPr="00CA7D85" w:rsidRDefault="00EB590D" w:rsidP="00FD793F">
            <w:pPr>
              <w:pStyle w:val="TAL"/>
              <w:rPr>
                <w:lang w:eastAsia="en-US"/>
              </w:rPr>
            </w:pPr>
          </w:p>
        </w:tc>
      </w:tr>
      <w:tr w:rsidR="00EB590D" w:rsidRPr="00CA7D85" w14:paraId="245D4D2C" w14:textId="77777777" w:rsidTr="00FD793F">
        <w:tc>
          <w:tcPr>
            <w:tcW w:w="4500" w:type="dxa"/>
          </w:tcPr>
          <w:p w14:paraId="711D37B5" w14:textId="77777777" w:rsidR="00EB590D" w:rsidRPr="00CA7D85" w:rsidRDefault="00EB590D" w:rsidP="00FD793F">
            <w:pPr>
              <w:pStyle w:val="TAL"/>
              <w:rPr>
                <w:lang w:eastAsia="en-US"/>
              </w:rPr>
            </w:pPr>
            <w:r w:rsidRPr="00CA7D85">
              <w:rPr>
                <w:lang w:eastAsia="en-US"/>
              </w:rPr>
              <w:t xml:space="preserve">                      nonCriticalExtension SEQUENCE {</w:t>
            </w:r>
          </w:p>
        </w:tc>
        <w:tc>
          <w:tcPr>
            <w:tcW w:w="2268" w:type="dxa"/>
          </w:tcPr>
          <w:p w14:paraId="08EF0A40" w14:textId="77777777" w:rsidR="00EB590D" w:rsidRPr="00CA7D85" w:rsidRDefault="00EB590D" w:rsidP="00FD793F">
            <w:pPr>
              <w:pStyle w:val="TAL"/>
              <w:rPr>
                <w:lang w:eastAsia="en-US"/>
              </w:rPr>
            </w:pPr>
          </w:p>
        </w:tc>
        <w:tc>
          <w:tcPr>
            <w:tcW w:w="1701" w:type="dxa"/>
          </w:tcPr>
          <w:p w14:paraId="5568F784" w14:textId="77777777" w:rsidR="00EB590D" w:rsidRPr="00CA7D85" w:rsidRDefault="00EB590D" w:rsidP="00FD793F">
            <w:pPr>
              <w:pStyle w:val="TAL"/>
              <w:rPr>
                <w:lang w:eastAsia="en-US"/>
              </w:rPr>
            </w:pPr>
          </w:p>
        </w:tc>
        <w:tc>
          <w:tcPr>
            <w:tcW w:w="1251" w:type="dxa"/>
          </w:tcPr>
          <w:p w14:paraId="36EC5A9F" w14:textId="77777777" w:rsidR="00EB590D" w:rsidRPr="00CA7D85" w:rsidRDefault="00EB590D" w:rsidP="00FD793F">
            <w:pPr>
              <w:pStyle w:val="TAL"/>
              <w:rPr>
                <w:lang w:eastAsia="en-US"/>
              </w:rPr>
            </w:pPr>
          </w:p>
        </w:tc>
      </w:tr>
      <w:tr w:rsidR="00EB590D" w:rsidRPr="00CA7D85" w14:paraId="1C6A4398" w14:textId="77777777" w:rsidTr="00FD793F">
        <w:tc>
          <w:tcPr>
            <w:tcW w:w="4500" w:type="dxa"/>
          </w:tcPr>
          <w:p w14:paraId="2A66486F" w14:textId="77777777" w:rsidR="00EB590D" w:rsidRPr="00CA7D85" w:rsidRDefault="00EB590D" w:rsidP="00FD793F">
            <w:pPr>
              <w:pStyle w:val="TAL"/>
              <w:rPr>
                <w:lang w:eastAsia="en-US"/>
              </w:rPr>
            </w:pPr>
            <w:r w:rsidRPr="00CA7D85">
              <w:rPr>
                <w:lang w:eastAsia="en-US"/>
              </w:rPr>
              <w:t xml:space="preserve">                        nr-Config-r15 CHOICE {</w:t>
            </w:r>
          </w:p>
        </w:tc>
        <w:tc>
          <w:tcPr>
            <w:tcW w:w="2268" w:type="dxa"/>
          </w:tcPr>
          <w:p w14:paraId="30F58DB0" w14:textId="77777777" w:rsidR="00EB590D" w:rsidRPr="00CA7D85" w:rsidRDefault="00EB590D" w:rsidP="00FD793F">
            <w:pPr>
              <w:pStyle w:val="TAL"/>
              <w:rPr>
                <w:lang w:eastAsia="en-US"/>
              </w:rPr>
            </w:pPr>
          </w:p>
        </w:tc>
        <w:tc>
          <w:tcPr>
            <w:tcW w:w="1701" w:type="dxa"/>
          </w:tcPr>
          <w:p w14:paraId="574957BA" w14:textId="77777777" w:rsidR="00EB590D" w:rsidRPr="00CA7D85" w:rsidRDefault="00EB590D" w:rsidP="00FD793F">
            <w:pPr>
              <w:pStyle w:val="TAL"/>
              <w:rPr>
                <w:lang w:eastAsia="en-US"/>
              </w:rPr>
            </w:pPr>
          </w:p>
        </w:tc>
        <w:tc>
          <w:tcPr>
            <w:tcW w:w="1251" w:type="dxa"/>
          </w:tcPr>
          <w:p w14:paraId="33B75CA7" w14:textId="77777777" w:rsidR="00EB590D" w:rsidRPr="00CA7D85" w:rsidRDefault="00EB590D" w:rsidP="00FD793F">
            <w:pPr>
              <w:pStyle w:val="TAL"/>
              <w:rPr>
                <w:lang w:eastAsia="en-US"/>
              </w:rPr>
            </w:pPr>
          </w:p>
        </w:tc>
      </w:tr>
      <w:tr w:rsidR="00EB590D" w:rsidRPr="00CA7D85" w14:paraId="16CA075D" w14:textId="77777777" w:rsidTr="00FD793F">
        <w:tc>
          <w:tcPr>
            <w:tcW w:w="4500" w:type="dxa"/>
          </w:tcPr>
          <w:p w14:paraId="33AFD84A" w14:textId="77777777" w:rsidR="00EB590D" w:rsidRPr="00CA7D85" w:rsidRDefault="00EB590D" w:rsidP="00FD793F">
            <w:pPr>
              <w:pStyle w:val="TAL"/>
              <w:rPr>
                <w:lang w:eastAsia="en-US"/>
              </w:rPr>
            </w:pPr>
            <w:r w:rsidRPr="00CA7D85">
              <w:rPr>
                <w:lang w:eastAsia="en-US"/>
              </w:rPr>
              <w:t xml:space="preserve">                          setup SEQUENCE {</w:t>
            </w:r>
          </w:p>
        </w:tc>
        <w:tc>
          <w:tcPr>
            <w:tcW w:w="2268" w:type="dxa"/>
          </w:tcPr>
          <w:p w14:paraId="7C095FF4" w14:textId="77777777" w:rsidR="00EB590D" w:rsidRPr="00CA7D85" w:rsidRDefault="00EB590D" w:rsidP="00FD793F">
            <w:pPr>
              <w:pStyle w:val="TAL"/>
              <w:rPr>
                <w:lang w:eastAsia="en-US"/>
              </w:rPr>
            </w:pPr>
          </w:p>
        </w:tc>
        <w:tc>
          <w:tcPr>
            <w:tcW w:w="1701" w:type="dxa"/>
          </w:tcPr>
          <w:p w14:paraId="0EB30203" w14:textId="77777777" w:rsidR="00EB590D" w:rsidRPr="00CA7D85" w:rsidRDefault="00EB590D" w:rsidP="00FD793F">
            <w:pPr>
              <w:pStyle w:val="TAL"/>
              <w:rPr>
                <w:lang w:eastAsia="en-US"/>
              </w:rPr>
            </w:pPr>
          </w:p>
        </w:tc>
        <w:tc>
          <w:tcPr>
            <w:tcW w:w="1251" w:type="dxa"/>
          </w:tcPr>
          <w:p w14:paraId="0460F600" w14:textId="77777777" w:rsidR="00EB590D" w:rsidRPr="00CA7D85" w:rsidRDefault="00EB590D" w:rsidP="00FD793F">
            <w:pPr>
              <w:pStyle w:val="TAL"/>
              <w:rPr>
                <w:lang w:eastAsia="en-US"/>
              </w:rPr>
            </w:pPr>
          </w:p>
        </w:tc>
      </w:tr>
      <w:tr w:rsidR="00EB590D" w:rsidRPr="00CA7D85" w14:paraId="08427296" w14:textId="77777777" w:rsidTr="00FD793F">
        <w:tc>
          <w:tcPr>
            <w:tcW w:w="4500" w:type="dxa"/>
          </w:tcPr>
          <w:p w14:paraId="5F893873" w14:textId="77777777" w:rsidR="00EB590D" w:rsidRPr="00CA7D85" w:rsidRDefault="00EB590D" w:rsidP="00FD793F">
            <w:pPr>
              <w:pStyle w:val="TAL"/>
              <w:rPr>
                <w:lang w:eastAsia="en-US"/>
              </w:rPr>
            </w:pPr>
            <w:r w:rsidRPr="00CA7D85">
              <w:rPr>
                <w:lang w:eastAsia="en-US"/>
              </w:rPr>
              <w:t xml:space="preserve">                            nr-SecondaryCellGroupConfig-r15</w:t>
            </w:r>
          </w:p>
        </w:tc>
        <w:tc>
          <w:tcPr>
            <w:tcW w:w="2268" w:type="dxa"/>
          </w:tcPr>
          <w:p w14:paraId="2E47806D" w14:textId="3AA71B41" w:rsidR="00EB590D" w:rsidRPr="00CA7D85" w:rsidRDefault="00EB590D" w:rsidP="00FD793F">
            <w:pPr>
              <w:pStyle w:val="TAL"/>
              <w:rPr>
                <w:lang w:eastAsia="en-US"/>
              </w:rPr>
            </w:pPr>
            <w:r w:rsidRPr="00CA7D85">
              <w:rPr>
                <w:lang w:eastAsia="en-US"/>
              </w:rPr>
              <w:t xml:space="preserve">OCTET STRING including the </w:t>
            </w:r>
            <w:r w:rsidRPr="00CA7D85">
              <w:rPr>
                <w:i/>
                <w:lang w:eastAsia="en-US"/>
              </w:rPr>
              <w:t>RRCReconfiguration</w:t>
            </w:r>
            <w:r w:rsidRPr="00CA7D85">
              <w:rPr>
                <w:lang w:eastAsia="en-US"/>
              </w:rPr>
              <w:t xml:space="preserve"> message and the IE secondaryCellGroup</w:t>
            </w:r>
            <w:r w:rsidR="0046445D" w:rsidRPr="00CA7D85">
              <w:t xml:space="preserve"> according TS 38.508-1 [4], table 4.6.1-13 with condition EN-DC_HO</w:t>
            </w:r>
          </w:p>
        </w:tc>
        <w:tc>
          <w:tcPr>
            <w:tcW w:w="1701" w:type="dxa"/>
          </w:tcPr>
          <w:p w14:paraId="0816979D" w14:textId="77777777" w:rsidR="00EB590D" w:rsidRPr="00CA7D85" w:rsidRDefault="00EB590D" w:rsidP="00FD793F">
            <w:pPr>
              <w:pStyle w:val="TAL"/>
              <w:rPr>
                <w:lang w:eastAsia="en-US"/>
              </w:rPr>
            </w:pPr>
          </w:p>
        </w:tc>
        <w:tc>
          <w:tcPr>
            <w:tcW w:w="1251" w:type="dxa"/>
          </w:tcPr>
          <w:p w14:paraId="65C3167C" w14:textId="77777777" w:rsidR="00EB590D" w:rsidRPr="00CA7D85" w:rsidRDefault="00EB590D" w:rsidP="00FD793F">
            <w:pPr>
              <w:pStyle w:val="TAL"/>
              <w:rPr>
                <w:lang w:eastAsia="en-US"/>
              </w:rPr>
            </w:pPr>
          </w:p>
        </w:tc>
      </w:tr>
      <w:tr w:rsidR="00EB590D" w:rsidRPr="00CA7D85" w14:paraId="5CBDBDF0" w14:textId="77777777" w:rsidTr="00FD793F">
        <w:tc>
          <w:tcPr>
            <w:tcW w:w="4500" w:type="dxa"/>
          </w:tcPr>
          <w:p w14:paraId="7832884E" w14:textId="77777777" w:rsidR="00EB590D" w:rsidRPr="00CA7D85" w:rsidRDefault="00EB590D" w:rsidP="00FD793F">
            <w:pPr>
              <w:pStyle w:val="TAL"/>
              <w:rPr>
                <w:lang w:eastAsia="en-US"/>
              </w:rPr>
            </w:pPr>
            <w:r w:rsidRPr="00CA7D85">
              <w:rPr>
                <w:lang w:eastAsia="en-US"/>
              </w:rPr>
              <w:t xml:space="preserve">                          }</w:t>
            </w:r>
          </w:p>
        </w:tc>
        <w:tc>
          <w:tcPr>
            <w:tcW w:w="2268" w:type="dxa"/>
          </w:tcPr>
          <w:p w14:paraId="45A411CB" w14:textId="77777777" w:rsidR="00EB590D" w:rsidRPr="00CA7D85" w:rsidRDefault="00EB590D" w:rsidP="00FD793F">
            <w:pPr>
              <w:pStyle w:val="TAL"/>
              <w:rPr>
                <w:lang w:eastAsia="en-US"/>
              </w:rPr>
            </w:pPr>
          </w:p>
        </w:tc>
        <w:tc>
          <w:tcPr>
            <w:tcW w:w="1701" w:type="dxa"/>
          </w:tcPr>
          <w:p w14:paraId="424B8385" w14:textId="77777777" w:rsidR="00EB590D" w:rsidRPr="00CA7D85" w:rsidRDefault="00EB590D" w:rsidP="00FD793F">
            <w:pPr>
              <w:pStyle w:val="TAL"/>
              <w:rPr>
                <w:lang w:eastAsia="en-US"/>
              </w:rPr>
            </w:pPr>
          </w:p>
        </w:tc>
        <w:tc>
          <w:tcPr>
            <w:tcW w:w="1251" w:type="dxa"/>
          </w:tcPr>
          <w:p w14:paraId="660158EF" w14:textId="77777777" w:rsidR="00EB590D" w:rsidRPr="00CA7D85" w:rsidRDefault="00EB590D" w:rsidP="00FD793F">
            <w:pPr>
              <w:pStyle w:val="TAL"/>
              <w:rPr>
                <w:lang w:eastAsia="en-US"/>
              </w:rPr>
            </w:pPr>
          </w:p>
        </w:tc>
      </w:tr>
      <w:tr w:rsidR="00EB590D" w:rsidRPr="00CA7D85" w14:paraId="1599F03A" w14:textId="77777777" w:rsidTr="00FD793F">
        <w:tc>
          <w:tcPr>
            <w:tcW w:w="4500" w:type="dxa"/>
          </w:tcPr>
          <w:p w14:paraId="762C765A" w14:textId="77777777" w:rsidR="00EB590D" w:rsidRPr="00CA7D85" w:rsidRDefault="00EB590D" w:rsidP="00FD793F">
            <w:pPr>
              <w:pStyle w:val="TAL"/>
              <w:rPr>
                <w:lang w:eastAsia="en-US"/>
              </w:rPr>
            </w:pPr>
            <w:r w:rsidRPr="00CA7D85">
              <w:rPr>
                <w:lang w:eastAsia="en-US"/>
              </w:rPr>
              <w:t xml:space="preserve">                        }</w:t>
            </w:r>
          </w:p>
        </w:tc>
        <w:tc>
          <w:tcPr>
            <w:tcW w:w="2268" w:type="dxa"/>
          </w:tcPr>
          <w:p w14:paraId="22C5568E" w14:textId="77777777" w:rsidR="00EB590D" w:rsidRPr="00CA7D85" w:rsidRDefault="00EB590D" w:rsidP="00FD793F">
            <w:pPr>
              <w:pStyle w:val="TAL"/>
              <w:rPr>
                <w:lang w:eastAsia="en-US"/>
              </w:rPr>
            </w:pPr>
          </w:p>
        </w:tc>
        <w:tc>
          <w:tcPr>
            <w:tcW w:w="1701" w:type="dxa"/>
          </w:tcPr>
          <w:p w14:paraId="079642CE" w14:textId="77777777" w:rsidR="00EB590D" w:rsidRPr="00CA7D85" w:rsidRDefault="00EB590D" w:rsidP="00FD793F">
            <w:pPr>
              <w:pStyle w:val="TAL"/>
              <w:rPr>
                <w:lang w:eastAsia="en-US"/>
              </w:rPr>
            </w:pPr>
          </w:p>
        </w:tc>
        <w:tc>
          <w:tcPr>
            <w:tcW w:w="1251" w:type="dxa"/>
          </w:tcPr>
          <w:p w14:paraId="2A8D9BAC" w14:textId="77777777" w:rsidR="00EB590D" w:rsidRPr="00CA7D85" w:rsidRDefault="00EB590D" w:rsidP="00FD793F">
            <w:pPr>
              <w:pStyle w:val="TAL"/>
              <w:rPr>
                <w:lang w:eastAsia="en-US"/>
              </w:rPr>
            </w:pPr>
          </w:p>
        </w:tc>
      </w:tr>
      <w:tr w:rsidR="00EB590D" w:rsidRPr="00CA7D85" w14:paraId="0AD49BBA" w14:textId="77777777" w:rsidTr="00FD793F">
        <w:tc>
          <w:tcPr>
            <w:tcW w:w="4500" w:type="dxa"/>
          </w:tcPr>
          <w:p w14:paraId="4DA19346" w14:textId="77777777" w:rsidR="00EB590D" w:rsidRPr="00CA7D85" w:rsidRDefault="00EB590D" w:rsidP="00FD793F">
            <w:pPr>
              <w:pStyle w:val="TAL"/>
              <w:rPr>
                <w:lang w:eastAsia="en-US"/>
              </w:rPr>
            </w:pPr>
            <w:r w:rsidRPr="00CA7D85">
              <w:rPr>
                <w:lang w:eastAsia="en-US"/>
              </w:rPr>
              <w:t xml:space="preserve">                        nr-RadioBearerConfig1-r15</w:t>
            </w:r>
          </w:p>
        </w:tc>
        <w:tc>
          <w:tcPr>
            <w:tcW w:w="2268" w:type="dxa"/>
          </w:tcPr>
          <w:p w14:paraId="4A9BB2BB" w14:textId="37CD5153" w:rsidR="00EB590D" w:rsidRPr="00CA7D85" w:rsidRDefault="00EB590D" w:rsidP="00FD793F">
            <w:pPr>
              <w:pStyle w:val="TAL"/>
              <w:rPr>
                <w:lang w:eastAsia="en-US"/>
              </w:rPr>
            </w:pPr>
            <w:r w:rsidRPr="00CA7D85">
              <w:rPr>
                <w:lang w:eastAsia="en-US"/>
              </w:rPr>
              <w:t>OCTET STRING including RadioBearerConfig</w:t>
            </w:r>
          </w:p>
        </w:tc>
        <w:tc>
          <w:tcPr>
            <w:tcW w:w="1701" w:type="dxa"/>
          </w:tcPr>
          <w:p w14:paraId="522482A7" w14:textId="77777777" w:rsidR="00EB590D" w:rsidRPr="00CA7D85" w:rsidRDefault="00EB590D" w:rsidP="00FD793F">
            <w:pPr>
              <w:pStyle w:val="TAL"/>
              <w:rPr>
                <w:lang w:eastAsia="en-US"/>
              </w:rPr>
            </w:pPr>
          </w:p>
        </w:tc>
        <w:tc>
          <w:tcPr>
            <w:tcW w:w="1251" w:type="dxa"/>
          </w:tcPr>
          <w:p w14:paraId="5DB52EE3" w14:textId="77777777" w:rsidR="00EB590D" w:rsidRPr="00CA7D85" w:rsidRDefault="00EB590D" w:rsidP="00FD793F">
            <w:pPr>
              <w:pStyle w:val="TAL"/>
              <w:rPr>
                <w:lang w:eastAsia="en-US"/>
              </w:rPr>
            </w:pPr>
          </w:p>
        </w:tc>
      </w:tr>
      <w:tr w:rsidR="00EB590D" w:rsidRPr="00CA7D85" w14:paraId="1BA268F5" w14:textId="77777777" w:rsidTr="00FD793F">
        <w:tc>
          <w:tcPr>
            <w:tcW w:w="4500" w:type="dxa"/>
          </w:tcPr>
          <w:p w14:paraId="1966D935" w14:textId="77777777" w:rsidR="00EB590D" w:rsidRPr="00CA7D85" w:rsidRDefault="00EB590D" w:rsidP="00FD793F">
            <w:pPr>
              <w:pStyle w:val="TAL"/>
              <w:rPr>
                <w:lang w:eastAsia="en-US"/>
              </w:rPr>
            </w:pPr>
            <w:r w:rsidRPr="00CA7D85">
              <w:rPr>
                <w:lang w:eastAsia="en-US"/>
              </w:rPr>
              <w:t xml:space="preserve">                      }</w:t>
            </w:r>
          </w:p>
        </w:tc>
        <w:tc>
          <w:tcPr>
            <w:tcW w:w="2268" w:type="dxa"/>
          </w:tcPr>
          <w:p w14:paraId="19A7874B" w14:textId="77777777" w:rsidR="00EB590D" w:rsidRPr="00CA7D85" w:rsidRDefault="00EB590D" w:rsidP="00FD793F">
            <w:pPr>
              <w:pStyle w:val="TAL"/>
              <w:rPr>
                <w:lang w:eastAsia="en-US"/>
              </w:rPr>
            </w:pPr>
          </w:p>
        </w:tc>
        <w:tc>
          <w:tcPr>
            <w:tcW w:w="1701" w:type="dxa"/>
          </w:tcPr>
          <w:p w14:paraId="4AFE1532" w14:textId="77777777" w:rsidR="00EB590D" w:rsidRPr="00CA7D85" w:rsidRDefault="00EB590D" w:rsidP="00FD793F">
            <w:pPr>
              <w:pStyle w:val="TAL"/>
              <w:rPr>
                <w:lang w:eastAsia="en-US"/>
              </w:rPr>
            </w:pPr>
          </w:p>
        </w:tc>
        <w:tc>
          <w:tcPr>
            <w:tcW w:w="1251" w:type="dxa"/>
          </w:tcPr>
          <w:p w14:paraId="10800DE9" w14:textId="77777777" w:rsidR="00EB590D" w:rsidRPr="00CA7D85" w:rsidRDefault="00EB590D" w:rsidP="00FD793F">
            <w:pPr>
              <w:pStyle w:val="TAL"/>
              <w:rPr>
                <w:lang w:eastAsia="en-US"/>
              </w:rPr>
            </w:pPr>
          </w:p>
        </w:tc>
      </w:tr>
      <w:tr w:rsidR="00EB590D" w:rsidRPr="00CA7D85" w14:paraId="0FC5AB6F" w14:textId="77777777" w:rsidTr="00FD793F">
        <w:tc>
          <w:tcPr>
            <w:tcW w:w="4500" w:type="dxa"/>
          </w:tcPr>
          <w:p w14:paraId="40A13327" w14:textId="77777777" w:rsidR="00EB590D" w:rsidRPr="00CA7D85" w:rsidRDefault="00EB590D" w:rsidP="00FD793F">
            <w:pPr>
              <w:pStyle w:val="TAL"/>
              <w:rPr>
                <w:lang w:eastAsia="en-US"/>
              </w:rPr>
            </w:pPr>
            <w:r w:rsidRPr="00CA7D85">
              <w:rPr>
                <w:lang w:eastAsia="en-US"/>
              </w:rPr>
              <w:t xml:space="preserve">                    }</w:t>
            </w:r>
          </w:p>
        </w:tc>
        <w:tc>
          <w:tcPr>
            <w:tcW w:w="2268" w:type="dxa"/>
          </w:tcPr>
          <w:p w14:paraId="03344932" w14:textId="77777777" w:rsidR="00EB590D" w:rsidRPr="00CA7D85" w:rsidRDefault="00EB590D" w:rsidP="00FD793F">
            <w:pPr>
              <w:pStyle w:val="TAL"/>
              <w:rPr>
                <w:lang w:eastAsia="en-US"/>
              </w:rPr>
            </w:pPr>
          </w:p>
        </w:tc>
        <w:tc>
          <w:tcPr>
            <w:tcW w:w="1701" w:type="dxa"/>
          </w:tcPr>
          <w:p w14:paraId="07E8B778" w14:textId="77777777" w:rsidR="00EB590D" w:rsidRPr="00CA7D85" w:rsidRDefault="00EB590D" w:rsidP="00FD793F">
            <w:pPr>
              <w:pStyle w:val="TAL"/>
              <w:rPr>
                <w:lang w:eastAsia="en-US"/>
              </w:rPr>
            </w:pPr>
          </w:p>
        </w:tc>
        <w:tc>
          <w:tcPr>
            <w:tcW w:w="1251" w:type="dxa"/>
          </w:tcPr>
          <w:p w14:paraId="05D321D5" w14:textId="77777777" w:rsidR="00EB590D" w:rsidRPr="00CA7D85" w:rsidRDefault="00EB590D" w:rsidP="00FD793F">
            <w:pPr>
              <w:pStyle w:val="TAL"/>
              <w:rPr>
                <w:lang w:eastAsia="en-US"/>
              </w:rPr>
            </w:pPr>
          </w:p>
        </w:tc>
      </w:tr>
      <w:tr w:rsidR="00EB590D" w:rsidRPr="00CA7D85" w14:paraId="1A0F30F5" w14:textId="77777777" w:rsidTr="00FD793F">
        <w:tc>
          <w:tcPr>
            <w:tcW w:w="4500" w:type="dxa"/>
          </w:tcPr>
          <w:p w14:paraId="2D4E7B59" w14:textId="77777777" w:rsidR="00EB590D" w:rsidRPr="00CA7D85" w:rsidRDefault="00EB590D" w:rsidP="00FD793F">
            <w:pPr>
              <w:pStyle w:val="TAL"/>
              <w:rPr>
                <w:lang w:eastAsia="en-US"/>
              </w:rPr>
            </w:pPr>
            <w:r w:rsidRPr="00CA7D85">
              <w:rPr>
                <w:lang w:eastAsia="en-US"/>
              </w:rPr>
              <w:t xml:space="preserve">                  }</w:t>
            </w:r>
          </w:p>
        </w:tc>
        <w:tc>
          <w:tcPr>
            <w:tcW w:w="2268" w:type="dxa"/>
          </w:tcPr>
          <w:p w14:paraId="36DED6DB" w14:textId="77777777" w:rsidR="00EB590D" w:rsidRPr="00CA7D85" w:rsidRDefault="00EB590D" w:rsidP="00FD793F">
            <w:pPr>
              <w:pStyle w:val="TAL"/>
              <w:rPr>
                <w:lang w:eastAsia="en-US"/>
              </w:rPr>
            </w:pPr>
          </w:p>
        </w:tc>
        <w:tc>
          <w:tcPr>
            <w:tcW w:w="1701" w:type="dxa"/>
          </w:tcPr>
          <w:p w14:paraId="1DE55B04" w14:textId="77777777" w:rsidR="00EB590D" w:rsidRPr="00CA7D85" w:rsidRDefault="00EB590D" w:rsidP="00FD793F">
            <w:pPr>
              <w:pStyle w:val="TAL"/>
              <w:rPr>
                <w:lang w:eastAsia="en-US"/>
              </w:rPr>
            </w:pPr>
          </w:p>
        </w:tc>
        <w:tc>
          <w:tcPr>
            <w:tcW w:w="1251" w:type="dxa"/>
          </w:tcPr>
          <w:p w14:paraId="02E15890" w14:textId="77777777" w:rsidR="00EB590D" w:rsidRPr="00CA7D85" w:rsidRDefault="00EB590D" w:rsidP="00FD793F">
            <w:pPr>
              <w:pStyle w:val="TAL"/>
              <w:rPr>
                <w:lang w:eastAsia="en-US"/>
              </w:rPr>
            </w:pPr>
          </w:p>
        </w:tc>
      </w:tr>
      <w:tr w:rsidR="00EB590D" w:rsidRPr="00CA7D85" w14:paraId="4B0AC9C9" w14:textId="77777777" w:rsidTr="00FD793F">
        <w:tc>
          <w:tcPr>
            <w:tcW w:w="4500" w:type="dxa"/>
          </w:tcPr>
          <w:p w14:paraId="53D5D3AA" w14:textId="77777777" w:rsidR="00EB590D" w:rsidRPr="00CA7D85" w:rsidRDefault="00EB590D" w:rsidP="00FD793F">
            <w:pPr>
              <w:pStyle w:val="TAL"/>
              <w:rPr>
                <w:lang w:eastAsia="en-US"/>
              </w:rPr>
            </w:pPr>
            <w:r w:rsidRPr="00CA7D85">
              <w:rPr>
                <w:lang w:eastAsia="en-US"/>
              </w:rPr>
              <w:t xml:space="preserve">                }</w:t>
            </w:r>
          </w:p>
        </w:tc>
        <w:tc>
          <w:tcPr>
            <w:tcW w:w="2268" w:type="dxa"/>
          </w:tcPr>
          <w:p w14:paraId="4D25F520" w14:textId="77777777" w:rsidR="00EB590D" w:rsidRPr="00CA7D85" w:rsidRDefault="00EB590D" w:rsidP="00FD793F">
            <w:pPr>
              <w:pStyle w:val="TAL"/>
              <w:rPr>
                <w:lang w:eastAsia="en-US"/>
              </w:rPr>
            </w:pPr>
          </w:p>
        </w:tc>
        <w:tc>
          <w:tcPr>
            <w:tcW w:w="1701" w:type="dxa"/>
          </w:tcPr>
          <w:p w14:paraId="4439BAB2" w14:textId="77777777" w:rsidR="00EB590D" w:rsidRPr="00CA7D85" w:rsidRDefault="00EB590D" w:rsidP="00FD793F">
            <w:pPr>
              <w:pStyle w:val="TAL"/>
              <w:rPr>
                <w:lang w:eastAsia="en-US"/>
              </w:rPr>
            </w:pPr>
          </w:p>
        </w:tc>
        <w:tc>
          <w:tcPr>
            <w:tcW w:w="1251" w:type="dxa"/>
          </w:tcPr>
          <w:p w14:paraId="75BC11FB" w14:textId="77777777" w:rsidR="00EB590D" w:rsidRPr="00CA7D85" w:rsidRDefault="00EB590D" w:rsidP="00FD793F">
            <w:pPr>
              <w:pStyle w:val="TAL"/>
              <w:rPr>
                <w:lang w:eastAsia="en-US"/>
              </w:rPr>
            </w:pPr>
          </w:p>
        </w:tc>
      </w:tr>
      <w:tr w:rsidR="00EB590D" w:rsidRPr="00CA7D85" w14:paraId="153F9A90" w14:textId="77777777" w:rsidTr="00FD793F">
        <w:tc>
          <w:tcPr>
            <w:tcW w:w="4500" w:type="dxa"/>
          </w:tcPr>
          <w:p w14:paraId="77EC0ABE" w14:textId="77777777" w:rsidR="00EB590D" w:rsidRPr="00CA7D85" w:rsidRDefault="00EB590D" w:rsidP="00FD793F">
            <w:pPr>
              <w:pStyle w:val="TAL"/>
              <w:rPr>
                <w:lang w:eastAsia="en-US"/>
              </w:rPr>
            </w:pPr>
            <w:r w:rsidRPr="00CA7D85">
              <w:rPr>
                <w:lang w:eastAsia="en-US"/>
              </w:rPr>
              <w:t xml:space="preserve">              }</w:t>
            </w:r>
          </w:p>
        </w:tc>
        <w:tc>
          <w:tcPr>
            <w:tcW w:w="2268" w:type="dxa"/>
          </w:tcPr>
          <w:p w14:paraId="35651C5A" w14:textId="77777777" w:rsidR="00EB590D" w:rsidRPr="00CA7D85" w:rsidRDefault="00EB590D" w:rsidP="00FD793F">
            <w:pPr>
              <w:pStyle w:val="TAL"/>
              <w:rPr>
                <w:lang w:eastAsia="en-US"/>
              </w:rPr>
            </w:pPr>
          </w:p>
        </w:tc>
        <w:tc>
          <w:tcPr>
            <w:tcW w:w="1701" w:type="dxa"/>
          </w:tcPr>
          <w:p w14:paraId="02FD6FF5" w14:textId="77777777" w:rsidR="00EB590D" w:rsidRPr="00CA7D85" w:rsidRDefault="00EB590D" w:rsidP="00FD793F">
            <w:pPr>
              <w:pStyle w:val="TAL"/>
              <w:rPr>
                <w:lang w:eastAsia="en-US"/>
              </w:rPr>
            </w:pPr>
          </w:p>
        </w:tc>
        <w:tc>
          <w:tcPr>
            <w:tcW w:w="1251" w:type="dxa"/>
          </w:tcPr>
          <w:p w14:paraId="4FBCB383" w14:textId="77777777" w:rsidR="00EB590D" w:rsidRPr="00CA7D85" w:rsidRDefault="00EB590D" w:rsidP="00FD793F">
            <w:pPr>
              <w:pStyle w:val="TAL"/>
              <w:rPr>
                <w:lang w:eastAsia="en-US"/>
              </w:rPr>
            </w:pPr>
          </w:p>
        </w:tc>
      </w:tr>
      <w:tr w:rsidR="00EB590D" w:rsidRPr="00CA7D85" w14:paraId="4536EAFF" w14:textId="77777777" w:rsidTr="00FD793F">
        <w:tc>
          <w:tcPr>
            <w:tcW w:w="4500" w:type="dxa"/>
          </w:tcPr>
          <w:p w14:paraId="441934FE" w14:textId="77777777" w:rsidR="00EB590D" w:rsidRPr="00CA7D85" w:rsidRDefault="00EB590D" w:rsidP="00FD793F">
            <w:pPr>
              <w:pStyle w:val="TAL"/>
              <w:rPr>
                <w:lang w:eastAsia="en-US"/>
              </w:rPr>
            </w:pPr>
            <w:r w:rsidRPr="00CA7D85">
              <w:rPr>
                <w:lang w:eastAsia="en-US"/>
              </w:rPr>
              <w:t xml:space="preserve">            }</w:t>
            </w:r>
          </w:p>
        </w:tc>
        <w:tc>
          <w:tcPr>
            <w:tcW w:w="2268" w:type="dxa"/>
          </w:tcPr>
          <w:p w14:paraId="1612D456" w14:textId="77777777" w:rsidR="00EB590D" w:rsidRPr="00CA7D85" w:rsidDel="00CE6F39" w:rsidRDefault="00EB590D" w:rsidP="00FD793F">
            <w:pPr>
              <w:pStyle w:val="TAL"/>
              <w:rPr>
                <w:lang w:eastAsia="en-US"/>
              </w:rPr>
            </w:pPr>
          </w:p>
        </w:tc>
        <w:tc>
          <w:tcPr>
            <w:tcW w:w="1701" w:type="dxa"/>
          </w:tcPr>
          <w:p w14:paraId="6B689578" w14:textId="77777777" w:rsidR="00EB590D" w:rsidRPr="00CA7D85" w:rsidRDefault="00EB590D" w:rsidP="00FD793F">
            <w:pPr>
              <w:pStyle w:val="TAL"/>
              <w:rPr>
                <w:lang w:eastAsia="en-US"/>
              </w:rPr>
            </w:pPr>
          </w:p>
        </w:tc>
        <w:tc>
          <w:tcPr>
            <w:tcW w:w="1251" w:type="dxa"/>
          </w:tcPr>
          <w:p w14:paraId="263B1F92" w14:textId="77777777" w:rsidR="00EB590D" w:rsidRPr="00CA7D85" w:rsidRDefault="00EB590D" w:rsidP="00FD793F">
            <w:pPr>
              <w:pStyle w:val="TAL"/>
              <w:rPr>
                <w:lang w:eastAsia="en-US"/>
              </w:rPr>
            </w:pPr>
          </w:p>
        </w:tc>
      </w:tr>
      <w:tr w:rsidR="00EB590D" w:rsidRPr="00CA7D85" w14:paraId="3EFA5DE2" w14:textId="77777777" w:rsidTr="00FD793F">
        <w:tc>
          <w:tcPr>
            <w:tcW w:w="4500" w:type="dxa"/>
          </w:tcPr>
          <w:p w14:paraId="66E21300" w14:textId="77777777" w:rsidR="00EB590D" w:rsidRPr="00CA7D85" w:rsidRDefault="00EB590D" w:rsidP="00FD793F">
            <w:pPr>
              <w:pStyle w:val="TAL"/>
              <w:rPr>
                <w:lang w:eastAsia="en-US"/>
              </w:rPr>
            </w:pPr>
            <w:r w:rsidRPr="00CA7D85">
              <w:rPr>
                <w:lang w:eastAsia="en-US"/>
              </w:rPr>
              <w:t xml:space="preserve">          }</w:t>
            </w:r>
          </w:p>
        </w:tc>
        <w:tc>
          <w:tcPr>
            <w:tcW w:w="2268" w:type="dxa"/>
          </w:tcPr>
          <w:p w14:paraId="09FFC317" w14:textId="77777777" w:rsidR="00EB590D" w:rsidRPr="00CA7D85" w:rsidDel="00CE6F39" w:rsidRDefault="00EB590D" w:rsidP="00FD793F">
            <w:pPr>
              <w:pStyle w:val="TAL"/>
              <w:rPr>
                <w:lang w:eastAsia="en-US"/>
              </w:rPr>
            </w:pPr>
          </w:p>
        </w:tc>
        <w:tc>
          <w:tcPr>
            <w:tcW w:w="1701" w:type="dxa"/>
          </w:tcPr>
          <w:p w14:paraId="33EC05E6" w14:textId="77777777" w:rsidR="00EB590D" w:rsidRPr="00CA7D85" w:rsidRDefault="00EB590D" w:rsidP="00FD793F">
            <w:pPr>
              <w:pStyle w:val="TAL"/>
              <w:rPr>
                <w:lang w:eastAsia="en-US"/>
              </w:rPr>
            </w:pPr>
          </w:p>
        </w:tc>
        <w:tc>
          <w:tcPr>
            <w:tcW w:w="1251" w:type="dxa"/>
          </w:tcPr>
          <w:p w14:paraId="00AB1968" w14:textId="77777777" w:rsidR="00EB590D" w:rsidRPr="00CA7D85" w:rsidRDefault="00EB590D" w:rsidP="00FD793F">
            <w:pPr>
              <w:pStyle w:val="TAL"/>
              <w:rPr>
                <w:lang w:eastAsia="en-US"/>
              </w:rPr>
            </w:pPr>
          </w:p>
        </w:tc>
      </w:tr>
      <w:tr w:rsidR="00EB590D" w:rsidRPr="00CA7D85" w14:paraId="69D65098" w14:textId="77777777" w:rsidTr="00FD793F">
        <w:tc>
          <w:tcPr>
            <w:tcW w:w="4500" w:type="dxa"/>
          </w:tcPr>
          <w:p w14:paraId="25F07C4C" w14:textId="77777777" w:rsidR="00EB590D" w:rsidRPr="00CA7D85" w:rsidRDefault="00EB590D" w:rsidP="00FD793F">
            <w:pPr>
              <w:pStyle w:val="TAL"/>
              <w:rPr>
                <w:lang w:eastAsia="en-US"/>
              </w:rPr>
            </w:pPr>
            <w:r w:rsidRPr="00CA7D85">
              <w:rPr>
                <w:lang w:eastAsia="en-US"/>
              </w:rPr>
              <w:t xml:space="preserve">        }</w:t>
            </w:r>
          </w:p>
        </w:tc>
        <w:tc>
          <w:tcPr>
            <w:tcW w:w="2268" w:type="dxa"/>
          </w:tcPr>
          <w:p w14:paraId="15DD42B5" w14:textId="77777777" w:rsidR="00EB590D" w:rsidRPr="00CA7D85" w:rsidDel="00CE6F39" w:rsidRDefault="00EB590D" w:rsidP="00FD793F">
            <w:pPr>
              <w:pStyle w:val="TAL"/>
              <w:rPr>
                <w:lang w:eastAsia="en-US"/>
              </w:rPr>
            </w:pPr>
          </w:p>
        </w:tc>
        <w:tc>
          <w:tcPr>
            <w:tcW w:w="1701" w:type="dxa"/>
          </w:tcPr>
          <w:p w14:paraId="6454DE16" w14:textId="77777777" w:rsidR="00EB590D" w:rsidRPr="00CA7D85" w:rsidRDefault="00EB590D" w:rsidP="00FD793F">
            <w:pPr>
              <w:pStyle w:val="TAL"/>
              <w:rPr>
                <w:lang w:eastAsia="en-US"/>
              </w:rPr>
            </w:pPr>
          </w:p>
        </w:tc>
        <w:tc>
          <w:tcPr>
            <w:tcW w:w="1251" w:type="dxa"/>
          </w:tcPr>
          <w:p w14:paraId="26D8E502" w14:textId="77777777" w:rsidR="00EB590D" w:rsidRPr="00CA7D85" w:rsidRDefault="00EB590D" w:rsidP="00FD793F">
            <w:pPr>
              <w:pStyle w:val="TAL"/>
              <w:rPr>
                <w:lang w:eastAsia="en-US"/>
              </w:rPr>
            </w:pPr>
          </w:p>
        </w:tc>
      </w:tr>
      <w:tr w:rsidR="00EB590D" w:rsidRPr="00CA7D85" w14:paraId="498133F2" w14:textId="77777777" w:rsidTr="00FD793F">
        <w:tc>
          <w:tcPr>
            <w:tcW w:w="4500" w:type="dxa"/>
          </w:tcPr>
          <w:p w14:paraId="5DDED360" w14:textId="77777777" w:rsidR="00EB590D" w:rsidRPr="00CA7D85" w:rsidRDefault="00EB590D" w:rsidP="00FD793F">
            <w:pPr>
              <w:pStyle w:val="TAL"/>
              <w:rPr>
                <w:lang w:eastAsia="en-US"/>
              </w:rPr>
            </w:pPr>
            <w:r w:rsidRPr="00CA7D85">
              <w:rPr>
                <w:lang w:eastAsia="en-US"/>
              </w:rPr>
              <w:t xml:space="preserve">      }</w:t>
            </w:r>
          </w:p>
        </w:tc>
        <w:tc>
          <w:tcPr>
            <w:tcW w:w="2268" w:type="dxa"/>
          </w:tcPr>
          <w:p w14:paraId="485FE2E4" w14:textId="77777777" w:rsidR="00EB590D" w:rsidRPr="00CA7D85" w:rsidDel="00CE6F39" w:rsidRDefault="00EB590D" w:rsidP="00FD793F">
            <w:pPr>
              <w:pStyle w:val="TAL"/>
              <w:rPr>
                <w:lang w:eastAsia="en-US"/>
              </w:rPr>
            </w:pPr>
          </w:p>
        </w:tc>
        <w:tc>
          <w:tcPr>
            <w:tcW w:w="1701" w:type="dxa"/>
          </w:tcPr>
          <w:p w14:paraId="21901694" w14:textId="77777777" w:rsidR="00EB590D" w:rsidRPr="00CA7D85" w:rsidRDefault="00EB590D" w:rsidP="00FD793F">
            <w:pPr>
              <w:pStyle w:val="TAL"/>
              <w:rPr>
                <w:lang w:eastAsia="en-US"/>
              </w:rPr>
            </w:pPr>
          </w:p>
        </w:tc>
        <w:tc>
          <w:tcPr>
            <w:tcW w:w="1251" w:type="dxa"/>
          </w:tcPr>
          <w:p w14:paraId="2FBEE5C3" w14:textId="77777777" w:rsidR="00EB590D" w:rsidRPr="00CA7D85" w:rsidRDefault="00EB590D" w:rsidP="00FD793F">
            <w:pPr>
              <w:pStyle w:val="TAL"/>
              <w:rPr>
                <w:lang w:eastAsia="en-US"/>
              </w:rPr>
            </w:pPr>
          </w:p>
        </w:tc>
      </w:tr>
      <w:tr w:rsidR="00EB590D" w:rsidRPr="00CA7D85" w14:paraId="1062ECC8" w14:textId="77777777" w:rsidTr="00FD793F">
        <w:tc>
          <w:tcPr>
            <w:tcW w:w="4500" w:type="dxa"/>
          </w:tcPr>
          <w:p w14:paraId="7CB2970A" w14:textId="77777777" w:rsidR="00EB590D" w:rsidRPr="00CA7D85" w:rsidRDefault="00EB590D" w:rsidP="00FD793F">
            <w:pPr>
              <w:pStyle w:val="TAL"/>
              <w:rPr>
                <w:lang w:eastAsia="en-US"/>
              </w:rPr>
            </w:pPr>
            <w:r w:rsidRPr="00CA7D85">
              <w:rPr>
                <w:lang w:eastAsia="en-US"/>
              </w:rPr>
              <w:t xml:space="preserve">    }</w:t>
            </w:r>
          </w:p>
        </w:tc>
        <w:tc>
          <w:tcPr>
            <w:tcW w:w="2268" w:type="dxa"/>
          </w:tcPr>
          <w:p w14:paraId="6A594973" w14:textId="77777777" w:rsidR="00EB590D" w:rsidRPr="00CA7D85" w:rsidRDefault="00EB590D" w:rsidP="00FD793F">
            <w:pPr>
              <w:pStyle w:val="TAL"/>
              <w:rPr>
                <w:lang w:eastAsia="en-US"/>
              </w:rPr>
            </w:pPr>
          </w:p>
        </w:tc>
        <w:tc>
          <w:tcPr>
            <w:tcW w:w="1701" w:type="dxa"/>
          </w:tcPr>
          <w:p w14:paraId="7E63B37D" w14:textId="77777777" w:rsidR="00EB590D" w:rsidRPr="00CA7D85" w:rsidRDefault="00EB590D" w:rsidP="00FD793F">
            <w:pPr>
              <w:pStyle w:val="TAL"/>
              <w:rPr>
                <w:lang w:eastAsia="en-US"/>
              </w:rPr>
            </w:pPr>
          </w:p>
        </w:tc>
        <w:tc>
          <w:tcPr>
            <w:tcW w:w="1251" w:type="dxa"/>
          </w:tcPr>
          <w:p w14:paraId="51E9C622" w14:textId="77777777" w:rsidR="00EB590D" w:rsidRPr="00CA7D85" w:rsidRDefault="00EB590D" w:rsidP="00FD793F">
            <w:pPr>
              <w:pStyle w:val="TAL"/>
              <w:rPr>
                <w:lang w:eastAsia="en-US"/>
              </w:rPr>
            </w:pPr>
          </w:p>
        </w:tc>
      </w:tr>
      <w:tr w:rsidR="00EB590D" w:rsidRPr="00CA7D85" w14:paraId="7AF366A6" w14:textId="77777777" w:rsidTr="00FD793F">
        <w:tc>
          <w:tcPr>
            <w:tcW w:w="4500" w:type="dxa"/>
          </w:tcPr>
          <w:p w14:paraId="3E2273BF" w14:textId="77777777" w:rsidR="00EB590D" w:rsidRPr="00CA7D85" w:rsidRDefault="00EB590D" w:rsidP="00FD793F">
            <w:pPr>
              <w:pStyle w:val="TAL"/>
              <w:rPr>
                <w:lang w:eastAsia="en-US"/>
              </w:rPr>
            </w:pPr>
            <w:r w:rsidRPr="00CA7D85">
              <w:rPr>
                <w:lang w:eastAsia="en-US"/>
              </w:rPr>
              <w:t xml:space="preserve">  }</w:t>
            </w:r>
          </w:p>
        </w:tc>
        <w:tc>
          <w:tcPr>
            <w:tcW w:w="2268" w:type="dxa"/>
          </w:tcPr>
          <w:p w14:paraId="4ABF3DFA" w14:textId="77777777" w:rsidR="00EB590D" w:rsidRPr="00CA7D85" w:rsidRDefault="00EB590D" w:rsidP="00FD793F">
            <w:pPr>
              <w:pStyle w:val="TAL"/>
              <w:rPr>
                <w:lang w:eastAsia="en-US"/>
              </w:rPr>
            </w:pPr>
          </w:p>
        </w:tc>
        <w:tc>
          <w:tcPr>
            <w:tcW w:w="1701" w:type="dxa"/>
          </w:tcPr>
          <w:p w14:paraId="25B986A0" w14:textId="77777777" w:rsidR="00EB590D" w:rsidRPr="00CA7D85" w:rsidRDefault="00EB590D" w:rsidP="00FD793F">
            <w:pPr>
              <w:pStyle w:val="TAL"/>
              <w:rPr>
                <w:lang w:eastAsia="en-US"/>
              </w:rPr>
            </w:pPr>
          </w:p>
        </w:tc>
        <w:tc>
          <w:tcPr>
            <w:tcW w:w="1251" w:type="dxa"/>
          </w:tcPr>
          <w:p w14:paraId="596E63B1" w14:textId="77777777" w:rsidR="00EB590D" w:rsidRPr="00CA7D85" w:rsidRDefault="00EB590D" w:rsidP="00FD793F">
            <w:pPr>
              <w:pStyle w:val="TAL"/>
              <w:rPr>
                <w:lang w:eastAsia="en-US"/>
              </w:rPr>
            </w:pPr>
          </w:p>
        </w:tc>
      </w:tr>
      <w:tr w:rsidR="00EB590D" w:rsidRPr="00CA7D85" w14:paraId="51167B2B" w14:textId="77777777" w:rsidTr="00FD793F">
        <w:tc>
          <w:tcPr>
            <w:tcW w:w="4500" w:type="dxa"/>
          </w:tcPr>
          <w:p w14:paraId="66B5D6FA" w14:textId="77777777" w:rsidR="00EB590D" w:rsidRPr="00CA7D85" w:rsidRDefault="00EB590D" w:rsidP="00FD793F">
            <w:pPr>
              <w:pStyle w:val="TAL"/>
              <w:rPr>
                <w:lang w:eastAsia="en-US"/>
              </w:rPr>
            </w:pPr>
            <w:r w:rsidRPr="00CA7D85">
              <w:rPr>
                <w:lang w:eastAsia="en-US"/>
              </w:rPr>
              <w:t>}</w:t>
            </w:r>
          </w:p>
        </w:tc>
        <w:tc>
          <w:tcPr>
            <w:tcW w:w="2268" w:type="dxa"/>
          </w:tcPr>
          <w:p w14:paraId="69052B94" w14:textId="77777777" w:rsidR="00EB590D" w:rsidRPr="00CA7D85" w:rsidRDefault="00EB590D" w:rsidP="00FD793F">
            <w:pPr>
              <w:pStyle w:val="TAL"/>
              <w:rPr>
                <w:lang w:eastAsia="en-US"/>
              </w:rPr>
            </w:pPr>
          </w:p>
        </w:tc>
        <w:tc>
          <w:tcPr>
            <w:tcW w:w="1701" w:type="dxa"/>
          </w:tcPr>
          <w:p w14:paraId="0665C927" w14:textId="77777777" w:rsidR="00EB590D" w:rsidRPr="00CA7D85" w:rsidRDefault="00EB590D" w:rsidP="00FD793F">
            <w:pPr>
              <w:pStyle w:val="TAL"/>
              <w:rPr>
                <w:lang w:eastAsia="en-US"/>
              </w:rPr>
            </w:pPr>
          </w:p>
        </w:tc>
        <w:tc>
          <w:tcPr>
            <w:tcW w:w="1251" w:type="dxa"/>
          </w:tcPr>
          <w:p w14:paraId="09E27E5D" w14:textId="77777777" w:rsidR="00EB590D" w:rsidRPr="00CA7D85" w:rsidRDefault="00EB590D" w:rsidP="00FD793F">
            <w:pPr>
              <w:pStyle w:val="TAL"/>
              <w:rPr>
                <w:lang w:eastAsia="en-US"/>
              </w:rPr>
            </w:pPr>
          </w:p>
        </w:tc>
      </w:tr>
    </w:tbl>
    <w:p w14:paraId="6680021A" w14:textId="77777777" w:rsidR="00EB590D" w:rsidRPr="00CA7D85" w:rsidRDefault="00EB590D" w:rsidP="00EB590D"/>
    <w:p w14:paraId="57DD8559" w14:textId="77777777" w:rsidR="00EB590D" w:rsidRPr="00CA7D85" w:rsidRDefault="00EB590D" w:rsidP="00FF3CC9">
      <w:pPr>
        <w:pStyle w:val="TH"/>
      </w:pPr>
      <w:r w:rsidRPr="00CA7D85">
        <w:lastRenderedPageBreak/>
        <w:t>Table 8.2.2.8.1.3.3-4</w:t>
      </w:r>
      <w:r w:rsidR="00B03EBB" w:rsidRPr="00CA7D85">
        <w:t>5</w:t>
      </w:r>
      <w:r w:rsidRPr="00CA7D85">
        <w:t xml:space="preserve">: </w:t>
      </w:r>
      <w:r w:rsidR="0046445D" w:rsidRPr="00CA7D85">
        <w:t>Void</w:t>
      </w:r>
    </w:p>
    <w:p w14:paraId="6851825E" w14:textId="77777777" w:rsidR="00EB590D" w:rsidRPr="00CA7D85" w:rsidRDefault="00EB590D" w:rsidP="00FF3CC9">
      <w:pPr>
        <w:pStyle w:val="TH"/>
      </w:pPr>
      <w:r w:rsidRPr="00CA7D85">
        <w:t>Table 8.2.2.8.1.3.3-4</w:t>
      </w:r>
      <w:r w:rsidR="00B03EBB" w:rsidRPr="00CA7D85">
        <w:t>6</w:t>
      </w:r>
      <w:r w:rsidRPr="00CA7D85">
        <w:t xml:space="preserve">: </w:t>
      </w:r>
      <w:r w:rsidR="0046445D" w:rsidRPr="00CA7D85">
        <w:t>Void</w:t>
      </w:r>
    </w:p>
    <w:p w14:paraId="1A034497" w14:textId="77777777" w:rsidR="00EB590D" w:rsidRPr="00CA7D85" w:rsidRDefault="00EB590D" w:rsidP="00EB590D"/>
    <w:p w14:paraId="0A6B12AD" w14:textId="77777777" w:rsidR="00EB590D" w:rsidRPr="00CA7D85" w:rsidRDefault="00EB590D" w:rsidP="00FF3CC9">
      <w:pPr>
        <w:pStyle w:val="TH"/>
      </w:pPr>
      <w:r w:rsidRPr="00CA7D85">
        <w:t>Table 8.2.2.8.1.3.3-4</w:t>
      </w:r>
      <w:r w:rsidR="00B03EBB" w:rsidRPr="00CA7D85">
        <w:t>7</w:t>
      </w:r>
      <w:r w:rsidRPr="00CA7D85">
        <w:t xml:space="preserve">: </w:t>
      </w:r>
      <w:r w:rsidRPr="00CA7D85">
        <w:rPr>
          <w:i/>
          <w:iCs/>
        </w:rPr>
        <w:t>RadioBearerConfig</w:t>
      </w:r>
      <w:r w:rsidRPr="00CA7D85">
        <w:rPr>
          <w:i/>
        </w:rPr>
        <w:t xml:space="preserve"> </w:t>
      </w:r>
      <w:r w:rsidRPr="00CA7D85">
        <w:t>(Table 8.2.2.8.1.3.3-4</w:t>
      </w:r>
      <w:r w:rsidR="00B03EBB" w:rsidRPr="00CA7D85">
        <w:t>4</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B590D" w:rsidRPr="00CA7D85" w14:paraId="5B64ED86" w14:textId="77777777" w:rsidTr="00FD793F">
        <w:tc>
          <w:tcPr>
            <w:tcW w:w="9747" w:type="dxa"/>
            <w:gridSpan w:val="4"/>
          </w:tcPr>
          <w:p w14:paraId="48B824B4" w14:textId="1266A54D" w:rsidR="00EB590D" w:rsidRPr="00CA7D85" w:rsidRDefault="00EB590D" w:rsidP="00FD793F">
            <w:pPr>
              <w:pStyle w:val="TAL"/>
              <w:rPr>
                <w:lang w:eastAsia="en-US"/>
              </w:rPr>
            </w:pPr>
            <w:r w:rsidRPr="00CA7D85">
              <w:rPr>
                <w:lang w:eastAsia="en-US"/>
              </w:rPr>
              <w:t xml:space="preserve">Derivation Path: </w:t>
            </w:r>
            <w:r w:rsidR="00305B39" w:rsidRPr="00CA7D85">
              <w:rPr>
                <w:lang w:eastAsia="en-US"/>
              </w:rPr>
              <w:t xml:space="preserve">TS </w:t>
            </w:r>
            <w:r w:rsidRPr="00CA7D85">
              <w:rPr>
                <w:lang w:eastAsia="en-US"/>
              </w:rPr>
              <w:t xml:space="preserve">38.508-1 [4], Table </w:t>
            </w:r>
            <w:r w:rsidR="00053975" w:rsidRPr="00CA7D85">
              <w:rPr>
                <w:lang w:eastAsia="en-US"/>
              </w:rPr>
              <w:t>4.6.3-132</w:t>
            </w:r>
            <w:r w:rsidR="00DC7F2E" w:rsidRPr="00CA7D85">
              <w:rPr>
                <w:lang w:eastAsia="en-US"/>
              </w:rPr>
              <w:t xml:space="preserve"> with condition EN-DC and Re-establish_PDCP</w:t>
            </w:r>
          </w:p>
        </w:tc>
      </w:tr>
      <w:tr w:rsidR="00EB590D" w:rsidRPr="00CA7D85" w14:paraId="7A3D4EC3" w14:textId="77777777" w:rsidTr="00FD793F">
        <w:tc>
          <w:tcPr>
            <w:tcW w:w="4535" w:type="dxa"/>
          </w:tcPr>
          <w:p w14:paraId="49F9093E" w14:textId="77777777" w:rsidR="00EB590D" w:rsidRPr="00CA7D85" w:rsidRDefault="00EB590D" w:rsidP="00FD793F">
            <w:pPr>
              <w:pStyle w:val="TAH"/>
              <w:rPr>
                <w:lang w:eastAsia="en-US"/>
              </w:rPr>
            </w:pPr>
            <w:r w:rsidRPr="00CA7D85">
              <w:rPr>
                <w:lang w:eastAsia="en-US"/>
              </w:rPr>
              <w:t>Information Element</w:t>
            </w:r>
          </w:p>
        </w:tc>
        <w:tc>
          <w:tcPr>
            <w:tcW w:w="2267" w:type="dxa"/>
          </w:tcPr>
          <w:p w14:paraId="71E46803" w14:textId="77777777" w:rsidR="00EB590D" w:rsidRPr="00CA7D85" w:rsidRDefault="00EB590D" w:rsidP="00FD793F">
            <w:pPr>
              <w:pStyle w:val="TAH"/>
              <w:rPr>
                <w:lang w:eastAsia="en-US"/>
              </w:rPr>
            </w:pPr>
            <w:r w:rsidRPr="00CA7D85">
              <w:rPr>
                <w:lang w:eastAsia="en-US"/>
              </w:rPr>
              <w:t>Value/remark</w:t>
            </w:r>
          </w:p>
        </w:tc>
        <w:tc>
          <w:tcPr>
            <w:tcW w:w="1700" w:type="dxa"/>
          </w:tcPr>
          <w:p w14:paraId="627728C8" w14:textId="77777777" w:rsidR="00EB590D" w:rsidRPr="00CA7D85" w:rsidRDefault="00EB590D" w:rsidP="00FD793F">
            <w:pPr>
              <w:pStyle w:val="TAH"/>
              <w:rPr>
                <w:lang w:eastAsia="en-US"/>
              </w:rPr>
            </w:pPr>
            <w:r w:rsidRPr="00CA7D85">
              <w:rPr>
                <w:lang w:eastAsia="en-US"/>
              </w:rPr>
              <w:t>Comment</w:t>
            </w:r>
          </w:p>
        </w:tc>
        <w:tc>
          <w:tcPr>
            <w:tcW w:w="1245" w:type="dxa"/>
          </w:tcPr>
          <w:p w14:paraId="10647DDD" w14:textId="77777777" w:rsidR="00EB590D" w:rsidRPr="00CA7D85" w:rsidRDefault="00EB590D" w:rsidP="00FD793F">
            <w:pPr>
              <w:pStyle w:val="TAH"/>
              <w:rPr>
                <w:lang w:eastAsia="en-US"/>
              </w:rPr>
            </w:pPr>
            <w:r w:rsidRPr="00CA7D85">
              <w:rPr>
                <w:lang w:eastAsia="en-US"/>
              </w:rPr>
              <w:t>Condition</w:t>
            </w:r>
          </w:p>
        </w:tc>
      </w:tr>
      <w:tr w:rsidR="00EB590D" w:rsidRPr="00CA7D85" w14:paraId="78B0A7C0" w14:textId="77777777" w:rsidTr="00FD793F">
        <w:tc>
          <w:tcPr>
            <w:tcW w:w="4535" w:type="dxa"/>
          </w:tcPr>
          <w:p w14:paraId="1D0399FC" w14:textId="77777777" w:rsidR="00EB590D" w:rsidRPr="00CA7D85" w:rsidRDefault="00EB590D" w:rsidP="00FD793F">
            <w:pPr>
              <w:pStyle w:val="TAL"/>
              <w:rPr>
                <w:lang w:eastAsia="en-US"/>
              </w:rPr>
            </w:pPr>
            <w:r w:rsidRPr="00CA7D85">
              <w:rPr>
                <w:lang w:eastAsia="en-US"/>
              </w:rPr>
              <w:t xml:space="preserve">RadioBearerConfig ::= </w:t>
            </w:r>
            <w:r w:rsidRPr="00CA7D85">
              <w:rPr>
                <w:snapToGrid w:val="0"/>
                <w:lang w:eastAsia="en-US"/>
              </w:rPr>
              <w:t xml:space="preserve">SEQUENCE </w:t>
            </w:r>
            <w:r w:rsidRPr="00CA7D85">
              <w:rPr>
                <w:lang w:eastAsia="en-US"/>
              </w:rPr>
              <w:t>{</w:t>
            </w:r>
          </w:p>
        </w:tc>
        <w:tc>
          <w:tcPr>
            <w:tcW w:w="2267" w:type="dxa"/>
          </w:tcPr>
          <w:p w14:paraId="2E3717DD" w14:textId="77777777" w:rsidR="00EB590D" w:rsidRPr="00CA7D85" w:rsidRDefault="00EB590D" w:rsidP="00FD793F">
            <w:pPr>
              <w:pStyle w:val="TAL"/>
              <w:rPr>
                <w:lang w:eastAsia="en-US"/>
              </w:rPr>
            </w:pPr>
          </w:p>
        </w:tc>
        <w:tc>
          <w:tcPr>
            <w:tcW w:w="1700" w:type="dxa"/>
          </w:tcPr>
          <w:p w14:paraId="129B3F6C" w14:textId="77777777" w:rsidR="00EB590D" w:rsidRPr="00CA7D85" w:rsidRDefault="00EB590D" w:rsidP="00FD793F">
            <w:pPr>
              <w:pStyle w:val="TAL"/>
              <w:rPr>
                <w:lang w:eastAsia="en-US"/>
              </w:rPr>
            </w:pPr>
          </w:p>
        </w:tc>
        <w:tc>
          <w:tcPr>
            <w:tcW w:w="1245" w:type="dxa"/>
          </w:tcPr>
          <w:p w14:paraId="68DCC64F" w14:textId="77777777" w:rsidR="00EB590D" w:rsidRPr="00CA7D85" w:rsidRDefault="00EB590D" w:rsidP="00FD793F">
            <w:pPr>
              <w:pStyle w:val="TAL"/>
              <w:rPr>
                <w:lang w:eastAsia="en-US"/>
              </w:rPr>
            </w:pPr>
          </w:p>
        </w:tc>
      </w:tr>
      <w:tr w:rsidR="00EB590D" w:rsidRPr="00CA7D85" w14:paraId="65868875" w14:textId="77777777" w:rsidTr="00FD793F">
        <w:trPr>
          <w:trHeight w:val="237"/>
        </w:trPr>
        <w:tc>
          <w:tcPr>
            <w:tcW w:w="4535" w:type="dxa"/>
          </w:tcPr>
          <w:p w14:paraId="2C2075E6" w14:textId="77777777" w:rsidR="00EB590D" w:rsidRPr="00CA7D85" w:rsidRDefault="00EB590D" w:rsidP="00FD793F">
            <w:pPr>
              <w:pStyle w:val="TAL"/>
              <w:rPr>
                <w:lang w:eastAsia="en-US"/>
              </w:rPr>
            </w:pPr>
            <w:r w:rsidRPr="00CA7D85">
              <w:rPr>
                <w:lang w:eastAsia="en-US"/>
              </w:rPr>
              <w:t xml:space="preserve">  securityConfig SEQUENCE {</w:t>
            </w:r>
          </w:p>
        </w:tc>
        <w:tc>
          <w:tcPr>
            <w:tcW w:w="2267" w:type="dxa"/>
          </w:tcPr>
          <w:p w14:paraId="7457C9D9" w14:textId="77777777" w:rsidR="00EB590D" w:rsidRPr="00CA7D85" w:rsidRDefault="00EB590D" w:rsidP="00FD793F">
            <w:pPr>
              <w:pStyle w:val="TAL"/>
              <w:rPr>
                <w:lang w:eastAsia="en-US"/>
              </w:rPr>
            </w:pPr>
          </w:p>
        </w:tc>
        <w:tc>
          <w:tcPr>
            <w:tcW w:w="1700" w:type="dxa"/>
          </w:tcPr>
          <w:p w14:paraId="66E78D1B" w14:textId="77777777" w:rsidR="00EB590D" w:rsidRPr="00CA7D85" w:rsidRDefault="00EB590D" w:rsidP="00FD793F">
            <w:pPr>
              <w:pStyle w:val="TAL"/>
              <w:rPr>
                <w:lang w:eastAsia="en-US"/>
              </w:rPr>
            </w:pPr>
          </w:p>
        </w:tc>
        <w:tc>
          <w:tcPr>
            <w:tcW w:w="1245" w:type="dxa"/>
          </w:tcPr>
          <w:p w14:paraId="5C1D27A3" w14:textId="77777777" w:rsidR="00EB590D" w:rsidRPr="00CA7D85" w:rsidRDefault="00EB590D" w:rsidP="00FD793F">
            <w:pPr>
              <w:pStyle w:val="TAL"/>
              <w:rPr>
                <w:lang w:eastAsia="en-US"/>
              </w:rPr>
            </w:pPr>
          </w:p>
        </w:tc>
      </w:tr>
      <w:tr w:rsidR="00EB590D" w:rsidRPr="00CA7D85" w14:paraId="398CD8DD" w14:textId="77777777" w:rsidTr="00FD793F">
        <w:trPr>
          <w:trHeight w:val="237"/>
        </w:trPr>
        <w:tc>
          <w:tcPr>
            <w:tcW w:w="4535" w:type="dxa"/>
          </w:tcPr>
          <w:p w14:paraId="752DCE16" w14:textId="77777777" w:rsidR="00EB590D" w:rsidRPr="00CA7D85" w:rsidRDefault="00EB590D" w:rsidP="00FD793F">
            <w:pPr>
              <w:pStyle w:val="TAL"/>
              <w:rPr>
                <w:lang w:eastAsia="en-US"/>
              </w:rPr>
            </w:pPr>
            <w:r w:rsidRPr="00CA7D85">
              <w:rPr>
                <w:lang w:eastAsia="en-US"/>
              </w:rPr>
              <w:t xml:space="preserve">    keyToUse</w:t>
            </w:r>
          </w:p>
        </w:tc>
        <w:tc>
          <w:tcPr>
            <w:tcW w:w="2267" w:type="dxa"/>
          </w:tcPr>
          <w:p w14:paraId="79481D2C" w14:textId="77777777" w:rsidR="00EB590D" w:rsidRPr="00CA7D85" w:rsidRDefault="00C83A29" w:rsidP="00FD793F">
            <w:pPr>
              <w:pStyle w:val="TAL"/>
              <w:rPr>
                <w:lang w:eastAsia="en-US"/>
              </w:rPr>
            </w:pPr>
            <w:r w:rsidRPr="00CA7D85">
              <w:rPr>
                <w:lang w:eastAsia="en-US"/>
              </w:rPr>
              <w:t>master</w:t>
            </w:r>
          </w:p>
        </w:tc>
        <w:tc>
          <w:tcPr>
            <w:tcW w:w="1700" w:type="dxa"/>
          </w:tcPr>
          <w:p w14:paraId="5E941280" w14:textId="77777777" w:rsidR="00EB590D" w:rsidRPr="00CA7D85" w:rsidRDefault="00EB590D" w:rsidP="00FD793F">
            <w:pPr>
              <w:pStyle w:val="TAL"/>
              <w:rPr>
                <w:lang w:eastAsia="en-US"/>
              </w:rPr>
            </w:pPr>
          </w:p>
        </w:tc>
        <w:tc>
          <w:tcPr>
            <w:tcW w:w="1245" w:type="dxa"/>
          </w:tcPr>
          <w:p w14:paraId="71969988" w14:textId="77777777" w:rsidR="00EB590D" w:rsidRPr="00CA7D85" w:rsidRDefault="00EB590D" w:rsidP="00FD793F">
            <w:pPr>
              <w:pStyle w:val="TAL"/>
              <w:rPr>
                <w:lang w:eastAsia="en-US"/>
              </w:rPr>
            </w:pPr>
          </w:p>
        </w:tc>
      </w:tr>
      <w:tr w:rsidR="00EB590D" w:rsidRPr="00CA7D85" w14:paraId="07379418" w14:textId="77777777" w:rsidTr="00FD793F">
        <w:tc>
          <w:tcPr>
            <w:tcW w:w="4535" w:type="dxa"/>
          </w:tcPr>
          <w:p w14:paraId="6B6863D5" w14:textId="77777777" w:rsidR="00EB590D" w:rsidRPr="00CA7D85" w:rsidRDefault="00EB590D" w:rsidP="00FD793F">
            <w:pPr>
              <w:pStyle w:val="TAL"/>
              <w:rPr>
                <w:lang w:eastAsia="en-US"/>
              </w:rPr>
            </w:pPr>
            <w:r w:rsidRPr="00CA7D85">
              <w:rPr>
                <w:lang w:eastAsia="en-US"/>
              </w:rPr>
              <w:t xml:space="preserve">  }</w:t>
            </w:r>
          </w:p>
        </w:tc>
        <w:tc>
          <w:tcPr>
            <w:tcW w:w="2267" w:type="dxa"/>
          </w:tcPr>
          <w:p w14:paraId="1ECAE282" w14:textId="77777777" w:rsidR="00EB590D" w:rsidRPr="00CA7D85" w:rsidRDefault="00EB590D" w:rsidP="00FD793F">
            <w:pPr>
              <w:pStyle w:val="TAL"/>
              <w:rPr>
                <w:lang w:eastAsia="en-US"/>
              </w:rPr>
            </w:pPr>
          </w:p>
        </w:tc>
        <w:tc>
          <w:tcPr>
            <w:tcW w:w="1700" w:type="dxa"/>
          </w:tcPr>
          <w:p w14:paraId="68606014" w14:textId="77777777" w:rsidR="00EB590D" w:rsidRPr="00CA7D85" w:rsidRDefault="00EB590D" w:rsidP="00FD793F">
            <w:pPr>
              <w:pStyle w:val="TAL"/>
              <w:rPr>
                <w:lang w:eastAsia="en-US"/>
              </w:rPr>
            </w:pPr>
          </w:p>
        </w:tc>
        <w:tc>
          <w:tcPr>
            <w:tcW w:w="1245" w:type="dxa"/>
          </w:tcPr>
          <w:p w14:paraId="5452CAB6" w14:textId="77777777" w:rsidR="00EB590D" w:rsidRPr="00CA7D85" w:rsidRDefault="00EB590D" w:rsidP="00FD793F">
            <w:pPr>
              <w:pStyle w:val="TAL"/>
              <w:rPr>
                <w:lang w:eastAsia="en-US"/>
              </w:rPr>
            </w:pPr>
          </w:p>
        </w:tc>
      </w:tr>
      <w:tr w:rsidR="00EB590D" w:rsidRPr="00CA7D85" w14:paraId="37A9B9F1" w14:textId="77777777" w:rsidTr="00FD793F">
        <w:tc>
          <w:tcPr>
            <w:tcW w:w="4535" w:type="dxa"/>
          </w:tcPr>
          <w:p w14:paraId="7A390660" w14:textId="77777777" w:rsidR="00EB590D" w:rsidRPr="00CA7D85" w:rsidRDefault="00EB590D" w:rsidP="00FD793F">
            <w:pPr>
              <w:pStyle w:val="TAL"/>
              <w:rPr>
                <w:lang w:eastAsia="en-US"/>
              </w:rPr>
            </w:pPr>
            <w:r w:rsidRPr="00CA7D85">
              <w:rPr>
                <w:lang w:eastAsia="en-US"/>
              </w:rPr>
              <w:t>}</w:t>
            </w:r>
          </w:p>
        </w:tc>
        <w:tc>
          <w:tcPr>
            <w:tcW w:w="2267" w:type="dxa"/>
          </w:tcPr>
          <w:p w14:paraId="78B690C6" w14:textId="77777777" w:rsidR="00EB590D" w:rsidRPr="00CA7D85" w:rsidRDefault="00EB590D" w:rsidP="00FD793F">
            <w:pPr>
              <w:pStyle w:val="TAL"/>
              <w:rPr>
                <w:lang w:eastAsia="en-US"/>
              </w:rPr>
            </w:pPr>
          </w:p>
        </w:tc>
        <w:tc>
          <w:tcPr>
            <w:tcW w:w="1700" w:type="dxa"/>
          </w:tcPr>
          <w:p w14:paraId="0EDCFE88" w14:textId="77777777" w:rsidR="00EB590D" w:rsidRPr="00CA7D85" w:rsidRDefault="00EB590D" w:rsidP="00FD793F">
            <w:pPr>
              <w:pStyle w:val="TAL"/>
              <w:rPr>
                <w:lang w:eastAsia="en-US"/>
              </w:rPr>
            </w:pPr>
          </w:p>
        </w:tc>
        <w:tc>
          <w:tcPr>
            <w:tcW w:w="1245" w:type="dxa"/>
          </w:tcPr>
          <w:p w14:paraId="4F1D71F6" w14:textId="77777777" w:rsidR="00EB590D" w:rsidRPr="00CA7D85" w:rsidRDefault="00EB590D" w:rsidP="00FD793F">
            <w:pPr>
              <w:pStyle w:val="TAL"/>
              <w:rPr>
                <w:lang w:eastAsia="en-US"/>
              </w:rPr>
            </w:pPr>
          </w:p>
        </w:tc>
      </w:tr>
    </w:tbl>
    <w:p w14:paraId="054F28A6" w14:textId="77777777" w:rsidR="00EB590D" w:rsidRPr="00CA7D85" w:rsidRDefault="00EB590D" w:rsidP="00EB590D"/>
    <w:p w14:paraId="48D71077" w14:textId="77777777" w:rsidR="00EB590D" w:rsidRPr="00CA7D85" w:rsidRDefault="00EB590D" w:rsidP="00EB590D">
      <w:pPr>
        <w:pStyle w:val="TH"/>
      </w:pPr>
      <w:bookmarkStart w:id="7760" w:name="_Hlk514261052"/>
      <w:r w:rsidRPr="00CA7D85">
        <w:t>Table 8.2.2.8.1.3.3-4</w:t>
      </w:r>
      <w:r w:rsidR="00B03EBB" w:rsidRPr="00CA7D85">
        <w:t>8</w:t>
      </w:r>
      <w:r w:rsidRPr="00CA7D85">
        <w:t xml:space="preserve">: </w:t>
      </w:r>
      <w:r w:rsidRPr="00CA7D85">
        <w:rPr>
          <w:i/>
        </w:rPr>
        <w:t xml:space="preserve">RRCConnectionReconfigurationComplete </w:t>
      </w:r>
      <w:r w:rsidRPr="00CA7D85">
        <w:t xml:space="preserve">(steps 2, </w:t>
      </w:r>
      <w:r w:rsidR="00B03EBB" w:rsidRPr="00CA7D85">
        <w:t>5</w:t>
      </w:r>
      <w:r w:rsidRPr="00CA7D85">
        <w:t xml:space="preserve">, </w:t>
      </w:r>
      <w:r w:rsidR="00B03EBB" w:rsidRPr="00CA7D85">
        <w:t>8</w:t>
      </w:r>
      <w:r w:rsidRPr="00CA7D85">
        <w:t xml:space="preserve">, </w:t>
      </w:r>
      <w:r w:rsidR="00B03EBB" w:rsidRPr="00CA7D85">
        <w:t>17</w:t>
      </w:r>
      <w:r w:rsidRPr="00CA7D85">
        <w:t>, 2</w:t>
      </w:r>
      <w:r w:rsidR="00B03EBB" w:rsidRPr="00CA7D85">
        <w:t>0</w:t>
      </w:r>
      <w:r w:rsidRPr="00CA7D85">
        <w:t xml:space="preserve">, </w:t>
      </w:r>
      <w:r w:rsidR="00B03EBB" w:rsidRPr="00CA7D85">
        <w:t>2</w:t>
      </w:r>
      <w:r w:rsidRPr="00CA7D85">
        <w:t>3</w:t>
      </w:r>
      <w:r w:rsidR="0094678C" w:rsidRPr="00CA7D85">
        <w:t>,</w:t>
      </w:r>
      <w:r w:rsidRPr="00CA7D85">
        <w:t xml:space="preserve"> </w:t>
      </w:r>
      <w:r w:rsidR="00B03EBB" w:rsidRPr="00CA7D85">
        <w:t>26</w:t>
      </w:r>
      <w:r w:rsidRPr="00CA7D85">
        <w:t>, Table 8.2.2.8.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B590D" w:rsidRPr="00CA7D85" w14:paraId="6CEB8F6A" w14:textId="77777777" w:rsidTr="00FD793F">
        <w:tc>
          <w:tcPr>
            <w:tcW w:w="9747" w:type="dxa"/>
            <w:gridSpan w:val="4"/>
          </w:tcPr>
          <w:p w14:paraId="7D9F8CDA" w14:textId="5FB33D94" w:rsidR="00EB590D" w:rsidRPr="00CA7D85" w:rsidRDefault="00EB590D" w:rsidP="00FD793F">
            <w:pPr>
              <w:pStyle w:val="TAL"/>
              <w:rPr>
                <w:lang w:eastAsia="en-US"/>
              </w:rPr>
            </w:pPr>
            <w:r w:rsidRPr="00CA7D85">
              <w:rPr>
                <w:lang w:eastAsia="en-US"/>
              </w:rPr>
              <w:t xml:space="preserve">Derivation Path: </w:t>
            </w:r>
            <w:r w:rsidR="00305B39" w:rsidRPr="00CA7D85">
              <w:rPr>
                <w:lang w:eastAsia="en-US"/>
              </w:rPr>
              <w:t xml:space="preserve">TS </w:t>
            </w:r>
            <w:r w:rsidRPr="00CA7D85">
              <w:rPr>
                <w:lang w:eastAsia="en-US"/>
              </w:rPr>
              <w:t>36.508 [7] Table 4.6.1-9</w:t>
            </w:r>
          </w:p>
        </w:tc>
      </w:tr>
      <w:tr w:rsidR="00EB590D" w:rsidRPr="00CA7D85" w14:paraId="6B772C5D" w14:textId="77777777" w:rsidTr="00FD793F">
        <w:tc>
          <w:tcPr>
            <w:tcW w:w="4535" w:type="dxa"/>
          </w:tcPr>
          <w:p w14:paraId="23E9B80A" w14:textId="77777777" w:rsidR="00EB590D" w:rsidRPr="00CA7D85" w:rsidRDefault="00EB590D" w:rsidP="00FD793F">
            <w:pPr>
              <w:pStyle w:val="TAH"/>
              <w:rPr>
                <w:lang w:eastAsia="en-US"/>
              </w:rPr>
            </w:pPr>
            <w:r w:rsidRPr="00CA7D85">
              <w:rPr>
                <w:lang w:eastAsia="en-US"/>
              </w:rPr>
              <w:t>Information Element</w:t>
            </w:r>
          </w:p>
        </w:tc>
        <w:tc>
          <w:tcPr>
            <w:tcW w:w="2267" w:type="dxa"/>
          </w:tcPr>
          <w:p w14:paraId="58462C13" w14:textId="77777777" w:rsidR="00EB590D" w:rsidRPr="00CA7D85" w:rsidRDefault="00EB590D" w:rsidP="00FD793F">
            <w:pPr>
              <w:pStyle w:val="TAH"/>
              <w:rPr>
                <w:lang w:eastAsia="en-US"/>
              </w:rPr>
            </w:pPr>
            <w:r w:rsidRPr="00CA7D85">
              <w:rPr>
                <w:lang w:eastAsia="en-US"/>
              </w:rPr>
              <w:t>Value/remark</w:t>
            </w:r>
          </w:p>
        </w:tc>
        <w:tc>
          <w:tcPr>
            <w:tcW w:w="1700" w:type="dxa"/>
          </w:tcPr>
          <w:p w14:paraId="1715C9F1" w14:textId="77777777" w:rsidR="00EB590D" w:rsidRPr="00CA7D85" w:rsidRDefault="00EB590D" w:rsidP="00FD793F">
            <w:pPr>
              <w:pStyle w:val="TAH"/>
              <w:rPr>
                <w:lang w:eastAsia="en-US"/>
              </w:rPr>
            </w:pPr>
            <w:r w:rsidRPr="00CA7D85">
              <w:rPr>
                <w:lang w:eastAsia="en-US"/>
              </w:rPr>
              <w:t>Comment</w:t>
            </w:r>
          </w:p>
        </w:tc>
        <w:tc>
          <w:tcPr>
            <w:tcW w:w="1245" w:type="dxa"/>
          </w:tcPr>
          <w:p w14:paraId="39F0F1C0" w14:textId="77777777" w:rsidR="00EB590D" w:rsidRPr="00CA7D85" w:rsidRDefault="00EB590D" w:rsidP="00FD793F">
            <w:pPr>
              <w:pStyle w:val="TAH"/>
              <w:rPr>
                <w:lang w:eastAsia="en-US"/>
              </w:rPr>
            </w:pPr>
            <w:r w:rsidRPr="00CA7D85">
              <w:rPr>
                <w:lang w:eastAsia="en-US"/>
              </w:rPr>
              <w:t>Condition</w:t>
            </w:r>
          </w:p>
        </w:tc>
      </w:tr>
      <w:tr w:rsidR="00EB590D" w:rsidRPr="00CA7D85" w14:paraId="2F2AA848" w14:textId="77777777" w:rsidTr="00FD793F">
        <w:tc>
          <w:tcPr>
            <w:tcW w:w="4535" w:type="dxa"/>
          </w:tcPr>
          <w:p w14:paraId="55EDCEEA" w14:textId="77777777" w:rsidR="00EB590D" w:rsidRPr="00CA7D85" w:rsidRDefault="00EB590D" w:rsidP="00FD793F">
            <w:pPr>
              <w:pStyle w:val="TAL"/>
              <w:rPr>
                <w:lang w:eastAsia="en-US"/>
              </w:rPr>
            </w:pPr>
            <w:r w:rsidRPr="00CA7D85">
              <w:rPr>
                <w:lang w:eastAsia="en-US"/>
              </w:rPr>
              <w:t>RRCConnectionReconfigurationComplete ::= SEQUENCE {</w:t>
            </w:r>
          </w:p>
        </w:tc>
        <w:tc>
          <w:tcPr>
            <w:tcW w:w="2267" w:type="dxa"/>
          </w:tcPr>
          <w:p w14:paraId="1F27CCD6" w14:textId="77777777" w:rsidR="00EB590D" w:rsidRPr="00CA7D85" w:rsidRDefault="00EB590D" w:rsidP="00FD793F">
            <w:pPr>
              <w:pStyle w:val="TAL"/>
              <w:rPr>
                <w:lang w:eastAsia="en-US"/>
              </w:rPr>
            </w:pPr>
          </w:p>
        </w:tc>
        <w:tc>
          <w:tcPr>
            <w:tcW w:w="1700" w:type="dxa"/>
          </w:tcPr>
          <w:p w14:paraId="54EA01D0" w14:textId="77777777" w:rsidR="00EB590D" w:rsidRPr="00CA7D85" w:rsidRDefault="00EB590D" w:rsidP="00FD793F">
            <w:pPr>
              <w:pStyle w:val="TAL"/>
              <w:rPr>
                <w:lang w:eastAsia="en-US"/>
              </w:rPr>
            </w:pPr>
          </w:p>
        </w:tc>
        <w:tc>
          <w:tcPr>
            <w:tcW w:w="1245" w:type="dxa"/>
          </w:tcPr>
          <w:p w14:paraId="30545AC3" w14:textId="77777777" w:rsidR="00EB590D" w:rsidRPr="00CA7D85" w:rsidRDefault="00EB590D" w:rsidP="00FD793F">
            <w:pPr>
              <w:pStyle w:val="TAL"/>
              <w:rPr>
                <w:lang w:eastAsia="en-US"/>
              </w:rPr>
            </w:pPr>
          </w:p>
        </w:tc>
      </w:tr>
      <w:tr w:rsidR="00EB590D" w:rsidRPr="00CA7D85" w14:paraId="1D42C48D" w14:textId="77777777" w:rsidTr="00FD793F">
        <w:tc>
          <w:tcPr>
            <w:tcW w:w="4535" w:type="dxa"/>
          </w:tcPr>
          <w:p w14:paraId="1286A9E6" w14:textId="77777777" w:rsidR="00EB590D" w:rsidRPr="00CA7D85" w:rsidRDefault="00EB590D" w:rsidP="00FD793F">
            <w:pPr>
              <w:pStyle w:val="TAL"/>
              <w:rPr>
                <w:lang w:eastAsia="en-US"/>
              </w:rPr>
            </w:pPr>
            <w:r w:rsidRPr="00CA7D85">
              <w:rPr>
                <w:lang w:eastAsia="en-US"/>
              </w:rPr>
              <w:t xml:space="preserve">  criticalExtensions CHOICE {</w:t>
            </w:r>
          </w:p>
        </w:tc>
        <w:tc>
          <w:tcPr>
            <w:tcW w:w="2267" w:type="dxa"/>
          </w:tcPr>
          <w:p w14:paraId="5330AAEE" w14:textId="77777777" w:rsidR="00EB590D" w:rsidRPr="00CA7D85" w:rsidRDefault="00EB590D" w:rsidP="00FD793F">
            <w:pPr>
              <w:pStyle w:val="TAL"/>
              <w:rPr>
                <w:lang w:eastAsia="en-US"/>
              </w:rPr>
            </w:pPr>
          </w:p>
        </w:tc>
        <w:tc>
          <w:tcPr>
            <w:tcW w:w="1700" w:type="dxa"/>
          </w:tcPr>
          <w:p w14:paraId="0D1A4627" w14:textId="77777777" w:rsidR="00EB590D" w:rsidRPr="00CA7D85" w:rsidRDefault="00EB590D" w:rsidP="00FD793F">
            <w:pPr>
              <w:pStyle w:val="TAL"/>
              <w:rPr>
                <w:lang w:eastAsia="en-US"/>
              </w:rPr>
            </w:pPr>
          </w:p>
        </w:tc>
        <w:tc>
          <w:tcPr>
            <w:tcW w:w="1245" w:type="dxa"/>
          </w:tcPr>
          <w:p w14:paraId="440209E7" w14:textId="77777777" w:rsidR="00EB590D" w:rsidRPr="00CA7D85" w:rsidRDefault="00EB590D" w:rsidP="00FD793F">
            <w:pPr>
              <w:pStyle w:val="TAL"/>
              <w:rPr>
                <w:lang w:eastAsia="en-US"/>
              </w:rPr>
            </w:pPr>
          </w:p>
        </w:tc>
      </w:tr>
      <w:tr w:rsidR="00EB590D" w:rsidRPr="00CA7D85" w14:paraId="6E2A5AE0" w14:textId="77777777" w:rsidTr="00FD793F">
        <w:tc>
          <w:tcPr>
            <w:tcW w:w="4535" w:type="dxa"/>
          </w:tcPr>
          <w:p w14:paraId="257B22B3" w14:textId="77777777" w:rsidR="00EB590D" w:rsidRPr="00CA7D85" w:rsidRDefault="00EB590D" w:rsidP="00FD793F">
            <w:pPr>
              <w:pStyle w:val="TAL"/>
              <w:rPr>
                <w:lang w:eastAsia="en-US"/>
              </w:rPr>
            </w:pPr>
            <w:r w:rsidRPr="00CA7D85">
              <w:rPr>
                <w:lang w:eastAsia="en-US"/>
              </w:rPr>
              <w:t xml:space="preserve">    rrcConnectionReconfigurationComplete-r8 SEQUENCE {</w:t>
            </w:r>
          </w:p>
        </w:tc>
        <w:tc>
          <w:tcPr>
            <w:tcW w:w="2267" w:type="dxa"/>
          </w:tcPr>
          <w:p w14:paraId="7FEEFFD2" w14:textId="77777777" w:rsidR="00EB590D" w:rsidRPr="00CA7D85" w:rsidRDefault="00EB590D" w:rsidP="00FD793F">
            <w:pPr>
              <w:pStyle w:val="TAL"/>
              <w:rPr>
                <w:lang w:eastAsia="en-US"/>
              </w:rPr>
            </w:pPr>
          </w:p>
        </w:tc>
        <w:tc>
          <w:tcPr>
            <w:tcW w:w="1700" w:type="dxa"/>
          </w:tcPr>
          <w:p w14:paraId="0ED9107B" w14:textId="77777777" w:rsidR="00EB590D" w:rsidRPr="00CA7D85" w:rsidRDefault="00EB590D" w:rsidP="00FD793F">
            <w:pPr>
              <w:pStyle w:val="TAL"/>
              <w:rPr>
                <w:lang w:eastAsia="en-US"/>
              </w:rPr>
            </w:pPr>
          </w:p>
        </w:tc>
        <w:tc>
          <w:tcPr>
            <w:tcW w:w="1245" w:type="dxa"/>
          </w:tcPr>
          <w:p w14:paraId="3859F575" w14:textId="77777777" w:rsidR="00EB590D" w:rsidRPr="00CA7D85" w:rsidRDefault="00EB590D" w:rsidP="00FD793F">
            <w:pPr>
              <w:pStyle w:val="TAL"/>
              <w:rPr>
                <w:lang w:eastAsia="en-US"/>
              </w:rPr>
            </w:pPr>
          </w:p>
        </w:tc>
      </w:tr>
      <w:tr w:rsidR="00EB590D" w:rsidRPr="00CA7D85" w14:paraId="6787553F" w14:textId="77777777" w:rsidTr="00FD793F">
        <w:tc>
          <w:tcPr>
            <w:tcW w:w="4535" w:type="dxa"/>
          </w:tcPr>
          <w:p w14:paraId="69ED2741" w14:textId="77777777" w:rsidR="00EB590D" w:rsidRPr="00CA7D85" w:rsidRDefault="00EB590D" w:rsidP="00FD793F">
            <w:pPr>
              <w:pStyle w:val="TAL"/>
              <w:rPr>
                <w:lang w:eastAsia="en-US"/>
              </w:rPr>
            </w:pPr>
            <w:r w:rsidRPr="00CA7D85">
              <w:rPr>
                <w:lang w:eastAsia="en-US"/>
              </w:rPr>
              <w:t xml:space="preserve">      nonCriticalExtension SEQUENCE { </w:t>
            </w:r>
          </w:p>
        </w:tc>
        <w:tc>
          <w:tcPr>
            <w:tcW w:w="2267" w:type="dxa"/>
          </w:tcPr>
          <w:p w14:paraId="4A07C766" w14:textId="77777777" w:rsidR="00EB590D" w:rsidRPr="00CA7D85" w:rsidRDefault="00EB590D" w:rsidP="00FD793F">
            <w:pPr>
              <w:pStyle w:val="TAL"/>
              <w:rPr>
                <w:lang w:eastAsia="en-US"/>
              </w:rPr>
            </w:pPr>
          </w:p>
        </w:tc>
        <w:tc>
          <w:tcPr>
            <w:tcW w:w="1700" w:type="dxa"/>
          </w:tcPr>
          <w:p w14:paraId="27796547" w14:textId="77777777" w:rsidR="00EB590D" w:rsidRPr="00CA7D85" w:rsidRDefault="00EB590D" w:rsidP="00FD793F">
            <w:pPr>
              <w:pStyle w:val="TAL"/>
              <w:rPr>
                <w:lang w:eastAsia="en-US"/>
              </w:rPr>
            </w:pPr>
          </w:p>
        </w:tc>
        <w:tc>
          <w:tcPr>
            <w:tcW w:w="1245" w:type="dxa"/>
          </w:tcPr>
          <w:p w14:paraId="772F2ABC" w14:textId="77777777" w:rsidR="00EB590D" w:rsidRPr="00CA7D85" w:rsidRDefault="00EB590D" w:rsidP="00FD793F">
            <w:pPr>
              <w:pStyle w:val="TAL"/>
              <w:rPr>
                <w:lang w:eastAsia="en-US"/>
              </w:rPr>
            </w:pPr>
          </w:p>
        </w:tc>
      </w:tr>
      <w:tr w:rsidR="00EB590D" w:rsidRPr="00CA7D85" w14:paraId="0486DCC7" w14:textId="77777777" w:rsidTr="00FD793F">
        <w:tc>
          <w:tcPr>
            <w:tcW w:w="4535" w:type="dxa"/>
          </w:tcPr>
          <w:p w14:paraId="4DDE41E7" w14:textId="77777777" w:rsidR="00EB590D" w:rsidRPr="00CA7D85" w:rsidRDefault="00EB590D" w:rsidP="00FD793F">
            <w:pPr>
              <w:pStyle w:val="TAL"/>
              <w:rPr>
                <w:lang w:eastAsia="en-US"/>
              </w:rPr>
            </w:pPr>
            <w:r w:rsidRPr="00CA7D85">
              <w:rPr>
                <w:lang w:eastAsia="en-US"/>
              </w:rPr>
              <w:t xml:space="preserve">        nonCriticalExtension SEQUENCE { </w:t>
            </w:r>
          </w:p>
        </w:tc>
        <w:tc>
          <w:tcPr>
            <w:tcW w:w="2267" w:type="dxa"/>
          </w:tcPr>
          <w:p w14:paraId="629329F6" w14:textId="77777777" w:rsidR="00EB590D" w:rsidRPr="00CA7D85" w:rsidRDefault="00EB590D" w:rsidP="00FD793F">
            <w:pPr>
              <w:pStyle w:val="TAL"/>
              <w:rPr>
                <w:lang w:eastAsia="en-US"/>
              </w:rPr>
            </w:pPr>
          </w:p>
        </w:tc>
        <w:tc>
          <w:tcPr>
            <w:tcW w:w="1700" w:type="dxa"/>
          </w:tcPr>
          <w:p w14:paraId="42BDA38D" w14:textId="77777777" w:rsidR="00EB590D" w:rsidRPr="00CA7D85" w:rsidRDefault="00EB590D" w:rsidP="00FD793F">
            <w:pPr>
              <w:pStyle w:val="TAL"/>
              <w:rPr>
                <w:lang w:eastAsia="en-US"/>
              </w:rPr>
            </w:pPr>
          </w:p>
        </w:tc>
        <w:tc>
          <w:tcPr>
            <w:tcW w:w="1245" w:type="dxa"/>
          </w:tcPr>
          <w:p w14:paraId="00382242" w14:textId="77777777" w:rsidR="00EB590D" w:rsidRPr="00CA7D85" w:rsidRDefault="00EB590D" w:rsidP="00FD793F">
            <w:pPr>
              <w:pStyle w:val="TAL"/>
              <w:rPr>
                <w:lang w:eastAsia="en-US"/>
              </w:rPr>
            </w:pPr>
          </w:p>
        </w:tc>
      </w:tr>
      <w:tr w:rsidR="00EB590D" w:rsidRPr="00CA7D85" w14:paraId="1B0F3171" w14:textId="77777777" w:rsidTr="00FD793F">
        <w:tc>
          <w:tcPr>
            <w:tcW w:w="4535" w:type="dxa"/>
          </w:tcPr>
          <w:p w14:paraId="44D06482" w14:textId="77777777" w:rsidR="00EB590D" w:rsidRPr="00CA7D85" w:rsidRDefault="00EB590D" w:rsidP="00FD793F">
            <w:pPr>
              <w:pStyle w:val="TAL"/>
              <w:rPr>
                <w:lang w:eastAsia="en-US"/>
              </w:rPr>
            </w:pPr>
            <w:r w:rsidRPr="00CA7D85">
              <w:rPr>
                <w:lang w:eastAsia="en-US"/>
              </w:rPr>
              <w:t xml:space="preserve">          nonCriticalExtension SEQUENCE {  </w:t>
            </w:r>
          </w:p>
        </w:tc>
        <w:tc>
          <w:tcPr>
            <w:tcW w:w="2267" w:type="dxa"/>
          </w:tcPr>
          <w:p w14:paraId="09ACA981" w14:textId="77777777" w:rsidR="00EB590D" w:rsidRPr="00CA7D85" w:rsidRDefault="00EB590D" w:rsidP="00FD793F">
            <w:pPr>
              <w:pStyle w:val="TAL"/>
              <w:rPr>
                <w:lang w:eastAsia="en-US"/>
              </w:rPr>
            </w:pPr>
          </w:p>
        </w:tc>
        <w:tc>
          <w:tcPr>
            <w:tcW w:w="1700" w:type="dxa"/>
          </w:tcPr>
          <w:p w14:paraId="3FEF7821" w14:textId="77777777" w:rsidR="00EB590D" w:rsidRPr="00CA7D85" w:rsidRDefault="00EB590D" w:rsidP="00FD793F">
            <w:pPr>
              <w:pStyle w:val="TAL"/>
              <w:rPr>
                <w:lang w:eastAsia="en-US"/>
              </w:rPr>
            </w:pPr>
          </w:p>
        </w:tc>
        <w:tc>
          <w:tcPr>
            <w:tcW w:w="1245" w:type="dxa"/>
          </w:tcPr>
          <w:p w14:paraId="60E061A7" w14:textId="77777777" w:rsidR="00EB590D" w:rsidRPr="00CA7D85" w:rsidRDefault="00EB590D" w:rsidP="00FD793F">
            <w:pPr>
              <w:pStyle w:val="TAL"/>
              <w:rPr>
                <w:lang w:eastAsia="en-US"/>
              </w:rPr>
            </w:pPr>
          </w:p>
        </w:tc>
      </w:tr>
      <w:tr w:rsidR="00EB590D" w:rsidRPr="00CA7D85" w14:paraId="4EA34378" w14:textId="77777777" w:rsidTr="00FD793F">
        <w:tc>
          <w:tcPr>
            <w:tcW w:w="4535" w:type="dxa"/>
          </w:tcPr>
          <w:p w14:paraId="30E87380" w14:textId="77777777" w:rsidR="00EB590D" w:rsidRPr="00CA7D85" w:rsidRDefault="00EB590D" w:rsidP="00FD793F">
            <w:pPr>
              <w:pStyle w:val="TAL"/>
              <w:rPr>
                <w:lang w:eastAsia="en-US"/>
              </w:rPr>
            </w:pPr>
            <w:r w:rsidRPr="00CA7D85">
              <w:rPr>
                <w:lang w:eastAsia="en-US"/>
              </w:rPr>
              <w:t xml:space="preserve">            nonCriticalExtension SEQUENCE { </w:t>
            </w:r>
          </w:p>
        </w:tc>
        <w:tc>
          <w:tcPr>
            <w:tcW w:w="2267" w:type="dxa"/>
          </w:tcPr>
          <w:p w14:paraId="60A3B8DC" w14:textId="77777777" w:rsidR="00EB590D" w:rsidRPr="00CA7D85" w:rsidRDefault="00EB590D" w:rsidP="00FD793F">
            <w:pPr>
              <w:pStyle w:val="TAL"/>
              <w:rPr>
                <w:lang w:eastAsia="en-US"/>
              </w:rPr>
            </w:pPr>
          </w:p>
        </w:tc>
        <w:tc>
          <w:tcPr>
            <w:tcW w:w="1700" w:type="dxa"/>
          </w:tcPr>
          <w:p w14:paraId="03F7B514" w14:textId="77777777" w:rsidR="00EB590D" w:rsidRPr="00CA7D85" w:rsidRDefault="00EB590D" w:rsidP="00FD793F">
            <w:pPr>
              <w:pStyle w:val="TAL"/>
              <w:rPr>
                <w:lang w:eastAsia="en-US"/>
              </w:rPr>
            </w:pPr>
          </w:p>
        </w:tc>
        <w:tc>
          <w:tcPr>
            <w:tcW w:w="1245" w:type="dxa"/>
          </w:tcPr>
          <w:p w14:paraId="50EA7BFC" w14:textId="77777777" w:rsidR="00EB590D" w:rsidRPr="00CA7D85" w:rsidRDefault="00EB590D" w:rsidP="00FD793F">
            <w:pPr>
              <w:pStyle w:val="TAL"/>
              <w:rPr>
                <w:lang w:eastAsia="en-US"/>
              </w:rPr>
            </w:pPr>
          </w:p>
        </w:tc>
      </w:tr>
      <w:tr w:rsidR="00EB590D" w:rsidRPr="00CA7D85" w14:paraId="7D6346CA" w14:textId="77777777" w:rsidTr="00FD793F">
        <w:tc>
          <w:tcPr>
            <w:tcW w:w="4535" w:type="dxa"/>
          </w:tcPr>
          <w:p w14:paraId="68603306" w14:textId="77777777" w:rsidR="00EB590D" w:rsidRPr="00CA7D85" w:rsidRDefault="00EB590D" w:rsidP="00FD793F">
            <w:pPr>
              <w:pStyle w:val="TAL"/>
              <w:rPr>
                <w:lang w:eastAsia="en-US"/>
              </w:rPr>
            </w:pPr>
            <w:r w:rsidRPr="00CA7D85">
              <w:rPr>
                <w:lang w:eastAsia="en-US"/>
              </w:rPr>
              <w:t xml:space="preserve">              nonCriticalExtension SEQUENCE {</w:t>
            </w:r>
          </w:p>
        </w:tc>
        <w:tc>
          <w:tcPr>
            <w:tcW w:w="2267" w:type="dxa"/>
          </w:tcPr>
          <w:p w14:paraId="4D92649D" w14:textId="77777777" w:rsidR="00EB590D" w:rsidRPr="00CA7D85" w:rsidRDefault="00EB590D" w:rsidP="00FD793F">
            <w:pPr>
              <w:pStyle w:val="TAL"/>
              <w:rPr>
                <w:lang w:eastAsia="en-US"/>
              </w:rPr>
            </w:pPr>
          </w:p>
        </w:tc>
        <w:tc>
          <w:tcPr>
            <w:tcW w:w="1700" w:type="dxa"/>
          </w:tcPr>
          <w:p w14:paraId="042AC969" w14:textId="77777777" w:rsidR="00EB590D" w:rsidRPr="00CA7D85" w:rsidRDefault="00EB590D" w:rsidP="00FD793F">
            <w:pPr>
              <w:pStyle w:val="TAL"/>
              <w:rPr>
                <w:lang w:eastAsia="en-US"/>
              </w:rPr>
            </w:pPr>
          </w:p>
        </w:tc>
        <w:tc>
          <w:tcPr>
            <w:tcW w:w="1245" w:type="dxa"/>
          </w:tcPr>
          <w:p w14:paraId="787D639C" w14:textId="77777777" w:rsidR="00EB590D" w:rsidRPr="00CA7D85" w:rsidRDefault="00EB590D" w:rsidP="00FD793F">
            <w:pPr>
              <w:pStyle w:val="TAL"/>
              <w:rPr>
                <w:lang w:eastAsia="en-US"/>
              </w:rPr>
            </w:pPr>
          </w:p>
        </w:tc>
      </w:tr>
      <w:tr w:rsidR="00EB590D" w:rsidRPr="00CA7D85" w14:paraId="0FF66049" w14:textId="77777777" w:rsidTr="00FD793F">
        <w:tc>
          <w:tcPr>
            <w:tcW w:w="4535" w:type="dxa"/>
          </w:tcPr>
          <w:p w14:paraId="649F9B9B" w14:textId="77777777" w:rsidR="00EB590D" w:rsidRPr="00CA7D85" w:rsidRDefault="00EB590D" w:rsidP="00FD793F">
            <w:pPr>
              <w:pStyle w:val="TAL"/>
              <w:rPr>
                <w:lang w:eastAsia="en-US"/>
              </w:rPr>
            </w:pPr>
            <w:r w:rsidRPr="00CA7D85">
              <w:rPr>
                <w:lang w:eastAsia="en-US"/>
              </w:rPr>
              <w:t xml:space="preserve">                nonCriticalExtension SEQUENCE {</w:t>
            </w:r>
          </w:p>
        </w:tc>
        <w:tc>
          <w:tcPr>
            <w:tcW w:w="2267" w:type="dxa"/>
          </w:tcPr>
          <w:p w14:paraId="5A217C9F" w14:textId="77777777" w:rsidR="00EB590D" w:rsidRPr="00CA7D85" w:rsidRDefault="00EB590D" w:rsidP="00FD793F">
            <w:pPr>
              <w:pStyle w:val="TAL"/>
              <w:rPr>
                <w:lang w:eastAsia="en-US"/>
              </w:rPr>
            </w:pPr>
          </w:p>
        </w:tc>
        <w:tc>
          <w:tcPr>
            <w:tcW w:w="1700" w:type="dxa"/>
          </w:tcPr>
          <w:p w14:paraId="51B6CE81" w14:textId="77777777" w:rsidR="00EB590D" w:rsidRPr="00CA7D85" w:rsidRDefault="00EB590D" w:rsidP="00FD793F">
            <w:pPr>
              <w:pStyle w:val="TAL"/>
              <w:rPr>
                <w:lang w:eastAsia="en-US"/>
              </w:rPr>
            </w:pPr>
          </w:p>
        </w:tc>
        <w:tc>
          <w:tcPr>
            <w:tcW w:w="1245" w:type="dxa"/>
          </w:tcPr>
          <w:p w14:paraId="6D1D1688" w14:textId="77777777" w:rsidR="00EB590D" w:rsidRPr="00CA7D85" w:rsidRDefault="00EB590D" w:rsidP="00FD793F">
            <w:pPr>
              <w:pStyle w:val="TAL"/>
              <w:rPr>
                <w:lang w:eastAsia="en-US"/>
              </w:rPr>
            </w:pPr>
          </w:p>
        </w:tc>
      </w:tr>
      <w:tr w:rsidR="00EB590D" w:rsidRPr="00CA7D85" w14:paraId="12D6365E" w14:textId="77777777" w:rsidTr="00FD793F">
        <w:tc>
          <w:tcPr>
            <w:tcW w:w="4535" w:type="dxa"/>
          </w:tcPr>
          <w:p w14:paraId="79D8942D" w14:textId="77777777" w:rsidR="00EB590D" w:rsidRPr="00CA7D85" w:rsidRDefault="00EB590D" w:rsidP="00FD793F">
            <w:pPr>
              <w:pStyle w:val="TAL"/>
              <w:rPr>
                <w:lang w:eastAsia="en-US"/>
              </w:rPr>
            </w:pPr>
            <w:r w:rsidRPr="00CA7D85">
              <w:rPr>
                <w:lang w:eastAsia="en-US"/>
              </w:rPr>
              <w:t xml:space="preserve">                  </w:t>
            </w:r>
            <w:r w:rsidRPr="00CA7D85">
              <w:t>scg-ConfigResponseNR-r15</w:t>
            </w:r>
          </w:p>
        </w:tc>
        <w:tc>
          <w:tcPr>
            <w:tcW w:w="2267" w:type="dxa"/>
          </w:tcPr>
          <w:p w14:paraId="04B98361" w14:textId="77777777" w:rsidR="00EB590D" w:rsidRPr="00CA7D85" w:rsidRDefault="00EB590D" w:rsidP="00FD793F">
            <w:pPr>
              <w:pStyle w:val="TAL"/>
              <w:rPr>
                <w:lang w:eastAsia="en-US"/>
              </w:rPr>
            </w:pPr>
            <w:r w:rsidRPr="00CA7D85">
              <w:rPr>
                <w:lang w:eastAsia="en-US"/>
              </w:rPr>
              <w:t>Present</w:t>
            </w:r>
          </w:p>
        </w:tc>
        <w:tc>
          <w:tcPr>
            <w:tcW w:w="1700" w:type="dxa"/>
          </w:tcPr>
          <w:p w14:paraId="5BF1CB9F" w14:textId="77777777" w:rsidR="00EB590D" w:rsidRPr="00CA7D85" w:rsidRDefault="00EB590D" w:rsidP="00FD793F">
            <w:pPr>
              <w:pStyle w:val="TAL"/>
              <w:rPr>
                <w:lang w:eastAsia="en-US"/>
              </w:rPr>
            </w:pPr>
          </w:p>
        </w:tc>
        <w:tc>
          <w:tcPr>
            <w:tcW w:w="1245" w:type="dxa"/>
          </w:tcPr>
          <w:p w14:paraId="661D731E" w14:textId="77777777" w:rsidR="00EB590D" w:rsidRPr="00CA7D85" w:rsidRDefault="00EB590D" w:rsidP="00FD793F">
            <w:pPr>
              <w:pStyle w:val="TAL"/>
              <w:rPr>
                <w:lang w:eastAsia="en-US"/>
              </w:rPr>
            </w:pPr>
          </w:p>
        </w:tc>
      </w:tr>
      <w:tr w:rsidR="00EB590D" w:rsidRPr="00CA7D85" w14:paraId="04FF10BA" w14:textId="77777777" w:rsidTr="00FD793F">
        <w:tc>
          <w:tcPr>
            <w:tcW w:w="4535" w:type="dxa"/>
          </w:tcPr>
          <w:p w14:paraId="3EF08047" w14:textId="77777777" w:rsidR="00EB590D" w:rsidRPr="00CA7D85" w:rsidRDefault="00EB590D" w:rsidP="00FD793F">
            <w:pPr>
              <w:pStyle w:val="TAL"/>
              <w:rPr>
                <w:lang w:eastAsia="en-US"/>
              </w:rPr>
            </w:pPr>
            <w:r w:rsidRPr="00CA7D85">
              <w:rPr>
                <w:lang w:eastAsia="en-US"/>
              </w:rPr>
              <w:t xml:space="preserve">                }</w:t>
            </w:r>
          </w:p>
        </w:tc>
        <w:tc>
          <w:tcPr>
            <w:tcW w:w="2267" w:type="dxa"/>
          </w:tcPr>
          <w:p w14:paraId="2B75EC40" w14:textId="77777777" w:rsidR="00EB590D" w:rsidRPr="00CA7D85" w:rsidRDefault="00EB590D" w:rsidP="00FD793F">
            <w:pPr>
              <w:pStyle w:val="TAL"/>
              <w:rPr>
                <w:lang w:eastAsia="en-US"/>
              </w:rPr>
            </w:pPr>
          </w:p>
        </w:tc>
        <w:tc>
          <w:tcPr>
            <w:tcW w:w="1700" w:type="dxa"/>
          </w:tcPr>
          <w:p w14:paraId="65F51F86" w14:textId="77777777" w:rsidR="00EB590D" w:rsidRPr="00CA7D85" w:rsidRDefault="00EB590D" w:rsidP="00FD793F">
            <w:pPr>
              <w:pStyle w:val="TAL"/>
              <w:rPr>
                <w:lang w:eastAsia="en-US"/>
              </w:rPr>
            </w:pPr>
          </w:p>
        </w:tc>
        <w:tc>
          <w:tcPr>
            <w:tcW w:w="1245" w:type="dxa"/>
          </w:tcPr>
          <w:p w14:paraId="07C75470" w14:textId="77777777" w:rsidR="00EB590D" w:rsidRPr="00CA7D85" w:rsidRDefault="00EB590D" w:rsidP="00FD793F">
            <w:pPr>
              <w:pStyle w:val="TAL"/>
              <w:rPr>
                <w:lang w:eastAsia="en-US"/>
              </w:rPr>
            </w:pPr>
          </w:p>
        </w:tc>
      </w:tr>
      <w:tr w:rsidR="00EB590D" w:rsidRPr="00CA7D85" w14:paraId="0861B637" w14:textId="77777777" w:rsidTr="00FD793F">
        <w:tc>
          <w:tcPr>
            <w:tcW w:w="4535" w:type="dxa"/>
          </w:tcPr>
          <w:p w14:paraId="48316059" w14:textId="77777777" w:rsidR="00EB590D" w:rsidRPr="00CA7D85" w:rsidRDefault="00EB590D" w:rsidP="00FD793F">
            <w:pPr>
              <w:pStyle w:val="TAL"/>
              <w:rPr>
                <w:lang w:eastAsia="en-US"/>
              </w:rPr>
            </w:pPr>
            <w:r w:rsidRPr="00CA7D85">
              <w:rPr>
                <w:lang w:eastAsia="en-US"/>
              </w:rPr>
              <w:t xml:space="preserve">              }</w:t>
            </w:r>
          </w:p>
        </w:tc>
        <w:tc>
          <w:tcPr>
            <w:tcW w:w="2267" w:type="dxa"/>
          </w:tcPr>
          <w:p w14:paraId="294A19B0" w14:textId="77777777" w:rsidR="00EB590D" w:rsidRPr="00CA7D85" w:rsidRDefault="00EB590D" w:rsidP="00FD793F">
            <w:pPr>
              <w:pStyle w:val="TAL"/>
              <w:rPr>
                <w:lang w:eastAsia="en-US"/>
              </w:rPr>
            </w:pPr>
          </w:p>
        </w:tc>
        <w:tc>
          <w:tcPr>
            <w:tcW w:w="1700" w:type="dxa"/>
          </w:tcPr>
          <w:p w14:paraId="1AC8493C" w14:textId="77777777" w:rsidR="00EB590D" w:rsidRPr="00CA7D85" w:rsidRDefault="00EB590D" w:rsidP="00FD793F">
            <w:pPr>
              <w:pStyle w:val="TAL"/>
              <w:rPr>
                <w:lang w:eastAsia="en-US"/>
              </w:rPr>
            </w:pPr>
          </w:p>
        </w:tc>
        <w:tc>
          <w:tcPr>
            <w:tcW w:w="1245" w:type="dxa"/>
          </w:tcPr>
          <w:p w14:paraId="10AE438A" w14:textId="77777777" w:rsidR="00EB590D" w:rsidRPr="00CA7D85" w:rsidRDefault="00EB590D" w:rsidP="00FD793F">
            <w:pPr>
              <w:pStyle w:val="TAL"/>
              <w:rPr>
                <w:lang w:eastAsia="en-US"/>
              </w:rPr>
            </w:pPr>
          </w:p>
        </w:tc>
      </w:tr>
      <w:tr w:rsidR="00EB590D" w:rsidRPr="00CA7D85" w14:paraId="6CA6106B" w14:textId="77777777" w:rsidTr="00FD793F">
        <w:tc>
          <w:tcPr>
            <w:tcW w:w="4535" w:type="dxa"/>
          </w:tcPr>
          <w:p w14:paraId="27980E7C" w14:textId="77777777" w:rsidR="00EB590D" w:rsidRPr="00CA7D85" w:rsidRDefault="00EB590D" w:rsidP="00FD793F">
            <w:pPr>
              <w:pStyle w:val="TAL"/>
              <w:rPr>
                <w:lang w:eastAsia="en-US"/>
              </w:rPr>
            </w:pPr>
            <w:r w:rsidRPr="00CA7D85">
              <w:rPr>
                <w:lang w:eastAsia="en-US"/>
              </w:rPr>
              <w:t xml:space="preserve">            }</w:t>
            </w:r>
          </w:p>
        </w:tc>
        <w:tc>
          <w:tcPr>
            <w:tcW w:w="2267" w:type="dxa"/>
          </w:tcPr>
          <w:p w14:paraId="0F706EDC" w14:textId="77777777" w:rsidR="00EB590D" w:rsidRPr="00CA7D85" w:rsidRDefault="00EB590D" w:rsidP="00FD793F">
            <w:pPr>
              <w:pStyle w:val="TAL"/>
              <w:rPr>
                <w:lang w:eastAsia="en-US"/>
              </w:rPr>
            </w:pPr>
          </w:p>
        </w:tc>
        <w:tc>
          <w:tcPr>
            <w:tcW w:w="1700" w:type="dxa"/>
          </w:tcPr>
          <w:p w14:paraId="6759B028" w14:textId="77777777" w:rsidR="00EB590D" w:rsidRPr="00CA7D85" w:rsidRDefault="00EB590D" w:rsidP="00FD793F">
            <w:pPr>
              <w:pStyle w:val="TAL"/>
              <w:rPr>
                <w:lang w:eastAsia="en-US"/>
              </w:rPr>
            </w:pPr>
          </w:p>
        </w:tc>
        <w:tc>
          <w:tcPr>
            <w:tcW w:w="1245" w:type="dxa"/>
          </w:tcPr>
          <w:p w14:paraId="76C7DE3F" w14:textId="77777777" w:rsidR="00EB590D" w:rsidRPr="00CA7D85" w:rsidRDefault="00EB590D" w:rsidP="00FD793F">
            <w:pPr>
              <w:pStyle w:val="TAL"/>
              <w:rPr>
                <w:lang w:eastAsia="en-US"/>
              </w:rPr>
            </w:pPr>
          </w:p>
        </w:tc>
      </w:tr>
      <w:tr w:rsidR="00EB590D" w:rsidRPr="00CA7D85" w14:paraId="59B6F590" w14:textId="77777777" w:rsidTr="00FD793F">
        <w:tc>
          <w:tcPr>
            <w:tcW w:w="4535" w:type="dxa"/>
          </w:tcPr>
          <w:p w14:paraId="39D0CAB0" w14:textId="77777777" w:rsidR="00EB590D" w:rsidRPr="00CA7D85" w:rsidRDefault="00EB590D" w:rsidP="00FD793F">
            <w:pPr>
              <w:pStyle w:val="TAL"/>
              <w:rPr>
                <w:lang w:eastAsia="en-US"/>
              </w:rPr>
            </w:pPr>
            <w:r w:rsidRPr="00CA7D85">
              <w:rPr>
                <w:lang w:eastAsia="en-US"/>
              </w:rPr>
              <w:t xml:space="preserve">          }</w:t>
            </w:r>
          </w:p>
        </w:tc>
        <w:tc>
          <w:tcPr>
            <w:tcW w:w="2267" w:type="dxa"/>
          </w:tcPr>
          <w:p w14:paraId="19FC987B" w14:textId="77777777" w:rsidR="00EB590D" w:rsidRPr="00CA7D85" w:rsidRDefault="00EB590D" w:rsidP="00FD793F">
            <w:pPr>
              <w:pStyle w:val="TAL"/>
              <w:rPr>
                <w:lang w:eastAsia="en-US"/>
              </w:rPr>
            </w:pPr>
          </w:p>
        </w:tc>
        <w:tc>
          <w:tcPr>
            <w:tcW w:w="1700" w:type="dxa"/>
          </w:tcPr>
          <w:p w14:paraId="0A7278A9" w14:textId="77777777" w:rsidR="00EB590D" w:rsidRPr="00CA7D85" w:rsidRDefault="00EB590D" w:rsidP="00FD793F">
            <w:pPr>
              <w:pStyle w:val="TAL"/>
              <w:rPr>
                <w:lang w:eastAsia="en-US"/>
              </w:rPr>
            </w:pPr>
          </w:p>
        </w:tc>
        <w:tc>
          <w:tcPr>
            <w:tcW w:w="1245" w:type="dxa"/>
          </w:tcPr>
          <w:p w14:paraId="648B93EE" w14:textId="77777777" w:rsidR="00EB590D" w:rsidRPr="00CA7D85" w:rsidRDefault="00EB590D" w:rsidP="00FD793F">
            <w:pPr>
              <w:pStyle w:val="TAL"/>
              <w:rPr>
                <w:lang w:eastAsia="en-US"/>
              </w:rPr>
            </w:pPr>
          </w:p>
        </w:tc>
      </w:tr>
      <w:tr w:rsidR="00EB590D" w:rsidRPr="00CA7D85" w14:paraId="7A902578" w14:textId="77777777" w:rsidTr="00FD793F">
        <w:tc>
          <w:tcPr>
            <w:tcW w:w="4535" w:type="dxa"/>
          </w:tcPr>
          <w:p w14:paraId="5AF788ED" w14:textId="77777777" w:rsidR="00EB590D" w:rsidRPr="00CA7D85" w:rsidRDefault="00EB590D" w:rsidP="00FD793F">
            <w:pPr>
              <w:pStyle w:val="TAL"/>
              <w:rPr>
                <w:lang w:eastAsia="en-US"/>
              </w:rPr>
            </w:pPr>
            <w:r w:rsidRPr="00CA7D85">
              <w:rPr>
                <w:lang w:eastAsia="en-US"/>
              </w:rPr>
              <w:t xml:space="preserve">        }</w:t>
            </w:r>
          </w:p>
        </w:tc>
        <w:tc>
          <w:tcPr>
            <w:tcW w:w="2267" w:type="dxa"/>
          </w:tcPr>
          <w:p w14:paraId="654CD05A" w14:textId="77777777" w:rsidR="00EB590D" w:rsidRPr="00CA7D85" w:rsidRDefault="00EB590D" w:rsidP="00FD793F">
            <w:pPr>
              <w:pStyle w:val="TAL"/>
              <w:rPr>
                <w:lang w:eastAsia="en-US"/>
              </w:rPr>
            </w:pPr>
          </w:p>
        </w:tc>
        <w:tc>
          <w:tcPr>
            <w:tcW w:w="1700" w:type="dxa"/>
          </w:tcPr>
          <w:p w14:paraId="4EE1E7E2" w14:textId="77777777" w:rsidR="00EB590D" w:rsidRPr="00CA7D85" w:rsidRDefault="00EB590D" w:rsidP="00FD793F">
            <w:pPr>
              <w:pStyle w:val="TAL"/>
              <w:rPr>
                <w:lang w:eastAsia="en-US"/>
              </w:rPr>
            </w:pPr>
          </w:p>
        </w:tc>
        <w:tc>
          <w:tcPr>
            <w:tcW w:w="1245" w:type="dxa"/>
          </w:tcPr>
          <w:p w14:paraId="4B89A51D" w14:textId="77777777" w:rsidR="00EB590D" w:rsidRPr="00CA7D85" w:rsidRDefault="00EB590D" w:rsidP="00FD793F">
            <w:pPr>
              <w:pStyle w:val="TAL"/>
              <w:rPr>
                <w:lang w:eastAsia="en-US"/>
              </w:rPr>
            </w:pPr>
          </w:p>
        </w:tc>
      </w:tr>
      <w:tr w:rsidR="00EB590D" w:rsidRPr="00CA7D85" w14:paraId="0BCF26AB" w14:textId="77777777" w:rsidTr="00FD793F">
        <w:tc>
          <w:tcPr>
            <w:tcW w:w="4535" w:type="dxa"/>
          </w:tcPr>
          <w:p w14:paraId="06FA67EE" w14:textId="77777777" w:rsidR="00EB590D" w:rsidRPr="00CA7D85" w:rsidRDefault="00EB590D" w:rsidP="00FD793F">
            <w:pPr>
              <w:pStyle w:val="TAL"/>
              <w:rPr>
                <w:lang w:eastAsia="en-US"/>
              </w:rPr>
            </w:pPr>
            <w:r w:rsidRPr="00CA7D85">
              <w:rPr>
                <w:lang w:eastAsia="en-US"/>
              </w:rPr>
              <w:t xml:space="preserve">      }</w:t>
            </w:r>
          </w:p>
        </w:tc>
        <w:tc>
          <w:tcPr>
            <w:tcW w:w="2267" w:type="dxa"/>
          </w:tcPr>
          <w:p w14:paraId="4F71C856" w14:textId="77777777" w:rsidR="00EB590D" w:rsidRPr="00CA7D85" w:rsidRDefault="00EB590D" w:rsidP="00FD793F">
            <w:pPr>
              <w:pStyle w:val="TAL"/>
              <w:rPr>
                <w:lang w:eastAsia="en-US"/>
              </w:rPr>
            </w:pPr>
          </w:p>
        </w:tc>
        <w:tc>
          <w:tcPr>
            <w:tcW w:w="1700" w:type="dxa"/>
          </w:tcPr>
          <w:p w14:paraId="5B1F71E5" w14:textId="77777777" w:rsidR="00EB590D" w:rsidRPr="00CA7D85" w:rsidRDefault="00EB590D" w:rsidP="00FD793F">
            <w:pPr>
              <w:pStyle w:val="TAL"/>
              <w:rPr>
                <w:lang w:eastAsia="en-US"/>
              </w:rPr>
            </w:pPr>
          </w:p>
        </w:tc>
        <w:tc>
          <w:tcPr>
            <w:tcW w:w="1245" w:type="dxa"/>
          </w:tcPr>
          <w:p w14:paraId="6061322F" w14:textId="77777777" w:rsidR="00EB590D" w:rsidRPr="00CA7D85" w:rsidRDefault="00EB590D" w:rsidP="00FD793F">
            <w:pPr>
              <w:pStyle w:val="TAL"/>
              <w:rPr>
                <w:lang w:eastAsia="en-US"/>
              </w:rPr>
            </w:pPr>
          </w:p>
        </w:tc>
      </w:tr>
      <w:tr w:rsidR="00EB590D" w:rsidRPr="00CA7D85" w14:paraId="0EAD74FC" w14:textId="77777777" w:rsidTr="00FD793F">
        <w:tc>
          <w:tcPr>
            <w:tcW w:w="4535" w:type="dxa"/>
          </w:tcPr>
          <w:p w14:paraId="250B2FAF" w14:textId="77777777" w:rsidR="00EB590D" w:rsidRPr="00CA7D85" w:rsidRDefault="00EB590D" w:rsidP="00FD793F">
            <w:pPr>
              <w:pStyle w:val="TAL"/>
              <w:rPr>
                <w:lang w:eastAsia="en-US"/>
              </w:rPr>
            </w:pPr>
            <w:r w:rsidRPr="00CA7D85">
              <w:rPr>
                <w:lang w:eastAsia="en-US"/>
              </w:rPr>
              <w:t xml:space="preserve">    }</w:t>
            </w:r>
          </w:p>
        </w:tc>
        <w:tc>
          <w:tcPr>
            <w:tcW w:w="2267" w:type="dxa"/>
          </w:tcPr>
          <w:p w14:paraId="393123F1" w14:textId="77777777" w:rsidR="00EB590D" w:rsidRPr="00CA7D85" w:rsidRDefault="00EB590D" w:rsidP="00FD793F">
            <w:pPr>
              <w:pStyle w:val="TAL"/>
              <w:rPr>
                <w:lang w:eastAsia="en-US"/>
              </w:rPr>
            </w:pPr>
          </w:p>
        </w:tc>
        <w:tc>
          <w:tcPr>
            <w:tcW w:w="1700" w:type="dxa"/>
          </w:tcPr>
          <w:p w14:paraId="2D3CA673" w14:textId="77777777" w:rsidR="00EB590D" w:rsidRPr="00CA7D85" w:rsidRDefault="00EB590D" w:rsidP="00FD793F">
            <w:pPr>
              <w:pStyle w:val="TAL"/>
              <w:rPr>
                <w:lang w:eastAsia="en-US"/>
              </w:rPr>
            </w:pPr>
          </w:p>
        </w:tc>
        <w:tc>
          <w:tcPr>
            <w:tcW w:w="1245" w:type="dxa"/>
          </w:tcPr>
          <w:p w14:paraId="0ACA51B6" w14:textId="77777777" w:rsidR="00EB590D" w:rsidRPr="00CA7D85" w:rsidRDefault="00EB590D" w:rsidP="00FD793F">
            <w:pPr>
              <w:pStyle w:val="TAL"/>
              <w:rPr>
                <w:lang w:eastAsia="en-US"/>
              </w:rPr>
            </w:pPr>
          </w:p>
        </w:tc>
      </w:tr>
      <w:tr w:rsidR="00EB590D" w:rsidRPr="00CA7D85" w14:paraId="6B3DBDC2" w14:textId="77777777" w:rsidTr="00FD793F">
        <w:tc>
          <w:tcPr>
            <w:tcW w:w="4535" w:type="dxa"/>
          </w:tcPr>
          <w:p w14:paraId="2F6D8E10" w14:textId="77777777" w:rsidR="00EB590D" w:rsidRPr="00CA7D85" w:rsidRDefault="00EB590D" w:rsidP="00FD793F">
            <w:pPr>
              <w:pStyle w:val="TAL"/>
              <w:rPr>
                <w:lang w:eastAsia="en-US"/>
              </w:rPr>
            </w:pPr>
            <w:r w:rsidRPr="00CA7D85">
              <w:rPr>
                <w:lang w:eastAsia="en-US"/>
              </w:rPr>
              <w:t xml:space="preserve">  }</w:t>
            </w:r>
          </w:p>
        </w:tc>
        <w:tc>
          <w:tcPr>
            <w:tcW w:w="2267" w:type="dxa"/>
          </w:tcPr>
          <w:p w14:paraId="18EFBD3A" w14:textId="77777777" w:rsidR="00EB590D" w:rsidRPr="00CA7D85" w:rsidRDefault="00EB590D" w:rsidP="00FD793F">
            <w:pPr>
              <w:pStyle w:val="TAL"/>
              <w:rPr>
                <w:lang w:eastAsia="en-US"/>
              </w:rPr>
            </w:pPr>
          </w:p>
        </w:tc>
        <w:tc>
          <w:tcPr>
            <w:tcW w:w="1700" w:type="dxa"/>
          </w:tcPr>
          <w:p w14:paraId="403B2380" w14:textId="77777777" w:rsidR="00EB590D" w:rsidRPr="00CA7D85" w:rsidRDefault="00EB590D" w:rsidP="00FD793F">
            <w:pPr>
              <w:pStyle w:val="TAL"/>
              <w:rPr>
                <w:lang w:eastAsia="en-US"/>
              </w:rPr>
            </w:pPr>
          </w:p>
        </w:tc>
        <w:tc>
          <w:tcPr>
            <w:tcW w:w="1245" w:type="dxa"/>
          </w:tcPr>
          <w:p w14:paraId="37CDBFA4" w14:textId="77777777" w:rsidR="00EB590D" w:rsidRPr="00CA7D85" w:rsidRDefault="00EB590D" w:rsidP="00FD793F">
            <w:pPr>
              <w:pStyle w:val="TAL"/>
              <w:rPr>
                <w:lang w:eastAsia="en-US"/>
              </w:rPr>
            </w:pPr>
          </w:p>
        </w:tc>
      </w:tr>
      <w:tr w:rsidR="00EB590D" w:rsidRPr="00CA7D85" w14:paraId="7633C406" w14:textId="77777777" w:rsidTr="00FD793F">
        <w:tc>
          <w:tcPr>
            <w:tcW w:w="4535" w:type="dxa"/>
          </w:tcPr>
          <w:p w14:paraId="3AA5AABF" w14:textId="77777777" w:rsidR="00EB590D" w:rsidRPr="00CA7D85" w:rsidRDefault="00EB590D" w:rsidP="00FD793F">
            <w:pPr>
              <w:pStyle w:val="TAL"/>
              <w:rPr>
                <w:lang w:eastAsia="en-US"/>
              </w:rPr>
            </w:pPr>
            <w:r w:rsidRPr="00CA7D85">
              <w:rPr>
                <w:lang w:eastAsia="en-US"/>
              </w:rPr>
              <w:t>}</w:t>
            </w:r>
          </w:p>
        </w:tc>
        <w:tc>
          <w:tcPr>
            <w:tcW w:w="2267" w:type="dxa"/>
          </w:tcPr>
          <w:p w14:paraId="00943131" w14:textId="77777777" w:rsidR="00EB590D" w:rsidRPr="00CA7D85" w:rsidRDefault="00EB590D" w:rsidP="00FD793F">
            <w:pPr>
              <w:pStyle w:val="TAL"/>
              <w:rPr>
                <w:lang w:eastAsia="en-US"/>
              </w:rPr>
            </w:pPr>
          </w:p>
        </w:tc>
        <w:tc>
          <w:tcPr>
            <w:tcW w:w="1700" w:type="dxa"/>
          </w:tcPr>
          <w:p w14:paraId="502FC312" w14:textId="77777777" w:rsidR="00EB590D" w:rsidRPr="00CA7D85" w:rsidRDefault="00EB590D" w:rsidP="00FD793F">
            <w:pPr>
              <w:pStyle w:val="TAL"/>
              <w:rPr>
                <w:lang w:eastAsia="en-US"/>
              </w:rPr>
            </w:pPr>
          </w:p>
        </w:tc>
        <w:tc>
          <w:tcPr>
            <w:tcW w:w="1245" w:type="dxa"/>
          </w:tcPr>
          <w:p w14:paraId="535B7210" w14:textId="77777777" w:rsidR="00EB590D" w:rsidRPr="00CA7D85" w:rsidRDefault="00EB590D" w:rsidP="00FD793F">
            <w:pPr>
              <w:pStyle w:val="TAL"/>
              <w:rPr>
                <w:lang w:eastAsia="en-US"/>
              </w:rPr>
            </w:pPr>
          </w:p>
        </w:tc>
      </w:tr>
      <w:bookmarkEnd w:id="7760"/>
    </w:tbl>
    <w:p w14:paraId="3AF40FD1" w14:textId="77777777" w:rsidR="00EB590D" w:rsidRPr="00CA7D85" w:rsidRDefault="00EB590D" w:rsidP="00EB590D">
      <w:pPr>
        <w:rPr>
          <w:rFonts w:eastAsia="MS Mincho"/>
        </w:rPr>
      </w:pPr>
    </w:p>
    <w:p w14:paraId="400FA5A9" w14:textId="77777777" w:rsidR="00A032B8" w:rsidRPr="00CA7D85" w:rsidRDefault="00A032B8" w:rsidP="00A032B8">
      <w:pPr>
        <w:pStyle w:val="Heading5"/>
      </w:pPr>
      <w:bookmarkStart w:id="7761" w:name="_Toc21103328"/>
      <w:r w:rsidRPr="00CA7D85">
        <w:t>8.2.2.8.2</w:t>
      </w:r>
      <w:r w:rsidRPr="00CA7D85">
        <w:tab/>
        <w:t>Bearer Modification / Handling for bearer type change with security key change / NR-DC</w:t>
      </w:r>
    </w:p>
    <w:p w14:paraId="33530AFA" w14:textId="77777777" w:rsidR="00A032B8" w:rsidRPr="00CA7D85" w:rsidRDefault="00A032B8" w:rsidP="00A032B8">
      <w:pPr>
        <w:pStyle w:val="H6"/>
      </w:pPr>
      <w:r w:rsidRPr="00CA7D85">
        <w:t>8.2.2.8.2.1</w:t>
      </w:r>
      <w:r w:rsidRPr="00CA7D85">
        <w:tab/>
        <w:t>Test Purpose (TP)</w:t>
      </w:r>
    </w:p>
    <w:p w14:paraId="13D8F6B5" w14:textId="77777777" w:rsidR="00A032B8" w:rsidRPr="00CA7D85" w:rsidRDefault="00A032B8" w:rsidP="00A032B8">
      <w:pPr>
        <w:pStyle w:val="H6"/>
      </w:pPr>
      <w:r w:rsidRPr="00CA7D85">
        <w:t>(1)</w:t>
      </w:r>
    </w:p>
    <w:p w14:paraId="057D4816" w14:textId="77777777" w:rsidR="00A032B8" w:rsidRPr="00CA7D85" w:rsidRDefault="00A032B8" w:rsidP="00A032B8">
      <w:pPr>
        <w:pStyle w:val="PL"/>
        <w:rPr>
          <w:noProof w:val="0"/>
        </w:rPr>
      </w:pPr>
      <w:r w:rsidRPr="00CA7D85">
        <w:rPr>
          <w:b/>
          <w:bCs/>
          <w:noProof w:val="0"/>
        </w:rPr>
        <w:t xml:space="preserve">with </w:t>
      </w:r>
      <w:r w:rsidRPr="00CA7D85">
        <w:rPr>
          <w:noProof w:val="0"/>
        </w:rPr>
        <w:t>{ UE in NR RRC_CONNECTED state with NR-DC }</w:t>
      </w:r>
    </w:p>
    <w:p w14:paraId="32432EAA" w14:textId="77777777" w:rsidR="00A032B8" w:rsidRPr="00CA7D85" w:rsidRDefault="00A032B8" w:rsidP="00A032B8">
      <w:pPr>
        <w:pStyle w:val="PL"/>
        <w:rPr>
          <w:noProof w:val="0"/>
        </w:rPr>
      </w:pPr>
      <w:r w:rsidRPr="00CA7D85">
        <w:rPr>
          <w:b/>
          <w:bCs/>
          <w:noProof w:val="0"/>
        </w:rPr>
        <w:t>ensure that</w:t>
      </w:r>
      <w:r w:rsidRPr="00CA7D85">
        <w:rPr>
          <w:noProof w:val="0"/>
        </w:rPr>
        <w:t xml:space="preserve"> {</w:t>
      </w:r>
    </w:p>
    <w:p w14:paraId="5661EBD9" w14:textId="77777777" w:rsidR="00A032B8" w:rsidRPr="00CA7D85" w:rsidRDefault="00A032B8" w:rsidP="00A032B8">
      <w:pPr>
        <w:pStyle w:val="PL"/>
        <w:rPr>
          <w:noProof w:val="0"/>
        </w:rPr>
      </w:pPr>
      <w:r w:rsidRPr="00CA7D85">
        <w:rPr>
          <w:b/>
          <w:bCs/>
          <w:noProof w:val="0"/>
        </w:rPr>
        <w:t xml:space="preserve">  when</w:t>
      </w:r>
      <w:r w:rsidRPr="00CA7D85">
        <w:rPr>
          <w:noProof w:val="0"/>
        </w:rPr>
        <w:t xml:space="preserve"> { UE receives an RRCReconfiguration message to modify the SN terminated SCG DRB to MN terminated SCG DRB with security key change to kgNB }</w:t>
      </w:r>
    </w:p>
    <w:p w14:paraId="05A1D79A" w14:textId="77777777" w:rsidR="00A032B8" w:rsidRPr="00CA7D85" w:rsidRDefault="00A032B8" w:rsidP="00A032B8">
      <w:pPr>
        <w:pStyle w:val="PL"/>
        <w:rPr>
          <w:noProof w:val="0"/>
        </w:rPr>
      </w:pPr>
      <w:r w:rsidRPr="00CA7D85">
        <w:rPr>
          <w:b/>
          <w:bCs/>
          <w:noProof w:val="0"/>
        </w:rPr>
        <w:t xml:space="preserve">    then </w:t>
      </w:r>
      <w:r w:rsidRPr="00CA7D85">
        <w:rPr>
          <w:noProof w:val="0"/>
        </w:rPr>
        <w:t>{ UE reconfigures the DRB and sends an RRCReconfigurationComplete message }</w:t>
      </w:r>
    </w:p>
    <w:p w14:paraId="2CD8D469" w14:textId="77777777" w:rsidR="00A032B8" w:rsidRPr="00CA7D85" w:rsidRDefault="00A032B8" w:rsidP="00A032B8">
      <w:pPr>
        <w:pStyle w:val="PL"/>
        <w:rPr>
          <w:noProof w:val="0"/>
        </w:rPr>
      </w:pPr>
      <w:r w:rsidRPr="00CA7D85">
        <w:rPr>
          <w:noProof w:val="0"/>
        </w:rPr>
        <w:t xml:space="preserve">            }</w:t>
      </w:r>
    </w:p>
    <w:p w14:paraId="15599318" w14:textId="77777777" w:rsidR="00A032B8" w:rsidRPr="00CA7D85" w:rsidRDefault="00A032B8" w:rsidP="00A032B8">
      <w:pPr>
        <w:pStyle w:val="PL"/>
        <w:rPr>
          <w:noProof w:val="0"/>
        </w:rPr>
      </w:pPr>
    </w:p>
    <w:p w14:paraId="286CB61E" w14:textId="77777777" w:rsidR="00A032B8" w:rsidRPr="00CA7D85" w:rsidRDefault="00A032B8" w:rsidP="00A032B8">
      <w:pPr>
        <w:pStyle w:val="H6"/>
      </w:pPr>
      <w:r w:rsidRPr="00CA7D85">
        <w:t>(2)</w:t>
      </w:r>
    </w:p>
    <w:p w14:paraId="6D9371CA" w14:textId="77777777" w:rsidR="00A032B8" w:rsidRPr="00CA7D85" w:rsidRDefault="00A032B8" w:rsidP="00A032B8">
      <w:pPr>
        <w:pStyle w:val="PL"/>
        <w:rPr>
          <w:noProof w:val="0"/>
        </w:rPr>
      </w:pPr>
      <w:r w:rsidRPr="00CA7D85">
        <w:rPr>
          <w:b/>
          <w:bCs/>
          <w:noProof w:val="0"/>
        </w:rPr>
        <w:t xml:space="preserve">with </w:t>
      </w:r>
      <w:r w:rsidRPr="00CA7D85">
        <w:rPr>
          <w:noProof w:val="0"/>
        </w:rPr>
        <w:t>{ UE in NR RRC_CONNECTED state with NR-DC and MN terminated SCG DRB established with security key KgNB }</w:t>
      </w:r>
    </w:p>
    <w:p w14:paraId="4C814ADE" w14:textId="77777777" w:rsidR="00A032B8" w:rsidRPr="00CA7D85" w:rsidRDefault="00A032B8" w:rsidP="00A032B8">
      <w:pPr>
        <w:pStyle w:val="PL"/>
        <w:rPr>
          <w:noProof w:val="0"/>
        </w:rPr>
      </w:pPr>
      <w:r w:rsidRPr="00CA7D85">
        <w:rPr>
          <w:b/>
          <w:bCs/>
          <w:noProof w:val="0"/>
        </w:rPr>
        <w:t xml:space="preserve">ensure that </w:t>
      </w:r>
      <w:r w:rsidRPr="00CA7D85">
        <w:rPr>
          <w:noProof w:val="0"/>
        </w:rPr>
        <w:t>{</w:t>
      </w:r>
    </w:p>
    <w:p w14:paraId="1722037D" w14:textId="77777777" w:rsidR="00A032B8" w:rsidRPr="00CA7D85" w:rsidRDefault="00A032B8" w:rsidP="00A032B8">
      <w:pPr>
        <w:pStyle w:val="PL"/>
        <w:rPr>
          <w:noProof w:val="0"/>
        </w:rPr>
      </w:pPr>
      <w:r w:rsidRPr="00CA7D85">
        <w:rPr>
          <w:b/>
          <w:bCs/>
          <w:noProof w:val="0"/>
        </w:rPr>
        <w:lastRenderedPageBreak/>
        <w:t xml:space="preserve">  when</w:t>
      </w:r>
      <w:r w:rsidRPr="00CA7D85">
        <w:rPr>
          <w:noProof w:val="0"/>
        </w:rPr>
        <w:t xml:space="preserve"> { UE receives an RRCReconfiguration message to modify the MN terminated SCG DRB to SN terminated Split DRB with security key change to s-KgNB }</w:t>
      </w:r>
    </w:p>
    <w:p w14:paraId="0EEC87EA" w14:textId="77777777" w:rsidR="00A032B8" w:rsidRPr="00CA7D85" w:rsidRDefault="00A032B8" w:rsidP="00A032B8">
      <w:pPr>
        <w:pStyle w:val="PL"/>
        <w:rPr>
          <w:noProof w:val="0"/>
        </w:rPr>
      </w:pPr>
      <w:r w:rsidRPr="00CA7D85">
        <w:rPr>
          <w:b/>
          <w:bCs/>
          <w:noProof w:val="0"/>
        </w:rPr>
        <w:t xml:space="preserve">    then</w:t>
      </w:r>
      <w:r w:rsidRPr="00CA7D85">
        <w:rPr>
          <w:noProof w:val="0"/>
        </w:rPr>
        <w:t xml:space="preserve"> { UE reconfigures the DRB and sends an RRCReconfigurationComplete message }</w:t>
      </w:r>
    </w:p>
    <w:p w14:paraId="2326C3A6" w14:textId="77777777" w:rsidR="00A032B8" w:rsidRPr="00CA7D85" w:rsidRDefault="00A032B8" w:rsidP="00A032B8">
      <w:pPr>
        <w:pStyle w:val="PL"/>
        <w:rPr>
          <w:noProof w:val="0"/>
        </w:rPr>
      </w:pPr>
      <w:r w:rsidRPr="00CA7D85">
        <w:rPr>
          <w:noProof w:val="0"/>
        </w:rPr>
        <w:t xml:space="preserve">            }</w:t>
      </w:r>
    </w:p>
    <w:p w14:paraId="212C6E28" w14:textId="77777777" w:rsidR="00A032B8" w:rsidRPr="00CA7D85" w:rsidRDefault="00A032B8" w:rsidP="00A032B8">
      <w:pPr>
        <w:pStyle w:val="PL"/>
        <w:rPr>
          <w:noProof w:val="0"/>
        </w:rPr>
      </w:pPr>
    </w:p>
    <w:p w14:paraId="408AA682" w14:textId="77777777" w:rsidR="00A032B8" w:rsidRPr="00CA7D85" w:rsidRDefault="00A032B8" w:rsidP="00A032B8">
      <w:pPr>
        <w:pStyle w:val="H6"/>
      </w:pPr>
      <w:r w:rsidRPr="00CA7D85">
        <w:t>(3)</w:t>
      </w:r>
    </w:p>
    <w:p w14:paraId="2222A8FD" w14:textId="77777777" w:rsidR="00A032B8" w:rsidRPr="00CA7D85" w:rsidRDefault="00A032B8" w:rsidP="00A032B8">
      <w:pPr>
        <w:pStyle w:val="PL"/>
        <w:rPr>
          <w:noProof w:val="0"/>
        </w:rPr>
      </w:pPr>
      <w:r w:rsidRPr="00CA7D85">
        <w:rPr>
          <w:b/>
          <w:bCs/>
          <w:noProof w:val="0"/>
        </w:rPr>
        <w:t xml:space="preserve">with </w:t>
      </w:r>
      <w:r w:rsidRPr="00CA7D85">
        <w:rPr>
          <w:noProof w:val="0"/>
        </w:rPr>
        <w:t>{ UE in RRC_CONNECTED state with NR-DC and SN terminated Split DRB established with security key s-KgNB }</w:t>
      </w:r>
    </w:p>
    <w:p w14:paraId="26B9AAA2" w14:textId="77777777" w:rsidR="00A032B8" w:rsidRPr="00CA7D85" w:rsidRDefault="00A032B8" w:rsidP="00A032B8">
      <w:pPr>
        <w:pStyle w:val="PL"/>
        <w:rPr>
          <w:noProof w:val="0"/>
        </w:rPr>
      </w:pPr>
      <w:r w:rsidRPr="00CA7D85">
        <w:rPr>
          <w:b/>
          <w:bCs/>
          <w:noProof w:val="0"/>
        </w:rPr>
        <w:t>ensure that</w:t>
      </w:r>
      <w:r w:rsidRPr="00CA7D85">
        <w:rPr>
          <w:noProof w:val="0"/>
        </w:rPr>
        <w:t xml:space="preserve"> {</w:t>
      </w:r>
    </w:p>
    <w:p w14:paraId="3BD3CF96" w14:textId="77777777" w:rsidR="00A032B8" w:rsidRPr="00CA7D85" w:rsidRDefault="00A032B8" w:rsidP="00A032B8">
      <w:pPr>
        <w:pStyle w:val="PL"/>
        <w:rPr>
          <w:noProof w:val="0"/>
        </w:rPr>
      </w:pPr>
      <w:r w:rsidRPr="00CA7D85">
        <w:rPr>
          <w:b/>
          <w:bCs/>
          <w:noProof w:val="0"/>
        </w:rPr>
        <w:t xml:space="preserve">  when</w:t>
      </w:r>
      <w:r w:rsidRPr="00CA7D85">
        <w:rPr>
          <w:noProof w:val="0"/>
        </w:rPr>
        <w:t xml:space="preserve"> { UE receives an RRCReconfiguration message to modify the SN terminated Split DRB to MN terminated Split DRB with security key change to KgNB }</w:t>
      </w:r>
    </w:p>
    <w:p w14:paraId="47CF72F3" w14:textId="77777777" w:rsidR="00A032B8" w:rsidRPr="00CA7D85" w:rsidRDefault="00A032B8" w:rsidP="00A032B8">
      <w:pPr>
        <w:pStyle w:val="PL"/>
        <w:rPr>
          <w:noProof w:val="0"/>
        </w:rPr>
      </w:pPr>
      <w:r w:rsidRPr="00CA7D85">
        <w:rPr>
          <w:b/>
          <w:bCs/>
          <w:noProof w:val="0"/>
        </w:rPr>
        <w:t xml:space="preserve">    then</w:t>
      </w:r>
      <w:r w:rsidRPr="00CA7D85">
        <w:rPr>
          <w:noProof w:val="0"/>
        </w:rPr>
        <w:t xml:space="preserve"> { UE reconfigures the DRB and sends an RRCReconfigurationComplete message }</w:t>
      </w:r>
    </w:p>
    <w:p w14:paraId="7C79BCB9" w14:textId="77777777" w:rsidR="00A032B8" w:rsidRPr="00CA7D85" w:rsidRDefault="00A032B8" w:rsidP="00A032B8">
      <w:pPr>
        <w:pStyle w:val="PL"/>
        <w:rPr>
          <w:noProof w:val="0"/>
        </w:rPr>
      </w:pPr>
      <w:r w:rsidRPr="00CA7D85">
        <w:rPr>
          <w:noProof w:val="0"/>
        </w:rPr>
        <w:t xml:space="preserve">            }</w:t>
      </w:r>
    </w:p>
    <w:p w14:paraId="654A0D5A" w14:textId="77777777" w:rsidR="00A032B8" w:rsidRPr="00CA7D85" w:rsidRDefault="00A032B8" w:rsidP="00A032B8">
      <w:pPr>
        <w:pStyle w:val="PL"/>
        <w:rPr>
          <w:noProof w:val="0"/>
        </w:rPr>
      </w:pPr>
    </w:p>
    <w:p w14:paraId="64EF112E" w14:textId="77777777" w:rsidR="00A032B8" w:rsidRPr="00CA7D85" w:rsidRDefault="00A032B8" w:rsidP="00A032B8">
      <w:pPr>
        <w:pStyle w:val="H6"/>
      </w:pPr>
      <w:r w:rsidRPr="00CA7D85">
        <w:t>(4)</w:t>
      </w:r>
    </w:p>
    <w:p w14:paraId="42730999" w14:textId="77777777" w:rsidR="00A032B8" w:rsidRPr="00CA7D85" w:rsidRDefault="00A032B8" w:rsidP="00A032B8">
      <w:pPr>
        <w:pStyle w:val="PL"/>
        <w:rPr>
          <w:noProof w:val="0"/>
        </w:rPr>
      </w:pPr>
      <w:r w:rsidRPr="00CA7D85">
        <w:rPr>
          <w:b/>
          <w:bCs/>
          <w:noProof w:val="0"/>
        </w:rPr>
        <w:t>with</w:t>
      </w:r>
      <w:r w:rsidRPr="00CA7D85">
        <w:rPr>
          <w:noProof w:val="0"/>
        </w:rPr>
        <w:t xml:space="preserve"> { UE in RRC_CONNECTED state with NR-DC and MN terminated Split DRB established with security key KgNB }</w:t>
      </w:r>
    </w:p>
    <w:p w14:paraId="5243FE09" w14:textId="77777777" w:rsidR="00A032B8" w:rsidRPr="00CA7D85" w:rsidRDefault="00A032B8" w:rsidP="00A032B8">
      <w:pPr>
        <w:pStyle w:val="PL"/>
        <w:rPr>
          <w:noProof w:val="0"/>
        </w:rPr>
      </w:pPr>
      <w:r w:rsidRPr="00CA7D85">
        <w:rPr>
          <w:b/>
          <w:bCs/>
          <w:noProof w:val="0"/>
        </w:rPr>
        <w:t>ensure that</w:t>
      </w:r>
      <w:r w:rsidRPr="00CA7D85">
        <w:rPr>
          <w:noProof w:val="0"/>
        </w:rPr>
        <w:t xml:space="preserve"> {</w:t>
      </w:r>
    </w:p>
    <w:p w14:paraId="157575BD" w14:textId="77777777" w:rsidR="00A032B8" w:rsidRPr="00CA7D85" w:rsidRDefault="00A032B8" w:rsidP="00A032B8">
      <w:pPr>
        <w:pStyle w:val="PL"/>
        <w:rPr>
          <w:noProof w:val="0"/>
        </w:rPr>
      </w:pPr>
      <w:r w:rsidRPr="00CA7D85">
        <w:rPr>
          <w:b/>
          <w:bCs/>
          <w:noProof w:val="0"/>
        </w:rPr>
        <w:t xml:space="preserve">  when</w:t>
      </w:r>
      <w:r w:rsidRPr="00CA7D85">
        <w:rPr>
          <w:noProof w:val="0"/>
        </w:rPr>
        <w:t xml:space="preserve"> { UE receives an RRCReconfiguration message to modify the MN terminated Split DRB to SN terminated MCG DRB with security key change to s-KgNB }</w:t>
      </w:r>
    </w:p>
    <w:p w14:paraId="56329EAA" w14:textId="77777777" w:rsidR="00A032B8" w:rsidRPr="00CA7D85" w:rsidRDefault="00A032B8" w:rsidP="00A032B8">
      <w:pPr>
        <w:pStyle w:val="PL"/>
        <w:rPr>
          <w:noProof w:val="0"/>
        </w:rPr>
      </w:pPr>
      <w:r w:rsidRPr="00CA7D85">
        <w:rPr>
          <w:b/>
          <w:bCs/>
          <w:noProof w:val="0"/>
        </w:rPr>
        <w:t xml:space="preserve">    then</w:t>
      </w:r>
      <w:r w:rsidRPr="00CA7D85">
        <w:rPr>
          <w:noProof w:val="0"/>
        </w:rPr>
        <w:t xml:space="preserve"> { UE reconfigures the DRB and sends an RRCReconfigurationComplete message }</w:t>
      </w:r>
    </w:p>
    <w:p w14:paraId="6EFDB2C7" w14:textId="77777777" w:rsidR="00A032B8" w:rsidRPr="00CA7D85" w:rsidRDefault="00A032B8" w:rsidP="00A032B8">
      <w:pPr>
        <w:pStyle w:val="PL"/>
        <w:rPr>
          <w:noProof w:val="0"/>
        </w:rPr>
      </w:pPr>
      <w:r w:rsidRPr="00CA7D85">
        <w:rPr>
          <w:noProof w:val="0"/>
        </w:rPr>
        <w:t xml:space="preserve">            }</w:t>
      </w:r>
    </w:p>
    <w:p w14:paraId="15C06007" w14:textId="77777777" w:rsidR="00A032B8" w:rsidRPr="00CA7D85" w:rsidRDefault="00A032B8" w:rsidP="00A032B8">
      <w:pPr>
        <w:pStyle w:val="PL"/>
        <w:rPr>
          <w:noProof w:val="0"/>
        </w:rPr>
      </w:pPr>
    </w:p>
    <w:p w14:paraId="10309708" w14:textId="77777777" w:rsidR="00A032B8" w:rsidRPr="00CA7D85" w:rsidRDefault="00A032B8" w:rsidP="00A032B8">
      <w:pPr>
        <w:pStyle w:val="H6"/>
      </w:pPr>
      <w:r w:rsidRPr="00CA7D85">
        <w:t>(5)</w:t>
      </w:r>
    </w:p>
    <w:p w14:paraId="331EC102" w14:textId="77777777" w:rsidR="00A032B8" w:rsidRPr="00CA7D85" w:rsidRDefault="00A032B8" w:rsidP="00A032B8">
      <w:pPr>
        <w:pStyle w:val="PL"/>
        <w:rPr>
          <w:noProof w:val="0"/>
        </w:rPr>
      </w:pPr>
      <w:r w:rsidRPr="00CA7D85">
        <w:rPr>
          <w:b/>
          <w:bCs/>
          <w:noProof w:val="0"/>
        </w:rPr>
        <w:t xml:space="preserve">with </w:t>
      </w:r>
      <w:r w:rsidRPr="00CA7D85">
        <w:rPr>
          <w:noProof w:val="0"/>
        </w:rPr>
        <w:t>{ UE in RRC_CONNECTED state with NR-DC and SN terminated MCG DRB established with security key s-KgNB }</w:t>
      </w:r>
    </w:p>
    <w:p w14:paraId="3DDF3EEC" w14:textId="77777777" w:rsidR="00A032B8" w:rsidRPr="00CA7D85" w:rsidRDefault="00A032B8" w:rsidP="00A032B8">
      <w:pPr>
        <w:pStyle w:val="PL"/>
        <w:rPr>
          <w:noProof w:val="0"/>
        </w:rPr>
      </w:pPr>
      <w:r w:rsidRPr="00CA7D85">
        <w:rPr>
          <w:b/>
          <w:bCs/>
          <w:noProof w:val="0"/>
        </w:rPr>
        <w:t>ensure that</w:t>
      </w:r>
      <w:r w:rsidRPr="00CA7D85">
        <w:rPr>
          <w:noProof w:val="0"/>
        </w:rPr>
        <w:t xml:space="preserve"> {</w:t>
      </w:r>
    </w:p>
    <w:p w14:paraId="387DAB5E" w14:textId="77777777" w:rsidR="00A032B8" w:rsidRPr="00CA7D85" w:rsidRDefault="00A032B8" w:rsidP="00A032B8">
      <w:pPr>
        <w:pStyle w:val="PL"/>
        <w:rPr>
          <w:noProof w:val="0"/>
        </w:rPr>
      </w:pPr>
      <w:r w:rsidRPr="00CA7D85">
        <w:rPr>
          <w:b/>
          <w:bCs/>
          <w:noProof w:val="0"/>
        </w:rPr>
        <w:t xml:space="preserve">  when</w:t>
      </w:r>
      <w:r w:rsidRPr="00CA7D85">
        <w:rPr>
          <w:noProof w:val="0"/>
        </w:rPr>
        <w:t xml:space="preserve"> { UE receives an RRCReconfiguration message to modify the SN terminated MCG DRB to MN terminated MCG DRB with security key change to KgNB }</w:t>
      </w:r>
    </w:p>
    <w:p w14:paraId="48240180" w14:textId="77777777" w:rsidR="00A032B8" w:rsidRPr="00CA7D85" w:rsidRDefault="00A032B8" w:rsidP="00A032B8">
      <w:pPr>
        <w:pStyle w:val="PL"/>
        <w:rPr>
          <w:noProof w:val="0"/>
        </w:rPr>
      </w:pPr>
      <w:r w:rsidRPr="00CA7D85">
        <w:rPr>
          <w:b/>
          <w:bCs/>
          <w:noProof w:val="0"/>
        </w:rPr>
        <w:t xml:space="preserve">    then</w:t>
      </w:r>
      <w:r w:rsidRPr="00CA7D85">
        <w:rPr>
          <w:noProof w:val="0"/>
        </w:rPr>
        <w:t xml:space="preserve"> { UE reconfigures the DRB and sends an RRCReconfigurationComplete message }</w:t>
      </w:r>
    </w:p>
    <w:p w14:paraId="285A68DD" w14:textId="77777777" w:rsidR="00A032B8" w:rsidRPr="00CA7D85" w:rsidRDefault="00A032B8" w:rsidP="00A032B8">
      <w:pPr>
        <w:pStyle w:val="PL"/>
        <w:rPr>
          <w:noProof w:val="0"/>
        </w:rPr>
      </w:pPr>
      <w:r w:rsidRPr="00CA7D85">
        <w:rPr>
          <w:noProof w:val="0"/>
        </w:rPr>
        <w:t xml:space="preserve">            }</w:t>
      </w:r>
    </w:p>
    <w:p w14:paraId="2F75A633" w14:textId="77777777" w:rsidR="00A032B8" w:rsidRPr="00CA7D85" w:rsidRDefault="00A032B8" w:rsidP="00A032B8">
      <w:pPr>
        <w:pStyle w:val="PL"/>
        <w:rPr>
          <w:noProof w:val="0"/>
        </w:rPr>
      </w:pPr>
    </w:p>
    <w:p w14:paraId="4F75CA0B" w14:textId="77777777" w:rsidR="00A032B8" w:rsidRPr="00CA7D85" w:rsidRDefault="00A032B8" w:rsidP="00A032B8">
      <w:pPr>
        <w:pStyle w:val="H6"/>
      </w:pPr>
      <w:r w:rsidRPr="00CA7D85">
        <w:t>(6)</w:t>
      </w:r>
    </w:p>
    <w:p w14:paraId="74D4E7D4" w14:textId="77777777" w:rsidR="00A032B8" w:rsidRPr="00CA7D85" w:rsidRDefault="00A032B8" w:rsidP="00A032B8">
      <w:pPr>
        <w:pStyle w:val="PL"/>
        <w:rPr>
          <w:noProof w:val="0"/>
        </w:rPr>
      </w:pPr>
      <w:r w:rsidRPr="00CA7D85">
        <w:rPr>
          <w:b/>
          <w:bCs/>
          <w:noProof w:val="0"/>
        </w:rPr>
        <w:t xml:space="preserve">with </w:t>
      </w:r>
      <w:r w:rsidRPr="00CA7D85">
        <w:rPr>
          <w:noProof w:val="0"/>
        </w:rPr>
        <w:t>{ UE in RRC_CONNECTED state with NR-DC and MN terminated MCG DRB established with security key KgNB }</w:t>
      </w:r>
    </w:p>
    <w:p w14:paraId="26CE9612" w14:textId="77777777" w:rsidR="00A032B8" w:rsidRPr="00CA7D85" w:rsidRDefault="00A032B8" w:rsidP="00A032B8">
      <w:pPr>
        <w:pStyle w:val="PL"/>
        <w:rPr>
          <w:noProof w:val="0"/>
        </w:rPr>
      </w:pPr>
      <w:r w:rsidRPr="00CA7D85">
        <w:rPr>
          <w:b/>
          <w:bCs/>
          <w:noProof w:val="0"/>
        </w:rPr>
        <w:t>ensure that</w:t>
      </w:r>
      <w:r w:rsidRPr="00CA7D85">
        <w:rPr>
          <w:noProof w:val="0"/>
        </w:rPr>
        <w:t xml:space="preserve"> {</w:t>
      </w:r>
    </w:p>
    <w:p w14:paraId="5E5FF34C" w14:textId="77777777" w:rsidR="00A032B8" w:rsidRPr="00CA7D85" w:rsidRDefault="00A032B8" w:rsidP="00A032B8">
      <w:pPr>
        <w:pStyle w:val="PL"/>
        <w:rPr>
          <w:noProof w:val="0"/>
        </w:rPr>
      </w:pPr>
      <w:r w:rsidRPr="00CA7D85">
        <w:rPr>
          <w:b/>
          <w:bCs/>
          <w:noProof w:val="0"/>
        </w:rPr>
        <w:t xml:space="preserve">  when</w:t>
      </w:r>
      <w:r w:rsidRPr="00CA7D85">
        <w:rPr>
          <w:noProof w:val="0"/>
        </w:rPr>
        <w:t xml:space="preserve"> { UE receives an RRCReconfiguration message to modify the MN terminated MCG DRB to SN terminated Split DRB with security key change to s-KgNB }</w:t>
      </w:r>
    </w:p>
    <w:p w14:paraId="2205A4BF" w14:textId="77777777" w:rsidR="00A032B8" w:rsidRPr="00CA7D85" w:rsidRDefault="00A032B8" w:rsidP="00A032B8">
      <w:pPr>
        <w:pStyle w:val="PL"/>
        <w:rPr>
          <w:noProof w:val="0"/>
        </w:rPr>
      </w:pPr>
      <w:r w:rsidRPr="00CA7D85">
        <w:rPr>
          <w:b/>
          <w:bCs/>
          <w:noProof w:val="0"/>
        </w:rPr>
        <w:t xml:space="preserve">    then</w:t>
      </w:r>
      <w:r w:rsidRPr="00CA7D85">
        <w:rPr>
          <w:noProof w:val="0"/>
        </w:rPr>
        <w:t xml:space="preserve"> { UE reconfigures the DRB and sends an RRCReconfigurationComplete message }</w:t>
      </w:r>
    </w:p>
    <w:p w14:paraId="4D8DE9B6" w14:textId="77777777" w:rsidR="00A032B8" w:rsidRPr="00CA7D85" w:rsidRDefault="00A032B8" w:rsidP="00A032B8">
      <w:pPr>
        <w:pStyle w:val="PL"/>
        <w:rPr>
          <w:noProof w:val="0"/>
        </w:rPr>
      </w:pPr>
      <w:r w:rsidRPr="00CA7D85">
        <w:rPr>
          <w:noProof w:val="0"/>
        </w:rPr>
        <w:t xml:space="preserve">            }</w:t>
      </w:r>
    </w:p>
    <w:p w14:paraId="584BB90B" w14:textId="77777777" w:rsidR="00A032B8" w:rsidRPr="00CA7D85" w:rsidRDefault="00A032B8" w:rsidP="00A032B8">
      <w:pPr>
        <w:pStyle w:val="PL"/>
        <w:rPr>
          <w:noProof w:val="0"/>
        </w:rPr>
      </w:pPr>
    </w:p>
    <w:p w14:paraId="6C06B13C" w14:textId="77777777" w:rsidR="00A032B8" w:rsidRPr="00CA7D85" w:rsidRDefault="00A032B8" w:rsidP="00A032B8">
      <w:pPr>
        <w:pStyle w:val="H6"/>
      </w:pPr>
      <w:r w:rsidRPr="00CA7D85">
        <w:t>(7)</w:t>
      </w:r>
    </w:p>
    <w:p w14:paraId="57CA4D9F" w14:textId="77777777" w:rsidR="00A032B8" w:rsidRPr="00CA7D85" w:rsidRDefault="00A032B8" w:rsidP="00A032B8">
      <w:pPr>
        <w:pStyle w:val="PL"/>
        <w:rPr>
          <w:noProof w:val="0"/>
        </w:rPr>
      </w:pPr>
      <w:r w:rsidRPr="00CA7D85">
        <w:rPr>
          <w:b/>
          <w:bCs/>
          <w:noProof w:val="0"/>
        </w:rPr>
        <w:t xml:space="preserve">with </w:t>
      </w:r>
      <w:r w:rsidRPr="00CA7D85">
        <w:rPr>
          <w:noProof w:val="0"/>
        </w:rPr>
        <w:t>{ UE in RRC_CONNECTED state with NR-DC and SN terminated Split DRB established with security key s-KgNB }</w:t>
      </w:r>
    </w:p>
    <w:p w14:paraId="0710AC4D" w14:textId="77777777" w:rsidR="00A032B8" w:rsidRPr="00CA7D85" w:rsidRDefault="00A032B8" w:rsidP="00A032B8">
      <w:pPr>
        <w:pStyle w:val="PL"/>
        <w:rPr>
          <w:noProof w:val="0"/>
        </w:rPr>
      </w:pPr>
      <w:r w:rsidRPr="00CA7D85">
        <w:rPr>
          <w:b/>
          <w:bCs/>
          <w:noProof w:val="0"/>
        </w:rPr>
        <w:t>ensure that</w:t>
      </w:r>
      <w:r w:rsidRPr="00CA7D85">
        <w:rPr>
          <w:noProof w:val="0"/>
        </w:rPr>
        <w:t xml:space="preserve"> {</w:t>
      </w:r>
    </w:p>
    <w:p w14:paraId="25AEA9CA" w14:textId="77777777" w:rsidR="00A032B8" w:rsidRPr="00CA7D85" w:rsidRDefault="00A032B8" w:rsidP="00A032B8">
      <w:pPr>
        <w:pStyle w:val="PL"/>
        <w:rPr>
          <w:noProof w:val="0"/>
        </w:rPr>
      </w:pPr>
      <w:r w:rsidRPr="00CA7D85">
        <w:rPr>
          <w:b/>
          <w:bCs/>
          <w:noProof w:val="0"/>
        </w:rPr>
        <w:t xml:space="preserve">  when</w:t>
      </w:r>
      <w:r w:rsidRPr="00CA7D85">
        <w:rPr>
          <w:noProof w:val="0"/>
        </w:rPr>
        <w:t xml:space="preserve"> { UE receives an RRCReconfiguration message to modify the SN terminated Split DRB to MN terminated SCG DRB with security key change to KgNB }</w:t>
      </w:r>
    </w:p>
    <w:p w14:paraId="38B47D7B" w14:textId="77777777" w:rsidR="00A032B8" w:rsidRPr="00CA7D85" w:rsidRDefault="00A032B8" w:rsidP="00A032B8">
      <w:pPr>
        <w:pStyle w:val="PL"/>
        <w:rPr>
          <w:noProof w:val="0"/>
        </w:rPr>
      </w:pPr>
      <w:r w:rsidRPr="00CA7D85">
        <w:rPr>
          <w:b/>
          <w:bCs/>
          <w:noProof w:val="0"/>
        </w:rPr>
        <w:t xml:space="preserve">    then </w:t>
      </w:r>
      <w:r w:rsidRPr="00CA7D85">
        <w:rPr>
          <w:noProof w:val="0"/>
        </w:rPr>
        <w:t>{ UE reconfigures the DRB and sends an RRCReconfigurationComplete message }</w:t>
      </w:r>
    </w:p>
    <w:p w14:paraId="7F3E9C04" w14:textId="77777777" w:rsidR="00A032B8" w:rsidRPr="00CA7D85" w:rsidRDefault="00A032B8" w:rsidP="00A032B8">
      <w:pPr>
        <w:pStyle w:val="PL"/>
        <w:rPr>
          <w:noProof w:val="0"/>
        </w:rPr>
      </w:pPr>
      <w:r w:rsidRPr="00CA7D85">
        <w:rPr>
          <w:noProof w:val="0"/>
        </w:rPr>
        <w:t xml:space="preserve">            }</w:t>
      </w:r>
    </w:p>
    <w:p w14:paraId="1FF43878" w14:textId="77777777" w:rsidR="00A032B8" w:rsidRPr="00CA7D85" w:rsidRDefault="00A032B8" w:rsidP="00A032B8">
      <w:pPr>
        <w:pStyle w:val="PL"/>
        <w:rPr>
          <w:noProof w:val="0"/>
        </w:rPr>
      </w:pPr>
    </w:p>
    <w:p w14:paraId="77272689" w14:textId="77777777" w:rsidR="00A032B8" w:rsidRPr="00CA7D85" w:rsidRDefault="00A032B8" w:rsidP="00A032B8">
      <w:pPr>
        <w:pStyle w:val="H6"/>
      </w:pPr>
      <w:r w:rsidRPr="00CA7D85">
        <w:t>(8)</w:t>
      </w:r>
    </w:p>
    <w:p w14:paraId="33FE58E5" w14:textId="77777777" w:rsidR="00A032B8" w:rsidRPr="00CA7D85" w:rsidRDefault="00A032B8" w:rsidP="00A032B8">
      <w:pPr>
        <w:pStyle w:val="PL"/>
        <w:rPr>
          <w:noProof w:val="0"/>
        </w:rPr>
      </w:pPr>
      <w:r w:rsidRPr="00CA7D85">
        <w:rPr>
          <w:b/>
          <w:bCs/>
          <w:noProof w:val="0"/>
        </w:rPr>
        <w:t xml:space="preserve">with </w:t>
      </w:r>
      <w:r w:rsidRPr="00CA7D85">
        <w:rPr>
          <w:noProof w:val="0"/>
        </w:rPr>
        <w:t>{ UE in RRC_CONNECTED state with NR-DC and MN terminated SCG DRB established with security key KgNB }</w:t>
      </w:r>
    </w:p>
    <w:p w14:paraId="3FA51E3C" w14:textId="77777777" w:rsidR="00A032B8" w:rsidRPr="00CA7D85" w:rsidRDefault="00A032B8" w:rsidP="00A032B8">
      <w:pPr>
        <w:pStyle w:val="PL"/>
        <w:rPr>
          <w:noProof w:val="0"/>
        </w:rPr>
      </w:pPr>
      <w:r w:rsidRPr="00CA7D85">
        <w:rPr>
          <w:b/>
          <w:bCs/>
          <w:noProof w:val="0"/>
        </w:rPr>
        <w:t>ensure that</w:t>
      </w:r>
      <w:r w:rsidRPr="00CA7D85">
        <w:rPr>
          <w:noProof w:val="0"/>
        </w:rPr>
        <w:t xml:space="preserve"> {</w:t>
      </w:r>
    </w:p>
    <w:p w14:paraId="3C85C3DB" w14:textId="77777777" w:rsidR="00A032B8" w:rsidRPr="00CA7D85" w:rsidRDefault="00A032B8" w:rsidP="00A032B8">
      <w:pPr>
        <w:pStyle w:val="PL"/>
        <w:rPr>
          <w:noProof w:val="0"/>
        </w:rPr>
      </w:pPr>
      <w:r w:rsidRPr="00CA7D85">
        <w:rPr>
          <w:b/>
          <w:bCs/>
          <w:noProof w:val="0"/>
        </w:rPr>
        <w:t xml:space="preserve">  when</w:t>
      </w:r>
      <w:r w:rsidRPr="00CA7D85">
        <w:rPr>
          <w:noProof w:val="0"/>
        </w:rPr>
        <w:t xml:space="preserve"> { UE receives an RRCReconfiguration message to modify the MN terminated SCG DRB to SN terminated MCG DRB with security key change to s-KgNB }</w:t>
      </w:r>
    </w:p>
    <w:p w14:paraId="72B77D26" w14:textId="77777777" w:rsidR="00A032B8" w:rsidRPr="00CA7D85" w:rsidRDefault="00A032B8" w:rsidP="00A032B8">
      <w:pPr>
        <w:pStyle w:val="PL"/>
        <w:rPr>
          <w:noProof w:val="0"/>
        </w:rPr>
      </w:pPr>
      <w:r w:rsidRPr="00CA7D85">
        <w:rPr>
          <w:b/>
          <w:bCs/>
          <w:noProof w:val="0"/>
        </w:rPr>
        <w:t xml:space="preserve">    then</w:t>
      </w:r>
      <w:r w:rsidRPr="00CA7D85">
        <w:rPr>
          <w:noProof w:val="0"/>
        </w:rPr>
        <w:t xml:space="preserve"> { UE reconfigures the DRB and sends an RRCReconfigurationComplete message }</w:t>
      </w:r>
    </w:p>
    <w:p w14:paraId="04491DC9" w14:textId="77777777" w:rsidR="00A032B8" w:rsidRPr="00CA7D85" w:rsidRDefault="00A032B8" w:rsidP="00A032B8">
      <w:pPr>
        <w:pStyle w:val="PL"/>
        <w:rPr>
          <w:noProof w:val="0"/>
        </w:rPr>
      </w:pPr>
      <w:r w:rsidRPr="00CA7D85">
        <w:rPr>
          <w:noProof w:val="0"/>
        </w:rPr>
        <w:t xml:space="preserve">            }</w:t>
      </w:r>
    </w:p>
    <w:p w14:paraId="0408489E" w14:textId="77777777" w:rsidR="00A032B8" w:rsidRPr="00CA7D85" w:rsidRDefault="00A032B8" w:rsidP="00A032B8">
      <w:pPr>
        <w:pStyle w:val="PL"/>
        <w:rPr>
          <w:noProof w:val="0"/>
        </w:rPr>
      </w:pPr>
    </w:p>
    <w:p w14:paraId="4CD68966" w14:textId="77777777" w:rsidR="00A032B8" w:rsidRPr="00CA7D85" w:rsidRDefault="00A032B8" w:rsidP="00A032B8">
      <w:pPr>
        <w:pStyle w:val="H6"/>
      </w:pPr>
      <w:r w:rsidRPr="00CA7D85">
        <w:t>(9)</w:t>
      </w:r>
    </w:p>
    <w:p w14:paraId="5D61EA24" w14:textId="77777777" w:rsidR="00A032B8" w:rsidRPr="00CA7D85" w:rsidRDefault="00A032B8" w:rsidP="00A032B8">
      <w:pPr>
        <w:pStyle w:val="PL"/>
        <w:rPr>
          <w:noProof w:val="0"/>
        </w:rPr>
      </w:pPr>
      <w:r w:rsidRPr="00CA7D85">
        <w:rPr>
          <w:b/>
          <w:bCs/>
          <w:noProof w:val="0"/>
        </w:rPr>
        <w:t xml:space="preserve">with </w:t>
      </w:r>
      <w:r w:rsidRPr="00CA7D85">
        <w:rPr>
          <w:noProof w:val="0"/>
        </w:rPr>
        <w:t>{ UE in RRC_CONNECTED state with NR-DC and SN terminated MCG DRB established with security key s-KgNB }</w:t>
      </w:r>
    </w:p>
    <w:p w14:paraId="106049FD" w14:textId="77777777" w:rsidR="00A032B8" w:rsidRPr="00CA7D85" w:rsidRDefault="00A032B8" w:rsidP="00A032B8">
      <w:pPr>
        <w:pStyle w:val="PL"/>
        <w:rPr>
          <w:noProof w:val="0"/>
        </w:rPr>
      </w:pPr>
      <w:r w:rsidRPr="00CA7D85">
        <w:rPr>
          <w:b/>
          <w:bCs/>
          <w:noProof w:val="0"/>
        </w:rPr>
        <w:t>ensure that</w:t>
      </w:r>
      <w:r w:rsidRPr="00CA7D85">
        <w:rPr>
          <w:noProof w:val="0"/>
        </w:rPr>
        <w:t xml:space="preserve"> {</w:t>
      </w:r>
    </w:p>
    <w:p w14:paraId="59031965" w14:textId="77777777" w:rsidR="00A032B8" w:rsidRPr="00CA7D85" w:rsidRDefault="00A032B8" w:rsidP="00A032B8">
      <w:pPr>
        <w:pStyle w:val="PL"/>
        <w:rPr>
          <w:noProof w:val="0"/>
        </w:rPr>
      </w:pPr>
      <w:r w:rsidRPr="00CA7D85">
        <w:rPr>
          <w:b/>
          <w:bCs/>
          <w:noProof w:val="0"/>
        </w:rPr>
        <w:t xml:space="preserve">  when</w:t>
      </w:r>
      <w:r w:rsidRPr="00CA7D85">
        <w:rPr>
          <w:noProof w:val="0"/>
        </w:rPr>
        <w:t xml:space="preserve"> { UE receives an RRCReconfiguration message to modify the SN terminated MCG DRB to MN terminated SCG DRB with security key change to KgNB }</w:t>
      </w:r>
    </w:p>
    <w:p w14:paraId="66F21127" w14:textId="77777777" w:rsidR="00A032B8" w:rsidRPr="00CA7D85" w:rsidRDefault="00A032B8" w:rsidP="00A032B8">
      <w:pPr>
        <w:pStyle w:val="PL"/>
        <w:rPr>
          <w:noProof w:val="0"/>
        </w:rPr>
      </w:pPr>
      <w:r w:rsidRPr="00CA7D85">
        <w:rPr>
          <w:b/>
          <w:bCs/>
          <w:noProof w:val="0"/>
        </w:rPr>
        <w:lastRenderedPageBreak/>
        <w:t xml:space="preserve">    then</w:t>
      </w:r>
      <w:r w:rsidRPr="00CA7D85">
        <w:rPr>
          <w:noProof w:val="0"/>
        </w:rPr>
        <w:t xml:space="preserve"> { UE reconfigures the DRB and sends an RRCReconfigurationComplete message }</w:t>
      </w:r>
    </w:p>
    <w:p w14:paraId="6F8900B9" w14:textId="77777777" w:rsidR="00A032B8" w:rsidRPr="00CA7D85" w:rsidRDefault="00A032B8" w:rsidP="00A032B8">
      <w:pPr>
        <w:pStyle w:val="PL"/>
        <w:rPr>
          <w:noProof w:val="0"/>
        </w:rPr>
      </w:pPr>
      <w:r w:rsidRPr="00CA7D85">
        <w:rPr>
          <w:noProof w:val="0"/>
        </w:rPr>
        <w:t xml:space="preserve">            }</w:t>
      </w:r>
    </w:p>
    <w:p w14:paraId="75EDA733" w14:textId="77777777" w:rsidR="00A032B8" w:rsidRPr="00CA7D85" w:rsidRDefault="00A032B8" w:rsidP="00A032B8">
      <w:pPr>
        <w:pStyle w:val="PL"/>
        <w:rPr>
          <w:noProof w:val="0"/>
        </w:rPr>
      </w:pPr>
    </w:p>
    <w:p w14:paraId="3934423E" w14:textId="77777777" w:rsidR="00A032B8" w:rsidRPr="00CA7D85" w:rsidRDefault="00A032B8" w:rsidP="00A032B8">
      <w:pPr>
        <w:pStyle w:val="H6"/>
      </w:pPr>
      <w:r w:rsidRPr="00CA7D85">
        <w:t>8.2.2.8.2.2</w:t>
      </w:r>
      <w:r w:rsidRPr="00CA7D85">
        <w:tab/>
        <w:t>Conformance requirements</w:t>
      </w:r>
    </w:p>
    <w:p w14:paraId="24DE21F6" w14:textId="77777777" w:rsidR="00A032B8" w:rsidRPr="00CA7D85" w:rsidRDefault="00A032B8" w:rsidP="00A240D3">
      <w:pPr>
        <w:rPr>
          <w:lang w:eastAsia="en-US"/>
        </w:rPr>
      </w:pPr>
      <w:r w:rsidRPr="00CA7D85">
        <w:t>References: The conformance requirements covered in the present test case are specified in: TS 38.331, clauses 5.3.5.3, 5.3.5.6.1 and 5.3.5.6.5, TS 37.340, clause Annex A: Table A-1: L2 handling for bearer type change with and without security key change. Unless otherwise stated these are Rel-15 requirements.</w:t>
      </w:r>
    </w:p>
    <w:p w14:paraId="78C9A13F" w14:textId="77777777" w:rsidR="00A032B8" w:rsidRPr="00CA7D85" w:rsidRDefault="00A032B8" w:rsidP="00A240D3">
      <w:pPr>
        <w:rPr>
          <w:lang w:eastAsia="en-US"/>
        </w:rPr>
      </w:pPr>
      <w:r w:rsidRPr="00CA7D85">
        <w:t>[TS 38.331, clause 5.3.5.3]</w:t>
      </w:r>
    </w:p>
    <w:p w14:paraId="6A3BE7A5" w14:textId="77777777" w:rsidR="00A032B8" w:rsidRPr="00CA7D85" w:rsidRDefault="00A032B8" w:rsidP="00A240D3">
      <w:r w:rsidRPr="00CA7D85">
        <w:t xml:space="preserve">The UE shall perform the following actions upon reception of the </w:t>
      </w:r>
      <w:r w:rsidRPr="00CA7D85">
        <w:rPr>
          <w:i/>
        </w:rPr>
        <w:t>RRCReconfiguration</w:t>
      </w:r>
      <w:r w:rsidRPr="00CA7D85">
        <w:t>:</w:t>
      </w:r>
    </w:p>
    <w:p w14:paraId="1732853A" w14:textId="77777777" w:rsidR="00A032B8" w:rsidRPr="00CA7D85" w:rsidRDefault="00A032B8" w:rsidP="00A032B8">
      <w:pPr>
        <w:pStyle w:val="B1"/>
      </w:pPr>
      <w:r w:rsidRPr="00CA7D85">
        <w:t>…</w:t>
      </w:r>
    </w:p>
    <w:p w14:paraId="082DC536" w14:textId="77777777" w:rsidR="00A032B8" w:rsidRPr="00CA7D85" w:rsidRDefault="00A032B8" w:rsidP="00A032B8">
      <w:pPr>
        <w:pStyle w:val="B1"/>
      </w:pPr>
      <w:r w:rsidRPr="00CA7D85">
        <w:t>1&gt;</w:t>
      </w:r>
      <w:r w:rsidRPr="00CA7D85">
        <w:tab/>
        <w:t>if the RRCReconfiguration includes the secondaryCellGroup:</w:t>
      </w:r>
    </w:p>
    <w:p w14:paraId="5EF35280" w14:textId="77777777" w:rsidR="00A032B8" w:rsidRPr="00CA7D85" w:rsidRDefault="00A032B8" w:rsidP="00A032B8">
      <w:pPr>
        <w:pStyle w:val="B2"/>
      </w:pPr>
      <w:r w:rsidRPr="00CA7D85">
        <w:t>2&gt;</w:t>
      </w:r>
      <w:r w:rsidRPr="00CA7D85">
        <w:tab/>
        <w:t>perform the cell group configuration for the SCG according to 5.3.5.5;</w:t>
      </w:r>
    </w:p>
    <w:p w14:paraId="37B0E6F2" w14:textId="77777777" w:rsidR="00A032B8" w:rsidRPr="00CA7D85" w:rsidRDefault="00A032B8" w:rsidP="00A032B8">
      <w:pPr>
        <w:pStyle w:val="B1"/>
      </w:pPr>
      <w:r w:rsidRPr="00CA7D85">
        <w:t>1&gt;</w:t>
      </w:r>
      <w:r w:rsidRPr="00CA7D85">
        <w:tab/>
        <w:t>if the RRCReconfiguration message contains the radioBearerConfig:</w:t>
      </w:r>
    </w:p>
    <w:p w14:paraId="1898A1B7" w14:textId="77777777" w:rsidR="00A032B8" w:rsidRPr="00CA7D85" w:rsidRDefault="00A032B8" w:rsidP="00A032B8">
      <w:pPr>
        <w:pStyle w:val="B2"/>
      </w:pPr>
      <w:r w:rsidRPr="00CA7D85">
        <w:t>2&gt;</w:t>
      </w:r>
      <w:r w:rsidRPr="00CA7D85">
        <w:tab/>
        <w:t>perform the radio bearer configuration according to 5.3.5.6;</w:t>
      </w:r>
    </w:p>
    <w:p w14:paraId="3280AE1E" w14:textId="77777777" w:rsidR="00A032B8" w:rsidRPr="00CA7D85" w:rsidRDefault="00A032B8" w:rsidP="00A032B8">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0DA47710" w14:textId="77777777" w:rsidR="00A032B8" w:rsidRPr="00CA7D85" w:rsidRDefault="00A032B8" w:rsidP="00A032B8">
      <w:pPr>
        <w:pStyle w:val="B2"/>
        <w:rPr>
          <w:lang w:eastAsia="en-US"/>
        </w:rPr>
      </w:pPr>
      <w:r w:rsidRPr="00CA7D85">
        <w:t>2&gt;</w:t>
      </w:r>
      <w:r w:rsidRPr="00CA7D85">
        <w:tab/>
        <w:t xml:space="preserve">perform the measurement configuration procedure as specified in 5.5.2; </w:t>
      </w:r>
    </w:p>
    <w:p w14:paraId="79786332" w14:textId="77777777" w:rsidR="00A032B8" w:rsidRPr="00CA7D85" w:rsidRDefault="00A032B8" w:rsidP="00A032B8">
      <w:pPr>
        <w:pStyle w:val="B1"/>
      </w:pPr>
      <w:r w:rsidRPr="00CA7D85">
        <w:t>…</w:t>
      </w:r>
    </w:p>
    <w:p w14:paraId="1A8272D2" w14:textId="77777777" w:rsidR="00A032B8" w:rsidRPr="00CA7D85" w:rsidRDefault="00A032B8" w:rsidP="00A032B8">
      <w:pPr>
        <w:pStyle w:val="B1"/>
      </w:pPr>
      <w:r w:rsidRPr="00CA7D85">
        <w:t>1&gt;</w:t>
      </w:r>
      <w:r w:rsidRPr="00CA7D85">
        <w:tab/>
        <w:t xml:space="preserve">set the content of </w:t>
      </w:r>
      <w:r w:rsidRPr="00CA7D85">
        <w:rPr>
          <w:i/>
        </w:rPr>
        <w:t>RRCReconfigurationComplete</w:t>
      </w:r>
      <w:r w:rsidRPr="00CA7D85">
        <w:t xml:space="preserve"> message as follows:</w:t>
      </w:r>
    </w:p>
    <w:p w14:paraId="197BAD4C" w14:textId="77777777" w:rsidR="00A032B8" w:rsidRPr="00CA7D85" w:rsidRDefault="00A032B8" w:rsidP="00A032B8">
      <w:pPr>
        <w:pStyle w:val="B2"/>
      </w:pPr>
      <w:r w:rsidRPr="00CA7D85">
        <w:t>2&gt;</w:t>
      </w:r>
      <w:r w:rsidRPr="00CA7D85">
        <w:tab/>
        <w:t xml:space="preserve">if the RRCReconfiguration includes the </w:t>
      </w:r>
      <w:r w:rsidRPr="00CA7D85">
        <w:rPr>
          <w:i/>
        </w:rPr>
        <w:t>masterCellGroup</w:t>
      </w:r>
      <w:r w:rsidRPr="00CA7D85">
        <w:t xml:space="preserve"> containing the reportUplinkTxDirectCurrent, or;</w:t>
      </w:r>
    </w:p>
    <w:p w14:paraId="38B3E944" w14:textId="77777777" w:rsidR="00A032B8" w:rsidRPr="00CA7D85" w:rsidRDefault="00A032B8" w:rsidP="00A032B8">
      <w:pPr>
        <w:pStyle w:val="B2"/>
      </w:pPr>
      <w:r w:rsidRPr="00CA7D85">
        <w:t>2&gt;</w:t>
      </w:r>
      <w:r w:rsidRPr="00CA7D85">
        <w:tab/>
        <w:t xml:space="preserve">if the RRCReconfiguration includes the </w:t>
      </w:r>
      <w:r w:rsidRPr="00CA7D85">
        <w:rPr>
          <w:i/>
        </w:rPr>
        <w:t>secondaryCellGroup</w:t>
      </w:r>
      <w:r w:rsidRPr="00CA7D85">
        <w:t xml:space="preserve"> containing the reportUplinkTxDirectCurrent:</w:t>
      </w:r>
    </w:p>
    <w:p w14:paraId="6908B96E" w14:textId="77777777" w:rsidR="00A032B8" w:rsidRPr="00CA7D85" w:rsidRDefault="00A032B8" w:rsidP="00A032B8">
      <w:pPr>
        <w:pStyle w:val="B2"/>
      </w:pPr>
      <w:r w:rsidRPr="00CA7D85">
        <w:t>3&gt; include the uplinkTxDirectCurrentList;</w:t>
      </w:r>
    </w:p>
    <w:p w14:paraId="0EBEA81A" w14:textId="77777777" w:rsidR="00A032B8" w:rsidRPr="00CA7D85" w:rsidRDefault="00A032B8" w:rsidP="00A032B8">
      <w:pPr>
        <w:pStyle w:val="B1"/>
      </w:pPr>
      <w:r w:rsidRPr="00CA7D85">
        <w:t>1&gt;</w:t>
      </w:r>
      <w:r w:rsidRPr="00CA7D85">
        <w:tab/>
        <w:t xml:space="preserve">if the UE is configured with E-UTRA </w:t>
      </w:r>
      <w:r w:rsidRPr="00CA7D85">
        <w:rPr>
          <w:i/>
        </w:rPr>
        <w:t>nr-SecondaryCellGroupConfig</w:t>
      </w:r>
      <w:r w:rsidRPr="00CA7D85">
        <w:t xml:space="preserve"> (MCG is E-UTRA):</w:t>
      </w:r>
    </w:p>
    <w:p w14:paraId="43439994" w14:textId="77777777" w:rsidR="00A032B8" w:rsidRPr="00CA7D85" w:rsidRDefault="00A032B8" w:rsidP="00A032B8">
      <w:pPr>
        <w:pStyle w:val="B2"/>
      </w:pPr>
      <w:r w:rsidRPr="00CA7D85">
        <w:t>2&gt;</w:t>
      </w:r>
      <w:r w:rsidRPr="00CA7D85">
        <w:tab/>
        <w:t xml:space="preserve">if </w:t>
      </w:r>
      <w:r w:rsidRPr="00CA7D85">
        <w:rPr>
          <w:i/>
        </w:rPr>
        <w:t>RRCReconfiguration</w:t>
      </w:r>
      <w:r w:rsidRPr="00CA7D85">
        <w:t xml:space="preserve"> was received via SRB1:</w:t>
      </w:r>
    </w:p>
    <w:p w14:paraId="13679C15" w14:textId="77777777" w:rsidR="00A032B8" w:rsidRPr="00CA7D85" w:rsidRDefault="00A032B8" w:rsidP="00A032B8">
      <w:pPr>
        <w:pStyle w:val="B3"/>
      </w:pPr>
      <w:r w:rsidRPr="00CA7D85">
        <w:t>3&gt;</w:t>
      </w:r>
      <w:r w:rsidRPr="00CA7D85">
        <w:tab/>
        <w:t xml:space="preserve">construct </w:t>
      </w:r>
      <w:r w:rsidRPr="00CA7D85">
        <w:rPr>
          <w:i/>
        </w:rPr>
        <w:t>RRCReconfigurationComplete</w:t>
      </w:r>
      <w:r w:rsidRPr="00CA7D85">
        <w:t xml:space="preserve"> message and submit it via the EUTRA MCG embedded in E-UTRA RRC message </w:t>
      </w:r>
      <w:r w:rsidRPr="00CA7D85">
        <w:rPr>
          <w:i/>
        </w:rPr>
        <w:t>RRCConnectionReconfigurationComplete</w:t>
      </w:r>
      <w:r w:rsidRPr="00CA7D85">
        <w:t xml:space="preserve"> as specified in TS 36.331 [10];</w:t>
      </w:r>
    </w:p>
    <w:p w14:paraId="08DB98E4" w14:textId="77777777" w:rsidR="00A032B8" w:rsidRPr="00CA7D85" w:rsidRDefault="00A032B8" w:rsidP="00A032B8">
      <w:pPr>
        <w:pStyle w:val="B3"/>
      </w:pPr>
      <w:r w:rsidRPr="00CA7D85">
        <w:t>3&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of an SCG:</w:t>
      </w:r>
    </w:p>
    <w:p w14:paraId="6B850C56" w14:textId="77777777" w:rsidR="00A032B8" w:rsidRPr="00CA7D85" w:rsidRDefault="00A032B8" w:rsidP="00A032B8">
      <w:pPr>
        <w:pStyle w:val="B4"/>
      </w:pPr>
      <w:r w:rsidRPr="00CA7D85">
        <w:t>4&gt;</w:t>
      </w:r>
      <w:r w:rsidRPr="00CA7D85">
        <w:tab/>
        <w:t>initiate the random access procedure on the SpCell, as specified in TS 38.321 [3];</w:t>
      </w:r>
    </w:p>
    <w:p w14:paraId="6A373135" w14:textId="77777777" w:rsidR="00A032B8" w:rsidRPr="00CA7D85" w:rsidRDefault="00A032B8" w:rsidP="00A032B8">
      <w:pPr>
        <w:pStyle w:val="B3"/>
        <w:rPr>
          <w:lang w:eastAsia="zh-CN"/>
        </w:rPr>
      </w:pPr>
      <w:r w:rsidRPr="00CA7D85">
        <w:rPr>
          <w:lang w:eastAsia="zh-CN"/>
        </w:rPr>
        <w:t>3&gt; else:</w:t>
      </w:r>
    </w:p>
    <w:p w14:paraId="6267A2BB" w14:textId="77777777" w:rsidR="00A032B8" w:rsidRPr="00CA7D85" w:rsidRDefault="00A032B8" w:rsidP="00A032B8">
      <w:pPr>
        <w:pStyle w:val="B4"/>
        <w:rPr>
          <w:lang w:eastAsia="en-US"/>
        </w:rPr>
      </w:pPr>
      <w:r w:rsidRPr="00CA7D85">
        <w:t xml:space="preserve">4&gt;  the procedure ends; </w:t>
      </w:r>
    </w:p>
    <w:p w14:paraId="3CDAD007" w14:textId="77777777" w:rsidR="00A032B8" w:rsidRPr="00CA7D85" w:rsidRDefault="00A032B8" w:rsidP="00A032B8">
      <w:pPr>
        <w:pStyle w:val="B4"/>
      </w:pPr>
      <w:r w:rsidRPr="00CA7D85">
        <w:t>NOTE:</w:t>
      </w:r>
      <w:r w:rsidRPr="00CA7D85">
        <w:tab/>
        <w:t xml:space="preserve">The order the UE sends the </w:t>
      </w:r>
      <w:r w:rsidRPr="00CA7D85">
        <w:rPr>
          <w:i/>
          <w:iCs/>
        </w:rPr>
        <w:t>RRCConnectionReconfigurationComplete</w:t>
      </w:r>
      <w:r w:rsidRPr="00CA7D85">
        <w:t xml:space="preserve"> message and performs the Random Access procedure towards the SCG is left to UE implementation.</w:t>
      </w:r>
    </w:p>
    <w:p w14:paraId="316B6C31" w14:textId="77777777" w:rsidR="00A032B8" w:rsidRPr="00CA7D85" w:rsidRDefault="00A032B8" w:rsidP="00A032B8">
      <w:pPr>
        <w:pStyle w:val="B2"/>
      </w:pPr>
      <w:r w:rsidRPr="00CA7D85">
        <w:t>2&gt;</w:t>
      </w:r>
      <w:r w:rsidRPr="00CA7D85">
        <w:tab/>
        <w:t>else (</w:t>
      </w:r>
      <w:r w:rsidRPr="00CA7D85">
        <w:rPr>
          <w:i/>
        </w:rPr>
        <w:t>RRCReconfiguration</w:t>
      </w:r>
      <w:r w:rsidRPr="00CA7D85">
        <w:t xml:space="preserve"> was received via SRB3):</w:t>
      </w:r>
    </w:p>
    <w:p w14:paraId="012270DE" w14:textId="77777777" w:rsidR="00A032B8" w:rsidRPr="00CA7D85" w:rsidRDefault="00A032B8" w:rsidP="00A032B8">
      <w:pPr>
        <w:pStyle w:val="B4"/>
        <w:rPr>
          <w:lang w:eastAsia="en-US"/>
        </w:rPr>
      </w:pPr>
      <w:r w:rsidRPr="00CA7D85">
        <w:t xml:space="preserve"> </w:t>
      </w:r>
    </w:p>
    <w:p w14:paraId="215098B1" w14:textId="77777777" w:rsidR="00A032B8" w:rsidRPr="00CA7D85" w:rsidRDefault="00A032B8" w:rsidP="00A032B8">
      <w:pPr>
        <w:pStyle w:val="B3"/>
      </w:pPr>
      <w:r w:rsidRPr="00CA7D85">
        <w:t>3&gt;</w:t>
      </w:r>
      <w:r w:rsidRPr="00CA7D85">
        <w:tab/>
        <w:t xml:space="preserve">submit the </w:t>
      </w:r>
      <w:r w:rsidRPr="00CA7D85">
        <w:rPr>
          <w:i/>
        </w:rPr>
        <w:t>RRCReconfigurationComplete</w:t>
      </w:r>
      <w:r w:rsidRPr="00CA7D85">
        <w:t xml:space="preserve"> message via SRB3 to lower layers for transmission using the new configuration .</w:t>
      </w:r>
    </w:p>
    <w:p w14:paraId="2BFE7FF1" w14:textId="77777777" w:rsidR="00A032B8" w:rsidRPr="00CA7D85" w:rsidRDefault="00A032B8" w:rsidP="00A032B8">
      <w:pPr>
        <w:pStyle w:val="NO"/>
        <w:rPr>
          <w:lang w:eastAsia="en-US"/>
        </w:rPr>
      </w:pPr>
      <w:r w:rsidRPr="00CA7D85">
        <w:t>NOTE:</w:t>
      </w:r>
      <w:r w:rsidRPr="00CA7D85">
        <w:tab/>
        <w:t xml:space="preserve">For EN-DC, in the case </w:t>
      </w:r>
      <w:r w:rsidRPr="00CA7D85">
        <w:rPr>
          <w:i/>
        </w:rPr>
        <w:t>RRCReconfiguration</w:t>
      </w:r>
      <w:r w:rsidRPr="00CA7D85">
        <w:t xml:space="preserve"> is received via SRB1, the random access is triggered by RRC layer itself as there is not necessarily other UL transmission. In the case </w:t>
      </w:r>
      <w:r w:rsidRPr="00CA7D85">
        <w:rPr>
          <w:i/>
        </w:rPr>
        <w:t>RRCReconfiguration</w:t>
      </w:r>
      <w:r w:rsidRPr="00CA7D85">
        <w:t xml:space="preserve"> is received via SRB3, the random access is triggered by the MAC layer due to arrival of </w:t>
      </w:r>
      <w:r w:rsidRPr="00CA7D85">
        <w:rPr>
          <w:i/>
        </w:rPr>
        <w:t>RRCReconfigurationComplete</w:t>
      </w:r>
      <w:r w:rsidRPr="00CA7D85">
        <w:t>.</w:t>
      </w:r>
    </w:p>
    <w:p w14:paraId="5D7F0406" w14:textId="77777777" w:rsidR="00A032B8" w:rsidRPr="00CA7D85" w:rsidRDefault="00A032B8" w:rsidP="00A032B8">
      <w:pPr>
        <w:pStyle w:val="B1"/>
      </w:pPr>
      <w:r w:rsidRPr="00CA7D85">
        <w:t>1&gt;</w:t>
      </w:r>
      <w:r w:rsidRPr="00CA7D85">
        <w:tab/>
        <w:t>else:</w:t>
      </w:r>
    </w:p>
    <w:p w14:paraId="6CCA369A" w14:textId="77777777" w:rsidR="00A032B8" w:rsidRPr="00CA7D85" w:rsidRDefault="00A032B8" w:rsidP="00A032B8">
      <w:pPr>
        <w:pStyle w:val="B2"/>
      </w:pPr>
      <w:r w:rsidRPr="00CA7D85">
        <w:lastRenderedPageBreak/>
        <w:t>2&gt;</w:t>
      </w:r>
      <w:r w:rsidRPr="00CA7D85">
        <w:tab/>
        <w:t xml:space="preserve">submit the </w:t>
      </w:r>
      <w:r w:rsidRPr="00CA7D85">
        <w:rPr>
          <w:i/>
        </w:rPr>
        <w:t>RRCReconfigurationComplete</w:t>
      </w:r>
      <w:r w:rsidRPr="00CA7D85">
        <w:t xml:space="preserve"> message via SRB1 to lower layers for transmission using the new configuration;</w:t>
      </w:r>
    </w:p>
    <w:p w14:paraId="249DA0FE" w14:textId="77777777" w:rsidR="00A032B8" w:rsidRPr="00CA7D85" w:rsidRDefault="00A032B8" w:rsidP="00A032B8">
      <w:pPr>
        <w:pStyle w:val="B2"/>
      </w:pPr>
      <w:r w:rsidRPr="00CA7D85">
        <w:t>2&gt;</w:t>
      </w:r>
      <w:r w:rsidRPr="00CA7D85">
        <w:tab/>
        <w:t xml:space="preserve">if this is the first </w:t>
      </w:r>
      <w:r w:rsidRPr="00CA7D85">
        <w:rPr>
          <w:i/>
        </w:rPr>
        <w:t>RRCReconfiguration</w:t>
      </w:r>
      <w:r w:rsidRPr="00CA7D85">
        <w:t xml:space="preserve"> message after successful completion of the RRC re-establishment procedure:</w:t>
      </w:r>
    </w:p>
    <w:p w14:paraId="4E35EB3E" w14:textId="77777777" w:rsidR="00A032B8" w:rsidRPr="00CA7D85" w:rsidRDefault="00A032B8" w:rsidP="00A032B8">
      <w:pPr>
        <w:pStyle w:val="NO"/>
        <w:ind w:hanging="284"/>
      </w:pPr>
      <w:r w:rsidRPr="00CA7D85">
        <w:t>3&gt;</w:t>
      </w:r>
      <w:r w:rsidRPr="00CA7D85">
        <w:tab/>
        <w:t>resume SRB2 and DRBs that are suspended;</w:t>
      </w:r>
    </w:p>
    <w:p w14:paraId="058E817E" w14:textId="77777777" w:rsidR="00A032B8" w:rsidRPr="00CA7D85" w:rsidRDefault="00A032B8" w:rsidP="00A032B8">
      <w:pPr>
        <w:pStyle w:val="B1"/>
      </w:pPr>
      <w:r w:rsidRPr="00CA7D85">
        <w:t>1&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of an MCG or SCG, and when MAC of an NR cell group successfully completes a random access procedure triggered above;</w:t>
      </w:r>
    </w:p>
    <w:p w14:paraId="470A7BB1" w14:textId="77777777" w:rsidR="00A032B8" w:rsidRPr="00CA7D85" w:rsidRDefault="00A032B8" w:rsidP="00A032B8">
      <w:pPr>
        <w:pStyle w:val="B2"/>
      </w:pPr>
      <w:r w:rsidRPr="00CA7D85">
        <w:t>2&gt;</w:t>
      </w:r>
      <w:r w:rsidRPr="00CA7D85">
        <w:tab/>
        <w:t>stop timer T304 for that cell group;</w:t>
      </w:r>
    </w:p>
    <w:p w14:paraId="783802A0" w14:textId="77777777" w:rsidR="00A032B8" w:rsidRPr="00CA7D85" w:rsidRDefault="00A032B8" w:rsidP="00A032B8">
      <w:pPr>
        <w:pStyle w:val="B2"/>
      </w:pPr>
      <w:r w:rsidRPr="00CA7D85">
        <w:t>2&gt;</w:t>
      </w:r>
      <w:r w:rsidRPr="00CA7D85">
        <w:tab/>
        <w:t>apply the parts of the CQI reporting configuration, the scheduling request configuration and the sounding RS configuration that do not require the UE to know the SFN of the respective target SpCell, if any;</w:t>
      </w:r>
    </w:p>
    <w:p w14:paraId="17C99F5A" w14:textId="77777777" w:rsidR="00A032B8" w:rsidRPr="00CA7D85" w:rsidRDefault="00A032B8" w:rsidP="00A032B8">
      <w:pPr>
        <w:pStyle w:val="B2"/>
        <w:rPr>
          <w:lang w:eastAsia="en-US"/>
        </w:rPr>
      </w:pPr>
      <w:r w:rsidRPr="00CA7D85">
        <w:t>2&gt;</w:t>
      </w:r>
      <w:r w:rsidRPr="00CA7D85">
        <w:tab/>
        <w:t xml:space="preserve">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 </w:t>
      </w:r>
    </w:p>
    <w:p w14:paraId="2CF2F07A" w14:textId="77777777" w:rsidR="00A032B8" w:rsidRPr="00CA7D85" w:rsidRDefault="00A032B8" w:rsidP="00A032B8">
      <w:pPr>
        <w:pStyle w:val="B2"/>
      </w:pPr>
      <w:r w:rsidRPr="00CA7D85">
        <w:t xml:space="preserve">2&gt;  if the </w:t>
      </w:r>
      <w:r w:rsidRPr="00CA7D85">
        <w:rPr>
          <w:i/>
        </w:rPr>
        <w:t>reconfigurationWithSync</w:t>
      </w:r>
      <w:r w:rsidRPr="00CA7D85">
        <w:t xml:space="preserve"> was included in </w:t>
      </w:r>
      <w:r w:rsidRPr="00CA7D85">
        <w:rPr>
          <w:i/>
        </w:rPr>
        <w:t>spCellConfig</w:t>
      </w:r>
      <w:r w:rsidRPr="00CA7D85">
        <w:t xml:space="preserve"> of an MCG:</w:t>
      </w:r>
    </w:p>
    <w:p w14:paraId="7F00354F" w14:textId="77777777" w:rsidR="00A032B8" w:rsidRPr="00CA7D85" w:rsidRDefault="00A032B8" w:rsidP="00A032B8">
      <w:pPr>
        <w:pStyle w:val="B3"/>
      </w:pPr>
      <w:r w:rsidRPr="00CA7D85">
        <w:t>3&gt;</w:t>
      </w:r>
      <w:r w:rsidRPr="00CA7D85">
        <w:tab/>
        <w:t>if T390 is running:</w:t>
      </w:r>
    </w:p>
    <w:p w14:paraId="460A125B" w14:textId="77777777" w:rsidR="00A032B8" w:rsidRPr="00CA7D85" w:rsidRDefault="00A032B8" w:rsidP="00A032B8">
      <w:pPr>
        <w:pStyle w:val="B4"/>
      </w:pPr>
      <w:r w:rsidRPr="00CA7D85">
        <w:t>4&gt;</w:t>
      </w:r>
      <w:r w:rsidRPr="00CA7D85">
        <w:tab/>
        <w:t>stop timer T390 for all access categories;</w:t>
      </w:r>
    </w:p>
    <w:p w14:paraId="0B6F143D" w14:textId="77777777" w:rsidR="00A032B8" w:rsidRPr="00CA7D85" w:rsidRDefault="00A032B8" w:rsidP="00A032B8">
      <w:pPr>
        <w:pStyle w:val="B4"/>
      </w:pPr>
      <w:r w:rsidRPr="00CA7D85">
        <w:t>4&gt;</w:t>
      </w:r>
      <w:r w:rsidRPr="00CA7D85">
        <w:tab/>
        <w:t>perform the actions as specified in 5.3.14.4.</w:t>
      </w:r>
    </w:p>
    <w:p w14:paraId="3F682035" w14:textId="77777777" w:rsidR="00A032B8" w:rsidRPr="00CA7D85" w:rsidRDefault="00A032B8" w:rsidP="00A032B8">
      <w:pPr>
        <w:pStyle w:val="B2"/>
        <w:ind w:firstLine="0"/>
      </w:pPr>
      <w:r w:rsidRPr="00CA7D85">
        <w:t>3&gt;</w:t>
      </w:r>
      <w:r w:rsidRPr="00CA7D85">
        <w:tab/>
        <w:t xml:space="preserve">if </w:t>
      </w:r>
      <w:r w:rsidRPr="00CA7D85">
        <w:rPr>
          <w:i/>
        </w:rPr>
        <w:t>RRCReconfiguration</w:t>
      </w:r>
      <w:r w:rsidRPr="00CA7D85">
        <w:t xml:space="preserve"> does not include </w:t>
      </w:r>
      <w:r w:rsidRPr="00CA7D85">
        <w:rPr>
          <w:i/>
        </w:rPr>
        <w:t>dedicatedSIB1-Delivery</w:t>
      </w:r>
      <w:r w:rsidRPr="00CA7D85">
        <w:t xml:space="preserve"> and</w:t>
      </w:r>
    </w:p>
    <w:p w14:paraId="18A86600" w14:textId="77777777" w:rsidR="00A032B8" w:rsidRPr="00CA7D85" w:rsidRDefault="00A032B8" w:rsidP="00A032B8">
      <w:pPr>
        <w:pStyle w:val="B3"/>
      </w:pPr>
      <w:r w:rsidRPr="00CA7D85">
        <w:t xml:space="preserve">3&gt; if the active downlink BWP, which is indicated by the </w:t>
      </w:r>
      <w:r w:rsidRPr="00CA7D85">
        <w:rPr>
          <w:i/>
        </w:rPr>
        <w:t>firstActiveDownlinkBWP-Id</w:t>
      </w:r>
      <w:r w:rsidRPr="00CA7D85">
        <w:t xml:space="preserve"> for the target SpCell of the MCG, has a common search space configured by </w:t>
      </w:r>
      <w:r w:rsidRPr="00CA7D85">
        <w:rPr>
          <w:i/>
        </w:rPr>
        <w:t>searchSpaceSIB1</w:t>
      </w:r>
      <w:r w:rsidRPr="00CA7D85">
        <w:t>:</w:t>
      </w:r>
    </w:p>
    <w:p w14:paraId="0F5DD230" w14:textId="77777777" w:rsidR="00A032B8" w:rsidRPr="00CA7D85" w:rsidRDefault="00A032B8" w:rsidP="00A032B8">
      <w:pPr>
        <w:pStyle w:val="B4"/>
      </w:pPr>
      <w:r w:rsidRPr="00CA7D85">
        <w:t>4&gt;</w:t>
      </w:r>
      <w:r w:rsidRPr="00CA7D85">
        <w:tab/>
        <w:t xml:space="preserve">acquire the </w:t>
      </w:r>
      <w:r w:rsidRPr="00CA7D85">
        <w:rPr>
          <w:i/>
        </w:rPr>
        <w:t>SIB1</w:t>
      </w:r>
      <w:r w:rsidRPr="00CA7D85">
        <w:t>, which is scheduled as specified in TS 38.213 [13], of the target SpCell of the MCG;</w:t>
      </w:r>
    </w:p>
    <w:p w14:paraId="1D553A28" w14:textId="77777777" w:rsidR="00A032B8" w:rsidRPr="00CA7D85" w:rsidRDefault="00A032B8" w:rsidP="00A032B8">
      <w:pPr>
        <w:pStyle w:val="B4"/>
      </w:pPr>
      <w:r w:rsidRPr="00CA7D85">
        <w:t>4&gt;</w:t>
      </w:r>
      <w:r w:rsidRPr="00CA7D85">
        <w:tab/>
        <w:t xml:space="preserve">upon acquiring </w:t>
      </w:r>
      <w:r w:rsidRPr="00CA7D85">
        <w:rPr>
          <w:i/>
        </w:rPr>
        <w:t>SIB1</w:t>
      </w:r>
      <w:r w:rsidRPr="00CA7D85">
        <w:t>, perform the actions specified in clause 5.2.2.4.2;</w:t>
      </w:r>
    </w:p>
    <w:p w14:paraId="69A4C547" w14:textId="77777777" w:rsidR="00A032B8" w:rsidRPr="00CA7D85" w:rsidRDefault="00A032B8" w:rsidP="00A032B8">
      <w:pPr>
        <w:pStyle w:val="B2"/>
      </w:pPr>
      <w:r w:rsidRPr="00CA7D85">
        <w:t>2&gt;</w:t>
      </w:r>
      <w:r w:rsidRPr="00CA7D85">
        <w:tab/>
        <w:t>the procedure ends.</w:t>
      </w:r>
    </w:p>
    <w:p w14:paraId="71313032" w14:textId="77777777" w:rsidR="00A032B8" w:rsidRPr="00CA7D85" w:rsidRDefault="00A032B8" w:rsidP="00A032B8">
      <w:pPr>
        <w:pStyle w:val="B2"/>
      </w:pPr>
      <w:r w:rsidRPr="00CA7D85">
        <w:t>NOTE:</w:t>
      </w:r>
      <w:r w:rsidRPr="00CA7D85">
        <w:tab/>
      </w:r>
      <w:r w:rsidRPr="00CA7D85">
        <w:rPr>
          <w:lang w:eastAsia="zh-CN"/>
        </w:rPr>
        <w:t xml:space="preserve">The UE is only required to acquire broadcasted </w:t>
      </w:r>
      <w:r w:rsidRPr="00CA7D85">
        <w:rPr>
          <w:i/>
          <w:iCs/>
          <w:lang w:eastAsia="zh-CN"/>
        </w:rPr>
        <w:t>SIB1</w:t>
      </w:r>
      <w:r w:rsidRPr="00CA7D85">
        <w:rPr>
          <w:lang w:eastAsia="zh-CN"/>
        </w:rPr>
        <w:t xml:space="preserve"> if the UE can acquire it without disrupting unicast data reception, i.e. the broadcast and unicast beams are quasi co-located</w:t>
      </w:r>
      <w:r w:rsidRPr="00CA7D85">
        <w:t>.</w:t>
      </w:r>
    </w:p>
    <w:p w14:paraId="0712F497" w14:textId="77777777" w:rsidR="00A032B8" w:rsidRPr="00CA7D85" w:rsidRDefault="00A032B8" w:rsidP="00A032B8">
      <w:pPr>
        <w:pStyle w:val="wordsection1"/>
        <w:spacing w:after="180"/>
        <w:rPr>
          <w:rFonts w:ascii="Times New Roman" w:eastAsia="Times New Roman" w:hAnsi="Times New Roman" w:cs="Times New Roman"/>
          <w:lang w:val="en-GB" w:eastAsia="en-US"/>
        </w:rPr>
      </w:pPr>
      <w:r w:rsidRPr="00CA7D85">
        <w:rPr>
          <w:lang w:val="en-GB"/>
        </w:rPr>
        <w:t>[TS 38.331, clause 5.3.5.6.1]</w:t>
      </w:r>
    </w:p>
    <w:p w14:paraId="7D3DF33C" w14:textId="77777777" w:rsidR="00A032B8" w:rsidRPr="00CA7D85" w:rsidRDefault="00A032B8" w:rsidP="00A032B8">
      <w:pPr>
        <w:pStyle w:val="wordsection1"/>
        <w:spacing w:after="180"/>
        <w:rPr>
          <w:rFonts w:ascii="Times New Roman" w:eastAsia="MS Mincho" w:hAnsi="Times New Roman" w:cs="Times New Roman"/>
          <w:lang w:val="en-GB" w:eastAsia="en-US"/>
        </w:rPr>
      </w:pPr>
      <w:r w:rsidRPr="00CA7D85">
        <w:rPr>
          <w:lang w:val="en-GB"/>
        </w:rPr>
        <w:t xml:space="preserve">The UE shall perform the following actions based on a received </w:t>
      </w:r>
      <w:r w:rsidRPr="00CA7D85">
        <w:rPr>
          <w:i/>
          <w:lang w:val="en-GB"/>
        </w:rPr>
        <w:t>RadioBearerConfig</w:t>
      </w:r>
      <w:r w:rsidRPr="00CA7D85">
        <w:rPr>
          <w:lang w:val="en-GB"/>
        </w:rPr>
        <w:t xml:space="preserve"> IE:</w:t>
      </w:r>
    </w:p>
    <w:p w14:paraId="4CA92F58" w14:textId="77777777" w:rsidR="00A032B8" w:rsidRPr="00CA7D85" w:rsidRDefault="00A032B8" w:rsidP="00A032B8">
      <w:pPr>
        <w:pStyle w:val="B1"/>
        <w:rPr>
          <w:lang w:eastAsia="en-US"/>
        </w:rPr>
      </w:pPr>
      <w:r w:rsidRPr="00CA7D85">
        <w:t>…</w:t>
      </w:r>
    </w:p>
    <w:p w14:paraId="118A2833" w14:textId="77777777" w:rsidR="00A032B8" w:rsidRPr="00CA7D85" w:rsidRDefault="00A032B8" w:rsidP="00A032B8">
      <w:pPr>
        <w:pStyle w:val="B1"/>
      </w:pPr>
      <w:r w:rsidRPr="00CA7D85">
        <w:t>1&gt;</w:t>
      </w:r>
      <w:r w:rsidRPr="00CA7D85">
        <w:tab/>
        <w:t>if the RadioBearerConfig includes the drb-ToAddModList:</w:t>
      </w:r>
    </w:p>
    <w:p w14:paraId="7C34EF36" w14:textId="77777777" w:rsidR="00A032B8" w:rsidRPr="00CA7D85" w:rsidRDefault="00A032B8" w:rsidP="00A032B8">
      <w:pPr>
        <w:pStyle w:val="B2"/>
      </w:pPr>
      <w:r w:rsidRPr="00CA7D85">
        <w:t>2&gt;</w:t>
      </w:r>
      <w:r w:rsidRPr="00CA7D85">
        <w:tab/>
        <w:t>perform DRB addition or reconfiguration as specified in 5.3.5.6.5.</w:t>
      </w:r>
    </w:p>
    <w:p w14:paraId="15C9DDC9" w14:textId="77777777" w:rsidR="00A032B8" w:rsidRPr="00CA7D85" w:rsidRDefault="00A032B8" w:rsidP="00A032B8">
      <w:pPr>
        <w:pStyle w:val="wordsection1"/>
        <w:spacing w:after="180"/>
        <w:rPr>
          <w:rFonts w:ascii="Times New Roman" w:eastAsia="Times New Roman" w:hAnsi="Times New Roman" w:cs="Times New Roman"/>
          <w:lang w:val="en-GB" w:eastAsia="en-US"/>
        </w:rPr>
      </w:pPr>
      <w:r w:rsidRPr="00CA7D85">
        <w:rPr>
          <w:lang w:val="en-GB"/>
        </w:rPr>
        <w:t>[TS 38.331, clause 5.3.5.6.5]</w:t>
      </w:r>
    </w:p>
    <w:p w14:paraId="7C4E2289" w14:textId="77777777" w:rsidR="00A032B8" w:rsidRPr="00CA7D85" w:rsidRDefault="00A032B8" w:rsidP="00A032B8">
      <w:pPr>
        <w:pStyle w:val="wordsection1"/>
        <w:spacing w:after="180"/>
        <w:rPr>
          <w:rFonts w:ascii="Times New Roman" w:eastAsia="MS Mincho" w:hAnsi="Times New Roman" w:cs="Times New Roman"/>
          <w:lang w:val="en-GB"/>
        </w:rPr>
      </w:pPr>
      <w:r w:rsidRPr="00CA7D85">
        <w:rPr>
          <w:lang w:val="en-GB"/>
        </w:rPr>
        <w:t>The UE shall:</w:t>
      </w:r>
    </w:p>
    <w:p w14:paraId="5C8FDCA7" w14:textId="77777777" w:rsidR="00A032B8" w:rsidRPr="00CA7D85" w:rsidRDefault="00A032B8" w:rsidP="00A032B8">
      <w:pPr>
        <w:pStyle w:val="B1"/>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not part of the current UE configuration (DRB establishment including the case when full configuration option is used): </w:t>
      </w:r>
    </w:p>
    <w:p w14:paraId="1610C850" w14:textId="77777777" w:rsidR="00A032B8" w:rsidRPr="00CA7D85" w:rsidRDefault="00A032B8" w:rsidP="00A032B8">
      <w:pPr>
        <w:pStyle w:val="B2"/>
      </w:pPr>
      <w:r w:rsidRPr="00CA7D85">
        <w:t>2&gt;</w:t>
      </w:r>
      <w:r w:rsidRPr="00CA7D85">
        <w:tab/>
        <w:t xml:space="preserve">establish a PDCP entity and configure it in accordance with the received </w:t>
      </w:r>
      <w:r w:rsidRPr="00CA7D85">
        <w:rPr>
          <w:i/>
        </w:rPr>
        <w:t>pdcp-Config</w:t>
      </w:r>
      <w:r w:rsidRPr="00CA7D85">
        <w:t>;</w:t>
      </w:r>
    </w:p>
    <w:p w14:paraId="1CE17025" w14:textId="77777777" w:rsidR="00A032B8" w:rsidRPr="00CA7D85" w:rsidRDefault="00A032B8" w:rsidP="00A032B8">
      <w:pPr>
        <w:pStyle w:val="B2"/>
        <w:rPr>
          <w:i/>
        </w:rPr>
      </w:pPr>
      <w:r w:rsidRPr="00CA7D85">
        <w:t>2&gt;</w:t>
      </w:r>
      <w:r w:rsidRPr="00CA7D85">
        <w:tab/>
        <w:t xml:space="preserve">if the PDCP entity of this DRB is not configured with </w:t>
      </w:r>
      <w:r w:rsidRPr="00CA7D85">
        <w:rPr>
          <w:i/>
        </w:rPr>
        <w:t>cipheringDisabled:</w:t>
      </w:r>
    </w:p>
    <w:p w14:paraId="0F97EF12" w14:textId="77777777" w:rsidR="00A032B8" w:rsidRPr="00CA7D85" w:rsidRDefault="00A032B8" w:rsidP="00A032B8">
      <w:pPr>
        <w:pStyle w:val="B3"/>
      </w:pPr>
      <w:r w:rsidRPr="00CA7D85">
        <w:rPr>
          <w:lang w:eastAsia="zh-CN"/>
        </w:rPr>
        <w:t>3&gt;</w:t>
      </w:r>
      <w:r w:rsidRPr="00CA7D85">
        <w:rPr>
          <w:lang w:eastAsia="zh-CN"/>
        </w:rPr>
        <w:tab/>
      </w:r>
      <w:r w:rsidRPr="00CA7D85">
        <w:t>if target RAT of handover is E-UTRA/5GC, or;</w:t>
      </w:r>
    </w:p>
    <w:p w14:paraId="52BB3EC9" w14:textId="77777777" w:rsidR="00A032B8" w:rsidRPr="00CA7D85" w:rsidRDefault="00A032B8" w:rsidP="00A032B8">
      <w:pPr>
        <w:pStyle w:val="B3"/>
      </w:pPr>
      <w:r w:rsidRPr="00CA7D85">
        <w:rPr>
          <w:lang w:eastAsia="zh-CN"/>
        </w:rPr>
        <w:t>3&gt;</w:t>
      </w:r>
      <w:r w:rsidRPr="00CA7D85">
        <w:rPr>
          <w:lang w:eastAsia="zh-CN"/>
        </w:rPr>
        <w:tab/>
      </w:r>
      <w:r w:rsidRPr="00CA7D85">
        <w:t>if the UE is only connected to E-UTRA/5GC:</w:t>
      </w:r>
    </w:p>
    <w:p w14:paraId="7464762A" w14:textId="77777777" w:rsidR="00A032B8" w:rsidRPr="00CA7D85" w:rsidRDefault="00A032B8" w:rsidP="00A032B8">
      <w:pPr>
        <w:pStyle w:val="B4"/>
      </w:pPr>
      <w:r w:rsidRPr="00CA7D85">
        <w:lastRenderedPageBreak/>
        <w:t>4&gt;</w:t>
      </w:r>
      <w:r w:rsidRPr="00CA7D85">
        <w:tab/>
        <w:t>configure the PDCP entity with the ciphering algorithm and K</w:t>
      </w:r>
      <w:r w:rsidRPr="00CA7D85">
        <w:rPr>
          <w:vertAlign w:val="subscript"/>
        </w:rPr>
        <w:t>UPenc</w:t>
      </w:r>
      <w:r w:rsidRPr="00CA7D85">
        <w:t xml:space="preserve"> key configured/derived as specified in TS 36.331 [10];</w:t>
      </w:r>
    </w:p>
    <w:p w14:paraId="4D161E98" w14:textId="77777777" w:rsidR="00A032B8" w:rsidRPr="00CA7D85" w:rsidRDefault="00A032B8" w:rsidP="00A032B8">
      <w:pPr>
        <w:pStyle w:val="B3"/>
        <w:rPr>
          <w:lang w:eastAsia="zh-CN"/>
        </w:rPr>
      </w:pPr>
      <w:r w:rsidRPr="00CA7D85">
        <w:rPr>
          <w:lang w:eastAsia="zh-CN"/>
        </w:rPr>
        <w:t>3&gt;</w:t>
      </w:r>
      <w:r w:rsidRPr="00CA7D85">
        <w:rPr>
          <w:lang w:eastAsia="zh-CN"/>
        </w:rPr>
        <w:tab/>
        <w:t>else:</w:t>
      </w:r>
    </w:p>
    <w:p w14:paraId="64A09870" w14:textId="77777777" w:rsidR="00A032B8" w:rsidRPr="00CA7D85" w:rsidRDefault="00A032B8" w:rsidP="00A032B8">
      <w:pPr>
        <w:pStyle w:val="B2"/>
        <w:ind w:left="1420" w:hanging="285"/>
        <w:rPr>
          <w:i/>
          <w:lang w:eastAsia="en-US"/>
        </w:rPr>
      </w:pPr>
      <w:r w:rsidRPr="00CA7D85">
        <w:t>4&gt;</w:t>
      </w:r>
      <w:r w:rsidRPr="00CA7D85">
        <w:tab/>
        <w:t xml:space="preserve">configure the PDCP entity with the ciphering algorithms according to </w:t>
      </w:r>
      <w:r w:rsidRPr="00CA7D85">
        <w:rPr>
          <w:i/>
        </w:rPr>
        <w:t>securityConfig</w:t>
      </w:r>
      <w:r w:rsidRPr="00CA7D85">
        <w:t xml:space="preserve"> and apply the K</w:t>
      </w:r>
      <w:r w:rsidRPr="00CA7D85">
        <w:rPr>
          <w:vertAlign w:val="subscript"/>
        </w:rPr>
        <w:t>UPenc</w:t>
      </w:r>
      <w:r w:rsidRPr="00CA7D85">
        <w:t xml:space="preserve"> key associated with the master key (K</w:t>
      </w:r>
      <w:r w:rsidRPr="00CA7D85">
        <w:rPr>
          <w:vertAlign w:val="subscript"/>
        </w:rPr>
        <w:t>eNB</w:t>
      </w:r>
      <w:r w:rsidRPr="00CA7D85">
        <w:t>/K</w:t>
      </w:r>
      <w:r w:rsidRPr="00CA7D85">
        <w:rPr>
          <w:vertAlign w:val="subscript"/>
        </w:rPr>
        <w:t>gNB</w:t>
      </w:r>
      <w:r w:rsidRPr="00CA7D85">
        <w:t>) or the secondary key (S-K</w:t>
      </w:r>
      <w:r w:rsidRPr="00CA7D85">
        <w:rPr>
          <w:vertAlign w:val="subscript"/>
        </w:rPr>
        <w:t>gNB</w:t>
      </w:r>
      <w:r w:rsidRPr="00CA7D85">
        <w:t>) as indicated in keyToUse;</w:t>
      </w:r>
    </w:p>
    <w:p w14:paraId="0004FE1F" w14:textId="77777777" w:rsidR="00A032B8" w:rsidRPr="00CA7D85" w:rsidRDefault="00A032B8" w:rsidP="00A032B8">
      <w:pPr>
        <w:pStyle w:val="B2"/>
      </w:pPr>
      <w:r w:rsidRPr="00CA7D85">
        <w:t xml:space="preserve">2&gt; if the PDCP entity of this DRB is configured with </w:t>
      </w:r>
      <w:r w:rsidRPr="00CA7D85">
        <w:rPr>
          <w:i/>
        </w:rPr>
        <w:t>integrityProtection</w:t>
      </w:r>
      <w:r w:rsidRPr="00CA7D85">
        <w:t>:</w:t>
      </w:r>
    </w:p>
    <w:p w14:paraId="5A95A149" w14:textId="77777777" w:rsidR="00A032B8" w:rsidRPr="00CA7D85" w:rsidRDefault="00A032B8" w:rsidP="00A032B8">
      <w:pPr>
        <w:pStyle w:val="B3"/>
      </w:pPr>
      <w:r w:rsidRPr="00CA7D85">
        <w:t xml:space="preserve">3&gt; configure the PDCP entity with the integrity algorithms according to </w:t>
      </w:r>
      <w:r w:rsidRPr="00CA7D85">
        <w:rPr>
          <w:i/>
        </w:rPr>
        <w:t>securityConfig</w:t>
      </w:r>
      <w:r w:rsidRPr="00CA7D85">
        <w:t xml:space="preserve"> and apply the K</w:t>
      </w:r>
      <w:r w:rsidRPr="00CA7D85">
        <w:rPr>
          <w:vertAlign w:val="subscript"/>
        </w:rPr>
        <w:t>UPint</w:t>
      </w:r>
      <w:r w:rsidRPr="00CA7D85">
        <w:t xml:space="preserve"> key associated with the master (K</w:t>
      </w:r>
      <w:r w:rsidRPr="00CA7D85">
        <w:rPr>
          <w:vertAlign w:val="subscript"/>
        </w:rPr>
        <w:t>eNB</w:t>
      </w:r>
      <w:r w:rsidRPr="00CA7D85">
        <w:t>/K</w:t>
      </w:r>
      <w:r w:rsidRPr="00CA7D85">
        <w:rPr>
          <w:vertAlign w:val="subscript"/>
        </w:rPr>
        <w:t>gNB</w:t>
      </w:r>
      <w:r w:rsidRPr="00CA7D85">
        <w:t>) or the secondary key (S-K</w:t>
      </w:r>
      <w:r w:rsidRPr="00CA7D85">
        <w:rPr>
          <w:vertAlign w:val="subscript"/>
        </w:rPr>
        <w:t>gNB</w:t>
      </w:r>
      <w:r w:rsidRPr="00CA7D85">
        <w:t xml:space="preserve">) as indicated in </w:t>
      </w:r>
      <w:r w:rsidRPr="00CA7D85">
        <w:rPr>
          <w:i/>
        </w:rPr>
        <w:t>keyToUse</w:t>
      </w:r>
      <w:r w:rsidRPr="00CA7D85">
        <w:t>;</w:t>
      </w:r>
    </w:p>
    <w:p w14:paraId="395945F0" w14:textId="77777777" w:rsidR="00A032B8" w:rsidRPr="00CA7D85" w:rsidRDefault="00A032B8" w:rsidP="00A032B8">
      <w:pPr>
        <w:pStyle w:val="B2"/>
      </w:pPr>
      <w:r w:rsidRPr="00CA7D85">
        <w:t>…</w:t>
      </w:r>
    </w:p>
    <w:p w14:paraId="30DCD66A" w14:textId="77777777" w:rsidR="00A032B8" w:rsidRPr="00CA7D85" w:rsidRDefault="00A032B8" w:rsidP="00A032B8">
      <w:pPr>
        <w:pStyle w:val="B2"/>
      </w:pPr>
      <w:r w:rsidRPr="00CA7D85">
        <w:t>2&gt;</w:t>
      </w:r>
      <w:r w:rsidRPr="00CA7D85">
        <w:tab/>
        <w:t>if the UE is operating in EN-DC:</w:t>
      </w:r>
    </w:p>
    <w:p w14:paraId="231A6C43" w14:textId="77777777" w:rsidR="00A032B8" w:rsidRPr="00CA7D85" w:rsidRDefault="00A032B8" w:rsidP="00A032B8">
      <w:pPr>
        <w:pStyle w:val="B3"/>
      </w:pPr>
      <w:r w:rsidRPr="00CA7D85">
        <w:t xml:space="preserve">3&gt;if the DRB was configured with the same </w:t>
      </w:r>
      <w:r w:rsidRPr="00CA7D85">
        <w:rPr>
          <w:i/>
        </w:rPr>
        <w:t xml:space="preserve">eps-BearerIdentity </w:t>
      </w:r>
      <w:r w:rsidRPr="00CA7D85">
        <w:t>either by NR or E-UTRA prior to receiving this reconfiguration:</w:t>
      </w:r>
    </w:p>
    <w:p w14:paraId="47B81251" w14:textId="77777777" w:rsidR="00A032B8" w:rsidRPr="00CA7D85" w:rsidRDefault="00A032B8" w:rsidP="00A032B8">
      <w:pPr>
        <w:pStyle w:val="B4"/>
      </w:pPr>
      <w:r w:rsidRPr="00CA7D85">
        <w:t xml:space="preserve">4&gt; associate the established DRB with the corresponding </w:t>
      </w:r>
      <w:r w:rsidRPr="00CA7D85">
        <w:rPr>
          <w:i/>
        </w:rPr>
        <w:t>eps-BearerIdentity;</w:t>
      </w:r>
    </w:p>
    <w:p w14:paraId="7BA38E4E" w14:textId="77777777" w:rsidR="00A032B8" w:rsidRPr="00CA7D85" w:rsidRDefault="00A032B8" w:rsidP="00A032B8">
      <w:pPr>
        <w:pStyle w:val="B3"/>
      </w:pPr>
      <w:r w:rsidRPr="00CA7D85">
        <w:t>3&gt; else:</w:t>
      </w:r>
    </w:p>
    <w:p w14:paraId="4C974138" w14:textId="77777777" w:rsidR="00A032B8" w:rsidRPr="00CA7D85" w:rsidRDefault="00A032B8" w:rsidP="00A032B8">
      <w:pPr>
        <w:pStyle w:val="B4"/>
      </w:pPr>
      <w:r w:rsidRPr="00CA7D85">
        <w:t>4&gt;</w:t>
      </w:r>
      <w:r w:rsidRPr="00CA7D85">
        <w:tab/>
        <w:t xml:space="preserve">indicate the establishment of the DRB(s) and the </w:t>
      </w:r>
      <w:r w:rsidRPr="00CA7D85">
        <w:rPr>
          <w:i/>
        </w:rPr>
        <w:t>eps-BearerIdentity</w:t>
      </w:r>
      <w:r w:rsidRPr="00CA7D85">
        <w:t xml:space="preserve"> of the established DRB(s) to upper layers;</w:t>
      </w:r>
    </w:p>
    <w:p w14:paraId="61ADD6FC" w14:textId="77777777" w:rsidR="00A032B8" w:rsidRPr="00CA7D85" w:rsidRDefault="00A032B8" w:rsidP="00A032B8">
      <w:pPr>
        <w:pStyle w:val="B1"/>
        <w:ind w:left="284" w:firstLine="0"/>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part of the current UE configuration:</w:t>
      </w:r>
    </w:p>
    <w:p w14:paraId="651D72FD" w14:textId="77777777" w:rsidR="00A032B8" w:rsidRPr="00CA7D85" w:rsidRDefault="00A032B8" w:rsidP="00A032B8">
      <w:pPr>
        <w:pStyle w:val="B2"/>
      </w:pPr>
      <w:r w:rsidRPr="00CA7D85">
        <w:t>2&gt;</w:t>
      </w:r>
      <w:r w:rsidRPr="00CA7D85">
        <w:tab/>
        <w:t xml:space="preserve">if the </w:t>
      </w:r>
      <w:r w:rsidRPr="00CA7D85">
        <w:rPr>
          <w:i/>
        </w:rPr>
        <w:t>reestablishPDCP</w:t>
      </w:r>
      <w:r w:rsidRPr="00CA7D85">
        <w:t xml:space="preserve"> is set:</w:t>
      </w:r>
    </w:p>
    <w:p w14:paraId="35D12DE6" w14:textId="77777777" w:rsidR="00A032B8" w:rsidRPr="00CA7D85" w:rsidRDefault="00A032B8" w:rsidP="00A032B8">
      <w:pPr>
        <w:pStyle w:val="wordsection1"/>
        <w:spacing w:after="180"/>
        <w:ind w:left="1135" w:hanging="284"/>
        <w:rPr>
          <w:rFonts w:ascii="Times New Roman" w:eastAsia="Times New Roman" w:hAnsi="Times New Roman" w:cs="Times New Roman"/>
          <w:lang w:val="en-GB" w:eastAsia="en-US"/>
        </w:rPr>
      </w:pPr>
      <w:r w:rsidRPr="00CA7D85">
        <w:rPr>
          <w:lang w:val="en-GB"/>
        </w:rPr>
        <w:t>3&gt;</w:t>
      </w:r>
      <w:r w:rsidRPr="00CA7D85">
        <w:rPr>
          <w:lang w:val="en-GB"/>
        </w:rPr>
        <w:tab/>
        <w:t>if target RAT is E-UTRA/5GC, or:</w:t>
      </w:r>
    </w:p>
    <w:p w14:paraId="34DAB02A" w14:textId="77777777" w:rsidR="00A032B8" w:rsidRPr="00CA7D85" w:rsidRDefault="00A032B8" w:rsidP="00A032B8">
      <w:pPr>
        <w:pStyle w:val="wordsection1"/>
        <w:spacing w:after="180"/>
        <w:ind w:left="1135" w:hanging="284"/>
        <w:rPr>
          <w:rFonts w:ascii="Times New Roman" w:eastAsia="Times New Roman" w:hAnsi="Times New Roman" w:cs="Times New Roman"/>
          <w:lang w:val="en-GB" w:eastAsia="x-none"/>
        </w:rPr>
      </w:pPr>
      <w:r w:rsidRPr="00CA7D85">
        <w:rPr>
          <w:lang w:val="en-GB" w:eastAsia="zh-CN"/>
        </w:rPr>
        <w:t>3&gt;</w:t>
      </w:r>
      <w:r w:rsidRPr="00CA7D85">
        <w:rPr>
          <w:lang w:val="en-GB" w:eastAsia="zh-CN"/>
        </w:rPr>
        <w:tab/>
      </w:r>
      <w:r w:rsidRPr="00CA7D85">
        <w:rPr>
          <w:lang w:val="en-GB"/>
        </w:rPr>
        <w:t>if the UE is only connected to E-UTRA/5GC:</w:t>
      </w:r>
    </w:p>
    <w:p w14:paraId="44A50C68" w14:textId="77777777" w:rsidR="00A032B8" w:rsidRPr="00CA7D85" w:rsidRDefault="00A032B8" w:rsidP="00A032B8">
      <w:pPr>
        <w:pStyle w:val="B4"/>
        <w:rPr>
          <w:i/>
          <w:lang w:eastAsia="en-US"/>
        </w:rPr>
      </w:pPr>
      <w:r w:rsidRPr="00CA7D85">
        <w:t>4&gt;</w:t>
      </w:r>
      <w:r w:rsidRPr="00CA7D85">
        <w:tab/>
        <w:t xml:space="preserve">if the PDCP entity of this DRB is not configured with </w:t>
      </w:r>
      <w:r w:rsidRPr="00CA7D85">
        <w:rPr>
          <w:i/>
        </w:rPr>
        <w:t>cipheringDisabled:</w:t>
      </w:r>
    </w:p>
    <w:p w14:paraId="0AD9C0C2" w14:textId="77777777" w:rsidR="00A032B8" w:rsidRPr="00CA7D85" w:rsidRDefault="00A032B8" w:rsidP="00A032B8">
      <w:pPr>
        <w:pStyle w:val="wordsection1"/>
        <w:spacing w:after="180"/>
        <w:ind w:left="1703" w:hanging="285"/>
        <w:rPr>
          <w:rFonts w:ascii="Times New Roman" w:eastAsia="Times New Roman" w:hAnsi="Times New Roman" w:cs="Times New Roman"/>
          <w:lang w:val="en-GB" w:eastAsia="x-none"/>
        </w:rPr>
      </w:pPr>
      <w:r w:rsidRPr="00CA7D85">
        <w:rPr>
          <w:lang w:val="en-GB"/>
        </w:rPr>
        <w:t>5&gt;</w:t>
      </w:r>
      <w:r w:rsidRPr="00CA7D85">
        <w:rPr>
          <w:lang w:val="en-GB"/>
        </w:rPr>
        <w:tab/>
        <w:t>configure the PDCP entity with the ciphering algorithm and K</w:t>
      </w:r>
      <w:r w:rsidRPr="00CA7D85">
        <w:rPr>
          <w:vertAlign w:val="subscript"/>
          <w:lang w:val="en-GB"/>
        </w:rPr>
        <w:t>UPenc</w:t>
      </w:r>
      <w:r w:rsidRPr="00CA7D85">
        <w:rPr>
          <w:lang w:val="en-GB"/>
        </w:rPr>
        <w:t xml:space="preserve"> key configured/derived as specified in TS 36.331 [10, 5.4.2.3], i.e. the ciphering configuration shall be applied to all subsequent PDCP PDUs received and sent by the UE;</w:t>
      </w:r>
    </w:p>
    <w:p w14:paraId="5EC4972F" w14:textId="77777777" w:rsidR="00A032B8" w:rsidRPr="00CA7D85" w:rsidRDefault="00A032B8" w:rsidP="00A032B8">
      <w:pPr>
        <w:pStyle w:val="B3"/>
        <w:rPr>
          <w:lang w:eastAsia="en-US"/>
        </w:rPr>
      </w:pPr>
      <w:r w:rsidRPr="00CA7D85">
        <w:t>3&gt;</w:t>
      </w:r>
      <w:r w:rsidRPr="00CA7D85">
        <w:tab/>
        <w:t>else:</w:t>
      </w:r>
    </w:p>
    <w:p w14:paraId="36E8D592" w14:textId="77777777" w:rsidR="00A032B8" w:rsidRPr="00CA7D85" w:rsidRDefault="00A032B8" w:rsidP="00A032B8">
      <w:pPr>
        <w:pStyle w:val="B4"/>
        <w:rPr>
          <w:i/>
        </w:rPr>
      </w:pPr>
      <w:r w:rsidRPr="00CA7D85">
        <w:t>4&gt;</w:t>
      </w:r>
      <w:r w:rsidRPr="00CA7D85">
        <w:tab/>
        <w:t xml:space="preserve">if the PDCP entity of this DRB is not configured with </w:t>
      </w:r>
      <w:r w:rsidRPr="00CA7D85">
        <w:rPr>
          <w:i/>
        </w:rPr>
        <w:t>cipheringDisabled:</w:t>
      </w:r>
    </w:p>
    <w:p w14:paraId="1D56004F" w14:textId="77777777" w:rsidR="00A032B8" w:rsidRPr="00CA7D85" w:rsidRDefault="00A032B8" w:rsidP="00A032B8">
      <w:pPr>
        <w:pStyle w:val="B3"/>
        <w:ind w:left="1704" w:hanging="285"/>
        <w:rPr>
          <w:i/>
        </w:rPr>
      </w:pPr>
      <w:r w:rsidRPr="00CA7D85">
        <w:t>5&gt;</w:t>
      </w:r>
      <w:r w:rsidRPr="00CA7D85">
        <w:tab/>
        <w:t>configure the PDCP entity with the ciphering algorithm and K</w:t>
      </w:r>
      <w:r w:rsidRPr="00CA7D85">
        <w:rPr>
          <w:vertAlign w:val="subscript"/>
        </w:rPr>
        <w:t>UPenc</w:t>
      </w:r>
      <w:r w:rsidRPr="00CA7D85">
        <w:t xml:space="preserve"> key associated with the master key (K</w:t>
      </w:r>
      <w:r w:rsidRPr="00CA7D85">
        <w:rPr>
          <w:vertAlign w:val="subscript"/>
        </w:rPr>
        <w:t>eNB</w:t>
      </w:r>
      <w:r w:rsidRPr="00CA7D85">
        <w:t>/ K</w:t>
      </w:r>
      <w:r w:rsidRPr="00CA7D85">
        <w:rPr>
          <w:vertAlign w:val="subscript"/>
        </w:rPr>
        <w:t>gNB</w:t>
      </w:r>
      <w:r w:rsidRPr="00CA7D85">
        <w:t>) or the secondary key (S-K</w:t>
      </w:r>
      <w:r w:rsidRPr="00CA7D85">
        <w:rPr>
          <w:vertAlign w:val="subscript"/>
        </w:rPr>
        <w:t>gNB</w:t>
      </w:r>
      <w:r w:rsidRPr="00CA7D85">
        <w:t xml:space="preserve">), as indicated in </w:t>
      </w:r>
      <w:r w:rsidRPr="00CA7D85">
        <w:rPr>
          <w:i/>
        </w:rPr>
        <w:t>keyToUse</w:t>
      </w:r>
      <w:r w:rsidRPr="00CA7D85">
        <w:t>, i.e. the ciphering configuration shall be applied to all subsequent PDCP PDUs received and sent by the UE;</w:t>
      </w:r>
    </w:p>
    <w:p w14:paraId="07568801" w14:textId="77777777" w:rsidR="00A032B8" w:rsidRPr="00CA7D85" w:rsidRDefault="00A032B8" w:rsidP="00A032B8">
      <w:pPr>
        <w:pStyle w:val="B3"/>
      </w:pPr>
      <w:r w:rsidRPr="00CA7D85">
        <w:t xml:space="preserve">4&gt; if the PDCP entity of this DRB is configured with </w:t>
      </w:r>
      <w:r w:rsidRPr="00CA7D85">
        <w:rPr>
          <w:i/>
        </w:rPr>
        <w:t>integrityProtection</w:t>
      </w:r>
      <w:r w:rsidRPr="00CA7D85">
        <w:t>:</w:t>
      </w:r>
    </w:p>
    <w:p w14:paraId="1DAC55C6" w14:textId="77777777" w:rsidR="00A032B8" w:rsidRPr="00CA7D85" w:rsidRDefault="00A032B8" w:rsidP="00A032B8">
      <w:pPr>
        <w:pStyle w:val="B4"/>
      </w:pPr>
      <w:r w:rsidRPr="00CA7D85">
        <w:t xml:space="preserve">5&gt; configure the PDCP entity with the integrity algorithms according to </w:t>
      </w:r>
      <w:r w:rsidRPr="00CA7D85">
        <w:rPr>
          <w:i/>
        </w:rPr>
        <w:t>securityConfig</w:t>
      </w:r>
      <w:r w:rsidRPr="00CA7D85">
        <w:t xml:space="preserve"> and apply the K</w:t>
      </w:r>
      <w:r w:rsidRPr="00CA7D85">
        <w:rPr>
          <w:vertAlign w:val="subscript"/>
        </w:rPr>
        <w:t>UPint</w:t>
      </w:r>
      <w:r w:rsidRPr="00CA7D85">
        <w:t xml:space="preserve"> key associated with the master (K</w:t>
      </w:r>
      <w:r w:rsidRPr="00CA7D85">
        <w:rPr>
          <w:vertAlign w:val="subscript"/>
        </w:rPr>
        <w:t>eNB</w:t>
      </w:r>
      <w:r w:rsidRPr="00CA7D85">
        <w:t>/K</w:t>
      </w:r>
      <w:r w:rsidRPr="00CA7D85">
        <w:rPr>
          <w:vertAlign w:val="subscript"/>
        </w:rPr>
        <w:t>gNB</w:t>
      </w:r>
      <w:r w:rsidRPr="00CA7D85">
        <w:t>) or the secondary key (S-K</w:t>
      </w:r>
      <w:r w:rsidRPr="00CA7D85">
        <w:rPr>
          <w:vertAlign w:val="subscript"/>
        </w:rPr>
        <w:t>gNB</w:t>
      </w:r>
      <w:r w:rsidRPr="00CA7D85">
        <w:t xml:space="preserve">) as indicated in </w:t>
      </w:r>
      <w:r w:rsidRPr="00CA7D85">
        <w:rPr>
          <w:i/>
        </w:rPr>
        <w:t>keyToUse</w:t>
      </w:r>
      <w:r w:rsidRPr="00CA7D85">
        <w:t>;</w:t>
      </w:r>
    </w:p>
    <w:p w14:paraId="77634460" w14:textId="77777777" w:rsidR="00A032B8" w:rsidRPr="00CA7D85" w:rsidRDefault="00A032B8" w:rsidP="00A032B8">
      <w:pPr>
        <w:pStyle w:val="B3"/>
      </w:pPr>
      <w:r w:rsidRPr="00CA7D85">
        <w:t>3&gt;</w:t>
      </w:r>
      <w:r w:rsidRPr="00CA7D85">
        <w:tab/>
        <w:t>re-establish the PDCP entity of this DRB as specified in 38.323 [5], clause 5.1.2;</w:t>
      </w:r>
    </w:p>
    <w:p w14:paraId="3643009A" w14:textId="77777777" w:rsidR="00A032B8" w:rsidRPr="00CA7D85" w:rsidRDefault="00A032B8" w:rsidP="00A032B8">
      <w:pPr>
        <w:pStyle w:val="B2"/>
      </w:pPr>
      <w:r w:rsidRPr="00CA7D85">
        <w:t>2&gt;</w:t>
      </w:r>
      <w:r w:rsidRPr="00CA7D85">
        <w:tab/>
        <w:t xml:space="preserve">else, if the </w:t>
      </w:r>
      <w:r w:rsidRPr="00CA7D85">
        <w:rPr>
          <w:i/>
        </w:rPr>
        <w:t xml:space="preserve">recoverPDCP </w:t>
      </w:r>
      <w:r w:rsidRPr="00CA7D85">
        <w:t>is set:</w:t>
      </w:r>
    </w:p>
    <w:p w14:paraId="437AD2CF" w14:textId="77777777" w:rsidR="00A032B8" w:rsidRPr="00CA7D85" w:rsidRDefault="00A032B8" w:rsidP="00A032B8">
      <w:pPr>
        <w:pStyle w:val="B3"/>
      </w:pPr>
      <w:r w:rsidRPr="00CA7D85">
        <w:t>3&gt;</w:t>
      </w:r>
      <w:r w:rsidRPr="00CA7D85">
        <w:tab/>
        <w:t>trigger the PDCP entity of this DRB to perform data recovery as specified in 38.323 [5];</w:t>
      </w:r>
    </w:p>
    <w:p w14:paraId="59F6383F" w14:textId="77777777" w:rsidR="00A032B8" w:rsidRPr="00CA7D85" w:rsidRDefault="00A032B8" w:rsidP="00A032B8">
      <w:pPr>
        <w:pStyle w:val="B2"/>
      </w:pPr>
      <w:r w:rsidRPr="00CA7D85">
        <w:t>2&gt;</w:t>
      </w:r>
      <w:r w:rsidRPr="00CA7D85">
        <w:tab/>
        <w:t xml:space="preserve">if the </w:t>
      </w:r>
      <w:r w:rsidRPr="00CA7D85">
        <w:rPr>
          <w:i/>
        </w:rPr>
        <w:t>pdcp-Config</w:t>
      </w:r>
      <w:r w:rsidRPr="00CA7D85">
        <w:t xml:space="preserve"> is included:</w:t>
      </w:r>
    </w:p>
    <w:p w14:paraId="55D8BC0D" w14:textId="77777777" w:rsidR="00A032B8" w:rsidRPr="00CA7D85" w:rsidRDefault="00A032B8" w:rsidP="00A032B8">
      <w:pPr>
        <w:pStyle w:val="B1"/>
      </w:pPr>
      <w:r w:rsidRPr="00CA7D85">
        <w:t>3&gt;</w:t>
      </w:r>
      <w:r w:rsidRPr="00CA7D85">
        <w:tab/>
        <w:t xml:space="preserve">reconfigure the PDCP entity in accordance with the received </w:t>
      </w:r>
      <w:r w:rsidRPr="00CA7D85">
        <w:rPr>
          <w:i/>
        </w:rPr>
        <w:t>pdcp-Config</w:t>
      </w:r>
      <w:r w:rsidRPr="00CA7D85">
        <w:t>.</w:t>
      </w:r>
    </w:p>
    <w:p w14:paraId="76B31F87" w14:textId="77777777" w:rsidR="00A032B8" w:rsidRPr="00CA7D85" w:rsidRDefault="00A032B8" w:rsidP="00A032B8">
      <w:pPr>
        <w:pStyle w:val="NO"/>
      </w:pPr>
      <w:r w:rsidRPr="00CA7D85">
        <w:t>…</w:t>
      </w:r>
    </w:p>
    <w:p w14:paraId="50CD71F5" w14:textId="77777777" w:rsidR="00A032B8" w:rsidRPr="00CA7D85" w:rsidRDefault="00A032B8" w:rsidP="00A032B8">
      <w:pPr>
        <w:pStyle w:val="NO"/>
      </w:pPr>
      <w:r w:rsidRPr="00CA7D85">
        <w:lastRenderedPageBreak/>
        <w:t>NOTE 1:</w:t>
      </w:r>
      <w:r w:rsidRPr="00CA7D85">
        <w:tab/>
        <w:t>Void.</w:t>
      </w:r>
    </w:p>
    <w:p w14:paraId="74999DD7" w14:textId="77777777" w:rsidR="00A032B8" w:rsidRPr="00CA7D85" w:rsidRDefault="00A032B8" w:rsidP="00A032B8">
      <w:pPr>
        <w:pStyle w:val="NO"/>
      </w:pPr>
      <w:r w:rsidRPr="00CA7D85">
        <w:t>NOTE 2:</w:t>
      </w:r>
      <w:r w:rsidRPr="00CA7D85">
        <w:tab/>
        <w:t xml:space="preserve">When determining whether a drb-Identity value is part of the current UE configuration, the UE does not distinguish which </w:t>
      </w:r>
      <w:r w:rsidRPr="00CA7D85">
        <w:rPr>
          <w:i/>
        </w:rPr>
        <w:t>RadioBearerConfig</w:t>
      </w:r>
      <w:r w:rsidRPr="00CA7D85">
        <w:t xml:space="preserve"> and </w:t>
      </w:r>
      <w:r w:rsidRPr="00CA7D85">
        <w:rPr>
          <w:i/>
        </w:rPr>
        <w:t>DRB-ToAddModList</w:t>
      </w:r>
      <w:r w:rsidRPr="00CA7D85">
        <w:t xml:space="preserve"> that DRB was originally configured in.  To re-associate a DRB with a different key (KeNB to S-KeNB or vice versa), the network provides the </w:t>
      </w:r>
      <w:r w:rsidRPr="00CA7D85">
        <w:rPr>
          <w:i/>
        </w:rPr>
        <w:t>drb-Identity</w:t>
      </w:r>
      <w:r w:rsidRPr="00CA7D85">
        <w:t xml:space="preserve"> value in the (target) </w:t>
      </w:r>
      <w:r w:rsidRPr="00CA7D85">
        <w:rPr>
          <w:i/>
        </w:rPr>
        <w:t>drb-ToAddModList</w:t>
      </w:r>
      <w:r w:rsidRPr="00CA7D85">
        <w:t xml:space="preserve"> and sets the </w:t>
      </w:r>
      <w:r w:rsidRPr="00CA7D85">
        <w:rPr>
          <w:i/>
        </w:rPr>
        <w:t>reestablish</w:t>
      </w:r>
      <w:r w:rsidRPr="00CA7D85">
        <w:rPr>
          <w:i/>
          <w:lang w:eastAsia="zh-CN"/>
        </w:rPr>
        <w:t>PDCP</w:t>
      </w:r>
      <w:r w:rsidRPr="00CA7D85">
        <w:t xml:space="preserve"> flag. The network does not list the </w:t>
      </w:r>
      <w:r w:rsidRPr="00CA7D85">
        <w:rPr>
          <w:i/>
        </w:rPr>
        <w:t>drb-Identity</w:t>
      </w:r>
      <w:r w:rsidRPr="00CA7D85">
        <w:t xml:space="preserve"> in the (source) </w:t>
      </w:r>
      <w:r w:rsidRPr="00CA7D85">
        <w:rPr>
          <w:i/>
        </w:rPr>
        <w:t>drb-ToReleaseList</w:t>
      </w:r>
      <w:r w:rsidRPr="00CA7D85">
        <w:t xml:space="preserve">. </w:t>
      </w:r>
    </w:p>
    <w:p w14:paraId="44493924" w14:textId="77777777" w:rsidR="00A032B8" w:rsidRPr="00CA7D85" w:rsidRDefault="00A032B8" w:rsidP="00A032B8">
      <w:pPr>
        <w:pStyle w:val="NO"/>
      </w:pPr>
      <w:r w:rsidRPr="00CA7D85">
        <w:t>NOTE 3:</w:t>
      </w:r>
      <w:r w:rsidRPr="00CA7D85">
        <w:tab/>
        <w:t xml:space="preserve">When setting the </w:t>
      </w:r>
      <w:r w:rsidRPr="00CA7D85">
        <w:rPr>
          <w:i/>
        </w:rPr>
        <w:t>reestablishPDCP</w:t>
      </w:r>
      <w:r w:rsidRPr="00CA7D85">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21F39E" w14:textId="77777777" w:rsidR="00A032B8" w:rsidRPr="00CA7D85" w:rsidRDefault="00A032B8" w:rsidP="00A032B8">
      <w:pPr>
        <w:pStyle w:val="NO"/>
      </w:pPr>
      <w:r w:rsidRPr="00CA7D85">
        <w:t>NOTE 4:</w:t>
      </w:r>
      <w:r w:rsidRPr="00CA7D85">
        <w:tab/>
        <w:t>In this specification, UE configuration refers to the parameters configured by NR RRC unless otherwise stated.</w:t>
      </w:r>
    </w:p>
    <w:p w14:paraId="598BD08F" w14:textId="77777777" w:rsidR="00A032B8" w:rsidRPr="00CA7D85" w:rsidRDefault="00A032B8" w:rsidP="00A032B8">
      <w:pPr>
        <w:pStyle w:val="NO"/>
      </w:pPr>
      <w:r w:rsidRPr="00CA7D85">
        <w:t>NOTE 5: Ciphering and integrity protection can be enabled or disabled for a DRB. The enabling/disabling of cipheriong or integrity protection can be changed only by releasing and adding the DRB.</w:t>
      </w:r>
    </w:p>
    <w:p w14:paraId="63CCE7D2" w14:textId="77777777" w:rsidR="00A032B8" w:rsidRPr="00CA7D85" w:rsidRDefault="00A032B8" w:rsidP="00A240D3">
      <w:pPr>
        <w:rPr>
          <w:lang w:eastAsia="en-US"/>
        </w:rPr>
      </w:pPr>
      <w:r w:rsidRPr="00CA7D85">
        <w:t>[TS 37.340, Annex A]</w:t>
      </w:r>
    </w:p>
    <w:p w14:paraId="46E65661" w14:textId="77777777" w:rsidR="00A032B8" w:rsidRPr="00CA7D85" w:rsidRDefault="00A032B8" w:rsidP="00A240D3">
      <w:pPr>
        <w:rPr>
          <w:rFonts w:eastAsia="MS Mincho"/>
          <w:lang w:eastAsia="en-US"/>
        </w:rPr>
      </w:pPr>
      <w:r w:rsidRPr="00CA7D85">
        <w:rPr>
          <w:rFonts w:eastAsia="MS Mincho"/>
        </w:rPr>
        <w:t xml:space="preserve">This clause provides for information an overview on L2 handling for bearer type change in MR-DC, with and without a security key change </w:t>
      </w:r>
      <w:r w:rsidRPr="00CA7D85">
        <w:t>due to a change of the termination point.</w:t>
      </w:r>
    </w:p>
    <w:p w14:paraId="0D8CA115" w14:textId="77777777" w:rsidR="00A032B8" w:rsidRPr="00CA7D85" w:rsidRDefault="00A032B8" w:rsidP="00A032B8">
      <w:pPr>
        <w:pStyle w:val="TH"/>
        <w:rPr>
          <w:rFonts w:eastAsia="MS Mincho"/>
          <w:lang w:eastAsia="en-US"/>
        </w:rPr>
      </w:pPr>
      <w:r w:rsidRPr="00CA7D85">
        <w:rPr>
          <w:rFonts w:eastAsia="MS Mincho"/>
        </w:rPr>
        <w:t>Table A-1: L2 handling for bearer type change with and without a security key change due to a change of the termination point</w:t>
      </w:r>
    </w:p>
    <w:tbl>
      <w:tblPr>
        <w:tblW w:w="0" w:type="auto"/>
        <w:tblInd w:w="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A032B8" w:rsidRPr="00CA7D85" w14:paraId="3E6FC485" w14:textId="77777777" w:rsidTr="00A240D3">
        <w:trPr>
          <w:trHeight w:val="260"/>
        </w:trPr>
        <w:tc>
          <w:tcPr>
            <w:tcW w:w="950" w:type="dxa"/>
            <w:vMerge w:val="restart"/>
            <w:tcMar>
              <w:top w:w="15" w:type="dxa"/>
              <w:left w:w="144" w:type="dxa"/>
              <w:bottom w:w="0" w:type="dxa"/>
              <w:right w:w="144" w:type="dxa"/>
            </w:tcMar>
            <w:hideMark/>
          </w:tcPr>
          <w:p w14:paraId="670C4DEF" w14:textId="77777777" w:rsidR="00A032B8" w:rsidRPr="00CA7D85" w:rsidRDefault="00A032B8">
            <w:pPr>
              <w:pStyle w:val="TAH"/>
              <w:rPr>
                <w:kern w:val="24"/>
                <w:lang w:eastAsia="fi-FI"/>
              </w:rPr>
            </w:pPr>
            <w:r w:rsidRPr="00CA7D85">
              <w:rPr>
                <w:kern w:val="24"/>
                <w:lang w:eastAsia="fi-FI"/>
              </w:rPr>
              <w:t>Bearer type change from row</w:t>
            </w:r>
            <w:r w:rsidRPr="00CA7D85">
              <w:rPr>
                <w:kern w:val="24"/>
                <w:lang w:eastAsia="fi-FI"/>
              </w:rPr>
              <w:br/>
              <w:t>to col</w:t>
            </w:r>
          </w:p>
        </w:tc>
        <w:tc>
          <w:tcPr>
            <w:tcW w:w="2868" w:type="dxa"/>
            <w:gridSpan w:val="2"/>
            <w:tcMar>
              <w:top w:w="15" w:type="dxa"/>
              <w:left w:w="144" w:type="dxa"/>
              <w:bottom w:w="0" w:type="dxa"/>
              <w:right w:w="144" w:type="dxa"/>
            </w:tcMar>
            <w:vAlign w:val="center"/>
            <w:hideMark/>
          </w:tcPr>
          <w:p w14:paraId="5E16C993" w14:textId="77777777" w:rsidR="00A032B8" w:rsidRPr="00CA7D85" w:rsidRDefault="00A032B8">
            <w:pPr>
              <w:pStyle w:val="TAH"/>
              <w:rPr>
                <w:lang w:eastAsia="fi-FI"/>
              </w:rPr>
            </w:pPr>
            <w:r w:rsidRPr="00CA7D85">
              <w:rPr>
                <w:kern w:val="24"/>
                <w:lang w:eastAsia="fi-FI"/>
              </w:rPr>
              <w:t>MCG</w:t>
            </w:r>
          </w:p>
        </w:tc>
        <w:tc>
          <w:tcPr>
            <w:tcW w:w="2835" w:type="dxa"/>
            <w:gridSpan w:val="2"/>
            <w:tcMar>
              <w:top w:w="15" w:type="dxa"/>
              <w:left w:w="144" w:type="dxa"/>
              <w:bottom w:w="0" w:type="dxa"/>
              <w:right w:w="144" w:type="dxa"/>
            </w:tcMar>
            <w:vAlign w:val="center"/>
            <w:hideMark/>
          </w:tcPr>
          <w:p w14:paraId="2B4000FE" w14:textId="77777777" w:rsidR="00A032B8" w:rsidRPr="00CA7D85" w:rsidRDefault="00A032B8">
            <w:pPr>
              <w:pStyle w:val="TAH"/>
              <w:rPr>
                <w:lang w:eastAsia="fi-FI"/>
              </w:rPr>
            </w:pPr>
            <w:r w:rsidRPr="00CA7D85">
              <w:rPr>
                <w:kern w:val="24"/>
                <w:lang w:eastAsia="fi-FI"/>
              </w:rPr>
              <w:t>Split</w:t>
            </w:r>
          </w:p>
        </w:tc>
        <w:tc>
          <w:tcPr>
            <w:tcW w:w="3122" w:type="dxa"/>
            <w:gridSpan w:val="2"/>
            <w:tcMar>
              <w:top w:w="15" w:type="dxa"/>
              <w:left w:w="144" w:type="dxa"/>
              <w:bottom w:w="0" w:type="dxa"/>
              <w:right w:w="144" w:type="dxa"/>
            </w:tcMar>
            <w:vAlign w:val="center"/>
            <w:hideMark/>
          </w:tcPr>
          <w:p w14:paraId="5172DC06" w14:textId="77777777" w:rsidR="00A032B8" w:rsidRPr="00CA7D85" w:rsidRDefault="00A032B8">
            <w:pPr>
              <w:pStyle w:val="TAH"/>
              <w:rPr>
                <w:lang w:eastAsia="fi-FI"/>
              </w:rPr>
            </w:pPr>
            <w:r w:rsidRPr="00CA7D85">
              <w:rPr>
                <w:kern w:val="24"/>
                <w:lang w:eastAsia="fi-FI"/>
              </w:rPr>
              <w:t>SCG</w:t>
            </w:r>
          </w:p>
        </w:tc>
      </w:tr>
      <w:tr w:rsidR="00A032B8" w:rsidRPr="00CA7D85" w14:paraId="444641D7" w14:textId="77777777" w:rsidTr="00A240D3">
        <w:trPr>
          <w:trHeight w:val="889"/>
        </w:trPr>
        <w:tc>
          <w:tcPr>
            <w:tcW w:w="950" w:type="dxa"/>
            <w:vMerge/>
            <w:vAlign w:val="center"/>
            <w:hideMark/>
          </w:tcPr>
          <w:p w14:paraId="60D30332" w14:textId="77777777" w:rsidR="00A032B8" w:rsidRPr="00CA7D85" w:rsidRDefault="00A032B8">
            <w:pPr>
              <w:autoSpaceDN/>
              <w:spacing w:after="0"/>
              <w:rPr>
                <w:rFonts w:ascii="Arial" w:hAnsi="Arial"/>
                <w:b/>
                <w:kern w:val="24"/>
                <w:sz w:val="18"/>
                <w:lang w:eastAsia="fi-FI"/>
              </w:rPr>
            </w:pPr>
          </w:p>
        </w:tc>
        <w:tc>
          <w:tcPr>
            <w:tcW w:w="1450" w:type="dxa"/>
            <w:tcMar>
              <w:top w:w="15" w:type="dxa"/>
              <w:left w:w="144" w:type="dxa"/>
              <w:bottom w:w="0" w:type="dxa"/>
              <w:right w:w="144" w:type="dxa"/>
            </w:tcMar>
            <w:vAlign w:val="center"/>
            <w:hideMark/>
          </w:tcPr>
          <w:p w14:paraId="1A2E900D" w14:textId="77777777" w:rsidR="00A032B8" w:rsidRPr="00CA7D85" w:rsidRDefault="00A032B8">
            <w:pPr>
              <w:pStyle w:val="TAH"/>
              <w:rPr>
                <w:kern w:val="24"/>
                <w:lang w:eastAsia="fi-FI"/>
              </w:rPr>
            </w:pPr>
            <w:r w:rsidRPr="00CA7D85">
              <w:rPr>
                <w:kern w:val="24"/>
                <w:lang w:eastAsia="fi-FI"/>
              </w:rPr>
              <w:t>no change of termination point</w:t>
            </w:r>
          </w:p>
          <w:p w14:paraId="0758F202" w14:textId="77777777" w:rsidR="00A032B8" w:rsidRPr="00CA7D85" w:rsidRDefault="00A032B8">
            <w:pPr>
              <w:pStyle w:val="TAH"/>
              <w:rPr>
                <w:lang w:eastAsia="fi-FI"/>
              </w:rPr>
            </w:pPr>
            <w:r w:rsidRPr="00CA7D85">
              <w:rPr>
                <w:kern w:val="24"/>
                <w:lang w:eastAsia="fi-FI"/>
              </w:rPr>
              <w:t>(no key change)</w:t>
            </w:r>
          </w:p>
        </w:tc>
        <w:tc>
          <w:tcPr>
            <w:tcW w:w="1418" w:type="dxa"/>
            <w:tcMar>
              <w:top w:w="15" w:type="dxa"/>
              <w:left w:w="144" w:type="dxa"/>
              <w:bottom w:w="0" w:type="dxa"/>
              <w:right w:w="144" w:type="dxa"/>
            </w:tcMar>
            <w:vAlign w:val="center"/>
            <w:hideMark/>
          </w:tcPr>
          <w:p w14:paraId="7A48DB70" w14:textId="77777777" w:rsidR="00A032B8" w:rsidRPr="00CA7D85" w:rsidRDefault="00A032B8">
            <w:pPr>
              <w:pStyle w:val="TAH"/>
              <w:rPr>
                <w:kern w:val="24"/>
                <w:lang w:eastAsia="fi-FI"/>
              </w:rPr>
            </w:pPr>
            <w:r w:rsidRPr="00CA7D85">
              <w:t>change of termination point</w:t>
            </w:r>
          </w:p>
          <w:p w14:paraId="5817580A" w14:textId="77777777" w:rsidR="00A032B8" w:rsidRPr="00CA7D85" w:rsidRDefault="00A032B8">
            <w:pPr>
              <w:pStyle w:val="TAH"/>
              <w:rPr>
                <w:kern w:val="24"/>
                <w:lang w:eastAsia="fi-FI"/>
              </w:rPr>
            </w:pPr>
            <w:r w:rsidRPr="00CA7D85">
              <w:rPr>
                <w:kern w:val="24"/>
                <w:lang w:eastAsia="fi-FI"/>
              </w:rPr>
              <w:t>(key change)</w:t>
            </w:r>
          </w:p>
        </w:tc>
        <w:tc>
          <w:tcPr>
            <w:tcW w:w="1417" w:type="dxa"/>
            <w:tcMar>
              <w:top w:w="15" w:type="dxa"/>
              <w:left w:w="144" w:type="dxa"/>
              <w:bottom w:w="0" w:type="dxa"/>
              <w:right w:w="144" w:type="dxa"/>
            </w:tcMar>
            <w:vAlign w:val="center"/>
            <w:hideMark/>
          </w:tcPr>
          <w:p w14:paraId="12995752" w14:textId="77777777" w:rsidR="00A032B8" w:rsidRPr="00CA7D85" w:rsidRDefault="00A032B8">
            <w:pPr>
              <w:pStyle w:val="TAH"/>
              <w:rPr>
                <w:kern w:val="24"/>
                <w:lang w:eastAsia="fi-FI"/>
              </w:rPr>
            </w:pPr>
            <w:r w:rsidRPr="00CA7D85">
              <w:rPr>
                <w:kern w:val="24"/>
                <w:lang w:eastAsia="fi-FI"/>
              </w:rPr>
              <w:t>no change of termination point</w:t>
            </w:r>
          </w:p>
          <w:p w14:paraId="1FB7968B" w14:textId="77777777" w:rsidR="00A032B8" w:rsidRPr="00CA7D85" w:rsidRDefault="00A032B8">
            <w:pPr>
              <w:pStyle w:val="TAH"/>
              <w:rPr>
                <w:lang w:eastAsia="fi-FI"/>
              </w:rPr>
            </w:pPr>
            <w:r w:rsidRPr="00CA7D85">
              <w:rPr>
                <w:kern w:val="24"/>
                <w:lang w:eastAsia="fi-FI"/>
              </w:rPr>
              <w:t>(no key change)</w:t>
            </w:r>
          </w:p>
        </w:tc>
        <w:tc>
          <w:tcPr>
            <w:tcW w:w="1418" w:type="dxa"/>
            <w:tcMar>
              <w:top w:w="15" w:type="dxa"/>
              <w:left w:w="144" w:type="dxa"/>
              <w:bottom w:w="0" w:type="dxa"/>
              <w:right w:w="144" w:type="dxa"/>
            </w:tcMar>
            <w:vAlign w:val="center"/>
            <w:hideMark/>
          </w:tcPr>
          <w:p w14:paraId="61171D59" w14:textId="77777777" w:rsidR="00A032B8" w:rsidRPr="00CA7D85" w:rsidRDefault="00A032B8">
            <w:pPr>
              <w:pStyle w:val="TAH"/>
              <w:rPr>
                <w:kern w:val="24"/>
                <w:lang w:eastAsia="fi-FI"/>
              </w:rPr>
            </w:pPr>
            <w:r w:rsidRPr="00CA7D85">
              <w:t>change of termination point</w:t>
            </w:r>
          </w:p>
          <w:p w14:paraId="4ECDCAC7" w14:textId="77777777" w:rsidR="00A032B8" w:rsidRPr="00CA7D85" w:rsidRDefault="00A032B8">
            <w:pPr>
              <w:pStyle w:val="TAH"/>
              <w:rPr>
                <w:kern w:val="24"/>
                <w:lang w:eastAsia="fi-FI"/>
              </w:rPr>
            </w:pPr>
            <w:r w:rsidRPr="00CA7D85">
              <w:rPr>
                <w:kern w:val="24"/>
                <w:lang w:eastAsia="fi-FI"/>
              </w:rPr>
              <w:t>(key change)</w:t>
            </w:r>
          </w:p>
        </w:tc>
        <w:tc>
          <w:tcPr>
            <w:tcW w:w="1559" w:type="dxa"/>
            <w:tcMar>
              <w:top w:w="15" w:type="dxa"/>
              <w:left w:w="144" w:type="dxa"/>
              <w:bottom w:w="0" w:type="dxa"/>
              <w:right w:w="144" w:type="dxa"/>
            </w:tcMar>
            <w:vAlign w:val="center"/>
            <w:hideMark/>
          </w:tcPr>
          <w:p w14:paraId="47E92044" w14:textId="77777777" w:rsidR="00A032B8" w:rsidRPr="00CA7D85" w:rsidRDefault="00A032B8">
            <w:pPr>
              <w:pStyle w:val="TAH"/>
              <w:rPr>
                <w:kern w:val="24"/>
                <w:lang w:eastAsia="fi-FI"/>
              </w:rPr>
            </w:pPr>
            <w:r w:rsidRPr="00CA7D85">
              <w:rPr>
                <w:kern w:val="24"/>
                <w:lang w:eastAsia="fi-FI"/>
              </w:rPr>
              <w:t>no change of termination point</w:t>
            </w:r>
          </w:p>
          <w:p w14:paraId="5587A0BA" w14:textId="77777777" w:rsidR="00A032B8" w:rsidRPr="00CA7D85" w:rsidRDefault="00A032B8">
            <w:pPr>
              <w:pStyle w:val="TAH"/>
              <w:rPr>
                <w:kern w:val="24"/>
                <w:lang w:eastAsia="fi-FI"/>
              </w:rPr>
            </w:pPr>
            <w:r w:rsidRPr="00CA7D85">
              <w:rPr>
                <w:kern w:val="24"/>
                <w:lang w:eastAsia="fi-FI"/>
              </w:rPr>
              <w:t>(no key</w:t>
            </w:r>
          </w:p>
          <w:p w14:paraId="4F2DD91C" w14:textId="77777777" w:rsidR="00A032B8" w:rsidRPr="00CA7D85" w:rsidRDefault="00A032B8">
            <w:pPr>
              <w:pStyle w:val="TAH"/>
              <w:rPr>
                <w:lang w:eastAsia="fi-FI"/>
              </w:rPr>
            </w:pPr>
            <w:r w:rsidRPr="00CA7D85">
              <w:rPr>
                <w:kern w:val="24"/>
                <w:lang w:eastAsia="fi-FI"/>
              </w:rPr>
              <w:t>change)</w:t>
            </w:r>
          </w:p>
        </w:tc>
        <w:tc>
          <w:tcPr>
            <w:tcW w:w="1563" w:type="dxa"/>
            <w:tcMar>
              <w:top w:w="15" w:type="dxa"/>
              <w:left w:w="144" w:type="dxa"/>
              <w:bottom w:w="0" w:type="dxa"/>
              <w:right w:w="144" w:type="dxa"/>
            </w:tcMar>
            <w:vAlign w:val="center"/>
            <w:hideMark/>
          </w:tcPr>
          <w:p w14:paraId="2CEEE356" w14:textId="77777777" w:rsidR="00A032B8" w:rsidRPr="00CA7D85" w:rsidRDefault="00A032B8">
            <w:pPr>
              <w:pStyle w:val="TAH"/>
              <w:rPr>
                <w:kern w:val="24"/>
                <w:lang w:eastAsia="fi-FI"/>
              </w:rPr>
            </w:pPr>
            <w:r w:rsidRPr="00CA7D85">
              <w:t>change of termination point</w:t>
            </w:r>
          </w:p>
          <w:p w14:paraId="63941DC0" w14:textId="77777777" w:rsidR="00A032B8" w:rsidRPr="00CA7D85" w:rsidRDefault="00A032B8">
            <w:pPr>
              <w:pStyle w:val="TAH"/>
              <w:rPr>
                <w:lang w:eastAsia="fi-FI"/>
              </w:rPr>
            </w:pPr>
            <w:r w:rsidRPr="00CA7D85">
              <w:rPr>
                <w:kern w:val="24"/>
                <w:lang w:eastAsia="fi-FI"/>
              </w:rPr>
              <w:t>(key change)</w:t>
            </w:r>
          </w:p>
        </w:tc>
      </w:tr>
      <w:tr w:rsidR="00A032B8" w:rsidRPr="00CA7D85" w14:paraId="55B614B7" w14:textId="77777777" w:rsidTr="00A240D3">
        <w:trPr>
          <w:trHeight w:val="2715"/>
        </w:trPr>
        <w:tc>
          <w:tcPr>
            <w:tcW w:w="950" w:type="dxa"/>
            <w:tcMar>
              <w:top w:w="15" w:type="dxa"/>
              <w:left w:w="144" w:type="dxa"/>
              <w:bottom w:w="0" w:type="dxa"/>
              <w:right w:w="144" w:type="dxa"/>
            </w:tcMar>
            <w:vAlign w:val="center"/>
            <w:hideMark/>
          </w:tcPr>
          <w:p w14:paraId="5658AEF2" w14:textId="77777777" w:rsidR="00A032B8" w:rsidRPr="00CA7D85" w:rsidRDefault="00A032B8">
            <w:pPr>
              <w:pStyle w:val="TAL"/>
              <w:rPr>
                <w:lang w:eastAsia="fi-FI"/>
              </w:rPr>
            </w:pPr>
            <w:r w:rsidRPr="00CA7D85">
              <w:rPr>
                <w:kern w:val="24"/>
                <w:lang w:eastAsia="fi-FI"/>
              </w:rPr>
              <w:lastRenderedPageBreak/>
              <w:t>MCG</w:t>
            </w:r>
          </w:p>
        </w:tc>
        <w:tc>
          <w:tcPr>
            <w:tcW w:w="1450" w:type="dxa"/>
            <w:tcMar>
              <w:top w:w="15" w:type="dxa"/>
              <w:left w:w="144" w:type="dxa"/>
              <w:bottom w:w="0" w:type="dxa"/>
              <w:right w:w="144" w:type="dxa"/>
            </w:tcMar>
            <w:vAlign w:val="center"/>
            <w:hideMark/>
          </w:tcPr>
          <w:p w14:paraId="233C4B97" w14:textId="77777777" w:rsidR="00A032B8" w:rsidRPr="00CA7D85" w:rsidRDefault="00A032B8">
            <w:pPr>
              <w:pStyle w:val="TAL"/>
              <w:rPr>
                <w:lang w:eastAsia="fi-FI"/>
              </w:rPr>
            </w:pPr>
            <w:r w:rsidRPr="00CA7D85">
              <w:rPr>
                <w:kern w:val="24"/>
                <w:lang w:eastAsia="fi-FI"/>
              </w:rPr>
              <w:t>N/A</w:t>
            </w:r>
          </w:p>
        </w:tc>
        <w:tc>
          <w:tcPr>
            <w:tcW w:w="1418" w:type="dxa"/>
            <w:tcMar>
              <w:top w:w="15" w:type="dxa"/>
              <w:left w:w="144" w:type="dxa"/>
              <w:bottom w:w="0" w:type="dxa"/>
              <w:right w:w="144" w:type="dxa"/>
            </w:tcMar>
            <w:vAlign w:val="center"/>
            <w:hideMark/>
          </w:tcPr>
          <w:p w14:paraId="5B2C92E1" w14:textId="77777777" w:rsidR="00A032B8" w:rsidRPr="00CA7D85" w:rsidRDefault="00A032B8">
            <w:pPr>
              <w:pStyle w:val="TAL"/>
              <w:rPr>
                <w:kern w:val="24"/>
                <w:lang w:eastAsia="fi-FI"/>
              </w:rPr>
            </w:pPr>
            <w:r w:rsidRPr="00CA7D85">
              <w:rPr>
                <w:kern w:val="24"/>
                <w:lang w:eastAsia="fi-FI"/>
              </w:rPr>
              <w:t>PDCP:</w:t>
            </w:r>
          </w:p>
          <w:p w14:paraId="580BB653" w14:textId="77777777" w:rsidR="00A032B8" w:rsidRPr="00CA7D85" w:rsidRDefault="00A032B8">
            <w:pPr>
              <w:pStyle w:val="TAL"/>
              <w:rPr>
                <w:kern w:val="24"/>
                <w:lang w:eastAsia="fi-FI"/>
              </w:rPr>
            </w:pPr>
            <w:r w:rsidRPr="00CA7D85">
              <w:rPr>
                <w:kern w:val="24"/>
                <w:lang w:eastAsia="fi-FI"/>
              </w:rPr>
              <w:t>Re-establish</w:t>
            </w:r>
          </w:p>
          <w:p w14:paraId="545E8044" w14:textId="77777777" w:rsidR="00A032B8" w:rsidRPr="00CA7D85" w:rsidRDefault="00A032B8">
            <w:pPr>
              <w:pStyle w:val="TAL"/>
              <w:rPr>
                <w:kern w:val="24"/>
                <w:lang w:eastAsia="fi-FI"/>
              </w:rPr>
            </w:pPr>
            <w:r w:rsidRPr="00CA7D85">
              <w:rPr>
                <w:kern w:val="24"/>
                <w:lang w:eastAsia="fi-FI"/>
              </w:rPr>
              <w:t>MCG RLC:</w:t>
            </w:r>
          </w:p>
          <w:p w14:paraId="486BA30B" w14:textId="77777777" w:rsidR="00A032B8" w:rsidRPr="00CA7D85" w:rsidRDefault="00A032B8">
            <w:pPr>
              <w:pStyle w:val="TAL"/>
              <w:rPr>
                <w:kern w:val="24"/>
                <w:lang w:eastAsia="fi-FI"/>
              </w:rPr>
            </w:pPr>
            <w:r w:rsidRPr="00CA7D85">
              <w:rPr>
                <w:kern w:val="24"/>
                <w:lang w:eastAsia="fi-FI"/>
              </w:rPr>
              <w:t>See Note 1</w:t>
            </w:r>
          </w:p>
          <w:p w14:paraId="645ABDE0" w14:textId="77777777" w:rsidR="00A032B8" w:rsidRPr="00CA7D85" w:rsidRDefault="00A032B8">
            <w:pPr>
              <w:pStyle w:val="TAL"/>
              <w:rPr>
                <w:kern w:val="24"/>
                <w:lang w:eastAsia="fi-FI"/>
              </w:rPr>
            </w:pPr>
            <w:r w:rsidRPr="00CA7D85">
              <w:rPr>
                <w:kern w:val="24"/>
                <w:lang w:eastAsia="fi-FI"/>
              </w:rPr>
              <w:t>MCG MAC:</w:t>
            </w:r>
          </w:p>
          <w:p w14:paraId="08333543" w14:textId="77777777" w:rsidR="00A032B8" w:rsidRPr="00CA7D85" w:rsidRDefault="00A032B8">
            <w:pPr>
              <w:pStyle w:val="TAL"/>
              <w:rPr>
                <w:kern w:val="24"/>
                <w:lang w:eastAsia="fi-FI"/>
              </w:rPr>
            </w:pPr>
            <w:r w:rsidRPr="00CA7D85">
              <w:rPr>
                <w:kern w:val="24"/>
                <w:lang w:eastAsia="fi-FI"/>
              </w:rPr>
              <w:t>See Note 1</w:t>
            </w:r>
          </w:p>
          <w:p w14:paraId="2F8EFA9F" w14:textId="77777777" w:rsidR="00A032B8" w:rsidRPr="00CA7D85" w:rsidRDefault="00A032B8">
            <w:pPr>
              <w:pStyle w:val="TAL"/>
              <w:rPr>
                <w:kern w:val="24"/>
                <w:lang w:eastAsia="fi-FI"/>
              </w:rPr>
            </w:pPr>
            <w:r w:rsidRPr="00CA7D85">
              <w:rPr>
                <w:kern w:val="24"/>
                <w:lang w:eastAsia="fi-FI"/>
              </w:rPr>
              <w:t>SCG RLC:</w:t>
            </w:r>
          </w:p>
          <w:p w14:paraId="1B3170D8" w14:textId="77777777" w:rsidR="00A032B8" w:rsidRPr="00CA7D85" w:rsidRDefault="00A032B8">
            <w:pPr>
              <w:pStyle w:val="TAL"/>
              <w:rPr>
                <w:kern w:val="24"/>
                <w:lang w:eastAsia="fi-FI"/>
              </w:rPr>
            </w:pPr>
            <w:r w:rsidRPr="00CA7D85">
              <w:rPr>
                <w:kern w:val="24"/>
                <w:lang w:eastAsia="fi-FI"/>
              </w:rPr>
              <w:t>No action</w:t>
            </w:r>
          </w:p>
          <w:p w14:paraId="52C2C218" w14:textId="77777777" w:rsidR="00A032B8" w:rsidRPr="00CA7D85" w:rsidRDefault="00A032B8">
            <w:pPr>
              <w:pStyle w:val="TAL"/>
              <w:rPr>
                <w:kern w:val="24"/>
                <w:lang w:eastAsia="fi-FI"/>
              </w:rPr>
            </w:pPr>
            <w:r w:rsidRPr="00CA7D85">
              <w:rPr>
                <w:kern w:val="24"/>
                <w:lang w:eastAsia="fi-FI"/>
              </w:rPr>
              <w:t>SCG MAC:</w:t>
            </w:r>
          </w:p>
          <w:p w14:paraId="149CF255" w14:textId="77777777" w:rsidR="00A032B8" w:rsidRPr="00CA7D85" w:rsidRDefault="00A032B8">
            <w:pPr>
              <w:pStyle w:val="TAL"/>
              <w:rPr>
                <w:lang w:eastAsia="fi-FI"/>
              </w:rPr>
            </w:pPr>
            <w:r w:rsidRPr="00CA7D85">
              <w:rPr>
                <w:kern w:val="24"/>
                <w:lang w:eastAsia="fi-FI"/>
              </w:rPr>
              <w:t>No action</w:t>
            </w:r>
          </w:p>
        </w:tc>
        <w:tc>
          <w:tcPr>
            <w:tcW w:w="1417" w:type="dxa"/>
            <w:tcMar>
              <w:top w:w="15" w:type="dxa"/>
              <w:left w:w="144" w:type="dxa"/>
              <w:bottom w:w="0" w:type="dxa"/>
              <w:right w:w="144" w:type="dxa"/>
            </w:tcMar>
            <w:vAlign w:val="center"/>
            <w:hideMark/>
          </w:tcPr>
          <w:p w14:paraId="640951A9" w14:textId="77777777" w:rsidR="00A032B8" w:rsidRPr="00CA7D85" w:rsidRDefault="00A032B8">
            <w:pPr>
              <w:pStyle w:val="TAL"/>
              <w:rPr>
                <w:lang w:eastAsia="fi-FI"/>
              </w:rPr>
            </w:pPr>
            <w:r w:rsidRPr="00CA7D85">
              <w:rPr>
                <w:kern w:val="24"/>
                <w:lang w:eastAsia="fi-FI"/>
              </w:rPr>
              <w:t>PDCP: Reconfigure</w:t>
            </w:r>
          </w:p>
          <w:p w14:paraId="548EB5BB" w14:textId="77777777" w:rsidR="00A032B8" w:rsidRPr="00CA7D85" w:rsidRDefault="00A032B8">
            <w:pPr>
              <w:pStyle w:val="TAL"/>
              <w:rPr>
                <w:lang w:eastAsia="fi-FI"/>
              </w:rPr>
            </w:pPr>
            <w:r w:rsidRPr="00CA7D85">
              <w:rPr>
                <w:kern w:val="24"/>
                <w:lang w:eastAsia="fi-FI"/>
              </w:rPr>
              <w:t>MCG RLC: No action</w:t>
            </w:r>
          </w:p>
          <w:p w14:paraId="01DEB203" w14:textId="77777777" w:rsidR="00A032B8" w:rsidRPr="00CA7D85" w:rsidRDefault="00A032B8">
            <w:pPr>
              <w:pStyle w:val="TAL"/>
              <w:rPr>
                <w:lang w:eastAsia="fi-FI"/>
              </w:rPr>
            </w:pPr>
            <w:r w:rsidRPr="00CA7D85">
              <w:rPr>
                <w:kern w:val="24"/>
                <w:lang w:eastAsia="fi-FI"/>
              </w:rPr>
              <w:t>MCG MAC: No action</w:t>
            </w:r>
          </w:p>
          <w:p w14:paraId="575FBFDB" w14:textId="77777777" w:rsidR="00A032B8" w:rsidRPr="00CA7D85" w:rsidRDefault="00A032B8">
            <w:pPr>
              <w:pStyle w:val="TAL"/>
              <w:rPr>
                <w:lang w:eastAsia="fi-FI"/>
              </w:rPr>
            </w:pPr>
            <w:r w:rsidRPr="00CA7D85">
              <w:rPr>
                <w:kern w:val="24"/>
                <w:lang w:eastAsia="fi-FI"/>
              </w:rPr>
              <w:t>SCG RLC: Establish</w:t>
            </w:r>
          </w:p>
          <w:p w14:paraId="0F501931" w14:textId="77777777" w:rsidR="00A032B8" w:rsidRPr="00CA7D85" w:rsidRDefault="00A032B8">
            <w:pPr>
              <w:pStyle w:val="TAL"/>
              <w:rPr>
                <w:lang w:eastAsia="fi-FI"/>
              </w:rPr>
            </w:pPr>
            <w:r w:rsidRPr="00CA7D85">
              <w:rPr>
                <w:kern w:val="24"/>
                <w:lang w:eastAsia="fi-FI"/>
              </w:rPr>
              <w:t>SCG MAC: Reconfigure</w:t>
            </w:r>
          </w:p>
        </w:tc>
        <w:tc>
          <w:tcPr>
            <w:tcW w:w="1418" w:type="dxa"/>
            <w:tcMar>
              <w:top w:w="15" w:type="dxa"/>
              <w:left w:w="144" w:type="dxa"/>
              <w:bottom w:w="0" w:type="dxa"/>
              <w:right w:w="144" w:type="dxa"/>
            </w:tcMar>
            <w:vAlign w:val="center"/>
            <w:hideMark/>
          </w:tcPr>
          <w:p w14:paraId="0EE3351C" w14:textId="77777777" w:rsidR="00A032B8" w:rsidRPr="00CA7D85" w:rsidRDefault="00A032B8">
            <w:pPr>
              <w:pStyle w:val="TAL"/>
              <w:rPr>
                <w:kern w:val="24"/>
                <w:lang w:eastAsia="fi-FI"/>
              </w:rPr>
            </w:pPr>
            <w:r w:rsidRPr="00CA7D85">
              <w:rPr>
                <w:kern w:val="24"/>
                <w:lang w:eastAsia="fi-FI"/>
              </w:rPr>
              <w:t>PDCP:</w:t>
            </w:r>
          </w:p>
          <w:p w14:paraId="3D793183" w14:textId="77777777" w:rsidR="00A032B8" w:rsidRPr="00CA7D85" w:rsidRDefault="00A032B8">
            <w:pPr>
              <w:pStyle w:val="TAL"/>
              <w:rPr>
                <w:kern w:val="24"/>
                <w:lang w:eastAsia="fi-FI"/>
              </w:rPr>
            </w:pPr>
            <w:r w:rsidRPr="00CA7D85">
              <w:rPr>
                <w:kern w:val="24"/>
                <w:lang w:eastAsia="fi-FI"/>
              </w:rPr>
              <w:t>Re-establish</w:t>
            </w:r>
          </w:p>
          <w:p w14:paraId="6D6D4D39" w14:textId="77777777" w:rsidR="00A032B8" w:rsidRPr="00CA7D85" w:rsidRDefault="00A032B8">
            <w:pPr>
              <w:pStyle w:val="TAL"/>
              <w:rPr>
                <w:kern w:val="24"/>
                <w:lang w:eastAsia="fi-FI"/>
              </w:rPr>
            </w:pPr>
            <w:r w:rsidRPr="00CA7D85">
              <w:rPr>
                <w:kern w:val="24"/>
                <w:lang w:eastAsia="fi-FI"/>
              </w:rPr>
              <w:t>MCG RLC:</w:t>
            </w:r>
          </w:p>
          <w:p w14:paraId="15386D5C" w14:textId="77777777" w:rsidR="00A032B8" w:rsidRPr="00CA7D85" w:rsidRDefault="00A032B8">
            <w:pPr>
              <w:pStyle w:val="TAL"/>
              <w:rPr>
                <w:kern w:val="24"/>
                <w:lang w:eastAsia="fi-FI"/>
              </w:rPr>
            </w:pPr>
            <w:r w:rsidRPr="00CA7D85">
              <w:rPr>
                <w:kern w:val="24"/>
                <w:lang w:eastAsia="fi-FI"/>
              </w:rPr>
              <w:t>See Note 1</w:t>
            </w:r>
          </w:p>
          <w:p w14:paraId="30C81A65" w14:textId="77777777" w:rsidR="00A032B8" w:rsidRPr="00CA7D85" w:rsidRDefault="00A032B8">
            <w:pPr>
              <w:pStyle w:val="TAL"/>
              <w:rPr>
                <w:kern w:val="24"/>
                <w:lang w:eastAsia="fi-FI"/>
              </w:rPr>
            </w:pPr>
            <w:r w:rsidRPr="00CA7D85">
              <w:rPr>
                <w:kern w:val="24"/>
                <w:lang w:eastAsia="fi-FI"/>
              </w:rPr>
              <w:t>MCG MAC:</w:t>
            </w:r>
          </w:p>
          <w:p w14:paraId="07A96279" w14:textId="77777777" w:rsidR="00A032B8" w:rsidRPr="00CA7D85" w:rsidRDefault="00A032B8">
            <w:pPr>
              <w:pStyle w:val="TAL"/>
              <w:rPr>
                <w:kern w:val="24"/>
                <w:lang w:eastAsia="fi-FI"/>
              </w:rPr>
            </w:pPr>
            <w:r w:rsidRPr="00CA7D85">
              <w:rPr>
                <w:kern w:val="24"/>
                <w:lang w:eastAsia="fi-FI"/>
              </w:rPr>
              <w:t>See Note 1</w:t>
            </w:r>
          </w:p>
          <w:p w14:paraId="08335DE7" w14:textId="77777777" w:rsidR="00A032B8" w:rsidRPr="00CA7D85" w:rsidRDefault="00A032B8">
            <w:pPr>
              <w:pStyle w:val="TAL"/>
              <w:rPr>
                <w:kern w:val="24"/>
                <w:lang w:eastAsia="fi-FI"/>
              </w:rPr>
            </w:pPr>
            <w:r w:rsidRPr="00CA7D85">
              <w:rPr>
                <w:kern w:val="24"/>
                <w:lang w:eastAsia="fi-FI"/>
              </w:rPr>
              <w:t>SCG RLC:</w:t>
            </w:r>
          </w:p>
          <w:p w14:paraId="35A62542" w14:textId="77777777" w:rsidR="00A032B8" w:rsidRPr="00CA7D85" w:rsidRDefault="00A032B8">
            <w:pPr>
              <w:pStyle w:val="TAL"/>
              <w:rPr>
                <w:kern w:val="24"/>
                <w:lang w:eastAsia="fi-FI"/>
              </w:rPr>
            </w:pPr>
            <w:r w:rsidRPr="00CA7D85">
              <w:rPr>
                <w:kern w:val="24"/>
                <w:lang w:eastAsia="fi-FI"/>
              </w:rPr>
              <w:t>Establish</w:t>
            </w:r>
          </w:p>
          <w:p w14:paraId="41F0339C" w14:textId="77777777" w:rsidR="00A032B8" w:rsidRPr="00CA7D85" w:rsidRDefault="00A032B8">
            <w:pPr>
              <w:pStyle w:val="TAL"/>
              <w:rPr>
                <w:kern w:val="24"/>
                <w:lang w:eastAsia="fi-FI"/>
              </w:rPr>
            </w:pPr>
            <w:r w:rsidRPr="00CA7D85">
              <w:rPr>
                <w:kern w:val="24"/>
                <w:lang w:eastAsia="fi-FI"/>
              </w:rPr>
              <w:t>SCG MAC:</w:t>
            </w:r>
          </w:p>
          <w:p w14:paraId="36F8D152" w14:textId="77777777" w:rsidR="00A032B8" w:rsidRPr="00CA7D85" w:rsidRDefault="00A032B8">
            <w:pPr>
              <w:pStyle w:val="TAL"/>
              <w:rPr>
                <w:kern w:val="24"/>
                <w:lang w:eastAsia="fi-FI"/>
              </w:rPr>
            </w:pPr>
            <w:r w:rsidRPr="00CA7D85">
              <w:rPr>
                <w:kern w:val="24"/>
                <w:lang w:eastAsia="fi-FI"/>
              </w:rPr>
              <w:t>Reconfigure</w:t>
            </w:r>
          </w:p>
        </w:tc>
        <w:tc>
          <w:tcPr>
            <w:tcW w:w="1559" w:type="dxa"/>
            <w:tcMar>
              <w:top w:w="15" w:type="dxa"/>
              <w:left w:w="144" w:type="dxa"/>
              <w:bottom w:w="0" w:type="dxa"/>
              <w:right w:w="144" w:type="dxa"/>
            </w:tcMar>
            <w:vAlign w:val="center"/>
            <w:hideMark/>
          </w:tcPr>
          <w:p w14:paraId="028314FA" w14:textId="77777777" w:rsidR="00A032B8" w:rsidRPr="00CA7D85" w:rsidRDefault="00A032B8">
            <w:pPr>
              <w:pStyle w:val="TAL"/>
              <w:rPr>
                <w:kern w:val="24"/>
                <w:szCs w:val="24"/>
                <w:lang w:eastAsia="fi-FI"/>
              </w:rPr>
            </w:pPr>
            <w:r w:rsidRPr="00CA7D85">
              <w:rPr>
                <w:kern w:val="24"/>
                <w:szCs w:val="24"/>
                <w:lang w:eastAsia="fi-FI"/>
              </w:rPr>
              <w:t>PDCP:</w:t>
            </w:r>
          </w:p>
          <w:p w14:paraId="79C87AA8" w14:textId="77777777" w:rsidR="00A032B8" w:rsidRPr="00CA7D85" w:rsidRDefault="00A032B8">
            <w:pPr>
              <w:pStyle w:val="TAL"/>
              <w:rPr>
                <w:szCs w:val="36"/>
                <w:lang w:eastAsia="fi-FI"/>
              </w:rPr>
            </w:pPr>
            <w:r w:rsidRPr="00CA7D85">
              <w:rPr>
                <w:kern w:val="24"/>
                <w:szCs w:val="24"/>
                <w:lang w:eastAsia="fi-FI"/>
              </w:rPr>
              <w:t>Recovery</w:t>
            </w:r>
          </w:p>
          <w:p w14:paraId="1B1675F3" w14:textId="77777777" w:rsidR="00A032B8" w:rsidRPr="00CA7D85" w:rsidRDefault="00A032B8">
            <w:pPr>
              <w:pStyle w:val="TAL"/>
              <w:rPr>
                <w:kern w:val="24"/>
                <w:szCs w:val="24"/>
                <w:lang w:eastAsia="fi-FI"/>
              </w:rPr>
            </w:pPr>
            <w:r w:rsidRPr="00CA7D85">
              <w:rPr>
                <w:kern w:val="24"/>
                <w:szCs w:val="24"/>
                <w:lang w:eastAsia="fi-FI"/>
              </w:rPr>
              <w:t>MCG RLC:</w:t>
            </w:r>
          </w:p>
          <w:p w14:paraId="47B79982" w14:textId="77777777" w:rsidR="00A032B8" w:rsidRPr="00CA7D85" w:rsidRDefault="00A032B8">
            <w:pPr>
              <w:pStyle w:val="TAL"/>
              <w:rPr>
                <w:szCs w:val="36"/>
                <w:lang w:eastAsia="fi-FI"/>
              </w:rPr>
            </w:pPr>
            <w:r w:rsidRPr="00CA7D85">
              <w:rPr>
                <w:kern w:val="24"/>
                <w:szCs w:val="24"/>
                <w:lang w:eastAsia="fi-FI"/>
              </w:rPr>
              <w:t>See Note 3</w:t>
            </w:r>
          </w:p>
          <w:p w14:paraId="6988ECD6" w14:textId="77777777" w:rsidR="00A032B8" w:rsidRPr="00CA7D85" w:rsidRDefault="00A032B8">
            <w:pPr>
              <w:pStyle w:val="TAL"/>
              <w:rPr>
                <w:kern w:val="24"/>
                <w:szCs w:val="24"/>
                <w:lang w:eastAsia="fi-FI"/>
              </w:rPr>
            </w:pPr>
            <w:r w:rsidRPr="00CA7D85">
              <w:rPr>
                <w:kern w:val="24"/>
                <w:szCs w:val="24"/>
                <w:lang w:eastAsia="fi-FI"/>
              </w:rPr>
              <w:t>MCG MAC:</w:t>
            </w:r>
          </w:p>
          <w:p w14:paraId="44F2BB10" w14:textId="77777777" w:rsidR="00A032B8" w:rsidRPr="00CA7D85" w:rsidRDefault="00A032B8">
            <w:pPr>
              <w:pStyle w:val="TAL"/>
              <w:rPr>
                <w:szCs w:val="36"/>
                <w:lang w:eastAsia="fi-FI"/>
              </w:rPr>
            </w:pPr>
            <w:r w:rsidRPr="00CA7D85">
              <w:rPr>
                <w:kern w:val="24"/>
                <w:szCs w:val="24"/>
                <w:lang w:eastAsia="fi-FI"/>
              </w:rPr>
              <w:t>Reconfigure</w:t>
            </w:r>
          </w:p>
          <w:p w14:paraId="2EFF2F2D" w14:textId="77777777" w:rsidR="00A032B8" w:rsidRPr="00CA7D85" w:rsidRDefault="00A032B8">
            <w:pPr>
              <w:pStyle w:val="TAL"/>
              <w:rPr>
                <w:kern w:val="24"/>
                <w:szCs w:val="24"/>
                <w:lang w:eastAsia="fi-FI"/>
              </w:rPr>
            </w:pPr>
            <w:r w:rsidRPr="00CA7D85">
              <w:rPr>
                <w:kern w:val="24"/>
                <w:szCs w:val="24"/>
                <w:lang w:eastAsia="fi-FI"/>
              </w:rPr>
              <w:t>SCG RLC:</w:t>
            </w:r>
          </w:p>
          <w:p w14:paraId="0EC1AD70" w14:textId="77777777" w:rsidR="00A032B8" w:rsidRPr="00CA7D85" w:rsidRDefault="00A032B8">
            <w:pPr>
              <w:pStyle w:val="TAL"/>
              <w:rPr>
                <w:szCs w:val="36"/>
                <w:lang w:eastAsia="fi-FI"/>
              </w:rPr>
            </w:pPr>
            <w:r w:rsidRPr="00CA7D85">
              <w:rPr>
                <w:kern w:val="24"/>
                <w:szCs w:val="24"/>
                <w:lang w:eastAsia="fi-FI"/>
              </w:rPr>
              <w:t>Establish</w:t>
            </w:r>
          </w:p>
          <w:p w14:paraId="37275E3B" w14:textId="77777777" w:rsidR="00A032B8" w:rsidRPr="00CA7D85" w:rsidRDefault="00A032B8">
            <w:pPr>
              <w:pStyle w:val="TAL"/>
              <w:rPr>
                <w:kern w:val="24"/>
                <w:szCs w:val="24"/>
                <w:lang w:eastAsia="fi-FI"/>
              </w:rPr>
            </w:pPr>
            <w:r w:rsidRPr="00CA7D85">
              <w:rPr>
                <w:kern w:val="24"/>
                <w:szCs w:val="24"/>
                <w:lang w:eastAsia="fi-FI"/>
              </w:rPr>
              <w:t>SCG MAC:</w:t>
            </w:r>
          </w:p>
          <w:p w14:paraId="7C56CE47" w14:textId="77777777" w:rsidR="00A032B8" w:rsidRPr="00CA7D85" w:rsidRDefault="00A032B8">
            <w:pPr>
              <w:pStyle w:val="TAL"/>
              <w:rPr>
                <w:lang w:eastAsia="fi-FI"/>
              </w:rPr>
            </w:pPr>
            <w:r w:rsidRPr="00CA7D85">
              <w:rPr>
                <w:kern w:val="24"/>
                <w:szCs w:val="24"/>
                <w:lang w:eastAsia="fi-FI"/>
              </w:rPr>
              <w:t>Reconfigure</w:t>
            </w:r>
          </w:p>
        </w:tc>
        <w:tc>
          <w:tcPr>
            <w:tcW w:w="1563" w:type="dxa"/>
            <w:tcMar>
              <w:top w:w="15" w:type="dxa"/>
              <w:left w:w="144" w:type="dxa"/>
              <w:bottom w:w="0" w:type="dxa"/>
              <w:right w:w="144" w:type="dxa"/>
            </w:tcMar>
            <w:vAlign w:val="center"/>
            <w:hideMark/>
          </w:tcPr>
          <w:p w14:paraId="2934799F" w14:textId="77777777" w:rsidR="00A032B8" w:rsidRPr="00CA7D85" w:rsidRDefault="00A032B8">
            <w:pPr>
              <w:pStyle w:val="TAL"/>
              <w:rPr>
                <w:kern w:val="24"/>
                <w:lang w:eastAsia="fi-FI"/>
              </w:rPr>
            </w:pPr>
            <w:r w:rsidRPr="00CA7D85">
              <w:rPr>
                <w:kern w:val="24"/>
                <w:lang w:eastAsia="fi-FI"/>
              </w:rPr>
              <w:t>PDCP:</w:t>
            </w:r>
          </w:p>
          <w:p w14:paraId="5D2A9E1B" w14:textId="77777777" w:rsidR="00A032B8" w:rsidRPr="00CA7D85" w:rsidRDefault="00A032B8">
            <w:pPr>
              <w:pStyle w:val="TAL"/>
              <w:rPr>
                <w:kern w:val="24"/>
                <w:lang w:eastAsia="fi-FI"/>
              </w:rPr>
            </w:pPr>
            <w:r w:rsidRPr="00CA7D85">
              <w:rPr>
                <w:kern w:val="24"/>
                <w:lang w:eastAsia="fi-FI"/>
              </w:rPr>
              <w:t>Re-establish</w:t>
            </w:r>
          </w:p>
          <w:p w14:paraId="47004760" w14:textId="77777777" w:rsidR="00A032B8" w:rsidRPr="00CA7D85" w:rsidRDefault="00A032B8">
            <w:pPr>
              <w:pStyle w:val="TAL"/>
              <w:rPr>
                <w:kern w:val="24"/>
                <w:lang w:eastAsia="fi-FI"/>
              </w:rPr>
            </w:pPr>
            <w:r w:rsidRPr="00CA7D85">
              <w:rPr>
                <w:kern w:val="24"/>
                <w:lang w:eastAsia="fi-FI"/>
              </w:rPr>
              <w:t>MCG RLC:</w:t>
            </w:r>
          </w:p>
          <w:p w14:paraId="70BF1858" w14:textId="77777777" w:rsidR="00A032B8" w:rsidRPr="00CA7D85" w:rsidRDefault="00A032B8">
            <w:pPr>
              <w:pStyle w:val="TAL"/>
              <w:rPr>
                <w:lang w:eastAsia="fi-FI"/>
              </w:rPr>
            </w:pPr>
            <w:r w:rsidRPr="00CA7D85">
              <w:rPr>
                <w:kern w:val="24"/>
                <w:szCs w:val="24"/>
                <w:lang w:eastAsia="fi-FI"/>
              </w:rPr>
              <w:t>See Note 3</w:t>
            </w:r>
          </w:p>
          <w:p w14:paraId="6E15EC71" w14:textId="77777777" w:rsidR="00A032B8" w:rsidRPr="00CA7D85" w:rsidRDefault="00A032B8">
            <w:pPr>
              <w:pStyle w:val="TAL"/>
              <w:rPr>
                <w:kern w:val="24"/>
                <w:lang w:eastAsia="fi-FI"/>
              </w:rPr>
            </w:pPr>
            <w:r w:rsidRPr="00CA7D85">
              <w:rPr>
                <w:kern w:val="24"/>
                <w:lang w:eastAsia="fi-FI"/>
              </w:rPr>
              <w:t>MCG MAC:</w:t>
            </w:r>
          </w:p>
          <w:p w14:paraId="5A1C8A49" w14:textId="77777777" w:rsidR="00A032B8" w:rsidRPr="00CA7D85" w:rsidRDefault="00A032B8">
            <w:pPr>
              <w:pStyle w:val="TAL"/>
              <w:rPr>
                <w:lang w:eastAsia="fi-FI"/>
              </w:rPr>
            </w:pPr>
            <w:r w:rsidRPr="00CA7D85">
              <w:rPr>
                <w:kern w:val="24"/>
                <w:lang w:eastAsia="fi-FI"/>
              </w:rPr>
              <w:t>Reconfigure</w:t>
            </w:r>
          </w:p>
          <w:p w14:paraId="13F1E744" w14:textId="77777777" w:rsidR="00A032B8" w:rsidRPr="00CA7D85" w:rsidRDefault="00A032B8">
            <w:pPr>
              <w:pStyle w:val="TAL"/>
              <w:rPr>
                <w:kern w:val="24"/>
                <w:lang w:eastAsia="fi-FI"/>
              </w:rPr>
            </w:pPr>
            <w:r w:rsidRPr="00CA7D85">
              <w:rPr>
                <w:kern w:val="24"/>
                <w:lang w:eastAsia="fi-FI"/>
              </w:rPr>
              <w:t>SCG RLC:</w:t>
            </w:r>
          </w:p>
          <w:p w14:paraId="4241DFE3" w14:textId="77777777" w:rsidR="00A032B8" w:rsidRPr="00CA7D85" w:rsidRDefault="00A032B8">
            <w:pPr>
              <w:pStyle w:val="TAL"/>
              <w:rPr>
                <w:lang w:eastAsia="fi-FI"/>
              </w:rPr>
            </w:pPr>
            <w:r w:rsidRPr="00CA7D85">
              <w:rPr>
                <w:kern w:val="24"/>
                <w:lang w:eastAsia="fi-FI"/>
              </w:rPr>
              <w:t>Establish</w:t>
            </w:r>
          </w:p>
          <w:p w14:paraId="7436EC8A" w14:textId="77777777" w:rsidR="00A032B8" w:rsidRPr="00CA7D85" w:rsidRDefault="00A032B8">
            <w:pPr>
              <w:pStyle w:val="TAL"/>
              <w:rPr>
                <w:kern w:val="24"/>
                <w:lang w:eastAsia="fi-FI"/>
              </w:rPr>
            </w:pPr>
            <w:r w:rsidRPr="00CA7D85">
              <w:rPr>
                <w:kern w:val="24"/>
                <w:lang w:eastAsia="fi-FI"/>
              </w:rPr>
              <w:t>SCG MAC:</w:t>
            </w:r>
          </w:p>
          <w:p w14:paraId="7A1D6B9B" w14:textId="77777777" w:rsidR="00A032B8" w:rsidRPr="00CA7D85" w:rsidRDefault="00A032B8">
            <w:pPr>
              <w:pStyle w:val="TAL"/>
              <w:rPr>
                <w:lang w:eastAsia="fi-FI"/>
              </w:rPr>
            </w:pPr>
            <w:r w:rsidRPr="00CA7D85">
              <w:rPr>
                <w:kern w:val="24"/>
                <w:lang w:eastAsia="fi-FI"/>
              </w:rPr>
              <w:t>Reconfigure</w:t>
            </w:r>
          </w:p>
        </w:tc>
      </w:tr>
      <w:tr w:rsidR="00A032B8" w:rsidRPr="00CA7D85" w14:paraId="025002BB" w14:textId="77777777" w:rsidTr="00A240D3">
        <w:trPr>
          <w:trHeight w:val="2715"/>
        </w:trPr>
        <w:tc>
          <w:tcPr>
            <w:tcW w:w="950" w:type="dxa"/>
            <w:tcMar>
              <w:top w:w="15" w:type="dxa"/>
              <w:left w:w="144" w:type="dxa"/>
              <w:bottom w:w="0" w:type="dxa"/>
              <w:right w:w="144" w:type="dxa"/>
            </w:tcMar>
            <w:vAlign w:val="center"/>
            <w:hideMark/>
          </w:tcPr>
          <w:p w14:paraId="4545909D" w14:textId="77777777" w:rsidR="00A032B8" w:rsidRPr="00CA7D85" w:rsidRDefault="00A032B8">
            <w:pPr>
              <w:pStyle w:val="TAL"/>
              <w:rPr>
                <w:lang w:eastAsia="fi-FI"/>
              </w:rPr>
            </w:pPr>
            <w:r w:rsidRPr="00CA7D85">
              <w:rPr>
                <w:kern w:val="24"/>
                <w:lang w:eastAsia="fi-FI"/>
              </w:rPr>
              <w:t>Split</w:t>
            </w:r>
          </w:p>
        </w:tc>
        <w:tc>
          <w:tcPr>
            <w:tcW w:w="1450" w:type="dxa"/>
            <w:tcMar>
              <w:top w:w="15" w:type="dxa"/>
              <w:left w:w="144" w:type="dxa"/>
              <w:bottom w:w="0" w:type="dxa"/>
              <w:right w:w="144" w:type="dxa"/>
            </w:tcMar>
            <w:vAlign w:val="center"/>
            <w:hideMark/>
          </w:tcPr>
          <w:p w14:paraId="18C9B29A" w14:textId="77777777" w:rsidR="00A032B8" w:rsidRPr="00CA7D85" w:rsidRDefault="00A032B8">
            <w:pPr>
              <w:pStyle w:val="TAL"/>
              <w:rPr>
                <w:kern w:val="24"/>
                <w:lang w:eastAsia="fi-FI"/>
              </w:rPr>
            </w:pPr>
            <w:r w:rsidRPr="00CA7D85">
              <w:rPr>
                <w:kern w:val="24"/>
                <w:lang w:eastAsia="fi-FI"/>
              </w:rPr>
              <w:t>PDCP:</w:t>
            </w:r>
          </w:p>
          <w:p w14:paraId="0CD57013" w14:textId="77777777" w:rsidR="00A032B8" w:rsidRPr="00CA7D85" w:rsidRDefault="00A032B8">
            <w:pPr>
              <w:pStyle w:val="TAL"/>
              <w:rPr>
                <w:lang w:eastAsia="fi-FI"/>
              </w:rPr>
            </w:pPr>
            <w:r w:rsidRPr="00CA7D85">
              <w:rPr>
                <w:kern w:val="24"/>
                <w:lang w:eastAsia="fi-FI"/>
              </w:rPr>
              <w:t>Recovery</w:t>
            </w:r>
          </w:p>
          <w:p w14:paraId="7339503B" w14:textId="77777777" w:rsidR="00A032B8" w:rsidRPr="00CA7D85" w:rsidRDefault="00A032B8">
            <w:pPr>
              <w:pStyle w:val="TAL"/>
              <w:rPr>
                <w:kern w:val="24"/>
                <w:lang w:eastAsia="fi-FI"/>
              </w:rPr>
            </w:pPr>
            <w:r w:rsidRPr="00CA7D85">
              <w:rPr>
                <w:kern w:val="24"/>
                <w:lang w:eastAsia="fi-FI"/>
              </w:rPr>
              <w:t>MCG RLC:</w:t>
            </w:r>
          </w:p>
          <w:p w14:paraId="78C7E4A3" w14:textId="77777777" w:rsidR="00A032B8" w:rsidRPr="00CA7D85" w:rsidRDefault="00A032B8">
            <w:pPr>
              <w:pStyle w:val="TAL"/>
              <w:rPr>
                <w:lang w:eastAsia="fi-FI"/>
              </w:rPr>
            </w:pPr>
            <w:r w:rsidRPr="00CA7D85">
              <w:rPr>
                <w:kern w:val="24"/>
                <w:lang w:eastAsia="fi-FI"/>
              </w:rPr>
              <w:t>No action</w:t>
            </w:r>
          </w:p>
          <w:p w14:paraId="279B2F23" w14:textId="77777777" w:rsidR="00A032B8" w:rsidRPr="00CA7D85" w:rsidRDefault="00A032B8">
            <w:pPr>
              <w:pStyle w:val="TAL"/>
              <w:rPr>
                <w:kern w:val="24"/>
                <w:lang w:eastAsia="fi-FI"/>
              </w:rPr>
            </w:pPr>
            <w:r w:rsidRPr="00CA7D85">
              <w:rPr>
                <w:kern w:val="24"/>
                <w:lang w:eastAsia="fi-FI"/>
              </w:rPr>
              <w:t>MCG MAC:</w:t>
            </w:r>
          </w:p>
          <w:p w14:paraId="076C172D" w14:textId="77777777" w:rsidR="00A032B8" w:rsidRPr="00CA7D85" w:rsidRDefault="00A032B8">
            <w:pPr>
              <w:pStyle w:val="TAL"/>
              <w:rPr>
                <w:lang w:eastAsia="fi-FI"/>
              </w:rPr>
            </w:pPr>
            <w:r w:rsidRPr="00CA7D85">
              <w:rPr>
                <w:kern w:val="24"/>
                <w:lang w:eastAsia="fi-FI"/>
              </w:rPr>
              <w:t>No action</w:t>
            </w:r>
          </w:p>
          <w:p w14:paraId="58C1DB6F" w14:textId="77777777" w:rsidR="00A032B8" w:rsidRPr="00CA7D85" w:rsidRDefault="00A032B8">
            <w:pPr>
              <w:pStyle w:val="TAL"/>
              <w:rPr>
                <w:kern w:val="24"/>
                <w:lang w:eastAsia="fi-FI"/>
              </w:rPr>
            </w:pPr>
            <w:r w:rsidRPr="00CA7D85">
              <w:rPr>
                <w:kern w:val="24"/>
                <w:lang w:eastAsia="fi-FI"/>
              </w:rPr>
              <w:t>SCG RLC:</w:t>
            </w:r>
          </w:p>
          <w:p w14:paraId="200C131C" w14:textId="77777777" w:rsidR="00A032B8" w:rsidRPr="00CA7D85" w:rsidRDefault="00A032B8">
            <w:pPr>
              <w:pStyle w:val="TAL"/>
              <w:rPr>
                <w:lang w:eastAsia="fi-FI"/>
              </w:rPr>
            </w:pPr>
            <w:r w:rsidRPr="00CA7D85">
              <w:rPr>
                <w:kern w:val="24"/>
                <w:szCs w:val="24"/>
                <w:lang w:eastAsia="fi-FI"/>
              </w:rPr>
              <w:t>See Note 4</w:t>
            </w:r>
          </w:p>
          <w:p w14:paraId="0A45CE3A" w14:textId="77777777" w:rsidR="00A032B8" w:rsidRPr="00CA7D85" w:rsidRDefault="00A032B8">
            <w:pPr>
              <w:pStyle w:val="TAL"/>
              <w:rPr>
                <w:kern w:val="24"/>
                <w:lang w:eastAsia="fi-FI"/>
              </w:rPr>
            </w:pPr>
            <w:r w:rsidRPr="00CA7D85">
              <w:rPr>
                <w:kern w:val="24"/>
                <w:lang w:eastAsia="fi-FI"/>
              </w:rPr>
              <w:t>SCG MAC:</w:t>
            </w:r>
          </w:p>
          <w:p w14:paraId="33052B43" w14:textId="77777777" w:rsidR="00A032B8" w:rsidRPr="00CA7D85" w:rsidRDefault="00A032B8">
            <w:pPr>
              <w:pStyle w:val="TAL"/>
              <w:rPr>
                <w:lang w:eastAsia="fi-FI"/>
              </w:rPr>
            </w:pPr>
            <w:r w:rsidRPr="00CA7D85">
              <w:rPr>
                <w:kern w:val="24"/>
                <w:lang w:eastAsia="fi-FI"/>
              </w:rPr>
              <w:t>Reconfigure</w:t>
            </w:r>
          </w:p>
        </w:tc>
        <w:tc>
          <w:tcPr>
            <w:tcW w:w="1418" w:type="dxa"/>
            <w:tcMar>
              <w:top w:w="15" w:type="dxa"/>
              <w:left w:w="144" w:type="dxa"/>
              <w:bottom w:w="0" w:type="dxa"/>
              <w:right w:w="144" w:type="dxa"/>
            </w:tcMar>
            <w:vAlign w:val="center"/>
            <w:hideMark/>
          </w:tcPr>
          <w:p w14:paraId="685978E9" w14:textId="77777777" w:rsidR="00A032B8" w:rsidRPr="00CA7D85" w:rsidRDefault="00A032B8">
            <w:pPr>
              <w:pStyle w:val="TAL"/>
              <w:rPr>
                <w:lang w:eastAsia="fi-FI"/>
              </w:rPr>
            </w:pPr>
            <w:r w:rsidRPr="00CA7D85">
              <w:rPr>
                <w:kern w:val="24"/>
                <w:lang w:eastAsia="fi-FI"/>
              </w:rPr>
              <w:t xml:space="preserve">PDCP: </w:t>
            </w:r>
            <w:r w:rsidRPr="00CA7D85">
              <w:rPr>
                <w:kern w:val="24"/>
                <w:lang w:eastAsia="fi-FI"/>
              </w:rPr>
              <w:br/>
              <w:t>Re-establish</w:t>
            </w:r>
          </w:p>
          <w:p w14:paraId="4B807F1A" w14:textId="77777777" w:rsidR="00A032B8" w:rsidRPr="00CA7D85" w:rsidRDefault="00A032B8">
            <w:pPr>
              <w:pStyle w:val="TAL"/>
              <w:rPr>
                <w:lang w:eastAsia="fi-FI"/>
              </w:rPr>
            </w:pPr>
            <w:r w:rsidRPr="00CA7D85">
              <w:rPr>
                <w:kern w:val="24"/>
                <w:lang w:eastAsia="fi-FI"/>
              </w:rPr>
              <w:t>MCG RLC: See Note 1</w:t>
            </w:r>
          </w:p>
          <w:p w14:paraId="1B98D6F9" w14:textId="77777777" w:rsidR="00A032B8" w:rsidRPr="00CA7D85" w:rsidRDefault="00A032B8">
            <w:pPr>
              <w:pStyle w:val="TAL"/>
              <w:rPr>
                <w:lang w:eastAsia="fi-FI"/>
              </w:rPr>
            </w:pPr>
            <w:r w:rsidRPr="00CA7D85">
              <w:rPr>
                <w:kern w:val="24"/>
                <w:lang w:eastAsia="fi-FI"/>
              </w:rPr>
              <w:t>MCG MAC: See Note 1</w:t>
            </w:r>
          </w:p>
          <w:p w14:paraId="517BCFB8" w14:textId="77777777" w:rsidR="00A032B8" w:rsidRPr="00CA7D85" w:rsidRDefault="00A032B8">
            <w:pPr>
              <w:pStyle w:val="TAL"/>
              <w:rPr>
                <w:lang w:eastAsia="fi-FI"/>
              </w:rPr>
            </w:pPr>
            <w:r w:rsidRPr="00CA7D85">
              <w:rPr>
                <w:kern w:val="24"/>
                <w:lang w:eastAsia="fi-FI"/>
              </w:rPr>
              <w:t xml:space="preserve">SCG RLC: </w:t>
            </w:r>
            <w:r w:rsidRPr="00CA7D85">
              <w:rPr>
                <w:kern w:val="24"/>
                <w:szCs w:val="24"/>
                <w:lang w:eastAsia="fi-FI"/>
              </w:rPr>
              <w:t>See Note 4</w:t>
            </w:r>
          </w:p>
          <w:p w14:paraId="15DCA7B4" w14:textId="77777777" w:rsidR="00A032B8" w:rsidRPr="00CA7D85" w:rsidRDefault="00A032B8">
            <w:pPr>
              <w:pStyle w:val="TAL"/>
              <w:rPr>
                <w:lang w:eastAsia="fi-FI"/>
              </w:rPr>
            </w:pPr>
            <w:r w:rsidRPr="00CA7D85">
              <w:rPr>
                <w:kern w:val="24"/>
                <w:lang w:eastAsia="fi-FI"/>
              </w:rPr>
              <w:t>SCG MAC: Reconfigure</w:t>
            </w:r>
          </w:p>
        </w:tc>
        <w:tc>
          <w:tcPr>
            <w:tcW w:w="1417" w:type="dxa"/>
            <w:tcMar>
              <w:top w:w="15" w:type="dxa"/>
              <w:left w:w="144" w:type="dxa"/>
              <w:bottom w:w="0" w:type="dxa"/>
              <w:right w:w="144" w:type="dxa"/>
            </w:tcMar>
            <w:vAlign w:val="center"/>
            <w:hideMark/>
          </w:tcPr>
          <w:p w14:paraId="4D1A6068" w14:textId="77777777" w:rsidR="00A032B8" w:rsidRPr="00CA7D85" w:rsidRDefault="00A032B8">
            <w:pPr>
              <w:pStyle w:val="TAL"/>
              <w:rPr>
                <w:lang w:eastAsia="fi-FI"/>
              </w:rPr>
            </w:pPr>
            <w:r w:rsidRPr="00CA7D85">
              <w:rPr>
                <w:kern w:val="24"/>
                <w:lang w:eastAsia="fi-FI"/>
              </w:rPr>
              <w:t>N/A</w:t>
            </w:r>
          </w:p>
        </w:tc>
        <w:tc>
          <w:tcPr>
            <w:tcW w:w="1418" w:type="dxa"/>
            <w:tcMar>
              <w:top w:w="15" w:type="dxa"/>
              <w:left w:w="144" w:type="dxa"/>
              <w:bottom w:w="0" w:type="dxa"/>
              <w:right w:w="144" w:type="dxa"/>
            </w:tcMar>
            <w:vAlign w:val="center"/>
            <w:hideMark/>
          </w:tcPr>
          <w:p w14:paraId="07F16295" w14:textId="77777777" w:rsidR="00A032B8" w:rsidRPr="00CA7D85" w:rsidRDefault="00A032B8">
            <w:pPr>
              <w:pStyle w:val="TAL"/>
              <w:rPr>
                <w:kern w:val="24"/>
                <w:lang w:eastAsia="fi-FI"/>
              </w:rPr>
            </w:pPr>
            <w:r w:rsidRPr="00CA7D85">
              <w:rPr>
                <w:kern w:val="24"/>
                <w:lang w:eastAsia="fi-FI"/>
              </w:rPr>
              <w:t>PDCP:</w:t>
            </w:r>
          </w:p>
          <w:p w14:paraId="525F97B7" w14:textId="77777777" w:rsidR="00A032B8" w:rsidRPr="00CA7D85" w:rsidRDefault="00A032B8">
            <w:pPr>
              <w:pStyle w:val="TAL"/>
              <w:rPr>
                <w:lang w:eastAsia="fi-FI"/>
              </w:rPr>
            </w:pPr>
            <w:r w:rsidRPr="00CA7D85">
              <w:rPr>
                <w:kern w:val="24"/>
                <w:lang w:eastAsia="fi-FI"/>
              </w:rPr>
              <w:t>Re-establish</w:t>
            </w:r>
          </w:p>
          <w:p w14:paraId="384C1A0D" w14:textId="77777777" w:rsidR="00A032B8" w:rsidRPr="00CA7D85" w:rsidRDefault="00A032B8">
            <w:pPr>
              <w:pStyle w:val="TAL"/>
              <w:rPr>
                <w:kern w:val="24"/>
                <w:lang w:eastAsia="fi-FI"/>
              </w:rPr>
            </w:pPr>
            <w:r w:rsidRPr="00CA7D85">
              <w:rPr>
                <w:kern w:val="24"/>
                <w:lang w:eastAsia="fi-FI"/>
              </w:rPr>
              <w:t>MCG RLC:</w:t>
            </w:r>
          </w:p>
          <w:p w14:paraId="5A904501" w14:textId="77777777" w:rsidR="00A032B8" w:rsidRPr="00CA7D85" w:rsidRDefault="00A032B8">
            <w:pPr>
              <w:pStyle w:val="TAL"/>
              <w:rPr>
                <w:lang w:eastAsia="fi-FI"/>
              </w:rPr>
            </w:pPr>
            <w:r w:rsidRPr="00CA7D85">
              <w:rPr>
                <w:kern w:val="24"/>
                <w:lang w:eastAsia="fi-FI"/>
              </w:rPr>
              <w:t>See Note 1</w:t>
            </w:r>
          </w:p>
          <w:p w14:paraId="6BB420DC" w14:textId="77777777" w:rsidR="00A032B8" w:rsidRPr="00CA7D85" w:rsidRDefault="00A032B8">
            <w:pPr>
              <w:pStyle w:val="TAL"/>
              <w:rPr>
                <w:kern w:val="24"/>
                <w:lang w:eastAsia="fi-FI"/>
              </w:rPr>
            </w:pPr>
            <w:r w:rsidRPr="00CA7D85">
              <w:rPr>
                <w:kern w:val="24"/>
                <w:lang w:eastAsia="fi-FI"/>
              </w:rPr>
              <w:t>MCG MAC:</w:t>
            </w:r>
          </w:p>
          <w:p w14:paraId="785D8E88" w14:textId="77777777" w:rsidR="00A032B8" w:rsidRPr="00CA7D85" w:rsidRDefault="00A032B8">
            <w:pPr>
              <w:pStyle w:val="TAL"/>
              <w:rPr>
                <w:lang w:eastAsia="fi-FI"/>
              </w:rPr>
            </w:pPr>
            <w:r w:rsidRPr="00CA7D85">
              <w:rPr>
                <w:kern w:val="24"/>
                <w:lang w:eastAsia="fi-FI"/>
              </w:rPr>
              <w:t>See Note 1</w:t>
            </w:r>
          </w:p>
          <w:p w14:paraId="3831E5ED" w14:textId="77777777" w:rsidR="00A032B8" w:rsidRPr="00CA7D85" w:rsidRDefault="00A032B8">
            <w:pPr>
              <w:pStyle w:val="TAL"/>
              <w:rPr>
                <w:lang w:eastAsia="fi-FI"/>
              </w:rPr>
            </w:pPr>
            <w:r w:rsidRPr="00CA7D85">
              <w:rPr>
                <w:kern w:val="24"/>
                <w:lang w:eastAsia="fi-FI"/>
              </w:rPr>
              <w:t xml:space="preserve">SCG RLC: </w:t>
            </w:r>
            <w:r w:rsidRPr="00CA7D85">
              <w:rPr>
                <w:kern w:val="24"/>
                <w:lang w:eastAsia="fi-FI"/>
              </w:rPr>
              <w:br/>
              <w:t>See Note 1</w:t>
            </w:r>
          </w:p>
          <w:p w14:paraId="6D4E8BF0" w14:textId="77777777" w:rsidR="00A032B8" w:rsidRPr="00CA7D85" w:rsidRDefault="00A032B8">
            <w:pPr>
              <w:pStyle w:val="TAL"/>
              <w:rPr>
                <w:lang w:eastAsia="fi-FI"/>
              </w:rPr>
            </w:pPr>
            <w:r w:rsidRPr="00CA7D85">
              <w:rPr>
                <w:kern w:val="24"/>
                <w:lang w:eastAsia="fi-FI"/>
              </w:rPr>
              <w:t xml:space="preserve">SCG MAC: </w:t>
            </w:r>
            <w:r w:rsidRPr="00CA7D85">
              <w:rPr>
                <w:kern w:val="24"/>
                <w:lang w:eastAsia="fi-FI"/>
              </w:rPr>
              <w:br/>
              <w:t>See Note 1</w:t>
            </w:r>
          </w:p>
        </w:tc>
        <w:tc>
          <w:tcPr>
            <w:tcW w:w="1559" w:type="dxa"/>
            <w:tcMar>
              <w:top w:w="15" w:type="dxa"/>
              <w:left w:w="144" w:type="dxa"/>
              <w:bottom w:w="0" w:type="dxa"/>
              <w:right w:w="144" w:type="dxa"/>
            </w:tcMar>
            <w:vAlign w:val="center"/>
            <w:hideMark/>
          </w:tcPr>
          <w:p w14:paraId="795B6407" w14:textId="77777777" w:rsidR="00A032B8" w:rsidRPr="00CA7D85" w:rsidRDefault="00A032B8">
            <w:pPr>
              <w:pStyle w:val="TAL"/>
              <w:rPr>
                <w:lang w:eastAsia="fi-FI"/>
              </w:rPr>
            </w:pPr>
            <w:r w:rsidRPr="00CA7D85">
              <w:rPr>
                <w:kern w:val="24"/>
                <w:lang w:eastAsia="fi-FI"/>
              </w:rPr>
              <w:t>PDCP: Recovery</w:t>
            </w:r>
          </w:p>
          <w:p w14:paraId="42196BD6" w14:textId="77777777" w:rsidR="00A032B8" w:rsidRPr="00CA7D85" w:rsidRDefault="00A032B8">
            <w:pPr>
              <w:pStyle w:val="TAL"/>
              <w:rPr>
                <w:kern w:val="24"/>
                <w:lang w:eastAsia="fi-FI"/>
              </w:rPr>
            </w:pPr>
            <w:r w:rsidRPr="00CA7D85">
              <w:rPr>
                <w:kern w:val="24"/>
                <w:lang w:eastAsia="fi-FI"/>
              </w:rPr>
              <w:t>MCG RLC:</w:t>
            </w:r>
          </w:p>
          <w:p w14:paraId="644ABDFE" w14:textId="77777777" w:rsidR="00A032B8" w:rsidRPr="00CA7D85" w:rsidRDefault="00A032B8">
            <w:pPr>
              <w:pStyle w:val="TAL"/>
              <w:rPr>
                <w:lang w:eastAsia="fi-FI"/>
              </w:rPr>
            </w:pPr>
            <w:r w:rsidRPr="00CA7D85">
              <w:rPr>
                <w:kern w:val="24"/>
                <w:szCs w:val="24"/>
                <w:lang w:eastAsia="fi-FI"/>
              </w:rPr>
              <w:t>See Note 3</w:t>
            </w:r>
          </w:p>
          <w:p w14:paraId="22679D88" w14:textId="77777777" w:rsidR="00A032B8" w:rsidRPr="00CA7D85" w:rsidRDefault="00A032B8">
            <w:pPr>
              <w:pStyle w:val="TAL"/>
              <w:rPr>
                <w:kern w:val="24"/>
                <w:lang w:eastAsia="fi-FI"/>
              </w:rPr>
            </w:pPr>
            <w:r w:rsidRPr="00CA7D85">
              <w:rPr>
                <w:kern w:val="24"/>
                <w:lang w:eastAsia="fi-FI"/>
              </w:rPr>
              <w:t>MCG MAC:</w:t>
            </w:r>
          </w:p>
          <w:p w14:paraId="7C131F3A" w14:textId="77777777" w:rsidR="00A032B8" w:rsidRPr="00CA7D85" w:rsidRDefault="00A032B8">
            <w:pPr>
              <w:pStyle w:val="TAL"/>
              <w:rPr>
                <w:lang w:eastAsia="fi-FI"/>
              </w:rPr>
            </w:pPr>
            <w:r w:rsidRPr="00CA7D85">
              <w:rPr>
                <w:kern w:val="24"/>
                <w:lang w:eastAsia="fi-FI"/>
              </w:rPr>
              <w:t>Reconfigure</w:t>
            </w:r>
          </w:p>
          <w:p w14:paraId="04A1F673" w14:textId="77777777" w:rsidR="00A032B8" w:rsidRPr="00CA7D85" w:rsidRDefault="00A032B8">
            <w:pPr>
              <w:pStyle w:val="TAL"/>
              <w:rPr>
                <w:lang w:eastAsia="fi-FI"/>
              </w:rPr>
            </w:pPr>
            <w:r w:rsidRPr="00CA7D85">
              <w:rPr>
                <w:kern w:val="24"/>
                <w:lang w:eastAsia="fi-FI"/>
              </w:rPr>
              <w:t xml:space="preserve">SCG RLC: </w:t>
            </w:r>
            <w:r w:rsidRPr="00CA7D85">
              <w:rPr>
                <w:kern w:val="24"/>
                <w:lang w:eastAsia="fi-FI"/>
              </w:rPr>
              <w:br/>
              <w:t>No action</w:t>
            </w:r>
          </w:p>
          <w:p w14:paraId="54784F5A" w14:textId="77777777" w:rsidR="00A032B8" w:rsidRPr="00CA7D85" w:rsidRDefault="00A032B8">
            <w:pPr>
              <w:pStyle w:val="TAL"/>
              <w:rPr>
                <w:lang w:eastAsia="fi-FI"/>
              </w:rPr>
            </w:pPr>
            <w:r w:rsidRPr="00CA7D85">
              <w:rPr>
                <w:kern w:val="24"/>
                <w:lang w:eastAsia="fi-FI"/>
              </w:rPr>
              <w:t>SCG MAC:</w:t>
            </w:r>
            <w:r w:rsidRPr="00CA7D85">
              <w:rPr>
                <w:kern w:val="24"/>
                <w:lang w:eastAsia="fi-FI"/>
              </w:rPr>
              <w:br/>
              <w:t>No action</w:t>
            </w:r>
          </w:p>
        </w:tc>
        <w:tc>
          <w:tcPr>
            <w:tcW w:w="1563" w:type="dxa"/>
            <w:tcMar>
              <w:top w:w="15" w:type="dxa"/>
              <w:left w:w="144" w:type="dxa"/>
              <w:bottom w:w="0" w:type="dxa"/>
              <w:right w:w="144" w:type="dxa"/>
            </w:tcMar>
            <w:vAlign w:val="center"/>
            <w:hideMark/>
          </w:tcPr>
          <w:p w14:paraId="268904AA" w14:textId="77777777" w:rsidR="00A032B8" w:rsidRPr="00CA7D85" w:rsidRDefault="00A032B8">
            <w:pPr>
              <w:pStyle w:val="TAL"/>
              <w:rPr>
                <w:kern w:val="24"/>
                <w:lang w:eastAsia="fi-FI"/>
              </w:rPr>
            </w:pPr>
            <w:r w:rsidRPr="00CA7D85">
              <w:rPr>
                <w:kern w:val="24"/>
                <w:lang w:eastAsia="fi-FI"/>
              </w:rPr>
              <w:t>PDCP:</w:t>
            </w:r>
          </w:p>
          <w:p w14:paraId="7184C6D8" w14:textId="77777777" w:rsidR="00A032B8" w:rsidRPr="00CA7D85" w:rsidRDefault="00A032B8">
            <w:pPr>
              <w:pStyle w:val="TAL"/>
              <w:rPr>
                <w:lang w:eastAsia="fi-FI"/>
              </w:rPr>
            </w:pPr>
            <w:r w:rsidRPr="00CA7D85">
              <w:rPr>
                <w:kern w:val="24"/>
                <w:lang w:eastAsia="fi-FI"/>
              </w:rPr>
              <w:t>Re-establish</w:t>
            </w:r>
          </w:p>
          <w:p w14:paraId="0DCD4B8D" w14:textId="77777777" w:rsidR="00A032B8" w:rsidRPr="00CA7D85" w:rsidRDefault="00A032B8">
            <w:pPr>
              <w:pStyle w:val="TAL"/>
              <w:rPr>
                <w:kern w:val="24"/>
                <w:lang w:eastAsia="fi-FI"/>
              </w:rPr>
            </w:pPr>
            <w:r w:rsidRPr="00CA7D85">
              <w:rPr>
                <w:kern w:val="24"/>
                <w:lang w:eastAsia="fi-FI"/>
              </w:rPr>
              <w:t>MCG RLC:</w:t>
            </w:r>
          </w:p>
          <w:p w14:paraId="17D81619" w14:textId="77777777" w:rsidR="00A032B8" w:rsidRPr="00CA7D85" w:rsidRDefault="00A032B8">
            <w:pPr>
              <w:pStyle w:val="TAL"/>
              <w:rPr>
                <w:lang w:eastAsia="fi-FI"/>
              </w:rPr>
            </w:pPr>
            <w:r w:rsidRPr="00CA7D85">
              <w:rPr>
                <w:kern w:val="24"/>
                <w:szCs w:val="24"/>
                <w:lang w:eastAsia="fi-FI"/>
              </w:rPr>
              <w:t>See Note 3</w:t>
            </w:r>
          </w:p>
          <w:p w14:paraId="57D4878F" w14:textId="77777777" w:rsidR="00A032B8" w:rsidRPr="00CA7D85" w:rsidRDefault="00A032B8">
            <w:pPr>
              <w:pStyle w:val="TAL"/>
              <w:rPr>
                <w:kern w:val="24"/>
                <w:lang w:eastAsia="fi-FI"/>
              </w:rPr>
            </w:pPr>
            <w:r w:rsidRPr="00CA7D85">
              <w:rPr>
                <w:kern w:val="24"/>
                <w:lang w:eastAsia="fi-FI"/>
              </w:rPr>
              <w:t>MCG MAC:</w:t>
            </w:r>
          </w:p>
          <w:p w14:paraId="0F6167EC" w14:textId="77777777" w:rsidR="00A032B8" w:rsidRPr="00CA7D85" w:rsidRDefault="00A032B8">
            <w:pPr>
              <w:pStyle w:val="TAL"/>
              <w:rPr>
                <w:lang w:eastAsia="fi-FI"/>
              </w:rPr>
            </w:pPr>
            <w:r w:rsidRPr="00CA7D85">
              <w:rPr>
                <w:kern w:val="24"/>
                <w:lang w:eastAsia="fi-FI"/>
              </w:rPr>
              <w:t>Reconfigure</w:t>
            </w:r>
          </w:p>
          <w:p w14:paraId="26DC7C96" w14:textId="77777777" w:rsidR="00A032B8" w:rsidRPr="00CA7D85" w:rsidRDefault="00A032B8">
            <w:pPr>
              <w:pStyle w:val="TAL"/>
              <w:rPr>
                <w:lang w:eastAsia="fi-FI"/>
              </w:rPr>
            </w:pPr>
            <w:r w:rsidRPr="00CA7D85">
              <w:rPr>
                <w:kern w:val="24"/>
                <w:lang w:eastAsia="fi-FI"/>
              </w:rPr>
              <w:t xml:space="preserve">SCG RLC: </w:t>
            </w:r>
            <w:r w:rsidRPr="00CA7D85">
              <w:rPr>
                <w:kern w:val="24"/>
                <w:lang w:eastAsia="fi-FI"/>
              </w:rPr>
              <w:br/>
              <w:t>See Note 1</w:t>
            </w:r>
          </w:p>
          <w:p w14:paraId="73A454A4" w14:textId="77777777" w:rsidR="00A032B8" w:rsidRPr="00CA7D85" w:rsidRDefault="00A032B8">
            <w:pPr>
              <w:pStyle w:val="TAL"/>
              <w:rPr>
                <w:lang w:eastAsia="fi-FI"/>
              </w:rPr>
            </w:pPr>
            <w:r w:rsidRPr="00CA7D85">
              <w:rPr>
                <w:kern w:val="24"/>
                <w:lang w:eastAsia="fi-FI"/>
              </w:rPr>
              <w:t xml:space="preserve">SCG MAC: </w:t>
            </w:r>
            <w:r w:rsidRPr="00CA7D85">
              <w:rPr>
                <w:kern w:val="24"/>
                <w:lang w:eastAsia="fi-FI"/>
              </w:rPr>
              <w:br/>
              <w:t>See Note 1</w:t>
            </w:r>
          </w:p>
        </w:tc>
      </w:tr>
      <w:tr w:rsidR="00A032B8" w:rsidRPr="00CA7D85" w14:paraId="0B2838AE" w14:textId="77777777" w:rsidTr="00A240D3">
        <w:trPr>
          <w:trHeight w:val="2715"/>
        </w:trPr>
        <w:tc>
          <w:tcPr>
            <w:tcW w:w="950" w:type="dxa"/>
            <w:tcMar>
              <w:top w:w="15" w:type="dxa"/>
              <w:left w:w="144" w:type="dxa"/>
              <w:bottom w:w="0" w:type="dxa"/>
              <w:right w:w="144" w:type="dxa"/>
            </w:tcMar>
            <w:vAlign w:val="center"/>
            <w:hideMark/>
          </w:tcPr>
          <w:p w14:paraId="528569D1" w14:textId="77777777" w:rsidR="00A032B8" w:rsidRPr="00CA7D85" w:rsidRDefault="00A032B8">
            <w:pPr>
              <w:pStyle w:val="TAL"/>
              <w:rPr>
                <w:lang w:eastAsia="fi-FI"/>
              </w:rPr>
            </w:pPr>
            <w:r w:rsidRPr="00CA7D85">
              <w:rPr>
                <w:kern w:val="24"/>
                <w:lang w:eastAsia="fi-FI"/>
              </w:rPr>
              <w:t>SCG</w:t>
            </w:r>
          </w:p>
        </w:tc>
        <w:tc>
          <w:tcPr>
            <w:tcW w:w="1450" w:type="dxa"/>
            <w:tcMar>
              <w:top w:w="15" w:type="dxa"/>
              <w:left w:w="144" w:type="dxa"/>
              <w:bottom w:w="0" w:type="dxa"/>
              <w:right w:w="144" w:type="dxa"/>
            </w:tcMar>
            <w:vAlign w:val="center"/>
            <w:hideMark/>
          </w:tcPr>
          <w:p w14:paraId="6339655F" w14:textId="77777777" w:rsidR="00A032B8" w:rsidRPr="00CA7D85" w:rsidRDefault="00A032B8">
            <w:pPr>
              <w:pStyle w:val="TAL"/>
              <w:rPr>
                <w:kern w:val="24"/>
                <w:szCs w:val="24"/>
                <w:lang w:eastAsia="fi-FI"/>
              </w:rPr>
            </w:pPr>
            <w:r w:rsidRPr="00CA7D85">
              <w:rPr>
                <w:kern w:val="24"/>
                <w:szCs w:val="24"/>
                <w:lang w:eastAsia="fi-FI"/>
              </w:rPr>
              <w:t>PDCP:</w:t>
            </w:r>
          </w:p>
          <w:p w14:paraId="2BF2D451" w14:textId="77777777" w:rsidR="00A032B8" w:rsidRPr="00CA7D85" w:rsidRDefault="00A032B8">
            <w:pPr>
              <w:pStyle w:val="TAL"/>
              <w:rPr>
                <w:szCs w:val="36"/>
                <w:lang w:eastAsia="fi-FI"/>
              </w:rPr>
            </w:pPr>
            <w:r w:rsidRPr="00CA7D85">
              <w:rPr>
                <w:kern w:val="24"/>
                <w:szCs w:val="24"/>
                <w:lang w:eastAsia="fi-FI"/>
              </w:rPr>
              <w:t>Recovery</w:t>
            </w:r>
          </w:p>
          <w:p w14:paraId="1DC7E2FF" w14:textId="77777777" w:rsidR="00A032B8" w:rsidRPr="00CA7D85" w:rsidRDefault="00A032B8">
            <w:pPr>
              <w:pStyle w:val="TAL"/>
              <w:rPr>
                <w:szCs w:val="36"/>
                <w:lang w:eastAsia="fi-FI"/>
              </w:rPr>
            </w:pPr>
            <w:r w:rsidRPr="00CA7D85">
              <w:rPr>
                <w:kern w:val="24"/>
                <w:szCs w:val="24"/>
                <w:lang w:eastAsia="fi-FI"/>
              </w:rPr>
              <w:t>MCG RLC: Establish</w:t>
            </w:r>
          </w:p>
          <w:p w14:paraId="185C13A0" w14:textId="77777777" w:rsidR="00A032B8" w:rsidRPr="00CA7D85" w:rsidRDefault="00A032B8">
            <w:pPr>
              <w:pStyle w:val="TAL"/>
              <w:rPr>
                <w:szCs w:val="36"/>
                <w:lang w:eastAsia="fi-FI"/>
              </w:rPr>
            </w:pPr>
            <w:r w:rsidRPr="00CA7D85">
              <w:rPr>
                <w:kern w:val="24"/>
                <w:szCs w:val="24"/>
                <w:lang w:eastAsia="fi-FI"/>
              </w:rPr>
              <w:t>MCG MAC: Reconfigure</w:t>
            </w:r>
          </w:p>
          <w:p w14:paraId="1F69A370" w14:textId="77777777" w:rsidR="00A032B8" w:rsidRPr="00CA7D85" w:rsidRDefault="00A032B8">
            <w:pPr>
              <w:pStyle w:val="TAL"/>
              <w:rPr>
                <w:szCs w:val="36"/>
                <w:lang w:eastAsia="fi-FI"/>
              </w:rPr>
            </w:pPr>
            <w:r w:rsidRPr="00CA7D85">
              <w:rPr>
                <w:kern w:val="24"/>
                <w:szCs w:val="24"/>
                <w:lang w:eastAsia="fi-FI"/>
              </w:rPr>
              <w:t>SCG RLC: See Note 4</w:t>
            </w:r>
          </w:p>
          <w:p w14:paraId="32AFD003" w14:textId="77777777" w:rsidR="00A032B8" w:rsidRPr="00CA7D85" w:rsidRDefault="00A032B8">
            <w:pPr>
              <w:pStyle w:val="TAL"/>
              <w:rPr>
                <w:lang w:eastAsia="fi-FI"/>
              </w:rPr>
            </w:pPr>
            <w:r w:rsidRPr="00CA7D85">
              <w:rPr>
                <w:kern w:val="24"/>
                <w:szCs w:val="24"/>
                <w:lang w:eastAsia="fi-FI"/>
              </w:rPr>
              <w:t>SCG MAC: Reconfigure</w:t>
            </w:r>
          </w:p>
        </w:tc>
        <w:tc>
          <w:tcPr>
            <w:tcW w:w="1418" w:type="dxa"/>
            <w:tcMar>
              <w:top w:w="15" w:type="dxa"/>
              <w:left w:w="144" w:type="dxa"/>
              <w:bottom w:w="0" w:type="dxa"/>
              <w:right w:w="144" w:type="dxa"/>
            </w:tcMar>
            <w:vAlign w:val="center"/>
            <w:hideMark/>
          </w:tcPr>
          <w:p w14:paraId="1DCBD224" w14:textId="77777777" w:rsidR="00A032B8" w:rsidRPr="00CA7D85" w:rsidRDefault="00A032B8">
            <w:pPr>
              <w:pStyle w:val="TAL"/>
              <w:rPr>
                <w:kern w:val="24"/>
                <w:lang w:eastAsia="fi-FI"/>
              </w:rPr>
            </w:pPr>
            <w:r w:rsidRPr="00CA7D85">
              <w:rPr>
                <w:kern w:val="24"/>
                <w:lang w:eastAsia="fi-FI"/>
              </w:rPr>
              <w:t>PDCP:</w:t>
            </w:r>
          </w:p>
          <w:p w14:paraId="2F497AC2" w14:textId="77777777" w:rsidR="00A032B8" w:rsidRPr="00CA7D85" w:rsidRDefault="00A032B8">
            <w:pPr>
              <w:pStyle w:val="TAL"/>
              <w:rPr>
                <w:lang w:eastAsia="fi-FI"/>
              </w:rPr>
            </w:pPr>
            <w:r w:rsidRPr="00CA7D85">
              <w:rPr>
                <w:kern w:val="24"/>
                <w:lang w:eastAsia="fi-FI"/>
              </w:rPr>
              <w:t>Re-establish</w:t>
            </w:r>
          </w:p>
          <w:p w14:paraId="30F7297D" w14:textId="77777777" w:rsidR="00A032B8" w:rsidRPr="00CA7D85" w:rsidRDefault="00A032B8">
            <w:pPr>
              <w:pStyle w:val="TAL"/>
              <w:rPr>
                <w:kern w:val="24"/>
                <w:lang w:eastAsia="fi-FI"/>
              </w:rPr>
            </w:pPr>
            <w:r w:rsidRPr="00CA7D85">
              <w:rPr>
                <w:kern w:val="24"/>
                <w:lang w:eastAsia="fi-FI"/>
              </w:rPr>
              <w:t>MCG RLC:</w:t>
            </w:r>
          </w:p>
          <w:p w14:paraId="14FF5F0E" w14:textId="77777777" w:rsidR="00A032B8" w:rsidRPr="00CA7D85" w:rsidRDefault="00A032B8">
            <w:pPr>
              <w:pStyle w:val="TAL"/>
              <w:rPr>
                <w:lang w:eastAsia="fi-FI"/>
              </w:rPr>
            </w:pPr>
            <w:r w:rsidRPr="00CA7D85">
              <w:rPr>
                <w:kern w:val="24"/>
                <w:lang w:eastAsia="fi-FI"/>
              </w:rPr>
              <w:t>Establish</w:t>
            </w:r>
          </w:p>
          <w:p w14:paraId="23EE49DF" w14:textId="77777777" w:rsidR="00A032B8" w:rsidRPr="00CA7D85" w:rsidRDefault="00A032B8">
            <w:pPr>
              <w:pStyle w:val="TAL"/>
              <w:rPr>
                <w:kern w:val="24"/>
                <w:lang w:eastAsia="fi-FI"/>
              </w:rPr>
            </w:pPr>
            <w:r w:rsidRPr="00CA7D85">
              <w:rPr>
                <w:kern w:val="24"/>
                <w:lang w:eastAsia="fi-FI"/>
              </w:rPr>
              <w:t>MCG MAC:</w:t>
            </w:r>
          </w:p>
          <w:p w14:paraId="0794A2D1" w14:textId="77777777" w:rsidR="00A032B8" w:rsidRPr="00CA7D85" w:rsidRDefault="00A032B8">
            <w:pPr>
              <w:pStyle w:val="TAL"/>
              <w:rPr>
                <w:lang w:eastAsia="fi-FI"/>
              </w:rPr>
            </w:pPr>
            <w:r w:rsidRPr="00CA7D85">
              <w:rPr>
                <w:kern w:val="24"/>
                <w:lang w:eastAsia="fi-FI"/>
              </w:rPr>
              <w:t>Reconfigure</w:t>
            </w:r>
          </w:p>
          <w:p w14:paraId="6C36E53E" w14:textId="77777777" w:rsidR="00A032B8" w:rsidRPr="00CA7D85" w:rsidRDefault="00A032B8">
            <w:pPr>
              <w:pStyle w:val="TAL"/>
              <w:rPr>
                <w:kern w:val="24"/>
                <w:lang w:eastAsia="fi-FI"/>
              </w:rPr>
            </w:pPr>
            <w:r w:rsidRPr="00CA7D85">
              <w:rPr>
                <w:kern w:val="24"/>
                <w:lang w:eastAsia="fi-FI"/>
              </w:rPr>
              <w:t>SCG RLC:</w:t>
            </w:r>
          </w:p>
          <w:p w14:paraId="11057A01" w14:textId="77777777" w:rsidR="00A032B8" w:rsidRPr="00CA7D85" w:rsidRDefault="00A032B8">
            <w:pPr>
              <w:pStyle w:val="TAL"/>
              <w:rPr>
                <w:lang w:eastAsia="fi-FI"/>
              </w:rPr>
            </w:pPr>
            <w:r w:rsidRPr="00CA7D85">
              <w:rPr>
                <w:kern w:val="24"/>
                <w:szCs w:val="24"/>
                <w:lang w:eastAsia="fi-FI"/>
              </w:rPr>
              <w:t>See Note 4</w:t>
            </w:r>
          </w:p>
          <w:p w14:paraId="1A264338" w14:textId="77777777" w:rsidR="00A032B8" w:rsidRPr="00CA7D85" w:rsidRDefault="00A032B8">
            <w:pPr>
              <w:pStyle w:val="TAL"/>
              <w:rPr>
                <w:kern w:val="24"/>
                <w:lang w:eastAsia="fi-FI"/>
              </w:rPr>
            </w:pPr>
            <w:r w:rsidRPr="00CA7D85">
              <w:rPr>
                <w:kern w:val="24"/>
                <w:lang w:eastAsia="fi-FI"/>
              </w:rPr>
              <w:t>SCG MAC:</w:t>
            </w:r>
          </w:p>
          <w:p w14:paraId="48ED806D" w14:textId="77777777" w:rsidR="00A032B8" w:rsidRPr="00CA7D85" w:rsidRDefault="00A032B8">
            <w:pPr>
              <w:pStyle w:val="TAL"/>
              <w:rPr>
                <w:lang w:eastAsia="fi-FI"/>
              </w:rPr>
            </w:pPr>
            <w:r w:rsidRPr="00CA7D85">
              <w:rPr>
                <w:kern w:val="24"/>
                <w:lang w:eastAsia="fi-FI"/>
              </w:rPr>
              <w:t>Reconfigure</w:t>
            </w:r>
          </w:p>
        </w:tc>
        <w:tc>
          <w:tcPr>
            <w:tcW w:w="1417" w:type="dxa"/>
            <w:tcMar>
              <w:top w:w="15" w:type="dxa"/>
              <w:left w:w="144" w:type="dxa"/>
              <w:bottom w:w="0" w:type="dxa"/>
              <w:right w:w="144" w:type="dxa"/>
            </w:tcMar>
            <w:vAlign w:val="center"/>
            <w:hideMark/>
          </w:tcPr>
          <w:p w14:paraId="5A64C191" w14:textId="77777777" w:rsidR="00A032B8" w:rsidRPr="00CA7D85" w:rsidRDefault="00A032B8">
            <w:pPr>
              <w:pStyle w:val="TAL"/>
              <w:rPr>
                <w:kern w:val="24"/>
                <w:lang w:eastAsia="fi-FI"/>
              </w:rPr>
            </w:pPr>
            <w:r w:rsidRPr="00CA7D85">
              <w:rPr>
                <w:kern w:val="24"/>
                <w:lang w:eastAsia="fi-FI"/>
              </w:rPr>
              <w:t>PDCP:</w:t>
            </w:r>
          </w:p>
          <w:p w14:paraId="6662CE0F" w14:textId="77777777" w:rsidR="00A032B8" w:rsidRPr="00CA7D85" w:rsidRDefault="00A032B8">
            <w:pPr>
              <w:pStyle w:val="TAL"/>
              <w:rPr>
                <w:lang w:eastAsia="fi-FI"/>
              </w:rPr>
            </w:pPr>
            <w:r w:rsidRPr="00CA7D85">
              <w:rPr>
                <w:kern w:val="24"/>
                <w:lang w:eastAsia="fi-FI"/>
              </w:rPr>
              <w:t>Reconfigure</w:t>
            </w:r>
          </w:p>
          <w:p w14:paraId="77881559" w14:textId="77777777" w:rsidR="00A032B8" w:rsidRPr="00CA7D85" w:rsidRDefault="00A032B8">
            <w:pPr>
              <w:pStyle w:val="TAL"/>
              <w:rPr>
                <w:lang w:eastAsia="fi-FI"/>
              </w:rPr>
            </w:pPr>
            <w:r w:rsidRPr="00CA7D85">
              <w:rPr>
                <w:kern w:val="24"/>
                <w:lang w:eastAsia="fi-FI"/>
              </w:rPr>
              <w:t>MCG RLC: Establish</w:t>
            </w:r>
          </w:p>
          <w:p w14:paraId="3AA7F9DC" w14:textId="77777777" w:rsidR="00A032B8" w:rsidRPr="00CA7D85" w:rsidRDefault="00A032B8">
            <w:pPr>
              <w:pStyle w:val="TAL"/>
              <w:rPr>
                <w:lang w:eastAsia="fi-FI"/>
              </w:rPr>
            </w:pPr>
            <w:r w:rsidRPr="00CA7D85">
              <w:rPr>
                <w:kern w:val="24"/>
                <w:lang w:eastAsia="fi-FI"/>
              </w:rPr>
              <w:t>MCG MAC: Reconfigure</w:t>
            </w:r>
          </w:p>
          <w:p w14:paraId="59293095" w14:textId="77777777" w:rsidR="00A032B8" w:rsidRPr="00CA7D85" w:rsidRDefault="00A032B8">
            <w:pPr>
              <w:pStyle w:val="TAL"/>
              <w:rPr>
                <w:lang w:eastAsia="fi-FI"/>
              </w:rPr>
            </w:pPr>
            <w:r w:rsidRPr="00CA7D85">
              <w:rPr>
                <w:kern w:val="24"/>
                <w:lang w:eastAsia="fi-FI"/>
              </w:rPr>
              <w:t>SCG RLC: No action</w:t>
            </w:r>
          </w:p>
          <w:p w14:paraId="1C399ECB" w14:textId="77777777" w:rsidR="00A032B8" w:rsidRPr="00CA7D85" w:rsidRDefault="00A032B8">
            <w:pPr>
              <w:pStyle w:val="TAL"/>
              <w:rPr>
                <w:lang w:eastAsia="fi-FI"/>
              </w:rPr>
            </w:pPr>
            <w:r w:rsidRPr="00CA7D85">
              <w:rPr>
                <w:kern w:val="24"/>
                <w:lang w:eastAsia="fi-FI"/>
              </w:rPr>
              <w:t>SCG MAC: No action</w:t>
            </w:r>
          </w:p>
        </w:tc>
        <w:tc>
          <w:tcPr>
            <w:tcW w:w="1418" w:type="dxa"/>
            <w:tcMar>
              <w:top w:w="15" w:type="dxa"/>
              <w:left w:w="144" w:type="dxa"/>
              <w:bottom w:w="0" w:type="dxa"/>
              <w:right w:w="144" w:type="dxa"/>
            </w:tcMar>
            <w:vAlign w:val="center"/>
            <w:hideMark/>
          </w:tcPr>
          <w:p w14:paraId="698DA357" w14:textId="77777777" w:rsidR="00A032B8" w:rsidRPr="00CA7D85" w:rsidRDefault="00A032B8">
            <w:pPr>
              <w:pStyle w:val="TAL"/>
              <w:rPr>
                <w:kern w:val="24"/>
                <w:lang w:eastAsia="fi-FI"/>
              </w:rPr>
            </w:pPr>
            <w:r w:rsidRPr="00CA7D85">
              <w:rPr>
                <w:kern w:val="24"/>
                <w:lang w:eastAsia="fi-FI"/>
              </w:rPr>
              <w:t>PDCP:</w:t>
            </w:r>
          </w:p>
          <w:p w14:paraId="79C03963" w14:textId="77777777" w:rsidR="00A032B8" w:rsidRPr="00CA7D85" w:rsidRDefault="00A032B8">
            <w:pPr>
              <w:pStyle w:val="TAL"/>
              <w:rPr>
                <w:lang w:eastAsia="fi-FI"/>
              </w:rPr>
            </w:pPr>
            <w:r w:rsidRPr="00CA7D85">
              <w:rPr>
                <w:kern w:val="24"/>
                <w:lang w:eastAsia="fi-FI"/>
              </w:rPr>
              <w:t>Re-establish</w:t>
            </w:r>
          </w:p>
          <w:p w14:paraId="5E6683AC" w14:textId="77777777" w:rsidR="00A032B8" w:rsidRPr="00CA7D85" w:rsidRDefault="00A032B8">
            <w:pPr>
              <w:pStyle w:val="TAL"/>
              <w:rPr>
                <w:kern w:val="24"/>
                <w:lang w:eastAsia="fi-FI"/>
              </w:rPr>
            </w:pPr>
            <w:r w:rsidRPr="00CA7D85">
              <w:rPr>
                <w:kern w:val="24"/>
                <w:lang w:eastAsia="fi-FI"/>
              </w:rPr>
              <w:t>MCG RLC:</w:t>
            </w:r>
          </w:p>
          <w:p w14:paraId="1DD64F4E" w14:textId="77777777" w:rsidR="00A032B8" w:rsidRPr="00CA7D85" w:rsidRDefault="00A032B8">
            <w:pPr>
              <w:pStyle w:val="TAL"/>
              <w:rPr>
                <w:lang w:eastAsia="fi-FI"/>
              </w:rPr>
            </w:pPr>
            <w:r w:rsidRPr="00CA7D85">
              <w:rPr>
                <w:kern w:val="24"/>
                <w:lang w:eastAsia="fi-FI"/>
              </w:rPr>
              <w:t>Establish</w:t>
            </w:r>
          </w:p>
          <w:p w14:paraId="41AD1371" w14:textId="77777777" w:rsidR="00A032B8" w:rsidRPr="00CA7D85" w:rsidRDefault="00A032B8">
            <w:pPr>
              <w:pStyle w:val="TAL"/>
              <w:rPr>
                <w:kern w:val="24"/>
                <w:lang w:eastAsia="fi-FI"/>
              </w:rPr>
            </w:pPr>
            <w:r w:rsidRPr="00CA7D85">
              <w:rPr>
                <w:kern w:val="24"/>
                <w:lang w:eastAsia="fi-FI"/>
              </w:rPr>
              <w:t>MCG MAC:</w:t>
            </w:r>
          </w:p>
          <w:p w14:paraId="27CFA10E" w14:textId="77777777" w:rsidR="00A032B8" w:rsidRPr="00CA7D85" w:rsidRDefault="00A032B8">
            <w:pPr>
              <w:pStyle w:val="TAL"/>
              <w:rPr>
                <w:lang w:eastAsia="fi-FI"/>
              </w:rPr>
            </w:pPr>
            <w:r w:rsidRPr="00CA7D85">
              <w:rPr>
                <w:kern w:val="24"/>
                <w:lang w:eastAsia="fi-FI"/>
              </w:rPr>
              <w:t>Reconfigure</w:t>
            </w:r>
          </w:p>
          <w:p w14:paraId="6362691B" w14:textId="77777777" w:rsidR="00A032B8" w:rsidRPr="00CA7D85" w:rsidRDefault="00A032B8">
            <w:pPr>
              <w:pStyle w:val="TAL"/>
              <w:rPr>
                <w:kern w:val="24"/>
                <w:lang w:eastAsia="fi-FI"/>
              </w:rPr>
            </w:pPr>
            <w:r w:rsidRPr="00CA7D85">
              <w:rPr>
                <w:kern w:val="24"/>
                <w:lang w:eastAsia="fi-FI"/>
              </w:rPr>
              <w:t>SCG RLC:</w:t>
            </w:r>
          </w:p>
          <w:p w14:paraId="5167148A" w14:textId="77777777" w:rsidR="00A032B8" w:rsidRPr="00CA7D85" w:rsidRDefault="00A032B8">
            <w:pPr>
              <w:pStyle w:val="TAL"/>
              <w:rPr>
                <w:kern w:val="24"/>
                <w:lang w:eastAsia="fi-FI"/>
              </w:rPr>
            </w:pPr>
            <w:r w:rsidRPr="00CA7D85">
              <w:rPr>
                <w:kern w:val="24"/>
                <w:lang w:eastAsia="fi-FI"/>
              </w:rPr>
              <w:t>See Note 1</w:t>
            </w:r>
          </w:p>
          <w:p w14:paraId="7A8BC2E7" w14:textId="77777777" w:rsidR="00A032B8" w:rsidRPr="00CA7D85" w:rsidRDefault="00A032B8">
            <w:pPr>
              <w:pStyle w:val="TAL"/>
              <w:rPr>
                <w:lang w:eastAsia="fi-FI"/>
              </w:rPr>
            </w:pPr>
            <w:r w:rsidRPr="00CA7D85">
              <w:rPr>
                <w:kern w:val="24"/>
                <w:lang w:eastAsia="fi-FI"/>
              </w:rPr>
              <w:t xml:space="preserve">SCG MAC: </w:t>
            </w:r>
            <w:r w:rsidRPr="00CA7D85">
              <w:rPr>
                <w:kern w:val="24"/>
                <w:lang w:eastAsia="fi-FI"/>
              </w:rPr>
              <w:br/>
              <w:t>See Note 1</w:t>
            </w:r>
          </w:p>
        </w:tc>
        <w:tc>
          <w:tcPr>
            <w:tcW w:w="1559" w:type="dxa"/>
            <w:tcMar>
              <w:top w:w="15" w:type="dxa"/>
              <w:left w:w="144" w:type="dxa"/>
              <w:bottom w:w="0" w:type="dxa"/>
              <w:right w:w="144" w:type="dxa"/>
            </w:tcMar>
            <w:vAlign w:val="center"/>
            <w:hideMark/>
          </w:tcPr>
          <w:p w14:paraId="5EC110C7" w14:textId="77777777" w:rsidR="00A032B8" w:rsidRPr="00CA7D85" w:rsidRDefault="00A032B8">
            <w:pPr>
              <w:pStyle w:val="TAL"/>
              <w:rPr>
                <w:lang w:eastAsia="fi-FI"/>
              </w:rPr>
            </w:pPr>
            <w:r w:rsidRPr="00CA7D85">
              <w:rPr>
                <w:kern w:val="24"/>
                <w:lang w:eastAsia="fi-FI"/>
              </w:rPr>
              <w:t>N/A</w:t>
            </w:r>
          </w:p>
        </w:tc>
        <w:tc>
          <w:tcPr>
            <w:tcW w:w="1563" w:type="dxa"/>
            <w:tcMar>
              <w:top w:w="15" w:type="dxa"/>
              <w:left w:w="144" w:type="dxa"/>
              <w:bottom w:w="0" w:type="dxa"/>
              <w:right w:w="144" w:type="dxa"/>
            </w:tcMar>
            <w:vAlign w:val="center"/>
            <w:hideMark/>
          </w:tcPr>
          <w:p w14:paraId="2FAD7BAF" w14:textId="77777777" w:rsidR="00A032B8" w:rsidRPr="00CA7D85" w:rsidRDefault="00A032B8">
            <w:pPr>
              <w:pStyle w:val="TAL"/>
              <w:rPr>
                <w:kern w:val="24"/>
                <w:lang w:eastAsia="fi-FI"/>
              </w:rPr>
            </w:pPr>
            <w:r w:rsidRPr="00CA7D85">
              <w:rPr>
                <w:kern w:val="24"/>
                <w:lang w:eastAsia="fi-FI"/>
              </w:rPr>
              <w:t>PDCP:</w:t>
            </w:r>
          </w:p>
          <w:p w14:paraId="2D6EB6CD" w14:textId="77777777" w:rsidR="00A032B8" w:rsidRPr="00CA7D85" w:rsidRDefault="00A032B8">
            <w:pPr>
              <w:pStyle w:val="TAL"/>
              <w:rPr>
                <w:kern w:val="24"/>
                <w:lang w:eastAsia="fi-FI"/>
              </w:rPr>
            </w:pPr>
            <w:r w:rsidRPr="00CA7D85">
              <w:rPr>
                <w:kern w:val="24"/>
                <w:lang w:eastAsia="fi-FI"/>
              </w:rPr>
              <w:t>Re-establish</w:t>
            </w:r>
          </w:p>
          <w:p w14:paraId="0B67A23B" w14:textId="77777777" w:rsidR="00A032B8" w:rsidRPr="00CA7D85" w:rsidRDefault="00A032B8">
            <w:pPr>
              <w:pStyle w:val="TAL"/>
              <w:rPr>
                <w:kern w:val="24"/>
                <w:lang w:eastAsia="fi-FI"/>
              </w:rPr>
            </w:pPr>
            <w:r w:rsidRPr="00CA7D85">
              <w:rPr>
                <w:kern w:val="24"/>
                <w:lang w:eastAsia="fi-FI"/>
              </w:rPr>
              <w:t>MCG RLC:</w:t>
            </w:r>
          </w:p>
          <w:p w14:paraId="21C7570D" w14:textId="77777777" w:rsidR="00A032B8" w:rsidRPr="00CA7D85" w:rsidRDefault="00A032B8">
            <w:pPr>
              <w:pStyle w:val="TAL"/>
              <w:rPr>
                <w:kern w:val="24"/>
                <w:lang w:eastAsia="fi-FI"/>
              </w:rPr>
            </w:pPr>
            <w:r w:rsidRPr="00CA7D85">
              <w:rPr>
                <w:kern w:val="24"/>
                <w:lang w:eastAsia="fi-FI"/>
              </w:rPr>
              <w:t>No action</w:t>
            </w:r>
          </w:p>
          <w:p w14:paraId="7763483D" w14:textId="77777777" w:rsidR="00A032B8" w:rsidRPr="00CA7D85" w:rsidRDefault="00A032B8">
            <w:pPr>
              <w:pStyle w:val="TAL"/>
              <w:rPr>
                <w:kern w:val="24"/>
                <w:lang w:eastAsia="fi-FI"/>
              </w:rPr>
            </w:pPr>
            <w:r w:rsidRPr="00CA7D85">
              <w:rPr>
                <w:kern w:val="24"/>
                <w:lang w:eastAsia="fi-FI"/>
              </w:rPr>
              <w:t>MCG MAC:</w:t>
            </w:r>
          </w:p>
          <w:p w14:paraId="36D7470B" w14:textId="77777777" w:rsidR="00A032B8" w:rsidRPr="00CA7D85" w:rsidRDefault="00A032B8">
            <w:pPr>
              <w:pStyle w:val="TAL"/>
              <w:rPr>
                <w:kern w:val="24"/>
                <w:lang w:eastAsia="fi-FI"/>
              </w:rPr>
            </w:pPr>
            <w:r w:rsidRPr="00CA7D85">
              <w:rPr>
                <w:kern w:val="24"/>
                <w:lang w:eastAsia="fi-FI"/>
              </w:rPr>
              <w:t>No action</w:t>
            </w:r>
          </w:p>
          <w:p w14:paraId="7BCD46A3" w14:textId="77777777" w:rsidR="00A032B8" w:rsidRPr="00CA7D85" w:rsidRDefault="00A032B8">
            <w:pPr>
              <w:pStyle w:val="TAL"/>
              <w:rPr>
                <w:kern w:val="24"/>
                <w:lang w:eastAsia="fi-FI"/>
              </w:rPr>
            </w:pPr>
            <w:r w:rsidRPr="00CA7D85">
              <w:rPr>
                <w:kern w:val="24"/>
                <w:lang w:eastAsia="fi-FI"/>
              </w:rPr>
              <w:t>SCG RLC:</w:t>
            </w:r>
          </w:p>
          <w:p w14:paraId="0D1BCCA9" w14:textId="77777777" w:rsidR="00A032B8" w:rsidRPr="00CA7D85" w:rsidRDefault="00A032B8">
            <w:pPr>
              <w:pStyle w:val="TAL"/>
              <w:rPr>
                <w:kern w:val="24"/>
                <w:lang w:eastAsia="fi-FI"/>
              </w:rPr>
            </w:pPr>
            <w:r w:rsidRPr="00CA7D85">
              <w:rPr>
                <w:kern w:val="24"/>
                <w:lang w:eastAsia="fi-FI"/>
              </w:rPr>
              <w:t>See Note 1</w:t>
            </w:r>
          </w:p>
          <w:p w14:paraId="7E87232B" w14:textId="77777777" w:rsidR="00A032B8" w:rsidRPr="00CA7D85" w:rsidRDefault="00A032B8">
            <w:pPr>
              <w:pStyle w:val="TAL"/>
              <w:rPr>
                <w:kern w:val="24"/>
                <w:lang w:eastAsia="fi-FI"/>
              </w:rPr>
            </w:pPr>
            <w:r w:rsidRPr="00CA7D85">
              <w:rPr>
                <w:kern w:val="24"/>
                <w:lang w:eastAsia="fi-FI"/>
              </w:rPr>
              <w:t>SCG MAC:</w:t>
            </w:r>
          </w:p>
          <w:p w14:paraId="215D162B" w14:textId="77777777" w:rsidR="00A032B8" w:rsidRPr="00CA7D85" w:rsidRDefault="00A032B8">
            <w:pPr>
              <w:pStyle w:val="TAL"/>
              <w:rPr>
                <w:lang w:eastAsia="fi-FI"/>
              </w:rPr>
            </w:pPr>
            <w:r w:rsidRPr="00CA7D85">
              <w:rPr>
                <w:kern w:val="24"/>
                <w:lang w:eastAsia="fi-FI"/>
              </w:rPr>
              <w:t>See Note 1</w:t>
            </w:r>
          </w:p>
        </w:tc>
      </w:tr>
    </w:tbl>
    <w:p w14:paraId="21132283" w14:textId="77777777" w:rsidR="00A032B8" w:rsidRPr="00CA7D85" w:rsidRDefault="00A032B8" w:rsidP="00A240D3">
      <w:pPr>
        <w:rPr>
          <w:lang w:eastAsia="en-US"/>
        </w:rPr>
      </w:pPr>
    </w:p>
    <w:p w14:paraId="761FB103" w14:textId="77777777" w:rsidR="00A032B8" w:rsidRPr="00CA7D85" w:rsidRDefault="00A032B8" w:rsidP="00A032B8">
      <w:pPr>
        <w:pStyle w:val="NO"/>
        <w:rPr>
          <w:lang w:eastAsia="en-US"/>
        </w:rPr>
      </w:pPr>
      <w:r w:rsidRPr="00CA7D85">
        <w:t>NOTE 1:</w:t>
      </w:r>
      <w:r w:rsidRPr="00CA7D85">
        <w:tab/>
        <w:t>For EN-DC and NGEN-DC MCG, NE-DC SCG: the MAC/RLC behaviour depends on the solution selected by the network. It can be PCell handover (for EN-DC and NGEN-DC) or PSCell change (for NE-DC), which triggers MAC reset and RLC re-establishment. Alternatively, the logical channel identity can be changed, either via RLC bearer release and add for the same DRB (including RLC re-establishment), or via reconfiguration of the RLC bearer with RLC-re-establishment.</w:t>
      </w:r>
    </w:p>
    <w:p w14:paraId="38D6AD7C" w14:textId="77777777" w:rsidR="00A032B8" w:rsidRPr="00CA7D85" w:rsidRDefault="00A032B8" w:rsidP="00A032B8">
      <w:pPr>
        <w:pStyle w:val="NO"/>
      </w:pPr>
      <w:r w:rsidRPr="00CA7D85">
        <w:tab/>
        <w:t>For EN-DC and NGEN-DC SCG, NE-DC MCG, NR-DC MCG and SCG: the MAC/RLC behaviour depends on the solution selected by the network. It can be reconfiguration with sync, with MAC reset and RLC re-establishment. Alternatively, the logical channel identity can be changed via RLC bearer release and add.</w:t>
      </w:r>
    </w:p>
    <w:p w14:paraId="1ECA4F62" w14:textId="77777777" w:rsidR="00A032B8" w:rsidRPr="00CA7D85" w:rsidRDefault="00A032B8" w:rsidP="00A032B8">
      <w:pPr>
        <w:pStyle w:val="NO"/>
      </w:pPr>
      <w:r w:rsidRPr="00CA7D85">
        <w:t>NOTE 2:</w:t>
      </w:r>
      <w:r w:rsidRPr="00CA7D85">
        <w:tab/>
        <w:t>Void</w:t>
      </w:r>
    </w:p>
    <w:p w14:paraId="52541434" w14:textId="77777777" w:rsidR="00A032B8" w:rsidRPr="00CA7D85" w:rsidRDefault="00A032B8" w:rsidP="00A032B8">
      <w:pPr>
        <w:pStyle w:val="NO"/>
      </w:pPr>
      <w:r w:rsidRPr="00CA7D85">
        <w:t>NOTE 3:</w:t>
      </w:r>
      <w:r w:rsidRPr="00CA7D85">
        <w:tab/>
        <w:t>For EN-DC and NGEN-DC: Re-establishment and release. For NE-DC and NR-DC: Release.</w:t>
      </w:r>
    </w:p>
    <w:p w14:paraId="7E97F22B" w14:textId="77777777" w:rsidR="00A032B8" w:rsidRPr="00CA7D85" w:rsidRDefault="00A032B8" w:rsidP="00A032B8">
      <w:pPr>
        <w:pStyle w:val="NO"/>
      </w:pPr>
      <w:r w:rsidRPr="00CA7D85">
        <w:t>NOTE 4:</w:t>
      </w:r>
      <w:r w:rsidRPr="00CA7D85">
        <w:tab/>
        <w:t>For NE-DC: Re-establishment and release. For EN-DC, NGEN-DC and NR-DC: Release.</w:t>
      </w:r>
    </w:p>
    <w:p w14:paraId="26324F50" w14:textId="77777777" w:rsidR="00A032B8" w:rsidRPr="00CA7D85" w:rsidRDefault="00A032B8" w:rsidP="00A032B8">
      <w:pPr>
        <w:pStyle w:val="H6"/>
      </w:pPr>
      <w:r w:rsidRPr="00CA7D85">
        <w:t>8.2.2.8.2.3</w:t>
      </w:r>
      <w:r w:rsidRPr="00CA7D85">
        <w:tab/>
        <w:t>Test description</w:t>
      </w:r>
    </w:p>
    <w:p w14:paraId="731974EB" w14:textId="77777777" w:rsidR="00A032B8" w:rsidRPr="00CA7D85" w:rsidRDefault="00A032B8" w:rsidP="00A032B8">
      <w:pPr>
        <w:pStyle w:val="H6"/>
      </w:pPr>
      <w:r w:rsidRPr="00CA7D85">
        <w:t>8.2.2.8.2.3.1</w:t>
      </w:r>
      <w:r w:rsidRPr="00CA7D85">
        <w:tab/>
        <w:t>Pre-test conditions</w:t>
      </w:r>
    </w:p>
    <w:p w14:paraId="32A758CD" w14:textId="77777777" w:rsidR="00A032B8" w:rsidRPr="00CA7D85" w:rsidRDefault="00A032B8" w:rsidP="00A032B8">
      <w:pPr>
        <w:pStyle w:val="H6"/>
      </w:pPr>
      <w:r w:rsidRPr="00CA7D85">
        <w:t>System Simulator:</w:t>
      </w:r>
    </w:p>
    <w:p w14:paraId="7825DCDC" w14:textId="77777777" w:rsidR="00C00C81" w:rsidRPr="00CA7D85" w:rsidRDefault="00A032B8" w:rsidP="00C00C81">
      <w:pPr>
        <w:pStyle w:val="B1"/>
      </w:pPr>
      <w:r w:rsidRPr="00CA7D85">
        <w:t>-</w:t>
      </w:r>
      <w:r w:rsidRPr="00CA7D85">
        <w:tab/>
        <w:t>NR Cell 1 is the PCell and NR Cell 10 is the PSCell.</w:t>
      </w:r>
    </w:p>
    <w:p w14:paraId="59068D02" w14:textId="58D56CE9" w:rsidR="00A032B8" w:rsidRPr="00CA7D85" w:rsidRDefault="00C00C81" w:rsidP="0031797B">
      <w:pPr>
        <w:pStyle w:val="B1"/>
      </w:pPr>
      <w:r w:rsidRPr="00CA7D85">
        <w:lastRenderedPageBreak/>
        <w:t>-</w:t>
      </w:r>
      <w:r w:rsidRPr="00CA7D85">
        <w:tab/>
      </w:r>
      <w:r w:rsidRPr="00CA7D85">
        <w:rPr>
          <w:rFonts w:ascii="TimesNewRomanPSMT" w:hAnsi="TimesNewRomanPSMT"/>
        </w:rPr>
        <w:t>System information combination NR-4 as defined in TS 38.508-1 [4] clause 4.4.3.1.3 is used in NR cells.</w:t>
      </w:r>
    </w:p>
    <w:p w14:paraId="6B5C6C14" w14:textId="77777777" w:rsidR="00A032B8" w:rsidRPr="00CA7D85" w:rsidRDefault="00A032B8" w:rsidP="00A032B8">
      <w:pPr>
        <w:pStyle w:val="H6"/>
      </w:pPr>
      <w:r w:rsidRPr="00CA7D85">
        <w:t>UE:</w:t>
      </w:r>
    </w:p>
    <w:p w14:paraId="53AB19C0" w14:textId="77777777" w:rsidR="00A032B8" w:rsidRPr="00CA7D85" w:rsidRDefault="00A032B8" w:rsidP="00A032B8">
      <w:pPr>
        <w:pStyle w:val="B1"/>
      </w:pPr>
      <w:r w:rsidRPr="00CA7D85">
        <w:t>-</w:t>
      </w:r>
      <w:r w:rsidRPr="00CA7D85">
        <w:tab/>
        <w:t>None.</w:t>
      </w:r>
    </w:p>
    <w:p w14:paraId="6607B689" w14:textId="77777777" w:rsidR="00A032B8" w:rsidRPr="00CA7D85" w:rsidRDefault="00A032B8" w:rsidP="00A032B8">
      <w:pPr>
        <w:pStyle w:val="H6"/>
      </w:pPr>
      <w:r w:rsidRPr="00CA7D85">
        <w:t>Preamble:</w:t>
      </w:r>
    </w:p>
    <w:p w14:paraId="50F2932A" w14:textId="77777777" w:rsidR="00A032B8" w:rsidRPr="00CA7D85" w:rsidRDefault="00A032B8" w:rsidP="00A032B8">
      <w:pPr>
        <w:pStyle w:val="B1"/>
      </w:pPr>
      <w:r w:rsidRPr="00CA7D85">
        <w:t>-</w:t>
      </w:r>
      <w:r w:rsidRPr="00CA7D85">
        <w:tab/>
        <w:t>If pc_IP_Ping is set to TRUE then, the UE is in state NR RRC_CONNECTED using generic procedure parameter Connectivity (</w:t>
      </w:r>
      <w:r w:rsidRPr="00CA7D85">
        <w:rPr>
          <w:i/>
        </w:rPr>
        <w:t>NR-DC</w:t>
      </w:r>
      <w:r w:rsidRPr="00CA7D85">
        <w:t>), Bearers (</w:t>
      </w:r>
      <w:r w:rsidRPr="00CA7D85">
        <w:rPr>
          <w:i/>
        </w:rPr>
        <w:t>MCG(s) and SCG</w:t>
      </w:r>
      <w:r w:rsidRPr="00CA7D85">
        <w:t>) established according to TS 38.508-1 [4], clause 4.5.4.</w:t>
      </w:r>
    </w:p>
    <w:p w14:paraId="05049398" w14:textId="77777777" w:rsidR="00A032B8" w:rsidRPr="00CA7D85" w:rsidRDefault="00A032B8" w:rsidP="00A032B8">
      <w:pPr>
        <w:pStyle w:val="B1"/>
      </w:pPr>
      <w:r w:rsidRPr="00CA7D85">
        <w:t>-</w:t>
      </w:r>
      <w:r w:rsidRPr="00CA7D85">
        <w:tab/>
        <w:t>Else, the UE is in state NR RRC_CONNECTED using generic procedure parameter Connectivity (</w:t>
      </w:r>
      <w:r w:rsidRPr="00CA7D85">
        <w:rPr>
          <w:i/>
        </w:rPr>
        <w:t>NR-DC</w:t>
      </w:r>
      <w:r w:rsidRPr="00CA7D85">
        <w:t>), Bearers (</w:t>
      </w:r>
      <w:r w:rsidRPr="00CA7D85">
        <w:rPr>
          <w:i/>
        </w:rPr>
        <w:t>MCG(s) and SCG</w:t>
      </w:r>
      <w:r w:rsidRPr="00CA7D85">
        <w:t>) established and Test Loop Function (On) with UE test loop mode B according to TS 38.508-1 [4], clause 4.5.4.</w:t>
      </w:r>
    </w:p>
    <w:p w14:paraId="1B9EDFD3" w14:textId="77777777" w:rsidR="00A032B8" w:rsidRPr="00CA7D85" w:rsidRDefault="00A032B8" w:rsidP="00A032B8">
      <w:pPr>
        <w:pStyle w:val="H6"/>
      </w:pPr>
      <w:r w:rsidRPr="00CA7D85">
        <w:lastRenderedPageBreak/>
        <w:t>8.2.2.8.2.3.2</w:t>
      </w:r>
      <w:r w:rsidRPr="00CA7D85">
        <w:tab/>
        <w:t>Test procedure sequence</w:t>
      </w:r>
    </w:p>
    <w:p w14:paraId="38FD5E92" w14:textId="77777777" w:rsidR="00A032B8" w:rsidRPr="00CA7D85" w:rsidRDefault="00A032B8" w:rsidP="00A032B8">
      <w:pPr>
        <w:pStyle w:val="TH"/>
      </w:pPr>
      <w:r w:rsidRPr="00CA7D85">
        <w:t>Table 8.2.2.8.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032B8" w:rsidRPr="00CA7D85" w14:paraId="2F630C22" w14:textId="77777777" w:rsidTr="00A83B4E">
        <w:trPr>
          <w:cantSplit/>
        </w:trPr>
        <w:tc>
          <w:tcPr>
            <w:tcW w:w="649" w:type="dxa"/>
            <w:tcBorders>
              <w:top w:val="single" w:sz="4" w:space="0" w:color="auto"/>
              <w:left w:val="single" w:sz="4" w:space="0" w:color="auto"/>
              <w:bottom w:val="nil"/>
              <w:right w:val="single" w:sz="4" w:space="0" w:color="auto"/>
            </w:tcBorders>
            <w:hideMark/>
          </w:tcPr>
          <w:p w14:paraId="6B21D45D" w14:textId="77777777" w:rsidR="00A032B8" w:rsidRPr="00CA7D85" w:rsidRDefault="00A032B8">
            <w:pPr>
              <w:pStyle w:val="TAH"/>
            </w:pPr>
            <w:r w:rsidRPr="00CA7D85">
              <w:lastRenderedPageBreak/>
              <w:t>St</w:t>
            </w:r>
          </w:p>
        </w:tc>
        <w:tc>
          <w:tcPr>
            <w:tcW w:w="3970" w:type="dxa"/>
            <w:tcBorders>
              <w:top w:val="single" w:sz="4" w:space="0" w:color="auto"/>
              <w:left w:val="single" w:sz="4" w:space="0" w:color="auto"/>
              <w:bottom w:val="nil"/>
              <w:right w:val="single" w:sz="4" w:space="0" w:color="auto"/>
            </w:tcBorders>
            <w:hideMark/>
          </w:tcPr>
          <w:p w14:paraId="0BDCDF03" w14:textId="77777777" w:rsidR="00A032B8" w:rsidRPr="00CA7D85" w:rsidRDefault="00A032B8">
            <w:pPr>
              <w:pStyle w:val="TAH"/>
            </w:pPr>
            <w:r w:rsidRPr="00CA7D8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336426DF" w14:textId="77777777" w:rsidR="00A032B8" w:rsidRPr="00CA7D85" w:rsidRDefault="00A032B8">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2433F601" w14:textId="77777777" w:rsidR="00A032B8" w:rsidRPr="00CA7D85" w:rsidRDefault="00A032B8">
            <w:pPr>
              <w:pStyle w:val="TAH"/>
            </w:pPr>
            <w:r w:rsidRPr="00CA7D85">
              <w:t>TP</w:t>
            </w:r>
          </w:p>
        </w:tc>
        <w:tc>
          <w:tcPr>
            <w:tcW w:w="892" w:type="dxa"/>
            <w:tcBorders>
              <w:top w:val="single" w:sz="4" w:space="0" w:color="auto"/>
              <w:left w:val="single" w:sz="4" w:space="0" w:color="auto"/>
              <w:bottom w:val="nil"/>
              <w:right w:val="single" w:sz="4" w:space="0" w:color="auto"/>
            </w:tcBorders>
            <w:hideMark/>
          </w:tcPr>
          <w:p w14:paraId="787158A8" w14:textId="77777777" w:rsidR="00A032B8" w:rsidRPr="00CA7D85" w:rsidRDefault="00A032B8">
            <w:pPr>
              <w:pStyle w:val="TAH"/>
            </w:pPr>
            <w:r w:rsidRPr="00CA7D85">
              <w:t>Verdict</w:t>
            </w:r>
          </w:p>
        </w:tc>
      </w:tr>
      <w:tr w:rsidR="00A032B8" w:rsidRPr="00CA7D85" w14:paraId="560F55F5" w14:textId="77777777" w:rsidTr="00A83B4E">
        <w:trPr>
          <w:cantSplit/>
        </w:trPr>
        <w:tc>
          <w:tcPr>
            <w:tcW w:w="649" w:type="dxa"/>
            <w:tcBorders>
              <w:top w:val="nil"/>
              <w:left w:val="single" w:sz="4" w:space="0" w:color="auto"/>
              <w:bottom w:val="single" w:sz="4" w:space="0" w:color="auto"/>
              <w:right w:val="single" w:sz="4" w:space="0" w:color="auto"/>
            </w:tcBorders>
          </w:tcPr>
          <w:p w14:paraId="05D54BCC" w14:textId="77777777" w:rsidR="00A032B8" w:rsidRPr="00CA7D85" w:rsidRDefault="00A032B8">
            <w:pPr>
              <w:pStyle w:val="TAH"/>
            </w:pPr>
          </w:p>
        </w:tc>
        <w:tc>
          <w:tcPr>
            <w:tcW w:w="3970" w:type="dxa"/>
            <w:tcBorders>
              <w:top w:val="nil"/>
              <w:left w:val="single" w:sz="4" w:space="0" w:color="auto"/>
              <w:bottom w:val="single" w:sz="4" w:space="0" w:color="auto"/>
              <w:right w:val="single" w:sz="4" w:space="0" w:color="auto"/>
            </w:tcBorders>
          </w:tcPr>
          <w:p w14:paraId="62C9839C" w14:textId="77777777" w:rsidR="00A032B8" w:rsidRPr="00CA7D85" w:rsidRDefault="00A032B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7CAE1D8" w14:textId="77777777" w:rsidR="00A032B8" w:rsidRPr="00CA7D85" w:rsidRDefault="00A032B8">
            <w:pPr>
              <w:pStyle w:val="TAH"/>
            </w:pPr>
            <w:r w:rsidRPr="00CA7D85">
              <w:t>U - S</w:t>
            </w:r>
          </w:p>
        </w:tc>
        <w:tc>
          <w:tcPr>
            <w:tcW w:w="2978" w:type="dxa"/>
            <w:tcBorders>
              <w:top w:val="single" w:sz="4" w:space="0" w:color="auto"/>
              <w:left w:val="single" w:sz="4" w:space="0" w:color="auto"/>
              <w:bottom w:val="single" w:sz="4" w:space="0" w:color="auto"/>
              <w:right w:val="single" w:sz="4" w:space="0" w:color="auto"/>
            </w:tcBorders>
            <w:hideMark/>
          </w:tcPr>
          <w:p w14:paraId="6D470411" w14:textId="77777777" w:rsidR="00A032B8" w:rsidRPr="00CA7D85" w:rsidRDefault="00A032B8">
            <w:pPr>
              <w:pStyle w:val="TAH"/>
            </w:pPr>
            <w:r w:rsidRPr="00CA7D85">
              <w:t>Message</w:t>
            </w:r>
          </w:p>
        </w:tc>
        <w:tc>
          <w:tcPr>
            <w:tcW w:w="567" w:type="dxa"/>
            <w:tcBorders>
              <w:top w:val="nil"/>
              <w:left w:val="single" w:sz="4" w:space="0" w:color="auto"/>
              <w:bottom w:val="single" w:sz="4" w:space="0" w:color="auto"/>
              <w:right w:val="single" w:sz="4" w:space="0" w:color="auto"/>
            </w:tcBorders>
          </w:tcPr>
          <w:p w14:paraId="5873EFE5" w14:textId="77777777" w:rsidR="00A032B8" w:rsidRPr="00CA7D85" w:rsidRDefault="00A032B8">
            <w:pPr>
              <w:pStyle w:val="TAH"/>
            </w:pPr>
          </w:p>
        </w:tc>
        <w:tc>
          <w:tcPr>
            <w:tcW w:w="892" w:type="dxa"/>
            <w:tcBorders>
              <w:top w:val="nil"/>
              <w:left w:val="single" w:sz="4" w:space="0" w:color="auto"/>
              <w:bottom w:val="single" w:sz="4" w:space="0" w:color="auto"/>
              <w:right w:val="single" w:sz="4" w:space="0" w:color="auto"/>
            </w:tcBorders>
          </w:tcPr>
          <w:p w14:paraId="72C6F76F" w14:textId="77777777" w:rsidR="00A032B8" w:rsidRPr="00CA7D85" w:rsidRDefault="00A032B8">
            <w:pPr>
              <w:pStyle w:val="TAH"/>
            </w:pPr>
          </w:p>
        </w:tc>
      </w:tr>
      <w:tr w:rsidR="00A032B8" w:rsidRPr="00CA7D85" w14:paraId="6289C98E"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256182EE" w14:textId="77777777" w:rsidR="00A032B8" w:rsidRPr="00CA7D85" w:rsidRDefault="00A032B8">
            <w:pPr>
              <w:pStyle w:val="TAC"/>
            </w:pPr>
            <w:r w:rsidRPr="00CA7D85">
              <w:t>1</w:t>
            </w:r>
          </w:p>
        </w:tc>
        <w:tc>
          <w:tcPr>
            <w:tcW w:w="3970" w:type="dxa"/>
            <w:tcBorders>
              <w:top w:val="single" w:sz="4" w:space="0" w:color="auto"/>
              <w:left w:val="single" w:sz="4" w:space="0" w:color="auto"/>
              <w:bottom w:val="single" w:sz="4" w:space="0" w:color="auto"/>
              <w:right w:val="single" w:sz="4" w:space="0" w:color="auto"/>
            </w:tcBorders>
            <w:hideMark/>
          </w:tcPr>
          <w:p w14:paraId="28E89FA8" w14:textId="77777777" w:rsidR="00A032B8" w:rsidRPr="00CA7D85" w:rsidRDefault="00A032B8">
            <w:pPr>
              <w:pStyle w:val="TAL"/>
            </w:pPr>
            <w:r w:rsidRPr="00CA7D85">
              <w:t xml:space="preserve">The SS transmits an </w:t>
            </w:r>
            <w:r w:rsidRPr="00CA7D85">
              <w:rPr>
                <w:i/>
              </w:rPr>
              <w:t>RRCReconfiguration</w:t>
            </w:r>
            <w:r w:rsidRPr="00CA7D85">
              <w:t xml:space="preserve"> message containing NR RadioBearerConfig message to modify SN terminated SCG DRB with security key s-KgNB to MN terminated SCG DRB with security key change to KgNB.</w:t>
            </w:r>
          </w:p>
        </w:tc>
        <w:tc>
          <w:tcPr>
            <w:tcW w:w="709" w:type="dxa"/>
            <w:tcBorders>
              <w:top w:val="single" w:sz="4" w:space="0" w:color="auto"/>
              <w:left w:val="single" w:sz="4" w:space="0" w:color="auto"/>
              <w:bottom w:val="single" w:sz="4" w:space="0" w:color="auto"/>
              <w:right w:val="single" w:sz="4" w:space="0" w:color="auto"/>
            </w:tcBorders>
            <w:hideMark/>
          </w:tcPr>
          <w:p w14:paraId="7F41B689" w14:textId="77777777" w:rsidR="00A032B8" w:rsidRPr="00CA7D85" w:rsidRDefault="00A032B8">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1704A30D" w14:textId="77777777" w:rsidR="00A032B8" w:rsidRPr="00CA7D85" w:rsidRDefault="00A032B8">
            <w:pPr>
              <w:pStyle w:val="TAL"/>
              <w:rPr>
                <w:i/>
              </w:rPr>
            </w:pPr>
            <w:r w:rsidRPr="00CA7D85">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27EFF82D" w14:textId="77777777" w:rsidR="00A032B8" w:rsidRPr="00CA7D85" w:rsidRDefault="00A032B8">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3C1090A4" w14:textId="77777777" w:rsidR="00A032B8" w:rsidRPr="00CA7D85" w:rsidRDefault="00A032B8">
            <w:pPr>
              <w:pStyle w:val="TAC"/>
            </w:pPr>
            <w:r w:rsidRPr="00CA7D85">
              <w:t>-</w:t>
            </w:r>
          </w:p>
        </w:tc>
      </w:tr>
      <w:tr w:rsidR="00A032B8" w:rsidRPr="00CA7D85" w14:paraId="491C29CD"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5B062E97" w14:textId="77777777" w:rsidR="00A032B8" w:rsidRPr="00CA7D85" w:rsidRDefault="00A032B8">
            <w:pPr>
              <w:pStyle w:val="TAC"/>
            </w:pPr>
            <w:r w:rsidRPr="00CA7D85">
              <w:t>2</w:t>
            </w:r>
          </w:p>
        </w:tc>
        <w:tc>
          <w:tcPr>
            <w:tcW w:w="3970" w:type="dxa"/>
            <w:tcBorders>
              <w:top w:val="single" w:sz="4" w:space="0" w:color="auto"/>
              <w:left w:val="single" w:sz="4" w:space="0" w:color="auto"/>
              <w:bottom w:val="single" w:sz="4" w:space="0" w:color="auto"/>
              <w:right w:val="single" w:sz="4" w:space="0" w:color="auto"/>
            </w:tcBorders>
            <w:hideMark/>
          </w:tcPr>
          <w:p w14:paraId="1736472D" w14:textId="77777777" w:rsidR="00A032B8" w:rsidRPr="00CA7D85" w:rsidRDefault="00A032B8">
            <w:pPr>
              <w:pStyle w:val="TAL"/>
            </w:pPr>
            <w:r w:rsidRPr="00CA7D85">
              <w:t xml:space="preserve">Check: Does the UE transmit an </w:t>
            </w:r>
            <w:r w:rsidRPr="00CA7D85">
              <w:rPr>
                <w:i/>
              </w:rPr>
              <w:t xml:space="preserve">RRCReconfigurationComplete </w:t>
            </w:r>
            <w:r w:rsidRPr="00CA7D85">
              <w:t>message including nr-SCG-Response?</w:t>
            </w:r>
          </w:p>
        </w:tc>
        <w:tc>
          <w:tcPr>
            <w:tcW w:w="709" w:type="dxa"/>
            <w:tcBorders>
              <w:top w:val="single" w:sz="4" w:space="0" w:color="auto"/>
              <w:left w:val="single" w:sz="4" w:space="0" w:color="auto"/>
              <w:bottom w:val="single" w:sz="4" w:space="0" w:color="auto"/>
              <w:right w:val="single" w:sz="4" w:space="0" w:color="auto"/>
            </w:tcBorders>
            <w:hideMark/>
          </w:tcPr>
          <w:p w14:paraId="1855478A" w14:textId="77777777" w:rsidR="00A032B8" w:rsidRPr="00CA7D85" w:rsidRDefault="00A032B8">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1AA649D5" w14:textId="77777777" w:rsidR="00A032B8" w:rsidRPr="00CA7D85" w:rsidRDefault="00A032B8">
            <w:pPr>
              <w:pStyle w:val="TAL"/>
              <w:rPr>
                <w:i/>
              </w:rPr>
            </w:pPr>
            <w:r w:rsidRPr="00CA7D85">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86B3BE7" w14:textId="77777777" w:rsidR="00A032B8" w:rsidRPr="00CA7D85" w:rsidRDefault="00A032B8">
            <w:pPr>
              <w:pStyle w:val="TAC"/>
            </w:pPr>
            <w:r w:rsidRPr="00CA7D85">
              <w:t>1</w:t>
            </w:r>
          </w:p>
        </w:tc>
        <w:tc>
          <w:tcPr>
            <w:tcW w:w="892" w:type="dxa"/>
            <w:tcBorders>
              <w:top w:val="single" w:sz="4" w:space="0" w:color="auto"/>
              <w:left w:val="single" w:sz="4" w:space="0" w:color="auto"/>
              <w:bottom w:val="single" w:sz="4" w:space="0" w:color="auto"/>
              <w:right w:val="single" w:sz="4" w:space="0" w:color="auto"/>
            </w:tcBorders>
            <w:hideMark/>
          </w:tcPr>
          <w:p w14:paraId="44E610B8" w14:textId="77777777" w:rsidR="00A032B8" w:rsidRPr="00CA7D85" w:rsidRDefault="00A032B8">
            <w:pPr>
              <w:pStyle w:val="TAC"/>
            </w:pPr>
            <w:r w:rsidRPr="00CA7D85">
              <w:t>P</w:t>
            </w:r>
          </w:p>
        </w:tc>
      </w:tr>
      <w:tr w:rsidR="00A83B4E" w:rsidRPr="00CA7D85" w14:paraId="0B12AFE2"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587C77D6" w14:textId="77777777" w:rsidR="00A83B4E" w:rsidRPr="00CA7D85" w:rsidRDefault="00A83B4E" w:rsidP="00A83B4E">
            <w:pPr>
              <w:pStyle w:val="TAC"/>
            </w:pPr>
            <w:r w:rsidRPr="00CA7D85">
              <w:t>3</w:t>
            </w:r>
          </w:p>
        </w:tc>
        <w:tc>
          <w:tcPr>
            <w:tcW w:w="3970" w:type="dxa"/>
            <w:tcBorders>
              <w:top w:val="single" w:sz="4" w:space="0" w:color="auto"/>
              <w:left w:val="single" w:sz="4" w:space="0" w:color="auto"/>
              <w:bottom w:val="single" w:sz="4" w:space="0" w:color="auto"/>
              <w:right w:val="single" w:sz="4" w:space="0" w:color="auto"/>
            </w:tcBorders>
            <w:hideMark/>
          </w:tcPr>
          <w:p w14:paraId="3A0E28D4" w14:textId="77777777" w:rsidR="00A83B4E" w:rsidRPr="00CA7D85" w:rsidRDefault="00A83B4E" w:rsidP="00A83B4E">
            <w:pPr>
              <w:pStyle w:val="TAL"/>
            </w:pPr>
            <w:r w:rsidRPr="00CA7D85">
              <w:t>Check: Does the test result of generic test procedure in TS 38.508-1 subclause 4.9.1 indicate that the UE is capable of exchanging IP data on SCG DRBn?</w:t>
            </w:r>
          </w:p>
        </w:tc>
        <w:tc>
          <w:tcPr>
            <w:tcW w:w="709" w:type="dxa"/>
            <w:tcBorders>
              <w:top w:val="single" w:sz="4" w:space="0" w:color="auto"/>
              <w:left w:val="single" w:sz="4" w:space="0" w:color="auto"/>
              <w:bottom w:val="single" w:sz="4" w:space="0" w:color="auto"/>
              <w:right w:val="single" w:sz="4" w:space="0" w:color="auto"/>
            </w:tcBorders>
            <w:hideMark/>
          </w:tcPr>
          <w:p w14:paraId="4C412FEC" w14:textId="77777777" w:rsidR="00A83B4E" w:rsidRPr="00CA7D85" w:rsidRDefault="00A83B4E" w:rsidP="00A83B4E">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7BD84194" w14:textId="77777777" w:rsidR="00A83B4E" w:rsidRPr="00CA7D85" w:rsidRDefault="00A83B4E" w:rsidP="00A83B4E">
            <w:pPr>
              <w:pStyle w:val="TAL"/>
              <w:rPr>
                <w:i/>
              </w:rPr>
            </w:pP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3258CA98" w14:textId="77777777" w:rsidR="00A83B4E" w:rsidRPr="00CA7D85" w:rsidRDefault="00A83B4E" w:rsidP="00A83B4E">
            <w:pPr>
              <w:pStyle w:val="TAC"/>
            </w:pPr>
            <w:r w:rsidRPr="00CA7D85">
              <w:t>1</w:t>
            </w:r>
          </w:p>
        </w:tc>
        <w:tc>
          <w:tcPr>
            <w:tcW w:w="892" w:type="dxa"/>
            <w:tcBorders>
              <w:top w:val="single" w:sz="4" w:space="0" w:color="auto"/>
              <w:left w:val="single" w:sz="4" w:space="0" w:color="auto"/>
              <w:bottom w:val="single" w:sz="4" w:space="0" w:color="auto"/>
              <w:right w:val="single" w:sz="4" w:space="0" w:color="auto"/>
            </w:tcBorders>
            <w:hideMark/>
          </w:tcPr>
          <w:p w14:paraId="1360FE91" w14:textId="48450240" w:rsidR="00A83B4E" w:rsidRPr="00CA7D85" w:rsidRDefault="00A83B4E" w:rsidP="00A83B4E">
            <w:pPr>
              <w:pStyle w:val="TAC"/>
            </w:pPr>
            <w:r w:rsidRPr="00CA7D85">
              <w:t>-</w:t>
            </w:r>
          </w:p>
        </w:tc>
      </w:tr>
      <w:tr w:rsidR="00A83B4E" w:rsidRPr="00CA7D85" w14:paraId="27658CEF"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66F23536" w14:textId="77777777" w:rsidR="00A83B4E" w:rsidRPr="00CA7D85" w:rsidRDefault="00A83B4E" w:rsidP="00A83B4E">
            <w:pPr>
              <w:pStyle w:val="TAC"/>
            </w:pPr>
            <w:r w:rsidRPr="00CA7D85">
              <w:t>4</w:t>
            </w:r>
          </w:p>
        </w:tc>
        <w:tc>
          <w:tcPr>
            <w:tcW w:w="3970" w:type="dxa"/>
            <w:tcBorders>
              <w:top w:val="single" w:sz="4" w:space="0" w:color="auto"/>
              <w:left w:val="single" w:sz="4" w:space="0" w:color="auto"/>
              <w:bottom w:val="single" w:sz="4" w:space="0" w:color="auto"/>
              <w:right w:val="single" w:sz="4" w:space="0" w:color="auto"/>
            </w:tcBorders>
            <w:hideMark/>
          </w:tcPr>
          <w:p w14:paraId="74F036B9" w14:textId="77777777" w:rsidR="00A83B4E" w:rsidRPr="00CA7D85" w:rsidRDefault="00A83B4E" w:rsidP="00A83B4E">
            <w:pPr>
              <w:pStyle w:val="TAL"/>
            </w:pPr>
            <w:r w:rsidRPr="00CA7D85">
              <w:t xml:space="preserve">The SS transmits an </w:t>
            </w:r>
            <w:r w:rsidRPr="00CA7D85">
              <w:rPr>
                <w:i/>
              </w:rPr>
              <w:t>RRCReconfiguration</w:t>
            </w:r>
            <w:r w:rsidRPr="00CA7D85">
              <w:t xml:space="preserve"> message containing NR RadioBearerConfig message to modify MN terminated SCG DRB with security key KgNB to SN terminated Split DRB with security key change to s-KgNB.</w:t>
            </w:r>
          </w:p>
        </w:tc>
        <w:tc>
          <w:tcPr>
            <w:tcW w:w="709" w:type="dxa"/>
            <w:tcBorders>
              <w:top w:val="single" w:sz="4" w:space="0" w:color="auto"/>
              <w:left w:val="single" w:sz="4" w:space="0" w:color="auto"/>
              <w:bottom w:val="single" w:sz="4" w:space="0" w:color="auto"/>
              <w:right w:val="single" w:sz="4" w:space="0" w:color="auto"/>
            </w:tcBorders>
            <w:hideMark/>
          </w:tcPr>
          <w:p w14:paraId="3E705CCE" w14:textId="77777777" w:rsidR="00A83B4E" w:rsidRPr="00CA7D85" w:rsidRDefault="00A83B4E" w:rsidP="00A83B4E">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77A51F94" w14:textId="77777777" w:rsidR="00A83B4E" w:rsidRPr="00CA7D85" w:rsidRDefault="00A83B4E" w:rsidP="00A83B4E">
            <w:pPr>
              <w:pStyle w:val="TAL"/>
              <w:rPr>
                <w:i/>
              </w:rPr>
            </w:pPr>
            <w:r w:rsidRPr="00CA7D85">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14B95B51" w14:textId="77777777" w:rsidR="00A83B4E" w:rsidRPr="00CA7D85" w:rsidRDefault="00A83B4E" w:rsidP="00A83B4E">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25F0F14B" w14:textId="0AA65D64" w:rsidR="00A83B4E" w:rsidRPr="00CA7D85" w:rsidRDefault="00A83B4E" w:rsidP="00A83B4E">
            <w:pPr>
              <w:pStyle w:val="TAC"/>
            </w:pPr>
            <w:r w:rsidRPr="00CA7D85">
              <w:t>-</w:t>
            </w:r>
          </w:p>
        </w:tc>
      </w:tr>
      <w:tr w:rsidR="00A83B4E" w:rsidRPr="00CA7D85" w14:paraId="69FDB3F8"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7DDC799F" w14:textId="77777777" w:rsidR="00A83B4E" w:rsidRPr="00CA7D85" w:rsidRDefault="00A83B4E" w:rsidP="00A83B4E">
            <w:pPr>
              <w:pStyle w:val="TAC"/>
            </w:pPr>
            <w:r w:rsidRPr="00CA7D85">
              <w:t>5</w:t>
            </w:r>
          </w:p>
        </w:tc>
        <w:tc>
          <w:tcPr>
            <w:tcW w:w="3970" w:type="dxa"/>
            <w:tcBorders>
              <w:top w:val="single" w:sz="4" w:space="0" w:color="auto"/>
              <w:left w:val="single" w:sz="4" w:space="0" w:color="auto"/>
              <w:bottom w:val="single" w:sz="4" w:space="0" w:color="auto"/>
              <w:right w:val="single" w:sz="4" w:space="0" w:color="auto"/>
            </w:tcBorders>
            <w:hideMark/>
          </w:tcPr>
          <w:p w14:paraId="0E32CFF0" w14:textId="77777777" w:rsidR="00A83B4E" w:rsidRPr="00CA7D85" w:rsidRDefault="00A83B4E" w:rsidP="00A83B4E">
            <w:pPr>
              <w:pStyle w:val="TAL"/>
            </w:pPr>
            <w:r w:rsidRPr="00CA7D85">
              <w:t xml:space="preserve">Check: Does the UE transmit an </w:t>
            </w:r>
            <w:r w:rsidRPr="00CA7D85">
              <w:rPr>
                <w:i/>
              </w:rPr>
              <w:t xml:space="preserve">RRCReconfigurationComplete </w:t>
            </w:r>
            <w:r w:rsidRPr="00CA7D85">
              <w:t>message including nr-SCG-Response?</w:t>
            </w:r>
          </w:p>
        </w:tc>
        <w:tc>
          <w:tcPr>
            <w:tcW w:w="709" w:type="dxa"/>
            <w:tcBorders>
              <w:top w:val="single" w:sz="4" w:space="0" w:color="auto"/>
              <w:left w:val="single" w:sz="4" w:space="0" w:color="auto"/>
              <w:bottom w:val="single" w:sz="4" w:space="0" w:color="auto"/>
              <w:right w:val="single" w:sz="4" w:space="0" w:color="auto"/>
            </w:tcBorders>
            <w:hideMark/>
          </w:tcPr>
          <w:p w14:paraId="4E5FD160" w14:textId="77777777" w:rsidR="00A83B4E" w:rsidRPr="00CA7D85" w:rsidRDefault="00A83B4E" w:rsidP="00A83B4E">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4CF029A3" w14:textId="77777777" w:rsidR="00A83B4E" w:rsidRPr="00CA7D85" w:rsidRDefault="00A83B4E" w:rsidP="00A83B4E">
            <w:pPr>
              <w:pStyle w:val="TAL"/>
              <w:rPr>
                <w:i/>
              </w:rPr>
            </w:pPr>
            <w:r w:rsidRPr="00CA7D85">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47A4348" w14:textId="77777777" w:rsidR="00A83B4E" w:rsidRPr="00CA7D85" w:rsidRDefault="00A83B4E" w:rsidP="00A83B4E">
            <w:pPr>
              <w:pStyle w:val="TAC"/>
            </w:pPr>
            <w:r w:rsidRPr="00CA7D85">
              <w:t>2</w:t>
            </w:r>
          </w:p>
        </w:tc>
        <w:tc>
          <w:tcPr>
            <w:tcW w:w="892" w:type="dxa"/>
            <w:tcBorders>
              <w:top w:val="single" w:sz="4" w:space="0" w:color="auto"/>
              <w:left w:val="single" w:sz="4" w:space="0" w:color="auto"/>
              <w:bottom w:val="single" w:sz="4" w:space="0" w:color="auto"/>
              <w:right w:val="single" w:sz="4" w:space="0" w:color="auto"/>
            </w:tcBorders>
            <w:hideMark/>
          </w:tcPr>
          <w:p w14:paraId="5173FEAB" w14:textId="2309222C" w:rsidR="00A83B4E" w:rsidRPr="00CA7D85" w:rsidRDefault="00A83B4E" w:rsidP="00A83B4E">
            <w:pPr>
              <w:pStyle w:val="TAC"/>
            </w:pPr>
            <w:r w:rsidRPr="00CA7D85">
              <w:t>P</w:t>
            </w:r>
          </w:p>
        </w:tc>
      </w:tr>
      <w:tr w:rsidR="00A83B4E" w:rsidRPr="00CA7D85" w14:paraId="5131C2E3"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44EE26BB" w14:textId="77777777" w:rsidR="00A83B4E" w:rsidRPr="00CA7D85" w:rsidRDefault="00A83B4E" w:rsidP="00A83B4E">
            <w:pPr>
              <w:pStyle w:val="TAC"/>
            </w:pPr>
            <w:r w:rsidRPr="00CA7D85">
              <w:t>6</w:t>
            </w:r>
          </w:p>
        </w:tc>
        <w:tc>
          <w:tcPr>
            <w:tcW w:w="3970" w:type="dxa"/>
            <w:tcBorders>
              <w:top w:val="single" w:sz="4" w:space="0" w:color="auto"/>
              <w:left w:val="single" w:sz="4" w:space="0" w:color="auto"/>
              <w:bottom w:val="single" w:sz="4" w:space="0" w:color="auto"/>
              <w:right w:val="single" w:sz="4" w:space="0" w:color="auto"/>
            </w:tcBorders>
            <w:hideMark/>
          </w:tcPr>
          <w:p w14:paraId="7F50B483" w14:textId="63148F97" w:rsidR="00A83B4E" w:rsidRPr="00CA7D85" w:rsidRDefault="00A83B4E" w:rsidP="00A83B4E">
            <w:pPr>
              <w:pStyle w:val="TAL"/>
            </w:pPr>
            <w:r w:rsidRPr="00CA7D85">
              <w:t>Check: Does the test result of generic test procedure in TS 38.508-1 subclause 4.9.1 indicate that the UE is capable of exchanging IP data on Split DRBn using SCG path?</w:t>
            </w:r>
          </w:p>
        </w:tc>
        <w:tc>
          <w:tcPr>
            <w:tcW w:w="709" w:type="dxa"/>
            <w:tcBorders>
              <w:top w:val="single" w:sz="4" w:space="0" w:color="auto"/>
              <w:left w:val="single" w:sz="4" w:space="0" w:color="auto"/>
              <w:bottom w:val="single" w:sz="4" w:space="0" w:color="auto"/>
              <w:right w:val="single" w:sz="4" w:space="0" w:color="auto"/>
            </w:tcBorders>
            <w:hideMark/>
          </w:tcPr>
          <w:p w14:paraId="562A0AF6" w14:textId="77777777" w:rsidR="00A83B4E" w:rsidRPr="00CA7D85" w:rsidRDefault="00A83B4E" w:rsidP="00A83B4E">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25F3657F" w14:textId="77777777" w:rsidR="00A83B4E" w:rsidRPr="00CA7D85" w:rsidRDefault="00A83B4E" w:rsidP="00A83B4E">
            <w:pPr>
              <w:pStyle w:val="TAL"/>
              <w:rPr>
                <w:i/>
              </w:rPr>
            </w:pP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058982B8" w14:textId="77777777" w:rsidR="00A83B4E" w:rsidRPr="00CA7D85" w:rsidRDefault="00A83B4E" w:rsidP="00A83B4E">
            <w:pPr>
              <w:pStyle w:val="TAC"/>
            </w:pPr>
            <w:r w:rsidRPr="00CA7D85">
              <w:t>2</w:t>
            </w:r>
          </w:p>
        </w:tc>
        <w:tc>
          <w:tcPr>
            <w:tcW w:w="892" w:type="dxa"/>
            <w:tcBorders>
              <w:top w:val="single" w:sz="4" w:space="0" w:color="auto"/>
              <w:left w:val="single" w:sz="4" w:space="0" w:color="auto"/>
              <w:bottom w:val="single" w:sz="4" w:space="0" w:color="auto"/>
              <w:right w:val="single" w:sz="4" w:space="0" w:color="auto"/>
            </w:tcBorders>
            <w:hideMark/>
          </w:tcPr>
          <w:p w14:paraId="07688E8F" w14:textId="1A742240" w:rsidR="00A83B4E" w:rsidRPr="00CA7D85" w:rsidRDefault="00A83B4E" w:rsidP="00A83B4E">
            <w:pPr>
              <w:pStyle w:val="TAC"/>
            </w:pPr>
            <w:r w:rsidRPr="00CA7D85">
              <w:t>-</w:t>
            </w:r>
          </w:p>
        </w:tc>
      </w:tr>
      <w:tr w:rsidR="00A83B4E" w:rsidRPr="00CA7D85" w14:paraId="6FBEE451"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7D0E6E7B" w14:textId="77777777" w:rsidR="00A83B4E" w:rsidRPr="00CA7D85" w:rsidRDefault="00A83B4E" w:rsidP="00A83B4E">
            <w:pPr>
              <w:pStyle w:val="TAC"/>
            </w:pPr>
            <w:r w:rsidRPr="00CA7D85">
              <w:t>7</w:t>
            </w:r>
          </w:p>
        </w:tc>
        <w:tc>
          <w:tcPr>
            <w:tcW w:w="3970" w:type="dxa"/>
            <w:tcBorders>
              <w:top w:val="single" w:sz="4" w:space="0" w:color="auto"/>
              <w:left w:val="single" w:sz="4" w:space="0" w:color="auto"/>
              <w:bottom w:val="single" w:sz="4" w:space="0" w:color="auto"/>
              <w:right w:val="single" w:sz="4" w:space="0" w:color="auto"/>
            </w:tcBorders>
            <w:hideMark/>
          </w:tcPr>
          <w:p w14:paraId="2DB153BB" w14:textId="77777777" w:rsidR="00A83B4E" w:rsidRPr="00CA7D85" w:rsidRDefault="00A83B4E" w:rsidP="00A83B4E">
            <w:pPr>
              <w:pStyle w:val="TAL"/>
            </w:pPr>
            <w:r w:rsidRPr="00CA7D85">
              <w:t xml:space="preserve">The SS transmits an </w:t>
            </w:r>
            <w:r w:rsidRPr="00CA7D85">
              <w:rPr>
                <w:i/>
              </w:rPr>
              <w:t>RRCReconfiguration</w:t>
            </w:r>
            <w:r w:rsidRPr="00CA7D85">
              <w:t xml:space="preserve"> message containing NR RadioBearerConfig message to modify SN terminated Split DRB with security key s-KgNB to MN terminated Split DRB with security key change to KgNB.</w:t>
            </w:r>
          </w:p>
        </w:tc>
        <w:tc>
          <w:tcPr>
            <w:tcW w:w="709" w:type="dxa"/>
            <w:tcBorders>
              <w:top w:val="single" w:sz="4" w:space="0" w:color="auto"/>
              <w:left w:val="single" w:sz="4" w:space="0" w:color="auto"/>
              <w:bottom w:val="single" w:sz="4" w:space="0" w:color="auto"/>
              <w:right w:val="single" w:sz="4" w:space="0" w:color="auto"/>
            </w:tcBorders>
            <w:hideMark/>
          </w:tcPr>
          <w:p w14:paraId="06E5E7E8" w14:textId="77777777" w:rsidR="00A83B4E" w:rsidRPr="00CA7D85" w:rsidRDefault="00A83B4E" w:rsidP="00A83B4E">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3CFE60E2" w14:textId="77777777" w:rsidR="00A83B4E" w:rsidRPr="00CA7D85" w:rsidRDefault="00A83B4E" w:rsidP="00A83B4E">
            <w:pPr>
              <w:pStyle w:val="TAL"/>
              <w:rPr>
                <w:i/>
              </w:rPr>
            </w:pPr>
            <w:r w:rsidRPr="00CA7D85">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05D7A163" w14:textId="77777777" w:rsidR="00A83B4E" w:rsidRPr="00CA7D85" w:rsidRDefault="00A83B4E" w:rsidP="00A83B4E">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3C56F9EE" w14:textId="797EE221" w:rsidR="00A83B4E" w:rsidRPr="00CA7D85" w:rsidRDefault="00A83B4E" w:rsidP="00A83B4E">
            <w:pPr>
              <w:pStyle w:val="TAC"/>
            </w:pPr>
            <w:r w:rsidRPr="00CA7D85">
              <w:t>-</w:t>
            </w:r>
          </w:p>
        </w:tc>
      </w:tr>
      <w:tr w:rsidR="00A83B4E" w:rsidRPr="00CA7D85" w14:paraId="6D496778"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0949F4DC" w14:textId="77777777" w:rsidR="00A83B4E" w:rsidRPr="00CA7D85" w:rsidRDefault="00A83B4E" w:rsidP="00A83B4E">
            <w:pPr>
              <w:pStyle w:val="TAC"/>
            </w:pPr>
            <w:r w:rsidRPr="00CA7D85">
              <w:t>8</w:t>
            </w:r>
          </w:p>
        </w:tc>
        <w:tc>
          <w:tcPr>
            <w:tcW w:w="3970" w:type="dxa"/>
            <w:tcBorders>
              <w:top w:val="single" w:sz="4" w:space="0" w:color="auto"/>
              <w:left w:val="single" w:sz="4" w:space="0" w:color="auto"/>
              <w:bottom w:val="single" w:sz="4" w:space="0" w:color="auto"/>
              <w:right w:val="single" w:sz="4" w:space="0" w:color="auto"/>
            </w:tcBorders>
            <w:hideMark/>
          </w:tcPr>
          <w:p w14:paraId="75435218" w14:textId="77777777" w:rsidR="00A83B4E" w:rsidRPr="00CA7D85" w:rsidRDefault="00A83B4E" w:rsidP="00A83B4E">
            <w:pPr>
              <w:pStyle w:val="TAL"/>
            </w:pPr>
            <w:r w:rsidRPr="00CA7D85">
              <w:t xml:space="preserve">Check: Does the UE transmit an </w:t>
            </w:r>
            <w:r w:rsidRPr="00CA7D85">
              <w:rPr>
                <w:i/>
              </w:rPr>
              <w:t xml:space="preserve">RRCReconfigurationComplete </w:t>
            </w:r>
            <w:r w:rsidRPr="00CA7D85">
              <w:t>message including nr-SCG-Response?</w:t>
            </w:r>
          </w:p>
        </w:tc>
        <w:tc>
          <w:tcPr>
            <w:tcW w:w="709" w:type="dxa"/>
            <w:tcBorders>
              <w:top w:val="single" w:sz="4" w:space="0" w:color="auto"/>
              <w:left w:val="single" w:sz="4" w:space="0" w:color="auto"/>
              <w:bottom w:val="single" w:sz="4" w:space="0" w:color="auto"/>
              <w:right w:val="single" w:sz="4" w:space="0" w:color="auto"/>
            </w:tcBorders>
            <w:hideMark/>
          </w:tcPr>
          <w:p w14:paraId="32B14912" w14:textId="77777777" w:rsidR="00A83B4E" w:rsidRPr="00CA7D85" w:rsidRDefault="00A83B4E" w:rsidP="00A83B4E">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564D162C" w14:textId="77777777" w:rsidR="00A83B4E" w:rsidRPr="00CA7D85" w:rsidRDefault="00A83B4E" w:rsidP="00A83B4E">
            <w:pPr>
              <w:pStyle w:val="TAL"/>
              <w:rPr>
                <w:i/>
              </w:rPr>
            </w:pPr>
            <w:r w:rsidRPr="00CA7D85">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6587FA2" w14:textId="77777777" w:rsidR="00A83B4E" w:rsidRPr="00CA7D85" w:rsidRDefault="00A83B4E" w:rsidP="00A83B4E">
            <w:pPr>
              <w:pStyle w:val="TAC"/>
            </w:pPr>
            <w:r w:rsidRPr="00CA7D85">
              <w:t>3</w:t>
            </w:r>
          </w:p>
        </w:tc>
        <w:tc>
          <w:tcPr>
            <w:tcW w:w="892" w:type="dxa"/>
            <w:tcBorders>
              <w:top w:val="single" w:sz="4" w:space="0" w:color="auto"/>
              <w:left w:val="single" w:sz="4" w:space="0" w:color="auto"/>
              <w:bottom w:val="single" w:sz="4" w:space="0" w:color="auto"/>
              <w:right w:val="single" w:sz="4" w:space="0" w:color="auto"/>
            </w:tcBorders>
            <w:hideMark/>
          </w:tcPr>
          <w:p w14:paraId="6C254809" w14:textId="478EC1B0" w:rsidR="00A83B4E" w:rsidRPr="00CA7D85" w:rsidRDefault="00A83B4E" w:rsidP="00A83B4E">
            <w:pPr>
              <w:pStyle w:val="TAC"/>
            </w:pPr>
            <w:r w:rsidRPr="00CA7D85">
              <w:t>P</w:t>
            </w:r>
          </w:p>
        </w:tc>
      </w:tr>
      <w:tr w:rsidR="00A83B4E" w:rsidRPr="00CA7D85" w14:paraId="279301EC"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34135D82" w14:textId="77777777" w:rsidR="00A83B4E" w:rsidRPr="00CA7D85" w:rsidRDefault="00A83B4E" w:rsidP="00A83B4E">
            <w:pPr>
              <w:pStyle w:val="TAC"/>
            </w:pPr>
            <w:r w:rsidRPr="00CA7D85">
              <w:t>9</w:t>
            </w:r>
          </w:p>
        </w:tc>
        <w:tc>
          <w:tcPr>
            <w:tcW w:w="3970" w:type="dxa"/>
            <w:tcBorders>
              <w:top w:val="single" w:sz="4" w:space="0" w:color="auto"/>
              <w:left w:val="single" w:sz="4" w:space="0" w:color="auto"/>
              <w:bottom w:val="single" w:sz="4" w:space="0" w:color="auto"/>
              <w:right w:val="single" w:sz="4" w:space="0" w:color="auto"/>
            </w:tcBorders>
            <w:hideMark/>
          </w:tcPr>
          <w:p w14:paraId="65F701E4" w14:textId="26D59110" w:rsidR="00A83B4E" w:rsidRPr="00CA7D85" w:rsidRDefault="00A83B4E" w:rsidP="00A83B4E">
            <w:pPr>
              <w:pStyle w:val="TAL"/>
            </w:pPr>
            <w:r w:rsidRPr="00CA7D85">
              <w:t>Check: Does the test result of generic test procedure in TS 38.508-1 subclause 4.9.1 indicate that the UE is capable of exchanging IP data on Split DRBn using SCG path?</w:t>
            </w:r>
          </w:p>
        </w:tc>
        <w:tc>
          <w:tcPr>
            <w:tcW w:w="709" w:type="dxa"/>
            <w:tcBorders>
              <w:top w:val="single" w:sz="4" w:space="0" w:color="auto"/>
              <w:left w:val="single" w:sz="4" w:space="0" w:color="auto"/>
              <w:bottom w:val="single" w:sz="4" w:space="0" w:color="auto"/>
              <w:right w:val="single" w:sz="4" w:space="0" w:color="auto"/>
            </w:tcBorders>
            <w:hideMark/>
          </w:tcPr>
          <w:p w14:paraId="50107479" w14:textId="77777777" w:rsidR="00A83B4E" w:rsidRPr="00CA7D85" w:rsidRDefault="00A83B4E" w:rsidP="00A83B4E">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22512E56" w14:textId="77777777" w:rsidR="00A83B4E" w:rsidRPr="00CA7D85" w:rsidRDefault="00A83B4E" w:rsidP="00A83B4E">
            <w:pPr>
              <w:pStyle w:val="TAL"/>
              <w:rPr>
                <w:i/>
              </w:rPr>
            </w:pP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1F6B4DB2" w14:textId="77777777" w:rsidR="00A83B4E" w:rsidRPr="00CA7D85" w:rsidRDefault="00A83B4E" w:rsidP="00A83B4E">
            <w:pPr>
              <w:pStyle w:val="TAC"/>
            </w:pPr>
            <w:r w:rsidRPr="00CA7D85">
              <w:t>3</w:t>
            </w:r>
          </w:p>
        </w:tc>
        <w:tc>
          <w:tcPr>
            <w:tcW w:w="892" w:type="dxa"/>
            <w:tcBorders>
              <w:top w:val="single" w:sz="4" w:space="0" w:color="auto"/>
              <w:left w:val="single" w:sz="4" w:space="0" w:color="auto"/>
              <w:bottom w:val="single" w:sz="4" w:space="0" w:color="auto"/>
              <w:right w:val="single" w:sz="4" w:space="0" w:color="auto"/>
            </w:tcBorders>
            <w:hideMark/>
          </w:tcPr>
          <w:p w14:paraId="72905ED5" w14:textId="7452B249" w:rsidR="00A83B4E" w:rsidRPr="00CA7D85" w:rsidRDefault="00A83B4E" w:rsidP="00A83B4E">
            <w:pPr>
              <w:pStyle w:val="TAC"/>
            </w:pPr>
            <w:r w:rsidRPr="00CA7D85">
              <w:t>-</w:t>
            </w:r>
          </w:p>
        </w:tc>
      </w:tr>
      <w:tr w:rsidR="00A83B4E" w:rsidRPr="00CA7D85" w14:paraId="54973D36"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4DBD8DFB" w14:textId="77777777" w:rsidR="00A83B4E" w:rsidRPr="00CA7D85" w:rsidRDefault="00A83B4E" w:rsidP="00A83B4E">
            <w:pPr>
              <w:pStyle w:val="TAC"/>
            </w:pPr>
            <w:r w:rsidRPr="00CA7D85">
              <w:t>10</w:t>
            </w:r>
          </w:p>
        </w:tc>
        <w:tc>
          <w:tcPr>
            <w:tcW w:w="3970" w:type="dxa"/>
            <w:tcBorders>
              <w:top w:val="single" w:sz="4" w:space="0" w:color="auto"/>
              <w:left w:val="single" w:sz="4" w:space="0" w:color="auto"/>
              <w:bottom w:val="single" w:sz="4" w:space="0" w:color="auto"/>
              <w:right w:val="single" w:sz="4" w:space="0" w:color="auto"/>
            </w:tcBorders>
            <w:hideMark/>
          </w:tcPr>
          <w:p w14:paraId="7BFCA874" w14:textId="77777777" w:rsidR="00A83B4E" w:rsidRPr="00CA7D85" w:rsidRDefault="00A83B4E" w:rsidP="00A83B4E">
            <w:pPr>
              <w:pStyle w:val="TAL"/>
            </w:pPr>
            <w:r w:rsidRPr="00CA7D85">
              <w:t xml:space="preserve">The SS transmits an </w:t>
            </w:r>
            <w:r w:rsidRPr="00CA7D85">
              <w:rPr>
                <w:i/>
              </w:rPr>
              <w:t>RRCReconfiguration</w:t>
            </w:r>
            <w:r w:rsidRPr="00CA7D85">
              <w:t xml:space="preserve"> message containing NR RadioBearerConfig and nr-Config set to release to modify MN terminated Split DRB with security key KgNB to SN terminated MCG DRB with security key change to s-KgNB.</w:t>
            </w:r>
          </w:p>
        </w:tc>
        <w:tc>
          <w:tcPr>
            <w:tcW w:w="709" w:type="dxa"/>
            <w:tcBorders>
              <w:top w:val="single" w:sz="4" w:space="0" w:color="auto"/>
              <w:left w:val="single" w:sz="4" w:space="0" w:color="auto"/>
              <w:bottom w:val="single" w:sz="4" w:space="0" w:color="auto"/>
              <w:right w:val="single" w:sz="4" w:space="0" w:color="auto"/>
            </w:tcBorders>
            <w:hideMark/>
          </w:tcPr>
          <w:p w14:paraId="26D754EA" w14:textId="77777777" w:rsidR="00A83B4E" w:rsidRPr="00CA7D85" w:rsidRDefault="00A83B4E" w:rsidP="00A83B4E">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2DE168B4" w14:textId="77777777" w:rsidR="00A83B4E" w:rsidRPr="00CA7D85" w:rsidRDefault="00A83B4E" w:rsidP="00A83B4E">
            <w:pPr>
              <w:pStyle w:val="TAL"/>
              <w:rPr>
                <w:i/>
              </w:rPr>
            </w:pPr>
            <w:r w:rsidRPr="00CA7D85">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3B7A971C" w14:textId="77777777" w:rsidR="00A83B4E" w:rsidRPr="00CA7D85" w:rsidRDefault="00A83B4E" w:rsidP="00A83B4E">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6903DF37" w14:textId="36BA3269" w:rsidR="00A83B4E" w:rsidRPr="00CA7D85" w:rsidRDefault="00A83B4E" w:rsidP="00A83B4E">
            <w:pPr>
              <w:pStyle w:val="TAC"/>
            </w:pPr>
            <w:r w:rsidRPr="00CA7D85">
              <w:t>-</w:t>
            </w:r>
          </w:p>
        </w:tc>
      </w:tr>
      <w:tr w:rsidR="00A83B4E" w:rsidRPr="00CA7D85" w14:paraId="0BB73A57"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4914209A" w14:textId="77777777" w:rsidR="00A83B4E" w:rsidRPr="00CA7D85" w:rsidRDefault="00A83B4E" w:rsidP="00A83B4E">
            <w:pPr>
              <w:pStyle w:val="TAC"/>
            </w:pPr>
            <w:r w:rsidRPr="00CA7D85">
              <w:t>11</w:t>
            </w:r>
          </w:p>
        </w:tc>
        <w:tc>
          <w:tcPr>
            <w:tcW w:w="3970" w:type="dxa"/>
            <w:tcBorders>
              <w:top w:val="single" w:sz="4" w:space="0" w:color="auto"/>
              <w:left w:val="single" w:sz="4" w:space="0" w:color="auto"/>
              <w:bottom w:val="single" w:sz="4" w:space="0" w:color="auto"/>
              <w:right w:val="single" w:sz="4" w:space="0" w:color="auto"/>
            </w:tcBorders>
            <w:hideMark/>
          </w:tcPr>
          <w:p w14:paraId="24338193" w14:textId="77777777" w:rsidR="00A83B4E" w:rsidRPr="00CA7D85" w:rsidRDefault="00A83B4E" w:rsidP="00A83B4E">
            <w:pPr>
              <w:pStyle w:val="TAL"/>
            </w:pPr>
            <w:r w:rsidRPr="00CA7D85">
              <w:t xml:space="preserve">Check: Does the UE transmit an </w:t>
            </w:r>
            <w:r w:rsidRPr="00CA7D85">
              <w:rPr>
                <w:i/>
              </w:rPr>
              <w:t xml:space="preserve">RRCReconfigurationComplete </w:t>
            </w:r>
            <w:r w:rsidRPr="00CA7D85">
              <w:t>message?</w:t>
            </w:r>
          </w:p>
        </w:tc>
        <w:tc>
          <w:tcPr>
            <w:tcW w:w="709" w:type="dxa"/>
            <w:tcBorders>
              <w:top w:val="single" w:sz="4" w:space="0" w:color="auto"/>
              <w:left w:val="single" w:sz="4" w:space="0" w:color="auto"/>
              <w:bottom w:val="single" w:sz="4" w:space="0" w:color="auto"/>
              <w:right w:val="single" w:sz="4" w:space="0" w:color="auto"/>
            </w:tcBorders>
            <w:hideMark/>
          </w:tcPr>
          <w:p w14:paraId="66FE9EC5" w14:textId="77777777" w:rsidR="00A83B4E" w:rsidRPr="00CA7D85" w:rsidRDefault="00A83B4E" w:rsidP="00A83B4E">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511DD883" w14:textId="77777777" w:rsidR="00A83B4E" w:rsidRPr="00CA7D85" w:rsidRDefault="00A83B4E" w:rsidP="00A83B4E">
            <w:pPr>
              <w:pStyle w:val="TAL"/>
              <w:rPr>
                <w:i/>
              </w:rPr>
            </w:pPr>
            <w:r w:rsidRPr="00CA7D85">
              <w:rPr>
                <w:i/>
              </w:rPr>
              <w:t xml:space="preserve">RRCReconfigurationComplete </w:t>
            </w:r>
          </w:p>
        </w:tc>
        <w:tc>
          <w:tcPr>
            <w:tcW w:w="567" w:type="dxa"/>
            <w:tcBorders>
              <w:top w:val="single" w:sz="4" w:space="0" w:color="auto"/>
              <w:left w:val="single" w:sz="4" w:space="0" w:color="auto"/>
              <w:bottom w:val="single" w:sz="4" w:space="0" w:color="auto"/>
              <w:right w:val="single" w:sz="4" w:space="0" w:color="auto"/>
            </w:tcBorders>
            <w:hideMark/>
          </w:tcPr>
          <w:p w14:paraId="0107F77B" w14:textId="77777777" w:rsidR="00A83B4E" w:rsidRPr="00CA7D85" w:rsidRDefault="00A83B4E" w:rsidP="00A83B4E">
            <w:pPr>
              <w:pStyle w:val="TAC"/>
            </w:pPr>
            <w:r w:rsidRPr="00CA7D85">
              <w:t>4</w:t>
            </w:r>
          </w:p>
        </w:tc>
        <w:tc>
          <w:tcPr>
            <w:tcW w:w="892" w:type="dxa"/>
            <w:tcBorders>
              <w:top w:val="single" w:sz="4" w:space="0" w:color="auto"/>
              <w:left w:val="single" w:sz="4" w:space="0" w:color="auto"/>
              <w:bottom w:val="single" w:sz="4" w:space="0" w:color="auto"/>
              <w:right w:val="single" w:sz="4" w:space="0" w:color="auto"/>
            </w:tcBorders>
            <w:hideMark/>
          </w:tcPr>
          <w:p w14:paraId="29ADCDA7" w14:textId="6D02386B" w:rsidR="00A83B4E" w:rsidRPr="00CA7D85" w:rsidRDefault="00A83B4E" w:rsidP="00A83B4E">
            <w:pPr>
              <w:pStyle w:val="TAC"/>
            </w:pPr>
            <w:r w:rsidRPr="00CA7D85">
              <w:t>P</w:t>
            </w:r>
          </w:p>
        </w:tc>
      </w:tr>
      <w:tr w:rsidR="00A83B4E" w:rsidRPr="00CA7D85" w14:paraId="707B799A"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0F45E334" w14:textId="77777777" w:rsidR="00A83B4E" w:rsidRPr="00CA7D85" w:rsidRDefault="00A83B4E" w:rsidP="00A83B4E">
            <w:pPr>
              <w:pStyle w:val="TAC"/>
            </w:pPr>
            <w:r w:rsidRPr="00CA7D85">
              <w:t>12</w:t>
            </w:r>
          </w:p>
        </w:tc>
        <w:tc>
          <w:tcPr>
            <w:tcW w:w="3970" w:type="dxa"/>
            <w:tcBorders>
              <w:top w:val="single" w:sz="4" w:space="0" w:color="auto"/>
              <w:left w:val="single" w:sz="4" w:space="0" w:color="auto"/>
              <w:bottom w:val="single" w:sz="4" w:space="0" w:color="auto"/>
              <w:right w:val="single" w:sz="4" w:space="0" w:color="auto"/>
            </w:tcBorders>
            <w:hideMark/>
          </w:tcPr>
          <w:p w14:paraId="0729F795" w14:textId="77777777" w:rsidR="00A83B4E" w:rsidRPr="00CA7D85" w:rsidRDefault="00A83B4E" w:rsidP="00A83B4E">
            <w:pPr>
              <w:pStyle w:val="TAL"/>
            </w:pPr>
            <w:r w:rsidRPr="00CA7D85">
              <w:t>Check: Does the test result of generic test procedure in TS 38.508-1 subclause 4.9.1 indicate that the UE is capable of exchanging IP data on MCG DRBn?</w:t>
            </w:r>
          </w:p>
        </w:tc>
        <w:tc>
          <w:tcPr>
            <w:tcW w:w="709" w:type="dxa"/>
            <w:tcBorders>
              <w:top w:val="single" w:sz="4" w:space="0" w:color="auto"/>
              <w:left w:val="single" w:sz="4" w:space="0" w:color="auto"/>
              <w:bottom w:val="single" w:sz="4" w:space="0" w:color="auto"/>
              <w:right w:val="single" w:sz="4" w:space="0" w:color="auto"/>
            </w:tcBorders>
            <w:hideMark/>
          </w:tcPr>
          <w:p w14:paraId="700BB501" w14:textId="77777777" w:rsidR="00A83B4E" w:rsidRPr="00CA7D85" w:rsidRDefault="00A83B4E" w:rsidP="00A83B4E">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0C2BCD75" w14:textId="77777777" w:rsidR="00A83B4E" w:rsidRPr="00CA7D85" w:rsidRDefault="00A83B4E" w:rsidP="00A83B4E">
            <w:pPr>
              <w:pStyle w:val="TAL"/>
              <w:rPr>
                <w:i/>
              </w:rPr>
            </w:pP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0775B489" w14:textId="77777777" w:rsidR="00A83B4E" w:rsidRPr="00CA7D85" w:rsidRDefault="00A83B4E" w:rsidP="00A83B4E">
            <w:pPr>
              <w:pStyle w:val="TAC"/>
            </w:pPr>
            <w:r w:rsidRPr="00CA7D85">
              <w:t>4</w:t>
            </w:r>
          </w:p>
        </w:tc>
        <w:tc>
          <w:tcPr>
            <w:tcW w:w="892" w:type="dxa"/>
            <w:tcBorders>
              <w:top w:val="single" w:sz="4" w:space="0" w:color="auto"/>
              <w:left w:val="single" w:sz="4" w:space="0" w:color="auto"/>
              <w:bottom w:val="single" w:sz="4" w:space="0" w:color="auto"/>
              <w:right w:val="single" w:sz="4" w:space="0" w:color="auto"/>
            </w:tcBorders>
            <w:hideMark/>
          </w:tcPr>
          <w:p w14:paraId="499B93A2" w14:textId="238E8DD6" w:rsidR="00A83B4E" w:rsidRPr="00CA7D85" w:rsidRDefault="00A83B4E" w:rsidP="00A83B4E">
            <w:pPr>
              <w:pStyle w:val="TAC"/>
            </w:pPr>
            <w:r w:rsidRPr="00CA7D85">
              <w:t>-</w:t>
            </w:r>
          </w:p>
        </w:tc>
      </w:tr>
      <w:tr w:rsidR="00A83B4E" w:rsidRPr="00CA7D85" w14:paraId="55BB7632"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4BF4FB49" w14:textId="77777777" w:rsidR="00A83B4E" w:rsidRPr="00CA7D85" w:rsidRDefault="00A83B4E" w:rsidP="00A83B4E">
            <w:pPr>
              <w:pStyle w:val="TAC"/>
            </w:pPr>
            <w:r w:rsidRPr="00CA7D85">
              <w:t>13</w:t>
            </w:r>
          </w:p>
        </w:tc>
        <w:tc>
          <w:tcPr>
            <w:tcW w:w="3970" w:type="dxa"/>
            <w:tcBorders>
              <w:top w:val="single" w:sz="4" w:space="0" w:color="auto"/>
              <w:left w:val="single" w:sz="4" w:space="0" w:color="auto"/>
              <w:bottom w:val="single" w:sz="4" w:space="0" w:color="auto"/>
              <w:right w:val="single" w:sz="4" w:space="0" w:color="auto"/>
            </w:tcBorders>
            <w:hideMark/>
          </w:tcPr>
          <w:p w14:paraId="1059008E" w14:textId="77777777" w:rsidR="00A83B4E" w:rsidRPr="00CA7D85" w:rsidRDefault="00A83B4E" w:rsidP="00A83B4E">
            <w:pPr>
              <w:pStyle w:val="TAL"/>
            </w:pPr>
            <w:r w:rsidRPr="00CA7D85">
              <w:t xml:space="preserve">The SS transmits an </w:t>
            </w:r>
            <w:r w:rsidRPr="00CA7D85">
              <w:rPr>
                <w:i/>
              </w:rPr>
              <w:t>RRCReconfiguration</w:t>
            </w:r>
            <w:r w:rsidRPr="00CA7D85">
              <w:t xml:space="preserve"> message containing NR RadioBearerConfig</w:t>
            </w:r>
            <w:r w:rsidRPr="00CA7D85">
              <w:rPr>
                <w:i/>
              </w:rPr>
              <w:t xml:space="preserve"> </w:t>
            </w:r>
            <w:r w:rsidRPr="00CA7D85">
              <w:t>to modify SN terminated MCG DRB with security key s-KgNB to MN terminated MCG DRB with security key change to KgNB.</w:t>
            </w:r>
          </w:p>
        </w:tc>
        <w:tc>
          <w:tcPr>
            <w:tcW w:w="709" w:type="dxa"/>
            <w:tcBorders>
              <w:top w:val="single" w:sz="4" w:space="0" w:color="auto"/>
              <w:left w:val="single" w:sz="4" w:space="0" w:color="auto"/>
              <w:bottom w:val="single" w:sz="4" w:space="0" w:color="auto"/>
              <w:right w:val="single" w:sz="4" w:space="0" w:color="auto"/>
            </w:tcBorders>
            <w:hideMark/>
          </w:tcPr>
          <w:p w14:paraId="417703AE" w14:textId="77777777" w:rsidR="00A83B4E" w:rsidRPr="00CA7D85" w:rsidRDefault="00A83B4E" w:rsidP="00A83B4E">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0DD4F79E" w14:textId="77777777" w:rsidR="00A83B4E" w:rsidRPr="00CA7D85" w:rsidRDefault="00A83B4E" w:rsidP="00A83B4E">
            <w:pPr>
              <w:pStyle w:val="TAL"/>
              <w:rPr>
                <w:i/>
              </w:rPr>
            </w:pPr>
            <w:r w:rsidRPr="00CA7D85">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3E2C0DDD" w14:textId="77777777" w:rsidR="00A83B4E" w:rsidRPr="00CA7D85" w:rsidRDefault="00A83B4E" w:rsidP="00A83B4E">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3B1CAA3B" w14:textId="1197AD9A" w:rsidR="00A83B4E" w:rsidRPr="00CA7D85" w:rsidRDefault="00A83B4E" w:rsidP="00A83B4E">
            <w:pPr>
              <w:pStyle w:val="TAC"/>
            </w:pPr>
            <w:r w:rsidRPr="00CA7D85">
              <w:t>-</w:t>
            </w:r>
          </w:p>
        </w:tc>
      </w:tr>
      <w:tr w:rsidR="00A83B4E" w:rsidRPr="00CA7D85" w14:paraId="03469427"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13B23110" w14:textId="77777777" w:rsidR="00A83B4E" w:rsidRPr="00CA7D85" w:rsidRDefault="00A83B4E" w:rsidP="00A83B4E">
            <w:pPr>
              <w:pStyle w:val="TAC"/>
            </w:pPr>
            <w:r w:rsidRPr="00CA7D85">
              <w:t>14</w:t>
            </w:r>
          </w:p>
        </w:tc>
        <w:tc>
          <w:tcPr>
            <w:tcW w:w="3970" w:type="dxa"/>
            <w:tcBorders>
              <w:top w:val="single" w:sz="4" w:space="0" w:color="auto"/>
              <w:left w:val="single" w:sz="4" w:space="0" w:color="auto"/>
              <w:bottom w:val="single" w:sz="4" w:space="0" w:color="auto"/>
              <w:right w:val="single" w:sz="4" w:space="0" w:color="auto"/>
            </w:tcBorders>
            <w:hideMark/>
          </w:tcPr>
          <w:p w14:paraId="3610DE92" w14:textId="77777777" w:rsidR="00A83B4E" w:rsidRPr="00CA7D85" w:rsidRDefault="00A83B4E" w:rsidP="00A83B4E">
            <w:pPr>
              <w:pStyle w:val="TAL"/>
            </w:pPr>
            <w:r w:rsidRPr="00CA7D85">
              <w:t xml:space="preserve">Check: Does the UE transmit an </w:t>
            </w:r>
            <w:r w:rsidRPr="00CA7D85">
              <w:rPr>
                <w:i/>
              </w:rPr>
              <w:t xml:space="preserve">RRCReconfigurationComplete </w:t>
            </w:r>
            <w:r w:rsidRPr="00CA7D85">
              <w:t>message including nr-SCG-Response?</w:t>
            </w:r>
          </w:p>
        </w:tc>
        <w:tc>
          <w:tcPr>
            <w:tcW w:w="709" w:type="dxa"/>
            <w:tcBorders>
              <w:top w:val="single" w:sz="4" w:space="0" w:color="auto"/>
              <w:left w:val="single" w:sz="4" w:space="0" w:color="auto"/>
              <w:bottom w:val="single" w:sz="4" w:space="0" w:color="auto"/>
              <w:right w:val="single" w:sz="4" w:space="0" w:color="auto"/>
            </w:tcBorders>
            <w:hideMark/>
          </w:tcPr>
          <w:p w14:paraId="403763E0" w14:textId="77777777" w:rsidR="00A83B4E" w:rsidRPr="00CA7D85" w:rsidRDefault="00A83B4E" w:rsidP="00A83B4E">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27FF643D" w14:textId="77777777" w:rsidR="00A83B4E" w:rsidRPr="00CA7D85" w:rsidRDefault="00A83B4E" w:rsidP="00A83B4E">
            <w:pPr>
              <w:pStyle w:val="TAL"/>
              <w:rPr>
                <w:i/>
              </w:rPr>
            </w:pPr>
            <w:r w:rsidRPr="00CA7D85">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0BB5462A" w14:textId="77777777" w:rsidR="00A83B4E" w:rsidRPr="00CA7D85" w:rsidRDefault="00A83B4E" w:rsidP="00A83B4E">
            <w:pPr>
              <w:pStyle w:val="TAC"/>
            </w:pPr>
            <w:r w:rsidRPr="00CA7D85">
              <w:t>5</w:t>
            </w:r>
          </w:p>
        </w:tc>
        <w:tc>
          <w:tcPr>
            <w:tcW w:w="892" w:type="dxa"/>
            <w:tcBorders>
              <w:top w:val="single" w:sz="4" w:space="0" w:color="auto"/>
              <w:left w:val="single" w:sz="4" w:space="0" w:color="auto"/>
              <w:bottom w:val="single" w:sz="4" w:space="0" w:color="auto"/>
              <w:right w:val="single" w:sz="4" w:space="0" w:color="auto"/>
            </w:tcBorders>
            <w:hideMark/>
          </w:tcPr>
          <w:p w14:paraId="4451701B" w14:textId="249B7F3A" w:rsidR="00A83B4E" w:rsidRPr="00CA7D85" w:rsidRDefault="00A83B4E" w:rsidP="00A83B4E">
            <w:pPr>
              <w:pStyle w:val="TAC"/>
            </w:pPr>
            <w:r w:rsidRPr="00CA7D85">
              <w:t>P</w:t>
            </w:r>
          </w:p>
        </w:tc>
      </w:tr>
      <w:tr w:rsidR="00A83B4E" w:rsidRPr="00CA7D85" w14:paraId="659171D7"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45AE5590" w14:textId="77777777" w:rsidR="00A83B4E" w:rsidRPr="00CA7D85" w:rsidRDefault="00A83B4E" w:rsidP="00A83B4E">
            <w:pPr>
              <w:pStyle w:val="TAC"/>
            </w:pPr>
            <w:r w:rsidRPr="00CA7D85">
              <w:t>15</w:t>
            </w:r>
          </w:p>
        </w:tc>
        <w:tc>
          <w:tcPr>
            <w:tcW w:w="3970" w:type="dxa"/>
            <w:tcBorders>
              <w:top w:val="single" w:sz="4" w:space="0" w:color="auto"/>
              <w:left w:val="single" w:sz="4" w:space="0" w:color="auto"/>
              <w:bottom w:val="single" w:sz="4" w:space="0" w:color="auto"/>
              <w:right w:val="single" w:sz="4" w:space="0" w:color="auto"/>
            </w:tcBorders>
            <w:hideMark/>
          </w:tcPr>
          <w:p w14:paraId="4C155466" w14:textId="77777777" w:rsidR="00A83B4E" w:rsidRPr="00CA7D85" w:rsidRDefault="00A83B4E" w:rsidP="00A83B4E">
            <w:pPr>
              <w:pStyle w:val="TAL"/>
            </w:pPr>
            <w:r w:rsidRPr="00CA7D85">
              <w:t>Check: Does the test result of generic test procedure in TS 38.508-1 subclause 4.9.1 indicate that the UE is capable of exchanging IP data on MCG DRBn?</w:t>
            </w:r>
          </w:p>
        </w:tc>
        <w:tc>
          <w:tcPr>
            <w:tcW w:w="709" w:type="dxa"/>
            <w:tcBorders>
              <w:top w:val="single" w:sz="4" w:space="0" w:color="auto"/>
              <w:left w:val="single" w:sz="4" w:space="0" w:color="auto"/>
              <w:bottom w:val="single" w:sz="4" w:space="0" w:color="auto"/>
              <w:right w:val="single" w:sz="4" w:space="0" w:color="auto"/>
            </w:tcBorders>
            <w:hideMark/>
          </w:tcPr>
          <w:p w14:paraId="6953AACA" w14:textId="77777777" w:rsidR="00A83B4E" w:rsidRPr="00CA7D85" w:rsidRDefault="00A83B4E" w:rsidP="00A83B4E">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49CBEA23" w14:textId="77777777" w:rsidR="00A83B4E" w:rsidRPr="00CA7D85" w:rsidRDefault="00A83B4E" w:rsidP="00A83B4E">
            <w:pPr>
              <w:pStyle w:val="TAL"/>
              <w:rPr>
                <w:i/>
              </w:rPr>
            </w:pP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2EE229FE" w14:textId="77777777" w:rsidR="00A83B4E" w:rsidRPr="00CA7D85" w:rsidRDefault="00A83B4E" w:rsidP="00A83B4E">
            <w:pPr>
              <w:pStyle w:val="TAC"/>
            </w:pPr>
            <w:r w:rsidRPr="00CA7D85">
              <w:t>5</w:t>
            </w:r>
          </w:p>
        </w:tc>
        <w:tc>
          <w:tcPr>
            <w:tcW w:w="892" w:type="dxa"/>
            <w:tcBorders>
              <w:top w:val="single" w:sz="4" w:space="0" w:color="auto"/>
              <w:left w:val="single" w:sz="4" w:space="0" w:color="auto"/>
              <w:bottom w:val="single" w:sz="4" w:space="0" w:color="auto"/>
              <w:right w:val="single" w:sz="4" w:space="0" w:color="auto"/>
            </w:tcBorders>
            <w:hideMark/>
          </w:tcPr>
          <w:p w14:paraId="3571B09E" w14:textId="2EE41333" w:rsidR="00A83B4E" w:rsidRPr="00CA7D85" w:rsidRDefault="00A83B4E" w:rsidP="00A83B4E">
            <w:pPr>
              <w:pStyle w:val="TAC"/>
            </w:pPr>
            <w:r w:rsidRPr="00CA7D85">
              <w:t>-</w:t>
            </w:r>
          </w:p>
        </w:tc>
      </w:tr>
      <w:tr w:rsidR="00A83B4E" w:rsidRPr="00CA7D85" w14:paraId="59C7E5B0"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17C93A25" w14:textId="77777777" w:rsidR="00A83B4E" w:rsidRPr="00CA7D85" w:rsidRDefault="00A83B4E" w:rsidP="00A83B4E">
            <w:pPr>
              <w:pStyle w:val="TAC"/>
            </w:pPr>
            <w:r w:rsidRPr="00CA7D85">
              <w:t>16</w:t>
            </w:r>
          </w:p>
        </w:tc>
        <w:tc>
          <w:tcPr>
            <w:tcW w:w="3970" w:type="dxa"/>
            <w:tcBorders>
              <w:top w:val="single" w:sz="4" w:space="0" w:color="auto"/>
              <w:left w:val="single" w:sz="4" w:space="0" w:color="auto"/>
              <w:bottom w:val="single" w:sz="4" w:space="0" w:color="auto"/>
              <w:right w:val="single" w:sz="4" w:space="0" w:color="auto"/>
            </w:tcBorders>
            <w:hideMark/>
          </w:tcPr>
          <w:p w14:paraId="1DC86CA5" w14:textId="77777777" w:rsidR="00A83B4E" w:rsidRPr="00CA7D85" w:rsidRDefault="00A83B4E" w:rsidP="00A83B4E">
            <w:pPr>
              <w:pStyle w:val="TAL"/>
            </w:pPr>
            <w:r w:rsidRPr="00CA7D85">
              <w:t xml:space="preserve">The SS transmits an </w:t>
            </w:r>
            <w:r w:rsidRPr="00CA7D85">
              <w:rPr>
                <w:i/>
              </w:rPr>
              <w:t>RRCReconfiguration</w:t>
            </w:r>
            <w:r w:rsidRPr="00CA7D85">
              <w:t xml:space="preserve"> message containing NR RadioBearerConfig message to modify MN terminated MCG DRB with security key KgNB to SN terminated Split DRB with security key change to s-KgNB.</w:t>
            </w:r>
          </w:p>
        </w:tc>
        <w:tc>
          <w:tcPr>
            <w:tcW w:w="709" w:type="dxa"/>
            <w:tcBorders>
              <w:top w:val="single" w:sz="4" w:space="0" w:color="auto"/>
              <w:left w:val="single" w:sz="4" w:space="0" w:color="auto"/>
              <w:bottom w:val="single" w:sz="4" w:space="0" w:color="auto"/>
              <w:right w:val="single" w:sz="4" w:space="0" w:color="auto"/>
            </w:tcBorders>
            <w:hideMark/>
          </w:tcPr>
          <w:p w14:paraId="2CFCA932" w14:textId="77777777" w:rsidR="00A83B4E" w:rsidRPr="00CA7D85" w:rsidRDefault="00A83B4E" w:rsidP="00A83B4E">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73F39FEE" w14:textId="77777777" w:rsidR="00A83B4E" w:rsidRPr="00CA7D85" w:rsidRDefault="00A83B4E" w:rsidP="00A83B4E">
            <w:pPr>
              <w:pStyle w:val="TAL"/>
              <w:rPr>
                <w:i/>
              </w:rPr>
            </w:pPr>
            <w:r w:rsidRPr="00CA7D85">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644B5336" w14:textId="77777777" w:rsidR="00A83B4E" w:rsidRPr="00CA7D85" w:rsidRDefault="00A83B4E" w:rsidP="00A83B4E">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38C4323B" w14:textId="7C592B47" w:rsidR="00A83B4E" w:rsidRPr="00CA7D85" w:rsidRDefault="00A83B4E" w:rsidP="00A83B4E">
            <w:pPr>
              <w:pStyle w:val="TAC"/>
            </w:pPr>
            <w:r w:rsidRPr="00CA7D85">
              <w:t>-</w:t>
            </w:r>
          </w:p>
        </w:tc>
      </w:tr>
      <w:tr w:rsidR="00A83B4E" w:rsidRPr="00CA7D85" w14:paraId="7E82A875"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64C36C20" w14:textId="77777777" w:rsidR="00A83B4E" w:rsidRPr="00CA7D85" w:rsidRDefault="00A83B4E" w:rsidP="00A83B4E">
            <w:pPr>
              <w:pStyle w:val="TAC"/>
            </w:pPr>
            <w:r w:rsidRPr="00CA7D85">
              <w:lastRenderedPageBreak/>
              <w:t>17</w:t>
            </w:r>
          </w:p>
        </w:tc>
        <w:tc>
          <w:tcPr>
            <w:tcW w:w="3970" w:type="dxa"/>
            <w:tcBorders>
              <w:top w:val="single" w:sz="4" w:space="0" w:color="auto"/>
              <w:left w:val="single" w:sz="4" w:space="0" w:color="auto"/>
              <w:bottom w:val="single" w:sz="4" w:space="0" w:color="auto"/>
              <w:right w:val="single" w:sz="4" w:space="0" w:color="auto"/>
            </w:tcBorders>
            <w:hideMark/>
          </w:tcPr>
          <w:p w14:paraId="3817E3A3" w14:textId="77777777" w:rsidR="00A83B4E" w:rsidRPr="00CA7D85" w:rsidRDefault="00A83B4E" w:rsidP="00A83B4E">
            <w:pPr>
              <w:pStyle w:val="TAL"/>
            </w:pPr>
            <w:r w:rsidRPr="00CA7D85">
              <w:t xml:space="preserve">Check: Does the UE transmit an </w:t>
            </w:r>
            <w:r w:rsidRPr="00CA7D85">
              <w:rPr>
                <w:i/>
              </w:rPr>
              <w:t xml:space="preserve">RRCReconfigurationComplete </w:t>
            </w:r>
            <w:r w:rsidRPr="00CA7D85">
              <w:t>message including nr-SCG-Response?</w:t>
            </w:r>
          </w:p>
        </w:tc>
        <w:tc>
          <w:tcPr>
            <w:tcW w:w="709" w:type="dxa"/>
            <w:tcBorders>
              <w:top w:val="single" w:sz="4" w:space="0" w:color="auto"/>
              <w:left w:val="single" w:sz="4" w:space="0" w:color="auto"/>
              <w:bottom w:val="single" w:sz="4" w:space="0" w:color="auto"/>
              <w:right w:val="single" w:sz="4" w:space="0" w:color="auto"/>
            </w:tcBorders>
            <w:hideMark/>
          </w:tcPr>
          <w:p w14:paraId="0784C028" w14:textId="77777777" w:rsidR="00A83B4E" w:rsidRPr="00CA7D85" w:rsidRDefault="00A83B4E" w:rsidP="00A83B4E">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0ACC6D24" w14:textId="77777777" w:rsidR="00A83B4E" w:rsidRPr="00CA7D85" w:rsidRDefault="00A83B4E" w:rsidP="00A83B4E">
            <w:pPr>
              <w:pStyle w:val="TAL"/>
              <w:rPr>
                <w:i/>
              </w:rPr>
            </w:pPr>
            <w:r w:rsidRPr="00CA7D85">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5F83B0CE" w14:textId="77777777" w:rsidR="00A83B4E" w:rsidRPr="00CA7D85" w:rsidRDefault="00A83B4E" w:rsidP="00A83B4E">
            <w:pPr>
              <w:pStyle w:val="TAC"/>
            </w:pPr>
            <w:r w:rsidRPr="00CA7D85">
              <w:t>6</w:t>
            </w:r>
          </w:p>
        </w:tc>
        <w:tc>
          <w:tcPr>
            <w:tcW w:w="892" w:type="dxa"/>
            <w:tcBorders>
              <w:top w:val="single" w:sz="4" w:space="0" w:color="auto"/>
              <w:left w:val="single" w:sz="4" w:space="0" w:color="auto"/>
              <w:bottom w:val="single" w:sz="4" w:space="0" w:color="auto"/>
              <w:right w:val="single" w:sz="4" w:space="0" w:color="auto"/>
            </w:tcBorders>
            <w:hideMark/>
          </w:tcPr>
          <w:p w14:paraId="5A22A78D" w14:textId="00BA2298" w:rsidR="00A83B4E" w:rsidRPr="00CA7D85" w:rsidRDefault="00A83B4E" w:rsidP="00A83B4E">
            <w:pPr>
              <w:pStyle w:val="TAC"/>
            </w:pPr>
            <w:r w:rsidRPr="00CA7D85">
              <w:t>P</w:t>
            </w:r>
          </w:p>
        </w:tc>
      </w:tr>
      <w:tr w:rsidR="00A83B4E" w:rsidRPr="00CA7D85" w14:paraId="1D4C9750"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75858158" w14:textId="77777777" w:rsidR="00A83B4E" w:rsidRPr="00CA7D85" w:rsidRDefault="00A83B4E" w:rsidP="00A83B4E">
            <w:pPr>
              <w:pStyle w:val="TAC"/>
            </w:pPr>
            <w:r w:rsidRPr="00CA7D85">
              <w:t>18</w:t>
            </w:r>
          </w:p>
        </w:tc>
        <w:tc>
          <w:tcPr>
            <w:tcW w:w="3970" w:type="dxa"/>
            <w:tcBorders>
              <w:top w:val="single" w:sz="4" w:space="0" w:color="auto"/>
              <w:left w:val="single" w:sz="4" w:space="0" w:color="auto"/>
              <w:bottom w:val="single" w:sz="4" w:space="0" w:color="auto"/>
              <w:right w:val="single" w:sz="4" w:space="0" w:color="auto"/>
            </w:tcBorders>
            <w:hideMark/>
          </w:tcPr>
          <w:p w14:paraId="1DBFFC17" w14:textId="6A2ADA4B" w:rsidR="00A83B4E" w:rsidRPr="00CA7D85" w:rsidRDefault="00A83B4E" w:rsidP="00A83B4E">
            <w:pPr>
              <w:pStyle w:val="TAL"/>
            </w:pPr>
            <w:r w:rsidRPr="00CA7D85">
              <w:t>Check: Does the test result of generic test procedure in TS 38.508-1 subclause 4.9.1 indicate that the UE is capable of exchanging IP data on Split DRBn using SCG path?</w:t>
            </w:r>
          </w:p>
        </w:tc>
        <w:tc>
          <w:tcPr>
            <w:tcW w:w="709" w:type="dxa"/>
            <w:tcBorders>
              <w:top w:val="single" w:sz="4" w:space="0" w:color="auto"/>
              <w:left w:val="single" w:sz="4" w:space="0" w:color="auto"/>
              <w:bottom w:val="single" w:sz="4" w:space="0" w:color="auto"/>
              <w:right w:val="single" w:sz="4" w:space="0" w:color="auto"/>
            </w:tcBorders>
            <w:hideMark/>
          </w:tcPr>
          <w:p w14:paraId="6936C037" w14:textId="77777777" w:rsidR="00A83B4E" w:rsidRPr="00CA7D85" w:rsidRDefault="00A83B4E" w:rsidP="00A83B4E">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7478F138" w14:textId="77777777" w:rsidR="00A83B4E" w:rsidRPr="00CA7D85" w:rsidRDefault="00A83B4E" w:rsidP="00A83B4E">
            <w:pPr>
              <w:pStyle w:val="TAL"/>
              <w:rPr>
                <w:i/>
              </w:rPr>
            </w:pP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5ECAD91E" w14:textId="77777777" w:rsidR="00A83B4E" w:rsidRPr="00CA7D85" w:rsidRDefault="00A83B4E" w:rsidP="00A83B4E">
            <w:pPr>
              <w:pStyle w:val="TAC"/>
            </w:pPr>
            <w:r w:rsidRPr="00CA7D85">
              <w:t>6</w:t>
            </w:r>
          </w:p>
        </w:tc>
        <w:tc>
          <w:tcPr>
            <w:tcW w:w="892" w:type="dxa"/>
            <w:tcBorders>
              <w:top w:val="single" w:sz="4" w:space="0" w:color="auto"/>
              <w:left w:val="single" w:sz="4" w:space="0" w:color="auto"/>
              <w:bottom w:val="single" w:sz="4" w:space="0" w:color="auto"/>
              <w:right w:val="single" w:sz="4" w:space="0" w:color="auto"/>
            </w:tcBorders>
            <w:hideMark/>
          </w:tcPr>
          <w:p w14:paraId="26F843C5" w14:textId="7EC157CD" w:rsidR="00A83B4E" w:rsidRPr="00CA7D85" w:rsidRDefault="00A83B4E" w:rsidP="00A83B4E">
            <w:pPr>
              <w:pStyle w:val="TAC"/>
            </w:pPr>
            <w:r w:rsidRPr="00CA7D85">
              <w:t>-</w:t>
            </w:r>
          </w:p>
        </w:tc>
      </w:tr>
      <w:tr w:rsidR="00A83B4E" w:rsidRPr="00CA7D85" w14:paraId="1B1EC8B9"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1E559B20" w14:textId="77777777" w:rsidR="00A83B4E" w:rsidRPr="00CA7D85" w:rsidRDefault="00A83B4E" w:rsidP="00A83B4E">
            <w:pPr>
              <w:pStyle w:val="TAC"/>
            </w:pPr>
            <w:r w:rsidRPr="00CA7D85">
              <w:t>19</w:t>
            </w:r>
          </w:p>
        </w:tc>
        <w:tc>
          <w:tcPr>
            <w:tcW w:w="3970" w:type="dxa"/>
            <w:tcBorders>
              <w:top w:val="single" w:sz="4" w:space="0" w:color="auto"/>
              <w:left w:val="single" w:sz="4" w:space="0" w:color="auto"/>
              <w:bottom w:val="single" w:sz="4" w:space="0" w:color="auto"/>
              <w:right w:val="single" w:sz="4" w:space="0" w:color="auto"/>
            </w:tcBorders>
            <w:hideMark/>
          </w:tcPr>
          <w:p w14:paraId="552CE3E7" w14:textId="77777777" w:rsidR="00A83B4E" w:rsidRPr="00CA7D85" w:rsidRDefault="00A83B4E" w:rsidP="00A83B4E">
            <w:pPr>
              <w:pStyle w:val="TAL"/>
            </w:pPr>
            <w:r w:rsidRPr="00CA7D85">
              <w:t xml:space="preserve">The SS transmits an </w:t>
            </w:r>
            <w:r w:rsidRPr="00CA7D85">
              <w:rPr>
                <w:i/>
              </w:rPr>
              <w:t>RRCReconfiguration</w:t>
            </w:r>
            <w:r w:rsidRPr="00CA7D85">
              <w:t xml:space="preserve"> message containing NR RadioBearerConfig message to modify SN terminated Split DRB with security key s-KgNB to MN terminated SCG DRB with security key change to KgNB.</w:t>
            </w:r>
          </w:p>
        </w:tc>
        <w:tc>
          <w:tcPr>
            <w:tcW w:w="709" w:type="dxa"/>
            <w:tcBorders>
              <w:top w:val="single" w:sz="4" w:space="0" w:color="auto"/>
              <w:left w:val="single" w:sz="4" w:space="0" w:color="auto"/>
              <w:bottom w:val="single" w:sz="4" w:space="0" w:color="auto"/>
              <w:right w:val="single" w:sz="4" w:space="0" w:color="auto"/>
            </w:tcBorders>
            <w:hideMark/>
          </w:tcPr>
          <w:p w14:paraId="3630077C" w14:textId="77777777" w:rsidR="00A83B4E" w:rsidRPr="00CA7D85" w:rsidRDefault="00A83B4E" w:rsidP="00A83B4E">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6B9BEF78" w14:textId="77777777" w:rsidR="00A83B4E" w:rsidRPr="00CA7D85" w:rsidRDefault="00A83B4E" w:rsidP="00A83B4E">
            <w:pPr>
              <w:pStyle w:val="TAL"/>
              <w:rPr>
                <w:i/>
              </w:rPr>
            </w:pPr>
            <w:r w:rsidRPr="00CA7D85">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583EBD1D" w14:textId="77777777" w:rsidR="00A83B4E" w:rsidRPr="00CA7D85" w:rsidRDefault="00A83B4E" w:rsidP="00A83B4E">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79E9D860" w14:textId="3A3E36DE" w:rsidR="00A83B4E" w:rsidRPr="00CA7D85" w:rsidRDefault="00A83B4E" w:rsidP="00A83B4E">
            <w:pPr>
              <w:pStyle w:val="TAC"/>
            </w:pPr>
            <w:r w:rsidRPr="00CA7D85">
              <w:t>-</w:t>
            </w:r>
          </w:p>
        </w:tc>
      </w:tr>
      <w:tr w:rsidR="00A83B4E" w:rsidRPr="00CA7D85" w14:paraId="773C5431"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07071FC7" w14:textId="77777777" w:rsidR="00A83B4E" w:rsidRPr="00CA7D85" w:rsidRDefault="00A83B4E" w:rsidP="00A83B4E">
            <w:pPr>
              <w:pStyle w:val="TAC"/>
            </w:pPr>
            <w:r w:rsidRPr="00CA7D85">
              <w:t>20</w:t>
            </w:r>
          </w:p>
        </w:tc>
        <w:tc>
          <w:tcPr>
            <w:tcW w:w="3970" w:type="dxa"/>
            <w:tcBorders>
              <w:top w:val="single" w:sz="4" w:space="0" w:color="auto"/>
              <w:left w:val="single" w:sz="4" w:space="0" w:color="auto"/>
              <w:bottom w:val="single" w:sz="4" w:space="0" w:color="auto"/>
              <w:right w:val="single" w:sz="4" w:space="0" w:color="auto"/>
            </w:tcBorders>
            <w:hideMark/>
          </w:tcPr>
          <w:p w14:paraId="375ABC1B" w14:textId="77777777" w:rsidR="00A83B4E" w:rsidRPr="00CA7D85" w:rsidRDefault="00A83B4E" w:rsidP="00A83B4E">
            <w:pPr>
              <w:pStyle w:val="TAL"/>
            </w:pPr>
            <w:r w:rsidRPr="00CA7D85">
              <w:t xml:space="preserve">Check: Does the UE transmit an </w:t>
            </w:r>
            <w:r w:rsidRPr="00CA7D85">
              <w:rPr>
                <w:i/>
              </w:rPr>
              <w:t xml:space="preserve">RRCReconfigurationComplete </w:t>
            </w:r>
            <w:r w:rsidRPr="00CA7D85">
              <w:t>message including nr-SCG-Response?</w:t>
            </w:r>
          </w:p>
        </w:tc>
        <w:tc>
          <w:tcPr>
            <w:tcW w:w="709" w:type="dxa"/>
            <w:tcBorders>
              <w:top w:val="single" w:sz="4" w:space="0" w:color="auto"/>
              <w:left w:val="single" w:sz="4" w:space="0" w:color="auto"/>
              <w:bottom w:val="single" w:sz="4" w:space="0" w:color="auto"/>
              <w:right w:val="single" w:sz="4" w:space="0" w:color="auto"/>
            </w:tcBorders>
            <w:hideMark/>
          </w:tcPr>
          <w:p w14:paraId="2EEF3518" w14:textId="77777777" w:rsidR="00A83B4E" w:rsidRPr="00CA7D85" w:rsidRDefault="00A83B4E" w:rsidP="00A83B4E">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29D4B907" w14:textId="77777777" w:rsidR="00A83B4E" w:rsidRPr="00CA7D85" w:rsidRDefault="00A83B4E" w:rsidP="00A83B4E">
            <w:pPr>
              <w:pStyle w:val="TAL"/>
              <w:rPr>
                <w:i/>
              </w:rPr>
            </w:pPr>
            <w:r w:rsidRPr="00CA7D85">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0CB1D2E" w14:textId="77777777" w:rsidR="00A83B4E" w:rsidRPr="00CA7D85" w:rsidRDefault="00A83B4E" w:rsidP="00A83B4E">
            <w:pPr>
              <w:pStyle w:val="TAC"/>
            </w:pPr>
            <w:r w:rsidRPr="00CA7D85">
              <w:t>7</w:t>
            </w:r>
          </w:p>
        </w:tc>
        <w:tc>
          <w:tcPr>
            <w:tcW w:w="892" w:type="dxa"/>
            <w:tcBorders>
              <w:top w:val="single" w:sz="4" w:space="0" w:color="auto"/>
              <w:left w:val="single" w:sz="4" w:space="0" w:color="auto"/>
              <w:bottom w:val="single" w:sz="4" w:space="0" w:color="auto"/>
              <w:right w:val="single" w:sz="4" w:space="0" w:color="auto"/>
            </w:tcBorders>
            <w:hideMark/>
          </w:tcPr>
          <w:p w14:paraId="6B2B4D2B" w14:textId="42AC7FE1" w:rsidR="00A83B4E" w:rsidRPr="00CA7D85" w:rsidRDefault="00A83B4E" w:rsidP="00A83B4E">
            <w:pPr>
              <w:pStyle w:val="TAC"/>
            </w:pPr>
            <w:r w:rsidRPr="00CA7D85">
              <w:t>P</w:t>
            </w:r>
          </w:p>
        </w:tc>
      </w:tr>
      <w:tr w:rsidR="00A83B4E" w:rsidRPr="00CA7D85" w14:paraId="325ED1D1"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6076D974" w14:textId="77777777" w:rsidR="00A83B4E" w:rsidRPr="00CA7D85" w:rsidRDefault="00A83B4E" w:rsidP="00A83B4E">
            <w:pPr>
              <w:pStyle w:val="TAC"/>
            </w:pPr>
            <w:r w:rsidRPr="00CA7D85">
              <w:t>21</w:t>
            </w:r>
          </w:p>
        </w:tc>
        <w:tc>
          <w:tcPr>
            <w:tcW w:w="3970" w:type="dxa"/>
            <w:tcBorders>
              <w:top w:val="single" w:sz="4" w:space="0" w:color="auto"/>
              <w:left w:val="single" w:sz="4" w:space="0" w:color="auto"/>
              <w:bottom w:val="single" w:sz="4" w:space="0" w:color="auto"/>
              <w:right w:val="single" w:sz="4" w:space="0" w:color="auto"/>
            </w:tcBorders>
            <w:hideMark/>
          </w:tcPr>
          <w:p w14:paraId="4A812882" w14:textId="77777777" w:rsidR="00A83B4E" w:rsidRPr="00CA7D85" w:rsidRDefault="00A83B4E" w:rsidP="00A83B4E">
            <w:pPr>
              <w:pStyle w:val="TAL"/>
            </w:pPr>
            <w:r w:rsidRPr="00CA7D85">
              <w:t>Check: Does the test result of generic test procedure in TS 38.508-1 subclause 4.9.1 indicate that the UE is capable of exchanging IP data on SCG DRBn?</w:t>
            </w:r>
          </w:p>
        </w:tc>
        <w:tc>
          <w:tcPr>
            <w:tcW w:w="709" w:type="dxa"/>
            <w:tcBorders>
              <w:top w:val="single" w:sz="4" w:space="0" w:color="auto"/>
              <w:left w:val="single" w:sz="4" w:space="0" w:color="auto"/>
              <w:bottom w:val="single" w:sz="4" w:space="0" w:color="auto"/>
              <w:right w:val="single" w:sz="4" w:space="0" w:color="auto"/>
            </w:tcBorders>
            <w:hideMark/>
          </w:tcPr>
          <w:p w14:paraId="57FBD63F" w14:textId="77777777" w:rsidR="00A83B4E" w:rsidRPr="00CA7D85" w:rsidRDefault="00A83B4E" w:rsidP="00A83B4E">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7357129D" w14:textId="77777777" w:rsidR="00A83B4E" w:rsidRPr="00CA7D85" w:rsidRDefault="00A83B4E" w:rsidP="00A83B4E">
            <w:pPr>
              <w:pStyle w:val="TAL"/>
              <w:rPr>
                <w:i/>
              </w:rPr>
            </w:pP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6E72082B" w14:textId="77777777" w:rsidR="00A83B4E" w:rsidRPr="00CA7D85" w:rsidRDefault="00A83B4E" w:rsidP="00A83B4E">
            <w:pPr>
              <w:pStyle w:val="TAC"/>
            </w:pPr>
            <w:r w:rsidRPr="00CA7D85">
              <w:t>7</w:t>
            </w:r>
          </w:p>
        </w:tc>
        <w:tc>
          <w:tcPr>
            <w:tcW w:w="892" w:type="dxa"/>
            <w:tcBorders>
              <w:top w:val="single" w:sz="4" w:space="0" w:color="auto"/>
              <w:left w:val="single" w:sz="4" w:space="0" w:color="auto"/>
              <w:bottom w:val="single" w:sz="4" w:space="0" w:color="auto"/>
              <w:right w:val="single" w:sz="4" w:space="0" w:color="auto"/>
            </w:tcBorders>
            <w:hideMark/>
          </w:tcPr>
          <w:p w14:paraId="27B052A2" w14:textId="5A52503A" w:rsidR="00A83B4E" w:rsidRPr="00CA7D85" w:rsidRDefault="00A83B4E" w:rsidP="00A83B4E">
            <w:pPr>
              <w:pStyle w:val="TAC"/>
            </w:pPr>
            <w:r w:rsidRPr="00CA7D85">
              <w:t>-</w:t>
            </w:r>
          </w:p>
        </w:tc>
      </w:tr>
      <w:tr w:rsidR="00A83B4E" w:rsidRPr="00CA7D85" w14:paraId="7C4E54FC"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7AA404E8" w14:textId="77777777" w:rsidR="00A83B4E" w:rsidRPr="00CA7D85" w:rsidRDefault="00A83B4E" w:rsidP="00A83B4E">
            <w:pPr>
              <w:pStyle w:val="TAC"/>
            </w:pPr>
            <w:r w:rsidRPr="00CA7D85">
              <w:t>22</w:t>
            </w:r>
          </w:p>
        </w:tc>
        <w:tc>
          <w:tcPr>
            <w:tcW w:w="3970" w:type="dxa"/>
            <w:tcBorders>
              <w:top w:val="single" w:sz="4" w:space="0" w:color="auto"/>
              <w:left w:val="single" w:sz="4" w:space="0" w:color="auto"/>
              <w:bottom w:val="single" w:sz="4" w:space="0" w:color="auto"/>
              <w:right w:val="single" w:sz="4" w:space="0" w:color="auto"/>
            </w:tcBorders>
            <w:hideMark/>
          </w:tcPr>
          <w:p w14:paraId="015D2B27" w14:textId="77777777" w:rsidR="00A83B4E" w:rsidRPr="00CA7D85" w:rsidRDefault="00A83B4E" w:rsidP="00A83B4E">
            <w:pPr>
              <w:pStyle w:val="TAL"/>
            </w:pPr>
            <w:r w:rsidRPr="00CA7D85">
              <w:t xml:space="preserve">The SS transmits an </w:t>
            </w:r>
            <w:r w:rsidRPr="00CA7D85">
              <w:rPr>
                <w:i/>
              </w:rPr>
              <w:t>RRCReconfiguration</w:t>
            </w:r>
            <w:r w:rsidRPr="00CA7D85">
              <w:t xml:space="preserve"> message containing NR RadioBearerConfig message to modify MN terminated SCG DRB with security key KgNB to SN terminated MCG DRB with security key change to s-KgNB.</w:t>
            </w:r>
          </w:p>
        </w:tc>
        <w:tc>
          <w:tcPr>
            <w:tcW w:w="709" w:type="dxa"/>
            <w:tcBorders>
              <w:top w:val="single" w:sz="4" w:space="0" w:color="auto"/>
              <w:left w:val="single" w:sz="4" w:space="0" w:color="auto"/>
              <w:bottom w:val="single" w:sz="4" w:space="0" w:color="auto"/>
              <w:right w:val="single" w:sz="4" w:space="0" w:color="auto"/>
            </w:tcBorders>
            <w:hideMark/>
          </w:tcPr>
          <w:p w14:paraId="6E4D15D0" w14:textId="77777777" w:rsidR="00A83B4E" w:rsidRPr="00CA7D85" w:rsidRDefault="00A83B4E" w:rsidP="00A83B4E">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1E4AB192" w14:textId="77777777" w:rsidR="00A83B4E" w:rsidRPr="00CA7D85" w:rsidRDefault="00A83B4E" w:rsidP="00A83B4E">
            <w:pPr>
              <w:pStyle w:val="TAL"/>
              <w:rPr>
                <w:i/>
              </w:rPr>
            </w:pPr>
            <w:r w:rsidRPr="00CA7D85">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328AE75C" w14:textId="77777777" w:rsidR="00A83B4E" w:rsidRPr="00CA7D85" w:rsidRDefault="00A83B4E" w:rsidP="00A83B4E">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15DA8C8A" w14:textId="542338F1" w:rsidR="00A83B4E" w:rsidRPr="00CA7D85" w:rsidRDefault="00A83B4E" w:rsidP="00A83B4E">
            <w:pPr>
              <w:pStyle w:val="TAC"/>
            </w:pPr>
            <w:r w:rsidRPr="00CA7D85">
              <w:t>-</w:t>
            </w:r>
          </w:p>
        </w:tc>
      </w:tr>
      <w:tr w:rsidR="00A83B4E" w:rsidRPr="00CA7D85" w14:paraId="08FEE12D"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641F32FE" w14:textId="77777777" w:rsidR="00A83B4E" w:rsidRPr="00CA7D85" w:rsidRDefault="00A83B4E" w:rsidP="00A83B4E">
            <w:pPr>
              <w:pStyle w:val="TAC"/>
            </w:pPr>
            <w:r w:rsidRPr="00CA7D85">
              <w:t>23</w:t>
            </w:r>
          </w:p>
        </w:tc>
        <w:tc>
          <w:tcPr>
            <w:tcW w:w="3970" w:type="dxa"/>
            <w:tcBorders>
              <w:top w:val="single" w:sz="4" w:space="0" w:color="auto"/>
              <w:left w:val="single" w:sz="4" w:space="0" w:color="auto"/>
              <w:bottom w:val="single" w:sz="4" w:space="0" w:color="auto"/>
              <w:right w:val="single" w:sz="4" w:space="0" w:color="auto"/>
            </w:tcBorders>
            <w:hideMark/>
          </w:tcPr>
          <w:p w14:paraId="1BF42666" w14:textId="77777777" w:rsidR="00A83B4E" w:rsidRPr="00CA7D85" w:rsidRDefault="00A83B4E" w:rsidP="00A83B4E">
            <w:pPr>
              <w:pStyle w:val="TAL"/>
            </w:pPr>
            <w:r w:rsidRPr="00CA7D85">
              <w:t xml:space="preserve">Check: Does the UE transmit an </w:t>
            </w:r>
            <w:r w:rsidRPr="00CA7D85">
              <w:rPr>
                <w:i/>
              </w:rPr>
              <w:t xml:space="preserve">RRCReconfigurationComplete </w:t>
            </w:r>
            <w:r w:rsidRPr="00CA7D85">
              <w:t>message including nr-SCG-Response?</w:t>
            </w:r>
          </w:p>
        </w:tc>
        <w:tc>
          <w:tcPr>
            <w:tcW w:w="709" w:type="dxa"/>
            <w:tcBorders>
              <w:top w:val="single" w:sz="4" w:space="0" w:color="auto"/>
              <w:left w:val="single" w:sz="4" w:space="0" w:color="auto"/>
              <w:bottom w:val="single" w:sz="4" w:space="0" w:color="auto"/>
              <w:right w:val="single" w:sz="4" w:space="0" w:color="auto"/>
            </w:tcBorders>
            <w:hideMark/>
          </w:tcPr>
          <w:p w14:paraId="0071CEA8" w14:textId="77777777" w:rsidR="00A83B4E" w:rsidRPr="00CA7D85" w:rsidRDefault="00A83B4E" w:rsidP="00A83B4E">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2911ADF8" w14:textId="77777777" w:rsidR="00A83B4E" w:rsidRPr="00CA7D85" w:rsidRDefault="00A83B4E" w:rsidP="00A83B4E">
            <w:pPr>
              <w:pStyle w:val="TAL"/>
              <w:rPr>
                <w:i/>
              </w:rPr>
            </w:pPr>
            <w:r w:rsidRPr="00CA7D85">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264BB9A5" w14:textId="77777777" w:rsidR="00A83B4E" w:rsidRPr="00CA7D85" w:rsidRDefault="00A83B4E" w:rsidP="00A83B4E">
            <w:pPr>
              <w:pStyle w:val="TAC"/>
            </w:pPr>
            <w:r w:rsidRPr="00CA7D85">
              <w:t>8</w:t>
            </w:r>
          </w:p>
        </w:tc>
        <w:tc>
          <w:tcPr>
            <w:tcW w:w="892" w:type="dxa"/>
            <w:tcBorders>
              <w:top w:val="single" w:sz="4" w:space="0" w:color="auto"/>
              <w:left w:val="single" w:sz="4" w:space="0" w:color="auto"/>
              <w:bottom w:val="single" w:sz="4" w:space="0" w:color="auto"/>
              <w:right w:val="single" w:sz="4" w:space="0" w:color="auto"/>
            </w:tcBorders>
            <w:hideMark/>
          </w:tcPr>
          <w:p w14:paraId="421DB6E9" w14:textId="1957B7F3" w:rsidR="00A83B4E" w:rsidRPr="00CA7D85" w:rsidRDefault="00A83B4E" w:rsidP="00A83B4E">
            <w:pPr>
              <w:pStyle w:val="TAC"/>
            </w:pPr>
            <w:r w:rsidRPr="00CA7D85">
              <w:t>P</w:t>
            </w:r>
          </w:p>
        </w:tc>
      </w:tr>
      <w:tr w:rsidR="00A83B4E" w:rsidRPr="00CA7D85" w14:paraId="27E99D1C"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351132F2" w14:textId="77777777" w:rsidR="00A83B4E" w:rsidRPr="00CA7D85" w:rsidRDefault="00A83B4E" w:rsidP="00A83B4E">
            <w:pPr>
              <w:pStyle w:val="TAC"/>
            </w:pPr>
            <w:r w:rsidRPr="00CA7D85">
              <w:t>24</w:t>
            </w:r>
          </w:p>
        </w:tc>
        <w:tc>
          <w:tcPr>
            <w:tcW w:w="3970" w:type="dxa"/>
            <w:tcBorders>
              <w:top w:val="single" w:sz="4" w:space="0" w:color="auto"/>
              <w:left w:val="single" w:sz="4" w:space="0" w:color="auto"/>
              <w:bottom w:val="single" w:sz="4" w:space="0" w:color="auto"/>
              <w:right w:val="single" w:sz="4" w:space="0" w:color="auto"/>
            </w:tcBorders>
            <w:hideMark/>
          </w:tcPr>
          <w:p w14:paraId="6FDC3F35" w14:textId="77777777" w:rsidR="00A83B4E" w:rsidRPr="00CA7D85" w:rsidRDefault="00A83B4E" w:rsidP="00A83B4E">
            <w:pPr>
              <w:pStyle w:val="TAL"/>
            </w:pPr>
            <w:r w:rsidRPr="00CA7D85">
              <w:t>Check: Does the test result of generic test procedure in TS 38.508-1 subclause 4.9.1 indicate that the UE is capable of exchanging IP data on MCG DRBn?</w:t>
            </w:r>
          </w:p>
        </w:tc>
        <w:tc>
          <w:tcPr>
            <w:tcW w:w="709" w:type="dxa"/>
            <w:tcBorders>
              <w:top w:val="single" w:sz="4" w:space="0" w:color="auto"/>
              <w:left w:val="single" w:sz="4" w:space="0" w:color="auto"/>
              <w:bottom w:val="single" w:sz="4" w:space="0" w:color="auto"/>
              <w:right w:val="single" w:sz="4" w:space="0" w:color="auto"/>
            </w:tcBorders>
            <w:hideMark/>
          </w:tcPr>
          <w:p w14:paraId="6F71D787" w14:textId="77777777" w:rsidR="00A83B4E" w:rsidRPr="00CA7D85" w:rsidRDefault="00A83B4E" w:rsidP="00A83B4E">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7D6638DF" w14:textId="77777777" w:rsidR="00A83B4E" w:rsidRPr="00CA7D85" w:rsidRDefault="00A83B4E" w:rsidP="00A83B4E">
            <w:pPr>
              <w:pStyle w:val="TAL"/>
              <w:rPr>
                <w:i/>
              </w:rPr>
            </w:pP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55A0B354" w14:textId="77777777" w:rsidR="00A83B4E" w:rsidRPr="00CA7D85" w:rsidRDefault="00A83B4E" w:rsidP="00A83B4E">
            <w:pPr>
              <w:pStyle w:val="TAC"/>
            </w:pPr>
            <w:r w:rsidRPr="00CA7D85">
              <w:t>8</w:t>
            </w:r>
          </w:p>
        </w:tc>
        <w:tc>
          <w:tcPr>
            <w:tcW w:w="892" w:type="dxa"/>
            <w:tcBorders>
              <w:top w:val="single" w:sz="4" w:space="0" w:color="auto"/>
              <w:left w:val="single" w:sz="4" w:space="0" w:color="auto"/>
              <w:bottom w:val="single" w:sz="4" w:space="0" w:color="auto"/>
              <w:right w:val="single" w:sz="4" w:space="0" w:color="auto"/>
            </w:tcBorders>
            <w:hideMark/>
          </w:tcPr>
          <w:p w14:paraId="110C8226" w14:textId="22DCAB8C" w:rsidR="00A83B4E" w:rsidRPr="00CA7D85" w:rsidRDefault="00A83B4E" w:rsidP="00A83B4E">
            <w:pPr>
              <w:pStyle w:val="TAC"/>
            </w:pPr>
            <w:r w:rsidRPr="00CA7D85">
              <w:t>-</w:t>
            </w:r>
          </w:p>
        </w:tc>
      </w:tr>
      <w:tr w:rsidR="00A83B4E" w:rsidRPr="00CA7D85" w14:paraId="4007B353"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483D0294" w14:textId="77777777" w:rsidR="00A83B4E" w:rsidRPr="00CA7D85" w:rsidRDefault="00A83B4E" w:rsidP="00A83B4E">
            <w:pPr>
              <w:pStyle w:val="TAC"/>
            </w:pPr>
            <w:r w:rsidRPr="00CA7D85">
              <w:t>25</w:t>
            </w:r>
          </w:p>
        </w:tc>
        <w:tc>
          <w:tcPr>
            <w:tcW w:w="3970" w:type="dxa"/>
            <w:tcBorders>
              <w:top w:val="single" w:sz="4" w:space="0" w:color="auto"/>
              <w:left w:val="single" w:sz="4" w:space="0" w:color="auto"/>
              <w:bottom w:val="single" w:sz="4" w:space="0" w:color="auto"/>
              <w:right w:val="single" w:sz="4" w:space="0" w:color="auto"/>
            </w:tcBorders>
            <w:hideMark/>
          </w:tcPr>
          <w:p w14:paraId="6798C593" w14:textId="77777777" w:rsidR="00A83B4E" w:rsidRPr="00CA7D85" w:rsidRDefault="00A83B4E" w:rsidP="00A83B4E">
            <w:pPr>
              <w:pStyle w:val="TAL"/>
            </w:pPr>
            <w:r w:rsidRPr="00CA7D85">
              <w:t xml:space="preserve">The SS transmits an </w:t>
            </w:r>
            <w:r w:rsidRPr="00CA7D85">
              <w:rPr>
                <w:i/>
              </w:rPr>
              <w:t>RRCReconfiguration</w:t>
            </w:r>
            <w:r w:rsidRPr="00CA7D85">
              <w:t xml:space="preserve"> message containing NR RadioBearerConfig message to modify SN terminated MCG DRB with security key s-KgNB to MN terminated SCG DRB with security key change to KgNB.</w:t>
            </w:r>
          </w:p>
        </w:tc>
        <w:tc>
          <w:tcPr>
            <w:tcW w:w="709" w:type="dxa"/>
            <w:tcBorders>
              <w:top w:val="single" w:sz="4" w:space="0" w:color="auto"/>
              <w:left w:val="single" w:sz="4" w:space="0" w:color="auto"/>
              <w:bottom w:val="single" w:sz="4" w:space="0" w:color="auto"/>
              <w:right w:val="single" w:sz="4" w:space="0" w:color="auto"/>
            </w:tcBorders>
            <w:hideMark/>
          </w:tcPr>
          <w:p w14:paraId="6AE08220" w14:textId="77777777" w:rsidR="00A83B4E" w:rsidRPr="00CA7D85" w:rsidRDefault="00A83B4E" w:rsidP="00A83B4E">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41ECEAC7" w14:textId="77777777" w:rsidR="00A83B4E" w:rsidRPr="00CA7D85" w:rsidRDefault="00A83B4E" w:rsidP="00A83B4E">
            <w:pPr>
              <w:pStyle w:val="TAL"/>
              <w:rPr>
                <w:i/>
              </w:rPr>
            </w:pPr>
            <w:r w:rsidRPr="00CA7D85">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38F7B686" w14:textId="77777777" w:rsidR="00A83B4E" w:rsidRPr="00CA7D85" w:rsidRDefault="00A83B4E" w:rsidP="00A83B4E">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1222118B" w14:textId="423D301C" w:rsidR="00A83B4E" w:rsidRPr="00CA7D85" w:rsidRDefault="00A83B4E" w:rsidP="00A83B4E">
            <w:pPr>
              <w:pStyle w:val="TAC"/>
            </w:pPr>
            <w:r w:rsidRPr="00CA7D85">
              <w:t>-</w:t>
            </w:r>
          </w:p>
        </w:tc>
      </w:tr>
      <w:tr w:rsidR="00A83B4E" w:rsidRPr="00CA7D85" w14:paraId="5A162EC5"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027748FA" w14:textId="77777777" w:rsidR="00A83B4E" w:rsidRPr="00CA7D85" w:rsidRDefault="00A83B4E" w:rsidP="00A83B4E">
            <w:pPr>
              <w:pStyle w:val="TAC"/>
            </w:pPr>
            <w:r w:rsidRPr="00CA7D85">
              <w:t>26</w:t>
            </w:r>
          </w:p>
        </w:tc>
        <w:tc>
          <w:tcPr>
            <w:tcW w:w="3970" w:type="dxa"/>
            <w:tcBorders>
              <w:top w:val="single" w:sz="4" w:space="0" w:color="auto"/>
              <w:left w:val="single" w:sz="4" w:space="0" w:color="auto"/>
              <w:bottom w:val="single" w:sz="4" w:space="0" w:color="auto"/>
              <w:right w:val="single" w:sz="4" w:space="0" w:color="auto"/>
            </w:tcBorders>
            <w:hideMark/>
          </w:tcPr>
          <w:p w14:paraId="35375FC9" w14:textId="77777777" w:rsidR="00A83B4E" w:rsidRPr="00CA7D85" w:rsidRDefault="00A83B4E" w:rsidP="00A83B4E">
            <w:pPr>
              <w:pStyle w:val="TAL"/>
            </w:pPr>
            <w:r w:rsidRPr="00CA7D85">
              <w:t xml:space="preserve">Check: Does the UE transmit an </w:t>
            </w:r>
            <w:r w:rsidRPr="00CA7D85">
              <w:rPr>
                <w:i/>
              </w:rPr>
              <w:t xml:space="preserve">RRCReconfigurationComplete </w:t>
            </w:r>
            <w:r w:rsidRPr="00CA7D85">
              <w:t>message including nr-SCG-Response?</w:t>
            </w:r>
          </w:p>
        </w:tc>
        <w:tc>
          <w:tcPr>
            <w:tcW w:w="709" w:type="dxa"/>
            <w:tcBorders>
              <w:top w:val="single" w:sz="4" w:space="0" w:color="auto"/>
              <w:left w:val="single" w:sz="4" w:space="0" w:color="auto"/>
              <w:bottom w:val="single" w:sz="4" w:space="0" w:color="auto"/>
              <w:right w:val="single" w:sz="4" w:space="0" w:color="auto"/>
            </w:tcBorders>
            <w:hideMark/>
          </w:tcPr>
          <w:p w14:paraId="28626802" w14:textId="77777777" w:rsidR="00A83B4E" w:rsidRPr="00CA7D85" w:rsidRDefault="00A83B4E" w:rsidP="00A83B4E">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623CD1DE" w14:textId="77777777" w:rsidR="00A83B4E" w:rsidRPr="00CA7D85" w:rsidRDefault="00A83B4E" w:rsidP="00A83B4E">
            <w:pPr>
              <w:pStyle w:val="TAL"/>
              <w:rPr>
                <w:i/>
              </w:rPr>
            </w:pPr>
            <w:r w:rsidRPr="00CA7D85">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524C13E1" w14:textId="77777777" w:rsidR="00A83B4E" w:rsidRPr="00CA7D85" w:rsidRDefault="00A83B4E" w:rsidP="00A83B4E">
            <w:pPr>
              <w:pStyle w:val="TAC"/>
            </w:pPr>
            <w:r w:rsidRPr="00CA7D85">
              <w:t>9</w:t>
            </w:r>
          </w:p>
        </w:tc>
        <w:tc>
          <w:tcPr>
            <w:tcW w:w="892" w:type="dxa"/>
            <w:tcBorders>
              <w:top w:val="single" w:sz="4" w:space="0" w:color="auto"/>
              <w:left w:val="single" w:sz="4" w:space="0" w:color="auto"/>
              <w:bottom w:val="single" w:sz="4" w:space="0" w:color="auto"/>
              <w:right w:val="single" w:sz="4" w:space="0" w:color="auto"/>
            </w:tcBorders>
            <w:hideMark/>
          </w:tcPr>
          <w:p w14:paraId="4BA37D99" w14:textId="75423F1D" w:rsidR="00A83B4E" w:rsidRPr="00CA7D85" w:rsidRDefault="00A83B4E" w:rsidP="00A83B4E">
            <w:pPr>
              <w:pStyle w:val="TAC"/>
            </w:pPr>
            <w:r w:rsidRPr="00CA7D85">
              <w:t>P</w:t>
            </w:r>
          </w:p>
        </w:tc>
      </w:tr>
      <w:tr w:rsidR="00A83B4E" w:rsidRPr="00CA7D85" w14:paraId="255A9DF5" w14:textId="77777777" w:rsidTr="00A83B4E">
        <w:trPr>
          <w:cantSplit/>
        </w:trPr>
        <w:tc>
          <w:tcPr>
            <w:tcW w:w="649" w:type="dxa"/>
            <w:tcBorders>
              <w:top w:val="single" w:sz="4" w:space="0" w:color="auto"/>
              <w:left w:val="single" w:sz="4" w:space="0" w:color="auto"/>
              <w:bottom w:val="single" w:sz="4" w:space="0" w:color="auto"/>
              <w:right w:val="single" w:sz="4" w:space="0" w:color="auto"/>
            </w:tcBorders>
            <w:hideMark/>
          </w:tcPr>
          <w:p w14:paraId="200D33C1" w14:textId="77777777" w:rsidR="00A83B4E" w:rsidRPr="00CA7D85" w:rsidRDefault="00A83B4E" w:rsidP="00A83B4E">
            <w:pPr>
              <w:pStyle w:val="TAC"/>
            </w:pPr>
            <w:r w:rsidRPr="00CA7D85">
              <w:t>27</w:t>
            </w:r>
          </w:p>
        </w:tc>
        <w:tc>
          <w:tcPr>
            <w:tcW w:w="3970" w:type="dxa"/>
            <w:tcBorders>
              <w:top w:val="single" w:sz="4" w:space="0" w:color="auto"/>
              <w:left w:val="single" w:sz="4" w:space="0" w:color="auto"/>
              <w:bottom w:val="single" w:sz="4" w:space="0" w:color="auto"/>
              <w:right w:val="single" w:sz="4" w:space="0" w:color="auto"/>
            </w:tcBorders>
            <w:hideMark/>
          </w:tcPr>
          <w:p w14:paraId="35873414" w14:textId="77777777" w:rsidR="00A83B4E" w:rsidRPr="00CA7D85" w:rsidRDefault="00A83B4E" w:rsidP="00A83B4E">
            <w:pPr>
              <w:pStyle w:val="TAL"/>
            </w:pPr>
            <w:r w:rsidRPr="00CA7D85">
              <w:t>Check: Does the test result of generic test procedure in TS 38.508-1 subclause 4.9.1 indicate that the UE is capable of exchanging IP data on SCG DRBn?</w:t>
            </w:r>
          </w:p>
        </w:tc>
        <w:tc>
          <w:tcPr>
            <w:tcW w:w="709" w:type="dxa"/>
            <w:tcBorders>
              <w:top w:val="single" w:sz="4" w:space="0" w:color="auto"/>
              <w:left w:val="single" w:sz="4" w:space="0" w:color="auto"/>
              <w:bottom w:val="single" w:sz="4" w:space="0" w:color="auto"/>
              <w:right w:val="single" w:sz="4" w:space="0" w:color="auto"/>
            </w:tcBorders>
            <w:hideMark/>
          </w:tcPr>
          <w:p w14:paraId="1EE5A940" w14:textId="77777777" w:rsidR="00A83B4E" w:rsidRPr="00CA7D85" w:rsidRDefault="00A83B4E" w:rsidP="00A83B4E">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6B9AC8C0" w14:textId="77777777" w:rsidR="00A83B4E" w:rsidRPr="00CA7D85" w:rsidRDefault="00A83B4E" w:rsidP="00A83B4E">
            <w:pPr>
              <w:pStyle w:val="TAL"/>
              <w:rPr>
                <w:i/>
              </w:rPr>
            </w:pP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2C14590D" w14:textId="77777777" w:rsidR="00A83B4E" w:rsidRPr="00CA7D85" w:rsidRDefault="00A83B4E" w:rsidP="00A83B4E">
            <w:pPr>
              <w:pStyle w:val="TAC"/>
            </w:pPr>
            <w:r w:rsidRPr="00CA7D85">
              <w:t>9</w:t>
            </w:r>
          </w:p>
        </w:tc>
        <w:tc>
          <w:tcPr>
            <w:tcW w:w="892" w:type="dxa"/>
            <w:tcBorders>
              <w:top w:val="single" w:sz="4" w:space="0" w:color="auto"/>
              <w:left w:val="single" w:sz="4" w:space="0" w:color="auto"/>
              <w:bottom w:val="single" w:sz="4" w:space="0" w:color="auto"/>
              <w:right w:val="single" w:sz="4" w:space="0" w:color="auto"/>
            </w:tcBorders>
            <w:hideMark/>
          </w:tcPr>
          <w:p w14:paraId="23A8FF65" w14:textId="06ADD19C" w:rsidR="00A83B4E" w:rsidRPr="00CA7D85" w:rsidRDefault="00A83B4E" w:rsidP="00A83B4E">
            <w:pPr>
              <w:pStyle w:val="TAC"/>
            </w:pPr>
            <w:r w:rsidRPr="00CA7D85">
              <w:t>-</w:t>
            </w:r>
          </w:p>
        </w:tc>
      </w:tr>
    </w:tbl>
    <w:p w14:paraId="206A98CC" w14:textId="77777777" w:rsidR="00A032B8" w:rsidRPr="00CA7D85" w:rsidRDefault="00A032B8" w:rsidP="00A032B8">
      <w:pPr>
        <w:rPr>
          <w:lang w:eastAsia="en-US"/>
        </w:rPr>
      </w:pPr>
    </w:p>
    <w:p w14:paraId="347486F4" w14:textId="77777777" w:rsidR="00A032B8" w:rsidRPr="00CA7D85" w:rsidRDefault="00A032B8" w:rsidP="00A032B8">
      <w:pPr>
        <w:pStyle w:val="H6"/>
      </w:pPr>
      <w:r w:rsidRPr="00CA7D85">
        <w:lastRenderedPageBreak/>
        <w:t>8.2.2.8.2.3.3</w:t>
      </w:r>
      <w:r w:rsidRPr="00CA7D85">
        <w:tab/>
        <w:t>Specific message contents</w:t>
      </w:r>
    </w:p>
    <w:p w14:paraId="756A04FF" w14:textId="77777777" w:rsidR="00A032B8" w:rsidRPr="00CA7D85" w:rsidRDefault="00A032B8" w:rsidP="00A032B8">
      <w:pPr>
        <w:pStyle w:val="TH"/>
      </w:pPr>
      <w:r w:rsidRPr="00CA7D85">
        <w:t xml:space="preserve">Table 8.2.2.8.2.3.3-1: </w:t>
      </w:r>
      <w:r w:rsidRPr="00CA7D85">
        <w:rPr>
          <w:i/>
        </w:rPr>
        <w:t xml:space="preserve">RRCReconfiguration </w:t>
      </w:r>
      <w:r w:rsidRPr="00CA7D85">
        <w:t>(step 1, Table 8.2.2.8.2.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A032B8" w:rsidRPr="00CA7D85" w14:paraId="05760908" w14:textId="77777777" w:rsidTr="00A032B8">
        <w:tc>
          <w:tcPr>
            <w:tcW w:w="9720" w:type="dxa"/>
            <w:gridSpan w:val="4"/>
            <w:tcBorders>
              <w:top w:val="single" w:sz="4" w:space="0" w:color="auto"/>
              <w:left w:val="single" w:sz="4" w:space="0" w:color="auto"/>
              <w:bottom w:val="single" w:sz="4" w:space="0" w:color="auto"/>
              <w:right w:val="single" w:sz="4" w:space="0" w:color="auto"/>
            </w:tcBorders>
            <w:hideMark/>
          </w:tcPr>
          <w:p w14:paraId="7F4E99FA" w14:textId="6D5D002C" w:rsidR="00A032B8" w:rsidRPr="00CA7D85" w:rsidRDefault="001953B5">
            <w:pPr>
              <w:pStyle w:val="TAL"/>
            </w:pPr>
            <w:r w:rsidRPr="00CA7D85">
              <w:t>Derivation Path: TS 38.5</w:t>
            </w:r>
            <w:r w:rsidR="00A032B8" w:rsidRPr="00CA7D85">
              <w:t>08-1 [4], Table 4.6.1-13</w:t>
            </w:r>
          </w:p>
        </w:tc>
      </w:tr>
      <w:tr w:rsidR="00A032B8" w:rsidRPr="00CA7D85" w14:paraId="0533E1AD"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5191A" w14:textId="77777777" w:rsidR="00A032B8" w:rsidRPr="00CA7D85" w:rsidRDefault="00A032B8">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0BFD5" w14:textId="77777777" w:rsidR="00A032B8" w:rsidRPr="00CA7D85" w:rsidRDefault="00A032B8">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2C097F" w14:textId="77777777" w:rsidR="00A032B8" w:rsidRPr="00CA7D85" w:rsidRDefault="00A032B8">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5330B" w14:textId="77777777" w:rsidR="00A032B8" w:rsidRPr="00CA7D85" w:rsidRDefault="00A032B8">
            <w:pPr>
              <w:pStyle w:val="TAH"/>
            </w:pPr>
            <w:r w:rsidRPr="00CA7D85">
              <w:t>Condition</w:t>
            </w:r>
          </w:p>
        </w:tc>
      </w:tr>
      <w:tr w:rsidR="00A032B8" w:rsidRPr="00CA7D85" w14:paraId="18DDCF88"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55190" w14:textId="77777777" w:rsidR="00A032B8" w:rsidRPr="00CA7D85" w:rsidRDefault="00A032B8">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BF20"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F2935"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CB663" w14:textId="77777777" w:rsidR="00A032B8" w:rsidRPr="00CA7D85" w:rsidRDefault="00A032B8">
            <w:pPr>
              <w:pStyle w:val="TAL"/>
            </w:pPr>
          </w:p>
        </w:tc>
      </w:tr>
      <w:tr w:rsidR="00A032B8" w:rsidRPr="00CA7D85" w14:paraId="770AC790"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6F4689" w14:textId="77777777" w:rsidR="00A032B8" w:rsidRPr="00CA7D85" w:rsidRDefault="00A032B8">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1BD1B"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0654A"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A8F5E" w14:textId="77777777" w:rsidR="00A032B8" w:rsidRPr="00CA7D85" w:rsidRDefault="00A032B8">
            <w:pPr>
              <w:pStyle w:val="TAL"/>
            </w:pPr>
          </w:p>
        </w:tc>
      </w:tr>
      <w:tr w:rsidR="00A032B8" w:rsidRPr="00CA7D85" w14:paraId="022D873C"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6C4EA" w14:textId="77777777" w:rsidR="00A032B8" w:rsidRPr="00CA7D85" w:rsidRDefault="00A032B8" w:rsidP="00A533BB">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D2A88"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A867"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A6124" w14:textId="77777777" w:rsidR="00A032B8" w:rsidRPr="00CA7D85" w:rsidRDefault="00A032B8">
            <w:pPr>
              <w:pStyle w:val="TAL"/>
            </w:pPr>
          </w:p>
        </w:tc>
      </w:tr>
      <w:tr w:rsidR="00A032B8" w:rsidRPr="00CA7D85" w14:paraId="1FF4B4E0"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A9C484"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4CCE1"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4D1"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8792" w14:textId="77777777" w:rsidR="00A032B8" w:rsidRPr="00CA7D85" w:rsidRDefault="00A032B8">
            <w:pPr>
              <w:pStyle w:val="TAL"/>
            </w:pPr>
          </w:p>
        </w:tc>
      </w:tr>
      <w:tr w:rsidR="00A032B8" w:rsidRPr="00CA7D85" w14:paraId="146B54D4"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CBAEC6"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C9AA6"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5BF67"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C97E1" w14:textId="77777777" w:rsidR="00A032B8" w:rsidRPr="00CA7D85" w:rsidRDefault="00A032B8">
            <w:pPr>
              <w:pStyle w:val="TAL"/>
            </w:pPr>
          </w:p>
        </w:tc>
      </w:tr>
      <w:tr w:rsidR="00A032B8" w:rsidRPr="00CA7D85" w14:paraId="628350AE"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2046E"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0F1BE"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6AA38"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CCF8F" w14:textId="77777777" w:rsidR="00A032B8" w:rsidRPr="00CA7D85" w:rsidRDefault="00A032B8">
            <w:pPr>
              <w:pStyle w:val="TAL"/>
            </w:pPr>
          </w:p>
        </w:tc>
      </w:tr>
      <w:tr w:rsidR="00A032B8" w:rsidRPr="00CA7D85" w14:paraId="25D913A2"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BAFD3C" w14:textId="77777777" w:rsidR="00A032B8" w:rsidRPr="00CA7D85" w:rsidRDefault="00A032B8">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1DD09"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96DE0"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8E86B" w14:textId="77777777" w:rsidR="00A032B8" w:rsidRPr="00CA7D85" w:rsidRDefault="00A032B8">
            <w:pPr>
              <w:pStyle w:val="TAL"/>
            </w:pPr>
          </w:p>
        </w:tc>
      </w:tr>
      <w:tr w:rsidR="00A032B8" w:rsidRPr="00CA7D85" w14:paraId="0571A851"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13D301A0" w14:textId="77777777" w:rsidR="00A032B8" w:rsidRPr="00CA7D85" w:rsidRDefault="00A032B8">
            <w:pPr>
              <w:pStyle w:val="TAL"/>
            </w:pPr>
            <w:r w:rsidRPr="00CA7D85">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20F20D73"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00FAC2B5"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2F0C49A2" w14:textId="77777777" w:rsidR="00A032B8" w:rsidRPr="00CA7D85" w:rsidRDefault="00A032B8">
            <w:pPr>
              <w:pStyle w:val="TAL"/>
            </w:pPr>
          </w:p>
        </w:tc>
      </w:tr>
      <w:tr w:rsidR="00A032B8" w:rsidRPr="00CA7D85" w14:paraId="031DD3AF"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7452EFF2" w14:textId="77777777" w:rsidR="00A032B8" w:rsidRPr="00CA7D85" w:rsidRDefault="00A032B8">
            <w:pPr>
              <w:pStyle w:val="TAL"/>
            </w:pPr>
            <w:r w:rsidRPr="00CA7D85">
              <w:t xml:space="preserve">                  mrdc-SecondaryCellGroup CHOICE {</w:t>
            </w:r>
          </w:p>
        </w:tc>
        <w:tc>
          <w:tcPr>
            <w:tcW w:w="2268" w:type="dxa"/>
            <w:tcBorders>
              <w:top w:val="single" w:sz="4" w:space="0" w:color="auto"/>
              <w:left w:val="single" w:sz="4" w:space="0" w:color="auto"/>
              <w:bottom w:val="single" w:sz="4" w:space="0" w:color="auto"/>
              <w:right w:val="single" w:sz="4" w:space="0" w:color="auto"/>
            </w:tcBorders>
          </w:tcPr>
          <w:p w14:paraId="2CCC082B"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2A623569"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14A7C42E" w14:textId="77777777" w:rsidR="00A032B8" w:rsidRPr="00CA7D85" w:rsidRDefault="00A032B8">
            <w:pPr>
              <w:pStyle w:val="TAL"/>
            </w:pPr>
          </w:p>
        </w:tc>
      </w:tr>
      <w:tr w:rsidR="00A032B8" w:rsidRPr="00CA7D85" w14:paraId="20E85C86"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2A4E922E" w14:textId="77777777" w:rsidR="00A032B8" w:rsidRPr="00CA7D85" w:rsidRDefault="00A032B8">
            <w:pPr>
              <w:pStyle w:val="TAL"/>
            </w:pPr>
            <w:r w:rsidRPr="00CA7D85">
              <w:t xml:space="preserve">                    nr-SCG</w:t>
            </w:r>
          </w:p>
        </w:tc>
        <w:tc>
          <w:tcPr>
            <w:tcW w:w="2268" w:type="dxa"/>
            <w:tcBorders>
              <w:top w:val="single" w:sz="4" w:space="0" w:color="auto"/>
              <w:left w:val="single" w:sz="4" w:space="0" w:color="auto"/>
              <w:bottom w:val="single" w:sz="4" w:space="0" w:color="auto"/>
              <w:right w:val="single" w:sz="4" w:space="0" w:color="auto"/>
            </w:tcBorders>
            <w:hideMark/>
          </w:tcPr>
          <w:p w14:paraId="234AABA2" w14:textId="77777777" w:rsidR="00A032B8" w:rsidRPr="00CA7D85" w:rsidRDefault="00A032B8">
            <w:pPr>
              <w:pStyle w:val="TAL"/>
            </w:pPr>
            <w:r w:rsidRPr="00CA7D85">
              <w:t>OCTET STRING (CONTAINING RRCReconfiguration-SCG)</w:t>
            </w:r>
          </w:p>
        </w:tc>
        <w:tc>
          <w:tcPr>
            <w:tcW w:w="1701" w:type="dxa"/>
            <w:tcBorders>
              <w:top w:val="single" w:sz="4" w:space="0" w:color="auto"/>
              <w:left w:val="single" w:sz="4" w:space="0" w:color="auto"/>
              <w:bottom w:val="single" w:sz="4" w:space="0" w:color="auto"/>
              <w:right w:val="single" w:sz="4" w:space="0" w:color="auto"/>
            </w:tcBorders>
          </w:tcPr>
          <w:p w14:paraId="02A723D2"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6115EB15" w14:textId="77777777" w:rsidR="00A032B8" w:rsidRPr="00CA7D85" w:rsidRDefault="00A032B8">
            <w:pPr>
              <w:pStyle w:val="TAL"/>
            </w:pPr>
          </w:p>
        </w:tc>
      </w:tr>
      <w:tr w:rsidR="00A032B8" w:rsidRPr="00CA7D85" w14:paraId="3FEB04D0"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0D324DA2"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DD9083B"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6A1DAB1A"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0F3A0553" w14:textId="77777777" w:rsidR="00A032B8" w:rsidRPr="00CA7D85" w:rsidRDefault="00A032B8">
            <w:pPr>
              <w:pStyle w:val="TAL"/>
            </w:pPr>
          </w:p>
        </w:tc>
      </w:tr>
      <w:tr w:rsidR="00A032B8" w:rsidRPr="00CA7D85" w14:paraId="523D1DD9"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36247A3A"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071D4AB"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19F8768B"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6BE884D7" w14:textId="77777777" w:rsidR="00A032B8" w:rsidRPr="00CA7D85" w:rsidRDefault="00A032B8">
            <w:pPr>
              <w:pStyle w:val="TAL"/>
            </w:pPr>
          </w:p>
        </w:tc>
      </w:tr>
      <w:tr w:rsidR="00A032B8" w:rsidRPr="00CA7D85" w14:paraId="11633BF0"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0DAEDD7C"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87394C0"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551E2DCA"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01CF8663" w14:textId="77777777" w:rsidR="00A032B8" w:rsidRPr="00CA7D85" w:rsidRDefault="00A032B8">
            <w:pPr>
              <w:pStyle w:val="TAL"/>
            </w:pPr>
          </w:p>
        </w:tc>
      </w:tr>
      <w:tr w:rsidR="00AC78A2" w:rsidRPr="00CA7D85" w14:paraId="1F372168" w14:textId="77777777" w:rsidTr="00872949">
        <w:tc>
          <w:tcPr>
            <w:tcW w:w="4500" w:type="dxa"/>
            <w:tcBorders>
              <w:top w:val="single" w:sz="4" w:space="0" w:color="auto"/>
              <w:left w:val="single" w:sz="4" w:space="0" w:color="auto"/>
              <w:bottom w:val="single" w:sz="4" w:space="0" w:color="auto"/>
              <w:right w:val="single" w:sz="4" w:space="0" w:color="auto"/>
            </w:tcBorders>
          </w:tcPr>
          <w:p w14:paraId="26FF33F8" w14:textId="77777777" w:rsidR="00AC78A2" w:rsidRPr="00CA7D85" w:rsidRDefault="00AC78A2" w:rsidP="00872949">
            <w:pPr>
              <w:pStyle w:val="TAL"/>
              <w:rPr>
                <w:lang w:eastAsia="zh-CN"/>
              </w:rPr>
            </w:pPr>
            <w:r w:rsidRPr="00CA7D85">
              <w:rPr>
                <w:lang w:eastAsia="zh-CN"/>
              </w:rPr>
              <w:t xml:space="preserve">              radioBearerConfig2</w:t>
            </w:r>
          </w:p>
        </w:tc>
        <w:tc>
          <w:tcPr>
            <w:tcW w:w="2268" w:type="dxa"/>
            <w:tcBorders>
              <w:top w:val="single" w:sz="4" w:space="0" w:color="auto"/>
              <w:left w:val="single" w:sz="4" w:space="0" w:color="auto"/>
              <w:bottom w:val="single" w:sz="4" w:space="0" w:color="auto"/>
              <w:right w:val="single" w:sz="4" w:space="0" w:color="auto"/>
            </w:tcBorders>
          </w:tcPr>
          <w:p w14:paraId="27796A0B" w14:textId="77777777" w:rsidR="00AC78A2" w:rsidRPr="00CA7D85" w:rsidRDefault="00AC78A2" w:rsidP="00872949">
            <w:pPr>
              <w:pStyle w:val="TAL"/>
            </w:pPr>
            <w:r w:rsidRPr="00CA7D85">
              <w:t>RadioBearerConfig-SCG</w:t>
            </w:r>
          </w:p>
        </w:tc>
        <w:tc>
          <w:tcPr>
            <w:tcW w:w="1701" w:type="dxa"/>
            <w:tcBorders>
              <w:top w:val="single" w:sz="4" w:space="0" w:color="auto"/>
              <w:left w:val="single" w:sz="4" w:space="0" w:color="auto"/>
              <w:bottom w:val="single" w:sz="4" w:space="0" w:color="auto"/>
              <w:right w:val="single" w:sz="4" w:space="0" w:color="auto"/>
            </w:tcBorders>
          </w:tcPr>
          <w:p w14:paraId="77E5DD44" w14:textId="09055407" w:rsidR="00AC78A2" w:rsidRPr="00CA7D85" w:rsidRDefault="00AC78A2" w:rsidP="00872949">
            <w:pPr>
              <w:pStyle w:val="TAL"/>
            </w:pPr>
            <w:r w:rsidRPr="00CA7D85">
              <w:t>See Table 8.2.2.8.2.3.3-1</w:t>
            </w:r>
            <w:r w:rsidR="0031797B" w:rsidRPr="00CA7D85">
              <w:t>B</w:t>
            </w:r>
          </w:p>
        </w:tc>
        <w:tc>
          <w:tcPr>
            <w:tcW w:w="1251" w:type="dxa"/>
            <w:tcBorders>
              <w:top w:val="single" w:sz="4" w:space="0" w:color="auto"/>
              <w:left w:val="single" w:sz="4" w:space="0" w:color="auto"/>
              <w:bottom w:val="single" w:sz="4" w:space="0" w:color="auto"/>
              <w:right w:val="single" w:sz="4" w:space="0" w:color="auto"/>
            </w:tcBorders>
          </w:tcPr>
          <w:p w14:paraId="48667F86" w14:textId="77777777" w:rsidR="00AC78A2" w:rsidRPr="00CA7D85" w:rsidRDefault="00AC78A2" w:rsidP="00872949">
            <w:pPr>
              <w:pStyle w:val="TAL"/>
            </w:pPr>
          </w:p>
        </w:tc>
      </w:tr>
      <w:tr w:rsidR="00A032B8" w:rsidRPr="00CA7D85" w14:paraId="564A414C"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21095193"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D8B301E"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5FC1E62F"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2CA87982" w14:textId="77777777" w:rsidR="00A032B8" w:rsidRPr="00CA7D85" w:rsidRDefault="00A032B8">
            <w:pPr>
              <w:pStyle w:val="TAL"/>
            </w:pPr>
          </w:p>
        </w:tc>
      </w:tr>
      <w:tr w:rsidR="00A032B8" w:rsidRPr="00CA7D85" w14:paraId="60586EB0"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79B7EEFA"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057DC04"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65A04E35"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51E52F67" w14:textId="77777777" w:rsidR="00A032B8" w:rsidRPr="00CA7D85" w:rsidRDefault="00A032B8">
            <w:pPr>
              <w:pStyle w:val="TAL"/>
            </w:pPr>
          </w:p>
        </w:tc>
      </w:tr>
      <w:tr w:rsidR="00A032B8" w:rsidRPr="00CA7D85" w14:paraId="7C0A2116"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3B9B41D6"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E3977CC"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0DB5AAC6"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0D65235B" w14:textId="77777777" w:rsidR="00A032B8" w:rsidRPr="00CA7D85" w:rsidRDefault="00A032B8">
            <w:pPr>
              <w:pStyle w:val="TAL"/>
            </w:pPr>
          </w:p>
        </w:tc>
      </w:tr>
      <w:tr w:rsidR="00A032B8" w:rsidRPr="00CA7D85" w14:paraId="64479F9E"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2BA450B0"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9B847FA"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0DAE2C12"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6DDD77BE" w14:textId="77777777" w:rsidR="00A032B8" w:rsidRPr="00CA7D85" w:rsidRDefault="00A032B8">
            <w:pPr>
              <w:pStyle w:val="TAL"/>
            </w:pPr>
          </w:p>
        </w:tc>
      </w:tr>
      <w:tr w:rsidR="00A032B8" w:rsidRPr="00CA7D85" w14:paraId="4FAA876E"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2AC36A4F"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5D2207C"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0934E8FA"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4DDA6D93" w14:textId="77777777" w:rsidR="00A032B8" w:rsidRPr="00CA7D85" w:rsidRDefault="00A032B8">
            <w:pPr>
              <w:pStyle w:val="TAL"/>
            </w:pPr>
          </w:p>
        </w:tc>
      </w:tr>
      <w:tr w:rsidR="00A032B8" w:rsidRPr="00CA7D85" w14:paraId="6A66A7F0"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5C1A576F"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9991A4F"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01933281"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07051E43" w14:textId="77777777" w:rsidR="00A032B8" w:rsidRPr="00CA7D85" w:rsidRDefault="00A032B8">
            <w:pPr>
              <w:pStyle w:val="TAL"/>
            </w:pPr>
          </w:p>
        </w:tc>
      </w:tr>
    </w:tbl>
    <w:p w14:paraId="7F457EFC" w14:textId="77777777" w:rsidR="00AC78A2" w:rsidRPr="00CA7D85" w:rsidRDefault="00AC78A2" w:rsidP="00AC78A2"/>
    <w:p w14:paraId="28257525" w14:textId="2C754FC9" w:rsidR="00AC78A2" w:rsidRPr="00CA7D85" w:rsidRDefault="00AC78A2" w:rsidP="00AC78A2">
      <w:pPr>
        <w:pStyle w:val="TH"/>
        <w:rPr>
          <w:i/>
        </w:rPr>
      </w:pPr>
      <w:r w:rsidRPr="00CA7D85">
        <w:t>Table 8.2.2.8.2.3.3-1A: RadioBearerConfig-SCG ( Table 8.2.2.8.2.3.3-8, Table 8.2.2.8.2.3.3-21, Table 8.2.2.8.2.3.3-2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C78A2" w:rsidRPr="00CA7D85" w14:paraId="229CB4B2" w14:textId="77777777" w:rsidTr="00872949">
        <w:tc>
          <w:tcPr>
            <w:tcW w:w="9747" w:type="dxa"/>
            <w:gridSpan w:val="4"/>
          </w:tcPr>
          <w:p w14:paraId="400BDFFD" w14:textId="77777777" w:rsidR="00AC78A2" w:rsidRPr="00CA7D85" w:rsidRDefault="00AC78A2" w:rsidP="00872949">
            <w:pPr>
              <w:pStyle w:val="TAH"/>
              <w:jc w:val="left"/>
              <w:rPr>
                <w:b w:val="0"/>
              </w:rPr>
            </w:pPr>
            <w:r w:rsidRPr="00CA7D85">
              <w:t xml:space="preserve"> </w:t>
            </w:r>
            <w:r w:rsidRPr="00CA7D85">
              <w:rPr>
                <w:b w:val="0"/>
              </w:rPr>
              <w:t>Derivation Path: TS 38.508-1 [4], Table 4.6.3-132 with condition DRB1 and Re-establish_PDCP</w:t>
            </w:r>
          </w:p>
        </w:tc>
      </w:tr>
      <w:tr w:rsidR="00AC78A2" w:rsidRPr="00CA7D85" w14:paraId="38B2D82D" w14:textId="77777777" w:rsidTr="00872949">
        <w:tc>
          <w:tcPr>
            <w:tcW w:w="4535" w:type="dxa"/>
          </w:tcPr>
          <w:p w14:paraId="70CCC496" w14:textId="77777777" w:rsidR="00AC78A2" w:rsidRPr="00CA7D85" w:rsidRDefault="00AC78A2" w:rsidP="00872949">
            <w:pPr>
              <w:pStyle w:val="TAH"/>
            </w:pPr>
            <w:r w:rsidRPr="00CA7D85">
              <w:t>Information Element</w:t>
            </w:r>
          </w:p>
        </w:tc>
        <w:tc>
          <w:tcPr>
            <w:tcW w:w="2267" w:type="dxa"/>
          </w:tcPr>
          <w:p w14:paraId="7A9EA9F9" w14:textId="77777777" w:rsidR="00AC78A2" w:rsidRPr="00CA7D85" w:rsidRDefault="00AC78A2" w:rsidP="00872949">
            <w:pPr>
              <w:pStyle w:val="TAH"/>
            </w:pPr>
            <w:r w:rsidRPr="00CA7D85">
              <w:t>Value/remark</w:t>
            </w:r>
          </w:p>
        </w:tc>
        <w:tc>
          <w:tcPr>
            <w:tcW w:w="1700" w:type="dxa"/>
          </w:tcPr>
          <w:p w14:paraId="33EB9C7C" w14:textId="77777777" w:rsidR="00AC78A2" w:rsidRPr="00CA7D85" w:rsidRDefault="00AC78A2" w:rsidP="00872949">
            <w:pPr>
              <w:pStyle w:val="TAH"/>
            </w:pPr>
            <w:r w:rsidRPr="00CA7D85">
              <w:t>Comment</w:t>
            </w:r>
          </w:p>
        </w:tc>
        <w:tc>
          <w:tcPr>
            <w:tcW w:w="1245" w:type="dxa"/>
          </w:tcPr>
          <w:p w14:paraId="70DF1198" w14:textId="77777777" w:rsidR="00AC78A2" w:rsidRPr="00CA7D85" w:rsidRDefault="00AC78A2" w:rsidP="00872949">
            <w:pPr>
              <w:pStyle w:val="TAH"/>
            </w:pPr>
            <w:r w:rsidRPr="00CA7D85">
              <w:t>Condition</w:t>
            </w:r>
          </w:p>
        </w:tc>
      </w:tr>
      <w:tr w:rsidR="00AC78A2" w:rsidRPr="00CA7D85" w14:paraId="4298B400" w14:textId="77777777" w:rsidTr="00872949">
        <w:tc>
          <w:tcPr>
            <w:tcW w:w="4535" w:type="dxa"/>
          </w:tcPr>
          <w:p w14:paraId="401BF5D0" w14:textId="77777777" w:rsidR="00AC78A2" w:rsidRPr="00CA7D85" w:rsidRDefault="00AC78A2" w:rsidP="00872949">
            <w:pPr>
              <w:pStyle w:val="TAL"/>
            </w:pPr>
            <w:r w:rsidRPr="00CA7D85">
              <w:t xml:space="preserve">RadioBearerConfig ::= </w:t>
            </w:r>
            <w:r w:rsidRPr="00CA7D85">
              <w:rPr>
                <w:snapToGrid w:val="0"/>
              </w:rPr>
              <w:t xml:space="preserve">SEQUENCE </w:t>
            </w:r>
            <w:r w:rsidRPr="00CA7D85">
              <w:t>{</w:t>
            </w:r>
          </w:p>
        </w:tc>
        <w:tc>
          <w:tcPr>
            <w:tcW w:w="2267" w:type="dxa"/>
          </w:tcPr>
          <w:p w14:paraId="0BB200A3" w14:textId="77777777" w:rsidR="00AC78A2" w:rsidRPr="00CA7D85" w:rsidRDefault="00AC78A2" w:rsidP="00872949">
            <w:pPr>
              <w:pStyle w:val="TAL"/>
            </w:pPr>
          </w:p>
        </w:tc>
        <w:tc>
          <w:tcPr>
            <w:tcW w:w="1700" w:type="dxa"/>
          </w:tcPr>
          <w:p w14:paraId="46CF190C" w14:textId="77777777" w:rsidR="00AC78A2" w:rsidRPr="00CA7D85" w:rsidRDefault="00AC78A2" w:rsidP="00872949">
            <w:pPr>
              <w:pStyle w:val="TAL"/>
            </w:pPr>
          </w:p>
        </w:tc>
        <w:tc>
          <w:tcPr>
            <w:tcW w:w="1245" w:type="dxa"/>
          </w:tcPr>
          <w:p w14:paraId="1200C52B" w14:textId="77777777" w:rsidR="00AC78A2" w:rsidRPr="00CA7D85" w:rsidRDefault="00AC78A2" w:rsidP="00872949">
            <w:pPr>
              <w:pStyle w:val="TAL"/>
            </w:pPr>
          </w:p>
        </w:tc>
      </w:tr>
      <w:tr w:rsidR="00AC78A2" w:rsidRPr="00CA7D85" w14:paraId="4B8BFEA9" w14:textId="77777777" w:rsidTr="00872949">
        <w:tc>
          <w:tcPr>
            <w:tcW w:w="4535" w:type="dxa"/>
          </w:tcPr>
          <w:p w14:paraId="773E325F" w14:textId="77777777" w:rsidR="00AC78A2" w:rsidRPr="00CA7D85" w:rsidRDefault="00AC78A2" w:rsidP="00872949">
            <w:pPr>
              <w:pStyle w:val="TAL"/>
            </w:pPr>
            <w:r w:rsidRPr="00CA7D85">
              <w:t xml:space="preserve">  drb-ToAddModList SEQUENCE (SIZE (1..maxDRB)) OF {</w:t>
            </w:r>
          </w:p>
        </w:tc>
        <w:tc>
          <w:tcPr>
            <w:tcW w:w="2267" w:type="dxa"/>
          </w:tcPr>
          <w:p w14:paraId="281F6691" w14:textId="77777777" w:rsidR="00AC78A2" w:rsidRPr="00CA7D85" w:rsidRDefault="00AC78A2" w:rsidP="00872949">
            <w:pPr>
              <w:pStyle w:val="TAL"/>
            </w:pPr>
            <w:r w:rsidRPr="00CA7D85">
              <w:t>1 entry</w:t>
            </w:r>
          </w:p>
        </w:tc>
        <w:tc>
          <w:tcPr>
            <w:tcW w:w="1700" w:type="dxa"/>
          </w:tcPr>
          <w:p w14:paraId="57AE8C7C" w14:textId="77777777" w:rsidR="00AC78A2" w:rsidRPr="00CA7D85" w:rsidRDefault="00AC78A2" w:rsidP="00872949">
            <w:pPr>
              <w:pStyle w:val="TAL"/>
            </w:pPr>
          </w:p>
        </w:tc>
        <w:tc>
          <w:tcPr>
            <w:tcW w:w="1245" w:type="dxa"/>
          </w:tcPr>
          <w:p w14:paraId="5E5059A5" w14:textId="77777777" w:rsidR="00AC78A2" w:rsidRPr="00CA7D85" w:rsidRDefault="00AC78A2" w:rsidP="00872949">
            <w:pPr>
              <w:pStyle w:val="TAL"/>
            </w:pPr>
          </w:p>
        </w:tc>
      </w:tr>
      <w:tr w:rsidR="00AC78A2" w:rsidRPr="00CA7D85" w14:paraId="2169A6D8" w14:textId="77777777" w:rsidTr="00872949">
        <w:tc>
          <w:tcPr>
            <w:tcW w:w="4535" w:type="dxa"/>
          </w:tcPr>
          <w:p w14:paraId="54B56C90" w14:textId="77777777" w:rsidR="00AC78A2" w:rsidRPr="00CA7D85" w:rsidRDefault="00AC78A2" w:rsidP="00872949">
            <w:pPr>
              <w:pStyle w:val="TAL"/>
            </w:pPr>
            <w:r w:rsidRPr="00CA7D85">
              <w:t xml:space="preserve">    DRB-ToAddMod[1] </w:t>
            </w:r>
            <w:r w:rsidRPr="00CA7D85">
              <w:rPr>
                <w:snapToGrid w:val="0"/>
              </w:rPr>
              <w:t xml:space="preserve">SEQUENCE </w:t>
            </w:r>
            <w:r w:rsidRPr="00CA7D85">
              <w:t>{</w:t>
            </w:r>
          </w:p>
        </w:tc>
        <w:tc>
          <w:tcPr>
            <w:tcW w:w="2267" w:type="dxa"/>
          </w:tcPr>
          <w:p w14:paraId="4F12C1FA" w14:textId="77777777" w:rsidR="00AC78A2" w:rsidRPr="00CA7D85" w:rsidRDefault="00AC78A2" w:rsidP="00872949">
            <w:pPr>
              <w:pStyle w:val="TAL"/>
            </w:pPr>
          </w:p>
        </w:tc>
        <w:tc>
          <w:tcPr>
            <w:tcW w:w="1700" w:type="dxa"/>
          </w:tcPr>
          <w:p w14:paraId="1DA882B7" w14:textId="77777777" w:rsidR="00AC78A2" w:rsidRPr="00CA7D85" w:rsidRDefault="00AC78A2" w:rsidP="00872949">
            <w:pPr>
              <w:pStyle w:val="TAL"/>
            </w:pPr>
            <w:r w:rsidRPr="00CA7D85">
              <w:t>entry 1</w:t>
            </w:r>
          </w:p>
        </w:tc>
        <w:tc>
          <w:tcPr>
            <w:tcW w:w="1245" w:type="dxa"/>
          </w:tcPr>
          <w:p w14:paraId="64AB79B9" w14:textId="77777777" w:rsidR="00AC78A2" w:rsidRPr="00CA7D85" w:rsidRDefault="00AC78A2" w:rsidP="00872949">
            <w:pPr>
              <w:pStyle w:val="TAL"/>
            </w:pPr>
          </w:p>
        </w:tc>
      </w:tr>
      <w:tr w:rsidR="00AC78A2" w:rsidRPr="00CA7D85" w14:paraId="0C4D22D1" w14:textId="77777777" w:rsidTr="00872949">
        <w:tc>
          <w:tcPr>
            <w:tcW w:w="4535" w:type="dxa"/>
          </w:tcPr>
          <w:p w14:paraId="6D3270E0" w14:textId="77777777" w:rsidR="00AC78A2" w:rsidRPr="00CA7D85" w:rsidRDefault="00AC78A2" w:rsidP="00872949">
            <w:pPr>
              <w:pStyle w:val="TAL"/>
            </w:pPr>
            <w:r w:rsidRPr="00CA7D85">
              <w:t xml:space="preserve">      drb-Identity</w:t>
            </w:r>
          </w:p>
        </w:tc>
        <w:tc>
          <w:tcPr>
            <w:tcW w:w="2267" w:type="dxa"/>
          </w:tcPr>
          <w:p w14:paraId="43213B5C" w14:textId="77777777" w:rsidR="00AC78A2" w:rsidRPr="00CA7D85" w:rsidRDefault="00AC78A2" w:rsidP="00872949">
            <w:pPr>
              <w:pStyle w:val="TAL"/>
            </w:pPr>
            <w:r w:rsidRPr="00CA7D85">
              <w:t>DRB-Identity using condition DRBn</w:t>
            </w:r>
          </w:p>
        </w:tc>
        <w:tc>
          <w:tcPr>
            <w:tcW w:w="1700" w:type="dxa"/>
          </w:tcPr>
          <w:p w14:paraId="6CEF072B" w14:textId="77777777" w:rsidR="00AC78A2" w:rsidRPr="00CA7D85" w:rsidRDefault="00AC78A2" w:rsidP="00872949">
            <w:pPr>
              <w:pStyle w:val="TAL"/>
            </w:pPr>
            <w:r w:rsidRPr="00CA7D85">
              <w:t>DRBn is allocated for SCG according to internal TTCN mapping</w:t>
            </w:r>
          </w:p>
        </w:tc>
        <w:tc>
          <w:tcPr>
            <w:tcW w:w="1245" w:type="dxa"/>
          </w:tcPr>
          <w:p w14:paraId="28F2F927" w14:textId="77777777" w:rsidR="00AC78A2" w:rsidRPr="00CA7D85" w:rsidRDefault="00AC78A2" w:rsidP="00872949">
            <w:pPr>
              <w:pStyle w:val="TAL"/>
            </w:pPr>
          </w:p>
        </w:tc>
      </w:tr>
      <w:tr w:rsidR="00AC78A2" w:rsidRPr="00CA7D85" w14:paraId="186BE719" w14:textId="77777777" w:rsidTr="00872949">
        <w:tc>
          <w:tcPr>
            <w:tcW w:w="4535" w:type="dxa"/>
          </w:tcPr>
          <w:p w14:paraId="063D50A5" w14:textId="77777777" w:rsidR="00AC78A2" w:rsidRPr="00CA7D85" w:rsidRDefault="00AC78A2" w:rsidP="00872949">
            <w:pPr>
              <w:pStyle w:val="TAL"/>
            </w:pPr>
            <w:r w:rsidRPr="00CA7D85">
              <w:t xml:space="preserve">      pdcp-Config</w:t>
            </w:r>
          </w:p>
        </w:tc>
        <w:tc>
          <w:tcPr>
            <w:tcW w:w="2267" w:type="dxa"/>
          </w:tcPr>
          <w:p w14:paraId="794B7D90" w14:textId="77777777" w:rsidR="00AC78A2" w:rsidRPr="00CA7D85" w:rsidRDefault="00AC78A2" w:rsidP="00872949">
            <w:pPr>
              <w:pStyle w:val="TAL"/>
            </w:pPr>
            <w:r w:rsidRPr="00CA7D85">
              <w:t>PDCP-Config with Condition Split</w:t>
            </w:r>
          </w:p>
        </w:tc>
        <w:tc>
          <w:tcPr>
            <w:tcW w:w="1700" w:type="dxa"/>
          </w:tcPr>
          <w:p w14:paraId="601D0348" w14:textId="77777777" w:rsidR="00AC78A2" w:rsidRPr="00CA7D85" w:rsidRDefault="00AC78A2" w:rsidP="00872949">
            <w:pPr>
              <w:pStyle w:val="TAL"/>
            </w:pPr>
          </w:p>
        </w:tc>
        <w:tc>
          <w:tcPr>
            <w:tcW w:w="1245" w:type="dxa"/>
          </w:tcPr>
          <w:p w14:paraId="5413D8AA" w14:textId="77777777" w:rsidR="00AC78A2" w:rsidRPr="00CA7D85" w:rsidRDefault="00AC78A2" w:rsidP="00872949">
            <w:pPr>
              <w:pStyle w:val="TAL"/>
            </w:pPr>
          </w:p>
        </w:tc>
      </w:tr>
      <w:tr w:rsidR="00AC78A2" w:rsidRPr="00CA7D85" w14:paraId="2843B851" w14:textId="77777777" w:rsidTr="00872949">
        <w:tc>
          <w:tcPr>
            <w:tcW w:w="4535" w:type="dxa"/>
          </w:tcPr>
          <w:p w14:paraId="7E8D6ECA" w14:textId="77777777" w:rsidR="00AC78A2" w:rsidRPr="00CA7D85" w:rsidRDefault="00AC78A2" w:rsidP="00872949">
            <w:pPr>
              <w:pStyle w:val="TAL"/>
            </w:pPr>
            <w:r w:rsidRPr="00CA7D85">
              <w:t xml:space="preserve">    }</w:t>
            </w:r>
          </w:p>
        </w:tc>
        <w:tc>
          <w:tcPr>
            <w:tcW w:w="2267" w:type="dxa"/>
          </w:tcPr>
          <w:p w14:paraId="12E02AE1" w14:textId="77777777" w:rsidR="00AC78A2" w:rsidRPr="00CA7D85" w:rsidRDefault="00AC78A2" w:rsidP="00872949">
            <w:pPr>
              <w:pStyle w:val="TAL"/>
            </w:pPr>
          </w:p>
        </w:tc>
        <w:tc>
          <w:tcPr>
            <w:tcW w:w="1700" w:type="dxa"/>
          </w:tcPr>
          <w:p w14:paraId="3CD9B801" w14:textId="77777777" w:rsidR="00AC78A2" w:rsidRPr="00CA7D85" w:rsidRDefault="00AC78A2" w:rsidP="00872949">
            <w:pPr>
              <w:pStyle w:val="TAL"/>
            </w:pPr>
          </w:p>
        </w:tc>
        <w:tc>
          <w:tcPr>
            <w:tcW w:w="1245" w:type="dxa"/>
          </w:tcPr>
          <w:p w14:paraId="0774D608" w14:textId="77777777" w:rsidR="00AC78A2" w:rsidRPr="00CA7D85" w:rsidRDefault="00AC78A2" w:rsidP="00872949">
            <w:pPr>
              <w:pStyle w:val="TAL"/>
            </w:pPr>
          </w:p>
        </w:tc>
      </w:tr>
      <w:tr w:rsidR="00AC78A2" w:rsidRPr="00CA7D85" w14:paraId="2790A0EC" w14:textId="77777777" w:rsidTr="00872949">
        <w:tc>
          <w:tcPr>
            <w:tcW w:w="4535" w:type="dxa"/>
          </w:tcPr>
          <w:p w14:paraId="4902B2DF" w14:textId="77777777" w:rsidR="00AC78A2" w:rsidRPr="00CA7D85" w:rsidRDefault="00AC78A2" w:rsidP="00872949">
            <w:pPr>
              <w:pStyle w:val="TAL"/>
            </w:pPr>
            <w:r w:rsidRPr="00CA7D85">
              <w:t xml:space="preserve">  }</w:t>
            </w:r>
          </w:p>
        </w:tc>
        <w:tc>
          <w:tcPr>
            <w:tcW w:w="2267" w:type="dxa"/>
          </w:tcPr>
          <w:p w14:paraId="0794FEBD" w14:textId="77777777" w:rsidR="00AC78A2" w:rsidRPr="00CA7D85" w:rsidRDefault="00AC78A2" w:rsidP="00872949">
            <w:pPr>
              <w:pStyle w:val="TAL"/>
            </w:pPr>
          </w:p>
        </w:tc>
        <w:tc>
          <w:tcPr>
            <w:tcW w:w="1700" w:type="dxa"/>
          </w:tcPr>
          <w:p w14:paraId="79FD5772" w14:textId="77777777" w:rsidR="00AC78A2" w:rsidRPr="00CA7D85" w:rsidRDefault="00AC78A2" w:rsidP="00872949">
            <w:pPr>
              <w:pStyle w:val="TAL"/>
            </w:pPr>
          </w:p>
        </w:tc>
        <w:tc>
          <w:tcPr>
            <w:tcW w:w="1245" w:type="dxa"/>
          </w:tcPr>
          <w:p w14:paraId="0710B8DD" w14:textId="77777777" w:rsidR="00AC78A2" w:rsidRPr="00CA7D85" w:rsidRDefault="00AC78A2" w:rsidP="00872949">
            <w:pPr>
              <w:pStyle w:val="TAL"/>
            </w:pPr>
          </w:p>
        </w:tc>
      </w:tr>
      <w:tr w:rsidR="00AC78A2" w:rsidRPr="00CA7D85" w14:paraId="2FA1E577" w14:textId="77777777" w:rsidTr="00872949">
        <w:tc>
          <w:tcPr>
            <w:tcW w:w="4535" w:type="dxa"/>
          </w:tcPr>
          <w:p w14:paraId="727A3EC5" w14:textId="77777777" w:rsidR="00AC78A2" w:rsidRPr="00CA7D85" w:rsidRDefault="00AC78A2" w:rsidP="00872949">
            <w:pPr>
              <w:pStyle w:val="TAL"/>
            </w:pPr>
            <w:r w:rsidRPr="00CA7D85">
              <w:t>}</w:t>
            </w:r>
          </w:p>
        </w:tc>
        <w:tc>
          <w:tcPr>
            <w:tcW w:w="2267" w:type="dxa"/>
          </w:tcPr>
          <w:p w14:paraId="56C6FEE1" w14:textId="77777777" w:rsidR="00AC78A2" w:rsidRPr="00CA7D85" w:rsidRDefault="00AC78A2" w:rsidP="00872949">
            <w:pPr>
              <w:pStyle w:val="TAL"/>
            </w:pPr>
          </w:p>
        </w:tc>
        <w:tc>
          <w:tcPr>
            <w:tcW w:w="1700" w:type="dxa"/>
          </w:tcPr>
          <w:p w14:paraId="2B2CEC8F" w14:textId="77777777" w:rsidR="00AC78A2" w:rsidRPr="00CA7D85" w:rsidRDefault="00AC78A2" w:rsidP="00872949">
            <w:pPr>
              <w:pStyle w:val="TAL"/>
            </w:pPr>
          </w:p>
        </w:tc>
        <w:tc>
          <w:tcPr>
            <w:tcW w:w="1245" w:type="dxa"/>
          </w:tcPr>
          <w:p w14:paraId="757BF639" w14:textId="77777777" w:rsidR="00AC78A2" w:rsidRPr="00CA7D85" w:rsidRDefault="00AC78A2" w:rsidP="00872949">
            <w:pPr>
              <w:pStyle w:val="TAL"/>
            </w:pPr>
          </w:p>
        </w:tc>
      </w:tr>
    </w:tbl>
    <w:p w14:paraId="73DCF287" w14:textId="77777777" w:rsidR="0031797B" w:rsidRPr="00CA7D85" w:rsidRDefault="0031797B" w:rsidP="0031797B"/>
    <w:p w14:paraId="7E512BB0" w14:textId="77777777" w:rsidR="0031797B" w:rsidRPr="00CA7D85" w:rsidRDefault="0031797B" w:rsidP="0031797B">
      <w:pPr>
        <w:pStyle w:val="TH"/>
        <w:rPr>
          <w:i/>
        </w:rPr>
      </w:pPr>
      <w:r w:rsidRPr="00CA7D85">
        <w:lastRenderedPageBreak/>
        <w:t>Table 8.2.2.8.2.3.3-1B: RadioBearerConfig-SCG (Table 8.2.2.8.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1797B" w:rsidRPr="00CA7D85" w14:paraId="7CB5C0E1" w14:textId="77777777" w:rsidTr="00715A37">
        <w:tc>
          <w:tcPr>
            <w:tcW w:w="9747" w:type="dxa"/>
            <w:gridSpan w:val="4"/>
          </w:tcPr>
          <w:p w14:paraId="0B05E884" w14:textId="77777777" w:rsidR="0031797B" w:rsidRPr="00CA7D85" w:rsidRDefault="0031797B" w:rsidP="00715A37">
            <w:pPr>
              <w:pStyle w:val="TAH"/>
              <w:jc w:val="left"/>
              <w:rPr>
                <w:b w:val="0"/>
              </w:rPr>
            </w:pPr>
            <w:r w:rsidRPr="00CA7D85">
              <w:t xml:space="preserve"> </w:t>
            </w:r>
            <w:r w:rsidRPr="00CA7D85">
              <w:rPr>
                <w:b w:val="0"/>
              </w:rPr>
              <w:t>Derivation Path: TS 38.508-1 [4], Table 4.6.3-132 with condition DRB1 and Re-establish_PDCP</w:t>
            </w:r>
          </w:p>
        </w:tc>
      </w:tr>
      <w:tr w:rsidR="0031797B" w:rsidRPr="00CA7D85" w14:paraId="7255C705" w14:textId="77777777" w:rsidTr="00715A37">
        <w:tc>
          <w:tcPr>
            <w:tcW w:w="4535" w:type="dxa"/>
          </w:tcPr>
          <w:p w14:paraId="63B56907" w14:textId="77777777" w:rsidR="0031797B" w:rsidRPr="00CA7D85" w:rsidRDefault="0031797B" w:rsidP="00715A37">
            <w:pPr>
              <w:pStyle w:val="TAH"/>
            </w:pPr>
            <w:r w:rsidRPr="00CA7D85">
              <w:t>Information Element</w:t>
            </w:r>
          </w:p>
        </w:tc>
        <w:tc>
          <w:tcPr>
            <w:tcW w:w="2267" w:type="dxa"/>
          </w:tcPr>
          <w:p w14:paraId="418B23F5" w14:textId="77777777" w:rsidR="0031797B" w:rsidRPr="00CA7D85" w:rsidRDefault="0031797B" w:rsidP="00715A37">
            <w:pPr>
              <w:pStyle w:val="TAH"/>
            </w:pPr>
            <w:r w:rsidRPr="00CA7D85">
              <w:t>Value/remark</w:t>
            </w:r>
          </w:p>
        </w:tc>
        <w:tc>
          <w:tcPr>
            <w:tcW w:w="1700" w:type="dxa"/>
          </w:tcPr>
          <w:p w14:paraId="11EF55DC" w14:textId="77777777" w:rsidR="0031797B" w:rsidRPr="00CA7D85" w:rsidRDefault="0031797B" w:rsidP="00715A37">
            <w:pPr>
              <w:pStyle w:val="TAH"/>
            </w:pPr>
            <w:r w:rsidRPr="00CA7D85">
              <w:t>Comment</w:t>
            </w:r>
          </w:p>
        </w:tc>
        <w:tc>
          <w:tcPr>
            <w:tcW w:w="1245" w:type="dxa"/>
          </w:tcPr>
          <w:p w14:paraId="25BD82F5" w14:textId="77777777" w:rsidR="0031797B" w:rsidRPr="00CA7D85" w:rsidRDefault="0031797B" w:rsidP="00715A37">
            <w:pPr>
              <w:pStyle w:val="TAH"/>
            </w:pPr>
            <w:r w:rsidRPr="00CA7D85">
              <w:t>Condition</w:t>
            </w:r>
          </w:p>
        </w:tc>
      </w:tr>
      <w:tr w:rsidR="0031797B" w:rsidRPr="00CA7D85" w14:paraId="057C5AF4" w14:textId="77777777" w:rsidTr="00715A37">
        <w:tc>
          <w:tcPr>
            <w:tcW w:w="4535" w:type="dxa"/>
          </w:tcPr>
          <w:p w14:paraId="5FC0F8BC" w14:textId="77777777" w:rsidR="0031797B" w:rsidRPr="00CA7D85" w:rsidRDefault="0031797B" w:rsidP="00715A37">
            <w:pPr>
              <w:pStyle w:val="TAL"/>
            </w:pPr>
            <w:r w:rsidRPr="00CA7D85">
              <w:t xml:space="preserve">RadioBearerConfig ::= </w:t>
            </w:r>
            <w:r w:rsidRPr="00CA7D85">
              <w:rPr>
                <w:snapToGrid w:val="0"/>
              </w:rPr>
              <w:t xml:space="preserve">SEQUENCE </w:t>
            </w:r>
            <w:r w:rsidRPr="00CA7D85">
              <w:t>{</w:t>
            </w:r>
          </w:p>
        </w:tc>
        <w:tc>
          <w:tcPr>
            <w:tcW w:w="2267" w:type="dxa"/>
          </w:tcPr>
          <w:p w14:paraId="0913301F" w14:textId="77777777" w:rsidR="0031797B" w:rsidRPr="00CA7D85" w:rsidRDefault="0031797B" w:rsidP="00715A37">
            <w:pPr>
              <w:pStyle w:val="TAL"/>
            </w:pPr>
          </w:p>
        </w:tc>
        <w:tc>
          <w:tcPr>
            <w:tcW w:w="1700" w:type="dxa"/>
          </w:tcPr>
          <w:p w14:paraId="4029D759" w14:textId="77777777" w:rsidR="0031797B" w:rsidRPr="00CA7D85" w:rsidRDefault="0031797B" w:rsidP="00715A37">
            <w:pPr>
              <w:pStyle w:val="TAL"/>
            </w:pPr>
          </w:p>
        </w:tc>
        <w:tc>
          <w:tcPr>
            <w:tcW w:w="1245" w:type="dxa"/>
          </w:tcPr>
          <w:p w14:paraId="2037531E" w14:textId="77777777" w:rsidR="0031797B" w:rsidRPr="00CA7D85" w:rsidRDefault="0031797B" w:rsidP="00715A37">
            <w:pPr>
              <w:pStyle w:val="TAL"/>
            </w:pPr>
          </w:p>
        </w:tc>
      </w:tr>
      <w:tr w:rsidR="0031797B" w:rsidRPr="00CA7D85" w14:paraId="52C0AFEA" w14:textId="77777777" w:rsidTr="00715A37">
        <w:tc>
          <w:tcPr>
            <w:tcW w:w="4535" w:type="dxa"/>
          </w:tcPr>
          <w:p w14:paraId="0EB9E6D6" w14:textId="77777777" w:rsidR="0031797B" w:rsidRPr="00CA7D85" w:rsidRDefault="0031797B" w:rsidP="00715A37">
            <w:pPr>
              <w:pStyle w:val="TAL"/>
            </w:pPr>
            <w:r w:rsidRPr="00CA7D85">
              <w:t xml:space="preserve">  drb-ToAddModList SEQUENCE (SIZE (1..maxDRB)) OF {</w:t>
            </w:r>
          </w:p>
        </w:tc>
        <w:tc>
          <w:tcPr>
            <w:tcW w:w="2267" w:type="dxa"/>
          </w:tcPr>
          <w:p w14:paraId="0CD948F5" w14:textId="77777777" w:rsidR="0031797B" w:rsidRPr="00CA7D85" w:rsidRDefault="0031797B" w:rsidP="00715A37">
            <w:pPr>
              <w:pStyle w:val="TAL"/>
            </w:pPr>
            <w:r w:rsidRPr="00CA7D85">
              <w:t>1 entry</w:t>
            </w:r>
          </w:p>
        </w:tc>
        <w:tc>
          <w:tcPr>
            <w:tcW w:w="1700" w:type="dxa"/>
          </w:tcPr>
          <w:p w14:paraId="06D08EBD" w14:textId="77777777" w:rsidR="0031797B" w:rsidRPr="00CA7D85" w:rsidRDefault="0031797B" w:rsidP="00715A37">
            <w:pPr>
              <w:pStyle w:val="TAL"/>
            </w:pPr>
          </w:p>
        </w:tc>
        <w:tc>
          <w:tcPr>
            <w:tcW w:w="1245" w:type="dxa"/>
          </w:tcPr>
          <w:p w14:paraId="0A0090D3" w14:textId="77777777" w:rsidR="0031797B" w:rsidRPr="00CA7D85" w:rsidRDefault="0031797B" w:rsidP="00715A37">
            <w:pPr>
              <w:pStyle w:val="TAL"/>
            </w:pPr>
          </w:p>
        </w:tc>
      </w:tr>
      <w:tr w:rsidR="0031797B" w:rsidRPr="00CA7D85" w14:paraId="0DB0606B" w14:textId="77777777" w:rsidTr="00715A37">
        <w:tc>
          <w:tcPr>
            <w:tcW w:w="4535" w:type="dxa"/>
          </w:tcPr>
          <w:p w14:paraId="452985DD" w14:textId="77777777" w:rsidR="0031797B" w:rsidRPr="00CA7D85" w:rsidRDefault="0031797B" w:rsidP="00715A37">
            <w:pPr>
              <w:pStyle w:val="TAL"/>
            </w:pPr>
            <w:r w:rsidRPr="00CA7D85">
              <w:t xml:space="preserve">    DRB-ToAddMod[1] </w:t>
            </w:r>
            <w:r w:rsidRPr="00CA7D85">
              <w:rPr>
                <w:snapToGrid w:val="0"/>
              </w:rPr>
              <w:t xml:space="preserve">SEQUENCE </w:t>
            </w:r>
            <w:r w:rsidRPr="00CA7D85">
              <w:t>{</w:t>
            </w:r>
          </w:p>
        </w:tc>
        <w:tc>
          <w:tcPr>
            <w:tcW w:w="2267" w:type="dxa"/>
          </w:tcPr>
          <w:p w14:paraId="650151AA" w14:textId="77777777" w:rsidR="0031797B" w:rsidRPr="00CA7D85" w:rsidRDefault="0031797B" w:rsidP="00715A37">
            <w:pPr>
              <w:pStyle w:val="TAL"/>
            </w:pPr>
          </w:p>
        </w:tc>
        <w:tc>
          <w:tcPr>
            <w:tcW w:w="1700" w:type="dxa"/>
          </w:tcPr>
          <w:p w14:paraId="7EA6D38D" w14:textId="77777777" w:rsidR="0031797B" w:rsidRPr="00CA7D85" w:rsidRDefault="0031797B" w:rsidP="00715A37">
            <w:pPr>
              <w:pStyle w:val="TAL"/>
            </w:pPr>
            <w:r w:rsidRPr="00CA7D85">
              <w:t>entry 1</w:t>
            </w:r>
          </w:p>
        </w:tc>
        <w:tc>
          <w:tcPr>
            <w:tcW w:w="1245" w:type="dxa"/>
          </w:tcPr>
          <w:p w14:paraId="610EBE88" w14:textId="77777777" w:rsidR="0031797B" w:rsidRPr="00CA7D85" w:rsidRDefault="0031797B" w:rsidP="00715A37">
            <w:pPr>
              <w:pStyle w:val="TAL"/>
            </w:pPr>
          </w:p>
        </w:tc>
      </w:tr>
      <w:tr w:rsidR="0031797B" w:rsidRPr="00CA7D85" w14:paraId="77715968" w14:textId="77777777" w:rsidTr="00715A37">
        <w:tc>
          <w:tcPr>
            <w:tcW w:w="4535" w:type="dxa"/>
          </w:tcPr>
          <w:p w14:paraId="426FA9C2" w14:textId="77777777" w:rsidR="0031797B" w:rsidRPr="00CA7D85" w:rsidRDefault="0031797B" w:rsidP="00715A37">
            <w:pPr>
              <w:pStyle w:val="TAL"/>
            </w:pPr>
            <w:r w:rsidRPr="00CA7D85">
              <w:t xml:space="preserve">      drb-Identity</w:t>
            </w:r>
          </w:p>
        </w:tc>
        <w:tc>
          <w:tcPr>
            <w:tcW w:w="2267" w:type="dxa"/>
          </w:tcPr>
          <w:p w14:paraId="50D05CDB" w14:textId="77777777" w:rsidR="0031797B" w:rsidRPr="00CA7D85" w:rsidRDefault="0031797B" w:rsidP="00715A37">
            <w:pPr>
              <w:pStyle w:val="TAL"/>
            </w:pPr>
            <w:r w:rsidRPr="00CA7D85">
              <w:t>DRB-Identity using condition DRBn</w:t>
            </w:r>
          </w:p>
        </w:tc>
        <w:tc>
          <w:tcPr>
            <w:tcW w:w="1700" w:type="dxa"/>
          </w:tcPr>
          <w:p w14:paraId="64870E2E" w14:textId="77777777" w:rsidR="0031797B" w:rsidRPr="00CA7D85" w:rsidRDefault="0031797B" w:rsidP="00715A37">
            <w:pPr>
              <w:pStyle w:val="TAL"/>
            </w:pPr>
            <w:r w:rsidRPr="00CA7D85">
              <w:t>DRBn is allocated for SCG according to internal TTCN mapping</w:t>
            </w:r>
          </w:p>
        </w:tc>
        <w:tc>
          <w:tcPr>
            <w:tcW w:w="1245" w:type="dxa"/>
          </w:tcPr>
          <w:p w14:paraId="2C37E5A3" w14:textId="77777777" w:rsidR="0031797B" w:rsidRPr="00CA7D85" w:rsidRDefault="0031797B" w:rsidP="00715A37">
            <w:pPr>
              <w:pStyle w:val="TAL"/>
            </w:pPr>
          </w:p>
        </w:tc>
      </w:tr>
      <w:tr w:rsidR="0031797B" w:rsidRPr="00CA7D85" w14:paraId="4501CD6F" w14:textId="77777777" w:rsidTr="00715A37">
        <w:tc>
          <w:tcPr>
            <w:tcW w:w="4535" w:type="dxa"/>
          </w:tcPr>
          <w:p w14:paraId="527FD7A7" w14:textId="77777777" w:rsidR="0031797B" w:rsidRPr="00CA7D85" w:rsidRDefault="0031797B" w:rsidP="00715A37">
            <w:pPr>
              <w:pStyle w:val="TAL"/>
            </w:pPr>
            <w:r w:rsidRPr="00CA7D85">
              <w:t xml:space="preserve">      pdcp-Config</w:t>
            </w:r>
          </w:p>
        </w:tc>
        <w:tc>
          <w:tcPr>
            <w:tcW w:w="2267" w:type="dxa"/>
          </w:tcPr>
          <w:p w14:paraId="0D80F8AA" w14:textId="77777777" w:rsidR="0031797B" w:rsidRPr="00CA7D85" w:rsidRDefault="0031797B" w:rsidP="00715A37">
            <w:pPr>
              <w:pStyle w:val="TAL"/>
            </w:pPr>
            <w:r w:rsidRPr="00CA7D85">
              <w:t xml:space="preserve">PDCP-Config </w:t>
            </w:r>
          </w:p>
        </w:tc>
        <w:tc>
          <w:tcPr>
            <w:tcW w:w="1700" w:type="dxa"/>
          </w:tcPr>
          <w:p w14:paraId="27D040D1" w14:textId="77777777" w:rsidR="0031797B" w:rsidRPr="00CA7D85" w:rsidRDefault="0031797B" w:rsidP="00715A37">
            <w:pPr>
              <w:pStyle w:val="TAL"/>
            </w:pPr>
          </w:p>
        </w:tc>
        <w:tc>
          <w:tcPr>
            <w:tcW w:w="1245" w:type="dxa"/>
          </w:tcPr>
          <w:p w14:paraId="7B534818" w14:textId="77777777" w:rsidR="0031797B" w:rsidRPr="00CA7D85" w:rsidRDefault="0031797B" w:rsidP="00715A37">
            <w:pPr>
              <w:pStyle w:val="TAL"/>
            </w:pPr>
          </w:p>
        </w:tc>
      </w:tr>
      <w:tr w:rsidR="0031797B" w:rsidRPr="00CA7D85" w14:paraId="3A950762" w14:textId="77777777" w:rsidTr="00715A37">
        <w:tc>
          <w:tcPr>
            <w:tcW w:w="4535" w:type="dxa"/>
          </w:tcPr>
          <w:p w14:paraId="7132F9F5" w14:textId="77777777" w:rsidR="0031797B" w:rsidRPr="00CA7D85" w:rsidRDefault="0031797B" w:rsidP="00715A37">
            <w:pPr>
              <w:pStyle w:val="TAL"/>
            </w:pPr>
            <w:r w:rsidRPr="00CA7D85">
              <w:t xml:space="preserve">    }</w:t>
            </w:r>
          </w:p>
        </w:tc>
        <w:tc>
          <w:tcPr>
            <w:tcW w:w="2267" w:type="dxa"/>
          </w:tcPr>
          <w:p w14:paraId="4BAC15A7" w14:textId="77777777" w:rsidR="0031797B" w:rsidRPr="00CA7D85" w:rsidRDefault="0031797B" w:rsidP="00715A37">
            <w:pPr>
              <w:pStyle w:val="TAL"/>
            </w:pPr>
          </w:p>
        </w:tc>
        <w:tc>
          <w:tcPr>
            <w:tcW w:w="1700" w:type="dxa"/>
          </w:tcPr>
          <w:p w14:paraId="23C78601" w14:textId="77777777" w:rsidR="0031797B" w:rsidRPr="00CA7D85" w:rsidRDefault="0031797B" w:rsidP="00715A37">
            <w:pPr>
              <w:pStyle w:val="TAL"/>
            </w:pPr>
          </w:p>
        </w:tc>
        <w:tc>
          <w:tcPr>
            <w:tcW w:w="1245" w:type="dxa"/>
          </w:tcPr>
          <w:p w14:paraId="386CA224" w14:textId="77777777" w:rsidR="0031797B" w:rsidRPr="00CA7D85" w:rsidRDefault="0031797B" w:rsidP="00715A37">
            <w:pPr>
              <w:pStyle w:val="TAL"/>
            </w:pPr>
          </w:p>
        </w:tc>
      </w:tr>
      <w:tr w:rsidR="0031797B" w:rsidRPr="00CA7D85" w14:paraId="0863EAC2" w14:textId="77777777" w:rsidTr="00715A37">
        <w:tc>
          <w:tcPr>
            <w:tcW w:w="4535" w:type="dxa"/>
          </w:tcPr>
          <w:p w14:paraId="02491F4F" w14:textId="77777777" w:rsidR="0031797B" w:rsidRPr="00CA7D85" w:rsidRDefault="0031797B" w:rsidP="00715A37">
            <w:pPr>
              <w:pStyle w:val="TAL"/>
            </w:pPr>
            <w:r w:rsidRPr="00CA7D85">
              <w:t xml:space="preserve">  }</w:t>
            </w:r>
          </w:p>
        </w:tc>
        <w:tc>
          <w:tcPr>
            <w:tcW w:w="2267" w:type="dxa"/>
          </w:tcPr>
          <w:p w14:paraId="4A42D1F8" w14:textId="77777777" w:rsidR="0031797B" w:rsidRPr="00CA7D85" w:rsidRDefault="0031797B" w:rsidP="00715A37">
            <w:pPr>
              <w:pStyle w:val="TAL"/>
            </w:pPr>
          </w:p>
        </w:tc>
        <w:tc>
          <w:tcPr>
            <w:tcW w:w="1700" w:type="dxa"/>
          </w:tcPr>
          <w:p w14:paraId="007E00C0" w14:textId="77777777" w:rsidR="0031797B" w:rsidRPr="00CA7D85" w:rsidRDefault="0031797B" w:rsidP="00715A37">
            <w:pPr>
              <w:pStyle w:val="TAL"/>
            </w:pPr>
          </w:p>
        </w:tc>
        <w:tc>
          <w:tcPr>
            <w:tcW w:w="1245" w:type="dxa"/>
          </w:tcPr>
          <w:p w14:paraId="7CEF6E35" w14:textId="77777777" w:rsidR="0031797B" w:rsidRPr="00CA7D85" w:rsidRDefault="0031797B" w:rsidP="00715A37">
            <w:pPr>
              <w:pStyle w:val="TAL"/>
            </w:pPr>
          </w:p>
        </w:tc>
      </w:tr>
      <w:tr w:rsidR="0031797B" w:rsidRPr="00CA7D85" w14:paraId="7B4F0E65" w14:textId="77777777" w:rsidTr="00715A37">
        <w:tc>
          <w:tcPr>
            <w:tcW w:w="4535" w:type="dxa"/>
          </w:tcPr>
          <w:p w14:paraId="7C31CB19" w14:textId="77777777" w:rsidR="0031797B" w:rsidRPr="00CA7D85" w:rsidRDefault="0031797B" w:rsidP="00715A37">
            <w:pPr>
              <w:pStyle w:val="TAL"/>
            </w:pPr>
            <w:r w:rsidRPr="00CA7D85">
              <w:t>}</w:t>
            </w:r>
          </w:p>
        </w:tc>
        <w:tc>
          <w:tcPr>
            <w:tcW w:w="2267" w:type="dxa"/>
          </w:tcPr>
          <w:p w14:paraId="1D4967E2" w14:textId="77777777" w:rsidR="0031797B" w:rsidRPr="00CA7D85" w:rsidRDefault="0031797B" w:rsidP="00715A37">
            <w:pPr>
              <w:pStyle w:val="TAL"/>
            </w:pPr>
          </w:p>
        </w:tc>
        <w:tc>
          <w:tcPr>
            <w:tcW w:w="1700" w:type="dxa"/>
          </w:tcPr>
          <w:p w14:paraId="24230EDD" w14:textId="77777777" w:rsidR="0031797B" w:rsidRPr="00CA7D85" w:rsidRDefault="0031797B" w:rsidP="00715A37">
            <w:pPr>
              <w:pStyle w:val="TAL"/>
            </w:pPr>
          </w:p>
        </w:tc>
        <w:tc>
          <w:tcPr>
            <w:tcW w:w="1245" w:type="dxa"/>
          </w:tcPr>
          <w:p w14:paraId="6FFDEBE1" w14:textId="77777777" w:rsidR="0031797B" w:rsidRPr="00CA7D85" w:rsidRDefault="0031797B" w:rsidP="00715A37">
            <w:pPr>
              <w:pStyle w:val="TAL"/>
            </w:pPr>
          </w:p>
        </w:tc>
      </w:tr>
    </w:tbl>
    <w:p w14:paraId="70ECCA56" w14:textId="77777777" w:rsidR="00A032B8" w:rsidRPr="00CA7D85" w:rsidRDefault="00A032B8" w:rsidP="00A032B8"/>
    <w:p w14:paraId="471B49B7" w14:textId="77777777" w:rsidR="00A032B8" w:rsidRPr="00CA7D85" w:rsidRDefault="00A032B8" w:rsidP="00A032B8">
      <w:pPr>
        <w:pStyle w:val="TH"/>
      </w:pPr>
      <w:r w:rsidRPr="00CA7D85">
        <w:t>Table 8.2.2.8.2.3.3-2: RRCReconfiguration-SCG</w:t>
      </w:r>
      <w:r w:rsidRPr="00CA7D85">
        <w:rPr>
          <w:i/>
        </w:rPr>
        <w:t xml:space="preserve"> </w:t>
      </w:r>
      <w:r w:rsidRPr="00CA7D85">
        <w:t>(Table 8.2.2.8.2.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032B8" w:rsidRPr="00CA7D85" w14:paraId="643ED126" w14:textId="77777777" w:rsidTr="00E42351">
        <w:tc>
          <w:tcPr>
            <w:tcW w:w="9750" w:type="dxa"/>
            <w:gridSpan w:val="4"/>
            <w:tcBorders>
              <w:top w:val="single" w:sz="4" w:space="0" w:color="auto"/>
              <w:left w:val="single" w:sz="4" w:space="0" w:color="auto"/>
              <w:bottom w:val="single" w:sz="4" w:space="0" w:color="auto"/>
              <w:right w:val="single" w:sz="4" w:space="0" w:color="auto"/>
            </w:tcBorders>
            <w:hideMark/>
          </w:tcPr>
          <w:p w14:paraId="7CE7D0B6" w14:textId="5F6E4AB4" w:rsidR="00A032B8" w:rsidRPr="00CA7D85" w:rsidRDefault="001953B5">
            <w:pPr>
              <w:pStyle w:val="TAL"/>
            </w:pPr>
            <w:r w:rsidRPr="00CA7D85">
              <w:t>Derivation Path: TS 38.5</w:t>
            </w:r>
            <w:r w:rsidR="00A032B8" w:rsidRPr="00CA7D85">
              <w:t>08-1 [4], Table 4.6.1-13</w:t>
            </w:r>
          </w:p>
        </w:tc>
      </w:tr>
      <w:tr w:rsidR="00A032B8" w:rsidRPr="00CA7D85" w14:paraId="585A3D1C"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58EA8288" w14:textId="77777777" w:rsidR="00A032B8" w:rsidRPr="00CA7D85" w:rsidRDefault="00A032B8">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79E928B" w14:textId="77777777" w:rsidR="00A032B8" w:rsidRPr="00CA7D85" w:rsidRDefault="00A032B8">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5968B0FE"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205AD997" w14:textId="77777777" w:rsidR="00A032B8" w:rsidRPr="00CA7D85" w:rsidRDefault="00A032B8">
            <w:pPr>
              <w:pStyle w:val="TAH"/>
            </w:pPr>
            <w:r w:rsidRPr="00CA7D85">
              <w:t>Condition</w:t>
            </w:r>
          </w:p>
        </w:tc>
      </w:tr>
      <w:tr w:rsidR="00A032B8" w:rsidRPr="00CA7D85" w14:paraId="3569A413"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18E75169" w14:textId="77777777" w:rsidR="00A032B8" w:rsidRPr="00CA7D85" w:rsidRDefault="00A032B8">
            <w:pPr>
              <w:pStyle w:val="TAH"/>
              <w:jc w:val="left"/>
            </w:pPr>
            <w:r w:rsidRPr="00CA7D85">
              <w:rPr>
                <w:b w:val="0"/>
              </w:rPr>
              <w:t>RRCReconfiguration ::= SEQUENCE {</w:t>
            </w:r>
          </w:p>
        </w:tc>
        <w:tc>
          <w:tcPr>
            <w:tcW w:w="2268" w:type="dxa"/>
            <w:tcBorders>
              <w:top w:val="single" w:sz="4" w:space="0" w:color="auto"/>
              <w:left w:val="single" w:sz="4" w:space="0" w:color="auto"/>
              <w:bottom w:val="single" w:sz="4" w:space="0" w:color="auto"/>
              <w:right w:val="single" w:sz="4" w:space="0" w:color="auto"/>
            </w:tcBorders>
          </w:tcPr>
          <w:p w14:paraId="7D2AF4BE" w14:textId="77777777" w:rsidR="00A032B8" w:rsidRPr="00CA7D85" w:rsidRDefault="00A032B8">
            <w:pPr>
              <w:pStyle w:val="TAH"/>
            </w:pPr>
          </w:p>
        </w:tc>
        <w:tc>
          <w:tcPr>
            <w:tcW w:w="1701" w:type="dxa"/>
            <w:tcBorders>
              <w:top w:val="single" w:sz="4" w:space="0" w:color="auto"/>
              <w:left w:val="single" w:sz="4" w:space="0" w:color="auto"/>
              <w:bottom w:val="single" w:sz="4" w:space="0" w:color="auto"/>
              <w:right w:val="single" w:sz="4" w:space="0" w:color="auto"/>
            </w:tcBorders>
          </w:tcPr>
          <w:p w14:paraId="73FC27CA" w14:textId="77777777" w:rsidR="00A032B8" w:rsidRPr="00CA7D85" w:rsidRDefault="00A032B8">
            <w:pPr>
              <w:pStyle w:val="TAH"/>
            </w:pPr>
          </w:p>
        </w:tc>
        <w:tc>
          <w:tcPr>
            <w:tcW w:w="1245" w:type="dxa"/>
            <w:tcBorders>
              <w:top w:val="single" w:sz="4" w:space="0" w:color="auto"/>
              <w:left w:val="single" w:sz="4" w:space="0" w:color="auto"/>
              <w:bottom w:val="single" w:sz="4" w:space="0" w:color="auto"/>
              <w:right w:val="single" w:sz="4" w:space="0" w:color="auto"/>
            </w:tcBorders>
          </w:tcPr>
          <w:p w14:paraId="2B8F5982" w14:textId="77777777" w:rsidR="00A032B8" w:rsidRPr="00CA7D85" w:rsidRDefault="00A032B8">
            <w:pPr>
              <w:pStyle w:val="TAH"/>
            </w:pPr>
          </w:p>
        </w:tc>
      </w:tr>
      <w:tr w:rsidR="00A032B8" w:rsidRPr="00CA7D85" w14:paraId="31ABFA3B"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30C82A32" w14:textId="77777777" w:rsidR="00A032B8" w:rsidRPr="00CA7D85" w:rsidRDefault="00A032B8">
            <w:pPr>
              <w:pStyle w:val="TAL"/>
            </w:pPr>
            <w:r w:rsidRPr="00CA7D85">
              <w:t xml:space="preserve">  secondaryCellGroup</w:t>
            </w:r>
          </w:p>
        </w:tc>
        <w:tc>
          <w:tcPr>
            <w:tcW w:w="2268" w:type="dxa"/>
            <w:tcBorders>
              <w:top w:val="single" w:sz="4" w:space="0" w:color="auto"/>
              <w:left w:val="single" w:sz="4" w:space="0" w:color="auto"/>
              <w:bottom w:val="single" w:sz="4" w:space="0" w:color="auto"/>
              <w:right w:val="single" w:sz="4" w:space="0" w:color="auto"/>
            </w:tcBorders>
            <w:hideMark/>
          </w:tcPr>
          <w:p w14:paraId="0A0789F9" w14:textId="77777777" w:rsidR="00A032B8" w:rsidRPr="00CA7D85" w:rsidRDefault="00A032B8">
            <w:pPr>
              <w:pStyle w:val="TAL"/>
            </w:pPr>
            <w:r w:rsidRPr="00CA7D85">
              <w:t>CellGroupConfig</w:t>
            </w:r>
          </w:p>
        </w:tc>
        <w:tc>
          <w:tcPr>
            <w:tcW w:w="1701" w:type="dxa"/>
            <w:tcBorders>
              <w:top w:val="single" w:sz="4" w:space="0" w:color="auto"/>
              <w:left w:val="single" w:sz="4" w:space="0" w:color="auto"/>
              <w:bottom w:val="single" w:sz="4" w:space="0" w:color="auto"/>
              <w:right w:val="single" w:sz="4" w:space="0" w:color="auto"/>
            </w:tcBorders>
          </w:tcPr>
          <w:p w14:paraId="5E44C5B6"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0F61B00F" w14:textId="77777777" w:rsidR="00A032B8" w:rsidRPr="00CA7D85" w:rsidRDefault="00A032B8">
            <w:pPr>
              <w:pStyle w:val="TAL"/>
            </w:pPr>
          </w:p>
        </w:tc>
      </w:tr>
      <w:tr w:rsidR="00A032B8" w:rsidRPr="00CA7D85" w14:paraId="72745E51"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2DAB678D" w14:textId="77777777" w:rsidR="00A032B8" w:rsidRPr="00CA7D85" w:rsidRDefault="00A032B8">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23B055F4"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3EDE414A"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6F7B90F1" w14:textId="77777777" w:rsidR="00A032B8" w:rsidRPr="00CA7D85" w:rsidRDefault="00A032B8">
            <w:pPr>
              <w:pStyle w:val="TAL"/>
            </w:pPr>
          </w:p>
        </w:tc>
      </w:tr>
    </w:tbl>
    <w:p w14:paraId="75533180" w14:textId="77777777" w:rsidR="00A032B8" w:rsidRPr="00CA7D85" w:rsidRDefault="00A032B8" w:rsidP="00A032B8">
      <w:pPr>
        <w:rPr>
          <w:lang w:eastAsia="en-US"/>
        </w:rPr>
      </w:pPr>
    </w:p>
    <w:p w14:paraId="139EE0E2" w14:textId="77777777" w:rsidR="00A032B8" w:rsidRPr="00CA7D85" w:rsidRDefault="00A032B8" w:rsidP="00A032B8">
      <w:pPr>
        <w:pStyle w:val="TH"/>
      </w:pPr>
      <w:r w:rsidRPr="00CA7D85">
        <w:t>Table 8.2.2.8.2.3.3-3: CellGroupConfig (Table 8.2.2.8.2.3.3-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032B8" w:rsidRPr="00CA7D85" w14:paraId="3652DC37" w14:textId="77777777" w:rsidTr="007065F4">
        <w:tc>
          <w:tcPr>
            <w:tcW w:w="9738" w:type="dxa"/>
            <w:gridSpan w:val="4"/>
            <w:tcBorders>
              <w:top w:val="single" w:sz="4" w:space="0" w:color="auto"/>
              <w:left w:val="single" w:sz="4" w:space="0" w:color="auto"/>
              <w:bottom w:val="single" w:sz="4" w:space="0" w:color="auto"/>
              <w:right w:val="single" w:sz="4" w:space="0" w:color="auto"/>
            </w:tcBorders>
            <w:hideMark/>
          </w:tcPr>
          <w:p w14:paraId="5125E86F" w14:textId="77777777" w:rsidR="00A032B8" w:rsidRPr="00CA7D85" w:rsidRDefault="00A032B8">
            <w:pPr>
              <w:pStyle w:val="TAL"/>
            </w:pPr>
            <w:r w:rsidRPr="00CA7D85">
              <w:t>Derivation Path: TS 38.508-1, table 4.6.1-3 with condition PSCell_Change</w:t>
            </w:r>
          </w:p>
        </w:tc>
      </w:tr>
      <w:tr w:rsidR="00A032B8" w:rsidRPr="00CA7D85" w14:paraId="36D04CD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7076B" w14:textId="77777777" w:rsidR="00A032B8" w:rsidRPr="00CA7D85" w:rsidRDefault="00A032B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445AC2" w14:textId="77777777" w:rsidR="00A032B8" w:rsidRPr="00CA7D85" w:rsidRDefault="00A032B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A7182"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16870" w14:textId="77777777" w:rsidR="00A032B8" w:rsidRPr="00CA7D85" w:rsidRDefault="00A032B8">
            <w:pPr>
              <w:pStyle w:val="TAH"/>
            </w:pPr>
            <w:r w:rsidRPr="00CA7D85">
              <w:t>Condition</w:t>
            </w:r>
          </w:p>
        </w:tc>
      </w:tr>
      <w:tr w:rsidR="00A032B8" w:rsidRPr="00CA7D85" w14:paraId="4962A2E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141ED" w14:textId="77777777" w:rsidR="00A032B8" w:rsidRPr="00CA7D85" w:rsidRDefault="00A032B8">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B0F2B"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1B804"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D51A9" w14:textId="77777777" w:rsidR="00A032B8" w:rsidRPr="00CA7D85" w:rsidRDefault="00A032B8">
            <w:pPr>
              <w:pStyle w:val="TAL"/>
            </w:pPr>
          </w:p>
        </w:tc>
      </w:tr>
      <w:tr w:rsidR="0031797B" w:rsidRPr="00CA7D85" w14:paraId="1A7D131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C4CD5" w14:textId="36B161E6" w:rsidR="0031797B" w:rsidRPr="00CA7D85" w:rsidRDefault="0031797B" w:rsidP="0031797B">
            <w:pPr>
              <w:pStyle w:val="TAL"/>
            </w:pPr>
            <w:r w:rsidRPr="00CA7D85">
              <w:rPr>
                <w:rFonts w:ascii="ArialMT" w:hAnsi="ArialMT"/>
                <w:szCs w:val="18"/>
              </w:rPr>
              <w:t xml:space="preserve">  cellGroup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581A8" w14:textId="77777777" w:rsidR="0031797B" w:rsidRPr="00CA7D85" w:rsidRDefault="0031797B" w:rsidP="0031797B">
            <w:pPr>
              <w:spacing w:after="0"/>
              <w:rPr>
                <w:sz w:val="24"/>
                <w:szCs w:val="24"/>
              </w:rPr>
            </w:pPr>
            <w:r w:rsidRPr="00CA7D85">
              <w:rPr>
                <w:rFonts w:ascii="ArialMT" w:hAnsi="ArialMT"/>
                <w:sz w:val="18"/>
                <w:szCs w:val="18"/>
              </w:rPr>
              <w:t xml:space="preserve">CellGroupId as per TS38.508-1[4] </w:t>
            </w:r>
            <w:r w:rsidRPr="00CA7D85">
              <w:rPr>
                <w:rFonts w:ascii="Arial-BoldMT" w:hAnsi="Arial-BoldMT"/>
              </w:rPr>
              <w:t>Table 4.6.3-20</w:t>
            </w:r>
            <w:r w:rsidRPr="00CA7D85">
              <w:rPr>
                <w:rFonts w:ascii="ArialMT" w:hAnsi="ArialMT"/>
                <w:sz w:val="18"/>
                <w:szCs w:val="18"/>
              </w:rPr>
              <w:t xml:space="preserve"> condition </w:t>
            </w:r>
          </w:p>
          <w:p w14:paraId="266C61BF" w14:textId="444BE059" w:rsidR="0031797B" w:rsidRPr="00CA7D85" w:rsidRDefault="0031797B" w:rsidP="0031797B">
            <w:pPr>
              <w:pStyle w:val="TAL"/>
            </w:pPr>
            <w:r w:rsidRPr="00CA7D85">
              <w:rPr>
                <w:rFonts w:ascii="ArialMT" w:hAnsi="ArialMT"/>
                <w:szCs w:val="18"/>
              </w:rPr>
              <w:t>NR-DC_SC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E921D" w14:textId="77777777" w:rsidR="0031797B" w:rsidRPr="00CA7D85" w:rsidRDefault="0031797B" w:rsidP="00317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81F14" w14:textId="77777777" w:rsidR="0031797B" w:rsidRPr="00CA7D85" w:rsidRDefault="0031797B" w:rsidP="0031797B">
            <w:pPr>
              <w:pStyle w:val="TAL"/>
            </w:pPr>
          </w:p>
        </w:tc>
      </w:tr>
      <w:tr w:rsidR="0031797B" w:rsidRPr="00CA7D85" w14:paraId="16071FB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13277" w14:textId="77777777" w:rsidR="0031797B" w:rsidRPr="00CA7D85" w:rsidRDefault="0031797B" w:rsidP="0031797B">
            <w:pPr>
              <w:pStyle w:val="TAL"/>
            </w:pPr>
            <w:r w:rsidRPr="00CA7D85">
              <w:t xml:space="preserve">  rlc-BearerToAddModList SEQUENCE (SIZE(1..maxLC-ID))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9ED4C" w14:textId="77777777" w:rsidR="0031797B" w:rsidRPr="00CA7D85" w:rsidRDefault="0031797B" w:rsidP="0031797B">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1764B" w14:textId="77777777" w:rsidR="0031797B" w:rsidRPr="00CA7D85" w:rsidRDefault="0031797B" w:rsidP="00317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3F47C" w14:textId="2B829130" w:rsidR="0031797B" w:rsidRPr="00CA7D85" w:rsidRDefault="0031797B" w:rsidP="0031797B">
            <w:pPr>
              <w:pStyle w:val="TAL"/>
            </w:pPr>
          </w:p>
        </w:tc>
      </w:tr>
      <w:tr w:rsidR="0031797B" w:rsidRPr="00CA7D85" w14:paraId="495FD628" w14:textId="77777777" w:rsidTr="007065F4">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A57EA06" w14:textId="77777777" w:rsidR="0031797B" w:rsidRPr="00CA7D85" w:rsidRDefault="0031797B" w:rsidP="0031797B">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B9B369" w14:textId="77777777" w:rsidR="0031797B" w:rsidRPr="00CA7D85" w:rsidRDefault="0031797B" w:rsidP="0031797B">
            <w:pPr>
              <w:pStyle w:val="TAL"/>
            </w:pPr>
            <w:r w:rsidRPr="00CA7D85">
              <w:t xml:space="preserve">RLC-BearerConfig as per TS 38.508-1[4] Table 4.6.3-148: </w:t>
            </w:r>
            <w:r w:rsidRPr="00CA7D85">
              <w:rPr>
                <w:i/>
              </w:rPr>
              <w:t>RLC-BearerConfig</w:t>
            </w:r>
            <w:r w:rsidRPr="00CA7D85">
              <w:t xml:space="preserve"> with conditions AM and DRBn and Re-establish_RLC</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2484B5" w14:textId="77777777" w:rsidR="0031797B" w:rsidRPr="00CA7D85" w:rsidRDefault="0031797B" w:rsidP="0031797B">
            <w:pPr>
              <w:pStyle w:val="TAL"/>
            </w:pPr>
            <w:r w:rsidRPr="00CA7D85">
              <w:t>DRBn is allocated for SCG according to internal TTCN mapp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3EB1E" w14:textId="77777777" w:rsidR="0031797B" w:rsidRPr="00CA7D85" w:rsidRDefault="0031797B" w:rsidP="0031797B">
            <w:pPr>
              <w:pStyle w:val="TAL"/>
            </w:pPr>
          </w:p>
        </w:tc>
      </w:tr>
      <w:tr w:rsidR="0031797B" w:rsidRPr="00CA7D85" w14:paraId="4E2CCE5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A7AAE6" w14:textId="77777777" w:rsidR="0031797B" w:rsidRPr="00CA7D85" w:rsidRDefault="0031797B" w:rsidP="0031797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428C0" w14:textId="77777777" w:rsidR="0031797B" w:rsidRPr="00CA7D85" w:rsidRDefault="0031797B" w:rsidP="003179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1682" w14:textId="77777777" w:rsidR="0031797B" w:rsidRPr="00CA7D85" w:rsidRDefault="0031797B" w:rsidP="00317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83B04" w14:textId="77777777" w:rsidR="0031797B" w:rsidRPr="00CA7D85" w:rsidRDefault="0031797B" w:rsidP="0031797B">
            <w:pPr>
              <w:pStyle w:val="TAL"/>
            </w:pPr>
          </w:p>
        </w:tc>
      </w:tr>
      <w:tr w:rsidR="0031797B" w:rsidRPr="00CA7D85" w14:paraId="45B3499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F5A253" w14:textId="77777777" w:rsidR="0031797B" w:rsidRPr="00CA7D85" w:rsidRDefault="0031797B" w:rsidP="0031797B">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10A25" w14:textId="77777777" w:rsidR="0031797B" w:rsidRPr="00CA7D85" w:rsidRDefault="0031797B" w:rsidP="003179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EE590" w14:textId="77777777" w:rsidR="0031797B" w:rsidRPr="00CA7D85" w:rsidRDefault="0031797B" w:rsidP="00317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9A107" w14:textId="77777777" w:rsidR="0031797B" w:rsidRPr="00CA7D85" w:rsidRDefault="0031797B" w:rsidP="0031797B">
            <w:pPr>
              <w:pStyle w:val="TAL"/>
            </w:pPr>
          </w:p>
        </w:tc>
      </w:tr>
    </w:tbl>
    <w:p w14:paraId="0A1BA4C4" w14:textId="77777777" w:rsidR="00A032B8" w:rsidRPr="00CA7D85" w:rsidRDefault="00A032B8" w:rsidP="00A032B8">
      <w:pPr>
        <w:rPr>
          <w:lang w:eastAsia="en-US"/>
        </w:rPr>
      </w:pPr>
    </w:p>
    <w:p w14:paraId="618CA46E" w14:textId="77777777" w:rsidR="00A032B8" w:rsidRPr="00CA7D85" w:rsidRDefault="00A032B8" w:rsidP="00A032B8">
      <w:pPr>
        <w:pStyle w:val="TH"/>
      </w:pPr>
      <w:r w:rsidRPr="00CA7D85">
        <w:lastRenderedPageBreak/>
        <w:t xml:space="preserve">Table 8.2.2.8.2.3.3-4: </w:t>
      </w:r>
      <w:r w:rsidRPr="00CA7D85">
        <w:rPr>
          <w:i/>
        </w:rPr>
        <w:t xml:space="preserve">RRCReconfiguration </w:t>
      </w:r>
      <w:r w:rsidRPr="00CA7D85">
        <w:t>(step 4, Table 8.2.2.8.2.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A032B8" w:rsidRPr="00CA7D85" w14:paraId="19E378C6" w14:textId="77777777" w:rsidTr="00A032B8">
        <w:tc>
          <w:tcPr>
            <w:tcW w:w="9720" w:type="dxa"/>
            <w:gridSpan w:val="4"/>
            <w:tcBorders>
              <w:top w:val="single" w:sz="4" w:space="0" w:color="auto"/>
              <w:left w:val="single" w:sz="4" w:space="0" w:color="auto"/>
              <w:bottom w:val="single" w:sz="4" w:space="0" w:color="auto"/>
              <w:right w:val="single" w:sz="4" w:space="0" w:color="auto"/>
            </w:tcBorders>
            <w:hideMark/>
          </w:tcPr>
          <w:p w14:paraId="6B8CF6C3" w14:textId="72728618" w:rsidR="00A032B8" w:rsidRPr="00CA7D85" w:rsidRDefault="001953B5">
            <w:pPr>
              <w:pStyle w:val="TAL"/>
            </w:pPr>
            <w:r w:rsidRPr="00CA7D85">
              <w:t>Derivation Path: TS 38.5</w:t>
            </w:r>
            <w:r w:rsidR="00A032B8" w:rsidRPr="00CA7D85">
              <w:t>08-1 [4], Table 4.6.1-13</w:t>
            </w:r>
          </w:p>
        </w:tc>
      </w:tr>
      <w:tr w:rsidR="00A032B8" w:rsidRPr="00CA7D85" w14:paraId="31B41F5B"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9D06FE" w14:textId="77777777" w:rsidR="00A032B8" w:rsidRPr="00CA7D85" w:rsidRDefault="00A032B8">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2078E" w14:textId="77777777" w:rsidR="00A032B8" w:rsidRPr="00CA7D85" w:rsidRDefault="00A032B8">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889EC9" w14:textId="77777777" w:rsidR="00A032B8" w:rsidRPr="00CA7D85" w:rsidRDefault="00A032B8">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07ACE" w14:textId="77777777" w:rsidR="00A032B8" w:rsidRPr="00CA7D85" w:rsidRDefault="00A032B8">
            <w:pPr>
              <w:pStyle w:val="TAH"/>
            </w:pPr>
            <w:r w:rsidRPr="00CA7D85">
              <w:t>Condition</w:t>
            </w:r>
          </w:p>
        </w:tc>
      </w:tr>
      <w:tr w:rsidR="00A032B8" w:rsidRPr="00CA7D85" w14:paraId="55B7056B"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3BCD3" w14:textId="77777777" w:rsidR="00A032B8" w:rsidRPr="00CA7D85" w:rsidRDefault="00A032B8">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FD188"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610F1"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4D2C8" w14:textId="77777777" w:rsidR="00A032B8" w:rsidRPr="00CA7D85" w:rsidRDefault="00A032B8">
            <w:pPr>
              <w:pStyle w:val="TAL"/>
            </w:pPr>
          </w:p>
        </w:tc>
      </w:tr>
      <w:tr w:rsidR="00A032B8" w:rsidRPr="00CA7D85" w14:paraId="33181B65"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57ADA4" w14:textId="77777777" w:rsidR="00A032B8" w:rsidRPr="00CA7D85" w:rsidRDefault="00A032B8">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D4943"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083A2"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68DBC" w14:textId="77777777" w:rsidR="00A032B8" w:rsidRPr="00CA7D85" w:rsidRDefault="00A032B8">
            <w:pPr>
              <w:pStyle w:val="TAL"/>
            </w:pPr>
          </w:p>
        </w:tc>
      </w:tr>
      <w:tr w:rsidR="00A032B8" w:rsidRPr="00CA7D85" w14:paraId="5F6B7208"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FD113" w14:textId="77777777" w:rsidR="00A032B8" w:rsidRPr="00CA7D85" w:rsidRDefault="00A032B8">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4A882"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15E90"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5A442" w14:textId="77777777" w:rsidR="00A032B8" w:rsidRPr="00CA7D85" w:rsidRDefault="00A032B8">
            <w:pPr>
              <w:pStyle w:val="TAL"/>
            </w:pPr>
          </w:p>
        </w:tc>
      </w:tr>
      <w:tr w:rsidR="00A032B8" w:rsidRPr="00CA7D85" w14:paraId="533F68A1"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029910"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6D3D4"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93DC3"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34233" w14:textId="77777777" w:rsidR="00A032B8" w:rsidRPr="00CA7D85" w:rsidRDefault="00A032B8">
            <w:pPr>
              <w:pStyle w:val="TAL"/>
            </w:pPr>
          </w:p>
        </w:tc>
      </w:tr>
      <w:tr w:rsidR="00A032B8" w:rsidRPr="00CA7D85" w14:paraId="558489C0"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9DDAFB" w14:textId="77777777" w:rsidR="00A032B8" w:rsidRPr="00CA7D85" w:rsidRDefault="00A032B8">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697A4" w14:textId="1F792D6E" w:rsidR="00A032B8" w:rsidRPr="00CA7D85" w:rsidRDefault="00A032B8">
            <w:pPr>
              <w:pStyle w:val="TAL"/>
            </w:pPr>
            <w:r w:rsidRPr="00CA7D85">
              <w:t>CellGroupConfig</w:t>
            </w:r>
            <w:r w:rsidR="0031797B" w:rsidRPr="00CA7D85">
              <w:t>-MC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43ADA" w14:textId="77777777" w:rsidR="00A032B8" w:rsidRPr="00CA7D85" w:rsidRDefault="00A032B8">
            <w:pPr>
              <w:pStyle w:val="TAL"/>
            </w:pPr>
            <w:r w:rsidRPr="00CA7D85">
              <w:t>OCTET STRING (CONTAINING CellGroupConfi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2B9F4" w14:textId="77777777" w:rsidR="00A032B8" w:rsidRPr="00CA7D85" w:rsidRDefault="00A032B8">
            <w:pPr>
              <w:pStyle w:val="TAL"/>
            </w:pPr>
          </w:p>
        </w:tc>
      </w:tr>
      <w:tr w:rsidR="00A032B8" w:rsidRPr="00CA7D85" w14:paraId="0B042303"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A568DC"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49F28"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A9634"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1061C" w14:textId="77777777" w:rsidR="00A032B8" w:rsidRPr="00CA7D85" w:rsidRDefault="00A032B8">
            <w:pPr>
              <w:pStyle w:val="TAL"/>
            </w:pPr>
          </w:p>
        </w:tc>
      </w:tr>
      <w:tr w:rsidR="00A032B8" w:rsidRPr="00CA7D85" w14:paraId="0C6683B0"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BFDE77"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65F4C"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2C385"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3A827" w14:textId="77777777" w:rsidR="00A032B8" w:rsidRPr="00CA7D85" w:rsidRDefault="00A032B8">
            <w:pPr>
              <w:pStyle w:val="TAL"/>
            </w:pPr>
          </w:p>
        </w:tc>
      </w:tr>
      <w:tr w:rsidR="00A032B8" w:rsidRPr="00CA7D85" w14:paraId="2ED3058F"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D6AE29" w14:textId="77777777" w:rsidR="00A032B8" w:rsidRPr="00CA7D85" w:rsidRDefault="00A032B8">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42FB6"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4AA2"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709E2" w14:textId="77777777" w:rsidR="00A032B8" w:rsidRPr="00CA7D85" w:rsidRDefault="00A032B8">
            <w:pPr>
              <w:pStyle w:val="TAL"/>
            </w:pPr>
          </w:p>
        </w:tc>
      </w:tr>
      <w:tr w:rsidR="00A032B8" w:rsidRPr="00CA7D85" w14:paraId="4B2F2A5C"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70890C59" w14:textId="77777777" w:rsidR="00A032B8" w:rsidRPr="00CA7D85" w:rsidRDefault="00A032B8">
            <w:pPr>
              <w:pStyle w:val="TAL"/>
            </w:pPr>
            <w:r w:rsidRPr="00CA7D85">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54ABA486"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57D37BA0"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673A85E2" w14:textId="77777777" w:rsidR="00A032B8" w:rsidRPr="00CA7D85" w:rsidRDefault="00A032B8">
            <w:pPr>
              <w:pStyle w:val="TAL"/>
            </w:pPr>
          </w:p>
        </w:tc>
      </w:tr>
      <w:tr w:rsidR="00A032B8" w:rsidRPr="00CA7D85" w14:paraId="57B5326E"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6B78DD8A" w14:textId="77777777" w:rsidR="00A032B8" w:rsidRPr="00CA7D85" w:rsidRDefault="00A032B8">
            <w:pPr>
              <w:pStyle w:val="TAL"/>
            </w:pPr>
            <w:r w:rsidRPr="00CA7D85">
              <w:t xml:space="preserve">                mrdc-SecondaryCellGroup CHOICE {</w:t>
            </w:r>
          </w:p>
        </w:tc>
        <w:tc>
          <w:tcPr>
            <w:tcW w:w="2268" w:type="dxa"/>
            <w:tcBorders>
              <w:top w:val="single" w:sz="4" w:space="0" w:color="auto"/>
              <w:left w:val="single" w:sz="4" w:space="0" w:color="auto"/>
              <w:bottom w:val="single" w:sz="4" w:space="0" w:color="auto"/>
              <w:right w:val="single" w:sz="4" w:space="0" w:color="auto"/>
            </w:tcBorders>
          </w:tcPr>
          <w:p w14:paraId="16D7FA56"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76AB6AD0"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292DA8E5" w14:textId="77777777" w:rsidR="00A032B8" w:rsidRPr="00CA7D85" w:rsidRDefault="00A032B8">
            <w:pPr>
              <w:pStyle w:val="TAL"/>
            </w:pPr>
          </w:p>
        </w:tc>
      </w:tr>
      <w:tr w:rsidR="00A032B8" w:rsidRPr="00CA7D85" w14:paraId="15D3FC3D"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5D5C8C9C" w14:textId="77777777" w:rsidR="00A032B8" w:rsidRPr="00CA7D85" w:rsidRDefault="00A032B8">
            <w:pPr>
              <w:pStyle w:val="TAL"/>
            </w:pPr>
            <w:r w:rsidRPr="00CA7D85">
              <w:t xml:space="preserve">                  nr-SCG</w:t>
            </w:r>
          </w:p>
        </w:tc>
        <w:tc>
          <w:tcPr>
            <w:tcW w:w="2268" w:type="dxa"/>
            <w:tcBorders>
              <w:top w:val="single" w:sz="4" w:space="0" w:color="auto"/>
              <w:left w:val="single" w:sz="4" w:space="0" w:color="auto"/>
              <w:bottom w:val="single" w:sz="4" w:space="0" w:color="auto"/>
              <w:right w:val="single" w:sz="4" w:space="0" w:color="auto"/>
            </w:tcBorders>
            <w:hideMark/>
          </w:tcPr>
          <w:p w14:paraId="428B3708" w14:textId="77777777" w:rsidR="00A032B8" w:rsidRPr="00CA7D85" w:rsidRDefault="00A032B8">
            <w:pPr>
              <w:pStyle w:val="TAL"/>
            </w:pPr>
            <w:r w:rsidRPr="00CA7D85">
              <w:t>OCTET STRING (CONTAINING RRCReconfiguration-SCG)</w:t>
            </w:r>
          </w:p>
        </w:tc>
        <w:tc>
          <w:tcPr>
            <w:tcW w:w="1701" w:type="dxa"/>
            <w:tcBorders>
              <w:top w:val="single" w:sz="4" w:space="0" w:color="auto"/>
              <w:left w:val="single" w:sz="4" w:space="0" w:color="auto"/>
              <w:bottom w:val="single" w:sz="4" w:space="0" w:color="auto"/>
              <w:right w:val="single" w:sz="4" w:space="0" w:color="auto"/>
            </w:tcBorders>
          </w:tcPr>
          <w:p w14:paraId="71CAF922"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12C47548" w14:textId="77777777" w:rsidR="00A032B8" w:rsidRPr="00CA7D85" w:rsidRDefault="00A032B8">
            <w:pPr>
              <w:pStyle w:val="TAL"/>
            </w:pPr>
          </w:p>
        </w:tc>
      </w:tr>
      <w:tr w:rsidR="00A032B8" w:rsidRPr="00CA7D85" w14:paraId="6AA91830"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008062AB"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855D791"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703BBE46"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3EFF7E9D" w14:textId="77777777" w:rsidR="00A032B8" w:rsidRPr="00CA7D85" w:rsidRDefault="00A032B8">
            <w:pPr>
              <w:pStyle w:val="TAL"/>
            </w:pPr>
          </w:p>
        </w:tc>
      </w:tr>
      <w:tr w:rsidR="00A032B8" w:rsidRPr="00CA7D85" w14:paraId="20BCA29C"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7411CA64"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98E602D"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160C9650"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7BEF271E" w14:textId="77777777" w:rsidR="00A032B8" w:rsidRPr="00CA7D85" w:rsidRDefault="00A032B8">
            <w:pPr>
              <w:pStyle w:val="TAL"/>
            </w:pPr>
          </w:p>
        </w:tc>
      </w:tr>
      <w:tr w:rsidR="00A032B8" w:rsidRPr="00CA7D85" w14:paraId="0BD80FBC"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7FB7061F"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B72D018"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6EA5F3DF"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6F8992F7" w14:textId="77777777" w:rsidR="00A032B8" w:rsidRPr="00CA7D85" w:rsidRDefault="00A032B8">
            <w:pPr>
              <w:pStyle w:val="TAL"/>
            </w:pPr>
          </w:p>
        </w:tc>
      </w:tr>
      <w:tr w:rsidR="00AC78A2" w:rsidRPr="00CA7D85" w14:paraId="52D2502C" w14:textId="77777777" w:rsidTr="00872949">
        <w:tc>
          <w:tcPr>
            <w:tcW w:w="4500" w:type="dxa"/>
            <w:tcBorders>
              <w:top w:val="single" w:sz="4" w:space="0" w:color="auto"/>
              <w:left w:val="single" w:sz="4" w:space="0" w:color="auto"/>
              <w:bottom w:val="single" w:sz="4" w:space="0" w:color="auto"/>
              <w:right w:val="single" w:sz="4" w:space="0" w:color="auto"/>
            </w:tcBorders>
          </w:tcPr>
          <w:p w14:paraId="7AE05877" w14:textId="77777777" w:rsidR="00AC78A2" w:rsidRPr="00CA7D85" w:rsidRDefault="00AC78A2" w:rsidP="00872949">
            <w:pPr>
              <w:pStyle w:val="TAL"/>
              <w:rPr>
                <w:lang w:eastAsia="zh-CN"/>
              </w:rPr>
            </w:pPr>
            <w:r w:rsidRPr="00CA7D85">
              <w:rPr>
                <w:lang w:eastAsia="zh-CN"/>
              </w:rPr>
              <w:t xml:space="preserve">            radioBearerConfig2</w:t>
            </w:r>
          </w:p>
        </w:tc>
        <w:tc>
          <w:tcPr>
            <w:tcW w:w="2268" w:type="dxa"/>
            <w:tcBorders>
              <w:top w:val="single" w:sz="4" w:space="0" w:color="auto"/>
              <w:left w:val="single" w:sz="4" w:space="0" w:color="auto"/>
              <w:bottom w:val="single" w:sz="4" w:space="0" w:color="auto"/>
              <w:right w:val="single" w:sz="4" w:space="0" w:color="auto"/>
            </w:tcBorders>
          </w:tcPr>
          <w:p w14:paraId="0BAEBDC7" w14:textId="77777777" w:rsidR="00AC78A2" w:rsidRPr="00CA7D85" w:rsidRDefault="00AC78A2" w:rsidP="00872949">
            <w:pPr>
              <w:pStyle w:val="TAL"/>
            </w:pPr>
            <w:r w:rsidRPr="00CA7D85">
              <w:t>RadioBearerConfig-SCG</w:t>
            </w:r>
          </w:p>
        </w:tc>
        <w:tc>
          <w:tcPr>
            <w:tcW w:w="1701" w:type="dxa"/>
            <w:tcBorders>
              <w:top w:val="single" w:sz="4" w:space="0" w:color="auto"/>
              <w:left w:val="single" w:sz="4" w:space="0" w:color="auto"/>
              <w:bottom w:val="single" w:sz="4" w:space="0" w:color="auto"/>
              <w:right w:val="single" w:sz="4" w:space="0" w:color="auto"/>
            </w:tcBorders>
          </w:tcPr>
          <w:p w14:paraId="49B3282D" w14:textId="77777777" w:rsidR="00AC78A2" w:rsidRPr="00CA7D85" w:rsidRDefault="00AC78A2" w:rsidP="00872949">
            <w:pPr>
              <w:pStyle w:val="TAL"/>
            </w:pPr>
            <w:r w:rsidRPr="00CA7D85">
              <w:t>See Table 8.2.2.8.2.3.3-4A</w:t>
            </w:r>
          </w:p>
        </w:tc>
        <w:tc>
          <w:tcPr>
            <w:tcW w:w="1251" w:type="dxa"/>
            <w:tcBorders>
              <w:top w:val="single" w:sz="4" w:space="0" w:color="auto"/>
              <w:left w:val="single" w:sz="4" w:space="0" w:color="auto"/>
              <w:bottom w:val="single" w:sz="4" w:space="0" w:color="auto"/>
              <w:right w:val="single" w:sz="4" w:space="0" w:color="auto"/>
            </w:tcBorders>
          </w:tcPr>
          <w:p w14:paraId="7919189E" w14:textId="77777777" w:rsidR="00AC78A2" w:rsidRPr="00CA7D85" w:rsidRDefault="00AC78A2" w:rsidP="00872949">
            <w:pPr>
              <w:pStyle w:val="TAL"/>
            </w:pPr>
          </w:p>
        </w:tc>
      </w:tr>
      <w:tr w:rsidR="00A032B8" w:rsidRPr="00CA7D85" w14:paraId="59CF34B3"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695A7BAD"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F4797EE"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089C5783"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70D5EC17" w14:textId="77777777" w:rsidR="00A032B8" w:rsidRPr="00CA7D85" w:rsidRDefault="00A032B8">
            <w:pPr>
              <w:pStyle w:val="TAL"/>
            </w:pPr>
          </w:p>
        </w:tc>
      </w:tr>
      <w:tr w:rsidR="00A032B8" w:rsidRPr="00CA7D85" w14:paraId="53EF5916"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7D25AB16"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921790F"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042DF6EA"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726626E7" w14:textId="77777777" w:rsidR="00A032B8" w:rsidRPr="00CA7D85" w:rsidRDefault="00A032B8">
            <w:pPr>
              <w:pStyle w:val="TAL"/>
            </w:pPr>
          </w:p>
        </w:tc>
      </w:tr>
      <w:tr w:rsidR="00A032B8" w:rsidRPr="00CA7D85" w14:paraId="72A646D6"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203993DC"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BEA23DB"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406E6698"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6662AD7B" w14:textId="77777777" w:rsidR="00A032B8" w:rsidRPr="00CA7D85" w:rsidRDefault="00A032B8">
            <w:pPr>
              <w:pStyle w:val="TAL"/>
            </w:pPr>
          </w:p>
        </w:tc>
      </w:tr>
      <w:tr w:rsidR="00A032B8" w:rsidRPr="00CA7D85" w14:paraId="160FF75C"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6FF862F2"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6F8CAA3"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31829845"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7A186CB9" w14:textId="77777777" w:rsidR="00A032B8" w:rsidRPr="00CA7D85" w:rsidRDefault="00A032B8">
            <w:pPr>
              <w:pStyle w:val="TAL"/>
            </w:pPr>
          </w:p>
        </w:tc>
      </w:tr>
      <w:tr w:rsidR="00A032B8" w:rsidRPr="00CA7D85" w14:paraId="59BCE626"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7D914B87"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A0B6258"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31C89DD1"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785B1837" w14:textId="77777777" w:rsidR="00A032B8" w:rsidRPr="00CA7D85" w:rsidRDefault="00A032B8">
            <w:pPr>
              <w:pStyle w:val="TAL"/>
            </w:pPr>
          </w:p>
        </w:tc>
      </w:tr>
    </w:tbl>
    <w:p w14:paraId="3ED6167F" w14:textId="77777777" w:rsidR="00AC78A2" w:rsidRPr="00CA7D85" w:rsidRDefault="00AC78A2" w:rsidP="00AC78A2"/>
    <w:p w14:paraId="3629E60C" w14:textId="77777777" w:rsidR="00AC78A2" w:rsidRPr="00CA7D85" w:rsidRDefault="00AC78A2" w:rsidP="00AC78A2">
      <w:pPr>
        <w:pStyle w:val="TH"/>
        <w:rPr>
          <w:i/>
        </w:rPr>
      </w:pPr>
      <w:r w:rsidRPr="00CA7D85">
        <w:t>Table 8.2.2.8.2.3.3-4A: RadioBearerConfig-SCG (Table 8.2.2.8.2.3.3-4, Table 8.2.2.8.2.3.3-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C78A2" w:rsidRPr="00CA7D85" w14:paraId="28DE7B4F" w14:textId="77777777" w:rsidTr="00872949">
        <w:tc>
          <w:tcPr>
            <w:tcW w:w="9747" w:type="dxa"/>
            <w:gridSpan w:val="4"/>
          </w:tcPr>
          <w:p w14:paraId="006B2105" w14:textId="77777777" w:rsidR="00AC78A2" w:rsidRPr="00CA7D85" w:rsidRDefault="00AC78A2" w:rsidP="00872949">
            <w:pPr>
              <w:pStyle w:val="TAH"/>
              <w:jc w:val="left"/>
              <w:rPr>
                <w:b w:val="0"/>
              </w:rPr>
            </w:pPr>
            <w:r w:rsidRPr="00CA7D85">
              <w:t xml:space="preserve"> </w:t>
            </w:r>
            <w:r w:rsidRPr="00CA7D85">
              <w:rPr>
                <w:b w:val="0"/>
              </w:rPr>
              <w:t>Derivation Path: TS 38.508-1 [4], Table 4.6.3-132 with condition DRB1 and Re-establish_PDCP</w:t>
            </w:r>
          </w:p>
        </w:tc>
      </w:tr>
      <w:tr w:rsidR="00AC78A2" w:rsidRPr="00CA7D85" w14:paraId="6FD8B5C1" w14:textId="77777777" w:rsidTr="00872949">
        <w:tc>
          <w:tcPr>
            <w:tcW w:w="4535" w:type="dxa"/>
          </w:tcPr>
          <w:p w14:paraId="7A2D4BE8" w14:textId="77777777" w:rsidR="00AC78A2" w:rsidRPr="00CA7D85" w:rsidRDefault="00AC78A2" w:rsidP="00872949">
            <w:pPr>
              <w:pStyle w:val="TAH"/>
            </w:pPr>
            <w:r w:rsidRPr="00CA7D85">
              <w:t>Information Element</w:t>
            </w:r>
          </w:p>
        </w:tc>
        <w:tc>
          <w:tcPr>
            <w:tcW w:w="2267" w:type="dxa"/>
          </w:tcPr>
          <w:p w14:paraId="36C5F031" w14:textId="77777777" w:rsidR="00AC78A2" w:rsidRPr="00CA7D85" w:rsidRDefault="00AC78A2" w:rsidP="00872949">
            <w:pPr>
              <w:pStyle w:val="TAH"/>
            </w:pPr>
            <w:r w:rsidRPr="00CA7D85">
              <w:t>Value/remark</w:t>
            </w:r>
          </w:p>
        </w:tc>
        <w:tc>
          <w:tcPr>
            <w:tcW w:w="1700" w:type="dxa"/>
          </w:tcPr>
          <w:p w14:paraId="629C4F0E" w14:textId="77777777" w:rsidR="00AC78A2" w:rsidRPr="00CA7D85" w:rsidRDefault="00AC78A2" w:rsidP="00872949">
            <w:pPr>
              <w:pStyle w:val="TAH"/>
            </w:pPr>
            <w:r w:rsidRPr="00CA7D85">
              <w:t>Comment</w:t>
            </w:r>
          </w:p>
        </w:tc>
        <w:tc>
          <w:tcPr>
            <w:tcW w:w="1245" w:type="dxa"/>
          </w:tcPr>
          <w:p w14:paraId="2191C253" w14:textId="77777777" w:rsidR="00AC78A2" w:rsidRPr="00CA7D85" w:rsidRDefault="00AC78A2" w:rsidP="00872949">
            <w:pPr>
              <w:pStyle w:val="TAH"/>
            </w:pPr>
            <w:r w:rsidRPr="00CA7D85">
              <w:t>Condition</w:t>
            </w:r>
          </w:p>
        </w:tc>
      </w:tr>
      <w:tr w:rsidR="00AC78A2" w:rsidRPr="00CA7D85" w14:paraId="11B646EF" w14:textId="77777777" w:rsidTr="00872949">
        <w:tc>
          <w:tcPr>
            <w:tcW w:w="4535" w:type="dxa"/>
          </w:tcPr>
          <w:p w14:paraId="67C19184" w14:textId="77777777" w:rsidR="00AC78A2" w:rsidRPr="00CA7D85" w:rsidRDefault="00AC78A2" w:rsidP="00872949">
            <w:pPr>
              <w:pStyle w:val="TAL"/>
            </w:pPr>
            <w:r w:rsidRPr="00CA7D85">
              <w:t xml:space="preserve">RadioBearerConfig ::= </w:t>
            </w:r>
            <w:r w:rsidRPr="00CA7D85">
              <w:rPr>
                <w:snapToGrid w:val="0"/>
              </w:rPr>
              <w:t xml:space="preserve">SEQUENCE </w:t>
            </w:r>
            <w:r w:rsidRPr="00CA7D85">
              <w:t>{</w:t>
            </w:r>
          </w:p>
        </w:tc>
        <w:tc>
          <w:tcPr>
            <w:tcW w:w="2267" w:type="dxa"/>
          </w:tcPr>
          <w:p w14:paraId="07F85E15" w14:textId="77777777" w:rsidR="00AC78A2" w:rsidRPr="00CA7D85" w:rsidRDefault="00AC78A2" w:rsidP="00872949">
            <w:pPr>
              <w:pStyle w:val="TAL"/>
            </w:pPr>
          </w:p>
        </w:tc>
        <w:tc>
          <w:tcPr>
            <w:tcW w:w="1700" w:type="dxa"/>
          </w:tcPr>
          <w:p w14:paraId="5E3DF909" w14:textId="77777777" w:rsidR="00AC78A2" w:rsidRPr="00CA7D85" w:rsidRDefault="00AC78A2" w:rsidP="00872949">
            <w:pPr>
              <w:pStyle w:val="TAL"/>
            </w:pPr>
          </w:p>
        </w:tc>
        <w:tc>
          <w:tcPr>
            <w:tcW w:w="1245" w:type="dxa"/>
          </w:tcPr>
          <w:p w14:paraId="0A87AAF6" w14:textId="77777777" w:rsidR="00AC78A2" w:rsidRPr="00CA7D85" w:rsidRDefault="00AC78A2" w:rsidP="00872949">
            <w:pPr>
              <w:pStyle w:val="TAL"/>
            </w:pPr>
          </w:p>
        </w:tc>
      </w:tr>
      <w:tr w:rsidR="00AC78A2" w:rsidRPr="00CA7D85" w14:paraId="5749B8D9" w14:textId="77777777" w:rsidTr="00872949">
        <w:tc>
          <w:tcPr>
            <w:tcW w:w="4535" w:type="dxa"/>
          </w:tcPr>
          <w:p w14:paraId="18CBEEB5" w14:textId="77777777" w:rsidR="00AC78A2" w:rsidRPr="00CA7D85" w:rsidRDefault="00AC78A2" w:rsidP="00872949">
            <w:pPr>
              <w:pStyle w:val="TAL"/>
            </w:pPr>
            <w:r w:rsidRPr="00CA7D85">
              <w:t xml:space="preserve">  drb-ToAddModList SEQUENCE (SIZE (1..maxDRB)) OF {</w:t>
            </w:r>
          </w:p>
        </w:tc>
        <w:tc>
          <w:tcPr>
            <w:tcW w:w="2267" w:type="dxa"/>
          </w:tcPr>
          <w:p w14:paraId="62914BDA" w14:textId="77777777" w:rsidR="00AC78A2" w:rsidRPr="00CA7D85" w:rsidRDefault="00AC78A2" w:rsidP="00872949">
            <w:pPr>
              <w:pStyle w:val="TAL"/>
            </w:pPr>
            <w:r w:rsidRPr="00CA7D85">
              <w:t>1 entry</w:t>
            </w:r>
          </w:p>
        </w:tc>
        <w:tc>
          <w:tcPr>
            <w:tcW w:w="1700" w:type="dxa"/>
          </w:tcPr>
          <w:p w14:paraId="7B17C993" w14:textId="77777777" w:rsidR="00AC78A2" w:rsidRPr="00CA7D85" w:rsidRDefault="00AC78A2" w:rsidP="00872949">
            <w:pPr>
              <w:pStyle w:val="TAL"/>
            </w:pPr>
          </w:p>
        </w:tc>
        <w:tc>
          <w:tcPr>
            <w:tcW w:w="1245" w:type="dxa"/>
          </w:tcPr>
          <w:p w14:paraId="5A9D155F" w14:textId="77777777" w:rsidR="00AC78A2" w:rsidRPr="00CA7D85" w:rsidRDefault="00AC78A2" w:rsidP="00872949">
            <w:pPr>
              <w:pStyle w:val="TAL"/>
            </w:pPr>
          </w:p>
        </w:tc>
      </w:tr>
      <w:tr w:rsidR="00AC78A2" w:rsidRPr="00CA7D85" w14:paraId="706A0573" w14:textId="77777777" w:rsidTr="00872949">
        <w:tc>
          <w:tcPr>
            <w:tcW w:w="4535" w:type="dxa"/>
          </w:tcPr>
          <w:p w14:paraId="424546C8" w14:textId="77777777" w:rsidR="00AC78A2" w:rsidRPr="00CA7D85" w:rsidRDefault="00AC78A2" w:rsidP="00872949">
            <w:pPr>
              <w:pStyle w:val="TAL"/>
            </w:pPr>
            <w:r w:rsidRPr="00CA7D85">
              <w:t xml:space="preserve">    DRB-ToAddMod[1] </w:t>
            </w:r>
            <w:r w:rsidRPr="00CA7D85">
              <w:rPr>
                <w:snapToGrid w:val="0"/>
              </w:rPr>
              <w:t xml:space="preserve">SEQUENCE </w:t>
            </w:r>
            <w:r w:rsidRPr="00CA7D85">
              <w:t>{</w:t>
            </w:r>
          </w:p>
        </w:tc>
        <w:tc>
          <w:tcPr>
            <w:tcW w:w="2267" w:type="dxa"/>
          </w:tcPr>
          <w:p w14:paraId="76B93A59" w14:textId="77777777" w:rsidR="00AC78A2" w:rsidRPr="00CA7D85" w:rsidRDefault="00AC78A2" w:rsidP="00872949">
            <w:pPr>
              <w:pStyle w:val="TAL"/>
            </w:pPr>
          </w:p>
        </w:tc>
        <w:tc>
          <w:tcPr>
            <w:tcW w:w="1700" w:type="dxa"/>
          </w:tcPr>
          <w:p w14:paraId="3B00646A" w14:textId="77777777" w:rsidR="00AC78A2" w:rsidRPr="00CA7D85" w:rsidRDefault="00AC78A2" w:rsidP="00872949">
            <w:pPr>
              <w:pStyle w:val="TAL"/>
            </w:pPr>
            <w:r w:rsidRPr="00CA7D85">
              <w:t>entry 1</w:t>
            </w:r>
          </w:p>
        </w:tc>
        <w:tc>
          <w:tcPr>
            <w:tcW w:w="1245" w:type="dxa"/>
          </w:tcPr>
          <w:p w14:paraId="1919088F" w14:textId="77777777" w:rsidR="00AC78A2" w:rsidRPr="00CA7D85" w:rsidRDefault="00AC78A2" w:rsidP="00872949">
            <w:pPr>
              <w:pStyle w:val="TAL"/>
            </w:pPr>
          </w:p>
        </w:tc>
      </w:tr>
      <w:tr w:rsidR="00AC78A2" w:rsidRPr="00CA7D85" w14:paraId="69A93113" w14:textId="77777777" w:rsidTr="00872949">
        <w:tc>
          <w:tcPr>
            <w:tcW w:w="4535" w:type="dxa"/>
          </w:tcPr>
          <w:p w14:paraId="2E601320" w14:textId="77777777" w:rsidR="00AC78A2" w:rsidRPr="00CA7D85" w:rsidRDefault="00AC78A2" w:rsidP="00872949">
            <w:pPr>
              <w:pStyle w:val="TAL"/>
            </w:pPr>
            <w:r w:rsidRPr="00CA7D85">
              <w:t xml:space="preserve">      drb-Identity</w:t>
            </w:r>
          </w:p>
        </w:tc>
        <w:tc>
          <w:tcPr>
            <w:tcW w:w="2267" w:type="dxa"/>
          </w:tcPr>
          <w:p w14:paraId="36CA8054" w14:textId="77777777" w:rsidR="00AC78A2" w:rsidRPr="00CA7D85" w:rsidRDefault="00AC78A2" w:rsidP="00872949">
            <w:pPr>
              <w:pStyle w:val="TAL"/>
            </w:pPr>
            <w:r w:rsidRPr="00CA7D85">
              <w:t>DRB-Identity using condition DRBn</w:t>
            </w:r>
          </w:p>
        </w:tc>
        <w:tc>
          <w:tcPr>
            <w:tcW w:w="1700" w:type="dxa"/>
          </w:tcPr>
          <w:p w14:paraId="11A9D7DB" w14:textId="77777777" w:rsidR="00AC78A2" w:rsidRPr="00CA7D85" w:rsidRDefault="00AC78A2" w:rsidP="00872949">
            <w:pPr>
              <w:pStyle w:val="TAL"/>
            </w:pPr>
            <w:r w:rsidRPr="00CA7D85">
              <w:t>DRBn is allocated for SCG according to internal TTCN mapping</w:t>
            </w:r>
          </w:p>
        </w:tc>
        <w:tc>
          <w:tcPr>
            <w:tcW w:w="1245" w:type="dxa"/>
          </w:tcPr>
          <w:p w14:paraId="3BCAAF05" w14:textId="77777777" w:rsidR="00AC78A2" w:rsidRPr="00CA7D85" w:rsidRDefault="00AC78A2" w:rsidP="00872949">
            <w:pPr>
              <w:pStyle w:val="TAL"/>
            </w:pPr>
          </w:p>
        </w:tc>
      </w:tr>
      <w:tr w:rsidR="00AC78A2" w:rsidRPr="00CA7D85" w14:paraId="1D871805" w14:textId="77777777" w:rsidTr="00872949">
        <w:tc>
          <w:tcPr>
            <w:tcW w:w="4535" w:type="dxa"/>
          </w:tcPr>
          <w:p w14:paraId="1ACC9313" w14:textId="77777777" w:rsidR="00AC78A2" w:rsidRPr="00CA7D85" w:rsidRDefault="00AC78A2" w:rsidP="00872949">
            <w:pPr>
              <w:pStyle w:val="TAL"/>
            </w:pPr>
            <w:r w:rsidRPr="00CA7D85">
              <w:t xml:space="preserve">      pdcp-Config</w:t>
            </w:r>
          </w:p>
        </w:tc>
        <w:tc>
          <w:tcPr>
            <w:tcW w:w="2267" w:type="dxa"/>
          </w:tcPr>
          <w:p w14:paraId="35330C55" w14:textId="2387A789" w:rsidR="00AC78A2" w:rsidRPr="00CA7D85" w:rsidRDefault="00AC78A2" w:rsidP="00872949">
            <w:pPr>
              <w:pStyle w:val="TAL"/>
            </w:pPr>
            <w:r w:rsidRPr="00CA7D85">
              <w:t>PDCP-Config</w:t>
            </w:r>
            <w:r w:rsidR="0031797B" w:rsidRPr="00CA7D85">
              <w:t>-</w:t>
            </w:r>
            <w:r w:rsidRPr="00CA7D85">
              <w:t>Split</w:t>
            </w:r>
          </w:p>
        </w:tc>
        <w:tc>
          <w:tcPr>
            <w:tcW w:w="1700" w:type="dxa"/>
          </w:tcPr>
          <w:p w14:paraId="026CD6D9" w14:textId="056B6FAA" w:rsidR="00AC78A2" w:rsidRPr="00CA7D85" w:rsidRDefault="0031797B" w:rsidP="00872949">
            <w:pPr>
              <w:pStyle w:val="TAL"/>
            </w:pPr>
            <w:r w:rsidRPr="00CA7D85">
              <w:t>Table 8.2.2.8.2.3.3-4B</w:t>
            </w:r>
          </w:p>
        </w:tc>
        <w:tc>
          <w:tcPr>
            <w:tcW w:w="1245" w:type="dxa"/>
          </w:tcPr>
          <w:p w14:paraId="247AFEA0" w14:textId="77777777" w:rsidR="00AC78A2" w:rsidRPr="00CA7D85" w:rsidRDefault="00AC78A2" w:rsidP="00872949">
            <w:pPr>
              <w:pStyle w:val="TAL"/>
            </w:pPr>
          </w:p>
        </w:tc>
      </w:tr>
      <w:tr w:rsidR="00AC78A2" w:rsidRPr="00CA7D85" w14:paraId="5FE1DD63" w14:textId="77777777" w:rsidTr="00872949">
        <w:tc>
          <w:tcPr>
            <w:tcW w:w="4535" w:type="dxa"/>
          </w:tcPr>
          <w:p w14:paraId="62B144C4" w14:textId="77777777" w:rsidR="00AC78A2" w:rsidRPr="00CA7D85" w:rsidRDefault="00AC78A2" w:rsidP="00872949">
            <w:pPr>
              <w:pStyle w:val="TAL"/>
            </w:pPr>
            <w:r w:rsidRPr="00CA7D85">
              <w:t xml:space="preserve">    }</w:t>
            </w:r>
          </w:p>
        </w:tc>
        <w:tc>
          <w:tcPr>
            <w:tcW w:w="2267" w:type="dxa"/>
          </w:tcPr>
          <w:p w14:paraId="45A801F2" w14:textId="77777777" w:rsidR="00AC78A2" w:rsidRPr="00CA7D85" w:rsidRDefault="00AC78A2" w:rsidP="00872949">
            <w:pPr>
              <w:pStyle w:val="TAL"/>
            </w:pPr>
          </w:p>
        </w:tc>
        <w:tc>
          <w:tcPr>
            <w:tcW w:w="1700" w:type="dxa"/>
          </w:tcPr>
          <w:p w14:paraId="595F8C96" w14:textId="77777777" w:rsidR="00AC78A2" w:rsidRPr="00CA7D85" w:rsidRDefault="00AC78A2" w:rsidP="00872949">
            <w:pPr>
              <w:pStyle w:val="TAL"/>
            </w:pPr>
          </w:p>
        </w:tc>
        <w:tc>
          <w:tcPr>
            <w:tcW w:w="1245" w:type="dxa"/>
          </w:tcPr>
          <w:p w14:paraId="41A13101" w14:textId="77777777" w:rsidR="00AC78A2" w:rsidRPr="00CA7D85" w:rsidRDefault="00AC78A2" w:rsidP="00872949">
            <w:pPr>
              <w:pStyle w:val="TAL"/>
            </w:pPr>
          </w:p>
        </w:tc>
      </w:tr>
      <w:tr w:rsidR="00AC78A2" w:rsidRPr="00CA7D85" w14:paraId="2602DBC6" w14:textId="77777777" w:rsidTr="00872949">
        <w:tc>
          <w:tcPr>
            <w:tcW w:w="4535" w:type="dxa"/>
          </w:tcPr>
          <w:p w14:paraId="76F6F9A0" w14:textId="77777777" w:rsidR="00AC78A2" w:rsidRPr="00CA7D85" w:rsidRDefault="00AC78A2" w:rsidP="00872949">
            <w:pPr>
              <w:pStyle w:val="TAL"/>
            </w:pPr>
            <w:r w:rsidRPr="00CA7D85">
              <w:t xml:space="preserve">  }</w:t>
            </w:r>
          </w:p>
        </w:tc>
        <w:tc>
          <w:tcPr>
            <w:tcW w:w="2267" w:type="dxa"/>
          </w:tcPr>
          <w:p w14:paraId="7BD36715" w14:textId="77777777" w:rsidR="00AC78A2" w:rsidRPr="00CA7D85" w:rsidRDefault="00AC78A2" w:rsidP="00872949">
            <w:pPr>
              <w:pStyle w:val="TAL"/>
            </w:pPr>
          </w:p>
        </w:tc>
        <w:tc>
          <w:tcPr>
            <w:tcW w:w="1700" w:type="dxa"/>
          </w:tcPr>
          <w:p w14:paraId="7826897C" w14:textId="77777777" w:rsidR="00AC78A2" w:rsidRPr="00CA7D85" w:rsidRDefault="00AC78A2" w:rsidP="00872949">
            <w:pPr>
              <w:pStyle w:val="TAL"/>
            </w:pPr>
          </w:p>
        </w:tc>
        <w:tc>
          <w:tcPr>
            <w:tcW w:w="1245" w:type="dxa"/>
          </w:tcPr>
          <w:p w14:paraId="797559CC" w14:textId="77777777" w:rsidR="00AC78A2" w:rsidRPr="00CA7D85" w:rsidRDefault="00AC78A2" w:rsidP="00872949">
            <w:pPr>
              <w:pStyle w:val="TAL"/>
            </w:pPr>
          </w:p>
        </w:tc>
      </w:tr>
      <w:tr w:rsidR="00AC78A2" w:rsidRPr="00CA7D85" w14:paraId="316771D8" w14:textId="77777777" w:rsidTr="00872949">
        <w:tc>
          <w:tcPr>
            <w:tcW w:w="4535" w:type="dxa"/>
          </w:tcPr>
          <w:p w14:paraId="56B60DB9" w14:textId="77777777" w:rsidR="00AC78A2" w:rsidRPr="00CA7D85" w:rsidRDefault="00AC78A2" w:rsidP="00872949">
            <w:pPr>
              <w:pStyle w:val="TAL"/>
              <w:rPr>
                <w:lang w:eastAsia="zh-CN"/>
              </w:rPr>
            </w:pPr>
            <w:r w:rsidRPr="00CA7D85">
              <w:rPr>
                <w:lang w:eastAsia="zh-CN"/>
              </w:rPr>
              <w:t xml:space="preserve">  </w:t>
            </w:r>
            <w:r w:rsidRPr="00CA7D85">
              <w:t>securityConfig SEQUENCE {</w:t>
            </w:r>
          </w:p>
        </w:tc>
        <w:tc>
          <w:tcPr>
            <w:tcW w:w="2267" w:type="dxa"/>
          </w:tcPr>
          <w:p w14:paraId="21396766" w14:textId="77777777" w:rsidR="00AC78A2" w:rsidRPr="00CA7D85" w:rsidRDefault="00AC78A2" w:rsidP="00872949">
            <w:pPr>
              <w:pStyle w:val="TAL"/>
            </w:pPr>
          </w:p>
        </w:tc>
        <w:tc>
          <w:tcPr>
            <w:tcW w:w="1700" w:type="dxa"/>
          </w:tcPr>
          <w:p w14:paraId="32406AD4" w14:textId="77777777" w:rsidR="00AC78A2" w:rsidRPr="00CA7D85" w:rsidRDefault="00AC78A2" w:rsidP="00872949">
            <w:pPr>
              <w:pStyle w:val="TAL"/>
            </w:pPr>
          </w:p>
        </w:tc>
        <w:tc>
          <w:tcPr>
            <w:tcW w:w="1245" w:type="dxa"/>
          </w:tcPr>
          <w:p w14:paraId="6C4F1863" w14:textId="77777777" w:rsidR="00AC78A2" w:rsidRPr="00CA7D85" w:rsidRDefault="00AC78A2" w:rsidP="00872949">
            <w:pPr>
              <w:pStyle w:val="TAL"/>
            </w:pPr>
          </w:p>
        </w:tc>
      </w:tr>
      <w:tr w:rsidR="00AC78A2" w:rsidRPr="00CA7D85" w14:paraId="527E33B2" w14:textId="77777777" w:rsidTr="00872949">
        <w:tc>
          <w:tcPr>
            <w:tcW w:w="4535" w:type="dxa"/>
          </w:tcPr>
          <w:p w14:paraId="68874A40" w14:textId="77777777" w:rsidR="00AC78A2" w:rsidRPr="00CA7D85" w:rsidRDefault="00AC78A2" w:rsidP="00872949">
            <w:pPr>
              <w:pStyle w:val="TAL"/>
              <w:rPr>
                <w:lang w:eastAsia="zh-CN"/>
              </w:rPr>
            </w:pPr>
            <w:r w:rsidRPr="00CA7D85">
              <w:t xml:space="preserve">    keyToUse</w:t>
            </w:r>
          </w:p>
        </w:tc>
        <w:tc>
          <w:tcPr>
            <w:tcW w:w="2267" w:type="dxa"/>
          </w:tcPr>
          <w:p w14:paraId="293870D6" w14:textId="77777777" w:rsidR="00AC78A2" w:rsidRPr="00CA7D85" w:rsidRDefault="00AC78A2" w:rsidP="00872949">
            <w:pPr>
              <w:pStyle w:val="TAL"/>
            </w:pPr>
            <w:r w:rsidRPr="00CA7D85">
              <w:t>secondary</w:t>
            </w:r>
          </w:p>
        </w:tc>
        <w:tc>
          <w:tcPr>
            <w:tcW w:w="1700" w:type="dxa"/>
          </w:tcPr>
          <w:p w14:paraId="754D97AF" w14:textId="77777777" w:rsidR="00AC78A2" w:rsidRPr="00CA7D85" w:rsidRDefault="00AC78A2" w:rsidP="00872949">
            <w:pPr>
              <w:pStyle w:val="TAL"/>
            </w:pPr>
          </w:p>
        </w:tc>
        <w:tc>
          <w:tcPr>
            <w:tcW w:w="1245" w:type="dxa"/>
          </w:tcPr>
          <w:p w14:paraId="3CC0FB87" w14:textId="77777777" w:rsidR="00AC78A2" w:rsidRPr="00CA7D85" w:rsidRDefault="00AC78A2" w:rsidP="00872949">
            <w:pPr>
              <w:pStyle w:val="TAL"/>
            </w:pPr>
          </w:p>
        </w:tc>
      </w:tr>
      <w:tr w:rsidR="00AC78A2" w:rsidRPr="00CA7D85" w14:paraId="656E5170" w14:textId="77777777" w:rsidTr="00872949">
        <w:tc>
          <w:tcPr>
            <w:tcW w:w="4535" w:type="dxa"/>
          </w:tcPr>
          <w:p w14:paraId="4E9222B5" w14:textId="77777777" w:rsidR="00AC78A2" w:rsidRPr="00CA7D85" w:rsidRDefault="00AC78A2" w:rsidP="00872949">
            <w:pPr>
              <w:pStyle w:val="TAL"/>
              <w:rPr>
                <w:lang w:eastAsia="zh-CN"/>
              </w:rPr>
            </w:pPr>
            <w:r w:rsidRPr="00CA7D85">
              <w:rPr>
                <w:lang w:eastAsia="zh-CN"/>
              </w:rPr>
              <w:t xml:space="preserve">  }</w:t>
            </w:r>
          </w:p>
        </w:tc>
        <w:tc>
          <w:tcPr>
            <w:tcW w:w="2267" w:type="dxa"/>
          </w:tcPr>
          <w:p w14:paraId="574A5AEF" w14:textId="77777777" w:rsidR="00AC78A2" w:rsidRPr="00CA7D85" w:rsidRDefault="00AC78A2" w:rsidP="00872949">
            <w:pPr>
              <w:pStyle w:val="TAL"/>
            </w:pPr>
          </w:p>
        </w:tc>
        <w:tc>
          <w:tcPr>
            <w:tcW w:w="1700" w:type="dxa"/>
          </w:tcPr>
          <w:p w14:paraId="5A8F7337" w14:textId="77777777" w:rsidR="00AC78A2" w:rsidRPr="00CA7D85" w:rsidRDefault="00AC78A2" w:rsidP="00872949">
            <w:pPr>
              <w:pStyle w:val="TAL"/>
            </w:pPr>
          </w:p>
        </w:tc>
        <w:tc>
          <w:tcPr>
            <w:tcW w:w="1245" w:type="dxa"/>
          </w:tcPr>
          <w:p w14:paraId="4C43F081" w14:textId="77777777" w:rsidR="00AC78A2" w:rsidRPr="00CA7D85" w:rsidRDefault="00AC78A2" w:rsidP="00872949">
            <w:pPr>
              <w:pStyle w:val="TAL"/>
            </w:pPr>
          </w:p>
        </w:tc>
      </w:tr>
      <w:tr w:rsidR="00AC78A2" w:rsidRPr="00CA7D85" w14:paraId="55B98F34" w14:textId="77777777" w:rsidTr="00872949">
        <w:tc>
          <w:tcPr>
            <w:tcW w:w="4535" w:type="dxa"/>
          </w:tcPr>
          <w:p w14:paraId="543727F4" w14:textId="77777777" w:rsidR="00AC78A2" w:rsidRPr="00CA7D85" w:rsidRDefault="00AC78A2" w:rsidP="00872949">
            <w:pPr>
              <w:pStyle w:val="TAL"/>
            </w:pPr>
            <w:r w:rsidRPr="00CA7D85">
              <w:t>}</w:t>
            </w:r>
          </w:p>
        </w:tc>
        <w:tc>
          <w:tcPr>
            <w:tcW w:w="2267" w:type="dxa"/>
          </w:tcPr>
          <w:p w14:paraId="6304958E" w14:textId="77777777" w:rsidR="00AC78A2" w:rsidRPr="00CA7D85" w:rsidRDefault="00AC78A2" w:rsidP="00872949">
            <w:pPr>
              <w:pStyle w:val="TAL"/>
            </w:pPr>
          </w:p>
        </w:tc>
        <w:tc>
          <w:tcPr>
            <w:tcW w:w="1700" w:type="dxa"/>
          </w:tcPr>
          <w:p w14:paraId="41EA413A" w14:textId="77777777" w:rsidR="00AC78A2" w:rsidRPr="00CA7D85" w:rsidRDefault="00AC78A2" w:rsidP="00872949">
            <w:pPr>
              <w:pStyle w:val="TAL"/>
            </w:pPr>
          </w:p>
        </w:tc>
        <w:tc>
          <w:tcPr>
            <w:tcW w:w="1245" w:type="dxa"/>
          </w:tcPr>
          <w:p w14:paraId="52D52356" w14:textId="77777777" w:rsidR="00AC78A2" w:rsidRPr="00CA7D85" w:rsidRDefault="00AC78A2" w:rsidP="00872949">
            <w:pPr>
              <w:pStyle w:val="TAL"/>
            </w:pPr>
          </w:p>
        </w:tc>
      </w:tr>
    </w:tbl>
    <w:p w14:paraId="7A186878" w14:textId="77777777" w:rsidR="0031797B" w:rsidRPr="00CA7D85" w:rsidRDefault="0031797B" w:rsidP="0031797B"/>
    <w:p w14:paraId="156CBF6A" w14:textId="77777777" w:rsidR="0031797B" w:rsidRPr="00CA7D85" w:rsidRDefault="0031797B" w:rsidP="0031797B">
      <w:pPr>
        <w:pStyle w:val="TH"/>
        <w:rPr>
          <w:i/>
        </w:rPr>
      </w:pPr>
      <w:r w:rsidRPr="00CA7D85">
        <w:lastRenderedPageBreak/>
        <w:t>Table 8.2.2.8.2.3.3-4B: PDCP-Config-Split (Table 8.2.2.8.2.3.3-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1797B" w:rsidRPr="00CA7D85" w14:paraId="52E9013F" w14:textId="77777777" w:rsidTr="00715A37">
        <w:tc>
          <w:tcPr>
            <w:tcW w:w="9747" w:type="dxa"/>
            <w:gridSpan w:val="4"/>
          </w:tcPr>
          <w:p w14:paraId="07F81277" w14:textId="77777777" w:rsidR="0031797B" w:rsidRPr="00CA7D85" w:rsidRDefault="0031797B" w:rsidP="00715A37">
            <w:pPr>
              <w:pStyle w:val="TAH"/>
              <w:jc w:val="left"/>
              <w:rPr>
                <w:b w:val="0"/>
              </w:rPr>
            </w:pPr>
            <w:r w:rsidRPr="00CA7D85">
              <w:rPr>
                <w:b w:val="0"/>
              </w:rPr>
              <w:t>Derivation Path: TS 38.508-1 [4], Table 4.6.3-99 with condition Split</w:t>
            </w:r>
          </w:p>
        </w:tc>
      </w:tr>
      <w:tr w:rsidR="0031797B" w:rsidRPr="00CA7D85" w14:paraId="0FD24D86" w14:textId="77777777" w:rsidTr="00715A37">
        <w:tc>
          <w:tcPr>
            <w:tcW w:w="4535" w:type="dxa"/>
          </w:tcPr>
          <w:p w14:paraId="4FE1B98F" w14:textId="77777777" w:rsidR="0031797B" w:rsidRPr="00CA7D85" w:rsidRDefault="0031797B" w:rsidP="00715A37">
            <w:pPr>
              <w:pStyle w:val="TAH"/>
            </w:pPr>
            <w:r w:rsidRPr="00CA7D85">
              <w:t>Information Element</w:t>
            </w:r>
          </w:p>
        </w:tc>
        <w:tc>
          <w:tcPr>
            <w:tcW w:w="2267" w:type="dxa"/>
          </w:tcPr>
          <w:p w14:paraId="21987D77" w14:textId="77777777" w:rsidR="0031797B" w:rsidRPr="00CA7D85" w:rsidRDefault="0031797B" w:rsidP="00715A37">
            <w:pPr>
              <w:pStyle w:val="TAH"/>
            </w:pPr>
            <w:r w:rsidRPr="00CA7D85">
              <w:t>Value/remark</w:t>
            </w:r>
          </w:p>
        </w:tc>
        <w:tc>
          <w:tcPr>
            <w:tcW w:w="1700" w:type="dxa"/>
          </w:tcPr>
          <w:p w14:paraId="721201E3" w14:textId="77777777" w:rsidR="0031797B" w:rsidRPr="00CA7D85" w:rsidRDefault="0031797B" w:rsidP="00715A37">
            <w:pPr>
              <w:pStyle w:val="TAH"/>
            </w:pPr>
            <w:r w:rsidRPr="00CA7D85">
              <w:t>Comment</w:t>
            </w:r>
          </w:p>
        </w:tc>
        <w:tc>
          <w:tcPr>
            <w:tcW w:w="1245" w:type="dxa"/>
          </w:tcPr>
          <w:p w14:paraId="37DF627E" w14:textId="77777777" w:rsidR="0031797B" w:rsidRPr="00CA7D85" w:rsidRDefault="0031797B" w:rsidP="00715A37">
            <w:pPr>
              <w:pStyle w:val="TAH"/>
            </w:pPr>
            <w:r w:rsidRPr="00CA7D85">
              <w:t>Condition</w:t>
            </w:r>
          </w:p>
        </w:tc>
      </w:tr>
      <w:tr w:rsidR="0031797B" w:rsidRPr="00CA7D85" w14:paraId="7C864974" w14:textId="77777777" w:rsidTr="00715A37">
        <w:tc>
          <w:tcPr>
            <w:tcW w:w="4535" w:type="dxa"/>
          </w:tcPr>
          <w:p w14:paraId="11F4C7AD" w14:textId="77777777" w:rsidR="0031797B" w:rsidRPr="00CA7D85" w:rsidRDefault="0031797B" w:rsidP="00715A37">
            <w:pPr>
              <w:pStyle w:val="TAL"/>
            </w:pPr>
            <w:r w:rsidRPr="00CA7D85">
              <w:t xml:space="preserve">PDCP-Config ::= </w:t>
            </w:r>
            <w:r w:rsidRPr="00CA7D85">
              <w:rPr>
                <w:snapToGrid w:val="0"/>
              </w:rPr>
              <w:t xml:space="preserve">SEQUENCE </w:t>
            </w:r>
            <w:r w:rsidRPr="00CA7D85">
              <w:t>{</w:t>
            </w:r>
          </w:p>
        </w:tc>
        <w:tc>
          <w:tcPr>
            <w:tcW w:w="2267" w:type="dxa"/>
          </w:tcPr>
          <w:p w14:paraId="769D01F3" w14:textId="77777777" w:rsidR="0031797B" w:rsidRPr="00CA7D85" w:rsidRDefault="0031797B" w:rsidP="00715A37">
            <w:pPr>
              <w:pStyle w:val="TAL"/>
            </w:pPr>
          </w:p>
        </w:tc>
        <w:tc>
          <w:tcPr>
            <w:tcW w:w="1700" w:type="dxa"/>
          </w:tcPr>
          <w:p w14:paraId="0060B9C6" w14:textId="77777777" w:rsidR="0031797B" w:rsidRPr="00CA7D85" w:rsidRDefault="0031797B" w:rsidP="00715A37">
            <w:pPr>
              <w:pStyle w:val="TAL"/>
            </w:pPr>
          </w:p>
        </w:tc>
        <w:tc>
          <w:tcPr>
            <w:tcW w:w="1245" w:type="dxa"/>
          </w:tcPr>
          <w:p w14:paraId="19C38306" w14:textId="77777777" w:rsidR="0031797B" w:rsidRPr="00CA7D85" w:rsidRDefault="0031797B" w:rsidP="00715A37">
            <w:pPr>
              <w:pStyle w:val="TAL"/>
            </w:pPr>
          </w:p>
        </w:tc>
      </w:tr>
      <w:tr w:rsidR="0031797B" w:rsidRPr="00CA7D85" w14:paraId="5F8747B2" w14:textId="77777777" w:rsidTr="00715A37">
        <w:tc>
          <w:tcPr>
            <w:tcW w:w="4535" w:type="dxa"/>
          </w:tcPr>
          <w:p w14:paraId="46BCF243" w14:textId="77777777" w:rsidR="0031797B" w:rsidRPr="00CA7D85" w:rsidRDefault="0031797B" w:rsidP="00715A37">
            <w:pPr>
              <w:pStyle w:val="TAL"/>
            </w:pPr>
            <w:r w:rsidRPr="00CA7D85">
              <w:t xml:space="preserve">  moreThanOneRLC SEQUENCE {</w:t>
            </w:r>
          </w:p>
        </w:tc>
        <w:tc>
          <w:tcPr>
            <w:tcW w:w="2267" w:type="dxa"/>
          </w:tcPr>
          <w:p w14:paraId="59A6E1CF" w14:textId="77777777" w:rsidR="0031797B" w:rsidRPr="00CA7D85" w:rsidRDefault="0031797B" w:rsidP="00715A37">
            <w:pPr>
              <w:pStyle w:val="TAL"/>
            </w:pPr>
          </w:p>
        </w:tc>
        <w:tc>
          <w:tcPr>
            <w:tcW w:w="1700" w:type="dxa"/>
          </w:tcPr>
          <w:p w14:paraId="7231AA7F" w14:textId="77777777" w:rsidR="0031797B" w:rsidRPr="00CA7D85" w:rsidRDefault="0031797B" w:rsidP="00715A37">
            <w:pPr>
              <w:pStyle w:val="TAL"/>
            </w:pPr>
          </w:p>
        </w:tc>
        <w:tc>
          <w:tcPr>
            <w:tcW w:w="1245" w:type="dxa"/>
          </w:tcPr>
          <w:p w14:paraId="7666C457" w14:textId="77777777" w:rsidR="0031797B" w:rsidRPr="00CA7D85" w:rsidRDefault="0031797B" w:rsidP="00715A37">
            <w:pPr>
              <w:pStyle w:val="TAL"/>
            </w:pPr>
          </w:p>
        </w:tc>
      </w:tr>
      <w:tr w:rsidR="0031797B" w:rsidRPr="00CA7D85" w14:paraId="0C0188AA" w14:textId="77777777" w:rsidTr="00715A37">
        <w:tc>
          <w:tcPr>
            <w:tcW w:w="4535" w:type="dxa"/>
          </w:tcPr>
          <w:p w14:paraId="63D66EE0" w14:textId="77777777" w:rsidR="0031797B" w:rsidRPr="00CA7D85" w:rsidRDefault="0031797B" w:rsidP="00715A37">
            <w:pPr>
              <w:pStyle w:val="TAL"/>
            </w:pPr>
            <w:r w:rsidRPr="00CA7D85">
              <w:t xml:space="preserve">    primaryPath SEQUENCE {</w:t>
            </w:r>
          </w:p>
        </w:tc>
        <w:tc>
          <w:tcPr>
            <w:tcW w:w="2267" w:type="dxa"/>
          </w:tcPr>
          <w:p w14:paraId="346860D7" w14:textId="77777777" w:rsidR="0031797B" w:rsidRPr="00CA7D85" w:rsidRDefault="0031797B" w:rsidP="00715A37">
            <w:pPr>
              <w:pStyle w:val="TAL"/>
            </w:pPr>
          </w:p>
        </w:tc>
        <w:tc>
          <w:tcPr>
            <w:tcW w:w="1700" w:type="dxa"/>
          </w:tcPr>
          <w:p w14:paraId="2357ED4D" w14:textId="77777777" w:rsidR="0031797B" w:rsidRPr="00CA7D85" w:rsidRDefault="0031797B" w:rsidP="00715A37">
            <w:pPr>
              <w:pStyle w:val="TAL"/>
            </w:pPr>
          </w:p>
        </w:tc>
        <w:tc>
          <w:tcPr>
            <w:tcW w:w="1245" w:type="dxa"/>
          </w:tcPr>
          <w:p w14:paraId="7F376A9A" w14:textId="77777777" w:rsidR="0031797B" w:rsidRPr="00CA7D85" w:rsidRDefault="0031797B" w:rsidP="00715A37">
            <w:pPr>
              <w:pStyle w:val="TAL"/>
            </w:pPr>
          </w:p>
        </w:tc>
      </w:tr>
      <w:tr w:rsidR="0031797B" w:rsidRPr="00CA7D85" w14:paraId="77A5AA64" w14:textId="77777777" w:rsidTr="00715A37">
        <w:tc>
          <w:tcPr>
            <w:tcW w:w="4535" w:type="dxa"/>
          </w:tcPr>
          <w:p w14:paraId="31E498D5" w14:textId="77777777" w:rsidR="0031797B" w:rsidRPr="00CA7D85" w:rsidRDefault="0031797B" w:rsidP="00715A37">
            <w:pPr>
              <w:pStyle w:val="TAL"/>
            </w:pPr>
            <w:r w:rsidRPr="00CA7D85">
              <w:t xml:space="preserve">      cellGroup</w:t>
            </w:r>
          </w:p>
        </w:tc>
        <w:tc>
          <w:tcPr>
            <w:tcW w:w="2267" w:type="dxa"/>
          </w:tcPr>
          <w:p w14:paraId="29C7EA43" w14:textId="77777777" w:rsidR="0031797B" w:rsidRPr="00CA7D85" w:rsidRDefault="0031797B" w:rsidP="00715A37">
            <w:pPr>
              <w:pStyle w:val="TAL"/>
            </w:pPr>
            <w:r w:rsidRPr="00CA7D85">
              <w:t>1</w:t>
            </w:r>
          </w:p>
        </w:tc>
        <w:tc>
          <w:tcPr>
            <w:tcW w:w="1700" w:type="dxa"/>
          </w:tcPr>
          <w:p w14:paraId="7572DFBB" w14:textId="77777777" w:rsidR="0031797B" w:rsidRPr="00CA7D85" w:rsidRDefault="0031797B" w:rsidP="00715A37">
            <w:pPr>
              <w:pStyle w:val="TAL"/>
            </w:pPr>
          </w:p>
        </w:tc>
        <w:tc>
          <w:tcPr>
            <w:tcW w:w="1245" w:type="dxa"/>
          </w:tcPr>
          <w:p w14:paraId="52FE0F81" w14:textId="77777777" w:rsidR="0031797B" w:rsidRPr="00CA7D85" w:rsidRDefault="0031797B" w:rsidP="00715A37">
            <w:pPr>
              <w:pStyle w:val="TAL"/>
            </w:pPr>
          </w:p>
        </w:tc>
      </w:tr>
      <w:tr w:rsidR="0031797B" w:rsidRPr="00CA7D85" w14:paraId="35B9CA33" w14:textId="77777777" w:rsidTr="00715A37">
        <w:tc>
          <w:tcPr>
            <w:tcW w:w="4535" w:type="dxa"/>
            <w:tcBorders>
              <w:top w:val="single" w:sz="4" w:space="0" w:color="auto"/>
            </w:tcBorders>
          </w:tcPr>
          <w:p w14:paraId="2986B910" w14:textId="77777777" w:rsidR="0031797B" w:rsidRPr="00CA7D85" w:rsidRDefault="0031797B" w:rsidP="00715A37">
            <w:pPr>
              <w:pStyle w:val="TAL"/>
            </w:pPr>
            <w:r w:rsidRPr="00CA7D85">
              <w:t xml:space="preserve">      logicalChannel</w:t>
            </w:r>
          </w:p>
        </w:tc>
        <w:tc>
          <w:tcPr>
            <w:tcW w:w="2267" w:type="dxa"/>
          </w:tcPr>
          <w:p w14:paraId="307662AC" w14:textId="77777777" w:rsidR="0031797B" w:rsidRPr="00CA7D85" w:rsidRDefault="0031797B" w:rsidP="00715A37">
            <w:pPr>
              <w:pStyle w:val="TAL"/>
            </w:pPr>
            <w:r w:rsidRPr="00CA7D85">
              <w:t>LogicalChannelIdentity</w:t>
            </w:r>
          </w:p>
        </w:tc>
        <w:tc>
          <w:tcPr>
            <w:tcW w:w="1700" w:type="dxa"/>
          </w:tcPr>
          <w:p w14:paraId="48B41B61" w14:textId="77777777" w:rsidR="0031797B" w:rsidRPr="00CA7D85" w:rsidRDefault="0031797B" w:rsidP="00715A37">
            <w:pPr>
              <w:pStyle w:val="TAL"/>
            </w:pPr>
          </w:p>
        </w:tc>
        <w:tc>
          <w:tcPr>
            <w:tcW w:w="1245" w:type="dxa"/>
          </w:tcPr>
          <w:p w14:paraId="408B293C" w14:textId="77777777" w:rsidR="0031797B" w:rsidRPr="00CA7D85" w:rsidRDefault="0031797B" w:rsidP="00715A37">
            <w:pPr>
              <w:pStyle w:val="TAL"/>
            </w:pPr>
          </w:p>
        </w:tc>
      </w:tr>
      <w:tr w:rsidR="0031797B" w:rsidRPr="00CA7D85" w14:paraId="4AEE99F9" w14:textId="77777777" w:rsidTr="00715A37">
        <w:tc>
          <w:tcPr>
            <w:tcW w:w="4535" w:type="dxa"/>
          </w:tcPr>
          <w:p w14:paraId="338ED37B" w14:textId="77777777" w:rsidR="0031797B" w:rsidRPr="00CA7D85" w:rsidRDefault="0031797B" w:rsidP="00715A37">
            <w:pPr>
              <w:pStyle w:val="TAL"/>
            </w:pPr>
            <w:r w:rsidRPr="00CA7D85">
              <w:t xml:space="preserve">    }</w:t>
            </w:r>
          </w:p>
        </w:tc>
        <w:tc>
          <w:tcPr>
            <w:tcW w:w="2267" w:type="dxa"/>
          </w:tcPr>
          <w:p w14:paraId="0953DE11" w14:textId="77777777" w:rsidR="0031797B" w:rsidRPr="00CA7D85" w:rsidRDefault="0031797B" w:rsidP="00715A37">
            <w:pPr>
              <w:pStyle w:val="TAL"/>
            </w:pPr>
          </w:p>
        </w:tc>
        <w:tc>
          <w:tcPr>
            <w:tcW w:w="1700" w:type="dxa"/>
          </w:tcPr>
          <w:p w14:paraId="717AF77B" w14:textId="77777777" w:rsidR="0031797B" w:rsidRPr="00CA7D85" w:rsidRDefault="0031797B" w:rsidP="00715A37">
            <w:pPr>
              <w:pStyle w:val="TAL"/>
            </w:pPr>
          </w:p>
        </w:tc>
        <w:tc>
          <w:tcPr>
            <w:tcW w:w="1245" w:type="dxa"/>
          </w:tcPr>
          <w:p w14:paraId="15752A90" w14:textId="77777777" w:rsidR="0031797B" w:rsidRPr="00CA7D85" w:rsidRDefault="0031797B" w:rsidP="00715A37">
            <w:pPr>
              <w:pStyle w:val="TAL"/>
            </w:pPr>
          </w:p>
        </w:tc>
      </w:tr>
      <w:tr w:rsidR="0031797B" w:rsidRPr="00CA7D85" w14:paraId="70F650E0" w14:textId="77777777" w:rsidTr="00715A37">
        <w:tc>
          <w:tcPr>
            <w:tcW w:w="4535" w:type="dxa"/>
            <w:tcBorders>
              <w:top w:val="single" w:sz="4" w:space="0" w:color="auto"/>
            </w:tcBorders>
          </w:tcPr>
          <w:p w14:paraId="3E95C01F" w14:textId="77777777" w:rsidR="0031797B" w:rsidRPr="00CA7D85" w:rsidRDefault="0031797B" w:rsidP="00715A37">
            <w:pPr>
              <w:pStyle w:val="TAL"/>
            </w:pPr>
            <w:r w:rsidRPr="00CA7D85">
              <w:t xml:space="preserve">  }</w:t>
            </w:r>
          </w:p>
        </w:tc>
        <w:tc>
          <w:tcPr>
            <w:tcW w:w="2267" w:type="dxa"/>
          </w:tcPr>
          <w:p w14:paraId="11F836DD" w14:textId="77777777" w:rsidR="0031797B" w:rsidRPr="00CA7D85" w:rsidRDefault="0031797B" w:rsidP="00715A37">
            <w:pPr>
              <w:pStyle w:val="TAL"/>
            </w:pPr>
          </w:p>
        </w:tc>
        <w:tc>
          <w:tcPr>
            <w:tcW w:w="1700" w:type="dxa"/>
          </w:tcPr>
          <w:p w14:paraId="7A5D6857" w14:textId="77777777" w:rsidR="0031797B" w:rsidRPr="00CA7D85" w:rsidRDefault="0031797B" w:rsidP="00715A37">
            <w:pPr>
              <w:pStyle w:val="TAL"/>
            </w:pPr>
          </w:p>
        </w:tc>
        <w:tc>
          <w:tcPr>
            <w:tcW w:w="1245" w:type="dxa"/>
          </w:tcPr>
          <w:p w14:paraId="6C78CA50" w14:textId="77777777" w:rsidR="0031797B" w:rsidRPr="00CA7D85" w:rsidRDefault="0031797B" w:rsidP="00715A37">
            <w:pPr>
              <w:pStyle w:val="TAL"/>
            </w:pPr>
          </w:p>
        </w:tc>
      </w:tr>
      <w:tr w:rsidR="0031797B" w:rsidRPr="00CA7D85" w14:paraId="20DB107F" w14:textId="77777777" w:rsidTr="00715A37">
        <w:tc>
          <w:tcPr>
            <w:tcW w:w="4535" w:type="dxa"/>
          </w:tcPr>
          <w:p w14:paraId="34899E48" w14:textId="77777777" w:rsidR="0031797B" w:rsidRPr="00CA7D85" w:rsidRDefault="0031797B" w:rsidP="00715A37">
            <w:pPr>
              <w:pStyle w:val="TAL"/>
            </w:pPr>
            <w:r w:rsidRPr="00CA7D85">
              <w:t>}</w:t>
            </w:r>
          </w:p>
        </w:tc>
        <w:tc>
          <w:tcPr>
            <w:tcW w:w="2267" w:type="dxa"/>
          </w:tcPr>
          <w:p w14:paraId="1E8A0235" w14:textId="77777777" w:rsidR="0031797B" w:rsidRPr="00CA7D85" w:rsidRDefault="0031797B" w:rsidP="00715A37">
            <w:pPr>
              <w:pStyle w:val="TAL"/>
            </w:pPr>
          </w:p>
        </w:tc>
        <w:tc>
          <w:tcPr>
            <w:tcW w:w="1700" w:type="dxa"/>
          </w:tcPr>
          <w:p w14:paraId="2F835AC3" w14:textId="77777777" w:rsidR="0031797B" w:rsidRPr="00CA7D85" w:rsidRDefault="0031797B" w:rsidP="00715A37">
            <w:pPr>
              <w:pStyle w:val="TAL"/>
            </w:pPr>
          </w:p>
        </w:tc>
        <w:tc>
          <w:tcPr>
            <w:tcW w:w="1245" w:type="dxa"/>
          </w:tcPr>
          <w:p w14:paraId="5D3DA475" w14:textId="77777777" w:rsidR="0031797B" w:rsidRPr="00CA7D85" w:rsidRDefault="0031797B" w:rsidP="00715A37">
            <w:pPr>
              <w:pStyle w:val="TAL"/>
            </w:pPr>
          </w:p>
        </w:tc>
      </w:tr>
    </w:tbl>
    <w:p w14:paraId="4AB7AC7C" w14:textId="77777777" w:rsidR="00A032B8" w:rsidRPr="00CA7D85" w:rsidRDefault="00A032B8" w:rsidP="00A032B8">
      <w:pPr>
        <w:rPr>
          <w:lang w:eastAsia="en-US"/>
        </w:rPr>
      </w:pPr>
    </w:p>
    <w:p w14:paraId="0360EEC9" w14:textId="1033DAD3" w:rsidR="00A032B8" w:rsidRPr="00CA7D85" w:rsidRDefault="00A032B8" w:rsidP="00A032B8">
      <w:pPr>
        <w:pStyle w:val="TH"/>
      </w:pPr>
      <w:r w:rsidRPr="00CA7D85">
        <w:t>Table 8.2.2.8.2.3.3-5: CellGroupConfig</w:t>
      </w:r>
      <w:r w:rsidR="0031797B" w:rsidRPr="00CA7D85">
        <w:t>-MCG</w:t>
      </w:r>
      <w:r w:rsidRPr="00CA7D85">
        <w:t xml:space="preserve"> (Table 8.2.2.8.2.3.3-4)</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032B8" w:rsidRPr="00CA7D85" w14:paraId="1F01126C" w14:textId="77777777" w:rsidTr="00A032B8">
        <w:tc>
          <w:tcPr>
            <w:tcW w:w="9738" w:type="dxa"/>
            <w:gridSpan w:val="4"/>
            <w:tcBorders>
              <w:top w:val="single" w:sz="4" w:space="0" w:color="auto"/>
              <w:left w:val="single" w:sz="4" w:space="0" w:color="auto"/>
              <w:bottom w:val="single" w:sz="4" w:space="0" w:color="auto"/>
              <w:right w:val="single" w:sz="4" w:space="0" w:color="auto"/>
            </w:tcBorders>
            <w:hideMark/>
          </w:tcPr>
          <w:p w14:paraId="38B5516A" w14:textId="77777777" w:rsidR="00A032B8" w:rsidRPr="00CA7D85" w:rsidRDefault="00A032B8">
            <w:pPr>
              <w:pStyle w:val="TAL"/>
            </w:pPr>
            <w:r w:rsidRPr="00CA7D85">
              <w:t>Derivation Path: TS 38.508-1, table 4.6.3-19</w:t>
            </w:r>
          </w:p>
        </w:tc>
      </w:tr>
      <w:tr w:rsidR="00A032B8" w:rsidRPr="00CA7D85" w14:paraId="150E9F08"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C7495" w14:textId="77777777" w:rsidR="00A032B8" w:rsidRPr="00CA7D85" w:rsidRDefault="00A032B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12636" w14:textId="77777777" w:rsidR="00A032B8" w:rsidRPr="00CA7D85" w:rsidRDefault="00A032B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A3B44B"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487072" w14:textId="77777777" w:rsidR="00A032B8" w:rsidRPr="00CA7D85" w:rsidRDefault="00A032B8">
            <w:pPr>
              <w:pStyle w:val="TAH"/>
            </w:pPr>
            <w:r w:rsidRPr="00CA7D85">
              <w:t>Condition</w:t>
            </w:r>
          </w:p>
        </w:tc>
      </w:tr>
      <w:tr w:rsidR="00A032B8" w:rsidRPr="00CA7D85" w14:paraId="5B640B30"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7B2AC" w14:textId="77777777" w:rsidR="00A032B8" w:rsidRPr="00CA7D85" w:rsidRDefault="00A032B8">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E563C"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F2F69"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AB379" w14:textId="77777777" w:rsidR="00A032B8" w:rsidRPr="00CA7D85" w:rsidRDefault="00A032B8">
            <w:pPr>
              <w:pStyle w:val="TAL"/>
            </w:pPr>
          </w:p>
        </w:tc>
      </w:tr>
      <w:tr w:rsidR="00A032B8" w:rsidRPr="00CA7D85" w14:paraId="4A65A163"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E0F4C" w14:textId="77777777" w:rsidR="00A032B8" w:rsidRPr="00CA7D85" w:rsidRDefault="00A032B8" w:rsidP="009642AB">
            <w:pPr>
              <w:pStyle w:val="TAL"/>
            </w:pPr>
            <w:r w:rsidRPr="00CA7D85">
              <w:t xml:space="preserve">  rlc-BearerToAddModList SEQUENCE (SIZE(1..</w:t>
            </w:r>
            <w:r w:rsidR="009642AB" w:rsidRPr="00CA7D85">
              <w:t>maxLC-ID</w:t>
            </w:r>
            <w:r w:rsidRPr="00CA7D85">
              <w:t>))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6DAECD" w14:textId="77777777" w:rsidR="00A032B8" w:rsidRPr="00CA7D85" w:rsidRDefault="00A032B8">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C04C"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8E493" w14:textId="2632EEB7" w:rsidR="00A032B8" w:rsidRPr="00CA7D85" w:rsidRDefault="00A032B8">
            <w:pPr>
              <w:pStyle w:val="TAL"/>
            </w:pPr>
          </w:p>
        </w:tc>
      </w:tr>
      <w:tr w:rsidR="00A032B8" w:rsidRPr="00CA7D85" w14:paraId="6AE70532" w14:textId="77777777" w:rsidTr="00A032B8">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7ED1F78" w14:textId="77777777" w:rsidR="00A032B8" w:rsidRPr="00CA7D85" w:rsidRDefault="00A032B8">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DD0388" w14:textId="0AFCA1F3" w:rsidR="00A032B8" w:rsidRPr="00CA7D85" w:rsidRDefault="00A032B8">
            <w:pPr>
              <w:pStyle w:val="TAL"/>
            </w:pPr>
            <w:r w:rsidRPr="00CA7D85">
              <w:t xml:space="preserve">RLC-BearerConfig as per TS 38.508-1[4] Table 4.6.3-148: </w:t>
            </w:r>
            <w:r w:rsidRPr="00CA7D85">
              <w:rPr>
                <w:i/>
              </w:rPr>
              <w:t>RLC-BearerConfig</w:t>
            </w:r>
            <w:r w:rsidRPr="00CA7D85">
              <w:t xml:space="preserve"> with conditions DRB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DD3015" w14:textId="77777777" w:rsidR="00A032B8" w:rsidRPr="00CA7D85" w:rsidRDefault="00A032B8">
            <w:pPr>
              <w:pStyle w:val="TAL"/>
            </w:pPr>
            <w:r w:rsidRPr="00CA7D85">
              <w:t>DRBn is allocated for SCG according to internal TTCN mapp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A4789" w14:textId="77777777" w:rsidR="00A032B8" w:rsidRPr="00CA7D85" w:rsidRDefault="00A032B8">
            <w:pPr>
              <w:pStyle w:val="TAL"/>
            </w:pPr>
          </w:p>
        </w:tc>
      </w:tr>
      <w:tr w:rsidR="00A032B8" w:rsidRPr="00CA7D85" w14:paraId="460D58A3"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F325F" w14:textId="77777777" w:rsidR="00A032B8" w:rsidRPr="00CA7D85" w:rsidRDefault="00A032B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C2CDF"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22FFE"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7F9F7" w14:textId="77777777" w:rsidR="00A032B8" w:rsidRPr="00CA7D85" w:rsidRDefault="00A032B8">
            <w:pPr>
              <w:pStyle w:val="TAL"/>
            </w:pPr>
          </w:p>
        </w:tc>
      </w:tr>
      <w:tr w:rsidR="00A032B8" w:rsidRPr="00CA7D85" w14:paraId="19EBC998"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0E523D" w14:textId="77777777" w:rsidR="00A032B8" w:rsidRPr="00CA7D85" w:rsidRDefault="00A032B8">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5ACA7"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D48E1"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19AC9" w14:textId="77777777" w:rsidR="00A032B8" w:rsidRPr="00CA7D85" w:rsidRDefault="00A032B8">
            <w:pPr>
              <w:pStyle w:val="TAL"/>
            </w:pPr>
          </w:p>
        </w:tc>
      </w:tr>
    </w:tbl>
    <w:p w14:paraId="05A18505" w14:textId="77777777" w:rsidR="00A032B8" w:rsidRPr="00CA7D85" w:rsidRDefault="00A032B8" w:rsidP="00A032B8">
      <w:pPr>
        <w:rPr>
          <w:lang w:eastAsia="en-US"/>
        </w:rPr>
      </w:pPr>
    </w:p>
    <w:p w14:paraId="2078B828" w14:textId="77777777" w:rsidR="00A032B8" w:rsidRPr="00CA7D85" w:rsidRDefault="00A032B8" w:rsidP="00A032B8">
      <w:pPr>
        <w:pStyle w:val="TH"/>
      </w:pPr>
      <w:r w:rsidRPr="00CA7D85">
        <w:t>Table 8.2.2.8.2.3.3-6: RRCReconfiguration-SCG</w:t>
      </w:r>
      <w:r w:rsidRPr="00CA7D85">
        <w:rPr>
          <w:i/>
        </w:rPr>
        <w:t xml:space="preserve"> </w:t>
      </w:r>
      <w:r w:rsidRPr="00CA7D85">
        <w:t>(Table 8.2.2.8.2.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032B8" w:rsidRPr="00CA7D85" w14:paraId="1FF8087A" w14:textId="77777777" w:rsidTr="00E42351">
        <w:tc>
          <w:tcPr>
            <w:tcW w:w="9750" w:type="dxa"/>
            <w:gridSpan w:val="4"/>
            <w:tcBorders>
              <w:top w:val="single" w:sz="4" w:space="0" w:color="auto"/>
              <w:left w:val="single" w:sz="4" w:space="0" w:color="auto"/>
              <w:bottom w:val="single" w:sz="4" w:space="0" w:color="auto"/>
              <w:right w:val="single" w:sz="4" w:space="0" w:color="auto"/>
            </w:tcBorders>
            <w:hideMark/>
          </w:tcPr>
          <w:p w14:paraId="523D97DE" w14:textId="47A9940A" w:rsidR="00A032B8" w:rsidRPr="00CA7D85" w:rsidRDefault="001953B5">
            <w:pPr>
              <w:pStyle w:val="TAL"/>
            </w:pPr>
            <w:r w:rsidRPr="00CA7D85">
              <w:t>Derivation Path: TS 38.5</w:t>
            </w:r>
            <w:r w:rsidR="00A032B8" w:rsidRPr="00CA7D85">
              <w:t>08-1 [4], Table 4.6.1-13</w:t>
            </w:r>
          </w:p>
        </w:tc>
      </w:tr>
      <w:tr w:rsidR="00A032B8" w:rsidRPr="00CA7D85" w14:paraId="70FFFF03"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0969E838" w14:textId="77777777" w:rsidR="00A032B8" w:rsidRPr="00CA7D85" w:rsidRDefault="00A032B8">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EFE7327" w14:textId="77777777" w:rsidR="00A032B8" w:rsidRPr="00CA7D85" w:rsidRDefault="00A032B8">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42946B98"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52F08A8C" w14:textId="77777777" w:rsidR="00A032B8" w:rsidRPr="00CA7D85" w:rsidRDefault="00A032B8">
            <w:pPr>
              <w:pStyle w:val="TAH"/>
            </w:pPr>
            <w:r w:rsidRPr="00CA7D85">
              <w:t>Condition</w:t>
            </w:r>
          </w:p>
        </w:tc>
      </w:tr>
      <w:tr w:rsidR="00A032B8" w:rsidRPr="00CA7D85" w14:paraId="7BCC1F89"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27E71459" w14:textId="77777777" w:rsidR="00A032B8" w:rsidRPr="00CA7D85" w:rsidRDefault="00A032B8">
            <w:pPr>
              <w:pStyle w:val="TAH"/>
              <w:jc w:val="left"/>
            </w:pPr>
            <w:r w:rsidRPr="00CA7D85">
              <w:rPr>
                <w:b w:val="0"/>
              </w:rPr>
              <w:t>RRCReconfiguration ::= SEQUENCE {</w:t>
            </w:r>
          </w:p>
        </w:tc>
        <w:tc>
          <w:tcPr>
            <w:tcW w:w="2268" w:type="dxa"/>
            <w:tcBorders>
              <w:top w:val="single" w:sz="4" w:space="0" w:color="auto"/>
              <w:left w:val="single" w:sz="4" w:space="0" w:color="auto"/>
              <w:bottom w:val="single" w:sz="4" w:space="0" w:color="auto"/>
              <w:right w:val="single" w:sz="4" w:space="0" w:color="auto"/>
            </w:tcBorders>
          </w:tcPr>
          <w:p w14:paraId="6704505A" w14:textId="77777777" w:rsidR="00A032B8" w:rsidRPr="00CA7D85" w:rsidRDefault="00A032B8">
            <w:pPr>
              <w:pStyle w:val="TAH"/>
            </w:pPr>
          </w:p>
        </w:tc>
        <w:tc>
          <w:tcPr>
            <w:tcW w:w="1701" w:type="dxa"/>
            <w:tcBorders>
              <w:top w:val="single" w:sz="4" w:space="0" w:color="auto"/>
              <w:left w:val="single" w:sz="4" w:space="0" w:color="auto"/>
              <w:bottom w:val="single" w:sz="4" w:space="0" w:color="auto"/>
              <w:right w:val="single" w:sz="4" w:space="0" w:color="auto"/>
            </w:tcBorders>
          </w:tcPr>
          <w:p w14:paraId="2B8B8B7A" w14:textId="77777777" w:rsidR="00A032B8" w:rsidRPr="00CA7D85" w:rsidRDefault="00A032B8">
            <w:pPr>
              <w:pStyle w:val="TAH"/>
            </w:pPr>
          </w:p>
        </w:tc>
        <w:tc>
          <w:tcPr>
            <w:tcW w:w="1245" w:type="dxa"/>
            <w:tcBorders>
              <w:top w:val="single" w:sz="4" w:space="0" w:color="auto"/>
              <w:left w:val="single" w:sz="4" w:space="0" w:color="auto"/>
              <w:bottom w:val="single" w:sz="4" w:space="0" w:color="auto"/>
              <w:right w:val="single" w:sz="4" w:space="0" w:color="auto"/>
            </w:tcBorders>
          </w:tcPr>
          <w:p w14:paraId="237287B0" w14:textId="77777777" w:rsidR="00A032B8" w:rsidRPr="00CA7D85" w:rsidRDefault="00A032B8">
            <w:pPr>
              <w:pStyle w:val="TAH"/>
            </w:pPr>
          </w:p>
        </w:tc>
      </w:tr>
      <w:tr w:rsidR="00A032B8" w:rsidRPr="00CA7D85" w14:paraId="37003103"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60E2B83D" w14:textId="77777777" w:rsidR="00A032B8" w:rsidRPr="00CA7D85" w:rsidRDefault="00A032B8">
            <w:pPr>
              <w:pStyle w:val="TAL"/>
            </w:pPr>
            <w:r w:rsidRPr="00CA7D85">
              <w:t xml:space="preserve">  secondaryCellGroup</w:t>
            </w:r>
          </w:p>
        </w:tc>
        <w:tc>
          <w:tcPr>
            <w:tcW w:w="2268" w:type="dxa"/>
            <w:tcBorders>
              <w:top w:val="single" w:sz="4" w:space="0" w:color="auto"/>
              <w:left w:val="single" w:sz="4" w:space="0" w:color="auto"/>
              <w:bottom w:val="single" w:sz="4" w:space="0" w:color="auto"/>
              <w:right w:val="single" w:sz="4" w:space="0" w:color="auto"/>
            </w:tcBorders>
            <w:hideMark/>
          </w:tcPr>
          <w:p w14:paraId="74C2E488" w14:textId="6BE0113A" w:rsidR="00A032B8" w:rsidRPr="00CA7D85" w:rsidRDefault="00A032B8">
            <w:pPr>
              <w:pStyle w:val="TAL"/>
            </w:pPr>
            <w:r w:rsidRPr="00CA7D85">
              <w:t>CellGroupConfig</w:t>
            </w:r>
            <w:r w:rsidR="0031797B" w:rsidRPr="00CA7D85">
              <w:t>-SCG</w:t>
            </w:r>
          </w:p>
        </w:tc>
        <w:tc>
          <w:tcPr>
            <w:tcW w:w="1701" w:type="dxa"/>
            <w:tcBorders>
              <w:top w:val="single" w:sz="4" w:space="0" w:color="auto"/>
              <w:left w:val="single" w:sz="4" w:space="0" w:color="auto"/>
              <w:bottom w:val="single" w:sz="4" w:space="0" w:color="auto"/>
              <w:right w:val="single" w:sz="4" w:space="0" w:color="auto"/>
            </w:tcBorders>
          </w:tcPr>
          <w:p w14:paraId="73C63694"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1628D1AA" w14:textId="77777777" w:rsidR="00A032B8" w:rsidRPr="00CA7D85" w:rsidRDefault="00A032B8">
            <w:pPr>
              <w:pStyle w:val="TAL"/>
            </w:pPr>
          </w:p>
        </w:tc>
      </w:tr>
      <w:tr w:rsidR="00A032B8" w:rsidRPr="00CA7D85" w14:paraId="65EFC21C"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1D651A28" w14:textId="77777777" w:rsidR="00A032B8" w:rsidRPr="00CA7D85" w:rsidRDefault="00A032B8">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4AA930BF"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57BFDC69"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76779DDB" w14:textId="77777777" w:rsidR="00A032B8" w:rsidRPr="00CA7D85" w:rsidRDefault="00A032B8">
            <w:pPr>
              <w:pStyle w:val="TAL"/>
            </w:pPr>
          </w:p>
        </w:tc>
      </w:tr>
    </w:tbl>
    <w:p w14:paraId="39F68736" w14:textId="77777777" w:rsidR="00A032B8" w:rsidRPr="00CA7D85" w:rsidRDefault="00A032B8" w:rsidP="00A032B8">
      <w:pPr>
        <w:rPr>
          <w:lang w:eastAsia="en-US"/>
        </w:rPr>
      </w:pPr>
    </w:p>
    <w:p w14:paraId="41ADF0B1" w14:textId="587CA68D" w:rsidR="00A032B8" w:rsidRPr="00CA7D85" w:rsidRDefault="00A032B8" w:rsidP="00A032B8">
      <w:pPr>
        <w:pStyle w:val="TH"/>
      </w:pPr>
      <w:r w:rsidRPr="00CA7D85">
        <w:t>Table 8.2.2.8.2.3.3-7: CellGroupConfig</w:t>
      </w:r>
      <w:r w:rsidR="0031797B" w:rsidRPr="00CA7D85">
        <w:t>-SCG</w:t>
      </w:r>
      <w:r w:rsidRPr="00CA7D85">
        <w:t xml:space="preserve"> (Table 8.2.2.8.2.3.3-6)</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032B8" w:rsidRPr="00CA7D85" w14:paraId="5DEE34E7" w14:textId="77777777" w:rsidTr="007065F4">
        <w:tc>
          <w:tcPr>
            <w:tcW w:w="9738" w:type="dxa"/>
            <w:gridSpan w:val="4"/>
            <w:tcBorders>
              <w:top w:val="single" w:sz="4" w:space="0" w:color="auto"/>
              <w:left w:val="single" w:sz="4" w:space="0" w:color="auto"/>
              <w:bottom w:val="single" w:sz="4" w:space="0" w:color="auto"/>
              <w:right w:val="single" w:sz="4" w:space="0" w:color="auto"/>
            </w:tcBorders>
            <w:hideMark/>
          </w:tcPr>
          <w:p w14:paraId="48F79A7B" w14:textId="77777777" w:rsidR="00A032B8" w:rsidRPr="00CA7D85" w:rsidRDefault="00A032B8">
            <w:pPr>
              <w:pStyle w:val="TAL"/>
            </w:pPr>
            <w:r w:rsidRPr="00CA7D85">
              <w:t>Derivation Path: TS 38.508-1, table 4.6.1-3 with condition PSCell_Change</w:t>
            </w:r>
          </w:p>
        </w:tc>
      </w:tr>
      <w:tr w:rsidR="00A032B8" w:rsidRPr="00CA7D85" w14:paraId="5D03D0F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70620E" w14:textId="77777777" w:rsidR="00A032B8" w:rsidRPr="00CA7D85" w:rsidRDefault="00A032B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E6848" w14:textId="77777777" w:rsidR="00A032B8" w:rsidRPr="00CA7D85" w:rsidRDefault="00A032B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A39102"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FEE77F" w14:textId="77777777" w:rsidR="00A032B8" w:rsidRPr="00CA7D85" w:rsidRDefault="00A032B8">
            <w:pPr>
              <w:pStyle w:val="TAH"/>
            </w:pPr>
            <w:r w:rsidRPr="00CA7D85">
              <w:t>Condition</w:t>
            </w:r>
          </w:p>
        </w:tc>
      </w:tr>
      <w:tr w:rsidR="00A032B8" w:rsidRPr="00CA7D85" w14:paraId="6A0CFE6C"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73BDA3" w14:textId="77777777" w:rsidR="00A032B8" w:rsidRPr="00CA7D85" w:rsidRDefault="00A032B8">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EFB5E"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E2760"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9931A" w14:textId="77777777" w:rsidR="00A032B8" w:rsidRPr="00CA7D85" w:rsidRDefault="00A032B8">
            <w:pPr>
              <w:pStyle w:val="TAL"/>
            </w:pPr>
          </w:p>
        </w:tc>
      </w:tr>
      <w:tr w:rsidR="0031797B" w:rsidRPr="00CA7D85" w14:paraId="0FF026A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84DF2" w14:textId="3E969787" w:rsidR="0031797B" w:rsidRPr="00CA7D85" w:rsidRDefault="0031797B" w:rsidP="0031797B">
            <w:pPr>
              <w:pStyle w:val="TAL"/>
            </w:pPr>
            <w:r w:rsidRPr="00CA7D85">
              <w:rPr>
                <w:rFonts w:ascii="ArialMT" w:hAnsi="ArialMT"/>
                <w:szCs w:val="18"/>
              </w:rPr>
              <w:t xml:space="preserve">  cellGroup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FEB9D" w14:textId="57C44C83" w:rsidR="0031797B" w:rsidRPr="00CA7D85" w:rsidRDefault="0031797B" w:rsidP="0031797B">
            <w:pPr>
              <w:spacing w:after="0"/>
              <w:rPr>
                <w:sz w:val="24"/>
                <w:szCs w:val="24"/>
              </w:rPr>
            </w:pPr>
            <w:r w:rsidRPr="00CA7D85">
              <w:rPr>
                <w:rFonts w:ascii="ArialMT" w:hAnsi="ArialMT"/>
                <w:sz w:val="18"/>
                <w:szCs w:val="18"/>
              </w:rPr>
              <w:t xml:space="preserve">CellGroupId as per TS38.508-1[4] </w:t>
            </w:r>
            <w:r w:rsidRPr="00CA7D85">
              <w:rPr>
                <w:rFonts w:ascii="Arial-BoldMT" w:hAnsi="Arial-BoldMT"/>
              </w:rPr>
              <w:t>Table 4.6.3-20</w:t>
            </w:r>
            <w:r w:rsidRPr="00CA7D85">
              <w:rPr>
                <w:rFonts w:ascii="ArialMT" w:hAnsi="ArialMT"/>
                <w:sz w:val="18"/>
                <w:szCs w:val="18"/>
              </w:rPr>
              <w:t xml:space="preserve"> condition</w:t>
            </w:r>
          </w:p>
          <w:p w14:paraId="67D2F3C2" w14:textId="593EAA25" w:rsidR="0031797B" w:rsidRPr="00CA7D85" w:rsidRDefault="0031797B" w:rsidP="0031797B">
            <w:pPr>
              <w:pStyle w:val="TAL"/>
            </w:pPr>
            <w:r w:rsidRPr="00CA7D85">
              <w:rPr>
                <w:rFonts w:ascii="ArialMT" w:hAnsi="ArialMT"/>
                <w:szCs w:val="18"/>
              </w:rPr>
              <w:t>NR-DC_SC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E582F" w14:textId="77777777" w:rsidR="0031797B" w:rsidRPr="00CA7D85" w:rsidRDefault="0031797B" w:rsidP="00317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9BC78" w14:textId="77777777" w:rsidR="0031797B" w:rsidRPr="00CA7D85" w:rsidRDefault="0031797B" w:rsidP="0031797B">
            <w:pPr>
              <w:pStyle w:val="TAL"/>
            </w:pPr>
          </w:p>
        </w:tc>
      </w:tr>
      <w:tr w:rsidR="0031797B" w:rsidRPr="00CA7D85" w14:paraId="4DC0F85C"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954FF" w14:textId="77777777" w:rsidR="0031797B" w:rsidRPr="00CA7D85" w:rsidRDefault="0031797B" w:rsidP="0031797B">
            <w:pPr>
              <w:pStyle w:val="TAL"/>
            </w:pPr>
            <w:r w:rsidRPr="00CA7D85">
              <w:t xml:space="preserve">  rlc-BearerToAddModList SEQUENCE (SIZE(1..maxLC-ID))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E735C" w14:textId="77777777" w:rsidR="0031797B" w:rsidRPr="00CA7D85" w:rsidRDefault="0031797B" w:rsidP="0031797B">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C5727" w14:textId="77777777" w:rsidR="0031797B" w:rsidRPr="00CA7D85" w:rsidRDefault="0031797B" w:rsidP="00317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D85EFC" w14:textId="18DD94FC" w:rsidR="0031797B" w:rsidRPr="00CA7D85" w:rsidRDefault="0031797B" w:rsidP="0031797B">
            <w:pPr>
              <w:pStyle w:val="TAL"/>
            </w:pPr>
          </w:p>
        </w:tc>
      </w:tr>
      <w:tr w:rsidR="0031797B" w:rsidRPr="00CA7D85" w14:paraId="38CFCA39" w14:textId="77777777" w:rsidTr="007065F4">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F04C35A" w14:textId="77777777" w:rsidR="0031797B" w:rsidRPr="00CA7D85" w:rsidRDefault="0031797B" w:rsidP="0031797B">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C73D0B" w14:textId="77777777" w:rsidR="0031797B" w:rsidRPr="00CA7D85" w:rsidRDefault="0031797B" w:rsidP="0031797B">
            <w:pPr>
              <w:pStyle w:val="TAL"/>
            </w:pPr>
            <w:r w:rsidRPr="00CA7D85">
              <w:t xml:space="preserve">RLC-BearerConfig as per TS 38.508-1[4] Table 4.6.3-148: </w:t>
            </w:r>
            <w:r w:rsidRPr="00CA7D85">
              <w:rPr>
                <w:i/>
              </w:rPr>
              <w:t>RLC-BearerConfig</w:t>
            </w:r>
            <w:r w:rsidRPr="00CA7D85">
              <w:t xml:space="preserve"> with conditions AM and DRBm and Re-establish_RLC</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DB7D3" w14:textId="77777777" w:rsidR="0031797B" w:rsidRPr="00CA7D85" w:rsidRDefault="0031797B" w:rsidP="0031797B">
            <w:pPr>
              <w:pStyle w:val="TAL"/>
            </w:pPr>
            <w:r w:rsidRPr="00CA7D85">
              <w:t>entry 1</w:t>
            </w:r>
          </w:p>
          <w:p w14:paraId="6401D19F" w14:textId="77777777" w:rsidR="0031797B" w:rsidRPr="00CA7D85" w:rsidRDefault="0031797B" w:rsidP="0031797B">
            <w:pPr>
              <w:pStyle w:val="TAL"/>
            </w:pPr>
            <w:r w:rsidRPr="00CA7D85">
              <w:t>DRBn is allocated according to internal TTCN mapp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3B4E7" w14:textId="77777777" w:rsidR="0031797B" w:rsidRPr="00CA7D85" w:rsidRDefault="0031797B" w:rsidP="0031797B">
            <w:pPr>
              <w:pStyle w:val="TAL"/>
            </w:pPr>
          </w:p>
        </w:tc>
      </w:tr>
      <w:tr w:rsidR="0031797B" w:rsidRPr="00CA7D85" w14:paraId="0D8FB78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8DD16A" w14:textId="77777777" w:rsidR="0031797B" w:rsidRPr="00CA7D85" w:rsidRDefault="0031797B" w:rsidP="0031797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787C7" w14:textId="77777777" w:rsidR="0031797B" w:rsidRPr="00CA7D85" w:rsidRDefault="0031797B" w:rsidP="003179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C6F2" w14:textId="77777777" w:rsidR="0031797B" w:rsidRPr="00CA7D85" w:rsidRDefault="0031797B" w:rsidP="00317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CE9BD" w14:textId="77777777" w:rsidR="0031797B" w:rsidRPr="00CA7D85" w:rsidRDefault="0031797B" w:rsidP="0031797B">
            <w:pPr>
              <w:pStyle w:val="TAL"/>
            </w:pPr>
          </w:p>
        </w:tc>
      </w:tr>
      <w:tr w:rsidR="0031797B" w:rsidRPr="00CA7D85" w14:paraId="4BC117D7"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F7A0C" w14:textId="77777777" w:rsidR="0031797B" w:rsidRPr="00CA7D85" w:rsidRDefault="0031797B" w:rsidP="0031797B">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A024F" w14:textId="77777777" w:rsidR="0031797B" w:rsidRPr="00CA7D85" w:rsidRDefault="0031797B" w:rsidP="003179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9CBE" w14:textId="77777777" w:rsidR="0031797B" w:rsidRPr="00CA7D85" w:rsidRDefault="0031797B" w:rsidP="00317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4EB3C" w14:textId="77777777" w:rsidR="0031797B" w:rsidRPr="00CA7D85" w:rsidRDefault="0031797B" w:rsidP="0031797B">
            <w:pPr>
              <w:pStyle w:val="TAL"/>
            </w:pPr>
          </w:p>
        </w:tc>
      </w:tr>
    </w:tbl>
    <w:p w14:paraId="49BC720A" w14:textId="77777777" w:rsidR="00A032B8" w:rsidRPr="00CA7D85" w:rsidRDefault="00A032B8" w:rsidP="00A032B8"/>
    <w:p w14:paraId="5D6FC8CA" w14:textId="77777777" w:rsidR="00A032B8" w:rsidRPr="00CA7D85" w:rsidRDefault="00A032B8" w:rsidP="00A032B8">
      <w:pPr>
        <w:pStyle w:val="TH"/>
      </w:pPr>
      <w:r w:rsidRPr="00CA7D85">
        <w:lastRenderedPageBreak/>
        <w:t xml:space="preserve">Table 8.2.2.8.2.3.3-8: </w:t>
      </w:r>
      <w:r w:rsidRPr="00CA7D85">
        <w:rPr>
          <w:i/>
        </w:rPr>
        <w:t xml:space="preserve">RRCReconfiguration </w:t>
      </w:r>
      <w:r w:rsidRPr="00CA7D85">
        <w:t>(step 7, Table 8.2.2.8.2.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A032B8" w:rsidRPr="00CA7D85" w14:paraId="7FB3BA1C" w14:textId="77777777" w:rsidTr="00A032B8">
        <w:tc>
          <w:tcPr>
            <w:tcW w:w="9720" w:type="dxa"/>
            <w:gridSpan w:val="4"/>
            <w:tcBorders>
              <w:top w:val="single" w:sz="4" w:space="0" w:color="auto"/>
              <w:left w:val="single" w:sz="4" w:space="0" w:color="auto"/>
              <w:bottom w:val="single" w:sz="4" w:space="0" w:color="auto"/>
              <w:right w:val="single" w:sz="4" w:space="0" w:color="auto"/>
            </w:tcBorders>
            <w:hideMark/>
          </w:tcPr>
          <w:p w14:paraId="2476E173" w14:textId="71BB2AB9" w:rsidR="00A032B8" w:rsidRPr="00CA7D85" w:rsidRDefault="001953B5">
            <w:pPr>
              <w:pStyle w:val="TAL"/>
            </w:pPr>
            <w:r w:rsidRPr="00CA7D85">
              <w:t>Derivation Path: TS 38.5</w:t>
            </w:r>
            <w:r w:rsidR="00A032B8" w:rsidRPr="00CA7D85">
              <w:t>08-1 [4], Table 4.6.1-13</w:t>
            </w:r>
          </w:p>
        </w:tc>
      </w:tr>
      <w:tr w:rsidR="00A032B8" w:rsidRPr="00CA7D85" w14:paraId="7392D312"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7D35D" w14:textId="77777777" w:rsidR="00A032B8" w:rsidRPr="00CA7D85" w:rsidRDefault="00A032B8">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744EC2" w14:textId="77777777" w:rsidR="00A032B8" w:rsidRPr="00CA7D85" w:rsidRDefault="00A032B8">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FE3641" w14:textId="77777777" w:rsidR="00A032B8" w:rsidRPr="00CA7D85" w:rsidRDefault="00A032B8">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7423EC" w14:textId="77777777" w:rsidR="00A032B8" w:rsidRPr="00CA7D85" w:rsidRDefault="00A032B8">
            <w:pPr>
              <w:pStyle w:val="TAH"/>
            </w:pPr>
            <w:r w:rsidRPr="00CA7D85">
              <w:t>Condition</w:t>
            </w:r>
          </w:p>
        </w:tc>
      </w:tr>
      <w:tr w:rsidR="00A032B8" w:rsidRPr="00CA7D85" w14:paraId="77332CA1"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B85E89" w14:textId="77777777" w:rsidR="00A032B8" w:rsidRPr="00CA7D85" w:rsidRDefault="00A032B8">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F977E"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3A1EE"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7E32D" w14:textId="77777777" w:rsidR="00A032B8" w:rsidRPr="00CA7D85" w:rsidRDefault="00A032B8">
            <w:pPr>
              <w:pStyle w:val="TAL"/>
            </w:pPr>
          </w:p>
        </w:tc>
      </w:tr>
      <w:tr w:rsidR="00A032B8" w:rsidRPr="00CA7D85" w14:paraId="636A870F"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44234A" w14:textId="77777777" w:rsidR="00A032B8" w:rsidRPr="00CA7D85" w:rsidRDefault="00A032B8">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78AB"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40718"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1A4C" w14:textId="77777777" w:rsidR="00A032B8" w:rsidRPr="00CA7D85" w:rsidRDefault="00A032B8">
            <w:pPr>
              <w:pStyle w:val="TAL"/>
            </w:pPr>
          </w:p>
        </w:tc>
      </w:tr>
      <w:tr w:rsidR="00A032B8" w:rsidRPr="00CA7D85" w14:paraId="43D3F7E6"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C4629" w14:textId="77777777" w:rsidR="00A032B8" w:rsidRPr="00CA7D85" w:rsidRDefault="00A032B8">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C421A"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A38E"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F5CB2" w14:textId="77777777" w:rsidR="00A032B8" w:rsidRPr="00CA7D85" w:rsidRDefault="00A032B8">
            <w:pPr>
              <w:pStyle w:val="TAL"/>
            </w:pPr>
          </w:p>
        </w:tc>
      </w:tr>
      <w:tr w:rsidR="00A032B8" w:rsidRPr="00CA7D85" w14:paraId="401B03B2"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A0739" w14:textId="77777777" w:rsidR="00A032B8" w:rsidRPr="00CA7D85" w:rsidRDefault="00A032B8">
            <w:pPr>
              <w:pStyle w:val="TAL"/>
            </w:pPr>
            <w:r w:rsidRPr="00CA7D85">
              <w:t xml:space="preserve">      radioBearer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3F94A" w14:textId="77777777" w:rsidR="00A032B8" w:rsidRPr="00CA7D85" w:rsidRDefault="00A032B8">
            <w:pPr>
              <w:pStyle w:val="TAL"/>
            </w:pPr>
            <w:r w:rsidRPr="00CA7D85">
              <w:t xml:space="preserve">RadioBearerConfig according to TS 38.508-1[4] Table 4.6.3-132: </w:t>
            </w:r>
            <w:r w:rsidRPr="00CA7D85">
              <w:rPr>
                <w:i/>
              </w:rPr>
              <w:t>RadioBearerConfig</w:t>
            </w:r>
            <w:r w:rsidRPr="00CA7D85">
              <w:t xml:space="preserve"> with conditions SRB1, SRB2, DRBm, and Re-establish_PDCP</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F4EB9" w14:textId="77777777" w:rsidR="00A032B8" w:rsidRPr="00CA7D85" w:rsidRDefault="00A032B8">
            <w:pPr>
              <w:pStyle w:val="TAL"/>
            </w:pPr>
            <w:r w:rsidRPr="00CA7D85">
              <w:t>DRBm is DRB(s) on MCG are allocated according to internal TTCN mappin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BC395" w14:textId="77777777" w:rsidR="00A032B8" w:rsidRPr="00CA7D85" w:rsidRDefault="00A032B8">
            <w:pPr>
              <w:pStyle w:val="TAL"/>
            </w:pPr>
          </w:p>
        </w:tc>
      </w:tr>
      <w:tr w:rsidR="00A032B8" w:rsidRPr="00CA7D85" w14:paraId="17CB3D31"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6991F6"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18373"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CC0FF"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4D7E5" w14:textId="77777777" w:rsidR="00A032B8" w:rsidRPr="00CA7D85" w:rsidRDefault="00A032B8">
            <w:pPr>
              <w:pStyle w:val="TAL"/>
            </w:pPr>
          </w:p>
        </w:tc>
      </w:tr>
      <w:tr w:rsidR="00A032B8" w:rsidRPr="00CA7D85" w14:paraId="5C8D3D57"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741D6" w14:textId="77777777" w:rsidR="00A032B8" w:rsidRPr="00CA7D85" w:rsidRDefault="00A032B8">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A5A20F" w14:textId="3C0A1EEE" w:rsidR="00A032B8" w:rsidRPr="00CA7D85" w:rsidRDefault="00A032B8">
            <w:pPr>
              <w:pStyle w:val="TAL"/>
            </w:pPr>
            <w:r w:rsidRPr="00CA7D85">
              <w:t>CellGroupConfig</w:t>
            </w:r>
            <w:r w:rsidR="0031797B" w:rsidRPr="00CA7D85">
              <w:t>-MC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6E1E8" w14:textId="77777777" w:rsidR="00A032B8" w:rsidRPr="00CA7D85" w:rsidRDefault="00A032B8">
            <w:pPr>
              <w:pStyle w:val="TAL"/>
            </w:pPr>
            <w:r w:rsidRPr="00CA7D85">
              <w:t>OCTET STRING (CONTAINING CellGroupConfi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4D8F" w14:textId="77777777" w:rsidR="00A032B8" w:rsidRPr="00CA7D85" w:rsidRDefault="00A032B8">
            <w:pPr>
              <w:pStyle w:val="TAL"/>
            </w:pPr>
          </w:p>
        </w:tc>
      </w:tr>
      <w:tr w:rsidR="00A032B8" w:rsidRPr="00CA7D85" w14:paraId="18A14252"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771D01"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08681"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4E638"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C6A3" w14:textId="77777777" w:rsidR="00A032B8" w:rsidRPr="00CA7D85" w:rsidRDefault="00A032B8">
            <w:pPr>
              <w:pStyle w:val="TAL"/>
            </w:pPr>
          </w:p>
        </w:tc>
      </w:tr>
      <w:tr w:rsidR="00A032B8" w:rsidRPr="00CA7D85" w14:paraId="16557157"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9F4DD"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3C183"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3A8E9"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3E92F" w14:textId="77777777" w:rsidR="00A032B8" w:rsidRPr="00CA7D85" w:rsidRDefault="00A032B8">
            <w:pPr>
              <w:pStyle w:val="TAL"/>
            </w:pPr>
          </w:p>
        </w:tc>
      </w:tr>
      <w:tr w:rsidR="00A032B8" w:rsidRPr="00CA7D85" w14:paraId="3FDAC153"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9D219" w14:textId="77777777" w:rsidR="00A032B8" w:rsidRPr="00CA7D85" w:rsidRDefault="00A032B8">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DEB77"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EFAAB"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31BB4" w14:textId="77777777" w:rsidR="00A032B8" w:rsidRPr="00CA7D85" w:rsidRDefault="00A032B8">
            <w:pPr>
              <w:pStyle w:val="TAL"/>
            </w:pPr>
          </w:p>
        </w:tc>
      </w:tr>
      <w:tr w:rsidR="00A032B8" w:rsidRPr="00CA7D85" w14:paraId="34099E8A"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46376D96" w14:textId="77777777" w:rsidR="00A032B8" w:rsidRPr="00CA7D85" w:rsidRDefault="00A032B8">
            <w:pPr>
              <w:pStyle w:val="TAL"/>
            </w:pPr>
            <w:r w:rsidRPr="00CA7D85">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5773E490"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141456AF"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6B4E4067" w14:textId="77777777" w:rsidR="00A032B8" w:rsidRPr="00CA7D85" w:rsidRDefault="00A032B8">
            <w:pPr>
              <w:pStyle w:val="TAL"/>
            </w:pPr>
          </w:p>
        </w:tc>
      </w:tr>
      <w:tr w:rsidR="00A032B8" w:rsidRPr="00CA7D85" w14:paraId="4C7863AF"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7013D5FE" w14:textId="77777777" w:rsidR="00A032B8" w:rsidRPr="00CA7D85" w:rsidRDefault="00A032B8">
            <w:pPr>
              <w:pStyle w:val="TAL"/>
            </w:pPr>
            <w:r w:rsidRPr="00CA7D85">
              <w:t xml:space="preserve">                  mrdc-SecondaryCellGroup CHOICE {</w:t>
            </w:r>
          </w:p>
        </w:tc>
        <w:tc>
          <w:tcPr>
            <w:tcW w:w="2268" w:type="dxa"/>
            <w:tcBorders>
              <w:top w:val="single" w:sz="4" w:space="0" w:color="auto"/>
              <w:left w:val="single" w:sz="4" w:space="0" w:color="auto"/>
              <w:bottom w:val="single" w:sz="4" w:space="0" w:color="auto"/>
              <w:right w:val="single" w:sz="4" w:space="0" w:color="auto"/>
            </w:tcBorders>
          </w:tcPr>
          <w:p w14:paraId="44056483"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1DEDDD85"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4957E852" w14:textId="77777777" w:rsidR="00A032B8" w:rsidRPr="00CA7D85" w:rsidRDefault="00A032B8">
            <w:pPr>
              <w:pStyle w:val="TAL"/>
            </w:pPr>
          </w:p>
        </w:tc>
      </w:tr>
      <w:tr w:rsidR="00A032B8" w:rsidRPr="00CA7D85" w14:paraId="25F820FA"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41951EDE" w14:textId="77777777" w:rsidR="00A032B8" w:rsidRPr="00CA7D85" w:rsidRDefault="00A032B8">
            <w:pPr>
              <w:pStyle w:val="TAL"/>
            </w:pPr>
            <w:r w:rsidRPr="00CA7D85">
              <w:t xml:space="preserve">                    nr-SCG</w:t>
            </w:r>
          </w:p>
        </w:tc>
        <w:tc>
          <w:tcPr>
            <w:tcW w:w="2268" w:type="dxa"/>
            <w:tcBorders>
              <w:top w:val="single" w:sz="4" w:space="0" w:color="auto"/>
              <w:left w:val="single" w:sz="4" w:space="0" w:color="auto"/>
              <w:bottom w:val="single" w:sz="4" w:space="0" w:color="auto"/>
              <w:right w:val="single" w:sz="4" w:space="0" w:color="auto"/>
            </w:tcBorders>
            <w:hideMark/>
          </w:tcPr>
          <w:p w14:paraId="10CE12E0" w14:textId="77777777" w:rsidR="00A032B8" w:rsidRPr="00CA7D85" w:rsidRDefault="00A032B8">
            <w:pPr>
              <w:pStyle w:val="TAL"/>
            </w:pPr>
            <w:r w:rsidRPr="00CA7D85">
              <w:t>OCTET STRING (CONTAINING RRCReconfiguration-SCG)</w:t>
            </w:r>
          </w:p>
        </w:tc>
        <w:tc>
          <w:tcPr>
            <w:tcW w:w="1701" w:type="dxa"/>
            <w:tcBorders>
              <w:top w:val="single" w:sz="4" w:space="0" w:color="auto"/>
              <w:left w:val="single" w:sz="4" w:space="0" w:color="auto"/>
              <w:bottom w:val="single" w:sz="4" w:space="0" w:color="auto"/>
              <w:right w:val="single" w:sz="4" w:space="0" w:color="auto"/>
            </w:tcBorders>
          </w:tcPr>
          <w:p w14:paraId="4CB6E840"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1FF8C707" w14:textId="77777777" w:rsidR="00A032B8" w:rsidRPr="00CA7D85" w:rsidRDefault="00A032B8">
            <w:pPr>
              <w:pStyle w:val="TAL"/>
            </w:pPr>
          </w:p>
        </w:tc>
      </w:tr>
      <w:tr w:rsidR="00A032B8" w:rsidRPr="00CA7D85" w14:paraId="4B866838"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3B15CA99"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E0A16C3"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7418261B"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5D7ACFE5" w14:textId="77777777" w:rsidR="00A032B8" w:rsidRPr="00CA7D85" w:rsidRDefault="00A032B8">
            <w:pPr>
              <w:pStyle w:val="TAL"/>
            </w:pPr>
          </w:p>
        </w:tc>
      </w:tr>
      <w:tr w:rsidR="00A032B8" w:rsidRPr="00CA7D85" w14:paraId="4BD8D794"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7E5918FC"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B208A49"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6A65ED68"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63519548" w14:textId="77777777" w:rsidR="00A032B8" w:rsidRPr="00CA7D85" w:rsidRDefault="00A032B8">
            <w:pPr>
              <w:pStyle w:val="TAL"/>
            </w:pPr>
          </w:p>
        </w:tc>
      </w:tr>
      <w:tr w:rsidR="00A032B8" w:rsidRPr="00CA7D85" w14:paraId="0D1869E1"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58D31C3C"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5EF10F9"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2F6AFEDE"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36C05F65" w14:textId="77777777" w:rsidR="00A032B8" w:rsidRPr="00CA7D85" w:rsidRDefault="00A032B8">
            <w:pPr>
              <w:pStyle w:val="TAL"/>
            </w:pPr>
          </w:p>
        </w:tc>
      </w:tr>
      <w:tr w:rsidR="00AC78A2" w:rsidRPr="00CA7D85" w14:paraId="75B05E19" w14:textId="77777777" w:rsidTr="00872949">
        <w:tc>
          <w:tcPr>
            <w:tcW w:w="4500" w:type="dxa"/>
            <w:tcBorders>
              <w:top w:val="single" w:sz="4" w:space="0" w:color="auto"/>
              <w:left w:val="single" w:sz="4" w:space="0" w:color="auto"/>
              <w:bottom w:val="single" w:sz="4" w:space="0" w:color="auto"/>
              <w:right w:val="single" w:sz="4" w:space="0" w:color="auto"/>
            </w:tcBorders>
          </w:tcPr>
          <w:p w14:paraId="7CA29B73" w14:textId="77777777" w:rsidR="00AC78A2" w:rsidRPr="00CA7D85" w:rsidRDefault="00AC78A2" w:rsidP="00872949">
            <w:pPr>
              <w:pStyle w:val="TAL"/>
            </w:pPr>
            <w:r w:rsidRPr="00CA7D85">
              <w:rPr>
                <w:lang w:eastAsia="zh-CN"/>
              </w:rPr>
              <w:t xml:space="preserve">            radioBearerConfig2</w:t>
            </w:r>
          </w:p>
        </w:tc>
        <w:tc>
          <w:tcPr>
            <w:tcW w:w="2268" w:type="dxa"/>
            <w:tcBorders>
              <w:top w:val="single" w:sz="4" w:space="0" w:color="auto"/>
              <w:left w:val="single" w:sz="4" w:space="0" w:color="auto"/>
              <w:bottom w:val="single" w:sz="4" w:space="0" w:color="auto"/>
              <w:right w:val="single" w:sz="4" w:space="0" w:color="auto"/>
            </w:tcBorders>
          </w:tcPr>
          <w:p w14:paraId="05328C42" w14:textId="77777777" w:rsidR="00AC78A2" w:rsidRPr="00CA7D85" w:rsidRDefault="00AC78A2" w:rsidP="00872949">
            <w:pPr>
              <w:pStyle w:val="TAL"/>
            </w:pPr>
            <w:r w:rsidRPr="00CA7D85">
              <w:t>RadioBearerConfig-SCG</w:t>
            </w:r>
          </w:p>
        </w:tc>
        <w:tc>
          <w:tcPr>
            <w:tcW w:w="1701" w:type="dxa"/>
            <w:tcBorders>
              <w:top w:val="single" w:sz="4" w:space="0" w:color="auto"/>
              <w:left w:val="single" w:sz="4" w:space="0" w:color="auto"/>
              <w:bottom w:val="single" w:sz="4" w:space="0" w:color="auto"/>
              <w:right w:val="single" w:sz="4" w:space="0" w:color="auto"/>
            </w:tcBorders>
          </w:tcPr>
          <w:p w14:paraId="7F3B6EA7" w14:textId="07A959BF" w:rsidR="00AC78A2" w:rsidRPr="00CA7D85" w:rsidRDefault="00AC78A2" w:rsidP="00872949">
            <w:pPr>
              <w:pStyle w:val="TAL"/>
            </w:pPr>
            <w:r w:rsidRPr="00CA7D85">
              <w:t>See Table 8.2.2.8.2.3.3-</w:t>
            </w:r>
            <w:r w:rsidR="0031797B" w:rsidRPr="00CA7D85">
              <w:t>8</w:t>
            </w:r>
            <w:r w:rsidRPr="00CA7D85">
              <w:t>A</w:t>
            </w:r>
          </w:p>
        </w:tc>
        <w:tc>
          <w:tcPr>
            <w:tcW w:w="1251" w:type="dxa"/>
            <w:tcBorders>
              <w:top w:val="single" w:sz="4" w:space="0" w:color="auto"/>
              <w:left w:val="single" w:sz="4" w:space="0" w:color="auto"/>
              <w:bottom w:val="single" w:sz="4" w:space="0" w:color="auto"/>
              <w:right w:val="single" w:sz="4" w:space="0" w:color="auto"/>
            </w:tcBorders>
          </w:tcPr>
          <w:p w14:paraId="26110317" w14:textId="77777777" w:rsidR="00AC78A2" w:rsidRPr="00CA7D85" w:rsidRDefault="00AC78A2" w:rsidP="00872949">
            <w:pPr>
              <w:pStyle w:val="TAL"/>
            </w:pPr>
          </w:p>
        </w:tc>
      </w:tr>
      <w:tr w:rsidR="00A032B8" w:rsidRPr="00CA7D85" w14:paraId="43EB5D10"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0A16CFA2"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82838B8"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2A14AD88"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76520734" w14:textId="77777777" w:rsidR="00A032B8" w:rsidRPr="00CA7D85" w:rsidRDefault="00A032B8">
            <w:pPr>
              <w:pStyle w:val="TAL"/>
            </w:pPr>
          </w:p>
        </w:tc>
      </w:tr>
      <w:tr w:rsidR="00A032B8" w:rsidRPr="00CA7D85" w14:paraId="7AEA9785"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375DFC5D"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BA7558D"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4D89CCED"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3A877D9C" w14:textId="77777777" w:rsidR="00A032B8" w:rsidRPr="00CA7D85" w:rsidRDefault="00A032B8">
            <w:pPr>
              <w:pStyle w:val="TAL"/>
            </w:pPr>
          </w:p>
        </w:tc>
      </w:tr>
      <w:tr w:rsidR="00A032B8" w:rsidRPr="00CA7D85" w14:paraId="256258A9"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14C3BEF5"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4817760"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65CD6475"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1393BA64" w14:textId="77777777" w:rsidR="00A032B8" w:rsidRPr="00CA7D85" w:rsidRDefault="00A032B8">
            <w:pPr>
              <w:pStyle w:val="TAL"/>
            </w:pPr>
          </w:p>
        </w:tc>
      </w:tr>
      <w:tr w:rsidR="00A032B8" w:rsidRPr="00CA7D85" w14:paraId="6B7FDF2D"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48F00610"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B257645"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27370278"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0466816D" w14:textId="77777777" w:rsidR="00A032B8" w:rsidRPr="00CA7D85" w:rsidRDefault="00A032B8">
            <w:pPr>
              <w:pStyle w:val="TAL"/>
            </w:pPr>
          </w:p>
        </w:tc>
      </w:tr>
      <w:tr w:rsidR="00A032B8" w:rsidRPr="00CA7D85" w14:paraId="057C7D9D"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23A1C479"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FFB2B01"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31AD7F0F"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67F0370B" w14:textId="77777777" w:rsidR="00A032B8" w:rsidRPr="00CA7D85" w:rsidRDefault="00A032B8">
            <w:pPr>
              <w:pStyle w:val="TAL"/>
            </w:pPr>
          </w:p>
        </w:tc>
      </w:tr>
      <w:tr w:rsidR="00A032B8" w:rsidRPr="00CA7D85" w14:paraId="260A80A9"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13EB90A2"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F184ADA"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71FC6948"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7B5FD20F" w14:textId="77777777" w:rsidR="00A032B8" w:rsidRPr="00CA7D85" w:rsidRDefault="00A032B8">
            <w:pPr>
              <w:pStyle w:val="TAL"/>
            </w:pPr>
          </w:p>
        </w:tc>
      </w:tr>
    </w:tbl>
    <w:p w14:paraId="3F863C82" w14:textId="77777777" w:rsidR="0031797B" w:rsidRPr="00CA7D85" w:rsidRDefault="0031797B" w:rsidP="0031797B"/>
    <w:p w14:paraId="1BCC1348" w14:textId="77777777" w:rsidR="0031797B" w:rsidRPr="00CA7D85" w:rsidRDefault="0031797B" w:rsidP="0031797B">
      <w:pPr>
        <w:pStyle w:val="TH"/>
        <w:rPr>
          <w:i/>
        </w:rPr>
      </w:pPr>
      <w:r w:rsidRPr="00CA7D85">
        <w:t>Table 8.2.2.8.2.3.3-8A: RadioBearerConfig-SCG (Table 8.2.2.8.2.3.3-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1797B" w:rsidRPr="00CA7D85" w14:paraId="1B96F458" w14:textId="77777777" w:rsidTr="00715A37">
        <w:tc>
          <w:tcPr>
            <w:tcW w:w="9747" w:type="dxa"/>
            <w:gridSpan w:val="4"/>
          </w:tcPr>
          <w:p w14:paraId="7F0C72A4" w14:textId="77777777" w:rsidR="0031797B" w:rsidRPr="00CA7D85" w:rsidRDefault="0031797B" w:rsidP="00715A37">
            <w:pPr>
              <w:pStyle w:val="TAH"/>
              <w:jc w:val="left"/>
              <w:rPr>
                <w:b w:val="0"/>
              </w:rPr>
            </w:pPr>
            <w:r w:rsidRPr="00CA7D85">
              <w:t xml:space="preserve"> </w:t>
            </w:r>
            <w:r w:rsidRPr="00CA7D85">
              <w:rPr>
                <w:b w:val="0"/>
              </w:rPr>
              <w:t>Derivation Path: TS 38.508-1 [4], Table 4.6.3-132 with condition DRB1 and Re-establish_PDCP</w:t>
            </w:r>
          </w:p>
        </w:tc>
      </w:tr>
      <w:tr w:rsidR="0031797B" w:rsidRPr="00CA7D85" w14:paraId="74C29030" w14:textId="77777777" w:rsidTr="00715A37">
        <w:tc>
          <w:tcPr>
            <w:tcW w:w="4535" w:type="dxa"/>
          </w:tcPr>
          <w:p w14:paraId="092883B4" w14:textId="77777777" w:rsidR="0031797B" w:rsidRPr="00CA7D85" w:rsidRDefault="0031797B" w:rsidP="00715A37">
            <w:pPr>
              <w:pStyle w:val="TAH"/>
            </w:pPr>
            <w:r w:rsidRPr="00CA7D85">
              <w:t>Information Element</w:t>
            </w:r>
          </w:p>
        </w:tc>
        <w:tc>
          <w:tcPr>
            <w:tcW w:w="2267" w:type="dxa"/>
          </w:tcPr>
          <w:p w14:paraId="7251388D" w14:textId="77777777" w:rsidR="0031797B" w:rsidRPr="00CA7D85" w:rsidRDefault="0031797B" w:rsidP="00715A37">
            <w:pPr>
              <w:pStyle w:val="TAH"/>
            </w:pPr>
            <w:r w:rsidRPr="00CA7D85">
              <w:t>Value/remark</w:t>
            </w:r>
          </w:p>
        </w:tc>
        <w:tc>
          <w:tcPr>
            <w:tcW w:w="1700" w:type="dxa"/>
          </w:tcPr>
          <w:p w14:paraId="30F360DA" w14:textId="77777777" w:rsidR="0031797B" w:rsidRPr="00CA7D85" w:rsidRDefault="0031797B" w:rsidP="00715A37">
            <w:pPr>
              <w:pStyle w:val="TAH"/>
            </w:pPr>
            <w:r w:rsidRPr="00CA7D85">
              <w:t>Comment</w:t>
            </w:r>
          </w:p>
        </w:tc>
        <w:tc>
          <w:tcPr>
            <w:tcW w:w="1245" w:type="dxa"/>
          </w:tcPr>
          <w:p w14:paraId="03D746C4" w14:textId="77777777" w:rsidR="0031797B" w:rsidRPr="00CA7D85" w:rsidRDefault="0031797B" w:rsidP="00715A37">
            <w:pPr>
              <w:pStyle w:val="TAH"/>
            </w:pPr>
            <w:r w:rsidRPr="00CA7D85">
              <w:t>Condition</w:t>
            </w:r>
          </w:p>
        </w:tc>
      </w:tr>
      <w:tr w:rsidR="0031797B" w:rsidRPr="00CA7D85" w14:paraId="7E2D47FF" w14:textId="77777777" w:rsidTr="00715A37">
        <w:tc>
          <w:tcPr>
            <w:tcW w:w="4535" w:type="dxa"/>
          </w:tcPr>
          <w:p w14:paraId="67226A1C" w14:textId="77777777" w:rsidR="0031797B" w:rsidRPr="00CA7D85" w:rsidRDefault="0031797B" w:rsidP="00715A37">
            <w:pPr>
              <w:pStyle w:val="TAL"/>
            </w:pPr>
            <w:r w:rsidRPr="00CA7D85">
              <w:t xml:space="preserve">RadioBearerConfig ::= </w:t>
            </w:r>
            <w:r w:rsidRPr="00CA7D85">
              <w:rPr>
                <w:snapToGrid w:val="0"/>
              </w:rPr>
              <w:t xml:space="preserve">SEQUENCE </w:t>
            </w:r>
            <w:r w:rsidRPr="00CA7D85">
              <w:t>{</w:t>
            </w:r>
          </w:p>
        </w:tc>
        <w:tc>
          <w:tcPr>
            <w:tcW w:w="2267" w:type="dxa"/>
          </w:tcPr>
          <w:p w14:paraId="2E4DAAEF" w14:textId="77777777" w:rsidR="0031797B" w:rsidRPr="00CA7D85" w:rsidRDefault="0031797B" w:rsidP="00715A37">
            <w:pPr>
              <w:pStyle w:val="TAL"/>
            </w:pPr>
          </w:p>
        </w:tc>
        <w:tc>
          <w:tcPr>
            <w:tcW w:w="1700" w:type="dxa"/>
          </w:tcPr>
          <w:p w14:paraId="74A368D7" w14:textId="77777777" w:rsidR="0031797B" w:rsidRPr="00CA7D85" w:rsidRDefault="0031797B" w:rsidP="00715A37">
            <w:pPr>
              <w:pStyle w:val="TAL"/>
            </w:pPr>
          </w:p>
        </w:tc>
        <w:tc>
          <w:tcPr>
            <w:tcW w:w="1245" w:type="dxa"/>
          </w:tcPr>
          <w:p w14:paraId="3BF9EE07" w14:textId="77777777" w:rsidR="0031797B" w:rsidRPr="00CA7D85" w:rsidRDefault="0031797B" w:rsidP="00715A37">
            <w:pPr>
              <w:pStyle w:val="TAL"/>
            </w:pPr>
          </w:p>
        </w:tc>
      </w:tr>
      <w:tr w:rsidR="0031797B" w:rsidRPr="00CA7D85" w14:paraId="43BFFDA9" w14:textId="77777777" w:rsidTr="00715A37">
        <w:tc>
          <w:tcPr>
            <w:tcW w:w="4535" w:type="dxa"/>
          </w:tcPr>
          <w:p w14:paraId="2A301074" w14:textId="77777777" w:rsidR="0031797B" w:rsidRPr="00CA7D85" w:rsidRDefault="0031797B" w:rsidP="00715A37">
            <w:pPr>
              <w:pStyle w:val="TAL"/>
            </w:pPr>
            <w:r w:rsidRPr="00CA7D85">
              <w:t xml:space="preserve">  drb-ToAddModList SEQUENCE (SIZE (1..maxDRB)) OF {</w:t>
            </w:r>
          </w:p>
        </w:tc>
        <w:tc>
          <w:tcPr>
            <w:tcW w:w="2267" w:type="dxa"/>
          </w:tcPr>
          <w:p w14:paraId="10F3EDB6" w14:textId="77777777" w:rsidR="0031797B" w:rsidRPr="00CA7D85" w:rsidRDefault="0031797B" w:rsidP="00715A37">
            <w:pPr>
              <w:pStyle w:val="TAL"/>
            </w:pPr>
            <w:r w:rsidRPr="00CA7D85">
              <w:t>1 entry</w:t>
            </w:r>
          </w:p>
        </w:tc>
        <w:tc>
          <w:tcPr>
            <w:tcW w:w="1700" w:type="dxa"/>
          </w:tcPr>
          <w:p w14:paraId="78F3221A" w14:textId="77777777" w:rsidR="0031797B" w:rsidRPr="00CA7D85" w:rsidRDefault="0031797B" w:rsidP="00715A37">
            <w:pPr>
              <w:pStyle w:val="TAL"/>
            </w:pPr>
          </w:p>
        </w:tc>
        <w:tc>
          <w:tcPr>
            <w:tcW w:w="1245" w:type="dxa"/>
          </w:tcPr>
          <w:p w14:paraId="2270281F" w14:textId="77777777" w:rsidR="0031797B" w:rsidRPr="00CA7D85" w:rsidRDefault="0031797B" w:rsidP="00715A37">
            <w:pPr>
              <w:pStyle w:val="TAL"/>
            </w:pPr>
          </w:p>
        </w:tc>
      </w:tr>
      <w:tr w:rsidR="0031797B" w:rsidRPr="00CA7D85" w14:paraId="66B0B1DD" w14:textId="77777777" w:rsidTr="00715A37">
        <w:tc>
          <w:tcPr>
            <w:tcW w:w="4535" w:type="dxa"/>
          </w:tcPr>
          <w:p w14:paraId="3773126A" w14:textId="77777777" w:rsidR="0031797B" w:rsidRPr="00CA7D85" w:rsidRDefault="0031797B" w:rsidP="00715A37">
            <w:pPr>
              <w:pStyle w:val="TAL"/>
            </w:pPr>
            <w:r w:rsidRPr="00CA7D85">
              <w:t xml:space="preserve">    DRB-ToAddMod[1] </w:t>
            </w:r>
            <w:r w:rsidRPr="00CA7D85">
              <w:rPr>
                <w:snapToGrid w:val="0"/>
              </w:rPr>
              <w:t xml:space="preserve">SEQUENCE </w:t>
            </w:r>
            <w:r w:rsidRPr="00CA7D85">
              <w:t>{</w:t>
            </w:r>
          </w:p>
        </w:tc>
        <w:tc>
          <w:tcPr>
            <w:tcW w:w="2267" w:type="dxa"/>
          </w:tcPr>
          <w:p w14:paraId="54963410" w14:textId="77777777" w:rsidR="0031797B" w:rsidRPr="00CA7D85" w:rsidRDefault="0031797B" w:rsidP="00715A37">
            <w:pPr>
              <w:pStyle w:val="TAL"/>
            </w:pPr>
          </w:p>
        </w:tc>
        <w:tc>
          <w:tcPr>
            <w:tcW w:w="1700" w:type="dxa"/>
          </w:tcPr>
          <w:p w14:paraId="21583590" w14:textId="77777777" w:rsidR="0031797B" w:rsidRPr="00CA7D85" w:rsidRDefault="0031797B" w:rsidP="00715A37">
            <w:pPr>
              <w:pStyle w:val="TAL"/>
            </w:pPr>
            <w:r w:rsidRPr="00CA7D85">
              <w:t>entry 1</w:t>
            </w:r>
          </w:p>
        </w:tc>
        <w:tc>
          <w:tcPr>
            <w:tcW w:w="1245" w:type="dxa"/>
          </w:tcPr>
          <w:p w14:paraId="500B906E" w14:textId="77777777" w:rsidR="0031797B" w:rsidRPr="00CA7D85" w:rsidRDefault="0031797B" w:rsidP="00715A37">
            <w:pPr>
              <w:pStyle w:val="TAL"/>
            </w:pPr>
          </w:p>
        </w:tc>
      </w:tr>
      <w:tr w:rsidR="0031797B" w:rsidRPr="00CA7D85" w14:paraId="6F50F398" w14:textId="77777777" w:rsidTr="00715A37">
        <w:tc>
          <w:tcPr>
            <w:tcW w:w="4535" w:type="dxa"/>
          </w:tcPr>
          <w:p w14:paraId="23A44653" w14:textId="77777777" w:rsidR="0031797B" w:rsidRPr="00CA7D85" w:rsidRDefault="0031797B" w:rsidP="00715A37">
            <w:pPr>
              <w:pStyle w:val="TAL"/>
            </w:pPr>
            <w:r w:rsidRPr="00CA7D85">
              <w:t xml:space="preserve">      drb-Identity</w:t>
            </w:r>
          </w:p>
        </w:tc>
        <w:tc>
          <w:tcPr>
            <w:tcW w:w="2267" w:type="dxa"/>
          </w:tcPr>
          <w:p w14:paraId="702AAC3A" w14:textId="77777777" w:rsidR="0031797B" w:rsidRPr="00CA7D85" w:rsidRDefault="0031797B" w:rsidP="00715A37">
            <w:pPr>
              <w:pStyle w:val="TAL"/>
            </w:pPr>
            <w:r w:rsidRPr="00CA7D85">
              <w:t>DRB-Identity using condition DRBn</w:t>
            </w:r>
          </w:p>
        </w:tc>
        <w:tc>
          <w:tcPr>
            <w:tcW w:w="1700" w:type="dxa"/>
          </w:tcPr>
          <w:p w14:paraId="301E1140" w14:textId="77777777" w:rsidR="0031797B" w:rsidRPr="00CA7D85" w:rsidRDefault="0031797B" w:rsidP="00715A37">
            <w:pPr>
              <w:pStyle w:val="TAL"/>
            </w:pPr>
            <w:r w:rsidRPr="00CA7D85">
              <w:t>DRBn is allocated for SCG according to internal TTCN mapping</w:t>
            </w:r>
          </w:p>
        </w:tc>
        <w:tc>
          <w:tcPr>
            <w:tcW w:w="1245" w:type="dxa"/>
          </w:tcPr>
          <w:p w14:paraId="0C88988C" w14:textId="77777777" w:rsidR="0031797B" w:rsidRPr="00CA7D85" w:rsidRDefault="0031797B" w:rsidP="00715A37">
            <w:pPr>
              <w:pStyle w:val="TAL"/>
            </w:pPr>
          </w:p>
        </w:tc>
      </w:tr>
      <w:tr w:rsidR="0031797B" w:rsidRPr="00CA7D85" w14:paraId="4ADCED44" w14:textId="77777777" w:rsidTr="00715A37">
        <w:tc>
          <w:tcPr>
            <w:tcW w:w="4535" w:type="dxa"/>
          </w:tcPr>
          <w:p w14:paraId="0F9E0C07" w14:textId="77777777" w:rsidR="0031797B" w:rsidRPr="00CA7D85" w:rsidRDefault="0031797B" w:rsidP="00715A37">
            <w:pPr>
              <w:pStyle w:val="TAL"/>
            </w:pPr>
            <w:r w:rsidRPr="00CA7D85">
              <w:t xml:space="preserve">      pdcp-Config</w:t>
            </w:r>
          </w:p>
        </w:tc>
        <w:tc>
          <w:tcPr>
            <w:tcW w:w="2267" w:type="dxa"/>
          </w:tcPr>
          <w:p w14:paraId="3D401B1F" w14:textId="77777777" w:rsidR="0031797B" w:rsidRPr="00CA7D85" w:rsidRDefault="0031797B" w:rsidP="00715A37">
            <w:pPr>
              <w:pStyle w:val="TAL"/>
            </w:pPr>
            <w:r w:rsidRPr="00CA7D85">
              <w:t>PDCP-Config-Split</w:t>
            </w:r>
          </w:p>
        </w:tc>
        <w:tc>
          <w:tcPr>
            <w:tcW w:w="1700" w:type="dxa"/>
          </w:tcPr>
          <w:p w14:paraId="5F5D3F0A" w14:textId="77777777" w:rsidR="0031797B" w:rsidRPr="00CA7D85" w:rsidRDefault="0031797B" w:rsidP="00715A37">
            <w:pPr>
              <w:pStyle w:val="TAL"/>
            </w:pPr>
            <w:r w:rsidRPr="00CA7D85">
              <w:t>Table 8.2.2.8.2.3.3-8B</w:t>
            </w:r>
          </w:p>
        </w:tc>
        <w:tc>
          <w:tcPr>
            <w:tcW w:w="1245" w:type="dxa"/>
          </w:tcPr>
          <w:p w14:paraId="1748471D" w14:textId="77777777" w:rsidR="0031797B" w:rsidRPr="00CA7D85" w:rsidRDefault="0031797B" w:rsidP="00715A37">
            <w:pPr>
              <w:pStyle w:val="TAL"/>
            </w:pPr>
          </w:p>
        </w:tc>
      </w:tr>
      <w:tr w:rsidR="0031797B" w:rsidRPr="00CA7D85" w14:paraId="3F62D5FF" w14:textId="77777777" w:rsidTr="00715A37">
        <w:tc>
          <w:tcPr>
            <w:tcW w:w="4535" w:type="dxa"/>
          </w:tcPr>
          <w:p w14:paraId="1887195B" w14:textId="77777777" w:rsidR="0031797B" w:rsidRPr="00CA7D85" w:rsidRDefault="0031797B" w:rsidP="00715A37">
            <w:pPr>
              <w:pStyle w:val="TAL"/>
            </w:pPr>
            <w:r w:rsidRPr="00CA7D85">
              <w:t xml:space="preserve">    }</w:t>
            </w:r>
          </w:p>
        </w:tc>
        <w:tc>
          <w:tcPr>
            <w:tcW w:w="2267" w:type="dxa"/>
          </w:tcPr>
          <w:p w14:paraId="11E46EC2" w14:textId="77777777" w:rsidR="0031797B" w:rsidRPr="00CA7D85" w:rsidRDefault="0031797B" w:rsidP="00715A37">
            <w:pPr>
              <w:pStyle w:val="TAL"/>
            </w:pPr>
          </w:p>
        </w:tc>
        <w:tc>
          <w:tcPr>
            <w:tcW w:w="1700" w:type="dxa"/>
          </w:tcPr>
          <w:p w14:paraId="0379D2E2" w14:textId="77777777" w:rsidR="0031797B" w:rsidRPr="00CA7D85" w:rsidRDefault="0031797B" w:rsidP="00715A37">
            <w:pPr>
              <w:pStyle w:val="TAL"/>
            </w:pPr>
          </w:p>
        </w:tc>
        <w:tc>
          <w:tcPr>
            <w:tcW w:w="1245" w:type="dxa"/>
          </w:tcPr>
          <w:p w14:paraId="739BE9BC" w14:textId="77777777" w:rsidR="0031797B" w:rsidRPr="00CA7D85" w:rsidRDefault="0031797B" w:rsidP="00715A37">
            <w:pPr>
              <w:pStyle w:val="TAL"/>
            </w:pPr>
          </w:p>
        </w:tc>
      </w:tr>
      <w:tr w:rsidR="0031797B" w:rsidRPr="00CA7D85" w14:paraId="014A6E44" w14:textId="77777777" w:rsidTr="00715A37">
        <w:tc>
          <w:tcPr>
            <w:tcW w:w="4535" w:type="dxa"/>
          </w:tcPr>
          <w:p w14:paraId="4DB8657D" w14:textId="77777777" w:rsidR="0031797B" w:rsidRPr="00CA7D85" w:rsidRDefault="0031797B" w:rsidP="00715A37">
            <w:pPr>
              <w:pStyle w:val="TAL"/>
            </w:pPr>
            <w:r w:rsidRPr="00CA7D85">
              <w:t xml:space="preserve">  }</w:t>
            </w:r>
          </w:p>
        </w:tc>
        <w:tc>
          <w:tcPr>
            <w:tcW w:w="2267" w:type="dxa"/>
          </w:tcPr>
          <w:p w14:paraId="361A3BAF" w14:textId="77777777" w:rsidR="0031797B" w:rsidRPr="00CA7D85" w:rsidRDefault="0031797B" w:rsidP="00715A37">
            <w:pPr>
              <w:pStyle w:val="TAL"/>
            </w:pPr>
          </w:p>
        </w:tc>
        <w:tc>
          <w:tcPr>
            <w:tcW w:w="1700" w:type="dxa"/>
          </w:tcPr>
          <w:p w14:paraId="27708929" w14:textId="77777777" w:rsidR="0031797B" w:rsidRPr="00CA7D85" w:rsidRDefault="0031797B" w:rsidP="00715A37">
            <w:pPr>
              <w:pStyle w:val="TAL"/>
            </w:pPr>
          </w:p>
        </w:tc>
        <w:tc>
          <w:tcPr>
            <w:tcW w:w="1245" w:type="dxa"/>
          </w:tcPr>
          <w:p w14:paraId="234AA28B" w14:textId="77777777" w:rsidR="0031797B" w:rsidRPr="00CA7D85" w:rsidRDefault="0031797B" w:rsidP="00715A37">
            <w:pPr>
              <w:pStyle w:val="TAL"/>
            </w:pPr>
          </w:p>
        </w:tc>
      </w:tr>
      <w:tr w:rsidR="0031797B" w:rsidRPr="00CA7D85" w14:paraId="00236F78" w14:textId="77777777" w:rsidTr="00715A37">
        <w:tc>
          <w:tcPr>
            <w:tcW w:w="4535" w:type="dxa"/>
          </w:tcPr>
          <w:p w14:paraId="1F74C9EC" w14:textId="77777777" w:rsidR="0031797B" w:rsidRPr="00CA7D85" w:rsidRDefault="0031797B" w:rsidP="00715A37">
            <w:pPr>
              <w:pStyle w:val="TAL"/>
              <w:rPr>
                <w:lang w:eastAsia="zh-CN"/>
              </w:rPr>
            </w:pPr>
            <w:r w:rsidRPr="00CA7D85">
              <w:rPr>
                <w:lang w:eastAsia="zh-CN"/>
              </w:rPr>
              <w:t xml:space="preserve">  </w:t>
            </w:r>
            <w:r w:rsidRPr="00CA7D85">
              <w:t>securityConfig SEQUENCE {</w:t>
            </w:r>
          </w:p>
        </w:tc>
        <w:tc>
          <w:tcPr>
            <w:tcW w:w="2267" w:type="dxa"/>
          </w:tcPr>
          <w:p w14:paraId="5E732472" w14:textId="77777777" w:rsidR="0031797B" w:rsidRPr="00CA7D85" w:rsidRDefault="0031797B" w:rsidP="00715A37">
            <w:pPr>
              <w:pStyle w:val="TAL"/>
            </w:pPr>
          </w:p>
        </w:tc>
        <w:tc>
          <w:tcPr>
            <w:tcW w:w="1700" w:type="dxa"/>
          </w:tcPr>
          <w:p w14:paraId="024A1A39" w14:textId="77777777" w:rsidR="0031797B" w:rsidRPr="00CA7D85" w:rsidRDefault="0031797B" w:rsidP="00715A37">
            <w:pPr>
              <w:pStyle w:val="TAL"/>
            </w:pPr>
          </w:p>
        </w:tc>
        <w:tc>
          <w:tcPr>
            <w:tcW w:w="1245" w:type="dxa"/>
          </w:tcPr>
          <w:p w14:paraId="6FDCAE9B" w14:textId="77777777" w:rsidR="0031797B" w:rsidRPr="00CA7D85" w:rsidRDefault="0031797B" w:rsidP="00715A37">
            <w:pPr>
              <w:pStyle w:val="TAL"/>
            </w:pPr>
          </w:p>
        </w:tc>
      </w:tr>
      <w:tr w:rsidR="0031797B" w:rsidRPr="00CA7D85" w14:paraId="72EF5AE1" w14:textId="77777777" w:rsidTr="00715A37">
        <w:tc>
          <w:tcPr>
            <w:tcW w:w="4535" w:type="dxa"/>
          </w:tcPr>
          <w:p w14:paraId="6A77FC13" w14:textId="77777777" w:rsidR="0031797B" w:rsidRPr="00CA7D85" w:rsidRDefault="0031797B" w:rsidP="00715A37">
            <w:pPr>
              <w:pStyle w:val="TAL"/>
              <w:rPr>
                <w:lang w:eastAsia="zh-CN"/>
              </w:rPr>
            </w:pPr>
            <w:r w:rsidRPr="00CA7D85">
              <w:t xml:space="preserve">    keyToUse</w:t>
            </w:r>
          </w:p>
        </w:tc>
        <w:tc>
          <w:tcPr>
            <w:tcW w:w="2267" w:type="dxa"/>
          </w:tcPr>
          <w:p w14:paraId="180E4890" w14:textId="77777777" w:rsidR="0031797B" w:rsidRPr="00CA7D85" w:rsidRDefault="0031797B" w:rsidP="00715A37">
            <w:pPr>
              <w:pStyle w:val="TAL"/>
            </w:pPr>
            <w:r w:rsidRPr="00CA7D85">
              <w:t>master</w:t>
            </w:r>
          </w:p>
        </w:tc>
        <w:tc>
          <w:tcPr>
            <w:tcW w:w="1700" w:type="dxa"/>
          </w:tcPr>
          <w:p w14:paraId="77026E23" w14:textId="77777777" w:rsidR="0031797B" w:rsidRPr="00CA7D85" w:rsidRDefault="0031797B" w:rsidP="00715A37">
            <w:pPr>
              <w:pStyle w:val="TAL"/>
            </w:pPr>
          </w:p>
        </w:tc>
        <w:tc>
          <w:tcPr>
            <w:tcW w:w="1245" w:type="dxa"/>
          </w:tcPr>
          <w:p w14:paraId="33482CE7" w14:textId="77777777" w:rsidR="0031797B" w:rsidRPr="00CA7D85" w:rsidRDefault="0031797B" w:rsidP="00715A37">
            <w:pPr>
              <w:pStyle w:val="TAL"/>
            </w:pPr>
          </w:p>
        </w:tc>
      </w:tr>
      <w:tr w:rsidR="0031797B" w:rsidRPr="00CA7D85" w14:paraId="2FE27E8A" w14:textId="77777777" w:rsidTr="00715A37">
        <w:tc>
          <w:tcPr>
            <w:tcW w:w="4535" w:type="dxa"/>
          </w:tcPr>
          <w:p w14:paraId="637E5615" w14:textId="77777777" w:rsidR="0031797B" w:rsidRPr="00CA7D85" w:rsidRDefault="0031797B" w:rsidP="00715A37">
            <w:pPr>
              <w:pStyle w:val="TAL"/>
              <w:rPr>
                <w:lang w:eastAsia="zh-CN"/>
              </w:rPr>
            </w:pPr>
            <w:r w:rsidRPr="00CA7D85">
              <w:rPr>
                <w:lang w:eastAsia="zh-CN"/>
              </w:rPr>
              <w:t xml:space="preserve">  }</w:t>
            </w:r>
          </w:p>
        </w:tc>
        <w:tc>
          <w:tcPr>
            <w:tcW w:w="2267" w:type="dxa"/>
          </w:tcPr>
          <w:p w14:paraId="00B956A6" w14:textId="77777777" w:rsidR="0031797B" w:rsidRPr="00CA7D85" w:rsidRDefault="0031797B" w:rsidP="00715A37">
            <w:pPr>
              <w:pStyle w:val="TAL"/>
            </w:pPr>
          </w:p>
        </w:tc>
        <w:tc>
          <w:tcPr>
            <w:tcW w:w="1700" w:type="dxa"/>
          </w:tcPr>
          <w:p w14:paraId="613DCACF" w14:textId="77777777" w:rsidR="0031797B" w:rsidRPr="00CA7D85" w:rsidRDefault="0031797B" w:rsidP="00715A37">
            <w:pPr>
              <w:pStyle w:val="TAL"/>
            </w:pPr>
          </w:p>
        </w:tc>
        <w:tc>
          <w:tcPr>
            <w:tcW w:w="1245" w:type="dxa"/>
          </w:tcPr>
          <w:p w14:paraId="1A9A635C" w14:textId="77777777" w:rsidR="0031797B" w:rsidRPr="00CA7D85" w:rsidRDefault="0031797B" w:rsidP="00715A37">
            <w:pPr>
              <w:pStyle w:val="TAL"/>
            </w:pPr>
          </w:p>
        </w:tc>
      </w:tr>
      <w:tr w:rsidR="0031797B" w:rsidRPr="00CA7D85" w14:paraId="542B45A6" w14:textId="77777777" w:rsidTr="00715A37">
        <w:tc>
          <w:tcPr>
            <w:tcW w:w="4535" w:type="dxa"/>
          </w:tcPr>
          <w:p w14:paraId="1F1D3DDD" w14:textId="77777777" w:rsidR="0031797B" w:rsidRPr="00CA7D85" w:rsidRDefault="0031797B" w:rsidP="00715A37">
            <w:pPr>
              <w:pStyle w:val="TAL"/>
            </w:pPr>
            <w:r w:rsidRPr="00CA7D85">
              <w:t>}</w:t>
            </w:r>
          </w:p>
        </w:tc>
        <w:tc>
          <w:tcPr>
            <w:tcW w:w="2267" w:type="dxa"/>
          </w:tcPr>
          <w:p w14:paraId="3FDB16EF" w14:textId="77777777" w:rsidR="0031797B" w:rsidRPr="00CA7D85" w:rsidRDefault="0031797B" w:rsidP="00715A37">
            <w:pPr>
              <w:pStyle w:val="TAL"/>
            </w:pPr>
          </w:p>
        </w:tc>
        <w:tc>
          <w:tcPr>
            <w:tcW w:w="1700" w:type="dxa"/>
          </w:tcPr>
          <w:p w14:paraId="530BABE2" w14:textId="77777777" w:rsidR="0031797B" w:rsidRPr="00CA7D85" w:rsidRDefault="0031797B" w:rsidP="00715A37">
            <w:pPr>
              <w:pStyle w:val="TAL"/>
            </w:pPr>
          </w:p>
        </w:tc>
        <w:tc>
          <w:tcPr>
            <w:tcW w:w="1245" w:type="dxa"/>
          </w:tcPr>
          <w:p w14:paraId="01CDEDDF" w14:textId="77777777" w:rsidR="0031797B" w:rsidRPr="00CA7D85" w:rsidRDefault="0031797B" w:rsidP="00715A37">
            <w:pPr>
              <w:pStyle w:val="TAL"/>
            </w:pPr>
          </w:p>
        </w:tc>
      </w:tr>
    </w:tbl>
    <w:p w14:paraId="1B1BCFA5" w14:textId="77777777" w:rsidR="0031797B" w:rsidRPr="00CA7D85" w:rsidRDefault="0031797B" w:rsidP="0031797B"/>
    <w:p w14:paraId="14F9AB5C" w14:textId="77777777" w:rsidR="0031797B" w:rsidRPr="00CA7D85" w:rsidRDefault="0031797B" w:rsidP="0031797B">
      <w:pPr>
        <w:pStyle w:val="TH"/>
        <w:rPr>
          <w:i/>
        </w:rPr>
      </w:pPr>
      <w:r w:rsidRPr="00CA7D85">
        <w:lastRenderedPageBreak/>
        <w:t>Table 8.2.2.8.2.3.3-8B: PDCP-Config-Split (Table 8.2.2.8.2.3.3-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1797B" w:rsidRPr="00CA7D85" w14:paraId="443FE3EC" w14:textId="77777777" w:rsidTr="00715A37">
        <w:tc>
          <w:tcPr>
            <w:tcW w:w="9747" w:type="dxa"/>
            <w:gridSpan w:val="4"/>
          </w:tcPr>
          <w:p w14:paraId="492FA7A9" w14:textId="77777777" w:rsidR="0031797B" w:rsidRPr="00CA7D85" w:rsidRDefault="0031797B" w:rsidP="00715A37">
            <w:pPr>
              <w:pStyle w:val="TAH"/>
              <w:jc w:val="left"/>
              <w:rPr>
                <w:b w:val="0"/>
              </w:rPr>
            </w:pPr>
            <w:r w:rsidRPr="00CA7D85">
              <w:rPr>
                <w:b w:val="0"/>
              </w:rPr>
              <w:t>Derivation Path: TS 38.508-1 [4], Table 4.6.3-99 with condition Split</w:t>
            </w:r>
          </w:p>
        </w:tc>
      </w:tr>
      <w:tr w:rsidR="0031797B" w:rsidRPr="00CA7D85" w14:paraId="425BF9F5" w14:textId="77777777" w:rsidTr="00715A37">
        <w:tc>
          <w:tcPr>
            <w:tcW w:w="4535" w:type="dxa"/>
          </w:tcPr>
          <w:p w14:paraId="6217B34B" w14:textId="77777777" w:rsidR="0031797B" w:rsidRPr="00CA7D85" w:rsidRDefault="0031797B" w:rsidP="00715A37">
            <w:pPr>
              <w:pStyle w:val="TAH"/>
            </w:pPr>
            <w:r w:rsidRPr="00CA7D85">
              <w:t>Information Element</w:t>
            </w:r>
          </w:p>
        </w:tc>
        <w:tc>
          <w:tcPr>
            <w:tcW w:w="2267" w:type="dxa"/>
          </w:tcPr>
          <w:p w14:paraId="424626ED" w14:textId="77777777" w:rsidR="0031797B" w:rsidRPr="00CA7D85" w:rsidRDefault="0031797B" w:rsidP="00715A37">
            <w:pPr>
              <w:pStyle w:val="TAH"/>
            </w:pPr>
            <w:r w:rsidRPr="00CA7D85">
              <w:t>Value/remark</w:t>
            </w:r>
          </w:p>
        </w:tc>
        <w:tc>
          <w:tcPr>
            <w:tcW w:w="1700" w:type="dxa"/>
          </w:tcPr>
          <w:p w14:paraId="18503468" w14:textId="77777777" w:rsidR="0031797B" w:rsidRPr="00CA7D85" w:rsidRDefault="0031797B" w:rsidP="00715A37">
            <w:pPr>
              <w:pStyle w:val="TAH"/>
            </w:pPr>
            <w:r w:rsidRPr="00CA7D85">
              <w:t>Comment</w:t>
            </w:r>
          </w:p>
        </w:tc>
        <w:tc>
          <w:tcPr>
            <w:tcW w:w="1245" w:type="dxa"/>
          </w:tcPr>
          <w:p w14:paraId="57F7393F" w14:textId="77777777" w:rsidR="0031797B" w:rsidRPr="00CA7D85" w:rsidRDefault="0031797B" w:rsidP="00715A37">
            <w:pPr>
              <w:pStyle w:val="TAH"/>
            </w:pPr>
            <w:r w:rsidRPr="00CA7D85">
              <w:t>Condition</w:t>
            </w:r>
          </w:p>
        </w:tc>
      </w:tr>
      <w:tr w:rsidR="0031797B" w:rsidRPr="00CA7D85" w14:paraId="1FFE2C69" w14:textId="77777777" w:rsidTr="00715A37">
        <w:tc>
          <w:tcPr>
            <w:tcW w:w="4535" w:type="dxa"/>
          </w:tcPr>
          <w:p w14:paraId="5D90FE33" w14:textId="77777777" w:rsidR="0031797B" w:rsidRPr="00CA7D85" w:rsidRDefault="0031797B" w:rsidP="00715A37">
            <w:pPr>
              <w:pStyle w:val="TAL"/>
            </w:pPr>
            <w:r w:rsidRPr="00CA7D85">
              <w:t xml:space="preserve">PDCP-Config ::= </w:t>
            </w:r>
            <w:r w:rsidRPr="00CA7D85">
              <w:rPr>
                <w:snapToGrid w:val="0"/>
              </w:rPr>
              <w:t xml:space="preserve">SEQUENCE </w:t>
            </w:r>
            <w:r w:rsidRPr="00CA7D85">
              <w:t>{</w:t>
            </w:r>
          </w:p>
        </w:tc>
        <w:tc>
          <w:tcPr>
            <w:tcW w:w="2267" w:type="dxa"/>
          </w:tcPr>
          <w:p w14:paraId="1E74CE56" w14:textId="77777777" w:rsidR="0031797B" w:rsidRPr="00CA7D85" w:rsidRDefault="0031797B" w:rsidP="00715A37">
            <w:pPr>
              <w:pStyle w:val="TAL"/>
            </w:pPr>
          </w:p>
        </w:tc>
        <w:tc>
          <w:tcPr>
            <w:tcW w:w="1700" w:type="dxa"/>
          </w:tcPr>
          <w:p w14:paraId="021C6AA0" w14:textId="77777777" w:rsidR="0031797B" w:rsidRPr="00CA7D85" w:rsidRDefault="0031797B" w:rsidP="00715A37">
            <w:pPr>
              <w:pStyle w:val="TAL"/>
            </w:pPr>
          </w:p>
        </w:tc>
        <w:tc>
          <w:tcPr>
            <w:tcW w:w="1245" w:type="dxa"/>
          </w:tcPr>
          <w:p w14:paraId="17332424" w14:textId="77777777" w:rsidR="0031797B" w:rsidRPr="00CA7D85" w:rsidRDefault="0031797B" w:rsidP="00715A37">
            <w:pPr>
              <w:pStyle w:val="TAL"/>
            </w:pPr>
          </w:p>
        </w:tc>
      </w:tr>
      <w:tr w:rsidR="0031797B" w:rsidRPr="00CA7D85" w14:paraId="398A10B7" w14:textId="77777777" w:rsidTr="00715A37">
        <w:tc>
          <w:tcPr>
            <w:tcW w:w="4535" w:type="dxa"/>
          </w:tcPr>
          <w:p w14:paraId="74FA6C84" w14:textId="77777777" w:rsidR="0031797B" w:rsidRPr="00CA7D85" w:rsidRDefault="0031797B" w:rsidP="00715A37">
            <w:pPr>
              <w:pStyle w:val="TAL"/>
            </w:pPr>
            <w:r w:rsidRPr="00CA7D85">
              <w:t xml:space="preserve">  moreThanOneRLC SEQUENCE {</w:t>
            </w:r>
          </w:p>
        </w:tc>
        <w:tc>
          <w:tcPr>
            <w:tcW w:w="2267" w:type="dxa"/>
          </w:tcPr>
          <w:p w14:paraId="462202E2" w14:textId="77777777" w:rsidR="0031797B" w:rsidRPr="00CA7D85" w:rsidRDefault="0031797B" w:rsidP="00715A37">
            <w:pPr>
              <w:pStyle w:val="TAL"/>
            </w:pPr>
          </w:p>
        </w:tc>
        <w:tc>
          <w:tcPr>
            <w:tcW w:w="1700" w:type="dxa"/>
          </w:tcPr>
          <w:p w14:paraId="21D5668E" w14:textId="77777777" w:rsidR="0031797B" w:rsidRPr="00CA7D85" w:rsidRDefault="0031797B" w:rsidP="00715A37">
            <w:pPr>
              <w:pStyle w:val="TAL"/>
            </w:pPr>
          </w:p>
        </w:tc>
        <w:tc>
          <w:tcPr>
            <w:tcW w:w="1245" w:type="dxa"/>
          </w:tcPr>
          <w:p w14:paraId="12CC0FE2" w14:textId="77777777" w:rsidR="0031797B" w:rsidRPr="00CA7D85" w:rsidRDefault="0031797B" w:rsidP="00715A37">
            <w:pPr>
              <w:pStyle w:val="TAL"/>
            </w:pPr>
          </w:p>
        </w:tc>
      </w:tr>
      <w:tr w:rsidR="0031797B" w:rsidRPr="00CA7D85" w14:paraId="0087E4F4" w14:textId="77777777" w:rsidTr="00715A37">
        <w:tc>
          <w:tcPr>
            <w:tcW w:w="4535" w:type="dxa"/>
          </w:tcPr>
          <w:p w14:paraId="00B01E7E" w14:textId="77777777" w:rsidR="0031797B" w:rsidRPr="00CA7D85" w:rsidRDefault="0031797B" w:rsidP="00715A37">
            <w:pPr>
              <w:pStyle w:val="TAL"/>
            </w:pPr>
            <w:r w:rsidRPr="00CA7D85">
              <w:t xml:space="preserve">    primaryPath SEQUENCE {</w:t>
            </w:r>
          </w:p>
        </w:tc>
        <w:tc>
          <w:tcPr>
            <w:tcW w:w="2267" w:type="dxa"/>
          </w:tcPr>
          <w:p w14:paraId="7F8E6B5C" w14:textId="77777777" w:rsidR="0031797B" w:rsidRPr="00CA7D85" w:rsidRDefault="0031797B" w:rsidP="00715A37">
            <w:pPr>
              <w:pStyle w:val="TAL"/>
            </w:pPr>
          </w:p>
        </w:tc>
        <w:tc>
          <w:tcPr>
            <w:tcW w:w="1700" w:type="dxa"/>
          </w:tcPr>
          <w:p w14:paraId="15B9B358" w14:textId="77777777" w:rsidR="0031797B" w:rsidRPr="00CA7D85" w:rsidRDefault="0031797B" w:rsidP="00715A37">
            <w:pPr>
              <w:pStyle w:val="TAL"/>
            </w:pPr>
          </w:p>
        </w:tc>
        <w:tc>
          <w:tcPr>
            <w:tcW w:w="1245" w:type="dxa"/>
          </w:tcPr>
          <w:p w14:paraId="1021ECD8" w14:textId="77777777" w:rsidR="0031797B" w:rsidRPr="00CA7D85" w:rsidRDefault="0031797B" w:rsidP="00715A37">
            <w:pPr>
              <w:pStyle w:val="TAL"/>
            </w:pPr>
          </w:p>
        </w:tc>
      </w:tr>
      <w:tr w:rsidR="0031797B" w:rsidRPr="00CA7D85" w14:paraId="2BCD457C" w14:textId="77777777" w:rsidTr="00715A37">
        <w:tc>
          <w:tcPr>
            <w:tcW w:w="4535" w:type="dxa"/>
          </w:tcPr>
          <w:p w14:paraId="786706E1" w14:textId="77777777" w:rsidR="0031797B" w:rsidRPr="00CA7D85" w:rsidRDefault="0031797B" w:rsidP="00715A37">
            <w:pPr>
              <w:pStyle w:val="TAL"/>
            </w:pPr>
            <w:r w:rsidRPr="00CA7D85">
              <w:t xml:space="preserve">      cellGroup</w:t>
            </w:r>
          </w:p>
        </w:tc>
        <w:tc>
          <w:tcPr>
            <w:tcW w:w="2267" w:type="dxa"/>
          </w:tcPr>
          <w:p w14:paraId="237FE652" w14:textId="77777777" w:rsidR="0031797B" w:rsidRPr="00CA7D85" w:rsidRDefault="0031797B" w:rsidP="00715A37">
            <w:pPr>
              <w:pStyle w:val="TAL"/>
            </w:pPr>
            <w:r w:rsidRPr="00CA7D85">
              <w:t>1</w:t>
            </w:r>
          </w:p>
        </w:tc>
        <w:tc>
          <w:tcPr>
            <w:tcW w:w="1700" w:type="dxa"/>
          </w:tcPr>
          <w:p w14:paraId="7CB38B1D" w14:textId="77777777" w:rsidR="0031797B" w:rsidRPr="00CA7D85" w:rsidRDefault="0031797B" w:rsidP="00715A37">
            <w:pPr>
              <w:pStyle w:val="TAL"/>
            </w:pPr>
          </w:p>
        </w:tc>
        <w:tc>
          <w:tcPr>
            <w:tcW w:w="1245" w:type="dxa"/>
          </w:tcPr>
          <w:p w14:paraId="0EECC1A3" w14:textId="77777777" w:rsidR="0031797B" w:rsidRPr="00CA7D85" w:rsidRDefault="0031797B" w:rsidP="00715A37">
            <w:pPr>
              <w:pStyle w:val="TAL"/>
            </w:pPr>
          </w:p>
        </w:tc>
      </w:tr>
      <w:tr w:rsidR="0031797B" w:rsidRPr="00CA7D85" w14:paraId="5ACBA607" w14:textId="77777777" w:rsidTr="00715A37">
        <w:tc>
          <w:tcPr>
            <w:tcW w:w="4535" w:type="dxa"/>
            <w:tcBorders>
              <w:top w:val="single" w:sz="4" w:space="0" w:color="auto"/>
            </w:tcBorders>
          </w:tcPr>
          <w:p w14:paraId="7CEF7385" w14:textId="77777777" w:rsidR="0031797B" w:rsidRPr="00CA7D85" w:rsidRDefault="0031797B" w:rsidP="00715A37">
            <w:pPr>
              <w:pStyle w:val="TAL"/>
            </w:pPr>
            <w:r w:rsidRPr="00CA7D85">
              <w:t xml:space="preserve">      logicalChannel</w:t>
            </w:r>
          </w:p>
        </w:tc>
        <w:tc>
          <w:tcPr>
            <w:tcW w:w="2267" w:type="dxa"/>
          </w:tcPr>
          <w:p w14:paraId="092FAE7B" w14:textId="77777777" w:rsidR="0031797B" w:rsidRPr="00CA7D85" w:rsidRDefault="0031797B" w:rsidP="00715A37">
            <w:pPr>
              <w:pStyle w:val="TAL"/>
            </w:pPr>
            <w:r w:rsidRPr="00CA7D85">
              <w:t>LogicalChannelIdentity</w:t>
            </w:r>
          </w:p>
        </w:tc>
        <w:tc>
          <w:tcPr>
            <w:tcW w:w="1700" w:type="dxa"/>
          </w:tcPr>
          <w:p w14:paraId="05454D39" w14:textId="77777777" w:rsidR="0031797B" w:rsidRPr="00CA7D85" w:rsidRDefault="0031797B" w:rsidP="00715A37">
            <w:pPr>
              <w:pStyle w:val="TAL"/>
            </w:pPr>
          </w:p>
        </w:tc>
        <w:tc>
          <w:tcPr>
            <w:tcW w:w="1245" w:type="dxa"/>
          </w:tcPr>
          <w:p w14:paraId="4EB04173" w14:textId="77777777" w:rsidR="0031797B" w:rsidRPr="00CA7D85" w:rsidRDefault="0031797B" w:rsidP="00715A37">
            <w:pPr>
              <w:pStyle w:val="TAL"/>
            </w:pPr>
          </w:p>
        </w:tc>
      </w:tr>
      <w:tr w:rsidR="0031797B" w:rsidRPr="00CA7D85" w14:paraId="05647100" w14:textId="77777777" w:rsidTr="00715A37">
        <w:tc>
          <w:tcPr>
            <w:tcW w:w="4535" w:type="dxa"/>
          </w:tcPr>
          <w:p w14:paraId="51AD3ECC" w14:textId="77777777" w:rsidR="0031797B" w:rsidRPr="00CA7D85" w:rsidRDefault="0031797B" w:rsidP="00715A37">
            <w:pPr>
              <w:pStyle w:val="TAL"/>
            </w:pPr>
            <w:r w:rsidRPr="00CA7D85">
              <w:t xml:space="preserve">    }</w:t>
            </w:r>
          </w:p>
        </w:tc>
        <w:tc>
          <w:tcPr>
            <w:tcW w:w="2267" w:type="dxa"/>
          </w:tcPr>
          <w:p w14:paraId="7E4EF34B" w14:textId="77777777" w:rsidR="0031797B" w:rsidRPr="00CA7D85" w:rsidRDefault="0031797B" w:rsidP="00715A37">
            <w:pPr>
              <w:pStyle w:val="TAL"/>
            </w:pPr>
          </w:p>
        </w:tc>
        <w:tc>
          <w:tcPr>
            <w:tcW w:w="1700" w:type="dxa"/>
          </w:tcPr>
          <w:p w14:paraId="35D8869F" w14:textId="77777777" w:rsidR="0031797B" w:rsidRPr="00CA7D85" w:rsidRDefault="0031797B" w:rsidP="00715A37">
            <w:pPr>
              <w:pStyle w:val="TAL"/>
            </w:pPr>
          </w:p>
        </w:tc>
        <w:tc>
          <w:tcPr>
            <w:tcW w:w="1245" w:type="dxa"/>
          </w:tcPr>
          <w:p w14:paraId="4EB15DB3" w14:textId="77777777" w:rsidR="0031797B" w:rsidRPr="00CA7D85" w:rsidRDefault="0031797B" w:rsidP="00715A37">
            <w:pPr>
              <w:pStyle w:val="TAL"/>
            </w:pPr>
          </w:p>
        </w:tc>
      </w:tr>
      <w:tr w:rsidR="0031797B" w:rsidRPr="00CA7D85" w14:paraId="3AD91E9C" w14:textId="77777777" w:rsidTr="00715A37">
        <w:tc>
          <w:tcPr>
            <w:tcW w:w="4535" w:type="dxa"/>
            <w:tcBorders>
              <w:top w:val="single" w:sz="4" w:space="0" w:color="auto"/>
            </w:tcBorders>
          </w:tcPr>
          <w:p w14:paraId="794FBFB9" w14:textId="77777777" w:rsidR="0031797B" w:rsidRPr="00CA7D85" w:rsidRDefault="0031797B" w:rsidP="00715A37">
            <w:pPr>
              <w:pStyle w:val="TAL"/>
            </w:pPr>
            <w:r w:rsidRPr="00CA7D85">
              <w:t xml:space="preserve">  }</w:t>
            </w:r>
          </w:p>
        </w:tc>
        <w:tc>
          <w:tcPr>
            <w:tcW w:w="2267" w:type="dxa"/>
          </w:tcPr>
          <w:p w14:paraId="037B1B4A" w14:textId="77777777" w:rsidR="0031797B" w:rsidRPr="00CA7D85" w:rsidRDefault="0031797B" w:rsidP="00715A37">
            <w:pPr>
              <w:pStyle w:val="TAL"/>
            </w:pPr>
          </w:p>
        </w:tc>
        <w:tc>
          <w:tcPr>
            <w:tcW w:w="1700" w:type="dxa"/>
          </w:tcPr>
          <w:p w14:paraId="24D29BC2" w14:textId="77777777" w:rsidR="0031797B" w:rsidRPr="00CA7D85" w:rsidRDefault="0031797B" w:rsidP="00715A37">
            <w:pPr>
              <w:pStyle w:val="TAL"/>
            </w:pPr>
          </w:p>
        </w:tc>
        <w:tc>
          <w:tcPr>
            <w:tcW w:w="1245" w:type="dxa"/>
          </w:tcPr>
          <w:p w14:paraId="3EAE2BF5" w14:textId="77777777" w:rsidR="0031797B" w:rsidRPr="00CA7D85" w:rsidRDefault="0031797B" w:rsidP="00715A37">
            <w:pPr>
              <w:pStyle w:val="TAL"/>
            </w:pPr>
          </w:p>
        </w:tc>
      </w:tr>
      <w:tr w:rsidR="0031797B" w:rsidRPr="00CA7D85" w14:paraId="287FC37E" w14:textId="77777777" w:rsidTr="00715A37">
        <w:tc>
          <w:tcPr>
            <w:tcW w:w="4535" w:type="dxa"/>
          </w:tcPr>
          <w:p w14:paraId="367820E3" w14:textId="77777777" w:rsidR="0031797B" w:rsidRPr="00CA7D85" w:rsidRDefault="0031797B" w:rsidP="00715A37">
            <w:pPr>
              <w:pStyle w:val="TAL"/>
            </w:pPr>
            <w:r w:rsidRPr="00CA7D85">
              <w:t>}</w:t>
            </w:r>
          </w:p>
        </w:tc>
        <w:tc>
          <w:tcPr>
            <w:tcW w:w="2267" w:type="dxa"/>
          </w:tcPr>
          <w:p w14:paraId="3992729E" w14:textId="77777777" w:rsidR="0031797B" w:rsidRPr="00CA7D85" w:rsidRDefault="0031797B" w:rsidP="00715A37">
            <w:pPr>
              <w:pStyle w:val="TAL"/>
            </w:pPr>
          </w:p>
        </w:tc>
        <w:tc>
          <w:tcPr>
            <w:tcW w:w="1700" w:type="dxa"/>
          </w:tcPr>
          <w:p w14:paraId="4243DC2F" w14:textId="77777777" w:rsidR="0031797B" w:rsidRPr="00CA7D85" w:rsidRDefault="0031797B" w:rsidP="00715A37">
            <w:pPr>
              <w:pStyle w:val="TAL"/>
            </w:pPr>
          </w:p>
        </w:tc>
        <w:tc>
          <w:tcPr>
            <w:tcW w:w="1245" w:type="dxa"/>
          </w:tcPr>
          <w:p w14:paraId="4062C72C" w14:textId="77777777" w:rsidR="0031797B" w:rsidRPr="00CA7D85" w:rsidRDefault="0031797B" w:rsidP="00715A37">
            <w:pPr>
              <w:pStyle w:val="TAL"/>
            </w:pPr>
          </w:p>
        </w:tc>
      </w:tr>
    </w:tbl>
    <w:p w14:paraId="7BF6ACEE" w14:textId="77777777" w:rsidR="00A032B8" w:rsidRPr="00CA7D85" w:rsidRDefault="00A032B8" w:rsidP="00A032B8">
      <w:pPr>
        <w:rPr>
          <w:lang w:eastAsia="en-US"/>
        </w:rPr>
      </w:pPr>
    </w:p>
    <w:p w14:paraId="415528FC" w14:textId="403FFB05" w:rsidR="00A032B8" w:rsidRPr="00CA7D85" w:rsidRDefault="00A032B8" w:rsidP="00A032B8">
      <w:pPr>
        <w:pStyle w:val="TH"/>
      </w:pPr>
      <w:r w:rsidRPr="00CA7D85">
        <w:t>Table 8.2.2.8.2.3.3-9: CellGroupConfig</w:t>
      </w:r>
      <w:r w:rsidR="0031797B" w:rsidRPr="00CA7D85">
        <w:t>-MCG</w:t>
      </w:r>
      <w:r w:rsidRPr="00CA7D85">
        <w:t xml:space="preserve"> (Table 8.2.2.8.2.3.3-8)</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032B8" w:rsidRPr="00CA7D85" w14:paraId="049DFCB5" w14:textId="77777777" w:rsidTr="00A032B8">
        <w:tc>
          <w:tcPr>
            <w:tcW w:w="9738" w:type="dxa"/>
            <w:gridSpan w:val="4"/>
            <w:tcBorders>
              <w:top w:val="single" w:sz="4" w:space="0" w:color="auto"/>
              <w:left w:val="single" w:sz="4" w:space="0" w:color="auto"/>
              <w:bottom w:val="single" w:sz="4" w:space="0" w:color="auto"/>
              <w:right w:val="single" w:sz="4" w:space="0" w:color="auto"/>
            </w:tcBorders>
            <w:hideMark/>
          </w:tcPr>
          <w:p w14:paraId="7B123591" w14:textId="77777777" w:rsidR="00A032B8" w:rsidRPr="00CA7D85" w:rsidRDefault="00A032B8">
            <w:pPr>
              <w:pStyle w:val="TAL"/>
            </w:pPr>
            <w:r w:rsidRPr="00CA7D85">
              <w:t>Derivation Path: TS 38.508-1, table 4.6.3-19 with condition PCell_Change</w:t>
            </w:r>
          </w:p>
        </w:tc>
      </w:tr>
      <w:tr w:rsidR="00A032B8" w:rsidRPr="00CA7D85" w14:paraId="262BEF04"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45723" w14:textId="77777777" w:rsidR="00A032B8" w:rsidRPr="00CA7D85" w:rsidRDefault="00A032B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BFBA13" w14:textId="77777777" w:rsidR="00A032B8" w:rsidRPr="00CA7D85" w:rsidRDefault="00A032B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23503"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C859DA" w14:textId="77777777" w:rsidR="00A032B8" w:rsidRPr="00CA7D85" w:rsidRDefault="00A032B8">
            <w:pPr>
              <w:pStyle w:val="TAH"/>
            </w:pPr>
            <w:r w:rsidRPr="00CA7D85">
              <w:t>Condition</w:t>
            </w:r>
          </w:p>
        </w:tc>
      </w:tr>
      <w:tr w:rsidR="00A032B8" w:rsidRPr="00CA7D85" w14:paraId="65B82487"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7D4431" w14:textId="77777777" w:rsidR="00A032B8" w:rsidRPr="00CA7D85" w:rsidRDefault="00A032B8">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E008A"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787F8"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82D21" w14:textId="77777777" w:rsidR="00A032B8" w:rsidRPr="00CA7D85" w:rsidRDefault="00A032B8">
            <w:pPr>
              <w:pStyle w:val="TAL"/>
            </w:pPr>
          </w:p>
        </w:tc>
      </w:tr>
      <w:tr w:rsidR="00A032B8" w:rsidRPr="00CA7D85" w14:paraId="7E60B1B7"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E2B34" w14:textId="77777777" w:rsidR="00A032B8" w:rsidRPr="00CA7D85" w:rsidRDefault="00A032B8" w:rsidP="009642AB">
            <w:pPr>
              <w:pStyle w:val="TAL"/>
            </w:pPr>
            <w:r w:rsidRPr="00CA7D85">
              <w:t xml:space="preserve">  rlc-BearerToAddModList SEQUENCE (SIZE(1..</w:t>
            </w:r>
            <w:r w:rsidR="009642AB" w:rsidRPr="00CA7D85">
              <w:t>maxLC-ID</w:t>
            </w:r>
            <w:r w:rsidRPr="00CA7D85">
              <w:t>))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C53C5"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652ED"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84E4E" w14:textId="77777777" w:rsidR="00A032B8" w:rsidRPr="00CA7D85" w:rsidRDefault="00A032B8">
            <w:pPr>
              <w:pStyle w:val="TAL"/>
            </w:pPr>
          </w:p>
        </w:tc>
      </w:tr>
      <w:tr w:rsidR="00A032B8" w:rsidRPr="00CA7D85" w14:paraId="7C312113" w14:textId="77777777" w:rsidTr="00A032B8">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E8EC033" w14:textId="77777777" w:rsidR="00A032B8" w:rsidRPr="00CA7D85" w:rsidRDefault="00A032B8">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705526" w14:textId="77777777" w:rsidR="00A032B8" w:rsidRPr="00CA7D85" w:rsidRDefault="00A032B8">
            <w:pPr>
              <w:pStyle w:val="TAL"/>
            </w:pPr>
            <w:r w:rsidRPr="00CA7D85">
              <w:t xml:space="preserve">RLC-BearerConfig as per TS 38.508-1[4] Table 4.6.3-148: </w:t>
            </w:r>
            <w:r w:rsidRPr="00CA7D85">
              <w:rPr>
                <w:i/>
              </w:rPr>
              <w:t>RLC-BearerConfig</w:t>
            </w:r>
            <w:r w:rsidRPr="00CA7D85">
              <w:t xml:space="preserve"> with conditions SRB1, SRB2, DRBm, DRBn and Re-establish_RLC</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F4681" w14:textId="77777777" w:rsidR="00A032B8" w:rsidRPr="00CA7D85" w:rsidRDefault="00A032B8">
            <w:pPr>
              <w:pStyle w:val="TAL"/>
            </w:pPr>
            <w:r w:rsidRPr="00CA7D85">
              <w:t>DRBm is DRB(s) on MCG and DRBn is DRB on SCG are allocated according to internal TTCN mapp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0A970" w14:textId="77777777" w:rsidR="00A032B8" w:rsidRPr="00CA7D85" w:rsidRDefault="00A032B8">
            <w:pPr>
              <w:pStyle w:val="TAL"/>
            </w:pPr>
          </w:p>
        </w:tc>
      </w:tr>
      <w:tr w:rsidR="00A032B8" w:rsidRPr="00CA7D85" w14:paraId="308C805C"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ECB9E" w14:textId="77777777" w:rsidR="00A032B8" w:rsidRPr="00CA7D85" w:rsidRDefault="00A032B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62DAA"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28E3F"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0FA1" w14:textId="77777777" w:rsidR="00A032B8" w:rsidRPr="00CA7D85" w:rsidRDefault="00A032B8">
            <w:pPr>
              <w:pStyle w:val="TAL"/>
            </w:pPr>
          </w:p>
        </w:tc>
      </w:tr>
      <w:tr w:rsidR="00A032B8" w:rsidRPr="00CA7D85" w14:paraId="68353E01"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252057" w14:textId="77777777" w:rsidR="00A032B8" w:rsidRPr="00CA7D85" w:rsidRDefault="00A032B8">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6780E"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891BE"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C0C01" w14:textId="77777777" w:rsidR="00A032B8" w:rsidRPr="00CA7D85" w:rsidRDefault="00A032B8">
            <w:pPr>
              <w:pStyle w:val="TAL"/>
            </w:pPr>
          </w:p>
        </w:tc>
      </w:tr>
    </w:tbl>
    <w:p w14:paraId="5D989CAE" w14:textId="77777777" w:rsidR="00A032B8" w:rsidRPr="00CA7D85" w:rsidRDefault="00A032B8" w:rsidP="00A032B8"/>
    <w:p w14:paraId="42BFA3C4" w14:textId="77777777" w:rsidR="00A032B8" w:rsidRPr="00CA7D85" w:rsidRDefault="00A032B8" w:rsidP="00A032B8">
      <w:pPr>
        <w:pStyle w:val="TH"/>
      </w:pPr>
      <w:r w:rsidRPr="00CA7D85">
        <w:t>Table 8.2.2.8.2.3.3-10: RRCReconfiguration-SCG</w:t>
      </w:r>
      <w:r w:rsidRPr="00CA7D85">
        <w:rPr>
          <w:i/>
        </w:rPr>
        <w:t xml:space="preserve"> </w:t>
      </w:r>
      <w:r w:rsidRPr="00CA7D85">
        <w:t>(Table 8.2.2.8.2.3.3-8)</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032B8" w:rsidRPr="00CA7D85" w14:paraId="3D4A7772" w14:textId="77777777" w:rsidTr="00E42351">
        <w:tc>
          <w:tcPr>
            <w:tcW w:w="9750" w:type="dxa"/>
            <w:gridSpan w:val="4"/>
            <w:tcBorders>
              <w:top w:val="single" w:sz="4" w:space="0" w:color="auto"/>
              <w:left w:val="single" w:sz="4" w:space="0" w:color="auto"/>
              <w:bottom w:val="single" w:sz="4" w:space="0" w:color="auto"/>
              <w:right w:val="single" w:sz="4" w:space="0" w:color="auto"/>
            </w:tcBorders>
            <w:hideMark/>
          </w:tcPr>
          <w:p w14:paraId="4CFA66E7" w14:textId="529630DC" w:rsidR="00A032B8" w:rsidRPr="00CA7D85" w:rsidRDefault="001953B5">
            <w:pPr>
              <w:pStyle w:val="TAL"/>
            </w:pPr>
            <w:r w:rsidRPr="00CA7D85">
              <w:t>Derivation Path: TS 38.5</w:t>
            </w:r>
            <w:r w:rsidR="00A032B8" w:rsidRPr="00CA7D85">
              <w:t>08-1 [4], Table 4.6.1-13</w:t>
            </w:r>
          </w:p>
        </w:tc>
      </w:tr>
      <w:tr w:rsidR="00A032B8" w:rsidRPr="00CA7D85" w14:paraId="59B12A42"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6CD52DD9" w14:textId="77777777" w:rsidR="00A032B8" w:rsidRPr="00CA7D85" w:rsidRDefault="00A032B8">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94CCB14" w14:textId="77777777" w:rsidR="00A032B8" w:rsidRPr="00CA7D85" w:rsidRDefault="00A032B8">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221791D0"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7D41A057" w14:textId="77777777" w:rsidR="00A032B8" w:rsidRPr="00CA7D85" w:rsidRDefault="00A032B8">
            <w:pPr>
              <w:pStyle w:val="TAH"/>
            </w:pPr>
            <w:r w:rsidRPr="00CA7D85">
              <w:t>Condition</w:t>
            </w:r>
          </w:p>
        </w:tc>
      </w:tr>
      <w:tr w:rsidR="00A032B8" w:rsidRPr="00CA7D85" w14:paraId="33CC1673"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7CAEFB2B" w14:textId="77777777" w:rsidR="00A032B8" w:rsidRPr="00CA7D85" w:rsidRDefault="00A032B8">
            <w:pPr>
              <w:pStyle w:val="TAH"/>
              <w:jc w:val="left"/>
            </w:pPr>
            <w:r w:rsidRPr="00CA7D85">
              <w:rPr>
                <w:b w:val="0"/>
              </w:rPr>
              <w:t>RRCReconfiguration ::= SEQUENCE {</w:t>
            </w:r>
          </w:p>
        </w:tc>
        <w:tc>
          <w:tcPr>
            <w:tcW w:w="2268" w:type="dxa"/>
            <w:tcBorders>
              <w:top w:val="single" w:sz="4" w:space="0" w:color="auto"/>
              <w:left w:val="single" w:sz="4" w:space="0" w:color="auto"/>
              <w:bottom w:val="single" w:sz="4" w:space="0" w:color="auto"/>
              <w:right w:val="single" w:sz="4" w:space="0" w:color="auto"/>
            </w:tcBorders>
          </w:tcPr>
          <w:p w14:paraId="5FE68E9D" w14:textId="77777777" w:rsidR="00A032B8" w:rsidRPr="00CA7D85" w:rsidRDefault="00A032B8">
            <w:pPr>
              <w:pStyle w:val="TAH"/>
            </w:pPr>
          </w:p>
        </w:tc>
        <w:tc>
          <w:tcPr>
            <w:tcW w:w="1701" w:type="dxa"/>
            <w:tcBorders>
              <w:top w:val="single" w:sz="4" w:space="0" w:color="auto"/>
              <w:left w:val="single" w:sz="4" w:space="0" w:color="auto"/>
              <w:bottom w:val="single" w:sz="4" w:space="0" w:color="auto"/>
              <w:right w:val="single" w:sz="4" w:space="0" w:color="auto"/>
            </w:tcBorders>
          </w:tcPr>
          <w:p w14:paraId="2AFA0FC1" w14:textId="77777777" w:rsidR="00A032B8" w:rsidRPr="00CA7D85" w:rsidRDefault="00A032B8">
            <w:pPr>
              <w:pStyle w:val="TAH"/>
            </w:pPr>
          </w:p>
        </w:tc>
        <w:tc>
          <w:tcPr>
            <w:tcW w:w="1245" w:type="dxa"/>
            <w:tcBorders>
              <w:top w:val="single" w:sz="4" w:space="0" w:color="auto"/>
              <w:left w:val="single" w:sz="4" w:space="0" w:color="auto"/>
              <w:bottom w:val="single" w:sz="4" w:space="0" w:color="auto"/>
              <w:right w:val="single" w:sz="4" w:space="0" w:color="auto"/>
            </w:tcBorders>
          </w:tcPr>
          <w:p w14:paraId="563B161C" w14:textId="77777777" w:rsidR="00A032B8" w:rsidRPr="00CA7D85" w:rsidRDefault="00A032B8">
            <w:pPr>
              <w:pStyle w:val="TAH"/>
            </w:pPr>
          </w:p>
        </w:tc>
      </w:tr>
      <w:tr w:rsidR="00A032B8" w:rsidRPr="00CA7D85" w14:paraId="2BF4D041"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3786114B" w14:textId="77777777" w:rsidR="00A032B8" w:rsidRPr="00CA7D85" w:rsidRDefault="00A032B8">
            <w:pPr>
              <w:pStyle w:val="TAL"/>
            </w:pPr>
            <w:r w:rsidRPr="00CA7D85">
              <w:t xml:space="preserve">  secondaryCellGroup</w:t>
            </w:r>
          </w:p>
        </w:tc>
        <w:tc>
          <w:tcPr>
            <w:tcW w:w="2268" w:type="dxa"/>
            <w:tcBorders>
              <w:top w:val="single" w:sz="4" w:space="0" w:color="auto"/>
              <w:left w:val="single" w:sz="4" w:space="0" w:color="auto"/>
              <w:bottom w:val="single" w:sz="4" w:space="0" w:color="auto"/>
              <w:right w:val="single" w:sz="4" w:space="0" w:color="auto"/>
            </w:tcBorders>
            <w:hideMark/>
          </w:tcPr>
          <w:p w14:paraId="2D524A15" w14:textId="77777777" w:rsidR="00A032B8" w:rsidRPr="00CA7D85" w:rsidRDefault="00A032B8">
            <w:pPr>
              <w:pStyle w:val="TAL"/>
            </w:pPr>
            <w:r w:rsidRPr="00CA7D85">
              <w:t>CellGroupConfig</w:t>
            </w:r>
          </w:p>
        </w:tc>
        <w:tc>
          <w:tcPr>
            <w:tcW w:w="1701" w:type="dxa"/>
            <w:tcBorders>
              <w:top w:val="single" w:sz="4" w:space="0" w:color="auto"/>
              <w:left w:val="single" w:sz="4" w:space="0" w:color="auto"/>
              <w:bottom w:val="single" w:sz="4" w:space="0" w:color="auto"/>
              <w:right w:val="single" w:sz="4" w:space="0" w:color="auto"/>
            </w:tcBorders>
          </w:tcPr>
          <w:p w14:paraId="48F0C751"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581B5766" w14:textId="77777777" w:rsidR="00A032B8" w:rsidRPr="00CA7D85" w:rsidRDefault="00A032B8">
            <w:pPr>
              <w:pStyle w:val="TAL"/>
            </w:pPr>
          </w:p>
        </w:tc>
      </w:tr>
      <w:tr w:rsidR="00A032B8" w:rsidRPr="00CA7D85" w14:paraId="4AE7F616"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69E60C2D" w14:textId="77777777" w:rsidR="00A032B8" w:rsidRPr="00CA7D85" w:rsidRDefault="00A032B8">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396E0DE3"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4E179AC0"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7A98970E" w14:textId="77777777" w:rsidR="00A032B8" w:rsidRPr="00CA7D85" w:rsidRDefault="00A032B8">
            <w:pPr>
              <w:pStyle w:val="TAL"/>
            </w:pPr>
          </w:p>
        </w:tc>
      </w:tr>
    </w:tbl>
    <w:p w14:paraId="3FD88987" w14:textId="77777777" w:rsidR="00A032B8" w:rsidRPr="00CA7D85" w:rsidRDefault="00A032B8" w:rsidP="00A032B8">
      <w:pPr>
        <w:rPr>
          <w:lang w:eastAsia="en-US"/>
        </w:rPr>
      </w:pPr>
    </w:p>
    <w:p w14:paraId="7120CA38" w14:textId="77777777" w:rsidR="00A032B8" w:rsidRPr="00CA7D85" w:rsidRDefault="00A032B8" w:rsidP="00A032B8">
      <w:pPr>
        <w:pStyle w:val="TH"/>
      </w:pPr>
      <w:r w:rsidRPr="00CA7D85">
        <w:t>Table 8.2.2.8.2.3.3-11: CellGroupConfig (Table 8.2.2.8.2.3.3-10)</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032B8" w:rsidRPr="00CA7D85" w14:paraId="5B9D063E" w14:textId="77777777" w:rsidTr="00A032B8">
        <w:tc>
          <w:tcPr>
            <w:tcW w:w="9738" w:type="dxa"/>
            <w:gridSpan w:val="4"/>
            <w:tcBorders>
              <w:top w:val="single" w:sz="4" w:space="0" w:color="auto"/>
              <w:left w:val="single" w:sz="4" w:space="0" w:color="auto"/>
              <w:bottom w:val="single" w:sz="4" w:space="0" w:color="auto"/>
              <w:right w:val="single" w:sz="4" w:space="0" w:color="auto"/>
            </w:tcBorders>
            <w:hideMark/>
          </w:tcPr>
          <w:p w14:paraId="11FABFCE" w14:textId="77777777" w:rsidR="00A032B8" w:rsidRPr="00CA7D85" w:rsidRDefault="00A032B8">
            <w:pPr>
              <w:pStyle w:val="TAL"/>
            </w:pPr>
            <w:r w:rsidRPr="00CA7D85">
              <w:t>Derivation Path: TS 38.508-1, table 4.6.1-3 with condition NR-DC_SCG</w:t>
            </w:r>
          </w:p>
        </w:tc>
      </w:tr>
      <w:tr w:rsidR="00A032B8" w:rsidRPr="00CA7D85" w14:paraId="6878E0EC"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057282" w14:textId="77777777" w:rsidR="00A032B8" w:rsidRPr="00CA7D85" w:rsidRDefault="00A032B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6B3FB" w14:textId="77777777" w:rsidR="00A032B8" w:rsidRPr="00CA7D85" w:rsidRDefault="00A032B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353FE"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29E667" w14:textId="77777777" w:rsidR="00A032B8" w:rsidRPr="00CA7D85" w:rsidRDefault="00A032B8">
            <w:pPr>
              <w:pStyle w:val="TAH"/>
            </w:pPr>
            <w:r w:rsidRPr="00CA7D85">
              <w:t>Condition</w:t>
            </w:r>
          </w:p>
        </w:tc>
      </w:tr>
      <w:tr w:rsidR="00A032B8" w:rsidRPr="00CA7D85" w14:paraId="61DAF758"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599FF8" w14:textId="77777777" w:rsidR="00A032B8" w:rsidRPr="00CA7D85" w:rsidRDefault="00A032B8">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A598"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F6A0B"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42E90" w14:textId="77777777" w:rsidR="00A032B8" w:rsidRPr="00CA7D85" w:rsidRDefault="00A032B8">
            <w:pPr>
              <w:pStyle w:val="TAL"/>
            </w:pPr>
          </w:p>
        </w:tc>
      </w:tr>
      <w:tr w:rsidR="00A032B8" w:rsidRPr="00CA7D85" w14:paraId="3E6AC70F"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4FCB2E" w14:textId="77777777" w:rsidR="00A032B8" w:rsidRPr="00CA7D85" w:rsidRDefault="00A032B8" w:rsidP="009642AB">
            <w:pPr>
              <w:pStyle w:val="TAL"/>
            </w:pPr>
            <w:r w:rsidRPr="00CA7D85">
              <w:t xml:space="preserve">  rlc-BearerToAddModList SEQUENCE (SIZE(1..</w:t>
            </w:r>
            <w:r w:rsidR="009642AB" w:rsidRPr="00CA7D85">
              <w:t>maxLC-ID</w:t>
            </w:r>
            <w:r w:rsidRPr="00CA7D85">
              <w:t>))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25FE2" w14:textId="77777777" w:rsidR="00A032B8" w:rsidRPr="00CA7D85" w:rsidRDefault="00A032B8">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0F1B"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16CE0" w14:textId="06E4B1D5" w:rsidR="00A032B8" w:rsidRPr="00CA7D85" w:rsidRDefault="00A032B8">
            <w:pPr>
              <w:pStyle w:val="TAL"/>
            </w:pPr>
          </w:p>
        </w:tc>
      </w:tr>
      <w:tr w:rsidR="00A032B8" w:rsidRPr="00CA7D85" w14:paraId="63667826" w14:textId="77777777" w:rsidTr="00A032B8">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16363B1" w14:textId="77777777" w:rsidR="00A032B8" w:rsidRPr="00CA7D85" w:rsidRDefault="00A032B8">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43D96" w14:textId="77777777" w:rsidR="00A032B8" w:rsidRPr="00CA7D85" w:rsidRDefault="00A032B8">
            <w:pPr>
              <w:pStyle w:val="TAL"/>
            </w:pPr>
            <w:r w:rsidRPr="00CA7D85">
              <w:t xml:space="preserve">RLC-BearerConfig as per TS 38.508-1[4] Table 4.6.3-148: </w:t>
            </w:r>
            <w:r w:rsidRPr="00CA7D85">
              <w:rPr>
                <w:i/>
              </w:rPr>
              <w:t>RLC-BearerConfig</w:t>
            </w:r>
            <w:r w:rsidRPr="00CA7D85">
              <w:t xml:space="preserve"> with conditions AM and DRBn and Re-establish_RLC</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EB9DDA" w14:textId="77777777" w:rsidR="00A032B8" w:rsidRPr="00CA7D85" w:rsidRDefault="00A032B8">
            <w:pPr>
              <w:pStyle w:val="TAL"/>
            </w:pPr>
            <w:r w:rsidRPr="00CA7D85">
              <w:t>entry 1</w:t>
            </w:r>
          </w:p>
          <w:p w14:paraId="2A137F80" w14:textId="77777777" w:rsidR="00A032B8" w:rsidRPr="00CA7D85" w:rsidRDefault="00A032B8">
            <w:pPr>
              <w:pStyle w:val="TAL"/>
            </w:pPr>
            <w:r w:rsidRPr="00CA7D85">
              <w:t>DRBn is allocated according to internal TTCN mapp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F1A08" w14:textId="77777777" w:rsidR="00A032B8" w:rsidRPr="00CA7D85" w:rsidRDefault="00A032B8">
            <w:pPr>
              <w:pStyle w:val="TAL"/>
            </w:pPr>
          </w:p>
        </w:tc>
      </w:tr>
      <w:tr w:rsidR="00A032B8" w:rsidRPr="00CA7D85" w14:paraId="5847D9D2"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C4270" w14:textId="77777777" w:rsidR="00A032B8" w:rsidRPr="00CA7D85" w:rsidRDefault="00A032B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DAD75"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45B90"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9791B" w14:textId="77777777" w:rsidR="00A032B8" w:rsidRPr="00CA7D85" w:rsidRDefault="00A032B8">
            <w:pPr>
              <w:pStyle w:val="TAL"/>
            </w:pPr>
          </w:p>
        </w:tc>
      </w:tr>
      <w:tr w:rsidR="00A032B8" w:rsidRPr="00CA7D85" w14:paraId="02E268B8"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7C4566" w14:textId="77777777" w:rsidR="00A032B8" w:rsidRPr="00CA7D85" w:rsidRDefault="00A032B8">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F3A69"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0BE9E"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D592A" w14:textId="77777777" w:rsidR="00A032B8" w:rsidRPr="00CA7D85" w:rsidRDefault="00A032B8">
            <w:pPr>
              <w:pStyle w:val="TAL"/>
            </w:pPr>
          </w:p>
        </w:tc>
      </w:tr>
    </w:tbl>
    <w:p w14:paraId="42D800C2" w14:textId="77777777" w:rsidR="00A032B8" w:rsidRPr="00CA7D85" w:rsidRDefault="00A032B8" w:rsidP="00A240D3">
      <w:pPr>
        <w:rPr>
          <w:lang w:eastAsia="en-US"/>
        </w:rPr>
      </w:pPr>
    </w:p>
    <w:p w14:paraId="73A1E8DE" w14:textId="77777777" w:rsidR="00A032B8" w:rsidRPr="00CA7D85" w:rsidRDefault="00A032B8" w:rsidP="00A032B8">
      <w:pPr>
        <w:pStyle w:val="TH"/>
      </w:pPr>
      <w:r w:rsidRPr="00CA7D85">
        <w:lastRenderedPageBreak/>
        <w:t xml:space="preserve">Table 8.2.2.8.2.3.3-12: </w:t>
      </w:r>
      <w:r w:rsidRPr="00CA7D85">
        <w:rPr>
          <w:i/>
        </w:rPr>
        <w:t xml:space="preserve">RRCReconfiguration </w:t>
      </w:r>
      <w:r w:rsidRPr="00CA7D85">
        <w:t>(step 10, Table 8.2.2.8.2.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A032B8" w:rsidRPr="00CA7D85" w14:paraId="43A956DF" w14:textId="77777777" w:rsidTr="00A032B8">
        <w:tc>
          <w:tcPr>
            <w:tcW w:w="9720" w:type="dxa"/>
            <w:gridSpan w:val="4"/>
            <w:tcBorders>
              <w:top w:val="single" w:sz="4" w:space="0" w:color="auto"/>
              <w:left w:val="single" w:sz="4" w:space="0" w:color="auto"/>
              <w:bottom w:val="single" w:sz="4" w:space="0" w:color="auto"/>
              <w:right w:val="single" w:sz="4" w:space="0" w:color="auto"/>
            </w:tcBorders>
            <w:hideMark/>
          </w:tcPr>
          <w:p w14:paraId="256F8E0D" w14:textId="54DC9D39" w:rsidR="00A032B8" w:rsidRPr="00CA7D85" w:rsidRDefault="001953B5">
            <w:pPr>
              <w:pStyle w:val="TAL"/>
            </w:pPr>
            <w:r w:rsidRPr="00CA7D85">
              <w:t>Derivation Path: TS 38.5</w:t>
            </w:r>
            <w:r w:rsidR="00A032B8" w:rsidRPr="00CA7D85">
              <w:t>08-1 [4], Table 4.6.1-13</w:t>
            </w:r>
          </w:p>
        </w:tc>
      </w:tr>
      <w:tr w:rsidR="00A032B8" w:rsidRPr="00CA7D85" w14:paraId="551D2EFD"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69429" w14:textId="77777777" w:rsidR="00A032B8" w:rsidRPr="00CA7D85" w:rsidRDefault="00A032B8">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EB8FF" w14:textId="77777777" w:rsidR="00A032B8" w:rsidRPr="00CA7D85" w:rsidRDefault="00A032B8">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ABC8C7" w14:textId="77777777" w:rsidR="00A032B8" w:rsidRPr="00CA7D85" w:rsidRDefault="00A032B8">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278B3" w14:textId="77777777" w:rsidR="00A032B8" w:rsidRPr="00CA7D85" w:rsidRDefault="00A032B8">
            <w:pPr>
              <w:pStyle w:val="TAH"/>
            </w:pPr>
            <w:r w:rsidRPr="00CA7D85">
              <w:t>Condition</w:t>
            </w:r>
          </w:p>
        </w:tc>
      </w:tr>
      <w:tr w:rsidR="00A032B8" w:rsidRPr="00CA7D85" w14:paraId="40476DD9"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A07015" w14:textId="77777777" w:rsidR="00A032B8" w:rsidRPr="00CA7D85" w:rsidRDefault="00A032B8">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BD1B"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B88BA"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93232" w14:textId="77777777" w:rsidR="00A032B8" w:rsidRPr="00CA7D85" w:rsidRDefault="00A032B8">
            <w:pPr>
              <w:pStyle w:val="TAL"/>
            </w:pPr>
          </w:p>
        </w:tc>
      </w:tr>
      <w:tr w:rsidR="00A032B8" w:rsidRPr="00CA7D85" w14:paraId="6D41BE18"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DF4D4" w14:textId="77777777" w:rsidR="00A032B8" w:rsidRPr="00CA7D85" w:rsidRDefault="00A032B8">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61812"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64714"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18A41" w14:textId="77777777" w:rsidR="00A032B8" w:rsidRPr="00CA7D85" w:rsidRDefault="00A032B8">
            <w:pPr>
              <w:pStyle w:val="TAL"/>
            </w:pPr>
          </w:p>
        </w:tc>
      </w:tr>
      <w:tr w:rsidR="00A032B8" w:rsidRPr="00CA7D85" w14:paraId="5107C956"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6A0CC" w14:textId="77777777" w:rsidR="00A032B8" w:rsidRPr="00CA7D85" w:rsidRDefault="00A032B8">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3722B"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FE76F"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E8B6E" w14:textId="77777777" w:rsidR="00A032B8" w:rsidRPr="00CA7D85" w:rsidRDefault="00A032B8">
            <w:pPr>
              <w:pStyle w:val="TAL"/>
            </w:pPr>
          </w:p>
        </w:tc>
      </w:tr>
      <w:tr w:rsidR="00A032B8" w:rsidRPr="00CA7D85" w14:paraId="0D1A861C"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C3C1EF"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3B190"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F9C95"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6CD9B" w14:textId="77777777" w:rsidR="00A032B8" w:rsidRPr="00CA7D85" w:rsidRDefault="00A032B8">
            <w:pPr>
              <w:pStyle w:val="TAL"/>
            </w:pPr>
          </w:p>
        </w:tc>
      </w:tr>
      <w:tr w:rsidR="00A032B8" w:rsidRPr="00CA7D85" w14:paraId="7EDFF7FA"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788A2" w14:textId="77777777" w:rsidR="00A032B8" w:rsidRPr="00CA7D85" w:rsidRDefault="00A032B8">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618BFD" w14:textId="77777777" w:rsidR="00A032B8" w:rsidRPr="00CA7D85" w:rsidRDefault="00A032B8">
            <w:pPr>
              <w:pStyle w:val="TAL"/>
            </w:pPr>
            <w:r w:rsidRPr="00CA7D85">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443A48" w14:textId="77777777" w:rsidR="00A032B8" w:rsidRPr="00CA7D85" w:rsidRDefault="00A032B8">
            <w:pPr>
              <w:pStyle w:val="TAL"/>
            </w:pPr>
            <w:r w:rsidRPr="00CA7D85">
              <w:t>OCTET STRING (CONTAINING CellGroupConfi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C009" w14:textId="77777777" w:rsidR="00A032B8" w:rsidRPr="00CA7D85" w:rsidRDefault="00A032B8">
            <w:pPr>
              <w:pStyle w:val="TAL"/>
            </w:pPr>
          </w:p>
        </w:tc>
      </w:tr>
      <w:tr w:rsidR="00A032B8" w:rsidRPr="00CA7D85" w14:paraId="75CA4CF0"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39226F"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AFCD4"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21846"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A054D" w14:textId="77777777" w:rsidR="00A032B8" w:rsidRPr="00CA7D85" w:rsidRDefault="00A032B8">
            <w:pPr>
              <w:pStyle w:val="TAL"/>
            </w:pPr>
          </w:p>
        </w:tc>
      </w:tr>
      <w:tr w:rsidR="00A032B8" w:rsidRPr="00CA7D85" w14:paraId="268B52E8"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677AA"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9A4ED"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8EEC9"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D9B4A" w14:textId="77777777" w:rsidR="00A032B8" w:rsidRPr="00CA7D85" w:rsidRDefault="00A032B8">
            <w:pPr>
              <w:pStyle w:val="TAL"/>
            </w:pPr>
          </w:p>
        </w:tc>
      </w:tr>
      <w:tr w:rsidR="00A032B8" w:rsidRPr="00CA7D85" w14:paraId="04B38EB2"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F84CD9" w14:textId="77777777" w:rsidR="00A032B8" w:rsidRPr="00CA7D85" w:rsidRDefault="00A032B8">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8EE02"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FA003"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A7265" w14:textId="77777777" w:rsidR="00A032B8" w:rsidRPr="00CA7D85" w:rsidRDefault="00A032B8">
            <w:pPr>
              <w:pStyle w:val="TAL"/>
            </w:pPr>
          </w:p>
        </w:tc>
      </w:tr>
      <w:tr w:rsidR="00A032B8" w:rsidRPr="00CA7D85" w14:paraId="287781EA"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7775FBD5" w14:textId="77777777" w:rsidR="00A032B8" w:rsidRPr="00CA7D85" w:rsidRDefault="00A032B8">
            <w:pPr>
              <w:pStyle w:val="TAL"/>
            </w:pPr>
            <w:r w:rsidRPr="00CA7D85">
              <w:t xml:space="preserve">               release</w:t>
            </w:r>
          </w:p>
        </w:tc>
        <w:tc>
          <w:tcPr>
            <w:tcW w:w="2268" w:type="dxa"/>
            <w:tcBorders>
              <w:top w:val="single" w:sz="4" w:space="0" w:color="auto"/>
              <w:left w:val="single" w:sz="4" w:space="0" w:color="auto"/>
              <w:bottom w:val="single" w:sz="4" w:space="0" w:color="auto"/>
              <w:right w:val="single" w:sz="4" w:space="0" w:color="auto"/>
            </w:tcBorders>
          </w:tcPr>
          <w:p w14:paraId="044B0AED"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4DEED2FB"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5E20B974" w14:textId="77777777" w:rsidR="00A032B8" w:rsidRPr="00CA7D85" w:rsidRDefault="00A032B8">
            <w:pPr>
              <w:pStyle w:val="TAL"/>
            </w:pPr>
          </w:p>
        </w:tc>
      </w:tr>
      <w:tr w:rsidR="00A032B8" w:rsidRPr="00CA7D85" w14:paraId="7AC8F23A"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0BBFC1A2"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6740C3D"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3D065654"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372AAA02" w14:textId="77777777" w:rsidR="00A032B8" w:rsidRPr="00CA7D85" w:rsidRDefault="00A032B8">
            <w:pPr>
              <w:pStyle w:val="TAL"/>
            </w:pPr>
          </w:p>
        </w:tc>
      </w:tr>
      <w:tr w:rsidR="00A032B8" w:rsidRPr="00CA7D85" w14:paraId="768D861D"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0A01A3AB" w14:textId="77777777" w:rsidR="00A032B8" w:rsidRPr="00CA7D85" w:rsidRDefault="00A032B8">
            <w:pPr>
              <w:pStyle w:val="TAL"/>
            </w:pPr>
            <w:r w:rsidRPr="00CA7D85">
              <w:t xml:space="preserve">              radioBearerConfig2</w:t>
            </w:r>
          </w:p>
        </w:tc>
        <w:tc>
          <w:tcPr>
            <w:tcW w:w="2268" w:type="dxa"/>
            <w:tcBorders>
              <w:top w:val="single" w:sz="4" w:space="0" w:color="auto"/>
              <w:left w:val="single" w:sz="4" w:space="0" w:color="auto"/>
              <w:bottom w:val="single" w:sz="4" w:space="0" w:color="auto"/>
              <w:right w:val="single" w:sz="4" w:space="0" w:color="auto"/>
            </w:tcBorders>
            <w:hideMark/>
          </w:tcPr>
          <w:p w14:paraId="7BF08FB0" w14:textId="77777777" w:rsidR="00A032B8" w:rsidRPr="00CA7D85" w:rsidRDefault="00A032B8">
            <w:pPr>
              <w:pStyle w:val="TAL"/>
            </w:pPr>
            <w:r w:rsidRPr="00CA7D85">
              <w:t>RadioBearerConfig</w:t>
            </w:r>
          </w:p>
        </w:tc>
        <w:tc>
          <w:tcPr>
            <w:tcW w:w="1701" w:type="dxa"/>
            <w:tcBorders>
              <w:top w:val="single" w:sz="4" w:space="0" w:color="auto"/>
              <w:left w:val="single" w:sz="4" w:space="0" w:color="auto"/>
              <w:bottom w:val="single" w:sz="4" w:space="0" w:color="auto"/>
              <w:right w:val="single" w:sz="4" w:space="0" w:color="auto"/>
            </w:tcBorders>
          </w:tcPr>
          <w:p w14:paraId="56C55875"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6BDF74B7" w14:textId="77777777" w:rsidR="00A032B8" w:rsidRPr="00CA7D85" w:rsidRDefault="00A032B8">
            <w:pPr>
              <w:pStyle w:val="TAL"/>
            </w:pPr>
          </w:p>
        </w:tc>
      </w:tr>
      <w:tr w:rsidR="00A032B8" w:rsidRPr="00CA7D85" w14:paraId="0AD89027"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2E5F0DA2"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F9AC683"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3FBE4E15"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02C641D7" w14:textId="77777777" w:rsidR="00A032B8" w:rsidRPr="00CA7D85" w:rsidRDefault="00A032B8">
            <w:pPr>
              <w:pStyle w:val="TAL"/>
            </w:pPr>
          </w:p>
        </w:tc>
      </w:tr>
      <w:tr w:rsidR="00A032B8" w:rsidRPr="00CA7D85" w14:paraId="58A1A9F5"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311EE0BE"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8A0A8D1"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16790F51"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3D4D46CB" w14:textId="77777777" w:rsidR="00A032B8" w:rsidRPr="00CA7D85" w:rsidRDefault="00A032B8">
            <w:pPr>
              <w:pStyle w:val="TAL"/>
            </w:pPr>
          </w:p>
        </w:tc>
      </w:tr>
      <w:tr w:rsidR="00A032B8" w:rsidRPr="00CA7D85" w14:paraId="7CE13513"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4D01F3D2"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EF394A1"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4199E06B"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47435358" w14:textId="77777777" w:rsidR="00A032B8" w:rsidRPr="00CA7D85" w:rsidRDefault="00A032B8">
            <w:pPr>
              <w:pStyle w:val="TAL"/>
            </w:pPr>
          </w:p>
        </w:tc>
      </w:tr>
      <w:tr w:rsidR="00A032B8" w:rsidRPr="00CA7D85" w14:paraId="37715E83"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66BE1F7F"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6CB463F"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5F52A312"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0046CE9F" w14:textId="77777777" w:rsidR="00A032B8" w:rsidRPr="00CA7D85" w:rsidRDefault="00A032B8">
            <w:pPr>
              <w:pStyle w:val="TAL"/>
            </w:pPr>
          </w:p>
        </w:tc>
      </w:tr>
      <w:tr w:rsidR="00A032B8" w:rsidRPr="00CA7D85" w14:paraId="1644AAD2"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13439CA3"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3DCE14C"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6BBBF068"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2402B0C8" w14:textId="77777777" w:rsidR="00A032B8" w:rsidRPr="00CA7D85" w:rsidRDefault="00A032B8">
            <w:pPr>
              <w:pStyle w:val="TAL"/>
            </w:pPr>
          </w:p>
        </w:tc>
      </w:tr>
      <w:tr w:rsidR="00A032B8" w:rsidRPr="00CA7D85" w14:paraId="0CF0B226"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6359FCAC"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E3F5024"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2DF24002"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418E58C7" w14:textId="77777777" w:rsidR="00A032B8" w:rsidRPr="00CA7D85" w:rsidRDefault="00A032B8">
            <w:pPr>
              <w:pStyle w:val="TAL"/>
            </w:pPr>
          </w:p>
        </w:tc>
      </w:tr>
    </w:tbl>
    <w:p w14:paraId="08EF05D8" w14:textId="77777777" w:rsidR="00A032B8" w:rsidRPr="00CA7D85" w:rsidRDefault="00A032B8" w:rsidP="00A032B8">
      <w:pPr>
        <w:rPr>
          <w:lang w:eastAsia="en-US"/>
        </w:rPr>
      </w:pPr>
    </w:p>
    <w:p w14:paraId="54BFDF1F" w14:textId="77777777" w:rsidR="00A032B8" w:rsidRPr="00CA7D85" w:rsidRDefault="00A032B8" w:rsidP="00A240D3">
      <w:pPr>
        <w:pStyle w:val="TH"/>
        <w:ind w:firstLine="284"/>
      </w:pPr>
      <w:r w:rsidRPr="00CA7D85">
        <w:t>Table 8.2.2.8.2.3.3-13: CellGroupConfig (Table 8.2.2.8.2.3.3-1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032B8" w:rsidRPr="00CA7D85" w14:paraId="1F914E76" w14:textId="77777777" w:rsidTr="00A032B8">
        <w:tc>
          <w:tcPr>
            <w:tcW w:w="9738" w:type="dxa"/>
            <w:gridSpan w:val="4"/>
            <w:tcBorders>
              <w:top w:val="single" w:sz="4" w:space="0" w:color="auto"/>
              <w:left w:val="single" w:sz="4" w:space="0" w:color="auto"/>
              <w:bottom w:val="single" w:sz="4" w:space="0" w:color="auto"/>
              <w:right w:val="single" w:sz="4" w:space="0" w:color="auto"/>
            </w:tcBorders>
            <w:hideMark/>
          </w:tcPr>
          <w:p w14:paraId="5FDF962E" w14:textId="77777777" w:rsidR="00A032B8" w:rsidRPr="00CA7D85" w:rsidRDefault="00A032B8">
            <w:pPr>
              <w:pStyle w:val="TAL"/>
            </w:pPr>
            <w:r w:rsidRPr="00CA7D85">
              <w:t>Derivation Path: TS 38.508-1, table 4.6.3-19 with condition PCell_Change</w:t>
            </w:r>
          </w:p>
        </w:tc>
      </w:tr>
      <w:tr w:rsidR="00A032B8" w:rsidRPr="00CA7D85" w14:paraId="4B97062E"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7BBFFD" w14:textId="77777777" w:rsidR="00A032B8" w:rsidRPr="00CA7D85" w:rsidRDefault="00A032B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810C73" w14:textId="77777777" w:rsidR="00A032B8" w:rsidRPr="00CA7D85" w:rsidRDefault="00A032B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772D2"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8C8A01" w14:textId="77777777" w:rsidR="00A032B8" w:rsidRPr="00CA7D85" w:rsidRDefault="00A032B8">
            <w:pPr>
              <w:pStyle w:val="TAH"/>
            </w:pPr>
            <w:r w:rsidRPr="00CA7D85">
              <w:t>Condition</w:t>
            </w:r>
          </w:p>
        </w:tc>
      </w:tr>
      <w:tr w:rsidR="00A032B8" w:rsidRPr="00CA7D85" w14:paraId="719D7A06"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D4E6ED" w14:textId="77777777" w:rsidR="00A032B8" w:rsidRPr="00CA7D85" w:rsidRDefault="00A032B8">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C1898"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85ADB"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26305" w14:textId="77777777" w:rsidR="00A032B8" w:rsidRPr="00CA7D85" w:rsidRDefault="00A032B8">
            <w:pPr>
              <w:pStyle w:val="TAL"/>
            </w:pPr>
          </w:p>
        </w:tc>
      </w:tr>
      <w:tr w:rsidR="00A032B8" w:rsidRPr="00CA7D85" w14:paraId="54091288"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F35C2" w14:textId="77777777" w:rsidR="00A032B8" w:rsidRPr="00CA7D85" w:rsidRDefault="00A032B8" w:rsidP="009642AB">
            <w:pPr>
              <w:pStyle w:val="TAL"/>
            </w:pPr>
            <w:r w:rsidRPr="00CA7D85">
              <w:t xml:space="preserve">  rlc-BearerToAddModList SEQUENCE (SIZE(1..</w:t>
            </w:r>
            <w:r w:rsidR="009642AB" w:rsidRPr="00CA7D85">
              <w:t>maxLC-ID</w:t>
            </w:r>
            <w:r w:rsidRPr="00CA7D85">
              <w:t>))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9E3DCC" w14:textId="77777777" w:rsidR="00A032B8" w:rsidRPr="00CA7D85" w:rsidRDefault="00A032B8">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5B1A5"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CEE92" w14:textId="0E86E9C3" w:rsidR="00A032B8" w:rsidRPr="00CA7D85" w:rsidRDefault="00A032B8">
            <w:pPr>
              <w:pStyle w:val="TAL"/>
            </w:pPr>
          </w:p>
        </w:tc>
      </w:tr>
      <w:tr w:rsidR="00A032B8" w:rsidRPr="00CA7D85" w14:paraId="39E9A3A9" w14:textId="77777777" w:rsidTr="00A032B8">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B18CDC9" w14:textId="77777777" w:rsidR="00A032B8" w:rsidRPr="00CA7D85" w:rsidRDefault="00A032B8">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B84D2" w14:textId="77777777" w:rsidR="00A032B8" w:rsidRPr="00CA7D85" w:rsidRDefault="00A032B8">
            <w:pPr>
              <w:pStyle w:val="TAL"/>
            </w:pPr>
            <w:r w:rsidRPr="00CA7D85">
              <w:t xml:space="preserve">RLC-BearerConfig as per TS 38.508-1[4] Table 4.6.3-148: </w:t>
            </w:r>
            <w:r w:rsidRPr="00CA7D85">
              <w:rPr>
                <w:i/>
              </w:rPr>
              <w:t>RLC-BearerConfig</w:t>
            </w:r>
            <w:r w:rsidRPr="00CA7D85">
              <w:t xml:space="preserve"> with conditions SRB1, SRB2, DRBn, DRBm and Re-establish_RLC</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4315E0" w14:textId="77777777" w:rsidR="00A032B8" w:rsidRPr="00CA7D85" w:rsidRDefault="00A032B8">
            <w:pPr>
              <w:pStyle w:val="TAL"/>
            </w:pPr>
            <w:r w:rsidRPr="00CA7D85">
              <w:t>DRBn  and DRBm are allocated according to internal TTCN mapp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B04F3" w14:textId="77777777" w:rsidR="00A032B8" w:rsidRPr="00CA7D85" w:rsidRDefault="00A032B8">
            <w:pPr>
              <w:pStyle w:val="TAL"/>
            </w:pPr>
          </w:p>
        </w:tc>
      </w:tr>
      <w:tr w:rsidR="00A032B8" w:rsidRPr="00CA7D85" w14:paraId="2B481752"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86BE0" w14:textId="77777777" w:rsidR="00A032B8" w:rsidRPr="00CA7D85" w:rsidRDefault="00A032B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F5647"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BCD5"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20574" w14:textId="77777777" w:rsidR="00A032B8" w:rsidRPr="00CA7D85" w:rsidRDefault="00A032B8">
            <w:pPr>
              <w:pStyle w:val="TAL"/>
            </w:pPr>
          </w:p>
        </w:tc>
      </w:tr>
      <w:tr w:rsidR="00A032B8" w:rsidRPr="00CA7D85" w14:paraId="6D525E76"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37903" w14:textId="77777777" w:rsidR="00A032B8" w:rsidRPr="00CA7D85" w:rsidRDefault="00A032B8">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621DD"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DD07C"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FD8A" w14:textId="77777777" w:rsidR="00A032B8" w:rsidRPr="00CA7D85" w:rsidRDefault="00A032B8">
            <w:pPr>
              <w:pStyle w:val="TAL"/>
            </w:pPr>
          </w:p>
        </w:tc>
      </w:tr>
    </w:tbl>
    <w:p w14:paraId="0BFED213" w14:textId="77777777" w:rsidR="00A032B8" w:rsidRPr="00CA7D85" w:rsidRDefault="00A032B8" w:rsidP="00A032B8">
      <w:pPr>
        <w:rPr>
          <w:lang w:eastAsia="en-US"/>
        </w:rPr>
      </w:pPr>
    </w:p>
    <w:p w14:paraId="49CDEA75" w14:textId="77777777" w:rsidR="00A032B8" w:rsidRPr="00CA7D85" w:rsidRDefault="00A032B8" w:rsidP="00A032B8">
      <w:pPr>
        <w:pStyle w:val="TH"/>
      </w:pPr>
      <w:r w:rsidRPr="00CA7D85">
        <w:t>Table 8.2.2.8.2.3.3-14: RadioBearerConfig</w:t>
      </w:r>
      <w:r w:rsidRPr="00CA7D85">
        <w:rPr>
          <w:i/>
        </w:rPr>
        <w:t xml:space="preserve"> </w:t>
      </w:r>
      <w:r w:rsidRPr="00CA7D85">
        <w:t>(Table 8.2.2.8.2.3.3-1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032B8" w:rsidRPr="00CA7D85" w14:paraId="08CD56BC" w14:textId="77777777" w:rsidTr="00A032B8">
        <w:tc>
          <w:tcPr>
            <w:tcW w:w="9747" w:type="dxa"/>
            <w:gridSpan w:val="4"/>
            <w:tcBorders>
              <w:top w:val="single" w:sz="4" w:space="0" w:color="auto"/>
              <w:left w:val="single" w:sz="4" w:space="0" w:color="auto"/>
              <w:bottom w:val="single" w:sz="4" w:space="0" w:color="auto"/>
              <w:right w:val="single" w:sz="4" w:space="0" w:color="auto"/>
            </w:tcBorders>
            <w:hideMark/>
          </w:tcPr>
          <w:p w14:paraId="7BA8763F" w14:textId="42134EB7" w:rsidR="00A032B8" w:rsidRPr="00CA7D85" w:rsidRDefault="001953B5">
            <w:pPr>
              <w:pStyle w:val="TAL"/>
            </w:pPr>
            <w:r w:rsidRPr="00CA7D85">
              <w:t>Derivation Path: TS 38.5</w:t>
            </w:r>
            <w:r w:rsidR="00A032B8" w:rsidRPr="00CA7D85">
              <w:t>08-1 [4], Table 4.6.1-13</w:t>
            </w:r>
          </w:p>
        </w:tc>
      </w:tr>
      <w:tr w:rsidR="00A032B8" w:rsidRPr="00CA7D85" w14:paraId="41849120"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488529E9" w14:textId="77777777" w:rsidR="00A032B8" w:rsidRPr="00CA7D85" w:rsidRDefault="00A032B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A5B1A7" w14:textId="77777777" w:rsidR="00A032B8" w:rsidRPr="00CA7D85" w:rsidRDefault="00A032B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6A9D1D9F"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28864151" w14:textId="77777777" w:rsidR="00A032B8" w:rsidRPr="00CA7D85" w:rsidRDefault="00A032B8">
            <w:pPr>
              <w:pStyle w:val="TAH"/>
            </w:pPr>
            <w:r w:rsidRPr="00CA7D85">
              <w:t>Condition</w:t>
            </w:r>
          </w:p>
        </w:tc>
      </w:tr>
      <w:tr w:rsidR="00A032B8" w:rsidRPr="00CA7D85" w14:paraId="03E4D373"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15C04428" w14:textId="77777777" w:rsidR="00A032B8" w:rsidRPr="00CA7D85" w:rsidRDefault="00A032B8">
            <w:pPr>
              <w:pStyle w:val="TAL"/>
            </w:pPr>
            <w:r w:rsidRPr="00CA7D85">
              <w:t xml:space="preserve">RadioBearer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0C03699B"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Pr>
          <w:p w14:paraId="79F72630"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1980F933" w14:textId="77777777" w:rsidR="00A032B8" w:rsidRPr="00CA7D85" w:rsidRDefault="00A032B8">
            <w:pPr>
              <w:pStyle w:val="TAL"/>
            </w:pPr>
          </w:p>
        </w:tc>
      </w:tr>
      <w:tr w:rsidR="00A032B8" w:rsidRPr="00CA7D85" w14:paraId="57095EC6"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7C90A5E9" w14:textId="77777777" w:rsidR="00A032B8" w:rsidRPr="00CA7D85" w:rsidRDefault="00A032B8">
            <w:pPr>
              <w:pStyle w:val="TAL"/>
            </w:pPr>
            <w:r w:rsidRPr="00CA7D85">
              <w:t xml:space="preserve">  drb-ToAddModList SEQUENCE (SIZE (1..maxRB)) OF DRB-ToAddMod {</w:t>
            </w:r>
          </w:p>
        </w:tc>
        <w:tc>
          <w:tcPr>
            <w:tcW w:w="2267" w:type="dxa"/>
            <w:tcBorders>
              <w:top w:val="single" w:sz="4" w:space="0" w:color="auto"/>
              <w:left w:val="single" w:sz="4" w:space="0" w:color="auto"/>
              <w:bottom w:val="single" w:sz="4" w:space="0" w:color="auto"/>
              <w:right w:val="single" w:sz="4" w:space="0" w:color="auto"/>
            </w:tcBorders>
            <w:hideMark/>
          </w:tcPr>
          <w:p w14:paraId="5439D241" w14:textId="77777777" w:rsidR="00A032B8" w:rsidRPr="00CA7D85" w:rsidRDefault="00A032B8">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4943F622"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4F464D1E" w14:textId="77777777" w:rsidR="00A032B8" w:rsidRPr="00CA7D85" w:rsidRDefault="00A032B8">
            <w:pPr>
              <w:pStyle w:val="TAL"/>
            </w:pPr>
          </w:p>
        </w:tc>
      </w:tr>
      <w:tr w:rsidR="00A032B8" w:rsidRPr="00CA7D85" w14:paraId="09FAE6B4"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1D85BAD5" w14:textId="77777777" w:rsidR="00A032B8" w:rsidRPr="00CA7D85" w:rsidRDefault="00A032B8">
            <w:pPr>
              <w:pStyle w:val="TAL"/>
            </w:pPr>
            <w:r w:rsidRPr="00CA7D85">
              <w:t xml:space="preserve">  DRB-ToAddMod[1]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2E5D3C3F"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Pr>
          <w:p w14:paraId="49DCFF93"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3E457734" w14:textId="77777777" w:rsidR="00A032B8" w:rsidRPr="00CA7D85" w:rsidRDefault="00A032B8">
            <w:pPr>
              <w:pStyle w:val="TAL"/>
            </w:pPr>
          </w:p>
        </w:tc>
      </w:tr>
      <w:tr w:rsidR="00A032B8" w:rsidRPr="00CA7D85" w14:paraId="0CB78B36"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79712E93" w14:textId="77777777" w:rsidR="00A032B8" w:rsidRPr="00CA7D85" w:rsidRDefault="00A032B8">
            <w:pPr>
              <w:pStyle w:val="TAL"/>
            </w:pPr>
            <w:r w:rsidRPr="00CA7D85">
              <w:t xml:space="preserve">    cnAssociation CHOICE {</w:t>
            </w:r>
          </w:p>
        </w:tc>
        <w:tc>
          <w:tcPr>
            <w:tcW w:w="2267" w:type="dxa"/>
            <w:tcBorders>
              <w:top w:val="single" w:sz="4" w:space="0" w:color="auto"/>
              <w:left w:val="single" w:sz="4" w:space="0" w:color="auto"/>
              <w:bottom w:val="single" w:sz="4" w:space="0" w:color="auto"/>
              <w:right w:val="single" w:sz="4" w:space="0" w:color="auto"/>
            </w:tcBorders>
          </w:tcPr>
          <w:p w14:paraId="0614BD89"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Pr>
          <w:p w14:paraId="64B7D542"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7B7D306C" w14:textId="77777777" w:rsidR="00A032B8" w:rsidRPr="00CA7D85" w:rsidRDefault="00A032B8">
            <w:pPr>
              <w:pStyle w:val="TAL"/>
            </w:pPr>
          </w:p>
        </w:tc>
      </w:tr>
      <w:tr w:rsidR="00A032B8" w:rsidRPr="00CA7D85" w14:paraId="75571652"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78644059" w14:textId="77777777" w:rsidR="00A032B8" w:rsidRPr="00CA7D85" w:rsidRDefault="00A032B8">
            <w:pPr>
              <w:pStyle w:val="TAL"/>
            </w:pPr>
            <w:r w:rsidRPr="00CA7D85">
              <w:t xml:space="preserve">      sdap-Config</w:t>
            </w:r>
          </w:p>
        </w:tc>
        <w:tc>
          <w:tcPr>
            <w:tcW w:w="2267" w:type="dxa"/>
            <w:tcBorders>
              <w:top w:val="single" w:sz="4" w:space="0" w:color="auto"/>
              <w:left w:val="single" w:sz="4" w:space="0" w:color="auto"/>
              <w:bottom w:val="single" w:sz="4" w:space="0" w:color="auto"/>
              <w:right w:val="single" w:sz="4" w:space="0" w:color="auto"/>
            </w:tcBorders>
            <w:hideMark/>
          </w:tcPr>
          <w:p w14:paraId="39059D34" w14:textId="77777777" w:rsidR="00A032B8" w:rsidRPr="00CA7D85" w:rsidRDefault="00A032B8">
            <w:pPr>
              <w:pStyle w:val="TAL"/>
            </w:pPr>
            <w:r w:rsidRPr="00CA7D85">
              <w:t>SDAP-Config</w:t>
            </w:r>
          </w:p>
        </w:tc>
        <w:tc>
          <w:tcPr>
            <w:tcW w:w="1700" w:type="dxa"/>
            <w:tcBorders>
              <w:top w:val="single" w:sz="4" w:space="0" w:color="auto"/>
              <w:left w:val="single" w:sz="4" w:space="0" w:color="auto"/>
              <w:bottom w:val="single" w:sz="4" w:space="0" w:color="auto"/>
              <w:right w:val="single" w:sz="4" w:space="0" w:color="auto"/>
            </w:tcBorders>
          </w:tcPr>
          <w:p w14:paraId="276CABEF"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0F0CB3B6" w14:textId="77777777" w:rsidR="00A032B8" w:rsidRPr="00CA7D85" w:rsidRDefault="00A032B8">
            <w:pPr>
              <w:pStyle w:val="TAL"/>
            </w:pPr>
          </w:p>
        </w:tc>
      </w:tr>
      <w:tr w:rsidR="00A032B8" w:rsidRPr="00CA7D85" w14:paraId="667EECAA"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29003363" w14:textId="77777777" w:rsidR="00A032B8" w:rsidRPr="00CA7D85" w:rsidRDefault="00A032B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7C03083"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Pr>
          <w:p w14:paraId="7311D95E"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0ECCEBCE" w14:textId="77777777" w:rsidR="00A032B8" w:rsidRPr="00CA7D85" w:rsidRDefault="00A032B8">
            <w:pPr>
              <w:pStyle w:val="TAL"/>
            </w:pPr>
          </w:p>
        </w:tc>
      </w:tr>
      <w:tr w:rsidR="00A032B8" w:rsidRPr="00CA7D85" w14:paraId="45B9A79C"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2E4A23C1" w14:textId="77777777" w:rsidR="00A032B8" w:rsidRPr="00CA7D85" w:rsidRDefault="00A032B8">
            <w:pPr>
              <w:pStyle w:val="TAL"/>
            </w:pPr>
            <w:r w:rsidRPr="00CA7D85">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6D4A6F76" w14:textId="77777777" w:rsidR="00A032B8" w:rsidRPr="00CA7D85" w:rsidRDefault="00A032B8">
            <w:pPr>
              <w:pStyle w:val="TAL"/>
            </w:pPr>
            <w:r w:rsidRPr="00CA7D85">
              <w:t>DRB-Identity using condition DRBm</w:t>
            </w:r>
          </w:p>
        </w:tc>
        <w:tc>
          <w:tcPr>
            <w:tcW w:w="1700" w:type="dxa"/>
            <w:tcBorders>
              <w:top w:val="single" w:sz="4" w:space="0" w:color="auto"/>
              <w:left w:val="single" w:sz="4" w:space="0" w:color="auto"/>
              <w:bottom w:val="single" w:sz="4" w:space="0" w:color="auto"/>
              <w:right w:val="single" w:sz="4" w:space="0" w:color="auto"/>
            </w:tcBorders>
          </w:tcPr>
          <w:p w14:paraId="5BA30597"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181A5849" w14:textId="77777777" w:rsidR="00A032B8" w:rsidRPr="00CA7D85" w:rsidRDefault="00A032B8">
            <w:pPr>
              <w:pStyle w:val="TAL"/>
            </w:pPr>
          </w:p>
        </w:tc>
      </w:tr>
      <w:tr w:rsidR="00A032B8" w:rsidRPr="00CA7D85" w14:paraId="54FD2694"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7E5FE342" w14:textId="77777777" w:rsidR="00A032B8" w:rsidRPr="00CA7D85" w:rsidRDefault="00A032B8">
            <w:pPr>
              <w:pStyle w:val="TAL"/>
            </w:pPr>
            <w:r w:rsidRPr="00CA7D85">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3F9E6824" w14:textId="77777777" w:rsidR="00A032B8" w:rsidRPr="00CA7D85" w:rsidRDefault="00A032B8">
            <w:pPr>
              <w:pStyle w:val="TAL"/>
            </w:pPr>
            <w:r w:rsidRPr="00CA7D85">
              <w:t>True</w:t>
            </w:r>
          </w:p>
        </w:tc>
        <w:tc>
          <w:tcPr>
            <w:tcW w:w="1700" w:type="dxa"/>
            <w:tcBorders>
              <w:top w:val="single" w:sz="4" w:space="0" w:color="auto"/>
              <w:left w:val="single" w:sz="4" w:space="0" w:color="auto"/>
              <w:bottom w:val="single" w:sz="4" w:space="0" w:color="auto"/>
              <w:right w:val="single" w:sz="4" w:space="0" w:color="auto"/>
            </w:tcBorders>
          </w:tcPr>
          <w:p w14:paraId="3B0E0F03"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2562A914" w14:textId="77777777" w:rsidR="00A032B8" w:rsidRPr="00CA7D85" w:rsidRDefault="00A032B8">
            <w:pPr>
              <w:pStyle w:val="TAL"/>
            </w:pPr>
          </w:p>
        </w:tc>
      </w:tr>
      <w:tr w:rsidR="00A032B8" w:rsidRPr="00CA7D85" w14:paraId="49563761"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0EBDCC18" w14:textId="77777777" w:rsidR="00A032B8" w:rsidRPr="00CA7D85" w:rsidRDefault="00A032B8">
            <w:pPr>
              <w:pStyle w:val="TAL"/>
            </w:pPr>
            <w:r w:rsidRPr="00CA7D85">
              <w:t xml:space="preserve">    recoverPDCP</w:t>
            </w:r>
          </w:p>
        </w:tc>
        <w:tc>
          <w:tcPr>
            <w:tcW w:w="2267" w:type="dxa"/>
            <w:tcBorders>
              <w:top w:val="single" w:sz="4" w:space="0" w:color="auto"/>
              <w:left w:val="single" w:sz="4" w:space="0" w:color="auto"/>
              <w:bottom w:val="single" w:sz="4" w:space="0" w:color="auto"/>
              <w:right w:val="single" w:sz="4" w:space="0" w:color="auto"/>
            </w:tcBorders>
            <w:hideMark/>
          </w:tcPr>
          <w:p w14:paraId="224B5D68" w14:textId="77777777" w:rsidR="00A032B8" w:rsidRPr="00CA7D85" w:rsidRDefault="00A032B8">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404B2A76"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1EA8B5E1" w14:textId="77777777" w:rsidR="00A032B8" w:rsidRPr="00CA7D85" w:rsidRDefault="00A032B8">
            <w:pPr>
              <w:pStyle w:val="TAL"/>
            </w:pPr>
          </w:p>
        </w:tc>
      </w:tr>
      <w:tr w:rsidR="00A032B8" w:rsidRPr="00CA7D85" w14:paraId="328238FC"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0B975863" w14:textId="77777777" w:rsidR="00A032B8" w:rsidRPr="00CA7D85" w:rsidRDefault="00A032B8">
            <w:pPr>
              <w:pStyle w:val="TAL"/>
            </w:pPr>
            <w:r w:rsidRPr="00CA7D85">
              <w:t xml:space="preserve">    pdcp-Config</w:t>
            </w:r>
          </w:p>
        </w:tc>
        <w:tc>
          <w:tcPr>
            <w:tcW w:w="2267" w:type="dxa"/>
            <w:tcBorders>
              <w:top w:val="single" w:sz="4" w:space="0" w:color="auto"/>
              <w:left w:val="single" w:sz="4" w:space="0" w:color="auto"/>
              <w:bottom w:val="single" w:sz="4" w:space="0" w:color="auto"/>
              <w:right w:val="single" w:sz="4" w:space="0" w:color="auto"/>
            </w:tcBorders>
            <w:hideMark/>
          </w:tcPr>
          <w:p w14:paraId="482680C4" w14:textId="68C285D9" w:rsidR="00A032B8" w:rsidRPr="00CA7D85" w:rsidRDefault="00A032B8">
            <w:pPr>
              <w:pStyle w:val="TAL"/>
            </w:pPr>
            <w:r w:rsidRPr="00CA7D85">
              <w:t>PDCP-Config</w:t>
            </w:r>
          </w:p>
        </w:tc>
        <w:tc>
          <w:tcPr>
            <w:tcW w:w="1700" w:type="dxa"/>
            <w:tcBorders>
              <w:top w:val="single" w:sz="4" w:space="0" w:color="auto"/>
              <w:left w:val="single" w:sz="4" w:space="0" w:color="auto"/>
              <w:bottom w:val="single" w:sz="4" w:space="0" w:color="auto"/>
              <w:right w:val="single" w:sz="4" w:space="0" w:color="auto"/>
            </w:tcBorders>
          </w:tcPr>
          <w:p w14:paraId="0826BEE4"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5175E294" w14:textId="77777777" w:rsidR="00A032B8" w:rsidRPr="00CA7D85" w:rsidRDefault="00A032B8">
            <w:pPr>
              <w:pStyle w:val="TAL"/>
            </w:pPr>
          </w:p>
        </w:tc>
      </w:tr>
      <w:tr w:rsidR="00A032B8" w:rsidRPr="00CA7D85" w14:paraId="1F7E7063"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48D0E0A1" w14:textId="77777777" w:rsidR="00A032B8" w:rsidRPr="00CA7D85" w:rsidRDefault="00A032B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0466C77"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Pr>
          <w:p w14:paraId="78BBBAE3"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54FD965E" w14:textId="77777777" w:rsidR="00A032B8" w:rsidRPr="00CA7D85" w:rsidRDefault="00A032B8">
            <w:pPr>
              <w:pStyle w:val="TAL"/>
            </w:pPr>
          </w:p>
        </w:tc>
      </w:tr>
      <w:tr w:rsidR="00A032B8" w:rsidRPr="00CA7D85" w14:paraId="69EBF13B"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50AA5071" w14:textId="77777777" w:rsidR="00A032B8" w:rsidRPr="00CA7D85" w:rsidRDefault="00A032B8">
            <w:pPr>
              <w:pStyle w:val="TAL"/>
            </w:pPr>
            <w:r w:rsidRPr="00CA7D85">
              <w:t xml:space="preserve">  securityConfig SEQUENCE {</w:t>
            </w:r>
          </w:p>
        </w:tc>
        <w:tc>
          <w:tcPr>
            <w:tcW w:w="2267" w:type="dxa"/>
            <w:tcBorders>
              <w:top w:val="single" w:sz="4" w:space="0" w:color="auto"/>
              <w:left w:val="single" w:sz="4" w:space="0" w:color="auto"/>
              <w:bottom w:val="single" w:sz="4" w:space="0" w:color="auto"/>
              <w:right w:val="single" w:sz="4" w:space="0" w:color="auto"/>
            </w:tcBorders>
          </w:tcPr>
          <w:p w14:paraId="30DCEE05"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Pr>
          <w:p w14:paraId="26A41008"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7F07D10E" w14:textId="77777777" w:rsidR="00A032B8" w:rsidRPr="00CA7D85" w:rsidRDefault="00A032B8">
            <w:pPr>
              <w:pStyle w:val="TAL"/>
            </w:pPr>
          </w:p>
        </w:tc>
      </w:tr>
      <w:tr w:rsidR="00A032B8" w:rsidRPr="00CA7D85" w14:paraId="66CA5D8A"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1B925B0C" w14:textId="77777777" w:rsidR="00A032B8" w:rsidRPr="00CA7D85" w:rsidRDefault="00A032B8">
            <w:pPr>
              <w:pStyle w:val="TAL"/>
            </w:pPr>
            <w:r w:rsidRPr="00CA7D85">
              <w:t xml:space="preserve">    keyToUse</w:t>
            </w:r>
          </w:p>
        </w:tc>
        <w:tc>
          <w:tcPr>
            <w:tcW w:w="2267" w:type="dxa"/>
            <w:tcBorders>
              <w:top w:val="single" w:sz="4" w:space="0" w:color="auto"/>
              <w:left w:val="single" w:sz="4" w:space="0" w:color="auto"/>
              <w:bottom w:val="single" w:sz="4" w:space="0" w:color="auto"/>
              <w:right w:val="single" w:sz="4" w:space="0" w:color="auto"/>
            </w:tcBorders>
            <w:hideMark/>
          </w:tcPr>
          <w:p w14:paraId="58BBA370" w14:textId="77777777" w:rsidR="00A032B8" w:rsidRPr="00CA7D85" w:rsidRDefault="00A032B8">
            <w:pPr>
              <w:pStyle w:val="TAL"/>
            </w:pPr>
            <w:r w:rsidRPr="00CA7D85">
              <w:t>Secondary</w:t>
            </w:r>
          </w:p>
        </w:tc>
        <w:tc>
          <w:tcPr>
            <w:tcW w:w="1700" w:type="dxa"/>
            <w:tcBorders>
              <w:top w:val="single" w:sz="4" w:space="0" w:color="auto"/>
              <w:left w:val="single" w:sz="4" w:space="0" w:color="auto"/>
              <w:bottom w:val="single" w:sz="4" w:space="0" w:color="auto"/>
              <w:right w:val="single" w:sz="4" w:space="0" w:color="auto"/>
            </w:tcBorders>
          </w:tcPr>
          <w:p w14:paraId="3179F5DA"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2ED970D5" w14:textId="77777777" w:rsidR="00A032B8" w:rsidRPr="00CA7D85" w:rsidRDefault="00A032B8">
            <w:pPr>
              <w:pStyle w:val="TAL"/>
            </w:pPr>
          </w:p>
        </w:tc>
      </w:tr>
      <w:tr w:rsidR="00A032B8" w:rsidRPr="00CA7D85" w14:paraId="28FE4D2D"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7C735FE1" w14:textId="77777777" w:rsidR="00A032B8" w:rsidRPr="00CA7D85" w:rsidRDefault="00A032B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1323864"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Pr>
          <w:p w14:paraId="2EAA45B2"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554090C2" w14:textId="77777777" w:rsidR="00A032B8" w:rsidRPr="00CA7D85" w:rsidRDefault="00A032B8">
            <w:pPr>
              <w:pStyle w:val="TAL"/>
            </w:pPr>
          </w:p>
        </w:tc>
      </w:tr>
      <w:tr w:rsidR="00A032B8" w:rsidRPr="00CA7D85" w14:paraId="36F415F1"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3EE38400" w14:textId="77777777" w:rsidR="00A032B8" w:rsidRPr="00CA7D85" w:rsidRDefault="00A032B8">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394BC6DF"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Pr>
          <w:p w14:paraId="2B192ECE"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00256DDB" w14:textId="77777777" w:rsidR="00A032B8" w:rsidRPr="00CA7D85" w:rsidRDefault="00A032B8">
            <w:pPr>
              <w:pStyle w:val="TAL"/>
            </w:pPr>
          </w:p>
        </w:tc>
      </w:tr>
    </w:tbl>
    <w:p w14:paraId="4CFA9EE9" w14:textId="77777777" w:rsidR="00A032B8" w:rsidRPr="00CA7D85" w:rsidRDefault="00A032B8" w:rsidP="00A032B8"/>
    <w:p w14:paraId="45AF2923" w14:textId="77777777" w:rsidR="00A032B8" w:rsidRPr="00CA7D85" w:rsidRDefault="00A032B8" w:rsidP="00A032B8">
      <w:pPr>
        <w:pStyle w:val="TH"/>
      </w:pPr>
      <w:r w:rsidRPr="00CA7D85">
        <w:lastRenderedPageBreak/>
        <w:t xml:space="preserve">Table 8.2.2.8.2.3.3-15: </w:t>
      </w:r>
      <w:r w:rsidRPr="00CA7D85">
        <w:rPr>
          <w:i/>
        </w:rPr>
        <w:t xml:space="preserve">RRCReconfiguration </w:t>
      </w:r>
      <w:r w:rsidRPr="00CA7D85">
        <w:t>(step 13, Table 8.2.2.8.2.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A032B8" w:rsidRPr="00CA7D85" w14:paraId="3C4B0234" w14:textId="77777777" w:rsidTr="00A032B8">
        <w:tc>
          <w:tcPr>
            <w:tcW w:w="9720" w:type="dxa"/>
            <w:gridSpan w:val="4"/>
            <w:tcBorders>
              <w:top w:val="single" w:sz="4" w:space="0" w:color="auto"/>
              <w:left w:val="single" w:sz="4" w:space="0" w:color="auto"/>
              <w:bottom w:val="single" w:sz="4" w:space="0" w:color="auto"/>
              <w:right w:val="single" w:sz="4" w:space="0" w:color="auto"/>
            </w:tcBorders>
            <w:hideMark/>
          </w:tcPr>
          <w:p w14:paraId="6BC9EB0B" w14:textId="44A680F0" w:rsidR="00A032B8" w:rsidRPr="00CA7D85" w:rsidRDefault="001953B5">
            <w:pPr>
              <w:pStyle w:val="TAL"/>
            </w:pPr>
            <w:r w:rsidRPr="00CA7D85">
              <w:t>Derivation Path: TS 38.5</w:t>
            </w:r>
            <w:r w:rsidR="00A032B8" w:rsidRPr="00CA7D85">
              <w:t>08-1 [4], Table 4.6.1-13</w:t>
            </w:r>
          </w:p>
        </w:tc>
      </w:tr>
      <w:tr w:rsidR="00A032B8" w:rsidRPr="00CA7D85" w14:paraId="78F19C54"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A04C73" w14:textId="77777777" w:rsidR="00A032B8" w:rsidRPr="00CA7D85" w:rsidRDefault="00A032B8">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A19D29" w14:textId="77777777" w:rsidR="00A032B8" w:rsidRPr="00CA7D85" w:rsidRDefault="00A032B8">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70F61" w14:textId="77777777" w:rsidR="00A032B8" w:rsidRPr="00CA7D85" w:rsidRDefault="00A032B8">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5BBC8" w14:textId="77777777" w:rsidR="00A032B8" w:rsidRPr="00CA7D85" w:rsidRDefault="00A032B8">
            <w:pPr>
              <w:pStyle w:val="TAH"/>
            </w:pPr>
            <w:r w:rsidRPr="00CA7D85">
              <w:t>Condition</w:t>
            </w:r>
          </w:p>
        </w:tc>
      </w:tr>
      <w:tr w:rsidR="00A032B8" w:rsidRPr="00CA7D85" w14:paraId="63141A21"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736F4" w14:textId="77777777" w:rsidR="00A032B8" w:rsidRPr="00CA7D85" w:rsidRDefault="00A032B8">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412F7"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89641"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D8ED4A" w14:textId="77777777" w:rsidR="00A032B8" w:rsidRPr="00CA7D85" w:rsidRDefault="00A032B8">
            <w:pPr>
              <w:pStyle w:val="TAL"/>
            </w:pPr>
          </w:p>
        </w:tc>
      </w:tr>
      <w:tr w:rsidR="00A032B8" w:rsidRPr="00CA7D85" w14:paraId="5F87BC85"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3B53B6" w14:textId="77777777" w:rsidR="00A032B8" w:rsidRPr="00CA7D85" w:rsidRDefault="00A032B8">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719ED"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A6466"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A8BF3" w14:textId="77777777" w:rsidR="00A032B8" w:rsidRPr="00CA7D85" w:rsidRDefault="00A032B8">
            <w:pPr>
              <w:pStyle w:val="TAL"/>
            </w:pPr>
          </w:p>
        </w:tc>
      </w:tr>
      <w:tr w:rsidR="00A032B8" w:rsidRPr="00CA7D85" w14:paraId="48D909E7"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832F3" w14:textId="77777777" w:rsidR="00A032B8" w:rsidRPr="00CA7D85" w:rsidRDefault="00A032B8">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77F0D"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1E96B"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48397" w14:textId="77777777" w:rsidR="00A032B8" w:rsidRPr="00CA7D85" w:rsidRDefault="00A032B8">
            <w:pPr>
              <w:pStyle w:val="TAL"/>
            </w:pPr>
          </w:p>
        </w:tc>
      </w:tr>
      <w:tr w:rsidR="00A032B8" w:rsidRPr="00CA7D85" w14:paraId="06C0E09A"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5DB8C9" w14:textId="77777777" w:rsidR="00A032B8" w:rsidRPr="00CA7D85" w:rsidRDefault="00A032B8">
            <w:pPr>
              <w:pStyle w:val="TAL"/>
            </w:pPr>
            <w:r w:rsidRPr="00CA7D85">
              <w:t xml:space="preserve">      radioBearer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6D701" w14:textId="77777777" w:rsidR="00A032B8" w:rsidRPr="00CA7D85" w:rsidRDefault="00A032B8">
            <w:pPr>
              <w:pStyle w:val="TAL"/>
            </w:pPr>
            <w:r w:rsidRPr="00CA7D85">
              <w:t xml:space="preserve">RadioBearerConfig according to TS 38.508-1[4] Table 4.6.3-132: </w:t>
            </w:r>
            <w:r w:rsidRPr="00CA7D85">
              <w:rPr>
                <w:i/>
              </w:rPr>
              <w:t>RadioBearerConfig</w:t>
            </w:r>
            <w:r w:rsidRPr="00CA7D85">
              <w:t xml:space="preserve"> with conditions SRB1, SRB2, DRBn, DRBm, Re-establish_PDCP</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30EFD" w14:textId="77777777" w:rsidR="00A032B8" w:rsidRPr="00CA7D85" w:rsidRDefault="00A032B8">
            <w:pPr>
              <w:pStyle w:val="TAL"/>
            </w:pPr>
            <w:r w:rsidRPr="00CA7D85">
              <w:t>DRBn and DRBm is allocated according to internal TTCN mappin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2E0A4" w14:textId="77777777" w:rsidR="00A032B8" w:rsidRPr="00CA7D85" w:rsidRDefault="00A032B8">
            <w:pPr>
              <w:pStyle w:val="TAL"/>
            </w:pPr>
          </w:p>
        </w:tc>
      </w:tr>
      <w:tr w:rsidR="00A032B8" w:rsidRPr="00CA7D85" w14:paraId="6B52747B"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753283"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F98C5"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4747E"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5BEB8" w14:textId="77777777" w:rsidR="00A032B8" w:rsidRPr="00CA7D85" w:rsidRDefault="00A032B8">
            <w:pPr>
              <w:pStyle w:val="TAL"/>
            </w:pPr>
          </w:p>
        </w:tc>
      </w:tr>
      <w:tr w:rsidR="00A032B8" w:rsidRPr="00CA7D85" w14:paraId="77098B2C"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B7224" w14:textId="77777777" w:rsidR="00A032B8" w:rsidRPr="00CA7D85" w:rsidRDefault="00A032B8">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6B8CD" w14:textId="77777777" w:rsidR="00A032B8" w:rsidRPr="00CA7D85" w:rsidRDefault="00A032B8">
            <w:pPr>
              <w:pStyle w:val="TAL"/>
            </w:pPr>
            <w:r w:rsidRPr="00CA7D85">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CC75A0" w14:textId="77777777" w:rsidR="00A032B8" w:rsidRPr="00CA7D85" w:rsidRDefault="00A032B8">
            <w:pPr>
              <w:pStyle w:val="TAL"/>
            </w:pPr>
            <w:r w:rsidRPr="00CA7D85">
              <w:t>OCTET STRING (CONTAINING CellGroupConfi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95D34" w14:textId="77777777" w:rsidR="00A032B8" w:rsidRPr="00CA7D85" w:rsidRDefault="00A032B8">
            <w:pPr>
              <w:pStyle w:val="TAL"/>
            </w:pPr>
          </w:p>
        </w:tc>
      </w:tr>
      <w:tr w:rsidR="00A032B8" w:rsidRPr="00CA7D85" w14:paraId="360EE590"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442D1DC8"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1DC52CF"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4C6177CF"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523E2B45" w14:textId="77777777" w:rsidR="00A032B8" w:rsidRPr="00CA7D85" w:rsidRDefault="00A032B8">
            <w:pPr>
              <w:pStyle w:val="TAL"/>
            </w:pPr>
          </w:p>
        </w:tc>
      </w:tr>
      <w:tr w:rsidR="00A032B8" w:rsidRPr="00CA7D85" w14:paraId="196F2AAE"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74898393"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A899C6E"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6C4315E1"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64AB447C" w14:textId="77777777" w:rsidR="00A032B8" w:rsidRPr="00CA7D85" w:rsidRDefault="00A032B8">
            <w:pPr>
              <w:pStyle w:val="TAL"/>
            </w:pPr>
          </w:p>
        </w:tc>
      </w:tr>
      <w:tr w:rsidR="00A032B8" w:rsidRPr="00CA7D85" w14:paraId="49B3236D"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58C522B0"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DD08CBC"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64B3D71F"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62509D65" w14:textId="77777777" w:rsidR="00A032B8" w:rsidRPr="00CA7D85" w:rsidRDefault="00A032B8">
            <w:pPr>
              <w:pStyle w:val="TAL"/>
            </w:pPr>
          </w:p>
        </w:tc>
      </w:tr>
      <w:tr w:rsidR="00A032B8" w:rsidRPr="00CA7D85" w14:paraId="31FA3B95"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7862F079"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6B05709"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36079829"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5C6536F5" w14:textId="77777777" w:rsidR="00A032B8" w:rsidRPr="00CA7D85" w:rsidRDefault="00A032B8">
            <w:pPr>
              <w:pStyle w:val="TAL"/>
            </w:pPr>
          </w:p>
        </w:tc>
      </w:tr>
    </w:tbl>
    <w:p w14:paraId="67CC9027" w14:textId="77777777" w:rsidR="00A032B8" w:rsidRPr="00CA7D85" w:rsidRDefault="00A032B8" w:rsidP="00A032B8">
      <w:pPr>
        <w:rPr>
          <w:lang w:eastAsia="en-US"/>
        </w:rPr>
      </w:pPr>
    </w:p>
    <w:p w14:paraId="2DC31DE2" w14:textId="77777777" w:rsidR="00A032B8" w:rsidRPr="00CA7D85" w:rsidRDefault="00A032B8" w:rsidP="00A032B8">
      <w:pPr>
        <w:pStyle w:val="TH"/>
      </w:pPr>
      <w:r w:rsidRPr="00CA7D85">
        <w:t>Table 8.2.2.8.2.3.3-16: CellGroupConfig (Table 8.2.2.8.2.3.3-15)</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032B8" w:rsidRPr="00CA7D85" w14:paraId="043C79C6" w14:textId="77777777" w:rsidTr="00A032B8">
        <w:tc>
          <w:tcPr>
            <w:tcW w:w="9738" w:type="dxa"/>
            <w:gridSpan w:val="4"/>
            <w:tcBorders>
              <w:top w:val="single" w:sz="4" w:space="0" w:color="auto"/>
              <w:left w:val="single" w:sz="4" w:space="0" w:color="auto"/>
              <w:bottom w:val="single" w:sz="4" w:space="0" w:color="auto"/>
              <w:right w:val="single" w:sz="4" w:space="0" w:color="auto"/>
            </w:tcBorders>
            <w:hideMark/>
          </w:tcPr>
          <w:p w14:paraId="315E284A" w14:textId="77777777" w:rsidR="00A032B8" w:rsidRPr="00CA7D85" w:rsidRDefault="00A032B8">
            <w:pPr>
              <w:pStyle w:val="TAL"/>
            </w:pPr>
            <w:r w:rsidRPr="00CA7D85">
              <w:t>Derivation Path: TS 38.508-1, table 4.6.3-19 with condition PCell_Change</w:t>
            </w:r>
          </w:p>
        </w:tc>
      </w:tr>
      <w:tr w:rsidR="00A032B8" w:rsidRPr="00CA7D85" w14:paraId="2E553CF7"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186112" w14:textId="77777777" w:rsidR="00A032B8" w:rsidRPr="00CA7D85" w:rsidRDefault="00A032B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0B59A" w14:textId="77777777" w:rsidR="00A032B8" w:rsidRPr="00CA7D85" w:rsidRDefault="00A032B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53820E"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B113E7" w14:textId="77777777" w:rsidR="00A032B8" w:rsidRPr="00CA7D85" w:rsidRDefault="00A032B8">
            <w:pPr>
              <w:pStyle w:val="TAH"/>
            </w:pPr>
            <w:r w:rsidRPr="00CA7D85">
              <w:t>Condition</w:t>
            </w:r>
          </w:p>
        </w:tc>
      </w:tr>
      <w:tr w:rsidR="00A032B8" w:rsidRPr="00CA7D85" w14:paraId="11B227AD"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10A47A" w14:textId="77777777" w:rsidR="00A032B8" w:rsidRPr="00CA7D85" w:rsidRDefault="00A032B8">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2A081"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59F1"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B4DBE" w14:textId="77777777" w:rsidR="00A032B8" w:rsidRPr="00CA7D85" w:rsidRDefault="00A032B8">
            <w:pPr>
              <w:pStyle w:val="TAL"/>
            </w:pPr>
          </w:p>
        </w:tc>
      </w:tr>
      <w:tr w:rsidR="00A032B8" w:rsidRPr="00CA7D85" w14:paraId="1FF51493"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A8CD6B" w14:textId="77777777" w:rsidR="00A032B8" w:rsidRPr="00CA7D85" w:rsidRDefault="00A032B8" w:rsidP="009642AB">
            <w:pPr>
              <w:pStyle w:val="TAL"/>
            </w:pPr>
            <w:r w:rsidRPr="00CA7D85">
              <w:t xml:space="preserve">  rlc-BearerToAddModList SEQUENCE (SIZE(1..</w:t>
            </w:r>
            <w:r w:rsidR="009642AB" w:rsidRPr="00CA7D85">
              <w:t>maxLC-ID</w:t>
            </w:r>
            <w:r w:rsidRPr="00CA7D85">
              <w:t>))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D7D34" w14:textId="77777777" w:rsidR="00A032B8" w:rsidRPr="00CA7D85" w:rsidRDefault="00A032B8">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90D22"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1991A3" w14:textId="0995D5E3" w:rsidR="00A032B8" w:rsidRPr="00CA7D85" w:rsidRDefault="00A032B8">
            <w:pPr>
              <w:pStyle w:val="TAL"/>
            </w:pPr>
          </w:p>
        </w:tc>
      </w:tr>
      <w:tr w:rsidR="00A032B8" w:rsidRPr="00CA7D85" w14:paraId="09DE72BC" w14:textId="77777777" w:rsidTr="00A032B8">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82316B5" w14:textId="77777777" w:rsidR="00A032B8" w:rsidRPr="00CA7D85" w:rsidRDefault="00A032B8">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AE64A" w14:textId="77777777" w:rsidR="00A032B8" w:rsidRPr="00CA7D85" w:rsidRDefault="00A032B8">
            <w:pPr>
              <w:pStyle w:val="TAL"/>
            </w:pPr>
            <w:r w:rsidRPr="00CA7D85">
              <w:t xml:space="preserve">RLC-BearerConfig as per TS 38.508-1[4] Table 4.6.3-148: </w:t>
            </w:r>
            <w:r w:rsidRPr="00CA7D85">
              <w:rPr>
                <w:i/>
              </w:rPr>
              <w:t>RLC-BearerConfig</w:t>
            </w:r>
            <w:r w:rsidRPr="00CA7D85">
              <w:t xml:space="preserve"> with conditions SRB1, SRB2, DRBn, DRBm and Re-establish_RLC</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151C4" w14:textId="77777777" w:rsidR="00A032B8" w:rsidRPr="00CA7D85" w:rsidRDefault="00A032B8">
            <w:pPr>
              <w:pStyle w:val="TAL"/>
            </w:pPr>
            <w:r w:rsidRPr="00CA7D85">
              <w:t>DRBn on MCG and DRBm on SCG are allocated according to internal TTCN mapp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A9E79" w14:textId="77777777" w:rsidR="00A032B8" w:rsidRPr="00CA7D85" w:rsidRDefault="00A032B8">
            <w:pPr>
              <w:pStyle w:val="TAL"/>
            </w:pPr>
          </w:p>
        </w:tc>
      </w:tr>
      <w:tr w:rsidR="00A032B8" w:rsidRPr="00CA7D85" w14:paraId="7EFD5FB7"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E4438E" w14:textId="77777777" w:rsidR="00A032B8" w:rsidRPr="00CA7D85" w:rsidRDefault="00A032B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06D57"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F5269"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95BA3" w14:textId="77777777" w:rsidR="00A032B8" w:rsidRPr="00CA7D85" w:rsidRDefault="00A032B8">
            <w:pPr>
              <w:pStyle w:val="TAL"/>
            </w:pPr>
          </w:p>
        </w:tc>
      </w:tr>
    </w:tbl>
    <w:p w14:paraId="594DF813" w14:textId="77777777" w:rsidR="00A032B8" w:rsidRPr="00CA7D85" w:rsidRDefault="00A032B8" w:rsidP="00A032B8">
      <w:pPr>
        <w:rPr>
          <w:lang w:eastAsia="en-US"/>
        </w:rPr>
      </w:pPr>
    </w:p>
    <w:p w14:paraId="1F32CFD7" w14:textId="77777777" w:rsidR="00A032B8" w:rsidRPr="00CA7D85" w:rsidRDefault="00A032B8" w:rsidP="00A032B8">
      <w:pPr>
        <w:pStyle w:val="TH"/>
      </w:pPr>
      <w:r w:rsidRPr="00CA7D85">
        <w:lastRenderedPageBreak/>
        <w:t xml:space="preserve">Table 8.2.2.8.2.3.3-17: </w:t>
      </w:r>
      <w:r w:rsidRPr="00CA7D85">
        <w:rPr>
          <w:i/>
        </w:rPr>
        <w:t xml:space="preserve">RRCReconfiguration </w:t>
      </w:r>
      <w:r w:rsidRPr="00CA7D85">
        <w:t>(step 16, Table 8.2.2.8.2.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A032B8" w:rsidRPr="00CA7D85" w14:paraId="18DA229F" w14:textId="77777777" w:rsidTr="00A032B8">
        <w:tc>
          <w:tcPr>
            <w:tcW w:w="9720" w:type="dxa"/>
            <w:gridSpan w:val="4"/>
            <w:tcBorders>
              <w:top w:val="single" w:sz="4" w:space="0" w:color="auto"/>
              <w:left w:val="single" w:sz="4" w:space="0" w:color="auto"/>
              <w:bottom w:val="single" w:sz="4" w:space="0" w:color="auto"/>
              <w:right w:val="single" w:sz="4" w:space="0" w:color="auto"/>
            </w:tcBorders>
            <w:hideMark/>
          </w:tcPr>
          <w:p w14:paraId="7B5C23E6" w14:textId="0EEA8121" w:rsidR="00A032B8" w:rsidRPr="00CA7D85" w:rsidRDefault="001953B5">
            <w:pPr>
              <w:pStyle w:val="TAL"/>
            </w:pPr>
            <w:r w:rsidRPr="00CA7D85">
              <w:t>Derivation Path: TS 38.5</w:t>
            </w:r>
            <w:r w:rsidR="00A032B8" w:rsidRPr="00CA7D85">
              <w:t>08-1 [4], Table 4.6.1-13</w:t>
            </w:r>
          </w:p>
        </w:tc>
      </w:tr>
      <w:tr w:rsidR="00A032B8" w:rsidRPr="00CA7D85" w14:paraId="59763721"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6EEF2E" w14:textId="77777777" w:rsidR="00A032B8" w:rsidRPr="00CA7D85" w:rsidRDefault="00A032B8">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A5AC7" w14:textId="77777777" w:rsidR="00A032B8" w:rsidRPr="00CA7D85" w:rsidRDefault="00A032B8">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D95E6F" w14:textId="77777777" w:rsidR="00A032B8" w:rsidRPr="00CA7D85" w:rsidRDefault="00A032B8">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88F81" w14:textId="77777777" w:rsidR="00A032B8" w:rsidRPr="00CA7D85" w:rsidRDefault="00A032B8">
            <w:pPr>
              <w:pStyle w:val="TAH"/>
            </w:pPr>
            <w:r w:rsidRPr="00CA7D85">
              <w:t>Condition</w:t>
            </w:r>
          </w:p>
        </w:tc>
      </w:tr>
      <w:tr w:rsidR="00A032B8" w:rsidRPr="00CA7D85" w14:paraId="75B0EF41"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2DE327" w14:textId="77777777" w:rsidR="00A032B8" w:rsidRPr="00CA7D85" w:rsidRDefault="00A032B8">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013CE"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8800"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22A64" w14:textId="77777777" w:rsidR="00A032B8" w:rsidRPr="00CA7D85" w:rsidRDefault="00A032B8">
            <w:pPr>
              <w:pStyle w:val="TAL"/>
            </w:pPr>
          </w:p>
        </w:tc>
      </w:tr>
      <w:tr w:rsidR="00A032B8" w:rsidRPr="00CA7D85" w14:paraId="4E2E35E5"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D781E8" w14:textId="77777777" w:rsidR="00A032B8" w:rsidRPr="00CA7D85" w:rsidRDefault="00A032B8">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F6D56"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23DBA"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6FF54" w14:textId="77777777" w:rsidR="00A032B8" w:rsidRPr="00CA7D85" w:rsidRDefault="00A032B8">
            <w:pPr>
              <w:pStyle w:val="TAL"/>
            </w:pPr>
          </w:p>
        </w:tc>
      </w:tr>
      <w:tr w:rsidR="00A032B8" w:rsidRPr="00CA7D85" w14:paraId="373B301F"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6801C" w14:textId="77777777" w:rsidR="00A032B8" w:rsidRPr="00CA7D85" w:rsidRDefault="00A032B8">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D9DEC"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21DB"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F8E1A" w14:textId="77777777" w:rsidR="00A032B8" w:rsidRPr="00CA7D85" w:rsidRDefault="00A032B8">
            <w:pPr>
              <w:pStyle w:val="TAL"/>
            </w:pPr>
          </w:p>
        </w:tc>
      </w:tr>
      <w:tr w:rsidR="00A032B8" w:rsidRPr="00CA7D85" w14:paraId="3AAE4DE2"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1E356" w14:textId="77777777" w:rsidR="00A032B8" w:rsidRPr="00CA7D85" w:rsidRDefault="00A032B8">
            <w:pPr>
              <w:pStyle w:val="TAL"/>
            </w:pPr>
            <w:r w:rsidRPr="00CA7D85">
              <w:t xml:space="preserve">      radioBearer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6B3E6B" w14:textId="77777777" w:rsidR="00A032B8" w:rsidRPr="00CA7D85" w:rsidRDefault="00A032B8">
            <w:pPr>
              <w:pStyle w:val="TAL"/>
            </w:pPr>
            <w:r w:rsidRPr="00CA7D85">
              <w:t xml:space="preserve">RadioBearerConfig according to TS 38.508-1[4] Table 4.6.3-132: </w:t>
            </w:r>
            <w:r w:rsidRPr="00CA7D85">
              <w:rPr>
                <w:i/>
              </w:rPr>
              <w:t>RadioBearerConfig</w:t>
            </w:r>
            <w:r w:rsidRPr="00CA7D85">
              <w:t xml:space="preserve"> with conditions SRB1, SRB2, DRBm, Re-establish_PDCP</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468988" w14:textId="77777777" w:rsidR="00A032B8" w:rsidRPr="00CA7D85" w:rsidRDefault="00A032B8">
            <w:pPr>
              <w:pStyle w:val="TAL"/>
            </w:pPr>
            <w:r w:rsidRPr="00CA7D85">
              <w:t>DRBm on MCG  is allocated according to internal TTCN mappin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6E724" w14:textId="77777777" w:rsidR="00A032B8" w:rsidRPr="00CA7D85" w:rsidRDefault="00A032B8">
            <w:pPr>
              <w:pStyle w:val="TAL"/>
            </w:pPr>
          </w:p>
        </w:tc>
      </w:tr>
      <w:tr w:rsidR="00A032B8" w:rsidRPr="00CA7D85" w14:paraId="7FD8CAA7"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EAFF7"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180E8"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B0684"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5E5AC" w14:textId="77777777" w:rsidR="00A032B8" w:rsidRPr="00CA7D85" w:rsidRDefault="00A032B8">
            <w:pPr>
              <w:pStyle w:val="TAL"/>
            </w:pPr>
          </w:p>
        </w:tc>
      </w:tr>
      <w:tr w:rsidR="00A032B8" w:rsidRPr="00CA7D85" w14:paraId="23F7C073"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35A56" w14:textId="77777777" w:rsidR="00A032B8" w:rsidRPr="00CA7D85" w:rsidRDefault="00A032B8">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D5DD9" w14:textId="20F7A29F" w:rsidR="00A032B8" w:rsidRPr="00CA7D85" w:rsidRDefault="00A032B8">
            <w:pPr>
              <w:pStyle w:val="TAL"/>
            </w:pPr>
            <w:r w:rsidRPr="00CA7D85">
              <w:t>CellGroupConfig</w:t>
            </w:r>
            <w:r w:rsidR="0031797B" w:rsidRPr="00CA7D85">
              <w:t>-MC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D6280B" w14:textId="77777777" w:rsidR="00A032B8" w:rsidRPr="00CA7D85" w:rsidRDefault="00A032B8">
            <w:pPr>
              <w:pStyle w:val="TAL"/>
            </w:pPr>
            <w:r w:rsidRPr="00CA7D85">
              <w:t>OCTET STRING (CONTAINING CellGroupConfi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2282" w14:textId="77777777" w:rsidR="00A032B8" w:rsidRPr="00CA7D85" w:rsidRDefault="00A032B8">
            <w:pPr>
              <w:pStyle w:val="TAL"/>
            </w:pPr>
          </w:p>
        </w:tc>
      </w:tr>
      <w:tr w:rsidR="00A032B8" w:rsidRPr="00CA7D85" w14:paraId="5CA1D130"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ED2EB"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E64BA"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B0805"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F5021" w14:textId="77777777" w:rsidR="00A032B8" w:rsidRPr="00CA7D85" w:rsidRDefault="00A032B8">
            <w:pPr>
              <w:pStyle w:val="TAL"/>
            </w:pPr>
          </w:p>
        </w:tc>
      </w:tr>
      <w:tr w:rsidR="00A032B8" w:rsidRPr="00CA7D85" w14:paraId="12030B8F"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E2F80D"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2EDDB"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A9F2"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C60" w14:textId="77777777" w:rsidR="00A032B8" w:rsidRPr="00CA7D85" w:rsidRDefault="00A032B8">
            <w:pPr>
              <w:pStyle w:val="TAL"/>
            </w:pPr>
          </w:p>
        </w:tc>
      </w:tr>
      <w:tr w:rsidR="00A032B8" w:rsidRPr="00CA7D85" w14:paraId="521551EB"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DF2A05" w14:textId="77777777" w:rsidR="00A032B8" w:rsidRPr="00CA7D85" w:rsidRDefault="00A032B8">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BB6B8"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D6D76"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D1FAF" w14:textId="77777777" w:rsidR="00A032B8" w:rsidRPr="00CA7D85" w:rsidRDefault="00A032B8">
            <w:pPr>
              <w:pStyle w:val="TAL"/>
            </w:pPr>
          </w:p>
        </w:tc>
      </w:tr>
      <w:tr w:rsidR="00A032B8" w:rsidRPr="00CA7D85" w14:paraId="34A71EC1"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16F479F1" w14:textId="77777777" w:rsidR="00A032B8" w:rsidRPr="00CA7D85" w:rsidRDefault="00A032B8">
            <w:pPr>
              <w:pStyle w:val="TAL"/>
            </w:pPr>
            <w:r w:rsidRPr="00CA7D85">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3BF6D6A9"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0795EF82"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1E120719" w14:textId="77777777" w:rsidR="00A032B8" w:rsidRPr="00CA7D85" w:rsidRDefault="00A032B8">
            <w:pPr>
              <w:pStyle w:val="TAL"/>
            </w:pPr>
          </w:p>
        </w:tc>
      </w:tr>
      <w:tr w:rsidR="00A032B8" w:rsidRPr="00CA7D85" w14:paraId="2D517DF2"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0A538F55" w14:textId="77777777" w:rsidR="00A032B8" w:rsidRPr="00CA7D85" w:rsidRDefault="00A032B8">
            <w:pPr>
              <w:pStyle w:val="TAL"/>
            </w:pPr>
            <w:r w:rsidRPr="00CA7D85">
              <w:t xml:space="preserve">                  mrdc-SecondaryCellGroup CHOICE {</w:t>
            </w:r>
          </w:p>
        </w:tc>
        <w:tc>
          <w:tcPr>
            <w:tcW w:w="2268" w:type="dxa"/>
            <w:tcBorders>
              <w:top w:val="single" w:sz="4" w:space="0" w:color="auto"/>
              <w:left w:val="single" w:sz="4" w:space="0" w:color="auto"/>
              <w:bottom w:val="single" w:sz="4" w:space="0" w:color="auto"/>
              <w:right w:val="single" w:sz="4" w:space="0" w:color="auto"/>
            </w:tcBorders>
          </w:tcPr>
          <w:p w14:paraId="42AE72B7"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3973B138"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266289E9" w14:textId="77777777" w:rsidR="00A032B8" w:rsidRPr="00CA7D85" w:rsidRDefault="00A032B8">
            <w:pPr>
              <w:pStyle w:val="TAL"/>
            </w:pPr>
          </w:p>
        </w:tc>
      </w:tr>
      <w:tr w:rsidR="00A032B8" w:rsidRPr="00CA7D85" w14:paraId="13930D36"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2A597FA3" w14:textId="77777777" w:rsidR="00A032B8" w:rsidRPr="00CA7D85" w:rsidRDefault="00A032B8">
            <w:pPr>
              <w:pStyle w:val="TAL"/>
            </w:pPr>
            <w:r w:rsidRPr="00CA7D85">
              <w:t xml:space="preserve">                    nr-SCG</w:t>
            </w:r>
          </w:p>
        </w:tc>
        <w:tc>
          <w:tcPr>
            <w:tcW w:w="2268" w:type="dxa"/>
            <w:tcBorders>
              <w:top w:val="single" w:sz="4" w:space="0" w:color="auto"/>
              <w:left w:val="single" w:sz="4" w:space="0" w:color="auto"/>
              <w:bottom w:val="single" w:sz="4" w:space="0" w:color="auto"/>
              <w:right w:val="single" w:sz="4" w:space="0" w:color="auto"/>
            </w:tcBorders>
            <w:hideMark/>
          </w:tcPr>
          <w:p w14:paraId="46825812" w14:textId="77777777" w:rsidR="00A032B8" w:rsidRPr="00CA7D85" w:rsidRDefault="00A032B8">
            <w:pPr>
              <w:pStyle w:val="TAL"/>
            </w:pPr>
            <w:r w:rsidRPr="00CA7D85">
              <w:t>OCTET STRING (CONTAINING RRCReconfiguration-SCG)</w:t>
            </w:r>
          </w:p>
        </w:tc>
        <w:tc>
          <w:tcPr>
            <w:tcW w:w="1701" w:type="dxa"/>
            <w:tcBorders>
              <w:top w:val="single" w:sz="4" w:space="0" w:color="auto"/>
              <w:left w:val="single" w:sz="4" w:space="0" w:color="auto"/>
              <w:bottom w:val="single" w:sz="4" w:space="0" w:color="auto"/>
              <w:right w:val="single" w:sz="4" w:space="0" w:color="auto"/>
            </w:tcBorders>
          </w:tcPr>
          <w:p w14:paraId="11798BCD"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7EF4E21A" w14:textId="77777777" w:rsidR="00A032B8" w:rsidRPr="00CA7D85" w:rsidRDefault="00A032B8">
            <w:pPr>
              <w:pStyle w:val="TAL"/>
            </w:pPr>
          </w:p>
        </w:tc>
      </w:tr>
      <w:tr w:rsidR="00A032B8" w:rsidRPr="00CA7D85" w14:paraId="0951D7C1"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0B6E9D92"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D9FB26C"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628C9E8B"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47AB1502" w14:textId="77777777" w:rsidR="00A032B8" w:rsidRPr="00CA7D85" w:rsidRDefault="00A032B8">
            <w:pPr>
              <w:pStyle w:val="TAL"/>
            </w:pPr>
          </w:p>
        </w:tc>
      </w:tr>
      <w:tr w:rsidR="00A032B8" w:rsidRPr="00CA7D85" w14:paraId="1876A61D"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23CEBB6A"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CF8A31B"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7996153A"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0DB94AC8" w14:textId="77777777" w:rsidR="00A032B8" w:rsidRPr="00CA7D85" w:rsidRDefault="00A032B8">
            <w:pPr>
              <w:pStyle w:val="TAL"/>
            </w:pPr>
          </w:p>
        </w:tc>
      </w:tr>
      <w:tr w:rsidR="00A032B8" w:rsidRPr="00CA7D85" w14:paraId="506E248B"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1ACF56A4"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F3B9C95"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4CF2D326"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1A9B3C89" w14:textId="77777777" w:rsidR="00A032B8" w:rsidRPr="00CA7D85" w:rsidRDefault="00A032B8">
            <w:pPr>
              <w:pStyle w:val="TAL"/>
            </w:pPr>
          </w:p>
        </w:tc>
      </w:tr>
      <w:tr w:rsidR="00AC78A2" w:rsidRPr="00CA7D85" w14:paraId="208D1EC0" w14:textId="77777777" w:rsidTr="00872949">
        <w:tc>
          <w:tcPr>
            <w:tcW w:w="4500" w:type="dxa"/>
            <w:tcBorders>
              <w:top w:val="single" w:sz="4" w:space="0" w:color="auto"/>
              <w:left w:val="single" w:sz="4" w:space="0" w:color="auto"/>
              <w:bottom w:val="single" w:sz="4" w:space="0" w:color="auto"/>
              <w:right w:val="single" w:sz="4" w:space="0" w:color="auto"/>
            </w:tcBorders>
          </w:tcPr>
          <w:p w14:paraId="2C7CBAFE" w14:textId="77777777" w:rsidR="00AC78A2" w:rsidRPr="00CA7D85" w:rsidRDefault="00AC78A2" w:rsidP="00872949">
            <w:pPr>
              <w:pStyle w:val="TAL"/>
              <w:rPr>
                <w:lang w:eastAsia="zh-CN"/>
              </w:rPr>
            </w:pPr>
            <w:r w:rsidRPr="00CA7D85">
              <w:rPr>
                <w:lang w:eastAsia="zh-CN"/>
              </w:rPr>
              <w:t xml:space="preserve">              radioBearerConfig2</w:t>
            </w:r>
          </w:p>
        </w:tc>
        <w:tc>
          <w:tcPr>
            <w:tcW w:w="2268" w:type="dxa"/>
            <w:tcBorders>
              <w:top w:val="single" w:sz="4" w:space="0" w:color="auto"/>
              <w:left w:val="single" w:sz="4" w:space="0" w:color="auto"/>
              <w:bottom w:val="single" w:sz="4" w:space="0" w:color="auto"/>
              <w:right w:val="single" w:sz="4" w:space="0" w:color="auto"/>
            </w:tcBorders>
          </w:tcPr>
          <w:p w14:paraId="481E7B96" w14:textId="77777777" w:rsidR="00AC78A2" w:rsidRPr="00CA7D85" w:rsidRDefault="00AC78A2" w:rsidP="00872949">
            <w:pPr>
              <w:pStyle w:val="TAL"/>
              <w:rPr>
                <w:lang w:eastAsia="zh-CN"/>
              </w:rPr>
            </w:pPr>
            <w:r w:rsidRPr="00CA7D85">
              <w:rPr>
                <w:lang w:eastAsia="zh-CN"/>
              </w:rPr>
              <w:t>RadioBearerConfig-SCG</w:t>
            </w:r>
          </w:p>
        </w:tc>
        <w:tc>
          <w:tcPr>
            <w:tcW w:w="1701" w:type="dxa"/>
            <w:tcBorders>
              <w:top w:val="single" w:sz="4" w:space="0" w:color="auto"/>
              <w:left w:val="single" w:sz="4" w:space="0" w:color="auto"/>
              <w:bottom w:val="single" w:sz="4" w:space="0" w:color="auto"/>
              <w:right w:val="single" w:sz="4" w:space="0" w:color="auto"/>
            </w:tcBorders>
          </w:tcPr>
          <w:p w14:paraId="5478171D" w14:textId="77777777" w:rsidR="00AC78A2" w:rsidRPr="00CA7D85" w:rsidRDefault="00AC78A2" w:rsidP="00872949">
            <w:pPr>
              <w:pStyle w:val="TAL"/>
            </w:pPr>
            <w:r w:rsidRPr="00CA7D85">
              <w:t>See Table 8.2.2.8.2.3.3-4A</w:t>
            </w:r>
          </w:p>
        </w:tc>
        <w:tc>
          <w:tcPr>
            <w:tcW w:w="1251" w:type="dxa"/>
            <w:tcBorders>
              <w:top w:val="single" w:sz="4" w:space="0" w:color="auto"/>
              <w:left w:val="single" w:sz="4" w:space="0" w:color="auto"/>
              <w:bottom w:val="single" w:sz="4" w:space="0" w:color="auto"/>
              <w:right w:val="single" w:sz="4" w:space="0" w:color="auto"/>
            </w:tcBorders>
          </w:tcPr>
          <w:p w14:paraId="1E1B8369" w14:textId="77777777" w:rsidR="00AC78A2" w:rsidRPr="00CA7D85" w:rsidRDefault="00AC78A2" w:rsidP="00872949">
            <w:pPr>
              <w:pStyle w:val="TAL"/>
            </w:pPr>
          </w:p>
        </w:tc>
      </w:tr>
      <w:tr w:rsidR="00A032B8" w:rsidRPr="00CA7D85" w14:paraId="007A0215"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60E169CA"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2A45382"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352475FF"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52CF9452" w14:textId="77777777" w:rsidR="00A032B8" w:rsidRPr="00CA7D85" w:rsidRDefault="00A032B8">
            <w:pPr>
              <w:pStyle w:val="TAL"/>
            </w:pPr>
          </w:p>
        </w:tc>
      </w:tr>
      <w:tr w:rsidR="00A032B8" w:rsidRPr="00CA7D85" w14:paraId="61D72C4C"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63AE8F82"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AC44AB1"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17722CCA"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122CF59C" w14:textId="77777777" w:rsidR="00A032B8" w:rsidRPr="00CA7D85" w:rsidRDefault="00A032B8">
            <w:pPr>
              <w:pStyle w:val="TAL"/>
            </w:pPr>
          </w:p>
        </w:tc>
      </w:tr>
      <w:tr w:rsidR="00A032B8" w:rsidRPr="00CA7D85" w14:paraId="4E453346"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16CB5C85"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2A905EE"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795523FE"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5252D1BD" w14:textId="77777777" w:rsidR="00A032B8" w:rsidRPr="00CA7D85" w:rsidRDefault="00A032B8">
            <w:pPr>
              <w:pStyle w:val="TAL"/>
            </w:pPr>
          </w:p>
        </w:tc>
      </w:tr>
      <w:tr w:rsidR="00A032B8" w:rsidRPr="00CA7D85" w14:paraId="30788F53"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4FCCE8AF"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3075CC4"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4C7E80DA"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2C220723" w14:textId="77777777" w:rsidR="00A032B8" w:rsidRPr="00CA7D85" w:rsidRDefault="00A032B8">
            <w:pPr>
              <w:pStyle w:val="TAL"/>
            </w:pPr>
          </w:p>
        </w:tc>
      </w:tr>
      <w:tr w:rsidR="00A032B8" w:rsidRPr="00CA7D85" w14:paraId="31D6D678"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1C1F332E"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3FB1EE2"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03DCC6A1"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47BCD226" w14:textId="77777777" w:rsidR="00A032B8" w:rsidRPr="00CA7D85" w:rsidRDefault="00A032B8">
            <w:pPr>
              <w:pStyle w:val="TAL"/>
            </w:pPr>
          </w:p>
        </w:tc>
      </w:tr>
      <w:tr w:rsidR="00A032B8" w:rsidRPr="00CA7D85" w14:paraId="7DB2AA99"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19EE8B31"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F5EA938"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1D8EC20E"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08B75E8B" w14:textId="77777777" w:rsidR="00A032B8" w:rsidRPr="00CA7D85" w:rsidRDefault="00A032B8">
            <w:pPr>
              <w:pStyle w:val="TAL"/>
            </w:pPr>
          </w:p>
        </w:tc>
      </w:tr>
    </w:tbl>
    <w:p w14:paraId="4A47A0F3" w14:textId="77777777" w:rsidR="00A032B8" w:rsidRPr="00CA7D85" w:rsidRDefault="00A032B8" w:rsidP="00A032B8">
      <w:pPr>
        <w:rPr>
          <w:lang w:eastAsia="en-US"/>
        </w:rPr>
      </w:pPr>
    </w:p>
    <w:p w14:paraId="38F65D60" w14:textId="6874E7E0" w:rsidR="00A032B8" w:rsidRPr="00CA7D85" w:rsidRDefault="00A032B8" w:rsidP="00A032B8">
      <w:pPr>
        <w:pStyle w:val="TH"/>
      </w:pPr>
      <w:r w:rsidRPr="00CA7D85">
        <w:t>Table 8.2.2.8.2.3.3-18: CellGroupConfig</w:t>
      </w:r>
      <w:r w:rsidR="0031797B" w:rsidRPr="00CA7D85">
        <w:t>-MCG</w:t>
      </w:r>
      <w:r w:rsidRPr="00CA7D85">
        <w:t xml:space="preserve"> (Table 8.2.2.8.2.3.3-17)</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032B8" w:rsidRPr="00CA7D85" w14:paraId="7AD41444" w14:textId="77777777" w:rsidTr="00A032B8">
        <w:tc>
          <w:tcPr>
            <w:tcW w:w="9738" w:type="dxa"/>
            <w:gridSpan w:val="4"/>
            <w:tcBorders>
              <w:top w:val="single" w:sz="4" w:space="0" w:color="auto"/>
              <w:left w:val="single" w:sz="4" w:space="0" w:color="auto"/>
              <w:bottom w:val="single" w:sz="4" w:space="0" w:color="auto"/>
              <w:right w:val="single" w:sz="4" w:space="0" w:color="auto"/>
            </w:tcBorders>
            <w:hideMark/>
          </w:tcPr>
          <w:p w14:paraId="5E68F035" w14:textId="77777777" w:rsidR="00A032B8" w:rsidRPr="00CA7D85" w:rsidRDefault="00A032B8">
            <w:pPr>
              <w:pStyle w:val="TAL"/>
            </w:pPr>
            <w:r w:rsidRPr="00CA7D85">
              <w:t>Derivation Path: TS 38.508-1, table 4.6.3-19 with condition PCell_Change</w:t>
            </w:r>
          </w:p>
        </w:tc>
      </w:tr>
      <w:tr w:rsidR="00A032B8" w:rsidRPr="00CA7D85" w14:paraId="0F217B32"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A6DF0" w14:textId="77777777" w:rsidR="00A032B8" w:rsidRPr="00CA7D85" w:rsidRDefault="00A032B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86621" w14:textId="77777777" w:rsidR="00A032B8" w:rsidRPr="00CA7D85" w:rsidRDefault="00A032B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72E6F1"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12750E" w14:textId="77777777" w:rsidR="00A032B8" w:rsidRPr="00CA7D85" w:rsidRDefault="00A032B8">
            <w:pPr>
              <w:pStyle w:val="TAH"/>
            </w:pPr>
            <w:r w:rsidRPr="00CA7D85">
              <w:t>Condition</w:t>
            </w:r>
          </w:p>
        </w:tc>
      </w:tr>
      <w:tr w:rsidR="00A032B8" w:rsidRPr="00CA7D85" w14:paraId="574BAD57"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FF03A" w14:textId="77777777" w:rsidR="00A032B8" w:rsidRPr="00CA7D85" w:rsidRDefault="00A032B8">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AA59"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70AE6"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9E8FB" w14:textId="77777777" w:rsidR="00A032B8" w:rsidRPr="00CA7D85" w:rsidRDefault="00A032B8">
            <w:pPr>
              <w:pStyle w:val="TAL"/>
            </w:pPr>
          </w:p>
        </w:tc>
      </w:tr>
      <w:tr w:rsidR="00A032B8" w:rsidRPr="00CA7D85" w14:paraId="6C9287A3"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5B960" w14:textId="77777777" w:rsidR="00A032B8" w:rsidRPr="00CA7D85" w:rsidRDefault="00A032B8" w:rsidP="009642AB">
            <w:pPr>
              <w:pStyle w:val="TAL"/>
            </w:pPr>
            <w:r w:rsidRPr="00CA7D85">
              <w:t xml:space="preserve">  rlc-BearerToAddModList SEQUENCE (SIZE(1..</w:t>
            </w:r>
            <w:r w:rsidR="009642AB" w:rsidRPr="00CA7D85">
              <w:t>maxLC-ID</w:t>
            </w:r>
            <w:r w:rsidRPr="00CA7D85">
              <w:t>))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55863"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CB6DD"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02184" w14:textId="77777777" w:rsidR="00A032B8" w:rsidRPr="00CA7D85" w:rsidRDefault="00A032B8">
            <w:pPr>
              <w:pStyle w:val="TAL"/>
            </w:pPr>
          </w:p>
        </w:tc>
      </w:tr>
      <w:tr w:rsidR="00A032B8" w:rsidRPr="00CA7D85" w14:paraId="268D9921" w14:textId="77777777" w:rsidTr="00A032B8">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C6A6B61" w14:textId="77777777" w:rsidR="00A032B8" w:rsidRPr="00CA7D85" w:rsidRDefault="00A032B8">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6491F" w14:textId="77777777" w:rsidR="00A032B8" w:rsidRPr="00CA7D85" w:rsidRDefault="00A032B8">
            <w:pPr>
              <w:pStyle w:val="TAL"/>
            </w:pPr>
            <w:r w:rsidRPr="00CA7D85">
              <w:t xml:space="preserve">RLC-BearerConfig as per TS 38.508-1[4] Table 4.6.3-148: </w:t>
            </w:r>
            <w:r w:rsidRPr="00CA7D85">
              <w:rPr>
                <w:i/>
              </w:rPr>
              <w:t>RLC-BearerConfig</w:t>
            </w:r>
            <w:r w:rsidRPr="00CA7D85">
              <w:t xml:space="preserve"> with conditions SRB1, SRB2, DRBn, DRBm and Re-establish_RLC</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4FFEC7" w14:textId="77777777" w:rsidR="00A032B8" w:rsidRPr="00CA7D85" w:rsidRDefault="00A032B8">
            <w:pPr>
              <w:pStyle w:val="TAL"/>
            </w:pPr>
            <w:r w:rsidRPr="00CA7D85">
              <w:t>DRBn on MCG and DRBm on SCG are allocated according to internal TTCN mapp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E144C" w14:textId="77777777" w:rsidR="00A032B8" w:rsidRPr="00CA7D85" w:rsidRDefault="00A032B8">
            <w:pPr>
              <w:pStyle w:val="TAL"/>
            </w:pPr>
          </w:p>
        </w:tc>
      </w:tr>
      <w:tr w:rsidR="00A032B8" w:rsidRPr="00CA7D85" w14:paraId="0D72AE47"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841A9" w14:textId="77777777" w:rsidR="00A032B8" w:rsidRPr="00CA7D85" w:rsidRDefault="00A032B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AC7E"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504D0"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66B63" w14:textId="77777777" w:rsidR="00A032B8" w:rsidRPr="00CA7D85" w:rsidRDefault="00A032B8">
            <w:pPr>
              <w:pStyle w:val="TAL"/>
            </w:pPr>
          </w:p>
        </w:tc>
      </w:tr>
      <w:tr w:rsidR="00A032B8" w:rsidRPr="00CA7D85" w14:paraId="1713366C"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49032" w14:textId="77777777" w:rsidR="00A032B8" w:rsidRPr="00CA7D85" w:rsidRDefault="00A032B8">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C7CB1"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88AC9"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11DDC" w14:textId="77777777" w:rsidR="00A032B8" w:rsidRPr="00CA7D85" w:rsidRDefault="00A032B8">
            <w:pPr>
              <w:pStyle w:val="TAL"/>
            </w:pPr>
          </w:p>
        </w:tc>
      </w:tr>
    </w:tbl>
    <w:p w14:paraId="571B9B3C" w14:textId="77777777" w:rsidR="00A032B8" w:rsidRPr="00CA7D85" w:rsidRDefault="00A032B8" w:rsidP="00A032B8">
      <w:pPr>
        <w:rPr>
          <w:lang w:eastAsia="en-US"/>
        </w:rPr>
      </w:pPr>
    </w:p>
    <w:p w14:paraId="591F2A02" w14:textId="77777777" w:rsidR="00A032B8" w:rsidRPr="00CA7D85" w:rsidRDefault="00A032B8" w:rsidP="00A032B8">
      <w:pPr>
        <w:pStyle w:val="TH"/>
      </w:pPr>
      <w:r w:rsidRPr="00CA7D85">
        <w:t>Table 8.2.2.8.2.3.3-19: RRCReconfiguration-SCG</w:t>
      </w:r>
      <w:r w:rsidRPr="00CA7D85">
        <w:rPr>
          <w:i/>
        </w:rPr>
        <w:t xml:space="preserve"> </w:t>
      </w:r>
      <w:r w:rsidRPr="00CA7D85">
        <w:t>(Table 8.2.2.8.2.3.3-1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032B8" w:rsidRPr="00CA7D85" w14:paraId="33CDD6EF" w14:textId="77777777" w:rsidTr="00E42351">
        <w:tc>
          <w:tcPr>
            <w:tcW w:w="9750" w:type="dxa"/>
            <w:gridSpan w:val="4"/>
            <w:tcBorders>
              <w:top w:val="single" w:sz="4" w:space="0" w:color="auto"/>
              <w:left w:val="single" w:sz="4" w:space="0" w:color="auto"/>
              <w:bottom w:val="single" w:sz="4" w:space="0" w:color="auto"/>
              <w:right w:val="single" w:sz="4" w:space="0" w:color="auto"/>
            </w:tcBorders>
            <w:hideMark/>
          </w:tcPr>
          <w:p w14:paraId="1B9B6712" w14:textId="28E2B88E" w:rsidR="00A032B8" w:rsidRPr="00CA7D85" w:rsidRDefault="001953B5">
            <w:pPr>
              <w:pStyle w:val="TAL"/>
            </w:pPr>
            <w:r w:rsidRPr="00CA7D85">
              <w:t>Derivation Path: TS 38.5</w:t>
            </w:r>
            <w:r w:rsidR="00A032B8" w:rsidRPr="00CA7D85">
              <w:t>08-1 [4], Table 4.6.1-13</w:t>
            </w:r>
          </w:p>
        </w:tc>
      </w:tr>
      <w:tr w:rsidR="00A032B8" w:rsidRPr="00CA7D85" w14:paraId="64AC0B51"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7ABB6DE8" w14:textId="77777777" w:rsidR="00A032B8" w:rsidRPr="00CA7D85" w:rsidRDefault="00A032B8">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3744A62" w14:textId="77777777" w:rsidR="00A032B8" w:rsidRPr="00CA7D85" w:rsidRDefault="00A032B8">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1F5630B3"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4897051D" w14:textId="77777777" w:rsidR="00A032B8" w:rsidRPr="00CA7D85" w:rsidRDefault="00A032B8">
            <w:pPr>
              <w:pStyle w:val="TAH"/>
            </w:pPr>
            <w:r w:rsidRPr="00CA7D85">
              <w:t>Condition</w:t>
            </w:r>
          </w:p>
        </w:tc>
      </w:tr>
      <w:tr w:rsidR="00A032B8" w:rsidRPr="00CA7D85" w14:paraId="08B308B5"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373AFDD7" w14:textId="77777777" w:rsidR="00A032B8" w:rsidRPr="00CA7D85" w:rsidRDefault="00A032B8">
            <w:pPr>
              <w:pStyle w:val="TAH"/>
              <w:jc w:val="left"/>
            </w:pPr>
            <w:r w:rsidRPr="00CA7D85">
              <w:rPr>
                <w:b w:val="0"/>
              </w:rPr>
              <w:t>RRCReconfiguration ::= SEQUENCE {</w:t>
            </w:r>
          </w:p>
        </w:tc>
        <w:tc>
          <w:tcPr>
            <w:tcW w:w="2268" w:type="dxa"/>
            <w:tcBorders>
              <w:top w:val="single" w:sz="4" w:space="0" w:color="auto"/>
              <w:left w:val="single" w:sz="4" w:space="0" w:color="auto"/>
              <w:bottom w:val="single" w:sz="4" w:space="0" w:color="auto"/>
              <w:right w:val="single" w:sz="4" w:space="0" w:color="auto"/>
            </w:tcBorders>
          </w:tcPr>
          <w:p w14:paraId="6D28EBA8" w14:textId="77777777" w:rsidR="00A032B8" w:rsidRPr="00CA7D85" w:rsidRDefault="00A032B8">
            <w:pPr>
              <w:pStyle w:val="TAH"/>
            </w:pPr>
          </w:p>
        </w:tc>
        <w:tc>
          <w:tcPr>
            <w:tcW w:w="1701" w:type="dxa"/>
            <w:tcBorders>
              <w:top w:val="single" w:sz="4" w:space="0" w:color="auto"/>
              <w:left w:val="single" w:sz="4" w:space="0" w:color="auto"/>
              <w:bottom w:val="single" w:sz="4" w:space="0" w:color="auto"/>
              <w:right w:val="single" w:sz="4" w:space="0" w:color="auto"/>
            </w:tcBorders>
          </w:tcPr>
          <w:p w14:paraId="55E581F8" w14:textId="77777777" w:rsidR="00A032B8" w:rsidRPr="00CA7D85" w:rsidRDefault="00A032B8">
            <w:pPr>
              <w:pStyle w:val="TAH"/>
            </w:pPr>
          </w:p>
        </w:tc>
        <w:tc>
          <w:tcPr>
            <w:tcW w:w="1245" w:type="dxa"/>
            <w:tcBorders>
              <w:top w:val="single" w:sz="4" w:space="0" w:color="auto"/>
              <w:left w:val="single" w:sz="4" w:space="0" w:color="auto"/>
              <w:bottom w:val="single" w:sz="4" w:space="0" w:color="auto"/>
              <w:right w:val="single" w:sz="4" w:space="0" w:color="auto"/>
            </w:tcBorders>
          </w:tcPr>
          <w:p w14:paraId="60B7DD56" w14:textId="77777777" w:rsidR="00A032B8" w:rsidRPr="00CA7D85" w:rsidRDefault="00A032B8">
            <w:pPr>
              <w:pStyle w:val="TAH"/>
            </w:pPr>
          </w:p>
        </w:tc>
      </w:tr>
      <w:tr w:rsidR="00A032B8" w:rsidRPr="00CA7D85" w14:paraId="40D1282C"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5761C0C6" w14:textId="77777777" w:rsidR="00A032B8" w:rsidRPr="00CA7D85" w:rsidRDefault="00A032B8">
            <w:pPr>
              <w:pStyle w:val="TAL"/>
            </w:pPr>
            <w:r w:rsidRPr="00CA7D85">
              <w:t xml:space="preserve">  secondaryCellGroup</w:t>
            </w:r>
          </w:p>
        </w:tc>
        <w:tc>
          <w:tcPr>
            <w:tcW w:w="2268" w:type="dxa"/>
            <w:tcBorders>
              <w:top w:val="single" w:sz="4" w:space="0" w:color="auto"/>
              <w:left w:val="single" w:sz="4" w:space="0" w:color="auto"/>
              <w:bottom w:val="single" w:sz="4" w:space="0" w:color="auto"/>
              <w:right w:val="single" w:sz="4" w:space="0" w:color="auto"/>
            </w:tcBorders>
            <w:hideMark/>
          </w:tcPr>
          <w:p w14:paraId="5C2D4E89" w14:textId="1CE907F1" w:rsidR="00A032B8" w:rsidRPr="00CA7D85" w:rsidRDefault="00A032B8">
            <w:pPr>
              <w:pStyle w:val="TAL"/>
            </w:pPr>
            <w:r w:rsidRPr="00CA7D85">
              <w:t>CellGroupConfig</w:t>
            </w:r>
            <w:r w:rsidR="0031797B" w:rsidRPr="00CA7D85">
              <w:t>-SCG</w:t>
            </w:r>
          </w:p>
        </w:tc>
        <w:tc>
          <w:tcPr>
            <w:tcW w:w="1701" w:type="dxa"/>
            <w:tcBorders>
              <w:top w:val="single" w:sz="4" w:space="0" w:color="auto"/>
              <w:left w:val="single" w:sz="4" w:space="0" w:color="auto"/>
              <w:bottom w:val="single" w:sz="4" w:space="0" w:color="auto"/>
              <w:right w:val="single" w:sz="4" w:space="0" w:color="auto"/>
            </w:tcBorders>
          </w:tcPr>
          <w:p w14:paraId="512AB91B"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6F0C2AC1" w14:textId="77777777" w:rsidR="00A032B8" w:rsidRPr="00CA7D85" w:rsidRDefault="00A032B8">
            <w:pPr>
              <w:pStyle w:val="TAL"/>
            </w:pPr>
          </w:p>
        </w:tc>
      </w:tr>
      <w:tr w:rsidR="00A032B8" w:rsidRPr="00CA7D85" w14:paraId="5EF79AE7"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32FEF5C7" w14:textId="77777777" w:rsidR="00A032B8" w:rsidRPr="00CA7D85" w:rsidRDefault="00A032B8">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7A27AC4E"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5F0A2472"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232509D9" w14:textId="77777777" w:rsidR="00A032B8" w:rsidRPr="00CA7D85" w:rsidRDefault="00A032B8">
            <w:pPr>
              <w:pStyle w:val="TAL"/>
            </w:pPr>
          </w:p>
        </w:tc>
      </w:tr>
    </w:tbl>
    <w:p w14:paraId="5BFE7E49" w14:textId="77777777" w:rsidR="00A032B8" w:rsidRPr="00CA7D85" w:rsidRDefault="00A032B8" w:rsidP="00A032B8">
      <w:pPr>
        <w:rPr>
          <w:lang w:eastAsia="en-US"/>
        </w:rPr>
      </w:pPr>
    </w:p>
    <w:p w14:paraId="4D3FA5B6" w14:textId="2501668D" w:rsidR="00A032B8" w:rsidRPr="00CA7D85" w:rsidRDefault="00A032B8" w:rsidP="00A032B8">
      <w:pPr>
        <w:pStyle w:val="TH"/>
      </w:pPr>
      <w:r w:rsidRPr="00CA7D85">
        <w:lastRenderedPageBreak/>
        <w:t>Table 8.2.2.8.2.3.3-20: CellGroupConfig</w:t>
      </w:r>
      <w:r w:rsidR="0031797B" w:rsidRPr="00CA7D85">
        <w:t>-SCG</w:t>
      </w:r>
      <w:r w:rsidRPr="00CA7D85">
        <w:t xml:space="preserve"> (Table 8.2.2.8.2.3.3-19)</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032B8" w:rsidRPr="00CA7D85" w14:paraId="2F58B3F3" w14:textId="77777777" w:rsidTr="00A032B8">
        <w:tc>
          <w:tcPr>
            <w:tcW w:w="9738" w:type="dxa"/>
            <w:gridSpan w:val="4"/>
            <w:tcBorders>
              <w:top w:val="single" w:sz="4" w:space="0" w:color="auto"/>
              <w:left w:val="single" w:sz="4" w:space="0" w:color="auto"/>
              <w:bottom w:val="single" w:sz="4" w:space="0" w:color="auto"/>
              <w:right w:val="single" w:sz="4" w:space="0" w:color="auto"/>
            </w:tcBorders>
            <w:hideMark/>
          </w:tcPr>
          <w:p w14:paraId="1DC5263D" w14:textId="543B2933" w:rsidR="00A032B8" w:rsidRPr="00CA7D85" w:rsidRDefault="00A032B8">
            <w:pPr>
              <w:pStyle w:val="TAL"/>
            </w:pPr>
            <w:r w:rsidRPr="00CA7D85">
              <w:t xml:space="preserve">Derivation Path: TS 38.508-1, table 4.6.1-3 with condition </w:t>
            </w:r>
            <w:r w:rsidR="0031797B" w:rsidRPr="00CA7D85">
              <w:t>NR-DC_SCG</w:t>
            </w:r>
          </w:p>
        </w:tc>
      </w:tr>
      <w:tr w:rsidR="00A032B8" w:rsidRPr="00CA7D85" w14:paraId="4829CBE8"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FC372F" w14:textId="77777777" w:rsidR="00A032B8" w:rsidRPr="00CA7D85" w:rsidRDefault="00A032B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DDF1F8" w14:textId="77777777" w:rsidR="00A032B8" w:rsidRPr="00CA7D85" w:rsidRDefault="00A032B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8A684"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8CD54" w14:textId="77777777" w:rsidR="00A032B8" w:rsidRPr="00CA7D85" w:rsidRDefault="00A032B8">
            <w:pPr>
              <w:pStyle w:val="TAH"/>
            </w:pPr>
            <w:r w:rsidRPr="00CA7D85">
              <w:t>Condition</w:t>
            </w:r>
          </w:p>
        </w:tc>
      </w:tr>
      <w:tr w:rsidR="00A032B8" w:rsidRPr="00CA7D85" w14:paraId="05651C06"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06C8F" w14:textId="77777777" w:rsidR="00A032B8" w:rsidRPr="00CA7D85" w:rsidRDefault="00A032B8">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1654C"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7C2B2"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4CEFA" w14:textId="77777777" w:rsidR="00A032B8" w:rsidRPr="00CA7D85" w:rsidRDefault="00A032B8">
            <w:pPr>
              <w:pStyle w:val="TAL"/>
            </w:pPr>
          </w:p>
        </w:tc>
      </w:tr>
      <w:tr w:rsidR="00A032B8" w:rsidRPr="00CA7D85" w14:paraId="2B89BED3"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0C56F" w14:textId="77777777" w:rsidR="00A032B8" w:rsidRPr="00CA7D85" w:rsidRDefault="00A032B8" w:rsidP="009642AB">
            <w:pPr>
              <w:pStyle w:val="TAL"/>
            </w:pPr>
            <w:r w:rsidRPr="00CA7D85">
              <w:t xml:space="preserve">  rlc-BearerToAddModList SEQUENCE (SIZE(1..</w:t>
            </w:r>
            <w:r w:rsidR="009642AB" w:rsidRPr="00CA7D85">
              <w:t>maxLC-ID</w:t>
            </w:r>
            <w:r w:rsidRPr="00CA7D85">
              <w:t>))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2F017"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1881B"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F6747" w14:textId="77777777" w:rsidR="00A032B8" w:rsidRPr="00CA7D85" w:rsidRDefault="00A032B8">
            <w:pPr>
              <w:pStyle w:val="TAL"/>
            </w:pPr>
          </w:p>
        </w:tc>
      </w:tr>
      <w:tr w:rsidR="00A032B8" w:rsidRPr="00CA7D85" w14:paraId="263D89E1" w14:textId="77777777" w:rsidTr="00A032B8">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E6A68B0" w14:textId="77777777" w:rsidR="00A032B8" w:rsidRPr="00CA7D85" w:rsidRDefault="00A032B8">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EFF15" w14:textId="7CA86B28" w:rsidR="00A032B8" w:rsidRPr="00CA7D85" w:rsidRDefault="00A032B8">
            <w:pPr>
              <w:pStyle w:val="TAL"/>
            </w:pPr>
            <w:r w:rsidRPr="00CA7D85">
              <w:t xml:space="preserve">RLC-BearerConfig as per TS 38.508-1[4] Table 4.6.3-148: </w:t>
            </w:r>
            <w:r w:rsidRPr="00CA7D85">
              <w:rPr>
                <w:i/>
              </w:rPr>
              <w:t>RLC-BearerConfig</w:t>
            </w:r>
            <w:r w:rsidRPr="00CA7D85">
              <w:t xml:space="preserve"> with conditions AM and DRB</w:t>
            </w:r>
            <w:r w:rsidR="0031797B" w:rsidRPr="00CA7D85">
              <w:t>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CC85A0" w14:textId="77777777" w:rsidR="00A032B8" w:rsidRPr="00CA7D85" w:rsidRDefault="00A032B8">
            <w:pPr>
              <w:pStyle w:val="TAL"/>
            </w:pPr>
            <w:r w:rsidRPr="00CA7D85">
              <w:t>entry 1</w:t>
            </w:r>
          </w:p>
          <w:p w14:paraId="4B2EF90E" w14:textId="77777777" w:rsidR="00A032B8" w:rsidRPr="00CA7D85" w:rsidRDefault="00A032B8">
            <w:pPr>
              <w:pStyle w:val="TAL"/>
            </w:pPr>
            <w:r w:rsidRPr="00CA7D85">
              <w:t>DRBn is allocated according to internal TTCN mapp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5752F" w14:textId="77777777" w:rsidR="00A032B8" w:rsidRPr="00CA7D85" w:rsidRDefault="00A032B8">
            <w:pPr>
              <w:pStyle w:val="TAL"/>
            </w:pPr>
          </w:p>
        </w:tc>
      </w:tr>
      <w:tr w:rsidR="00A032B8" w:rsidRPr="00CA7D85" w14:paraId="49D499BB"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F559B" w14:textId="77777777" w:rsidR="00A032B8" w:rsidRPr="00CA7D85" w:rsidRDefault="00A032B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3DF1F"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36A80"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979DB" w14:textId="77777777" w:rsidR="00A032B8" w:rsidRPr="00CA7D85" w:rsidRDefault="00A032B8">
            <w:pPr>
              <w:pStyle w:val="TAL"/>
            </w:pPr>
          </w:p>
        </w:tc>
      </w:tr>
      <w:tr w:rsidR="00A032B8" w:rsidRPr="00CA7D85" w14:paraId="1CC618C3"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A663C" w14:textId="77777777" w:rsidR="00A032B8" w:rsidRPr="00CA7D85" w:rsidRDefault="00A032B8">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0FAB1"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E2B8C"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96C21" w14:textId="77777777" w:rsidR="00A032B8" w:rsidRPr="00CA7D85" w:rsidRDefault="00A032B8">
            <w:pPr>
              <w:pStyle w:val="TAL"/>
            </w:pPr>
          </w:p>
        </w:tc>
      </w:tr>
    </w:tbl>
    <w:p w14:paraId="76B0C488" w14:textId="77777777" w:rsidR="00A032B8" w:rsidRPr="00CA7D85" w:rsidRDefault="00A032B8" w:rsidP="00A032B8">
      <w:pPr>
        <w:rPr>
          <w:lang w:eastAsia="en-US"/>
        </w:rPr>
      </w:pPr>
    </w:p>
    <w:p w14:paraId="7670917C" w14:textId="77777777" w:rsidR="00A032B8" w:rsidRPr="00CA7D85" w:rsidRDefault="00A032B8" w:rsidP="00A032B8">
      <w:pPr>
        <w:pStyle w:val="TH"/>
      </w:pPr>
      <w:r w:rsidRPr="00CA7D85">
        <w:t xml:space="preserve">Table 8.2.2.8.2.3.3-21: </w:t>
      </w:r>
      <w:r w:rsidRPr="00CA7D85">
        <w:rPr>
          <w:i/>
        </w:rPr>
        <w:t xml:space="preserve">RRCReconfiguration </w:t>
      </w:r>
      <w:r w:rsidRPr="00CA7D85">
        <w:t>(step 19, Table 8.2.2.8.2.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A032B8" w:rsidRPr="00CA7D85" w14:paraId="6CF17072" w14:textId="77777777" w:rsidTr="00A032B8">
        <w:tc>
          <w:tcPr>
            <w:tcW w:w="9720" w:type="dxa"/>
            <w:gridSpan w:val="4"/>
            <w:tcBorders>
              <w:top w:val="single" w:sz="4" w:space="0" w:color="auto"/>
              <w:left w:val="single" w:sz="4" w:space="0" w:color="auto"/>
              <w:bottom w:val="single" w:sz="4" w:space="0" w:color="auto"/>
              <w:right w:val="single" w:sz="4" w:space="0" w:color="auto"/>
            </w:tcBorders>
            <w:hideMark/>
          </w:tcPr>
          <w:p w14:paraId="578A3A75" w14:textId="483B7F30" w:rsidR="00A032B8" w:rsidRPr="00CA7D85" w:rsidRDefault="001953B5">
            <w:pPr>
              <w:pStyle w:val="TAL"/>
            </w:pPr>
            <w:r w:rsidRPr="00CA7D85">
              <w:t>Derivation Path: TS 38.5</w:t>
            </w:r>
            <w:r w:rsidR="00A032B8" w:rsidRPr="00CA7D85">
              <w:t>08-1 [4], Table 4.6.1-13</w:t>
            </w:r>
          </w:p>
        </w:tc>
      </w:tr>
      <w:tr w:rsidR="00A032B8" w:rsidRPr="00CA7D85" w14:paraId="47F853D2"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73AC5F" w14:textId="77777777" w:rsidR="00A032B8" w:rsidRPr="00CA7D85" w:rsidRDefault="00A032B8">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85BCE" w14:textId="77777777" w:rsidR="00A032B8" w:rsidRPr="00CA7D85" w:rsidRDefault="00A032B8">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6B683" w14:textId="77777777" w:rsidR="00A032B8" w:rsidRPr="00CA7D85" w:rsidRDefault="00A032B8">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24C723" w14:textId="77777777" w:rsidR="00A032B8" w:rsidRPr="00CA7D85" w:rsidRDefault="00A032B8">
            <w:pPr>
              <w:pStyle w:val="TAH"/>
            </w:pPr>
            <w:r w:rsidRPr="00CA7D85">
              <w:t>Condition</w:t>
            </w:r>
          </w:p>
        </w:tc>
      </w:tr>
      <w:tr w:rsidR="00A032B8" w:rsidRPr="00CA7D85" w14:paraId="3C0D851D"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B46B6B" w14:textId="77777777" w:rsidR="00A032B8" w:rsidRPr="00CA7D85" w:rsidRDefault="00A032B8">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9B053"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E52CB"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0C23" w14:textId="77777777" w:rsidR="00A032B8" w:rsidRPr="00CA7D85" w:rsidRDefault="00A032B8">
            <w:pPr>
              <w:pStyle w:val="TAL"/>
            </w:pPr>
          </w:p>
        </w:tc>
      </w:tr>
      <w:tr w:rsidR="00A032B8" w:rsidRPr="00CA7D85" w14:paraId="7AC1BA91"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880AD" w14:textId="77777777" w:rsidR="00A032B8" w:rsidRPr="00CA7D85" w:rsidRDefault="00A032B8">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D5034"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AAF56"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44EA" w14:textId="77777777" w:rsidR="00A032B8" w:rsidRPr="00CA7D85" w:rsidRDefault="00A032B8">
            <w:pPr>
              <w:pStyle w:val="TAL"/>
            </w:pPr>
          </w:p>
        </w:tc>
      </w:tr>
      <w:tr w:rsidR="00A032B8" w:rsidRPr="00CA7D85" w14:paraId="5FC1A4BE"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F4CBA" w14:textId="77777777" w:rsidR="00A032B8" w:rsidRPr="00CA7D85" w:rsidRDefault="00A032B8">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F65BE"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F12B3"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D2D59" w14:textId="77777777" w:rsidR="00A032B8" w:rsidRPr="00CA7D85" w:rsidRDefault="00A032B8">
            <w:pPr>
              <w:pStyle w:val="TAL"/>
            </w:pPr>
          </w:p>
        </w:tc>
      </w:tr>
      <w:tr w:rsidR="00A032B8" w:rsidRPr="00CA7D85" w14:paraId="1F2C7050"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9FF11"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AF430"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69414"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B976A" w14:textId="77777777" w:rsidR="00A032B8" w:rsidRPr="00CA7D85" w:rsidRDefault="00A032B8">
            <w:pPr>
              <w:pStyle w:val="TAL"/>
            </w:pPr>
          </w:p>
        </w:tc>
      </w:tr>
      <w:tr w:rsidR="00A032B8" w:rsidRPr="00CA7D85" w14:paraId="182C2418"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DD6663" w14:textId="77777777" w:rsidR="00A032B8" w:rsidRPr="00CA7D85" w:rsidRDefault="00A032B8">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D95B7" w14:textId="60D0683A" w:rsidR="00A032B8" w:rsidRPr="00CA7D85" w:rsidRDefault="00A032B8">
            <w:pPr>
              <w:pStyle w:val="TAL"/>
            </w:pPr>
            <w:r w:rsidRPr="00CA7D85">
              <w:t>CellGroupConfig</w:t>
            </w:r>
            <w:r w:rsidR="0031797B" w:rsidRPr="00CA7D85">
              <w:t>-MC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557EB2" w14:textId="77777777" w:rsidR="00A032B8" w:rsidRPr="00CA7D85" w:rsidRDefault="00A032B8">
            <w:pPr>
              <w:pStyle w:val="TAL"/>
            </w:pPr>
            <w:r w:rsidRPr="00CA7D85">
              <w:t>OCTET STRING (CONTAINING CellGroupConfi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A5E2F" w14:textId="77777777" w:rsidR="00A032B8" w:rsidRPr="00CA7D85" w:rsidRDefault="00A032B8">
            <w:pPr>
              <w:pStyle w:val="TAL"/>
            </w:pPr>
          </w:p>
        </w:tc>
      </w:tr>
      <w:tr w:rsidR="00A032B8" w:rsidRPr="00CA7D85" w14:paraId="54976380"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71594C"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BBBBC"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056"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A19AB" w14:textId="77777777" w:rsidR="00A032B8" w:rsidRPr="00CA7D85" w:rsidRDefault="00A032B8">
            <w:pPr>
              <w:pStyle w:val="TAL"/>
            </w:pPr>
          </w:p>
        </w:tc>
      </w:tr>
      <w:tr w:rsidR="00A032B8" w:rsidRPr="00CA7D85" w14:paraId="142C6104"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1100C"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18170"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80CD"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D0D85" w14:textId="77777777" w:rsidR="00A032B8" w:rsidRPr="00CA7D85" w:rsidRDefault="00A032B8">
            <w:pPr>
              <w:pStyle w:val="TAL"/>
            </w:pPr>
          </w:p>
        </w:tc>
      </w:tr>
      <w:tr w:rsidR="00A032B8" w:rsidRPr="00CA7D85" w14:paraId="573AC82C"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284B0" w14:textId="77777777" w:rsidR="00A032B8" w:rsidRPr="00CA7D85" w:rsidRDefault="00A032B8">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90A2F"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89A65"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7EF0E" w14:textId="77777777" w:rsidR="00A032B8" w:rsidRPr="00CA7D85" w:rsidRDefault="00A032B8">
            <w:pPr>
              <w:pStyle w:val="TAL"/>
            </w:pPr>
          </w:p>
        </w:tc>
      </w:tr>
      <w:tr w:rsidR="00A032B8" w:rsidRPr="00CA7D85" w14:paraId="7836D459"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051E22E5" w14:textId="77777777" w:rsidR="00A032B8" w:rsidRPr="00CA7D85" w:rsidRDefault="00A032B8">
            <w:pPr>
              <w:pStyle w:val="TAL"/>
            </w:pPr>
            <w:r w:rsidRPr="00CA7D85">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702D55AC"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163CA751"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2FEB7D68" w14:textId="77777777" w:rsidR="00A032B8" w:rsidRPr="00CA7D85" w:rsidRDefault="00A032B8">
            <w:pPr>
              <w:pStyle w:val="TAL"/>
            </w:pPr>
          </w:p>
        </w:tc>
      </w:tr>
      <w:tr w:rsidR="00A032B8" w:rsidRPr="00CA7D85" w14:paraId="6ED0AEBD"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6A7D44CE" w14:textId="77777777" w:rsidR="00A032B8" w:rsidRPr="00CA7D85" w:rsidRDefault="00A032B8">
            <w:pPr>
              <w:pStyle w:val="TAL"/>
            </w:pPr>
            <w:r w:rsidRPr="00CA7D85">
              <w:t xml:space="preserve">                  mrdc-SecondaryCellGroup CHOICE {</w:t>
            </w:r>
          </w:p>
        </w:tc>
        <w:tc>
          <w:tcPr>
            <w:tcW w:w="2268" w:type="dxa"/>
            <w:tcBorders>
              <w:top w:val="single" w:sz="4" w:space="0" w:color="auto"/>
              <w:left w:val="single" w:sz="4" w:space="0" w:color="auto"/>
              <w:bottom w:val="single" w:sz="4" w:space="0" w:color="auto"/>
              <w:right w:val="single" w:sz="4" w:space="0" w:color="auto"/>
            </w:tcBorders>
          </w:tcPr>
          <w:p w14:paraId="62C57105"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4B8DB305"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1619975E" w14:textId="77777777" w:rsidR="00A032B8" w:rsidRPr="00CA7D85" w:rsidRDefault="00A032B8">
            <w:pPr>
              <w:pStyle w:val="TAL"/>
            </w:pPr>
          </w:p>
        </w:tc>
      </w:tr>
      <w:tr w:rsidR="00A032B8" w:rsidRPr="00CA7D85" w14:paraId="636375C6"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56CC6E56" w14:textId="77777777" w:rsidR="00A032B8" w:rsidRPr="00CA7D85" w:rsidRDefault="00A032B8">
            <w:pPr>
              <w:pStyle w:val="TAL"/>
            </w:pPr>
            <w:r w:rsidRPr="00CA7D85">
              <w:t xml:space="preserve">                    nr-SCG</w:t>
            </w:r>
          </w:p>
        </w:tc>
        <w:tc>
          <w:tcPr>
            <w:tcW w:w="2268" w:type="dxa"/>
            <w:tcBorders>
              <w:top w:val="single" w:sz="4" w:space="0" w:color="auto"/>
              <w:left w:val="single" w:sz="4" w:space="0" w:color="auto"/>
              <w:bottom w:val="single" w:sz="4" w:space="0" w:color="auto"/>
              <w:right w:val="single" w:sz="4" w:space="0" w:color="auto"/>
            </w:tcBorders>
            <w:hideMark/>
          </w:tcPr>
          <w:p w14:paraId="7BB1C5CF" w14:textId="77777777" w:rsidR="00A032B8" w:rsidRPr="00CA7D85" w:rsidRDefault="00A032B8">
            <w:pPr>
              <w:pStyle w:val="TAL"/>
            </w:pPr>
            <w:r w:rsidRPr="00CA7D85">
              <w:t>OCTET STRING (CONTAINING RRCReconfiguration-SCG)</w:t>
            </w:r>
          </w:p>
        </w:tc>
        <w:tc>
          <w:tcPr>
            <w:tcW w:w="1701" w:type="dxa"/>
            <w:tcBorders>
              <w:top w:val="single" w:sz="4" w:space="0" w:color="auto"/>
              <w:left w:val="single" w:sz="4" w:space="0" w:color="auto"/>
              <w:bottom w:val="single" w:sz="4" w:space="0" w:color="auto"/>
              <w:right w:val="single" w:sz="4" w:space="0" w:color="auto"/>
            </w:tcBorders>
          </w:tcPr>
          <w:p w14:paraId="6DFE9DF8"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5BFF1207" w14:textId="77777777" w:rsidR="00A032B8" w:rsidRPr="00CA7D85" w:rsidRDefault="00A032B8">
            <w:pPr>
              <w:pStyle w:val="TAL"/>
            </w:pPr>
          </w:p>
        </w:tc>
      </w:tr>
      <w:tr w:rsidR="00A032B8" w:rsidRPr="00CA7D85" w14:paraId="769832E2"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79AA27F5"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FCBEBF3"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1D278C31"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1139EF26" w14:textId="77777777" w:rsidR="00A032B8" w:rsidRPr="00CA7D85" w:rsidRDefault="00A032B8">
            <w:pPr>
              <w:pStyle w:val="TAL"/>
            </w:pPr>
          </w:p>
        </w:tc>
      </w:tr>
      <w:tr w:rsidR="00A032B8" w:rsidRPr="00CA7D85" w14:paraId="2462BECE"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47E4FD24"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6D01D6E"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6905C625"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1D8F7AB2" w14:textId="77777777" w:rsidR="00A032B8" w:rsidRPr="00CA7D85" w:rsidRDefault="00A032B8">
            <w:pPr>
              <w:pStyle w:val="TAL"/>
            </w:pPr>
          </w:p>
        </w:tc>
      </w:tr>
      <w:tr w:rsidR="00A032B8" w:rsidRPr="00CA7D85" w14:paraId="68144F4D"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7B3EAAE4"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E2EE6AA"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5853C8B8"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21482731" w14:textId="77777777" w:rsidR="00A032B8" w:rsidRPr="00CA7D85" w:rsidRDefault="00A032B8">
            <w:pPr>
              <w:pStyle w:val="TAL"/>
            </w:pPr>
          </w:p>
        </w:tc>
      </w:tr>
      <w:tr w:rsidR="00AC78A2" w:rsidRPr="00CA7D85" w14:paraId="5EE20D60" w14:textId="77777777" w:rsidTr="00872949">
        <w:tc>
          <w:tcPr>
            <w:tcW w:w="4500" w:type="dxa"/>
            <w:tcBorders>
              <w:top w:val="single" w:sz="4" w:space="0" w:color="auto"/>
              <w:left w:val="single" w:sz="4" w:space="0" w:color="auto"/>
              <w:bottom w:val="single" w:sz="4" w:space="0" w:color="auto"/>
              <w:right w:val="single" w:sz="4" w:space="0" w:color="auto"/>
            </w:tcBorders>
          </w:tcPr>
          <w:p w14:paraId="6E332844" w14:textId="77777777" w:rsidR="00AC78A2" w:rsidRPr="00CA7D85" w:rsidRDefault="00AC78A2" w:rsidP="00872949">
            <w:pPr>
              <w:pStyle w:val="TAL"/>
              <w:rPr>
                <w:lang w:eastAsia="zh-CN"/>
              </w:rPr>
            </w:pPr>
            <w:r w:rsidRPr="00CA7D85">
              <w:rPr>
                <w:lang w:eastAsia="zh-CN"/>
              </w:rPr>
              <w:t xml:space="preserve">              radioBearerConfig2</w:t>
            </w:r>
          </w:p>
        </w:tc>
        <w:tc>
          <w:tcPr>
            <w:tcW w:w="2268" w:type="dxa"/>
            <w:tcBorders>
              <w:top w:val="single" w:sz="4" w:space="0" w:color="auto"/>
              <w:left w:val="single" w:sz="4" w:space="0" w:color="auto"/>
              <w:bottom w:val="single" w:sz="4" w:space="0" w:color="auto"/>
              <w:right w:val="single" w:sz="4" w:space="0" w:color="auto"/>
            </w:tcBorders>
          </w:tcPr>
          <w:p w14:paraId="3B9CBD1A" w14:textId="77777777" w:rsidR="00AC78A2" w:rsidRPr="00CA7D85" w:rsidRDefault="00AC78A2" w:rsidP="00872949">
            <w:pPr>
              <w:pStyle w:val="TAL"/>
              <w:rPr>
                <w:lang w:eastAsia="zh-CN"/>
              </w:rPr>
            </w:pPr>
            <w:r w:rsidRPr="00CA7D85">
              <w:rPr>
                <w:lang w:eastAsia="zh-CN"/>
              </w:rPr>
              <w:t>RadioBearerConfig-SCG</w:t>
            </w:r>
          </w:p>
        </w:tc>
        <w:tc>
          <w:tcPr>
            <w:tcW w:w="1701" w:type="dxa"/>
            <w:tcBorders>
              <w:top w:val="single" w:sz="4" w:space="0" w:color="auto"/>
              <w:left w:val="single" w:sz="4" w:space="0" w:color="auto"/>
              <w:bottom w:val="single" w:sz="4" w:space="0" w:color="auto"/>
              <w:right w:val="single" w:sz="4" w:space="0" w:color="auto"/>
            </w:tcBorders>
          </w:tcPr>
          <w:p w14:paraId="070F66CA" w14:textId="77777777" w:rsidR="00AC78A2" w:rsidRPr="00CA7D85" w:rsidRDefault="00AC78A2" w:rsidP="00872949">
            <w:pPr>
              <w:pStyle w:val="TAL"/>
            </w:pPr>
            <w:r w:rsidRPr="00CA7D85">
              <w:t>See Table 8.2.2.8.2.3.3-1A</w:t>
            </w:r>
          </w:p>
        </w:tc>
        <w:tc>
          <w:tcPr>
            <w:tcW w:w="1251" w:type="dxa"/>
            <w:tcBorders>
              <w:top w:val="single" w:sz="4" w:space="0" w:color="auto"/>
              <w:left w:val="single" w:sz="4" w:space="0" w:color="auto"/>
              <w:bottom w:val="single" w:sz="4" w:space="0" w:color="auto"/>
              <w:right w:val="single" w:sz="4" w:space="0" w:color="auto"/>
            </w:tcBorders>
          </w:tcPr>
          <w:p w14:paraId="74E70CC6" w14:textId="77777777" w:rsidR="00AC78A2" w:rsidRPr="00CA7D85" w:rsidRDefault="00AC78A2" w:rsidP="00872949">
            <w:pPr>
              <w:pStyle w:val="TAL"/>
            </w:pPr>
          </w:p>
        </w:tc>
      </w:tr>
      <w:tr w:rsidR="00A032B8" w:rsidRPr="00CA7D85" w14:paraId="2E49974D"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2128090C"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7EFDDCA"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681C4C59"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20A9D47E" w14:textId="77777777" w:rsidR="00A032B8" w:rsidRPr="00CA7D85" w:rsidRDefault="00A032B8">
            <w:pPr>
              <w:pStyle w:val="TAL"/>
            </w:pPr>
          </w:p>
        </w:tc>
      </w:tr>
      <w:tr w:rsidR="00A032B8" w:rsidRPr="00CA7D85" w14:paraId="532709B0"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583E4148"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75B5EF7"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37571494"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22BD4C5B" w14:textId="77777777" w:rsidR="00A032B8" w:rsidRPr="00CA7D85" w:rsidRDefault="00A032B8">
            <w:pPr>
              <w:pStyle w:val="TAL"/>
            </w:pPr>
          </w:p>
        </w:tc>
      </w:tr>
      <w:tr w:rsidR="00A032B8" w:rsidRPr="00CA7D85" w14:paraId="7813DBEC"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1BAB7B7B"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CACEFA8"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3172CEEF"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1C796491" w14:textId="77777777" w:rsidR="00A032B8" w:rsidRPr="00CA7D85" w:rsidRDefault="00A032B8">
            <w:pPr>
              <w:pStyle w:val="TAL"/>
            </w:pPr>
          </w:p>
        </w:tc>
      </w:tr>
      <w:tr w:rsidR="00A032B8" w:rsidRPr="00CA7D85" w14:paraId="37BFEDB8"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2CE8F75A"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0661309"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66F503DA"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60A1BC41" w14:textId="77777777" w:rsidR="00A032B8" w:rsidRPr="00CA7D85" w:rsidRDefault="00A032B8">
            <w:pPr>
              <w:pStyle w:val="TAL"/>
            </w:pPr>
          </w:p>
        </w:tc>
      </w:tr>
      <w:tr w:rsidR="00A032B8" w:rsidRPr="00CA7D85" w14:paraId="309C8595"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590F7918"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1A571F9"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031238A6"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6D13EDF3" w14:textId="77777777" w:rsidR="00A032B8" w:rsidRPr="00CA7D85" w:rsidRDefault="00A032B8">
            <w:pPr>
              <w:pStyle w:val="TAL"/>
            </w:pPr>
          </w:p>
        </w:tc>
      </w:tr>
      <w:tr w:rsidR="00A032B8" w:rsidRPr="00CA7D85" w14:paraId="457B998A"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7FBD6ABC"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0B4A4B0"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4D1EA71D"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2BFDDFB3" w14:textId="77777777" w:rsidR="00A032B8" w:rsidRPr="00CA7D85" w:rsidRDefault="00A032B8">
            <w:pPr>
              <w:pStyle w:val="TAL"/>
            </w:pPr>
          </w:p>
        </w:tc>
      </w:tr>
    </w:tbl>
    <w:p w14:paraId="31BE0FDC" w14:textId="77777777" w:rsidR="00A032B8" w:rsidRPr="00CA7D85" w:rsidRDefault="00A032B8" w:rsidP="00A032B8">
      <w:pPr>
        <w:rPr>
          <w:lang w:eastAsia="en-US"/>
        </w:rPr>
      </w:pPr>
    </w:p>
    <w:p w14:paraId="637344C2" w14:textId="0BE6DFCF" w:rsidR="00A032B8" w:rsidRPr="00CA7D85" w:rsidRDefault="00A032B8" w:rsidP="00A032B8">
      <w:pPr>
        <w:pStyle w:val="TH"/>
      </w:pPr>
      <w:r w:rsidRPr="00CA7D85">
        <w:t>Table 8.2.2.8.2.3.3-22: CellGroupConfig</w:t>
      </w:r>
      <w:r w:rsidR="0031797B" w:rsidRPr="00CA7D85">
        <w:t>-MCG</w:t>
      </w:r>
      <w:r w:rsidRPr="00CA7D85">
        <w:t xml:space="preserve"> (Table 8.2.2.8.2.3.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032B8" w:rsidRPr="00CA7D85" w14:paraId="219680FB" w14:textId="77777777" w:rsidTr="00A032B8">
        <w:tc>
          <w:tcPr>
            <w:tcW w:w="9738" w:type="dxa"/>
            <w:gridSpan w:val="4"/>
            <w:tcBorders>
              <w:top w:val="single" w:sz="4" w:space="0" w:color="auto"/>
              <w:left w:val="single" w:sz="4" w:space="0" w:color="auto"/>
              <w:bottom w:val="single" w:sz="4" w:space="0" w:color="auto"/>
              <w:right w:val="single" w:sz="4" w:space="0" w:color="auto"/>
            </w:tcBorders>
            <w:hideMark/>
          </w:tcPr>
          <w:p w14:paraId="5821BE83" w14:textId="77777777" w:rsidR="00A032B8" w:rsidRPr="00CA7D85" w:rsidRDefault="00A032B8">
            <w:pPr>
              <w:pStyle w:val="TAL"/>
            </w:pPr>
            <w:r w:rsidRPr="00CA7D85">
              <w:t>Derivation Path: TS 38.508-1, table 4.6.1-3 with condition PSCell_Change</w:t>
            </w:r>
          </w:p>
        </w:tc>
      </w:tr>
      <w:tr w:rsidR="00A032B8" w:rsidRPr="00CA7D85" w14:paraId="3122BE25"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EEB69" w14:textId="77777777" w:rsidR="00A032B8" w:rsidRPr="00CA7D85" w:rsidRDefault="00A032B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9E6E5" w14:textId="77777777" w:rsidR="00A032B8" w:rsidRPr="00CA7D85" w:rsidRDefault="00A032B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BD188"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22F71" w14:textId="77777777" w:rsidR="00A032B8" w:rsidRPr="00CA7D85" w:rsidRDefault="00A032B8">
            <w:pPr>
              <w:pStyle w:val="TAH"/>
            </w:pPr>
            <w:r w:rsidRPr="00CA7D85">
              <w:t>Condition</w:t>
            </w:r>
          </w:p>
        </w:tc>
      </w:tr>
      <w:tr w:rsidR="00A032B8" w:rsidRPr="00CA7D85" w14:paraId="067F353B"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55ED8" w14:textId="77777777" w:rsidR="00A032B8" w:rsidRPr="00CA7D85" w:rsidRDefault="00A032B8">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4504C"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68E"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49259" w14:textId="77777777" w:rsidR="00A032B8" w:rsidRPr="00CA7D85" w:rsidRDefault="00A032B8">
            <w:pPr>
              <w:pStyle w:val="TAL"/>
            </w:pPr>
          </w:p>
        </w:tc>
      </w:tr>
      <w:tr w:rsidR="00A032B8" w:rsidRPr="00CA7D85" w14:paraId="5B67DFEA"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29C431" w14:textId="77777777" w:rsidR="00A032B8" w:rsidRPr="00CA7D85" w:rsidRDefault="00A032B8" w:rsidP="009642AB">
            <w:pPr>
              <w:pStyle w:val="TAL"/>
            </w:pPr>
            <w:r w:rsidRPr="00CA7D85">
              <w:t xml:space="preserve">  rlc-BearerToReleaseList SEQUENCE (SIZE(1..</w:t>
            </w:r>
            <w:r w:rsidR="009642AB" w:rsidRPr="00CA7D85">
              <w:t>maxLC-ID</w:t>
            </w:r>
            <w:r w:rsidRPr="00CA7D85">
              <w:t xml:space="preserve">)) OF LogicalChannelIdentity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68A3"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31115"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2FA44" w14:textId="77777777" w:rsidR="00A032B8" w:rsidRPr="00CA7D85" w:rsidRDefault="00A032B8">
            <w:pPr>
              <w:pStyle w:val="TAL"/>
            </w:pPr>
          </w:p>
        </w:tc>
      </w:tr>
      <w:tr w:rsidR="00A032B8" w:rsidRPr="00CA7D85" w14:paraId="2DEFD85A" w14:textId="77777777" w:rsidTr="00A032B8">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B05EC59" w14:textId="77777777" w:rsidR="00A032B8" w:rsidRPr="00CA7D85" w:rsidRDefault="00A032B8">
            <w:pPr>
              <w:pStyle w:val="TAL"/>
            </w:pPr>
            <w:r w:rsidRPr="00CA7D85">
              <w:t xml:space="preserve">    LogicalChannelIdentity[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8F217" w14:textId="77777777" w:rsidR="00A032B8" w:rsidRPr="00CA7D85" w:rsidRDefault="00A032B8">
            <w:pPr>
              <w:pStyle w:val="TAL"/>
            </w:pPr>
            <w:r w:rsidRPr="00CA7D85">
              <w:t>Logical ChannelID of DRB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C3B71"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124DC" w14:textId="77777777" w:rsidR="00A032B8" w:rsidRPr="00CA7D85" w:rsidRDefault="00A032B8">
            <w:pPr>
              <w:pStyle w:val="TAL"/>
            </w:pPr>
          </w:p>
        </w:tc>
      </w:tr>
      <w:tr w:rsidR="00A032B8" w:rsidRPr="00CA7D85" w14:paraId="1F381648"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BB2A9" w14:textId="77777777" w:rsidR="00A032B8" w:rsidRPr="00CA7D85" w:rsidRDefault="00A032B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1DF8D"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FC1D"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9C0D8" w14:textId="77777777" w:rsidR="00A032B8" w:rsidRPr="00CA7D85" w:rsidRDefault="00A032B8">
            <w:pPr>
              <w:pStyle w:val="TAL"/>
            </w:pPr>
          </w:p>
        </w:tc>
      </w:tr>
      <w:tr w:rsidR="00A032B8" w:rsidRPr="00CA7D85" w14:paraId="530164B8"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B8CA4" w14:textId="77777777" w:rsidR="00A032B8" w:rsidRPr="00CA7D85" w:rsidRDefault="00A032B8">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F4A2B"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D1E40"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E53CC" w14:textId="77777777" w:rsidR="00A032B8" w:rsidRPr="00CA7D85" w:rsidRDefault="00A032B8">
            <w:pPr>
              <w:pStyle w:val="TAL"/>
            </w:pPr>
          </w:p>
        </w:tc>
      </w:tr>
    </w:tbl>
    <w:p w14:paraId="7781B5BD" w14:textId="77777777" w:rsidR="00A032B8" w:rsidRPr="00CA7D85" w:rsidRDefault="00A032B8" w:rsidP="00A032B8">
      <w:pPr>
        <w:rPr>
          <w:lang w:eastAsia="en-US"/>
        </w:rPr>
      </w:pPr>
    </w:p>
    <w:p w14:paraId="46261E21" w14:textId="77777777" w:rsidR="00A032B8" w:rsidRPr="00CA7D85" w:rsidRDefault="00A032B8" w:rsidP="00A032B8">
      <w:pPr>
        <w:pStyle w:val="TH"/>
      </w:pPr>
      <w:r w:rsidRPr="00CA7D85">
        <w:lastRenderedPageBreak/>
        <w:t>Table 8.2.2.8.2.3.3-23: RRCReconfiguration-SCG</w:t>
      </w:r>
      <w:r w:rsidRPr="00CA7D85">
        <w:rPr>
          <w:i/>
        </w:rPr>
        <w:t xml:space="preserve"> </w:t>
      </w:r>
      <w:r w:rsidRPr="00CA7D85">
        <w:t>(Table 8.2.2.8.2.3.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032B8" w:rsidRPr="00CA7D85" w14:paraId="2CF5F96A" w14:textId="77777777" w:rsidTr="00E42351">
        <w:tc>
          <w:tcPr>
            <w:tcW w:w="9750" w:type="dxa"/>
            <w:gridSpan w:val="4"/>
            <w:tcBorders>
              <w:top w:val="single" w:sz="4" w:space="0" w:color="auto"/>
              <w:left w:val="single" w:sz="4" w:space="0" w:color="auto"/>
              <w:bottom w:val="single" w:sz="4" w:space="0" w:color="auto"/>
              <w:right w:val="single" w:sz="4" w:space="0" w:color="auto"/>
            </w:tcBorders>
            <w:hideMark/>
          </w:tcPr>
          <w:p w14:paraId="3F5EA53D" w14:textId="4F6FABFB" w:rsidR="00A032B8" w:rsidRPr="00CA7D85" w:rsidRDefault="001953B5">
            <w:pPr>
              <w:pStyle w:val="TAL"/>
            </w:pPr>
            <w:r w:rsidRPr="00CA7D85">
              <w:t>Derivation Path: TS 38.5</w:t>
            </w:r>
            <w:r w:rsidR="00A032B8" w:rsidRPr="00CA7D85">
              <w:t>08-1 [4], Table 4.6.1-13</w:t>
            </w:r>
          </w:p>
        </w:tc>
      </w:tr>
      <w:tr w:rsidR="00A032B8" w:rsidRPr="00CA7D85" w14:paraId="5A148C00"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736E32B1" w14:textId="77777777" w:rsidR="00A032B8" w:rsidRPr="00CA7D85" w:rsidRDefault="00A032B8">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59BB2AD" w14:textId="77777777" w:rsidR="00A032B8" w:rsidRPr="00CA7D85" w:rsidRDefault="00A032B8">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212272C9"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419A5DFD" w14:textId="77777777" w:rsidR="00A032B8" w:rsidRPr="00CA7D85" w:rsidRDefault="00A032B8">
            <w:pPr>
              <w:pStyle w:val="TAH"/>
            </w:pPr>
            <w:r w:rsidRPr="00CA7D85">
              <w:t>Condition</w:t>
            </w:r>
          </w:p>
        </w:tc>
      </w:tr>
      <w:tr w:rsidR="00A032B8" w:rsidRPr="00CA7D85" w14:paraId="7040A5B0"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614BB4B7" w14:textId="77777777" w:rsidR="00A032B8" w:rsidRPr="00CA7D85" w:rsidRDefault="00A032B8">
            <w:pPr>
              <w:pStyle w:val="TAH"/>
              <w:jc w:val="left"/>
            </w:pPr>
            <w:r w:rsidRPr="00CA7D85">
              <w:rPr>
                <w:b w:val="0"/>
              </w:rPr>
              <w:t>RRCReconfiguration ::= SEQUENCE {</w:t>
            </w:r>
          </w:p>
        </w:tc>
        <w:tc>
          <w:tcPr>
            <w:tcW w:w="2268" w:type="dxa"/>
            <w:tcBorders>
              <w:top w:val="single" w:sz="4" w:space="0" w:color="auto"/>
              <w:left w:val="single" w:sz="4" w:space="0" w:color="auto"/>
              <w:bottom w:val="single" w:sz="4" w:space="0" w:color="auto"/>
              <w:right w:val="single" w:sz="4" w:space="0" w:color="auto"/>
            </w:tcBorders>
          </w:tcPr>
          <w:p w14:paraId="3060ACB8" w14:textId="77777777" w:rsidR="00A032B8" w:rsidRPr="00CA7D85" w:rsidRDefault="00A032B8">
            <w:pPr>
              <w:pStyle w:val="TAH"/>
            </w:pPr>
          </w:p>
        </w:tc>
        <w:tc>
          <w:tcPr>
            <w:tcW w:w="1701" w:type="dxa"/>
            <w:tcBorders>
              <w:top w:val="single" w:sz="4" w:space="0" w:color="auto"/>
              <w:left w:val="single" w:sz="4" w:space="0" w:color="auto"/>
              <w:bottom w:val="single" w:sz="4" w:space="0" w:color="auto"/>
              <w:right w:val="single" w:sz="4" w:space="0" w:color="auto"/>
            </w:tcBorders>
          </w:tcPr>
          <w:p w14:paraId="07CED954" w14:textId="77777777" w:rsidR="00A032B8" w:rsidRPr="00CA7D85" w:rsidRDefault="00A032B8">
            <w:pPr>
              <w:pStyle w:val="TAH"/>
            </w:pPr>
          </w:p>
        </w:tc>
        <w:tc>
          <w:tcPr>
            <w:tcW w:w="1245" w:type="dxa"/>
            <w:tcBorders>
              <w:top w:val="single" w:sz="4" w:space="0" w:color="auto"/>
              <w:left w:val="single" w:sz="4" w:space="0" w:color="auto"/>
              <w:bottom w:val="single" w:sz="4" w:space="0" w:color="auto"/>
              <w:right w:val="single" w:sz="4" w:space="0" w:color="auto"/>
            </w:tcBorders>
          </w:tcPr>
          <w:p w14:paraId="25740DC3" w14:textId="77777777" w:rsidR="00A032B8" w:rsidRPr="00CA7D85" w:rsidRDefault="00A032B8">
            <w:pPr>
              <w:pStyle w:val="TAH"/>
            </w:pPr>
          </w:p>
        </w:tc>
      </w:tr>
      <w:tr w:rsidR="00A032B8" w:rsidRPr="00CA7D85" w14:paraId="0C3C859F"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7B214573" w14:textId="77777777" w:rsidR="00A032B8" w:rsidRPr="00CA7D85" w:rsidRDefault="00A032B8">
            <w:pPr>
              <w:pStyle w:val="TAL"/>
            </w:pPr>
            <w:r w:rsidRPr="00CA7D85">
              <w:t xml:space="preserve">  secondaryCellGroup</w:t>
            </w:r>
          </w:p>
        </w:tc>
        <w:tc>
          <w:tcPr>
            <w:tcW w:w="2268" w:type="dxa"/>
            <w:tcBorders>
              <w:top w:val="single" w:sz="4" w:space="0" w:color="auto"/>
              <w:left w:val="single" w:sz="4" w:space="0" w:color="auto"/>
              <w:bottom w:val="single" w:sz="4" w:space="0" w:color="auto"/>
              <w:right w:val="single" w:sz="4" w:space="0" w:color="auto"/>
            </w:tcBorders>
            <w:hideMark/>
          </w:tcPr>
          <w:p w14:paraId="46723800" w14:textId="21E08255" w:rsidR="00A032B8" w:rsidRPr="00CA7D85" w:rsidRDefault="00A032B8">
            <w:pPr>
              <w:pStyle w:val="TAL"/>
            </w:pPr>
            <w:r w:rsidRPr="00CA7D85">
              <w:t>CellGroupConfig</w:t>
            </w:r>
            <w:r w:rsidR="0031797B" w:rsidRPr="00CA7D85">
              <w:t>-SCG</w:t>
            </w:r>
          </w:p>
        </w:tc>
        <w:tc>
          <w:tcPr>
            <w:tcW w:w="1701" w:type="dxa"/>
            <w:tcBorders>
              <w:top w:val="single" w:sz="4" w:space="0" w:color="auto"/>
              <w:left w:val="single" w:sz="4" w:space="0" w:color="auto"/>
              <w:bottom w:val="single" w:sz="4" w:space="0" w:color="auto"/>
              <w:right w:val="single" w:sz="4" w:space="0" w:color="auto"/>
            </w:tcBorders>
          </w:tcPr>
          <w:p w14:paraId="26DB2F25"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41AC5B6F" w14:textId="77777777" w:rsidR="00A032B8" w:rsidRPr="00CA7D85" w:rsidRDefault="00A032B8">
            <w:pPr>
              <w:pStyle w:val="TAL"/>
            </w:pPr>
          </w:p>
        </w:tc>
      </w:tr>
    </w:tbl>
    <w:p w14:paraId="08DEE581" w14:textId="77777777" w:rsidR="00A032B8" w:rsidRPr="00CA7D85" w:rsidRDefault="00A032B8" w:rsidP="00A032B8">
      <w:pPr>
        <w:rPr>
          <w:lang w:eastAsia="en-US"/>
        </w:rPr>
      </w:pPr>
    </w:p>
    <w:p w14:paraId="6A1736F0" w14:textId="77777777" w:rsidR="00A032B8" w:rsidRPr="00CA7D85" w:rsidRDefault="00A032B8" w:rsidP="00A032B8">
      <w:pPr>
        <w:pStyle w:val="TH"/>
      </w:pPr>
      <w:r w:rsidRPr="00CA7D85">
        <w:t>Table 8.2.2.8.2.3.3-24: CellGroupConfig (Table 8.2.2.8.2.3.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032B8" w:rsidRPr="00CA7D85" w14:paraId="798190AE" w14:textId="77777777" w:rsidTr="00A032B8">
        <w:tc>
          <w:tcPr>
            <w:tcW w:w="9738" w:type="dxa"/>
            <w:gridSpan w:val="4"/>
            <w:tcBorders>
              <w:top w:val="single" w:sz="4" w:space="0" w:color="auto"/>
              <w:left w:val="single" w:sz="4" w:space="0" w:color="auto"/>
              <w:bottom w:val="single" w:sz="4" w:space="0" w:color="auto"/>
              <w:right w:val="single" w:sz="4" w:space="0" w:color="auto"/>
            </w:tcBorders>
            <w:hideMark/>
          </w:tcPr>
          <w:p w14:paraId="17A3946B" w14:textId="77777777" w:rsidR="00A032B8" w:rsidRPr="00CA7D85" w:rsidRDefault="00A032B8">
            <w:pPr>
              <w:pStyle w:val="TAL"/>
            </w:pPr>
            <w:r w:rsidRPr="00CA7D85">
              <w:t>Derivation Path: TS 38.508-1, table 4.6.1-3 with condition PSCell_Change</w:t>
            </w:r>
          </w:p>
        </w:tc>
      </w:tr>
      <w:tr w:rsidR="00A032B8" w:rsidRPr="00CA7D85" w14:paraId="5F5A86E4"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984BCF" w14:textId="77777777" w:rsidR="00A032B8" w:rsidRPr="00CA7D85" w:rsidRDefault="00A032B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A133EB" w14:textId="77777777" w:rsidR="00A032B8" w:rsidRPr="00CA7D85" w:rsidRDefault="00A032B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1919E"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4C2CAC" w14:textId="77777777" w:rsidR="00A032B8" w:rsidRPr="00CA7D85" w:rsidRDefault="00A032B8">
            <w:pPr>
              <w:pStyle w:val="TAH"/>
            </w:pPr>
            <w:r w:rsidRPr="00CA7D85">
              <w:t>Condition</w:t>
            </w:r>
          </w:p>
        </w:tc>
      </w:tr>
      <w:tr w:rsidR="00A032B8" w:rsidRPr="00CA7D85" w14:paraId="2036E29B"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5D2D0" w14:textId="77777777" w:rsidR="00A032B8" w:rsidRPr="00CA7D85" w:rsidRDefault="00A032B8">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4450"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A873C"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2B7EE" w14:textId="77777777" w:rsidR="00A032B8" w:rsidRPr="00CA7D85" w:rsidRDefault="00A032B8">
            <w:pPr>
              <w:pStyle w:val="TAL"/>
            </w:pPr>
          </w:p>
        </w:tc>
      </w:tr>
      <w:tr w:rsidR="00A032B8" w:rsidRPr="00CA7D85" w14:paraId="38E55A44"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0102D" w14:textId="77777777" w:rsidR="00A032B8" w:rsidRPr="00CA7D85" w:rsidRDefault="00A032B8" w:rsidP="009642AB">
            <w:pPr>
              <w:pStyle w:val="TAL"/>
            </w:pPr>
            <w:r w:rsidRPr="00CA7D85">
              <w:t xml:space="preserve">  rlc-BearerToAddModList SEQUENCE (SIZE(1..</w:t>
            </w:r>
            <w:r w:rsidR="009642AB" w:rsidRPr="00CA7D85">
              <w:t>maxLC-ID</w:t>
            </w:r>
            <w:r w:rsidRPr="00CA7D85">
              <w:t>))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998436" w14:textId="77777777" w:rsidR="00A032B8" w:rsidRPr="00CA7D85" w:rsidRDefault="00A032B8">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1DAD2"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E45D8B" w14:textId="6423D15E" w:rsidR="00A032B8" w:rsidRPr="00CA7D85" w:rsidRDefault="00A032B8">
            <w:pPr>
              <w:pStyle w:val="TAL"/>
            </w:pPr>
          </w:p>
        </w:tc>
      </w:tr>
      <w:tr w:rsidR="00A032B8" w:rsidRPr="00CA7D85" w14:paraId="276C53B8" w14:textId="77777777" w:rsidTr="00A032B8">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1C4A217" w14:textId="77777777" w:rsidR="00A032B8" w:rsidRPr="00CA7D85" w:rsidRDefault="00A032B8">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B3FD1" w14:textId="77777777" w:rsidR="00A032B8" w:rsidRPr="00CA7D85" w:rsidRDefault="00A032B8">
            <w:pPr>
              <w:pStyle w:val="TAL"/>
            </w:pPr>
            <w:r w:rsidRPr="00CA7D85">
              <w:t xml:space="preserve">RLC-BearerConfig as per TS 38.508-1[4] Table 4.6.3-148: </w:t>
            </w:r>
            <w:r w:rsidRPr="00CA7D85">
              <w:rPr>
                <w:i/>
              </w:rPr>
              <w:t>RLC-BearerConfig</w:t>
            </w:r>
            <w:r w:rsidRPr="00CA7D85">
              <w:t xml:space="preserve"> with conditions AM and DRBn and Re-establish_RLC</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C319C" w14:textId="77777777" w:rsidR="00A032B8" w:rsidRPr="00CA7D85" w:rsidRDefault="00A032B8">
            <w:pPr>
              <w:pStyle w:val="TAL"/>
            </w:pPr>
            <w:r w:rsidRPr="00CA7D85">
              <w:t>entry 1</w:t>
            </w:r>
          </w:p>
          <w:p w14:paraId="00A7EABE" w14:textId="77777777" w:rsidR="00A032B8" w:rsidRPr="00CA7D85" w:rsidRDefault="00A032B8">
            <w:pPr>
              <w:pStyle w:val="TAL"/>
            </w:pPr>
            <w:r w:rsidRPr="00CA7D85">
              <w:t>DRBn is allocated according to internal TTCN mapp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52FEC" w14:textId="77777777" w:rsidR="00A032B8" w:rsidRPr="00CA7D85" w:rsidRDefault="00A032B8">
            <w:pPr>
              <w:pStyle w:val="TAL"/>
            </w:pPr>
          </w:p>
        </w:tc>
      </w:tr>
      <w:tr w:rsidR="00A032B8" w:rsidRPr="00CA7D85" w14:paraId="609A056F"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D476C4" w14:textId="77777777" w:rsidR="00A032B8" w:rsidRPr="00CA7D85" w:rsidRDefault="00A032B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CE42A"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A0A7C"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0FEC0" w14:textId="77777777" w:rsidR="00A032B8" w:rsidRPr="00CA7D85" w:rsidRDefault="00A032B8">
            <w:pPr>
              <w:pStyle w:val="TAL"/>
            </w:pPr>
          </w:p>
        </w:tc>
      </w:tr>
      <w:tr w:rsidR="00A032B8" w:rsidRPr="00CA7D85" w14:paraId="65D77908"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CF4C91" w14:textId="77777777" w:rsidR="00A032B8" w:rsidRPr="00CA7D85" w:rsidRDefault="00A032B8">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916F7"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2D5BA"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E0BCD" w14:textId="77777777" w:rsidR="00A032B8" w:rsidRPr="00CA7D85" w:rsidRDefault="00A032B8">
            <w:pPr>
              <w:pStyle w:val="TAL"/>
            </w:pPr>
          </w:p>
        </w:tc>
      </w:tr>
    </w:tbl>
    <w:p w14:paraId="164B25A4" w14:textId="77777777" w:rsidR="00A032B8" w:rsidRPr="00CA7D85" w:rsidRDefault="00A032B8" w:rsidP="00A032B8">
      <w:pPr>
        <w:rPr>
          <w:lang w:eastAsia="en-US"/>
        </w:rPr>
      </w:pPr>
    </w:p>
    <w:p w14:paraId="5BEFB01C" w14:textId="77777777" w:rsidR="00A032B8" w:rsidRPr="00CA7D85" w:rsidRDefault="00A032B8" w:rsidP="00A032B8">
      <w:pPr>
        <w:pStyle w:val="TH"/>
      </w:pPr>
      <w:r w:rsidRPr="00CA7D85">
        <w:t xml:space="preserve">Table 8.2.2.8.2.3.3-25: </w:t>
      </w:r>
      <w:r w:rsidRPr="00CA7D85">
        <w:rPr>
          <w:i/>
        </w:rPr>
        <w:t xml:space="preserve">RRCReconfiguration </w:t>
      </w:r>
      <w:r w:rsidRPr="00CA7D85">
        <w:t>(step 22, Table 8.2.2.8.2.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A032B8" w:rsidRPr="00CA7D85" w14:paraId="6F388D74" w14:textId="77777777" w:rsidTr="00A032B8">
        <w:tc>
          <w:tcPr>
            <w:tcW w:w="9720" w:type="dxa"/>
            <w:gridSpan w:val="4"/>
            <w:tcBorders>
              <w:top w:val="single" w:sz="4" w:space="0" w:color="auto"/>
              <w:left w:val="single" w:sz="4" w:space="0" w:color="auto"/>
              <w:bottom w:val="single" w:sz="4" w:space="0" w:color="auto"/>
              <w:right w:val="single" w:sz="4" w:space="0" w:color="auto"/>
            </w:tcBorders>
            <w:hideMark/>
          </w:tcPr>
          <w:p w14:paraId="15441078" w14:textId="61605A2D" w:rsidR="00A032B8" w:rsidRPr="00CA7D85" w:rsidRDefault="001953B5">
            <w:pPr>
              <w:pStyle w:val="TAL"/>
            </w:pPr>
            <w:r w:rsidRPr="00CA7D85">
              <w:t>Derivation Path: TS 38.5</w:t>
            </w:r>
            <w:r w:rsidR="00A032B8" w:rsidRPr="00CA7D85">
              <w:t>08-1 [4], Table 4.6.1-13</w:t>
            </w:r>
          </w:p>
        </w:tc>
      </w:tr>
      <w:tr w:rsidR="00A032B8" w:rsidRPr="00CA7D85" w14:paraId="15819F1D"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978E61" w14:textId="77777777" w:rsidR="00A032B8" w:rsidRPr="00CA7D85" w:rsidRDefault="00A032B8">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3E072A" w14:textId="77777777" w:rsidR="00A032B8" w:rsidRPr="00CA7D85" w:rsidRDefault="00A032B8">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5ADA0" w14:textId="77777777" w:rsidR="00A032B8" w:rsidRPr="00CA7D85" w:rsidRDefault="00A032B8">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02A506" w14:textId="77777777" w:rsidR="00A032B8" w:rsidRPr="00CA7D85" w:rsidRDefault="00A032B8">
            <w:pPr>
              <w:pStyle w:val="TAH"/>
            </w:pPr>
            <w:r w:rsidRPr="00CA7D85">
              <w:t>Condition</w:t>
            </w:r>
          </w:p>
        </w:tc>
      </w:tr>
      <w:tr w:rsidR="00A032B8" w:rsidRPr="00CA7D85" w14:paraId="035A0C00"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1DD66" w14:textId="77777777" w:rsidR="00A032B8" w:rsidRPr="00CA7D85" w:rsidRDefault="00A032B8">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75EEF"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1B83D"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5C597" w14:textId="77777777" w:rsidR="00A032B8" w:rsidRPr="00CA7D85" w:rsidRDefault="00A032B8">
            <w:pPr>
              <w:pStyle w:val="TAL"/>
            </w:pPr>
          </w:p>
        </w:tc>
      </w:tr>
      <w:tr w:rsidR="00A032B8" w:rsidRPr="00CA7D85" w14:paraId="5EE48C6B"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8AFCD2" w14:textId="77777777" w:rsidR="00A032B8" w:rsidRPr="00CA7D85" w:rsidRDefault="00A032B8">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1CD31"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9C6E3"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FD67F" w14:textId="77777777" w:rsidR="00A032B8" w:rsidRPr="00CA7D85" w:rsidRDefault="00A032B8">
            <w:pPr>
              <w:pStyle w:val="TAL"/>
            </w:pPr>
          </w:p>
        </w:tc>
      </w:tr>
      <w:tr w:rsidR="00A032B8" w:rsidRPr="00CA7D85" w14:paraId="03E6FCD4"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BCD40" w14:textId="77777777" w:rsidR="00A032B8" w:rsidRPr="00CA7D85" w:rsidRDefault="00A032B8">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DC4B2"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FE691"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CF81B" w14:textId="77777777" w:rsidR="00A032B8" w:rsidRPr="00CA7D85" w:rsidRDefault="00A032B8">
            <w:pPr>
              <w:pStyle w:val="TAL"/>
            </w:pPr>
          </w:p>
        </w:tc>
      </w:tr>
      <w:tr w:rsidR="00A032B8" w:rsidRPr="00CA7D85" w14:paraId="0CE9CFB8"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DFC66"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8B56A"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46D9D"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DEC2A" w14:textId="77777777" w:rsidR="00A032B8" w:rsidRPr="00CA7D85" w:rsidRDefault="00A032B8">
            <w:pPr>
              <w:pStyle w:val="TAL"/>
            </w:pPr>
          </w:p>
        </w:tc>
      </w:tr>
      <w:tr w:rsidR="00A032B8" w:rsidRPr="00CA7D85" w14:paraId="503A4F01"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D26BC3" w14:textId="77777777" w:rsidR="00A032B8" w:rsidRPr="00CA7D85" w:rsidRDefault="00A032B8">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7CC7DF" w14:textId="77777777" w:rsidR="00A032B8" w:rsidRPr="00CA7D85" w:rsidRDefault="00A032B8">
            <w:pPr>
              <w:pStyle w:val="TAL"/>
            </w:pPr>
            <w:r w:rsidRPr="00CA7D85">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0C7A0D" w14:textId="77777777" w:rsidR="00A032B8" w:rsidRPr="00CA7D85" w:rsidRDefault="00A032B8">
            <w:pPr>
              <w:pStyle w:val="TAL"/>
            </w:pPr>
            <w:r w:rsidRPr="00CA7D85">
              <w:t>OCTET STRING (CONTAINING CellGroupConfi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30101" w14:textId="77777777" w:rsidR="00A032B8" w:rsidRPr="00CA7D85" w:rsidRDefault="00A032B8">
            <w:pPr>
              <w:pStyle w:val="TAL"/>
            </w:pPr>
          </w:p>
        </w:tc>
      </w:tr>
      <w:tr w:rsidR="00A032B8" w:rsidRPr="00CA7D85" w14:paraId="722B7BB0"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5AE08"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24C7C"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D1A3F"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4BDA1" w14:textId="77777777" w:rsidR="00A032B8" w:rsidRPr="00CA7D85" w:rsidRDefault="00A032B8">
            <w:pPr>
              <w:pStyle w:val="TAL"/>
            </w:pPr>
          </w:p>
        </w:tc>
      </w:tr>
      <w:tr w:rsidR="00A032B8" w:rsidRPr="00CA7D85" w14:paraId="5AC7E877"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5039B"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7FDBE"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E30D9"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1F9" w14:textId="77777777" w:rsidR="00A032B8" w:rsidRPr="00CA7D85" w:rsidRDefault="00A032B8">
            <w:pPr>
              <w:pStyle w:val="TAL"/>
            </w:pPr>
          </w:p>
        </w:tc>
      </w:tr>
      <w:tr w:rsidR="00A032B8" w:rsidRPr="00CA7D85" w14:paraId="39B6DDB6"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2E011C" w14:textId="77777777" w:rsidR="00A032B8" w:rsidRPr="00CA7D85" w:rsidRDefault="00A032B8">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D6DE1"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D415C"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1A33" w14:textId="77777777" w:rsidR="00A032B8" w:rsidRPr="00CA7D85" w:rsidRDefault="00A032B8">
            <w:pPr>
              <w:pStyle w:val="TAL"/>
            </w:pPr>
          </w:p>
        </w:tc>
      </w:tr>
      <w:tr w:rsidR="00A032B8" w:rsidRPr="00CA7D85" w14:paraId="76AA7052"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37645806" w14:textId="77777777" w:rsidR="00A032B8" w:rsidRPr="00CA7D85" w:rsidRDefault="00A032B8">
            <w:pPr>
              <w:pStyle w:val="TAL"/>
            </w:pPr>
            <w:r w:rsidRPr="00CA7D85">
              <w:t xml:space="preserve">                 Release</w:t>
            </w:r>
          </w:p>
        </w:tc>
        <w:tc>
          <w:tcPr>
            <w:tcW w:w="2268" w:type="dxa"/>
            <w:tcBorders>
              <w:top w:val="single" w:sz="4" w:space="0" w:color="auto"/>
              <w:left w:val="single" w:sz="4" w:space="0" w:color="auto"/>
              <w:bottom w:val="single" w:sz="4" w:space="0" w:color="auto"/>
              <w:right w:val="single" w:sz="4" w:space="0" w:color="auto"/>
            </w:tcBorders>
          </w:tcPr>
          <w:p w14:paraId="1F91ADE8"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32C95AF3"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71B2E28F" w14:textId="77777777" w:rsidR="00A032B8" w:rsidRPr="00CA7D85" w:rsidRDefault="00A032B8">
            <w:pPr>
              <w:pStyle w:val="TAL"/>
            </w:pPr>
          </w:p>
        </w:tc>
      </w:tr>
      <w:tr w:rsidR="00A032B8" w:rsidRPr="00CA7D85" w14:paraId="01A0B070"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03A3FB0B"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4E29536"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438305A5"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147C5A4B" w14:textId="77777777" w:rsidR="00A032B8" w:rsidRPr="00CA7D85" w:rsidRDefault="00A032B8">
            <w:pPr>
              <w:pStyle w:val="TAL"/>
            </w:pPr>
          </w:p>
        </w:tc>
      </w:tr>
      <w:tr w:rsidR="00A032B8" w:rsidRPr="00CA7D85" w14:paraId="49A2C85F"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0C9D6D37" w14:textId="77777777" w:rsidR="00A032B8" w:rsidRPr="00CA7D85" w:rsidRDefault="00A032B8">
            <w:pPr>
              <w:pStyle w:val="TAL"/>
            </w:pPr>
            <w:r w:rsidRPr="00CA7D85">
              <w:t xml:space="preserve">              radioBearerConfig2</w:t>
            </w:r>
          </w:p>
        </w:tc>
        <w:tc>
          <w:tcPr>
            <w:tcW w:w="2268" w:type="dxa"/>
            <w:tcBorders>
              <w:top w:val="single" w:sz="4" w:space="0" w:color="auto"/>
              <w:left w:val="single" w:sz="4" w:space="0" w:color="auto"/>
              <w:bottom w:val="single" w:sz="4" w:space="0" w:color="auto"/>
              <w:right w:val="single" w:sz="4" w:space="0" w:color="auto"/>
            </w:tcBorders>
            <w:hideMark/>
          </w:tcPr>
          <w:p w14:paraId="0E739720" w14:textId="77777777" w:rsidR="00A032B8" w:rsidRPr="00CA7D85" w:rsidRDefault="00A032B8">
            <w:pPr>
              <w:pStyle w:val="TAL"/>
            </w:pPr>
            <w:r w:rsidRPr="00CA7D85">
              <w:t>RadioBearerConfig</w:t>
            </w:r>
          </w:p>
        </w:tc>
        <w:tc>
          <w:tcPr>
            <w:tcW w:w="1701" w:type="dxa"/>
            <w:tcBorders>
              <w:top w:val="single" w:sz="4" w:space="0" w:color="auto"/>
              <w:left w:val="single" w:sz="4" w:space="0" w:color="auto"/>
              <w:bottom w:val="single" w:sz="4" w:space="0" w:color="auto"/>
              <w:right w:val="single" w:sz="4" w:space="0" w:color="auto"/>
            </w:tcBorders>
          </w:tcPr>
          <w:p w14:paraId="037951D3"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6044C768" w14:textId="77777777" w:rsidR="00A032B8" w:rsidRPr="00CA7D85" w:rsidRDefault="00A032B8">
            <w:pPr>
              <w:pStyle w:val="TAL"/>
            </w:pPr>
          </w:p>
        </w:tc>
      </w:tr>
      <w:tr w:rsidR="00A032B8" w:rsidRPr="00CA7D85" w14:paraId="29BEDF39"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04EDAFBE"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D7BCD96"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018ACADD"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44952BD2" w14:textId="77777777" w:rsidR="00A032B8" w:rsidRPr="00CA7D85" w:rsidRDefault="00A032B8">
            <w:pPr>
              <w:pStyle w:val="TAL"/>
            </w:pPr>
          </w:p>
        </w:tc>
      </w:tr>
      <w:tr w:rsidR="00A032B8" w:rsidRPr="00CA7D85" w14:paraId="604BAD72"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1A865B09"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F5F2D21"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7153220D"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1D4E4F7A" w14:textId="77777777" w:rsidR="00A032B8" w:rsidRPr="00CA7D85" w:rsidRDefault="00A032B8">
            <w:pPr>
              <w:pStyle w:val="TAL"/>
            </w:pPr>
          </w:p>
        </w:tc>
      </w:tr>
      <w:tr w:rsidR="00A032B8" w:rsidRPr="00CA7D85" w14:paraId="1B47A34B"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5249DC1C"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68DF503"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3EFD61EF"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19A2F2C1" w14:textId="77777777" w:rsidR="00A032B8" w:rsidRPr="00CA7D85" w:rsidRDefault="00A032B8">
            <w:pPr>
              <w:pStyle w:val="TAL"/>
            </w:pPr>
          </w:p>
        </w:tc>
      </w:tr>
      <w:tr w:rsidR="00A032B8" w:rsidRPr="00CA7D85" w14:paraId="0449BE95"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26502B2C"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C94EFED"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28C5591A"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35F7F39E" w14:textId="77777777" w:rsidR="00A032B8" w:rsidRPr="00CA7D85" w:rsidRDefault="00A032B8">
            <w:pPr>
              <w:pStyle w:val="TAL"/>
            </w:pPr>
          </w:p>
        </w:tc>
      </w:tr>
      <w:tr w:rsidR="00A032B8" w:rsidRPr="00CA7D85" w14:paraId="181E1009"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1C2106DD"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A11109F"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3BB7706A"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07606562" w14:textId="77777777" w:rsidR="00A032B8" w:rsidRPr="00CA7D85" w:rsidRDefault="00A032B8">
            <w:pPr>
              <w:pStyle w:val="TAL"/>
            </w:pPr>
          </w:p>
        </w:tc>
      </w:tr>
      <w:tr w:rsidR="00A032B8" w:rsidRPr="00CA7D85" w14:paraId="3BF91E93"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5459DBEC"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656BE7C"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18D6550B"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71895119" w14:textId="77777777" w:rsidR="00A032B8" w:rsidRPr="00CA7D85" w:rsidRDefault="00A032B8">
            <w:pPr>
              <w:pStyle w:val="TAL"/>
            </w:pPr>
          </w:p>
        </w:tc>
      </w:tr>
      <w:tr w:rsidR="00A032B8" w:rsidRPr="00CA7D85" w14:paraId="4113BCB5"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5F16B5DB"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54B8534"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3D41CBEC"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2038E0C6" w14:textId="77777777" w:rsidR="00A032B8" w:rsidRPr="00CA7D85" w:rsidRDefault="00A032B8">
            <w:pPr>
              <w:pStyle w:val="TAL"/>
            </w:pPr>
          </w:p>
        </w:tc>
      </w:tr>
    </w:tbl>
    <w:p w14:paraId="2D3B4F1C" w14:textId="77777777" w:rsidR="00A032B8" w:rsidRPr="00CA7D85" w:rsidRDefault="00A032B8" w:rsidP="00A032B8">
      <w:pPr>
        <w:rPr>
          <w:lang w:eastAsia="en-US"/>
        </w:rPr>
      </w:pPr>
    </w:p>
    <w:p w14:paraId="5756B977" w14:textId="77777777" w:rsidR="00A032B8" w:rsidRPr="00CA7D85" w:rsidRDefault="00A032B8" w:rsidP="00A032B8">
      <w:pPr>
        <w:pStyle w:val="TH"/>
      </w:pPr>
      <w:r w:rsidRPr="00CA7D85">
        <w:t>Table 8.2.2.8.2.3.3-26: CellGroupConfig (Table 8.2.2.8.2.3.3-25)</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032B8" w:rsidRPr="00CA7D85" w14:paraId="25D82152" w14:textId="77777777" w:rsidTr="00A032B8">
        <w:tc>
          <w:tcPr>
            <w:tcW w:w="9738" w:type="dxa"/>
            <w:gridSpan w:val="4"/>
            <w:tcBorders>
              <w:top w:val="single" w:sz="4" w:space="0" w:color="auto"/>
              <w:left w:val="single" w:sz="4" w:space="0" w:color="auto"/>
              <w:bottom w:val="single" w:sz="4" w:space="0" w:color="auto"/>
              <w:right w:val="single" w:sz="4" w:space="0" w:color="auto"/>
            </w:tcBorders>
            <w:hideMark/>
          </w:tcPr>
          <w:p w14:paraId="3515F155" w14:textId="77777777" w:rsidR="00A032B8" w:rsidRPr="00CA7D85" w:rsidRDefault="00A032B8">
            <w:pPr>
              <w:pStyle w:val="TAL"/>
            </w:pPr>
            <w:r w:rsidRPr="00CA7D85">
              <w:t>Derivation Path: TS 38.508-1, table 4.6.3-19</w:t>
            </w:r>
          </w:p>
        </w:tc>
      </w:tr>
      <w:tr w:rsidR="00A032B8" w:rsidRPr="00CA7D85" w14:paraId="013E333D"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31FA7" w14:textId="77777777" w:rsidR="00A032B8" w:rsidRPr="00CA7D85" w:rsidRDefault="00A032B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233D8" w14:textId="77777777" w:rsidR="00A032B8" w:rsidRPr="00CA7D85" w:rsidRDefault="00A032B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BA7C8"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1073FB" w14:textId="77777777" w:rsidR="00A032B8" w:rsidRPr="00CA7D85" w:rsidRDefault="00A032B8">
            <w:pPr>
              <w:pStyle w:val="TAH"/>
            </w:pPr>
            <w:r w:rsidRPr="00CA7D85">
              <w:t>Condition</w:t>
            </w:r>
          </w:p>
        </w:tc>
      </w:tr>
      <w:tr w:rsidR="00A032B8" w:rsidRPr="00CA7D85" w14:paraId="162B6F4E"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05079" w14:textId="77777777" w:rsidR="00A032B8" w:rsidRPr="00CA7D85" w:rsidRDefault="00A032B8">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1D55"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E0FFD"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802AC" w14:textId="77777777" w:rsidR="00A032B8" w:rsidRPr="00CA7D85" w:rsidRDefault="00A032B8">
            <w:pPr>
              <w:pStyle w:val="TAL"/>
            </w:pPr>
          </w:p>
        </w:tc>
      </w:tr>
      <w:tr w:rsidR="00A032B8" w:rsidRPr="00CA7D85" w14:paraId="6116B5A5"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9CF9E" w14:textId="77777777" w:rsidR="00A032B8" w:rsidRPr="00CA7D85" w:rsidRDefault="00A032B8" w:rsidP="009642AB">
            <w:pPr>
              <w:pStyle w:val="TAL"/>
            </w:pPr>
            <w:r w:rsidRPr="00CA7D85">
              <w:t xml:space="preserve">  rlc-BearerToAddModList SEQUENCE (SIZE(1..</w:t>
            </w:r>
            <w:r w:rsidR="009642AB" w:rsidRPr="00CA7D85">
              <w:t>maxLC-ID</w:t>
            </w:r>
            <w:r w:rsidRPr="00CA7D85">
              <w:t>))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7E906D" w14:textId="77777777" w:rsidR="00A032B8" w:rsidRPr="00CA7D85" w:rsidRDefault="00A032B8">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79000"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DC00C8" w14:textId="4D23FC75" w:rsidR="00A032B8" w:rsidRPr="00CA7D85" w:rsidRDefault="00A032B8">
            <w:pPr>
              <w:pStyle w:val="TAL"/>
            </w:pPr>
          </w:p>
        </w:tc>
      </w:tr>
      <w:tr w:rsidR="00A032B8" w:rsidRPr="00CA7D85" w14:paraId="71997999" w14:textId="77777777" w:rsidTr="00A032B8">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F437599" w14:textId="77777777" w:rsidR="00A032B8" w:rsidRPr="00CA7D85" w:rsidRDefault="00A032B8">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0355B0" w14:textId="7898F143" w:rsidR="00A032B8" w:rsidRPr="00CA7D85" w:rsidRDefault="00A032B8">
            <w:pPr>
              <w:pStyle w:val="TAL"/>
            </w:pPr>
            <w:r w:rsidRPr="00CA7D85">
              <w:t xml:space="preserve">RLC-BearerConfig as per TS 38.508-1[4] Table 4.6.3-148: </w:t>
            </w:r>
            <w:r w:rsidRPr="00CA7D85">
              <w:rPr>
                <w:i/>
              </w:rPr>
              <w:t>RLC-BearerConfig</w:t>
            </w:r>
            <w:r w:rsidRPr="00CA7D85">
              <w:t xml:space="preserve"> with conditions DRB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FAF205" w14:textId="77777777" w:rsidR="00A032B8" w:rsidRPr="00CA7D85" w:rsidRDefault="00A032B8">
            <w:pPr>
              <w:pStyle w:val="TAL"/>
            </w:pPr>
            <w:r w:rsidRPr="00CA7D85">
              <w:t>DRBn  of SCG are allocated according to internal TTCN mapp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35C52" w14:textId="77777777" w:rsidR="00A032B8" w:rsidRPr="00CA7D85" w:rsidRDefault="00A032B8">
            <w:pPr>
              <w:pStyle w:val="TAL"/>
            </w:pPr>
          </w:p>
        </w:tc>
      </w:tr>
      <w:tr w:rsidR="00A032B8" w:rsidRPr="00CA7D85" w14:paraId="28FD5290"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DACB2F" w14:textId="77777777" w:rsidR="00A032B8" w:rsidRPr="00CA7D85" w:rsidRDefault="00A032B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1936F"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1B622"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501A7" w14:textId="77777777" w:rsidR="00A032B8" w:rsidRPr="00CA7D85" w:rsidRDefault="00A032B8">
            <w:pPr>
              <w:pStyle w:val="TAL"/>
            </w:pPr>
          </w:p>
        </w:tc>
      </w:tr>
      <w:tr w:rsidR="00A032B8" w:rsidRPr="00CA7D85" w14:paraId="1197AEF1"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5318F" w14:textId="77777777" w:rsidR="00A032B8" w:rsidRPr="00CA7D85" w:rsidRDefault="00A032B8">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B0D38"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7081D"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3A97" w14:textId="77777777" w:rsidR="00A032B8" w:rsidRPr="00CA7D85" w:rsidRDefault="00A032B8">
            <w:pPr>
              <w:pStyle w:val="TAL"/>
            </w:pPr>
          </w:p>
        </w:tc>
      </w:tr>
    </w:tbl>
    <w:p w14:paraId="031EFF3D" w14:textId="77777777" w:rsidR="00A032B8" w:rsidRPr="00CA7D85" w:rsidRDefault="00A032B8" w:rsidP="00A032B8">
      <w:pPr>
        <w:rPr>
          <w:lang w:eastAsia="en-US"/>
        </w:rPr>
      </w:pPr>
    </w:p>
    <w:p w14:paraId="573276AA" w14:textId="77777777" w:rsidR="00A032B8" w:rsidRPr="00CA7D85" w:rsidRDefault="00A032B8" w:rsidP="00A032B8">
      <w:pPr>
        <w:pStyle w:val="TH"/>
      </w:pPr>
      <w:r w:rsidRPr="00CA7D85">
        <w:lastRenderedPageBreak/>
        <w:t>Table 8.2.2.8.2.3.3-27: RadioBearerConfig</w:t>
      </w:r>
      <w:r w:rsidRPr="00CA7D85">
        <w:rPr>
          <w:i/>
        </w:rPr>
        <w:t xml:space="preserve"> </w:t>
      </w:r>
      <w:r w:rsidRPr="00CA7D85">
        <w:t>(Table 8.2.2.8.2.3.3-2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032B8" w:rsidRPr="00CA7D85" w14:paraId="6B0A58A6" w14:textId="77777777" w:rsidTr="00A032B8">
        <w:tc>
          <w:tcPr>
            <w:tcW w:w="9747" w:type="dxa"/>
            <w:gridSpan w:val="4"/>
            <w:tcBorders>
              <w:top w:val="single" w:sz="4" w:space="0" w:color="auto"/>
              <w:left w:val="single" w:sz="4" w:space="0" w:color="auto"/>
              <w:bottom w:val="single" w:sz="4" w:space="0" w:color="auto"/>
              <w:right w:val="single" w:sz="4" w:space="0" w:color="auto"/>
            </w:tcBorders>
            <w:hideMark/>
          </w:tcPr>
          <w:p w14:paraId="45FF37BE" w14:textId="16DAE51D" w:rsidR="00A032B8" w:rsidRPr="00CA7D85" w:rsidRDefault="001953B5">
            <w:pPr>
              <w:pStyle w:val="TAL"/>
            </w:pPr>
            <w:r w:rsidRPr="00CA7D85">
              <w:t>Derivation Path: TS 38.5</w:t>
            </w:r>
            <w:r w:rsidR="00A032B8" w:rsidRPr="00CA7D85">
              <w:t>08-1 [4], Table 4.6.1-13</w:t>
            </w:r>
          </w:p>
        </w:tc>
      </w:tr>
      <w:tr w:rsidR="00A032B8" w:rsidRPr="00CA7D85" w14:paraId="506E5947"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06F7D657" w14:textId="77777777" w:rsidR="00A032B8" w:rsidRPr="00CA7D85" w:rsidRDefault="00A032B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CE668CC" w14:textId="77777777" w:rsidR="00A032B8" w:rsidRPr="00CA7D85" w:rsidRDefault="00A032B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5E4F45DB"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2237C431" w14:textId="77777777" w:rsidR="00A032B8" w:rsidRPr="00CA7D85" w:rsidRDefault="00A032B8">
            <w:pPr>
              <w:pStyle w:val="TAH"/>
            </w:pPr>
            <w:r w:rsidRPr="00CA7D85">
              <w:t>Condition</w:t>
            </w:r>
          </w:p>
        </w:tc>
      </w:tr>
      <w:tr w:rsidR="00A032B8" w:rsidRPr="00CA7D85" w14:paraId="75C63E36"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3463CB97" w14:textId="77777777" w:rsidR="00A032B8" w:rsidRPr="00CA7D85" w:rsidRDefault="00A032B8">
            <w:pPr>
              <w:pStyle w:val="TAL"/>
            </w:pPr>
            <w:r w:rsidRPr="00CA7D85">
              <w:t xml:space="preserve">RadioBearer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73862EAD"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Pr>
          <w:p w14:paraId="7DB9A658"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562F75C7" w14:textId="77777777" w:rsidR="00A032B8" w:rsidRPr="00CA7D85" w:rsidRDefault="00A032B8">
            <w:pPr>
              <w:pStyle w:val="TAL"/>
            </w:pPr>
          </w:p>
        </w:tc>
      </w:tr>
      <w:tr w:rsidR="00A032B8" w:rsidRPr="00CA7D85" w14:paraId="3FC0EC8E"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514DA589" w14:textId="77777777" w:rsidR="00A032B8" w:rsidRPr="00CA7D85" w:rsidRDefault="00A032B8">
            <w:pPr>
              <w:pStyle w:val="TAL"/>
            </w:pPr>
            <w:r w:rsidRPr="00CA7D85">
              <w:t xml:space="preserve">  drb-ToAddModList SEQUENCE (SIZE (1..maxRB)) OF DRB-ToAddMod {</w:t>
            </w:r>
          </w:p>
        </w:tc>
        <w:tc>
          <w:tcPr>
            <w:tcW w:w="2267" w:type="dxa"/>
            <w:tcBorders>
              <w:top w:val="single" w:sz="4" w:space="0" w:color="auto"/>
              <w:left w:val="single" w:sz="4" w:space="0" w:color="auto"/>
              <w:bottom w:val="single" w:sz="4" w:space="0" w:color="auto"/>
              <w:right w:val="single" w:sz="4" w:space="0" w:color="auto"/>
            </w:tcBorders>
            <w:hideMark/>
          </w:tcPr>
          <w:p w14:paraId="2AD465CB" w14:textId="77777777" w:rsidR="00A032B8" w:rsidRPr="00CA7D85" w:rsidRDefault="00A032B8">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3151DB3D"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2C54795F" w14:textId="77777777" w:rsidR="00A032B8" w:rsidRPr="00CA7D85" w:rsidRDefault="00A032B8">
            <w:pPr>
              <w:pStyle w:val="TAL"/>
            </w:pPr>
          </w:p>
        </w:tc>
      </w:tr>
      <w:tr w:rsidR="00A032B8" w:rsidRPr="00CA7D85" w14:paraId="7C6824C6"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673FE285" w14:textId="77777777" w:rsidR="00A032B8" w:rsidRPr="00CA7D85" w:rsidRDefault="00A032B8">
            <w:pPr>
              <w:pStyle w:val="TAL"/>
            </w:pPr>
            <w:r w:rsidRPr="00CA7D85">
              <w:t xml:space="preserve">  DRB-ToAddMod[1]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18E1E77A"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Pr>
          <w:p w14:paraId="2D7A0106"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3C860485" w14:textId="77777777" w:rsidR="00A032B8" w:rsidRPr="00CA7D85" w:rsidRDefault="00A032B8">
            <w:pPr>
              <w:pStyle w:val="TAL"/>
            </w:pPr>
          </w:p>
        </w:tc>
      </w:tr>
      <w:tr w:rsidR="00A032B8" w:rsidRPr="00CA7D85" w14:paraId="6B301BA1"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4257C48E" w14:textId="77777777" w:rsidR="00A032B8" w:rsidRPr="00CA7D85" w:rsidRDefault="00A032B8">
            <w:pPr>
              <w:pStyle w:val="TAL"/>
            </w:pPr>
            <w:r w:rsidRPr="00CA7D85">
              <w:t xml:space="preserve">    cnAssociation CHOICE {</w:t>
            </w:r>
          </w:p>
        </w:tc>
        <w:tc>
          <w:tcPr>
            <w:tcW w:w="2267" w:type="dxa"/>
            <w:tcBorders>
              <w:top w:val="single" w:sz="4" w:space="0" w:color="auto"/>
              <w:left w:val="single" w:sz="4" w:space="0" w:color="auto"/>
              <w:bottom w:val="single" w:sz="4" w:space="0" w:color="auto"/>
              <w:right w:val="single" w:sz="4" w:space="0" w:color="auto"/>
            </w:tcBorders>
          </w:tcPr>
          <w:p w14:paraId="3C1C428B"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Pr>
          <w:p w14:paraId="2331A8DD"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4327DC02" w14:textId="77777777" w:rsidR="00A032B8" w:rsidRPr="00CA7D85" w:rsidRDefault="00A032B8">
            <w:pPr>
              <w:pStyle w:val="TAL"/>
            </w:pPr>
          </w:p>
        </w:tc>
      </w:tr>
      <w:tr w:rsidR="00A032B8" w:rsidRPr="00CA7D85" w14:paraId="11AF9121"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2FA0E6B3" w14:textId="77777777" w:rsidR="00A032B8" w:rsidRPr="00CA7D85" w:rsidRDefault="00A032B8">
            <w:pPr>
              <w:pStyle w:val="TAL"/>
            </w:pPr>
            <w:r w:rsidRPr="00CA7D85">
              <w:t xml:space="preserve">      sdap-Config</w:t>
            </w:r>
          </w:p>
        </w:tc>
        <w:tc>
          <w:tcPr>
            <w:tcW w:w="2267" w:type="dxa"/>
            <w:tcBorders>
              <w:top w:val="single" w:sz="4" w:space="0" w:color="auto"/>
              <w:left w:val="single" w:sz="4" w:space="0" w:color="auto"/>
              <w:bottom w:val="single" w:sz="4" w:space="0" w:color="auto"/>
              <w:right w:val="single" w:sz="4" w:space="0" w:color="auto"/>
            </w:tcBorders>
            <w:hideMark/>
          </w:tcPr>
          <w:p w14:paraId="4ABF3A91" w14:textId="77777777" w:rsidR="00A032B8" w:rsidRPr="00CA7D85" w:rsidRDefault="00A032B8">
            <w:pPr>
              <w:pStyle w:val="TAL"/>
            </w:pPr>
            <w:r w:rsidRPr="00CA7D85">
              <w:t>SDAP-Config</w:t>
            </w:r>
          </w:p>
        </w:tc>
        <w:tc>
          <w:tcPr>
            <w:tcW w:w="1700" w:type="dxa"/>
            <w:tcBorders>
              <w:top w:val="single" w:sz="4" w:space="0" w:color="auto"/>
              <w:left w:val="single" w:sz="4" w:space="0" w:color="auto"/>
              <w:bottom w:val="single" w:sz="4" w:space="0" w:color="auto"/>
              <w:right w:val="single" w:sz="4" w:space="0" w:color="auto"/>
            </w:tcBorders>
          </w:tcPr>
          <w:p w14:paraId="2536A8D7"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3CF8039E" w14:textId="77777777" w:rsidR="00A032B8" w:rsidRPr="00CA7D85" w:rsidRDefault="00A032B8">
            <w:pPr>
              <w:pStyle w:val="TAL"/>
            </w:pPr>
          </w:p>
        </w:tc>
      </w:tr>
      <w:tr w:rsidR="00A032B8" w:rsidRPr="00CA7D85" w14:paraId="41B482DA"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175F5278" w14:textId="77777777" w:rsidR="00A032B8" w:rsidRPr="00CA7D85" w:rsidRDefault="00A032B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EEB70E7"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Pr>
          <w:p w14:paraId="6957274E"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4F8BCFEC" w14:textId="77777777" w:rsidR="00A032B8" w:rsidRPr="00CA7D85" w:rsidRDefault="00A032B8">
            <w:pPr>
              <w:pStyle w:val="TAL"/>
            </w:pPr>
          </w:p>
        </w:tc>
      </w:tr>
      <w:tr w:rsidR="00A032B8" w:rsidRPr="00CA7D85" w14:paraId="13FD40DC"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450CB12C" w14:textId="77777777" w:rsidR="00A032B8" w:rsidRPr="00CA7D85" w:rsidRDefault="00A032B8">
            <w:pPr>
              <w:pStyle w:val="TAL"/>
            </w:pPr>
            <w:r w:rsidRPr="00CA7D85">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12F5C5DF" w14:textId="77777777" w:rsidR="00A032B8" w:rsidRPr="00CA7D85" w:rsidRDefault="00A032B8">
            <w:pPr>
              <w:pStyle w:val="TAL"/>
            </w:pPr>
            <w:r w:rsidRPr="00CA7D85">
              <w:t>DRB-Identity using condition DRBn</w:t>
            </w:r>
          </w:p>
        </w:tc>
        <w:tc>
          <w:tcPr>
            <w:tcW w:w="1700" w:type="dxa"/>
            <w:tcBorders>
              <w:top w:val="single" w:sz="4" w:space="0" w:color="auto"/>
              <w:left w:val="single" w:sz="4" w:space="0" w:color="auto"/>
              <w:bottom w:val="single" w:sz="4" w:space="0" w:color="auto"/>
              <w:right w:val="single" w:sz="4" w:space="0" w:color="auto"/>
            </w:tcBorders>
            <w:hideMark/>
          </w:tcPr>
          <w:p w14:paraId="79B4AA2A" w14:textId="77777777" w:rsidR="00A032B8" w:rsidRPr="00CA7D85" w:rsidRDefault="00A032B8">
            <w:pPr>
              <w:pStyle w:val="TAL"/>
            </w:pPr>
            <w:r w:rsidRPr="00CA7D85">
              <w:t>DRBn  of SCG are allocated according to internal TTCN mapping</w:t>
            </w:r>
          </w:p>
        </w:tc>
        <w:tc>
          <w:tcPr>
            <w:tcW w:w="1245" w:type="dxa"/>
            <w:tcBorders>
              <w:top w:val="single" w:sz="4" w:space="0" w:color="auto"/>
              <w:left w:val="single" w:sz="4" w:space="0" w:color="auto"/>
              <w:bottom w:val="single" w:sz="4" w:space="0" w:color="auto"/>
              <w:right w:val="single" w:sz="4" w:space="0" w:color="auto"/>
            </w:tcBorders>
          </w:tcPr>
          <w:p w14:paraId="22F10944" w14:textId="77777777" w:rsidR="00A032B8" w:rsidRPr="00CA7D85" w:rsidRDefault="00A032B8">
            <w:pPr>
              <w:pStyle w:val="TAL"/>
            </w:pPr>
          </w:p>
        </w:tc>
      </w:tr>
      <w:tr w:rsidR="00A032B8" w:rsidRPr="00CA7D85" w14:paraId="40BDDCEB"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75ADF283" w14:textId="77777777" w:rsidR="00A032B8" w:rsidRPr="00CA7D85" w:rsidRDefault="00A032B8">
            <w:pPr>
              <w:pStyle w:val="TAL"/>
            </w:pPr>
            <w:r w:rsidRPr="00CA7D85">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2D3D8D71" w14:textId="77777777" w:rsidR="00A032B8" w:rsidRPr="00CA7D85" w:rsidRDefault="00A032B8">
            <w:pPr>
              <w:pStyle w:val="TAL"/>
            </w:pPr>
            <w:r w:rsidRPr="00CA7D85">
              <w:t>True</w:t>
            </w:r>
          </w:p>
        </w:tc>
        <w:tc>
          <w:tcPr>
            <w:tcW w:w="1700" w:type="dxa"/>
            <w:tcBorders>
              <w:top w:val="single" w:sz="4" w:space="0" w:color="auto"/>
              <w:left w:val="single" w:sz="4" w:space="0" w:color="auto"/>
              <w:bottom w:val="single" w:sz="4" w:space="0" w:color="auto"/>
              <w:right w:val="single" w:sz="4" w:space="0" w:color="auto"/>
            </w:tcBorders>
          </w:tcPr>
          <w:p w14:paraId="2D67F9A6"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08E127BB" w14:textId="77777777" w:rsidR="00A032B8" w:rsidRPr="00CA7D85" w:rsidRDefault="00A032B8">
            <w:pPr>
              <w:pStyle w:val="TAL"/>
            </w:pPr>
          </w:p>
        </w:tc>
      </w:tr>
      <w:tr w:rsidR="00A032B8" w:rsidRPr="00CA7D85" w14:paraId="61516391"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4ED0EEC0" w14:textId="77777777" w:rsidR="00A032B8" w:rsidRPr="00CA7D85" w:rsidRDefault="00A032B8">
            <w:pPr>
              <w:pStyle w:val="TAL"/>
            </w:pPr>
            <w:r w:rsidRPr="00CA7D85">
              <w:t xml:space="preserve">    recoverPDCP</w:t>
            </w:r>
          </w:p>
        </w:tc>
        <w:tc>
          <w:tcPr>
            <w:tcW w:w="2267" w:type="dxa"/>
            <w:tcBorders>
              <w:top w:val="single" w:sz="4" w:space="0" w:color="auto"/>
              <w:left w:val="single" w:sz="4" w:space="0" w:color="auto"/>
              <w:bottom w:val="single" w:sz="4" w:space="0" w:color="auto"/>
              <w:right w:val="single" w:sz="4" w:space="0" w:color="auto"/>
            </w:tcBorders>
            <w:hideMark/>
          </w:tcPr>
          <w:p w14:paraId="40640B40" w14:textId="77777777" w:rsidR="00A032B8" w:rsidRPr="00CA7D85" w:rsidRDefault="00A032B8">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59106560"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650DE685" w14:textId="77777777" w:rsidR="00A032B8" w:rsidRPr="00CA7D85" w:rsidRDefault="00A032B8">
            <w:pPr>
              <w:pStyle w:val="TAL"/>
            </w:pPr>
          </w:p>
        </w:tc>
      </w:tr>
      <w:tr w:rsidR="00A032B8" w:rsidRPr="00CA7D85" w14:paraId="07A1C03D"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0A65970F" w14:textId="77777777" w:rsidR="00A032B8" w:rsidRPr="00CA7D85" w:rsidRDefault="00A032B8">
            <w:pPr>
              <w:pStyle w:val="TAL"/>
            </w:pPr>
            <w:r w:rsidRPr="00CA7D85">
              <w:t xml:space="preserve">    pdcp-Config</w:t>
            </w:r>
          </w:p>
        </w:tc>
        <w:tc>
          <w:tcPr>
            <w:tcW w:w="2267" w:type="dxa"/>
            <w:tcBorders>
              <w:top w:val="single" w:sz="4" w:space="0" w:color="auto"/>
              <w:left w:val="single" w:sz="4" w:space="0" w:color="auto"/>
              <w:bottom w:val="single" w:sz="4" w:space="0" w:color="auto"/>
              <w:right w:val="single" w:sz="4" w:space="0" w:color="auto"/>
            </w:tcBorders>
            <w:hideMark/>
          </w:tcPr>
          <w:p w14:paraId="7660C4B5" w14:textId="1E6C9299" w:rsidR="00A032B8" w:rsidRPr="00CA7D85" w:rsidRDefault="00A032B8">
            <w:pPr>
              <w:pStyle w:val="TAL"/>
            </w:pPr>
            <w:r w:rsidRPr="00CA7D85">
              <w:t>PDCP-Config</w:t>
            </w:r>
          </w:p>
        </w:tc>
        <w:tc>
          <w:tcPr>
            <w:tcW w:w="1700" w:type="dxa"/>
            <w:tcBorders>
              <w:top w:val="single" w:sz="4" w:space="0" w:color="auto"/>
              <w:left w:val="single" w:sz="4" w:space="0" w:color="auto"/>
              <w:bottom w:val="single" w:sz="4" w:space="0" w:color="auto"/>
              <w:right w:val="single" w:sz="4" w:space="0" w:color="auto"/>
            </w:tcBorders>
          </w:tcPr>
          <w:p w14:paraId="79673EAC"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08DC547C" w14:textId="77777777" w:rsidR="00A032B8" w:rsidRPr="00CA7D85" w:rsidRDefault="00A032B8">
            <w:pPr>
              <w:pStyle w:val="TAL"/>
            </w:pPr>
          </w:p>
        </w:tc>
      </w:tr>
      <w:tr w:rsidR="00A032B8" w:rsidRPr="00CA7D85" w14:paraId="67E9D867"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6358978F" w14:textId="77777777" w:rsidR="00A032B8" w:rsidRPr="00CA7D85" w:rsidRDefault="00A032B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8BB3A04"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Pr>
          <w:p w14:paraId="21AD88F7"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196C3995" w14:textId="77777777" w:rsidR="00A032B8" w:rsidRPr="00CA7D85" w:rsidRDefault="00A032B8">
            <w:pPr>
              <w:pStyle w:val="TAL"/>
            </w:pPr>
          </w:p>
        </w:tc>
      </w:tr>
      <w:tr w:rsidR="00A032B8" w:rsidRPr="00CA7D85" w14:paraId="2FCE5AF1"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111FC801" w14:textId="77777777" w:rsidR="00A032B8" w:rsidRPr="00CA7D85" w:rsidRDefault="00A032B8">
            <w:pPr>
              <w:pStyle w:val="TAL"/>
            </w:pPr>
            <w:r w:rsidRPr="00CA7D85">
              <w:t xml:space="preserve">  securityConfig SEQUENCE {</w:t>
            </w:r>
          </w:p>
        </w:tc>
        <w:tc>
          <w:tcPr>
            <w:tcW w:w="2267" w:type="dxa"/>
            <w:tcBorders>
              <w:top w:val="single" w:sz="4" w:space="0" w:color="auto"/>
              <w:left w:val="single" w:sz="4" w:space="0" w:color="auto"/>
              <w:bottom w:val="single" w:sz="4" w:space="0" w:color="auto"/>
              <w:right w:val="single" w:sz="4" w:space="0" w:color="auto"/>
            </w:tcBorders>
          </w:tcPr>
          <w:p w14:paraId="0B488703"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Pr>
          <w:p w14:paraId="78703DDA"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0501C424" w14:textId="77777777" w:rsidR="00A032B8" w:rsidRPr="00CA7D85" w:rsidRDefault="00A032B8">
            <w:pPr>
              <w:pStyle w:val="TAL"/>
            </w:pPr>
          </w:p>
        </w:tc>
      </w:tr>
      <w:tr w:rsidR="00A032B8" w:rsidRPr="00CA7D85" w14:paraId="02C74A82"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1A839C6E" w14:textId="77777777" w:rsidR="00A032B8" w:rsidRPr="00CA7D85" w:rsidRDefault="00A032B8">
            <w:pPr>
              <w:pStyle w:val="TAL"/>
            </w:pPr>
            <w:r w:rsidRPr="00CA7D85">
              <w:t xml:space="preserve">    keyToUse</w:t>
            </w:r>
          </w:p>
        </w:tc>
        <w:tc>
          <w:tcPr>
            <w:tcW w:w="2267" w:type="dxa"/>
            <w:tcBorders>
              <w:top w:val="single" w:sz="4" w:space="0" w:color="auto"/>
              <w:left w:val="single" w:sz="4" w:space="0" w:color="auto"/>
              <w:bottom w:val="single" w:sz="4" w:space="0" w:color="auto"/>
              <w:right w:val="single" w:sz="4" w:space="0" w:color="auto"/>
            </w:tcBorders>
            <w:hideMark/>
          </w:tcPr>
          <w:p w14:paraId="4614E960" w14:textId="77777777" w:rsidR="00A032B8" w:rsidRPr="00CA7D85" w:rsidRDefault="00A032B8">
            <w:pPr>
              <w:pStyle w:val="TAL"/>
            </w:pPr>
            <w:r w:rsidRPr="00CA7D85">
              <w:t>Secondary</w:t>
            </w:r>
          </w:p>
        </w:tc>
        <w:tc>
          <w:tcPr>
            <w:tcW w:w="1700" w:type="dxa"/>
            <w:tcBorders>
              <w:top w:val="single" w:sz="4" w:space="0" w:color="auto"/>
              <w:left w:val="single" w:sz="4" w:space="0" w:color="auto"/>
              <w:bottom w:val="single" w:sz="4" w:space="0" w:color="auto"/>
              <w:right w:val="single" w:sz="4" w:space="0" w:color="auto"/>
            </w:tcBorders>
          </w:tcPr>
          <w:p w14:paraId="2B49D14E"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49EF7779" w14:textId="77777777" w:rsidR="00A032B8" w:rsidRPr="00CA7D85" w:rsidRDefault="00A032B8">
            <w:pPr>
              <w:pStyle w:val="TAL"/>
            </w:pPr>
          </w:p>
        </w:tc>
      </w:tr>
      <w:tr w:rsidR="00A032B8" w:rsidRPr="00CA7D85" w14:paraId="662F38B1"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3281FFC5" w14:textId="77777777" w:rsidR="00A032B8" w:rsidRPr="00CA7D85" w:rsidRDefault="00A032B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03DF84B"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Pr>
          <w:p w14:paraId="246B29EB"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3E33D997" w14:textId="77777777" w:rsidR="00A032B8" w:rsidRPr="00CA7D85" w:rsidRDefault="00A032B8">
            <w:pPr>
              <w:pStyle w:val="TAL"/>
            </w:pPr>
          </w:p>
        </w:tc>
      </w:tr>
      <w:tr w:rsidR="00A032B8" w:rsidRPr="00CA7D85" w14:paraId="40093884" w14:textId="77777777" w:rsidTr="00A032B8">
        <w:tc>
          <w:tcPr>
            <w:tcW w:w="4535" w:type="dxa"/>
            <w:tcBorders>
              <w:top w:val="single" w:sz="4" w:space="0" w:color="auto"/>
              <w:left w:val="single" w:sz="4" w:space="0" w:color="auto"/>
              <w:bottom w:val="single" w:sz="4" w:space="0" w:color="auto"/>
              <w:right w:val="single" w:sz="4" w:space="0" w:color="auto"/>
            </w:tcBorders>
            <w:hideMark/>
          </w:tcPr>
          <w:p w14:paraId="3C9EB90A" w14:textId="77777777" w:rsidR="00A032B8" w:rsidRPr="00CA7D85" w:rsidRDefault="00A032B8">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302D8D33"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Pr>
          <w:p w14:paraId="5E8EABD3"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2262B6BD" w14:textId="77777777" w:rsidR="00A032B8" w:rsidRPr="00CA7D85" w:rsidRDefault="00A032B8">
            <w:pPr>
              <w:pStyle w:val="TAL"/>
            </w:pPr>
          </w:p>
        </w:tc>
      </w:tr>
    </w:tbl>
    <w:p w14:paraId="3CCA0136" w14:textId="77777777" w:rsidR="00A032B8" w:rsidRPr="00CA7D85" w:rsidRDefault="00A032B8" w:rsidP="00A032B8">
      <w:pPr>
        <w:rPr>
          <w:lang w:eastAsia="en-US"/>
        </w:rPr>
      </w:pPr>
    </w:p>
    <w:p w14:paraId="2C9D459E" w14:textId="77777777" w:rsidR="00A032B8" w:rsidRPr="00CA7D85" w:rsidRDefault="00A032B8" w:rsidP="00A032B8">
      <w:pPr>
        <w:pStyle w:val="TH"/>
      </w:pPr>
      <w:r w:rsidRPr="00CA7D85">
        <w:t xml:space="preserve">Table 8.2.2.8.2.3.3-28: </w:t>
      </w:r>
      <w:r w:rsidRPr="00CA7D85">
        <w:rPr>
          <w:i/>
        </w:rPr>
        <w:t xml:space="preserve">RRCReconfiguration </w:t>
      </w:r>
      <w:r w:rsidRPr="00CA7D85">
        <w:t>(step 25, Table 8.2.2.8.2.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A032B8" w:rsidRPr="00CA7D85" w14:paraId="7E19B8A3" w14:textId="77777777" w:rsidTr="00A032B8">
        <w:tc>
          <w:tcPr>
            <w:tcW w:w="9720" w:type="dxa"/>
            <w:gridSpan w:val="4"/>
            <w:tcBorders>
              <w:top w:val="single" w:sz="4" w:space="0" w:color="auto"/>
              <w:left w:val="single" w:sz="4" w:space="0" w:color="auto"/>
              <w:bottom w:val="single" w:sz="4" w:space="0" w:color="auto"/>
              <w:right w:val="single" w:sz="4" w:space="0" w:color="auto"/>
            </w:tcBorders>
            <w:hideMark/>
          </w:tcPr>
          <w:p w14:paraId="28847F70" w14:textId="5FE42E89" w:rsidR="00A032B8" w:rsidRPr="00CA7D85" w:rsidRDefault="001953B5">
            <w:pPr>
              <w:pStyle w:val="TAL"/>
            </w:pPr>
            <w:r w:rsidRPr="00CA7D85">
              <w:t>Derivation Path: TS 38.5</w:t>
            </w:r>
            <w:r w:rsidR="00A032B8" w:rsidRPr="00CA7D85">
              <w:t>08-1 [4], Table 4.6.1-13</w:t>
            </w:r>
          </w:p>
        </w:tc>
      </w:tr>
      <w:tr w:rsidR="00A032B8" w:rsidRPr="00CA7D85" w14:paraId="72ECA37B"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CD33F6" w14:textId="77777777" w:rsidR="00A032B8" w:rsidRPr="00CA7D85" w:rsidRDefault="00A032B8">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F29D3" w14:textId="77777777" w:rsidR="00A032B8" w:rsidRPr="00CA7D85" w:rsidRDefault="00A032B8">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046C1A" w14:textId="77777777" w:rsidR="00A032B8" w:rsidRPr="00CA7D85" w:rsidRDefault="00A032B8">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B40339" w14:textId="77777777" w:rsidR="00A032B8" w:rsidRPr="00CA7D85" w:rsidRDefault="00A032B8">
            <w:pPr>
              <w:pStyle w:val="TAH"/>
            </w:pPr>
            <w:r w:rsidRPr="00CA7D85">
              <w:t>Condition</w:t>
            </w:r>
          </w:p>
        </w:tc>
      </w:tr>
      <w:tr w:rsidR="00A032B8" w:rsidRPr="00CA7D85" w14:paraId="20A92CD8"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489699" w14:textId="77777777" w:rsidR="00A032B8" w:rsidRPr="00CA7D85" w:rsidRDefault="00A032B8">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66199"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AE15B"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4316F" w14:textId="77777777" w:rsidR="00A032B8" w:rsidRPr="00CA7D85" w:rsidRDefault="00A032B8">
            <w:pPr>
              <w:pStyle w:val="TAL"/>
            </w:pPr>
          </w:p>
        </w:tc>
      </w:tr>
      <w:tr w:rsidR="00A032B8" w:rsidRPr="00CA7D85" w14:paraId="695CBE40"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A12D1" w14:textId="77777777" w:rsidR="00A032B8" w:rsidRPr="00CA7D85" w:rsidRDefault="00A032B8">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0A62F"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40CC7"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EE82" w14:textId="77777777" w:rsidR="00A032B8" w:rsidRPr="00CA7D85" w:rsidRDefault="00A032B8">
            <w:pPr>
              <w:pStyle w:val="TAL"/>
            </w:pPr>
          </w:p>
        </w:tc>
      </w:tr>
      <w:tr w:rsidR="00A032B8" w:rsidRPr="00CA7D85" w14:paraId="07A3BEBF"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B92F7" w14:textId="77777777" w:rsidR="00A032B8" w:rsidRPr="00CA7D85" w:rsidRDefault="00A032B8">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1CEEB"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BE842"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A127B" w14:textId="77777777" w:rsidR="00A032B8" w:rsidRPr="00CA7D85" w:rsidRDefault="00A032B8">
            <w:pPr>
              <w:pStyle w:val="TAL"/>
            </w:pPr>
          </w:p>
        </w:tc>
      </w:tr>
      <w:tr w:rsidR="00A032B8" w:rsidRPr="00CA7D85" w14:paraId="323F43C3"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9527F"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E92F3"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852AF"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8FEAF" w14:textId="77777777" w:rsidR="00A032B8" w:rsidRPr="00CA7D85" w:rsidRDefault="00A032B8">
            <w:pPr>
              <w:pStyle w:val="TAL"/>
            </w:pPr>
          </w:p>
        </w:tc>
      </w:tr>
      <w:tr w:rsidR="00A032B8" w:rsidRPr="00CA7D85" w14:paraId="5C460C2D"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74E8E" w14:textId="77777777" w:rsidR="00A032B8" w:rsidRPr="00CA7D85" w:rsidRDefault="00A032B8">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2D78B3" w14:textId="4F7D3242" w:rsidR="00A032B8" w:rsidRPr="00CA7D85" w:rsidRDefault="00A032B8">
            <w:pPr>
              <w:pStyle w:val="TAL"/>
            </w:pPr>
            <w:r w:rsidRPr="00CA7D85">
              <w:t>CellGroupConfig</w:t>
            </w:r>
            <w:r w:rsidR="0031797B" w:rsidRPr="00CA7D85">
              <w:t>-MC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C4012" w14:textId="77777777" w:rsidR="00A032B8" w:rsidRPr="00CA7D85" w:rsidRDefault="00A032B8">
            <w:pPr>
              <w:pStyle w:val="TAL"/>
            </w:pPr>
            <w:r w:rsidRPr="00CA7D85">
              <w:t>OCTET STRING (CONTAINING CellGroupConfi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D298" w14:textId="77777777" w:rsidR="00A032B8" w:rsidRPr="00CA7D85" w:rsidRDefault="00A032B8">
            <w:pPr>
              <w:pStyle w:val="TAL"/>
            </w:pPr>
          </w:p>
        </w:tc>
      </w:tr>
      <w:tr w:rsidR="00A032B8" w:rsidRPr="00CA7D85" w14:paraId="3D1AD1C7"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DF70A"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AE231"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46E68"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6851" w14:textId="77777777" w:rsidR="00A032B8" w:rsidRPr="00CA7D85" w:rsidRDefault="00A032B8">
            <w:pPr>
              <w:pStyle w:val="TAL"/>
            </w:pPr>
          </w:p>
        </w:tc>
      </w:tr>
      <w:tr w:rsidR="00A032B8" w:rsidRPr="00CA7D85" w14:paraId="2AF02A56"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E9DC7" w14:textId="77777777" w:rsidR="00A032B8" w:rsidRPr="00CA7D85" w:rsidRDefault="00A032B8">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7B702"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487CA"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A35D6" w14:textId="77777777" w:rsidR="00A032B8" w:rsidRPr="00CA7D85" w:rsidRDefault="00A032B8">
            <w:pPr>
              <w:pStyle w:val="TAL"/>
            </w:pPr>
          </w:p>
        </w:tc>
      </w:tr>
      <w:tr w:rsidR="00A032B8" w:rsidRPr="00CA7D85" w14:paraId="24BCCFC1" w14:textId="77777777" w:rsidTr="00A032B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94E5AE" w14:textId="77777777" w:rsidR="00A032B8" w:rsidRPr="00CA7D85" w:rsidRDefault="00A032B8">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C2625"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01C6E"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F6A45" w14:textId="77777777" w:rsidR="00A032B8" w:rsidRPr="00CA7D85" w:rsidRDefault="00A032B8">
            <w:pPr>
              <w:pStyle w:val="TAL"/>
            </w:pPr>
          </w:p>
        </w:tc>
      </w:tr>
      <w:tr w:rsidR="00A032B8" w:rsidRPr="00CA7D85" w14:paraId="3377688C"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7A7AEE29" w14:textId="77777777" w:rsidR="00A032B8" w:rsidRPr="00CA7D85" w:rsidRDefault="00A032B8">
            <w:pPr>
              <w:pStyle w:val="TAL"/>
            </w:pPr>
            <w:r w:rsidRPr="00CA7D85">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590F8CEF"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449E9859"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13475AE9" w14:textId="77777777" w:rsidR="00A032B8" w:rsidRPr="00CA7D85" w:rsidRDefault="00A032B8">
            <w:pPr>
              <w:pStyle w:val="TAL"/>
            </w:pPr>
          </w:p>
        </w:tc>
      </w:tr>
      <w:tr w:rsidR="00A032B8" w:rsidRPr="00CA7D85" w14:paraId="27F31935"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06F29CC7" w14:textId="77777777" w:rsidR="00A032B8" w:rsidRPr="00CA7D85" w:rsidRDefault="00A032B8">
            <w:pPr>
              <w:pStyle w:val="TAL"/>
            </w:pPr>
            <w:r w:rsidRPr="00CA7D85">
              <w:t xml:space="preserve">                  mrdc-SecondaryCellGroup CHOICE {</w:t>
            </w:r>
          </w:p>
        </w:tc>
        <w:tc>
          <w:tcPr>
            <w:tcW w:w="2268" w:type="dxa"/>
            <w:tcBorders>
              <w:top w:val="single" w:sz="4" w:space="0" w:color="auto"/>
              <w:left w:val="single" w:sz="4" w:space="0" w:color="auto"/>
              <w:bottom w:val="single" w:sz="4" w:space="0" w:color="auto"/>
              <w:right w:val="single" w:sz="4" w:space="0" w:color="auto"/>
            </w:tcBorders>
          </w:tcPr>
          <w:p w14:paraId="24753092"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3ED5264F"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122B734D" w14:textId="77777777" w:rsidR="00A032B8" w:rsidRPr="00CA7D85" w:rsidRDefault="00A032B8">
            <w:pPr>
              <w:pStyle w:val="TAL"/>
            </w:pPr>
          </w:p>
        </w:tc>
      </w:tr>
      <w:tr w:rsidR="00A032B8" w:rsidRPr="00CA7D85" w14:paraId="606BF80E"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341ABDA1" w14:textId="77777777" w:rsidR="00A032B8" w:rsidRPr="00CA7D85" w:rsidRDefault="00A032B8">
            <w:pPr>
              <w:pStyle w:val="TAL"/>
            </w:pPr>
            <w:r w:rsidRPr="00CA7D85">
              <w:t xml:space="preserve">                    nr-SCG</w:t>
            </w:r>
          </w:p>
        </w:tc>
        <w:tc>
          <w:tcPr>
            <w:tcW w:w="2268" w:type="dxa"/>
            <w:tcBorders>
              <w:top w:val="single" w:sz="4" w:space="0" w:color="auto"/>
              <w:left w:val="single" w:sz="4" w:space="0" w:color="auto"/>
              <w:bottom w:val="single" w:sz="4" w:space="0" w:color="auto"/>
              <w:right w:val="single" w:sz="4" w:space="0" w:color="auto"/>
            </w:tcBorders>
            <w:hideMark/>
          </w:tcPr>
          <w:p w14:paraId="00E985E2" w14:textId="77777777" w:rsidR="00A032B8" w:rsidRPr="00CA7D85" w:rsidRDefault="00A032B8">
            <w:pPr>
              <w:pStyle w:val="TAL"/>
            </w:pPr>
            <w:r w:rsidRPr="00CA7D85">
              <w:t>OCTET STRING (CONTAINING RRCReconfiguration-SCG)</w:t>
            </w:r>
          </w:p>
        </w:tc>
        <w:tc>
          <w:tcPr>
            <w:tcW w:w="1701" w:type="dxa"/>
            <w:tcBorders>
              <w:top w:val="single" w:sz="4" w:space="0" w:color="auto"/>
              <w:left w:val="single" w:sz="4" w:space="0" w:color="auto"/>
              <w:bottom w:val="single" w:sz="4" w:space="0" w:color="auto"/>
              <w:right w:val="single" w:sz="4" w:space="0" w:color="auto"/>
            </w:tcBorders>
          </w:tcPr>
          <w:p w14:paraId="19C1F204"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406E3ECC" w14:textId="77777777" w:rsidR="00A032B8" w:rsidRPr="00CA7D85" w:rsidRDefault="00A032B8">
            <w:pPr>
              <w:pStyle w:val="TAL"/>
            </w:pPr>
          </w:p>
        </w:tc>
      </w:tr>
      <w:tr w:rsidR="00A032B8" w:rsidRPr="00CA7D85" w14:paraId="1D021F88"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29180E73"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AEF11B2"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60868AD1"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248853C3" w14:textId="77777777" w:rsidR="00A032B8" w:rsidRPr="00CA7D85" w:rsidRDefault="00A032B8">
            <w:pPr>
              <w:pStyle w:val="TAL"/>
            </w:pPr>
          </w:p>
        </w:tc>
      </w:tr>
      <w:tr w:rsidR="00A032B8" w:rsidRPr="00CA7D85" w14:paraId="09A1ECBF"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75806704"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9FCF0A6"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57A8F53B"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07D4CBFA" w14:textId="77777777" w:rsidR="00A032B8" w:rsidRPr="00CA7D85" w:rsidRDefault="00A032B8">
            <w:pPr>
              <w:pStyle w:val="TAL"/>
            </w:pPr>
          </w:p>
        </w:tc>
      </w:tr>
      <w:tr w:rsidR="00A032B8" w:rsidRPr="00CA7D85" w14:paraId="0F9CC623"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24041456"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B8CDC84"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75F49369"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42C80CB8" w14:textId="77777777" w:rsidR="00A032B8" w:rsidRPr="00CA7D85" w:rsidRDefault="00A032B8">
            <w:pPr>
              <w:pStyle w:val="TAL"/>
            </w:pPr>
          </w:p>
        </w:tc>
      </w:tr>
      <w:tr w:rsidR="00AC78A2" w:rsidRPr="00CA7D85" w14:paraId="2D3F6033" w14:textId="77777777" w:rsidTr="00872949">
        <w:tc>
          <w:tcPr>
            <w:tcW w:w="4500" w:type="dxa"/>
            <w:tcBorders>
              <w:top w:val="single" w:sz="4" w:space="0" w:color="auto"/>
              <w:left w:val="single" w:sz="4" w:space="0" w:color="auto"/>
              <w:bottom w:val="single" w:sz="4" w:space="0" w:color="auto"/>
              <w:right w:val="single" w:sz="4" w:space="0" w:color="auto"/>
            </w:tcBorders>
          </w:tcPr>
          <w:p w14:paraId="0C69F7A6" w14:textId="77777777" w:rsidR="00AC78A2" w:rsidRPr="00CA7D85" w:rsidRDefault="00AC78A2" w:rsidP="00872949">
            <w:pPr>
              <w:pStyle w:val="TAL"/>
              <w:rPr>
                <w:lang w:eastAsia="zh-CN"/>
              </w:rPr>
            </w:pPr>
            <w:r w:rsidRPr="00CA7D85">
              <w:rPr>
                <w:lang w:eastAsia="zh-CN"/>
              </w:rPr>
              <w:t xml:space="preserve">              radioBearerConfig2</w:t>
            </w:r>
          </w:p>
        </w:tc>
        <w:tc>
          <w:tcPr>
            <w:tcW w:w="2268" w:type="dxa"/>
            <w:tcBorders>
              <w:top w:val="single" w:sz="4" w:space="0" w:color="auto"/>
              <w:left w:val="single" w:sz="4" w:space="0" w:color="auto"/>
              <w:bottom w:val="single" w:sz="4" w:space="0" w:color="auto"/>
              <w:right w:val="single" w:sz="4" w:space="0" w:color="auto"/>
            </w:tcBorders>
          </w:tcPr>
          <w:p w14:paraId="584E40FE" w14:textId="77777777" w:rsidR="00AC78A2" w:rsidRPr="00CA7D85" w:rsidRDefault="00AC78A2" w:rsidP="00872949">
            <w:pPr>
              <w:pStyle w:val="TAL"/>
              <w:rPr>
                <w:lang w:eastAsia="zh-CN"/>
              </w:rPr>
            </w:pPr>
            <w:r w:rsidRPr="00CA7D85">
              <w:rPr>
                <w:lang w:eastAsia="zh-CN"/>
              </w:rPr>
              <w:t>RadioBearerConfig-SCG</w:t>
            </w:r>
          </w:p>
        </w:tc>
        <w:tc>
          <w:tcPr>
            <w:tcW w:w="1701" w:type="dxa"/>
            <w:tcBorders>
              <w:top w:val="single" w:sz="4" w:space="0" w:color="auto"/>
              <w:left w:val="single" w:sz="4" w:space="0" w:color="auto"/>
              <w:bottom w:val="single" w:sz="4" w:space="0" w:color="auto"/>
              <w:right w:val="single" w:sz="4" w:space="0" w:color="auto"/>
            </w:tcBorders>
          </w:tcPr>
          <w:p w14:paraId="4D203820" w14:textId="77777777" w:rsidR="00AC78A2" w:rsidRPr="00CA7D85" w:rsidRDefault="00AC78A2" w:rsidP="00872949">
            <w:pPr>
              <w:pStyle w:val="TAL"/>
            </w:pPr>
            <w:r w:rsidRPr="00CA7D85">
              <w:t>See Table 8.2.2.8.2.3.3-1A</w:t>
            </w:r>
          </w:p>
        </w:tc>
        <w:tc>
          <w:tcPr>
            <w:tcW w:w="1251" w:type="dxa"/>
            <w:tcBorders>
              <w:top w:val="single" w:sz="4" w:space="0" w:color="auto"/>
              <w:left w:val="single" w:sz="4" w:space="0" w:color="auto"/>
              <w:bottom w:val="single" w:sz="4" w:space="0" w:color="auto"/>
              <w:right w:val="single" w:sz="4" w:space="0" w:color="auto"/>
            </w:tcBorders>
          </w:tcPr>
          <w:p w14:paraId="6815F405" w14:textId="77777777" w:rsidR="00AC78A2" w:rsidRPr="00CA7D85" w:rsidRDefault="00AC78A2" w:rsidP="00872949">
            <w:pPr>
              <w:pStyle w:val="TAL"/>
            </w:pPr>
          </w:p>
        </w:tc>
      </w:tr>
      <w:tr w:rsidR="00A032B8" w:rsidRPr="00CA7D85" w14:paraId="7F12B92F"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735A4C15"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A25AD60"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42791D82"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3B6DD1B4" w14:textId="77777777" w:rsidR="00A032B8" w:rsidRPr="00CA7D85" w:rsidRDefault="00A032B8">
            <w:pPr>
              <w:pStyle w:val="TAL"/>
            </w:pPr>
          </w:p>
        </w:tc>
      </w:tr>
      <w:tr w:rsidR="00A032B8" w:rsidRPr="00CA7D85" w14:paraId="5470AE7F"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0C573544"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8A3287B"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7654A1B0"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27CBE72F" w14:textId="77777777" w:rsidR="00A032B8" w:rsidRPr="00CA7D85" w:rsidRDefault="00A032B8">
            <w:pPr>
              <w:pStyle w:val="TAL"/>
            </w:pPr>
          </w:p>
        </w:tc>
      </w:tr>
      <w:tr w:rsidR="00A032B8" w:rsidRPr="00CA7D85" w14:paraId="7ED51087"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01E30F5D"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ED1125C"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35BA60BD"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4A1E133E" w14:textId="77777777" w:rsidR="00A032B8" w:rsidRPr="00CA7D85" w:rsidRDefault="00A032B8">
            <w:pPr>
              <w:pStyle w:val="TAL"/>
            </w:pPr>
          </w:p>
        </w:tc>
      </w:tr>
      <w:tr w:rsidR="00A032B8" w:rsidRPr="00CA7D85" w14:paraId="1A021EDA"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4EE81788"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8DBAC6D"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5E729A47"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6D9576F9" w14:textId="77777777" w:rsidR="00A032B8" w:rsidRPr="00CA7D85" w:rsidRDefault="00A032B8">
            <w:pPr>
              <w:pStyle w:val="TAL"/>
            </w:pPr>
          </w:p>
        </w:tc>
      </w:tr>
      <w:tr w:rsidR="00A032B8" w:rsidRPr="00CA7D85" w14:paraId="7F3A1E33"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5E66565A"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70BADA3"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3611121E"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47F0E2D0" w14:textId="77777777" w:rsidR="00A032B8" w:rsidRPr="00CA7D85" w:rsidRDefault="00A032B8">
            <w:pPr>
              <w:pStyle w:val="TAL"/>
            </w:pPr>
          </w:p>
        </w:tc>
      </w:tr>
      <w:tr w:rsidR="00A032B8" w:rsidRPr="00CA7D85" w14:paraId="42B78727" w14:textId="77777777" w:rsidTr="00A032B8">
        <w:tc>
          <w:tcPr>
            <w:tcW w:w="4500" w:type="dxa"/>
            <w:tcBorders>
              <w:top w:val="single" w:sz="4" w:space="0" w:color="auto"/>
              <w:left w:val="single" w:sz="4" w:space="0" w:color="auto"/>
              <w:bottom w:val="single" w:sz="4" w:space="0" w:color="auto"/>
              <w:right w:val="single" w:sz="4" w:space="0" w:color="auto"/>
            </w:tcBorders>
            <w:hideMark/>
          </w:tcPr>
          <w:p w14:paraId="73A58628" w14:textId="77777777" w:rsidR="00A032B8" w:rsidRPr="00CA7D85" w:rsidRDefault="00A032B8">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018A1A5" w14:textId="77777777" w:rsidR="00A032B8" w:rsidRPr="00CA7D85" w:rsidRDefault="00A032B8">
            <w:pPr>
              <w:pStyle w:val="TAL"/>
            </w:pPr>
          </w:p>
        </w:tc>
        <w:tc>
          <w:tcPr>
            <w:tcW w:w="1701" w:type="dxa"/>
            <w:tcBorders>
              <w:top w:val="single" w:sz="4" w:space="0" w:color="auto"/>
              <w:left w:val="single" w:sz="4" w:space="0" w:color="auto"/>
              <w:bottom w:val="single" w:sz="4" w:space="0" w:color="auto"/>
              <w:right w:val="single" w:sz="4" w:space="0" w:color="auto"/>
            </w:tcBorders>
          </w:tcPr>
          <w:p w14:paraId="3BFE0D2F" w14:textId="77777777" w:rsidR="00A032B8" w:rsidRPr="00CA7D85" w:rsidRDefault="00A032B8">
            <w:pPr>
              <w:pStyle w:val="TAL"/>
            </w:pPr>
          </w:p>
        </w:tc>
        <w:tc>
          <w:tcPr>
            <w:tcW w:w="1251" w:type="dxa"/>
            <w:tcBorders>
              <w:top w:val="single" w:sz="4" w:space="0" w:color="auto"/>
              <w:left w:val="single" w:sz="4" w:space="0" w:color="auto"/>
              <w:bottom w:val="single" w:sz="4" w:space="0" w:color="auto"/>
              <w:right w:val="single" w:sz="4" w:space="0" w:color="auto"/>
            </w:tcBorders>
          </w:tcPr>
          <w:p w14:paraId="1C4CA08A" w14:textId="77777777" w:rsidR="00A032B8" w:rsidRPr="00CA7D85" w:rsidRDefault="00A032B8">
            <w:pPr>
              <w:pStyle w:val="TAL"/>
            </w:pPr>
          </w:p>
        </w:tc>
      </w:tr>
    </w:tbl>
    <w:p w14:paraId="15C8C5C7" w14:textId="77777777" w:rsidR="00A032B8" w:rsidRPr="00CA7D85" w:rsidRDefault="00A032B8" w:rsidP="00A032B8">
      <w:pPr>
        <w:rPr>
          <w:lang w:eastAsia="en-US"/>
        </w:rPr>
      </w:pPr>
    </w:p>
    <w:p w14:paraId="52581844" w14:textId="712F08D2" w:rsidR="00A032B8" w:rsidRPr="00CA7D85" w:rsidRDefault="00A032B8" w:rsidP="00A032B8">
      <w:pPr>
        <w:pStyle w:val="TH"/>
      </w:pPr>
      <w:r w:rsidRPr="00CA7D85">
        <w:lastRenderedPageBreak/>
        <w:t>Table 8.2.2.8.2.3.3-29: CellGroupConfig</w:t>
      </w:r>
      <w:r w:rsidR="0031797B" w:rsidRPr="00CA7D85">
        <w:t>-MCG</w:t>
      </w:r>
      <w:r w:rsidRPr="00CA7D85">
        <w:t xml:space="preserve"> (Table 8.2.2.8.2.3.3-28)</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032B8" w:rsidRPr="00CA7D85" w14:paraId="7949245C" w14:textId="77777777" w:rsidTr="00A032B8">
        <w:tc>
          <w:tcPr>
            <w:tcW w:w="9738" w:type="dxa"/>
            <w:gridSpan w:val="4"/>
            <w:tcBorders>
              <w:top w:val="single" w:sz="4" w:space="0" w:color="auto"/>
              <w:left w:val="single" w:sz="4" w:space="0" w:color="auto"/>
              <w:bottom w:val="single" w:sz="4" w:space="0" w:color="auto"/>
              <w:right w:val="single" w:sz="4" w:space="0" w:color="auto"/>
            </w:tcBorders>
            <w:hideMark/>
          </w:tcPr>
          <w:p w14:paraId="18A7D2A8" w14:textId="77777777" w:rsidR="00A032B8" w:rsidRPr="00CA7D85" w:rsidRDefault="00A032B8">
            <w:pPr>
              <w:pStyle w:val="TAL"/>
            </w:pPr>
            <w:r w:rsidRPr="00CA7D85">
              <w:t>Derivation Path: TS 38.508-1, table 4.6.1-3 with condition PSCell_Change</w:t>
            </w:r>
          </w:p>
        </w:tc>
      </w:tr>
      <w:tr w:rsidR="00A032B8" w:rsidRPr="00CA7D85" w14:paraId="16EA7009"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04D982" w14:textId="77777777" w:rsidR="00A032B8" w:rsidRPr="00CA7D85" w:rsidRDefault="00A032B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8FBEA" w14:textId="77777777" w:rsidR="00A032B8" w:rsidRPr="00CA7D85" w:rsidRDefault="00A032B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4EF82"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55494" w14:textId="77777777" w:rsidR="00A032B8" w:rsidRPr="00CA7D85" w:rsidRDefault="00A032B8">
            <w:pPr>
              <w:pStyle w:val="TAH"/>
            </w:pPr>
            <w:r w:rsidRPr="00CA7D85">
              <w:t>Condition</w:t>
            </w:r>
          </w:p>
        </w:tc>
      </w:tr>
      <w:tr w:rsidR="00A032B8" w:rsidRPr="00CA7D85" w14:paraId="7E5ED9ED"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D8BA93" w14:textId="77777777" w:rsidR="00A032B8" w:rsidRPr="00CA7D85" w:rsidRDefault="00A032B8">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A60D0"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0C303"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60D73" w14:textId="77777777" w:rsidR="00A032B8" w:rsidRPr="00CA7D85" w:rsidRDefault="00A032B8">
            <w:pPr>
              <w:pStyle w:val="TAL"/>
            </w:pPr>
          </w:p>
        </w:tc>
      </w:tr>
      <w:tr w:rsidR="00A032B8" w:rsidRPr="00CA7D85" w14:paraId="4D20BB17"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B61B2" w14:textId="77777777" w:rsidR="00A032B8" w:rsidRPr="00CA7D85" w:rsidRDefault="00A032B8" w:rsidP="009642AB">
            <w:pPr>
              <w:pStyle w:val="TAL"/>
            </w:pPr>
            <w:r w:rsidRPr="00CA7D85">
              <w:t xml:space="preserve">  rlc-BearerToReleaseList SEQUENCE (SIZE(1..</w:t>
            </w:r>
            <w:r w:rsidR="009642AB" w:rsidRPr="00CA7D85">
              <w:t>maxLC-ID</w:t>
            </w:r>
            <w:r w:rsidRPr="00CA7D85">
              <w:t xml:space="preserve">)) OF LogicalChannelIdentity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A23C"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FB6F4"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AA2B4" w14:textId="77777777" w:rsidR="00A032B8" w:rsidRPr="00CA7D85" w:rsidRDefault="00A032B8">
            <w:pPr>
              <w:pStyle w:val="TAL"/>
            </w:pPr>
          </w:p>
        </w:tc>
      </w:tr>
      <w:tr w:rsidR="00A032B8" w:rsidRPr="00CA7D85" w14:paraId="2B60D61A" w14:textId="77777777" w:rsidTr="00A032B8">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BB64A2D" w14:textId="77777777" w:rsidR="00A032B8" w:rsidRPr="00CA7D85" w:rsidRDefault="00A032B8">
            <w:pPr>
              <w:pStyle w:val="TAL"/>
            </w:pPr>
            <w:r w:rsidRPr="00CA7D85">
              <w:t xml:space="preserve">    LogicalChannelIdentity[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8A4F9" w14:textId="77777777" w:rsidR="00A032B8" w:rsidRPr="00CA7D85" w:rsidRDefault="00A032B8">
            <w:pPr>
              <w:pStyle w:val="TAL"/>
            </w:pPr>
            <w:r w:rsidRPr="00CA7D85">
              <w:t>Logical ChannelID of DRB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DAB6A"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5DBDF" w14:textId="77777777" w:rsidR="00A032B8" w:rsidRPr="00CA7D85" w:rsidRDefault="00A032B8">
            <w:pPr>
              <w:pStyle w:val="TAL"/>
            </w:pPr>
          </w:p>
        </w:tc>
      </w:tr>
      <w:tr w:rsidR="00A032B8" w:rsidRPr="00CA7D85" w14:paraId="75BC0504"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025FFD" w14:textId="77777777" w:rsidR="00A032B8" w:rsidRPr="00CA7D85" w:rsidRDefault="00A032B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93DC3"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14F2"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6BF" w14:textId="77777777" w:rsidR="00A032B8" w:rsidRPr="00CA7D85" w:rsidRDefault="00A032B8">
            <w:pPr>
              <w:pStyle w:val="TAL"/>
            </w:pPr>
          </w:p>
        </w:tc>
      </w:tr>
      <w:tr w:rsidR="00A032B8" w:rsidRPr="00CA7D85" w14:paraId="4B389B61"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95D2B" w14:textId="77777777" w:rsidR="00A032B8" w:rsidRPr="00CA7D85" w:rsidRDefault="00A032B8">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180E"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FBE55"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5966E" w14:textId="77777777" w:rsidR="00A032B8" w:rsidRPr="00CA7D85" w:rsidRDefault="00A032B8">
            <w:pPr>
              <w:pStyle w:val="TAL"/>
            </w:pPr>
          </w:p>
        </w:tc>
      </w:tr>
    </w:tbl>
    <w:p w14:paraId="55ADB287" w14:textId="77777777" w:rsidR="00A032B8" w:rsidRPr="00CA7D85" w:rsidRDefault="00A032B8" w:rsidP="00A032B8">
      <w:pPr>
        <w:rPr>
          <w:lang w:eastAsia="en-US"/>
        </w:rPr>
      </w:pPr>
    </w:p>
    <w:p w14:paraId="03A6BA2A" w14:textId="77777777" w:rsidR="00A032B8" w:rsidRPr="00CA7D85" w:rsidRDefault="00A032B8" w:rsidP="00A032B8">
      <w:pPr>
        <w:pStyle w:val="TH"/>
      </w:pPr>
      <w:r w:rsidRPr="00CA7D85">
        <w:t>Table 8.2.2.8.2.3.3-30: RRCReconfiguration-SCG</w:t>
      </w:r>
      <w:r w:rsidRPr="00CA7D85">
        <w:rPr>
          <w:i/>
        </w:rPr>
        <w:t xml:space="preserve"> </w:t>
      </w:r>
      <w:r w:rsidRPr="00CA7D85">
        <w:t>(Table 8.2.2.8.2.3.3-28)</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032B8" w:rsidRPr="00CA7D85" w14:paraId="7FF73734" w14:textId="77777777" w:rsidTr="00E42351">
        <w:tc>
          <w:tcPr>
            <w:tcW w:w="9750" w:type="dxa"/>
            <w:gridSpan w:val="4"/>
            <w:tcBorders>
              <w:top w:val="single" w:sz="4" w:space="0" w:color="auto"/>
              <w:left w:val="single" w:sz="4" w:space="0" w:color="auto"/>
              <w:bottom w:val="single" w:sz="4" w:space="0" w:color="auto"/>
              <w:right w:val="single" w:sz="4" w:space="0" w:color="auto"/>
            </w:tcBorders>
            <w:hideMark/>
          </w:tcPr>
          <w:p w14:paraId="2E409DEC" w14:textId="006BE372" w:rsidR="00A032B8" w:rsidRPr="00CA7D85" w:rsidRDefault="001953B5">
            <w:pPr>
              <w:pStyle w:val="TAL"/>
            </w:pPr>
            <w:r w:rsidRPr="00CA7D85">
              <w:t>Derivation Path: TS 38.5</w:t>
            </w:r>
            <w:r w:rsidR="00A032B8" w:rsidRPr="00CA7D85">
              <w:t>08-1 [4], Table 4.6.1-13</w:t>
            </w:r>
          </w:p>
        </w:tc>
      </w:tr>
      <w:tr w:rsidR="00A032B8" w:rsidRPr="00CA7D85" w14:paraId="48F655FE"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4A0DC93D" w14:textId="77777777" w:rsidR="00A032B8" w:rsidRPr="00CA7D85" w:rsidRDefault="00A032B8">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DEE130A" w14:textId="77777777" w:rsidR="00A032B8" w:rsidRPr="00CA7D85" w:rsidRDefault="00A032B8">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015D0D00"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69C86C79" w14:textId="77777777" w:rsidR="00A032B8" w:rsidRPr="00CA7D85" w:rsidRDefault="00A032B8">
            <w:pPr>
              <w:pStyle w:val="TAH"/>
            </w:pPr>
            <w:r w:rsidRPr="00CA7D85">
              <w:t>Condition</w:t>
            </w:r>
          </w:p>
        </w:tc>
      </w:tr>
      <w:tr w:rsidR="00A032B8" w:rsidRPr="00CA7D85" w14:paraId="620B779D"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2D4DD621" w14:textId="77777777" w:rsidR="00A032B8" w:rsidRPr="00CA7D85" w:rsidRDefault="00A032B8">
            <w:pPr>
              <w:pStyle w:val="TAH"/>
              <w:jc w:val="left"/>
            </w:pPr>
            <w:r w:rsidRPr="00CA7D85">
              <w:rPr>
                <w:b w:val="0"/>
              </w:rPr>
              <w:t>RRCReconfiguration ::= SEQUENCE {</w:t>
            </w:r>
          </w:p>
        </w:tc>
        <w:tc>
          <w:tcPr>
            <w:tcW w:w="2268" w:type="dxa"/>
            <w:tcBorders>
              <w:top w:val="single" w:sz="4" w:space="0" w:color="auto"/>
              <w:left w:val="single" w:sz="4" w:space="0" w:color="auto"/>
              <w:bottom w:val="single" w:sz="4" w:space="0" w:color="auto"/>
              <w:right w:val="single" w:sz="4" w:space="0" w:color="auto"/>
            </w:tcBorders>
          </w:tcPr>
          <w:p w14:paraId="1E1C7633" w14:textId="77777777" w:rsidR="00A032B8" w:rsidRPr="00CA7D85" w:rsidRDefault="00A032B8">
            <w:pPr>
              <w:pStyle w:val="TAH"/>
            </w:pPr>
          </w:p>
        </w:tc>
        <w:tc>
          <w:tcPr>
            <w:tcW w:w="1701" w:type="dxa"/>
            <w:tcBorders>
              <w:top w:val="single" w:sz="4" w:space="0" w:color="auto"/>
              <w:left w:val="single" w:sz="4" w:space="0" w:color="auto"/>
              <w:bottom w:val="single" w:sz="4" w:space="0" w:color="auto"/>
              <w:right w:val="single" w:sz="4" w:space="0" w:color="auto"/>
            </w:tcBorders>
          </w:tcPr>
          <w:p w14:paraId="44EF3D92" w14:textId="77777777" w:rsidR="00A032B8" w:rsidRPr="00CA7D85" w:rsidRDefault="00A032B8">
            <w:pPr>
              <w:pStyle w:val="TAH"/>
            </w:pPr>
          </w:p>
        </w:tc>
        <w:tc>
          <w:tcPr>
            <w:tcW w:w="1245" w:type="dxa"/>
            <w:tcBorders>
              <w:top w:val="single" w:sz="4" w:space="0" w:color="auto"/>
              <w:left w:val="single" w:sz="4" w:space="0" w:color="auto"/>
              <w:bottom w:val="single" w:sz="4" w:space="0" w:color="auto"/>
              <w:right w:val="single" w:sz="4" w:space="0" w:color="auto"/>
            </w:tcBorders>
          </w:tcPr>
          <w:p w14:paraId="2919E8FA" w14:textId="77777777" w:rsidR="00A032B8" w:rsidRPr="00CA7D85" w:rsidRDefault="00A032B8">
            <w:pPr>
              <w:pStyle w:val="TAH"/>
            </w:pPr>
          </w:p>
        </w:tc>
      </w:tr>
      <w:tr w:rsidR="00A032B8" w:rsidRPr="00CA7D85" w14:paraId="19E923B9" w14:textId="77777777" w:rsidTr="00E42351">
        <w:tc>
          <w:tcPr>
            <w:tcW w:w="4536" w:type="dxa"/>
            <w:tcBorders>
              <w:top w:val="single" w:sz="4" w:space="0" w:color="auto"/>
              <w:left w:val="single" w:sz="4" w:space="0" w:color="auto"/>
              <w:bottom w:val="single" w:sz="4" w:space="0" w:color="auto"/>
              <w:right w:val="single" w:sz="4" w:space="0" w:color="auto"/>
            </w:tcBorders>
            <w:hideMark/>
          </w:tcPr>
          <w:p w14:paraId="6CF8B619" w14:textId="77777777" w:rsidR="00A032B8" w:rsidRPr="00CA7D85" w:rsidRDefault="00A032B8">
            <w:pPr>
              <w:pStyle w:val="TAL"/>
            </w:pPr>
            <w:r w:rsidRPr="00CA7D85">
              <w:t xml:space="preserve">  secondaryCellGroup</w:t>
            </w:r>
          </w:p>
        </w:tc>
        <w:tc>
          <w:tcPr>
            <w:tcW w:w="2268" w:type="dxa"/>
            <w:tcBorders>
              <w:top w:val="single" w:sz="4" w:space="0" w:color="auto"/>
              <w:left w:val="single" w:sz="4" w:space="0" w:color="auto"/>
              <w:bottom w:val="single" w:sz="4" w:space="0" w:color="auto"/>
              <w:right w:val="single" w:sz="4" w:space="0" w:color="auto"/>
            </w:tcBorders>
            <w:hideMark/>
          </w:tcPr>
          <w:p w14:paraId="1C6EC4C9" w14:textId="77777777" w:rsidR="00A032B8" w:rsidRPr="00CA7D85" w:rsidRDefault="00A032B8">
            <w:pPr>
              <w:pStyle w:val="TAL"/>
            </w:pPr>
            <w:r w:rsidRPr="00CA7D85">
              <w:t>CellGroupConfig</w:t>
            </w:r>
          </w:p>
        </w:tc>
        <w:tc>
          <w:tcPr>
            <w:tcW w:w="1701" w:type="dxa"/>
            <w:tcBorders>
              <w:top w:val="single" w:sz="4" w:space="0" w:color="auto"/>
              <w:left w:val="single" w:sz="4" w:space="0" w:color="auto"/>
              <w:bottom w:val="single" w:sz="4" w:space="0" w:color="auto"/>
              <w:right w:val="single" w:sz="4" w:space="0" w:color="auto"/>
            </w:tcBorders>
          </w:tcPr>
          <w:p w14:paraId="6080157B"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Pr>
          <w:p w14:paraId="2CC4EDF2" w14:textId="77777777" w:rsidR="00A032B8" w:rsidRPr="00CA7D85" w:rsidRDefault="00A032B8">
            <w:pPr>
              <w:pStyle w:val="TAL"/>
            </w:pPr>
          </w:p>
        </w:tc>
      </w:tr>
    </w:tbl>
    <w:p w14:paraId="200C3CA3" w14:textId="77777777" w:rsidR="00A032B8" w:rsidRPr="00CA7D85" w:rsidRDefault="00A032B8" w:rsidP="00A032B8">
      <w:pPr>
        <w:rPr>
          <w:lang w:eastAsia="en-US"/>
        </w:rPr>
      </w:pPr>
    </w:p>
    <w:p w14:paraId="107EF72F" w14:textId="77777777" w:rsidR="00A032B8" w:rsidRPr="00CA7D85" w:rsidRDefault="00A032B8" w:rsidP="00A032B8">
      <w:pPr>
        <w:pStyle w:val="TH"/>
      </w:pPr>
      <w:r w:rsidRPr="00CA7D85">
        <w:t>Table 8.2.2.8.2.3.3-31: CellGroupConfig (Table 8.2.2.8.2.3.3-30)</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032B8" w:rsidRPr="00CA7D85" w14:paraId="59CBF98A" w14:textId="77777777" w:rsidTr="00A032B8">
        <w:tc>
          <w:tcPr>
            <w:tcW w:w="9738" w:type="dxa"/>
            <w:gridSpan w:val="4"/>
            <w:tcBorders>
              <w:top w:val="single" w:sz="4" w:space="0" w:color="auto"/>
              <w:left w:val="single" w:sz="4" w:space="0" w:color="auto"/>
              <w:bottom w:val="single" w:sz="4" w:space="0" w:color="auto"/>
              <w:right w:val="single" w:sz="4" w:space="0" w:color="auto"/>
            </w:tcBorders>
            <w:hideMark/>
          </w:tcPr>
          <w:p w14:paraId="71DD81DD" w14:textId="4640C9C7" w:rsidR="00A032B8" w:rsidRPr="00CA7D85" w:rsidRDefault="00A032B8">
            <w:pPr>
              <w:pStyle w:val="TAL"/>
            </w:pPr>
            <w:r w:rsidRPr="00CA7D85">
              <w:t xml:space="preserve">Derivation Path: TS 38.508-1, table 4.6.1-3 with condition </w:t>
            </w:r>
            <w:r w:rsidR="0031797B" w:rsidRPr="00CA7D85">
              <w:t>NR-DC_SCG</w:t>
            </w:r>
          </w:p>
        </w:tc>
      </w:tr>
      <w:tr w:rsidR="00A032B8" w:rsidRPr="00CA7D85" w14:paraId="25CF6BBE"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0FF86" w14:textId="77777777" w:rsidR="00A032B8" w:rsidRPr="00CA7D85" w:rsidRDefault="00A032B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C769BB" w14:textId="77777777" w:rsidR="00A032B8" w:rsidRPr="00CA7D85" w:rsidRDefault="00A032B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3011AA" w14:textId="77777777" w:rsidR="00A032B8" w:rsidRPr="00CA7D85" w:rsidRDefault="00A032B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2266D2" w14:textId="77777777" w:rsidR="00A032B8" w:rsidRPr="00CA7D85" w:rsidRDefault="00A032B8">
            <w:pPr>
              <w:pStyle w:val="TAH"/>
            </w:pPr>
            <w:r w:rsidRPr="00CA7D85">
              <w:t>Condition</w:t>
            </w:r>
          </w:p>
        </w:tc>
      </w:tr>
      <w:tr w:rsidR="00A032B8" w:rsidRPr="00CA7D85" w14:paraId="3648B20E"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652F9E" w14:textId="77777777" w:rsidR="00A032B8" w:rsidRPr="00CA7D85" w:rsidRDefault="00A032B8">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080D6"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B73AC"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176D6" w14:textId="77777777" w:rsidR="00A032B8" w:rsidRPr="00CA7D85" w:rsidRDefault="00A032B8">
            <w:pPr>
              <w:pStyle w:val="TAL"/>
            </w:pPr>
          </w:p>
        </w:tc>
      </w:tr>
      <w:tr w:rsidR="00A032B8" w:rsidRPr="00CA7D85" w14:paraId="1D9FEF53"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39369" w14:textId="77777777" w:rsidR="00A032B8" w:rsidRPr="00CA7D85" w:rsidRDefault="00A032B8" w:rsidP="009642AB">
            <w:pPr>
              <w:pStyle w:val="TAL"/>
            </w:pPr>
            <w:r w:rsidRPr="00CA7D85">
              <w:t xml:space="preserve">  rlc-BearerToAddModList SEQUENCE (SIZE(1..</w:t>
            </w:r>
            <w:r w:rsidR="009642AB" w:rsidRPr="00CA7D85">
              <w:t>maxLC-ID</w:t>
            </w:r>
            <w:r w:rsidRPr="00CA7D85">
              <w:t>))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AF232" w14:textId="77777777" w:rsidR="00A032B8" w:rsidRPr="00CA7D85" w:rsidRDefault="00A032B8">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A33D7"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3AA7B" w14:textId="3E89BB19" w:rsidR="00A032B8" w:rsidRPr="00CA7D85" w:rsidRDefault="00A032B8">
            <w:pPr>
              <w:pStyle w:val="TAL"/>
            </w:pPr>
          </w:p>
        </w:tc>
      </w:tr>
      <w:tr w:rsidR="00A032B8" w:rsidRPr="00CA7D85" w14:paraId="52327756" w14:textId="77777777" w:rsidTr="00A032B8">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BAD174D" w14:textId="77777777" w:rsidR="00A032B8" w:rsidRPr="00CA7D85" w:rsidRDefault="00A032B8">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397C6" w14:textId="44DB85D3" w:rsidR="00A032B8" w:rsidRPr="00CA7D85" w:rsidRDefault="00A032B8">
            <w:pPr>
              <w:pStyle w:val="TAL"/>
            </w:pPr>
            <w:r w:rsidRPr="00CA7D85">
              <w:t xml:space="preserve">RLC-BearerConfig as per TS 38.508-1[4] Table 4.6.3-148: </w:t>
            </w:r>
            <w:r w:rsidRPr="00CA7D85">
              <w:rPr>
                <w:i/>
              </w:rPr>
              <w:t>RLC-BearerConfig</w:t>
            </w:r>
            <w:r w:rsidRPr="00CA7D85">
              <w:t xml:space="preserve"> with conditions AM and DRBn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2669D" w14:textId="77777777" w:rsidR="00A032B8" w:rsidRPr="00CA7D85" w:rsidRDefault="00A032B8">
            <w:pPr>
              <w:pStyle w:val="TAL"/>
            </w:pPr>
            <w:r w:rsidRPr="00CA7D85">
              <w:t>entry 1</w:t>
            </w:r>
          </w:p>
          <w:p w14:paraId="71E76D26" w14:textId="77777777" w:rsidR="00A032B8" w:rsidRPr="00CA7D85" w:rsidRDefault="00A032B8">
            <w:pPr>
              <w:pStyle w:val="TAL"/>
            </w:pPr>
            <w:r w:rsidRPr="00CA7D85">
              <w:t>DRBn is allocated according to internal TTCN mapp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33C05" w14:textId="77777777" w:rsidR="00A032B8" w:rsidRPr="00CA7D85" w:rsidRDefault="00A032B8">
            <w:pPr>
              <w:pStyle w:val="TAL"/>
            </w:pPr>
          </w:p>
        </w:tc>
      </w:tr>
      <w:tr w:rsidR="00A032B8" w:rsidRPr="00CA7D85" w14:paraId="65678958"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9112E" w14:textId="77777777" w:rsidR="00A032B8" w:rsidRPr="00CA7D85" w:rsidRDefault="00A032B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503FA"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667D0"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94FCE" w14:textId="77777777" w:rsidR="00A032B8" w:rsidRPr="00CA7D85" w:rsidRDefault="00A032B8">
            <w:pPr>
              <w:pStyle w:val="TAL"/>
            </w:pPr>
          </w:p>
        </w:tc>
      </w:tr>
      <w:tr w:rsidR="00A032B8" w:rsidRPr="00CA7D85" w14:paraId="4BF32F1D" w14:textId="77777777" w:rsidTr="00A032B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CEA4E" w14:textId="77777777" w:rsidR="00A032B8" w:rsidRPr="00CA7D85" w:rsidRDefault="00A032B8">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59D69" w14:textId="77777777" w:rsidR="00A032B8" w:rsidRPr="00CA7D85" w:rsidRDefault="00A032B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48E47" w14:textId="77777777" w:rsidR="00A032B8" w:rsidRPr="00CA7D85" w:rsidRDefault="00A032B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F80F" w14:textId="77777777" w:rsidR="00A032B8" w:rsidRPr="00CA7D85" w:rsidRDefault="00A032B8">
            <w:pPr>
              <w:pStyle w:val="TAL"/>
            </w:pPr>
          </w:p>
        </w:tc>
      </w:tr>
    </w:tbl>
    <w:p w14:paraId="4B63594E" w14:textId="77777777" w:rsidR="00A032B8" w:rsidRPr="00CA7D85" w:rsidRDefault="00A032B8" w:rsidP="00A032B8">
      <w:pPr>
        <w:rPr>
          <w:lang w:eastAsia="en-US"/>
        </w:rPr>
      </w:pPr>
    </w:p>
    <w:p w14:paraId="5FA490AA" w14:textId="77777777" w:rsidR="0012505D" w:rsidRPr="00CA7D85" w:rsidRDefault="0012505D" w:rsidP="0012505D">
      <w:pPr>
        <w:pStyle w:val="Heading5"/>
      </w:pPr>
      <w:r w:rsidRPr="00CA7D85">
        <w:t>8.2.2.8.3</w:t>
      </w:r>
      <w:r w:rsidRPr="00CA7D85">
        <w:tab/>
        <w:t>Bearer Modification / Handling for bearer type change with security key change / NE-DC</w:t>
      </w:r>
    </w:p>
    <w:p w14:paraId="474EB92D" w14:textId="77777777" w:rsidR="0012505D" w:rsidRPr="00CA7D85" w:rsidRDefault="0012505D" w:rsidP="0012505D">
      <w:pPr>
        <w:pStyle w:val="H6"/>
      </w:pPr>
      <w:r w:rsidRPr="00CA7D85">
        <w:t>8.2.2.8.3.1</w:t>
      </w:r>
      <w:r w:rsidRPr="00CA7D85">
        <w:tab/>
        <w:t>Test Purpose (TP)</w:t>
      </w:r>
    </w:p>
    <w:p w14:paraId="3222D102" w14:textId="77777777" w:rsidR="0012505D" w:rsidRPr="00CA7D85" w:rsidRDefault="0012505D" w:rsidP="0012505D">
      <w:pPr>
        <w:pStyle w:val="H6"/>
      </w:pPr>
      <w:r w:rsidRPr="00CA7D85">
        <w:t>(1)</w:t>
      </w:r>
    </w:p>
    <w:p w14:paraId="7CB91583" w14:textId="77777777" w:rsidR="0012505D" w:rsidRPr="00CA7D85" w:rsidRDefault="0012505D" w:rsidP="0012505D">
      <w:pPr>
        <w:pStyle w:val="PL"/>
        <w:rPr>
          <w:noProof w:val="0"/>
        </w:rPr>
      </w:pPr>
      <w:r w:rsidRPr="00CA7D85">
        <w:rPr>
          <w:b/>
          <w:bCs/>
          <w:noProof w:val="0"/>
        </w:rPr>
        <w:t xml:space="preserve">with </w:t>
      </w:r>
      <w:r w:rsidRPr="00CA7D85">
        <w:rPr>
          <w:noProof w:val="0"/>
        </w:rPr>
        <w:t>{ UE in RRC_CONNECTED state with NE-DC and SCG }</w:t>
      </w:r>
    </w:p>
    <w:p w14:paraId="637B2FFC" w14:textId="77777777" w:rsidR="0012505D" w:rsidRPr="00CA7D85" w:rsidRDefault="0012505D" w:rsidP="0012505D">
      <w:pPr>
        <w:pStyle w:val="PL"/>
        <w:rPr>
          <w:noProof w:val="0"/>
        </w:rPr>
      </w:pPr>
      <w:r w:rsidRPr="00CA7D85">
        <w:rPr>
          <w:b/>
          <w:bCs/>
          <w:noProof w:val="0"/>
        </w:rPr>
        <w:t>ensure that</w:t>
      </w:r>
      <w:r w:rsidRPr="00CA7D85">
        <w:rPr>
          <w:noProof w:val="0"/>
        </w:rPr>
        <w:t xml:space="preserve"> {</w:t>
      </w:r>
    </w:p>
    <w:p w14:paraId="07ECB7E2" w14:textId="77777777" w:rsidR="0012505D" w:rsidRPr="00CA7D85" w:rsidRDefault="0012505D" w:rsidP="0012505D">
      <w:pPr>
        <w:pStyle w:val="PL"/>
        <w:rPr>
          <w:noProof w:val="0"/>
        </w:rPr>
      </w:pPr>
      <w:r w:rsidRPr="00CA7D85">
        <w:rPr>
          <w:b/>
          <w:bCs/>
          <w:noProof w:val="0"/>
        </w:rPr>
        <w:t xml:space="preserve">  when</w:t>
      </w:r>
      <w:r w:rsidRPr="00CA7D85">
        <w:rPr>
          <w:noProof w:val="0"/>
        </w:rPr>
        <w:t xml:space="preserve"> { UE receives an RRCReconfiguration message to modify the SN terminated SCG DRB to MN terminated SCG DRB with security key change to K</w:t>
      </w:r>
      <w:r w:rsidRPr="00CA7D85">
        <w:rPr>
          <w:noProof w:val="0"/>
          <w:vertAlign w:val="subscript"/>
        </w:rPr>
        <w:t>gNB</w:t>
      </w:r>
      <w:r w:rsidRPr="00CA7D85">
        <w:rPr>
          <w:noProof w:val="0"/>
        </w:rPr>
        <w:t xml:space="preserve"> }</w:t>
      </w:r>
    </w:p>
    <w:p w14:paraId="1F570AB5" w14:textId="77777777" w:rsidR="0012505D" w:rsidRPr="00CA7D85" w:rsidRDefault="0012505D" w:rsidP="0012505D">
      <w:pPr>
        <w:pStyle w:val="PL"/>
        <w:rPr>
          <w:noProof w:val="0"/>
        </w:rPr>
      </w:pPr>
      <w:r w:rsidRPr="00CA7D85">
        <w:rPr>
          <w:b/>
          <w:bCs/>
          <w:noProof w:val="0"/>
        </w:rPr>
        <w:t xml:space="preserve">    then </w:t>
      </w:r>
      <w:r w:rsidRPr="00CA7D85">
        <w:rPr>
          <w:noProof w:val="0"/>
        </w:rPr>
        <w:t>{ UE reconfigures the DRB and sends an RRCReconfigurationComplete message }</w:t>
      </w:r>
    </w:p>
    <w:p w14:paraId="69427EAB" w14:textId="77777777" w:rsidR="0012505D" w:rsidRPr="00CA7D85" w:rsidRDefault="0012505D" w:rsidP="0012505D">
      <w:pPr>
        <w:pStyle w:val="PL"/>
        <w:rPr>
          <w:noProof w:val="0"/>
        </w:rPr>
      </w:pPr>
      <w:r w:rsidRPr="00CA7D85">
        <w:rPr>
          <w:noProof w:val="0"/>
        </w:rPr>
        <w:t xml:space="preserve">            }</w:t>
      </w:r>
    </w:p>
    <w:p w14:paraId="370259D0" w14:textId="77777777" w:rsidR="0012505D" w:rsidRPr="00CA7D85" w:rsidRDefault="0012505D" w:rsidP="0012505D">
      <w:pPr>
        <w:pStyle w:val="PL"/>
        <w:rPr>
          <w:noProof w:val="0"/>
        </w:rPr>
      </w:pPr>
    </w:p>
    <w:p w14:paraId="703C456B" w14:textId="77777777" w:rsidR="0012505D" w:rsidRPr="00CA7D85" w:rsidRDefault="0012505D" w:rsidP="0012505D">
      <w:pPr>
        <w:pStyle w:val="H6"/>
      </w:pPr>
      <w:r w:rsidRPr="00CA7D85">
        <w:t>(2)</w:t>
      </w:r>
    </w:p>
    <w:p w14:paraId="5340174D" w14:textId="77777777" w:rsidR="0012505D" w:rsidRPr="00CA7D85" w:rsidRDefault="0012505D" w:rsidP="0012505D">
      <w:pPr>
        <w:pStyle w:val="PL"/>
        <w:rPr>
          <w:noProof w:val="0"/>
        </w:rPr>
      </w:pPr>
      <w:r w:rsidRPr="00CA7D85">
        <w:rPr>
          <w:b/>
          <w:bCs/>
          <w:noProof w:val="0"/>
        </w:rPr>
        <w:t xml:space="preserve">with </w:t>
      </w:r>
      <w:r w:rsidRPr="00CA7D85">
        <w:rPr>
          <w:noProof w:val="0"/>
        </w:rPr>
        <w:t>{ UE in RRC_CONNECTED state with NE-DC, and and MN terminated SCG DRB established with security key K</w:t>
      </w:r>
      <w:r w:rsidRPr="00CA7D85">
        <w:rPr>
          <w:noProof w:val="0"/>
          <w:vertAlign w:val="subscript"/>
        </w:rPr>
        <w:t>gNB</w:t>
      </w:r>
      <w:r w:rsidRPr="00CA7D85">
        <w:rPr>
          <w:noProof w:val="0"/>
        </w:rPr>
        <w:t xml:space="preserve"> }</w:t>
      </w:r>
    </w:p>
    <w:p w14:paraId="5CCAC182" w14:textId="77777777" w:rsidR="0012505D" w:rsidRPr="00CA7D85" w:rsidRDefault="0012505D" w:rsidP="0012505D">
      <w:pPr>
        <w:pStyle w:val="PL"/>
        <w:rPr>
          <w:noProof w:val="0"/>
        </w:rPr>
      </w:pPr>
      <w:r w:rsidRPr="00CA7D85">
        <w:rPr>
          <w:b/>
          <w:bCs/>
          <w:noProof w:val="0"/>
        </w:rPr>
        <w:t xml:space="preserve">ensure that </w:t>
      </w:r>
      <w:r w:rsidRPr="00CA7D85">
        <w:rPr>
          <w:noProof w:val="0"/>
        </w:rPr>
        <w:t>{</w:t>
      </w:r>
    </w:p>
    <w:p w14:paraId="696E7E94" w14:textId="77777777" w:rsidR="0012505D" w:rsidRPr="00CA7D85" w:rsidRDefault="0012505D" w:rsidP="0012505D">
      <w:pPr>
        <w:pStyle w:val="PL"/>
        <w:rPr>
          <w:noProof w:val="0"/>
        </w:rPr>
      </w:pPr>
      <w:r w:rsidRPr="00CA7D85">
        <w:rPr>
          <w:b/>
          <w:bCs/>
          <w:noProof w:val="0"/>
        </w:rPr>
        <w:t xml:space="preserve">  when</w:t>
      </w:r>
      <w:r w:rsidRPr="00CA7D85">
        <w:rPr>
          <w:noProof w:val="0"/>
        </w:rPr>
        <w:t xml:space="preserve"> { UE receives an RRCReconfiguration message to modify the MN terminated SCG DRB to SN terminated Split DRB with security key change to s-K</w:t>
      </w:r>
      <w:r w:rsidRPr="00CA7D85">
        <w:rPr>
          <w:noProof w:val="0"/>
          <w:vertAlign w:val="subscript"/>
        </w:rPr>
        <w:t>eNB</w:t>
      </w:r>
      <w:r w:rsidRPr="00CA7D85">
        <w:rPr>
          <w:noProof w:val="0"/>
        </w:rPr>
        <w:t xml:space="preserve"> }</w:t>
      </w:r>
    </w:p>
    <w:p w14:paraId="4EFAD240" w14:textId="77777777" w:rsidR="0012505D" w:rsidRPr="00CA7D85" w:rsidRDefault="0012505D" w:rsidP="0012505D">
      <w:pPr>
        <w:pStyle w:val="PL"/>
        <w:rPr>
          <w:noProof w:val="0"/>
        </w:rPr>
      </w:pPr>
      <w:r w:rsidRPr="00CA7D85">
        <w:rPr>
          <w:b/>
          <w:bCs/>
          <w:noProof w:val="0"/>
        </w:rPr>
        <w:t xml:space="preserve">    then</w:t>
      </w:r>
      <w:r w:rsidRPr="00CA7D85">
        <w:rPr>
          <w:noProof w:val="0"/>
        </w:rPr>
        <w:t xml:space="preserve"> { UE reconfigures the DRB and sends an RRCReconfigurationComplete message }</w:t>
      </w:r>
    </w:p>
    <w:p w14:paraId="0760BCF7" w14:textId="77777777" w:rsidR="0012505D" w:rsidRPr="00CA7D85" w:rsidRDefault="0012505D" w:rsidP="0012505D">
      <w:pPr>
        <w:pStyle w:val="PL"/>
        <w:rPr>
          <w:noProof w:val="0"/>
        </w:rPr>
      </w:pPr>
      <w:r w:rsidRPr="00CA7D85">
        <w:rPr>
          <w:noProof w:val="0"/>
        </w:rPr>
        <w:t xml:space="preserve">            }</w:t>
      </w:r>
    </w:p>
    <w:p w14:paraId="253E0FCC" w14:textId="77777777" w:rsidR="0012505D" w:rsidRPr="00CA7D85" w:rsidRDefault="0012505D" w:rsidP="0012505D">
      <w:pPr>
        <w:pStyle w:val="PL"/>
        <w:rPr>
          <w:noProof w:val="0"/>
        </w:rPr>
      </w:pPr>
    </w:p>
    <w:p w14:paraId="58F0C433" w14:textId="77777777" w:rsidR="0012505D" w:rsidRPr="00CA7D85" w:rsidRDefault="0012505D" w:rsidP="0012505D">
      <w:pPr>
        <w:pStyle w:val="H6"/>
      </w:pPr>
      <w:r w:rsidRPr="00CA7D85">
        <w:t>(3)</w:t>
      </w:r>
    </w:p>
    <w:p w14:paraId="27A3B01F" w14:textId="77777777" w:rsidR="0012505D" w:rsidRPr="00CA7D85" w:rsidRDefault="0012505D" w:rsidP="0012505D">
      <w:pPr>
        <w:pStyle w:val="PL"/>
        <w:rPr>
          <w:noProof w:val="0"/>
        </w:rPr>
      </w:pPr>
      <w:r w:rsidRPr="00CA7D85">
        <w:rPr>
          <w:b/>
          <w:bCs/>
          <w:noProof w:val="0"/>
        </w:rPr>
        <w:t xml:space="preserve">with </w:t>
      </w:r>
      <w:r w:rsidRPr="00CA7D85">
        <w:rPr>
          <w:noProof w:val="0"/>
        </w:rPr>
        <w:t>{ UE in NR RRC_CONNECTED state with NE-DC, and SN terminated Split DRB established with security key s-K</w:t>
      </w:r>
      <w:r w:rsidRPr="00CA7D85">
        <w:rPr>
          <w:noProof w:val="0"/>
          <w:vertAlign w:val="subscript"/>
        </w:rPr>
        <w:t>eNB</w:t>
      </w:r>
      <w:r w:rsidRPr="00CA7D85" w:rsidDel="009173F3">
        <w:rPr>
          <w:noProof w:val="0"/>
        </w:rPr>
        <w:t xml:space="preserve"> </w:t>
      </w:r>
      <w:r w:rsidRPr="00CA7D85">
        <w:rPr>
          <w:noProof w:val="0"/>
        </w:rPr>
        <w:t>}</w:t>
      </w:r>
    </w:p>
    <w:p w14:paraId="4DA855B3" w14:textId="77777777" w:rsidR="0012505D" w:rsidRPr="00CA7D85" w:rsidRDefault="0012505D" w:rsidP="0012505D">
      <w:pPr>
        <w:pStyle w:val="PL"/>
        <w:rPr>
          <w:noProof w:val="0"/>
        </w:rPr>
      </w:pPr>
      <w:r w:rsidRPr="00CA7D85">
        <w:rPr>
          <w:b/>
          <w:bCs/>
          <w:noProof w:val="0"/>
        </w:rPr>
        <w:t>ensure that</w:t>
      </w:r>
      <w:r w:rsidRPr="00CA7D85">
        <w:rPr>
          <w:noProof w:val="0"/>
        </w:rPr>
        <w:t xml:space="preserve"> {</w:t>
      </w:r>
    </w:p>
    <w:p w14:paraId="4DEC95F5" w14:textId="77777777" w:rsidR="0012505D" w:rsidRPr="00CA7D85" w:rsidRDefault="0012505D" w:rsidP="0012505D">
      <w:pPr>
        <w:pStyle w:val="PL"/>
        <w:rPr>
          <w:noProof w:val="0"/>
        </w:rPr>
      </w:pPr>
      <w:r w:rsidRPr="00CA7D85">
        <w:rPr>
          <w:b/>
          <w:bCs/>
          <w:noProof w:val="0"/>
        </w:rPr>
        <w:lastRenderedPageBreak/>
        <w:t xml:space="preserve">  when</w:t>
      </w:r>
      <w:r w:rsidRPr="00CA7D85">
        <w:rPr>
          <w:noProof w:val="0"/>
        </w:rPr>
        <w:t xml:space="preserve"> { UE receives an RRCReconfiguration message to modify the SN terminated Split DRB to MN terminated Split DRB with security key change to K</w:t>
      </w:r>
      <w:r w:rsidRPr="00CA7D85">
        <w:rPr>
          <w:noProof w:val="0"/>
          <w:vertAlign w:val="subscript"/>
        </w:rPr>
        <w:t>gNB</w:t>
      </w:r>
      <w:r w:rsidRPr="00CA7D85">
        <w:rPr>
          <w:noProof w:val="0"/>
        </w:rPr>
        <w:t xml:space="preserve"> }</w:t>
      </w:r>
    </w:p>
    <w:p w14:paraId="0841C15B" w14:textId="77777777" w:rsidR="0012505D" w:rsidRPr="00CA7D85" w:rsidRDefault="0012505D" w:rsidP="0012505D">
      <w:pPr>
        <w:pStyle w:val="PL"/>
        <w:rPr>
          <w:noProof w:val="0"/>
        </w:rPr>
      </w:pPr>
      <w:r w:rsidRPr="00CA7D85">
        <w:rPr>
          <w:b/>
          <w:bCs/>
          <w:noProof w:val="0"/>
        </w:rPr>
        <w:t xml:space="preserve">    then</w:t>
      </w:r>
      <w:r w:rsidRPr="00CA7D85">
        <w:rPr>
          <w:noProof w:val="0"/>
        </w:rPr>
        <w:t xml:space="preserve"> { UE reconfigures the DRB and sends an RRCReconfigurationComplete message }</w:t>
      </w:r>
    </w:p>
    <w:p w14:paraId="5DA3825E" w14:textId="77777777" w:rsidR="0012505D" w:rsidRPr="00CA7D85" w:rsidRDefault="0012505D" w:rsidP="0012505D">
      <w:pPr>
        <w:pStyle w:val="PL"/>
        <w:rPr>
          <w:noProof w:val="0"/>
        </w:rPr>
      </w:pPr>
      <w:r w:rsidRPr="00CA7D85">
        <w:rPr>
          <w:noProof w:val="0"/>
        </w:rPr>
        <w:t xml:space="preserve">            }</w:t>
      </w:r>
    </w:p>
    <w:p w14:paraId="64CD46D5" w14:textId="77777777" w:rsidR="0012505D" w:rsidRPr="00CA7D85" w:rsidRDefault="0012505D" w:rsidP="0012505D">
      <w:pPr>
        <w:pStyle w:val="PL"/>
        <w:rPr>
          <w:noProof w:val="0"/>
        </w:rPr>
      </w:pPr>
    </w:p>
    <w:p w14:paraId="32234ECB" w14:textId="77777777" w:rsidR="0012505D" w:rsidRPr="00CA7D85" w:rsidRDefault="0012505D" w:rsidP="0012505D">
      <w:pPr>
        <w:pStyle w:val="H6"/>
      </w:pPr>
      <w:r w:rsidRPr="00CA7D85">
        <w:t>(4)</w:t>
      </w:r>
    </w:p>
    <w:p w14:paraId="0F928D6D" w14:textId="77777777" w:rsidR="0012505D" w:rsidRPr="00CA7D85" w:rsidRDefault="0012505D" w:rsidP="0012505D">
      <w:pPr>
        <w:pStyle w:val="PL"/>
        <w:rPr>
          <w:noProof w:val="0"/>
        </w:rPr>
      </w:pPr>
      <w:r w:rsidRPr="00CA7D85">
        <w:rPr>
          <w:b/>
          <w:bCs/>
          <w:noProof w:val="0"/>
        </w:rPr>
        <w:t>with</w:t>
      </w:r>
      <w:r w:rsidRPr="00CA7D85">
        <w:rPr>
          <w:noProof w:val="0"/>
        </w:rPr>
        <w:t xml:space="preserve"> { UE in NR RRC_CONNECTED state with NE-DC, and, and MN terminated Split DRB established with security key K</w:t>
      </w:r>
      <w:r w:rsidRPr="00CA7D85">
        <w:rPr>
          <w:noProof w:val="0"/>
          <w:vertAlign w:val="subscript"/>
        </w:rPr>
        <w:t>gNB</w:t>
      </w:r>
      <w:r w:rsidRPr="00CA7D85">
        <w:rPr>
          <w:noProof w:val="0"/>
        </w:rPr>
        <w:t xml:space="preserve"> }</w:t>
      </w:r>
    </w:p>
    <w:p w14:paraId="0448539C" w14:textId="77777777" w:rsidR="0012505D" w:rsidRPr="00CA7D85" w:rsidRDefault="0012505D" w:rsidP="0012505D">
      <w:pPr>
        <w:pStyle w:val="PL"/>
        <w:rPr>
          <w:noProof w:val="0"/>
        </w:rPr>
      </w:pPr>
      <w:r w:rsidRPr="00CA7D85">
        <w:rPr>
          <w:b/>
          <w:bCs/>
          <w:noProof w:val="0"/>
        </w:rPr>
        <w:t>ensure that</w:t>
      </w:r>
      <w:r w:rsidRPr="00CA7D85">
        <w:rPr>
          <w:noProof w:val="0"/>
        </w:rPr>
        <w:t xml:space="preserve"> {</w:t>
      </w:r>
    </w:p>
    <w:p w14:paraId="65BC464F" w14:textId="77777777" w:rsidR="0012505D" w:rsidRPr="00CA7D85" w:rsidRDefault="0012505D" w:rsidP="0012505D">
      <w:pPr>
        <w:pStyle w:val="PL"/>
        <w:rPr>
          <w:noProof w:val="0"/>
        </w:rPr>
      </w:pPr>
      <w:r w:rsidRPr="00CA7D85">
        <w:rPr>
          <w:b/>
          <w:bCs/>
          <w:noProof w:val="0"/>
        </w:rPr>
        <w:t xml:space="preserve">  when</w:t>
      </w:r>
      <w:r w:rsidRPr="00CA7D85">
        <w:rPr>
          <w:noProof w:val="0"/>
        </w:rPr>
        <w:t xml:space="preserve"> { UE receives an RRCConnectionReconfiguration message to modify the MN terminated Split DRB to SN terminated MCG DRB (NR PDCP) with security key change to s-K</w:t>
      </w:r>
      <w:r w:rsidRPr="00CA7D85">
        <w:rPr>
          <w:noProof w:val="0"/>
          <w:vertAlign w:val="subscript"/>
        </w:rPr>
        <w:t>eNB</w:t>
      </w:r>
      <w:r w:rsidRPr="00CA7D85">
        <w:rPr>
          <w:noProof w:val="0"/>
        </w:rPr>
        <w:t xml:space="preserve"> }</w:t>
      </w:r>
    </w:p>
    <w:p w14:paraId="02E23F36" w14:textId="77777777" w:rsidR="0012505D" w:rsidRPr="00CA7D85" w:rsidRDefault="0012505D" w:rsidP="0012505D">
      <w:pPr>
        <w:pStyle w:val="PL"/>
        <w:rPr>
          <w:noProof w:val="0"/>
        </w:rPr>
      </w:pPr>
      <w:r w:rsidRPr="00CA7D85">
        <w:rPr>
          <w:b/>
          <w:bCs/>
          <w:noProof w:val="0"/>
        </w:rPr>
        <w:t xml:space="preserve">    then</w:t>
      </w:r>
      <w:r w:rsidRPr="00CA7D85">
        <w:rPr>
          <w:noProof w:val="0"/>
        </w:rPr>
        <w:t xml:space="preserve"> { UE reconfigures the DRB and sends an RRCConnectionReconfigurationComplete message }</w:t>
      </w:r>
    </w:p>
    <w:p w14:paraId="3C9FAD6B" w14:textId="77777777" w:rsidR="0012505D" w:rsidRPr="00CA7D85" w:rsidRDefault="0012505D" w:rsidP="0012505D">
      <w:pPr>
        <w:pStyle w:val="PL"/>
        <w:rPr>
          <w:noProof w:val="0"/>
        </w:rPr>
      </w:pPr>
      <w:r w:rsidRPr="00CA7D85">
        <w:rPr>
          <w:noProof w:val="0"/>
        </w:rPr>
        <w:t xml:space="preserve">            }</w:t>
      </w:r>
    </w:p>
    <w:p w14:paraId="54CCC18E" w14:textId="77777777" w:rsidR="0012505D" w:rsidRPr="00CA7D85" w:rsidRDefault="0012505D" w:rsidP="0012505D">
      <w:pPr>
        <w:pStyle w:val="PL"/>
        <w:rPr>
          <w:noProof w:val="0"/>
        </w:rPr>
      </w:pPr>
    </w:p>
    <w:p w14:paraId="4E2A53B4" w14:textId="77777777" w:rsidR="0012505D" w:rsidRPr="00CA7D85" w:rsidRDefault="0012505D" w:rsidP="0012505D">
      <w:pPr>
        <w:pStyle w:val="H6"/>
      </w:pPr>
      <w:r w:rsidRPr="00CA7D85">
        <w:t>(5)</w:t>
      </w:r>
    </w:p>
    <w:p w14:paraId="48DA088A" w14:textId="77777777" w:rsidR="0012505D" w:rsidRPr="00CA7D85" w:rsidRDefault="0012505D" w:rsidP="0012505D">
      <w:pPr>
        <w:pStyle w:val="PL"/>
        <w:rPr>
          <w:noProof w:val="0"/>
        </w:rPr>
      </w:pPr>
      <w:r w:rsidRPr="00CA7D85">
        <w:rPr>
          <w:b/>
          <w:bCs/>
          <w:noProof w:val="0"/>
        </w:rPr>
        <w:t xml:space="preserve">with </w:t>
      </w:r>
      <w:r w:rsidRPr="00CA7D85">
        <w:rPr>
          <w:noProof w:val="0"/>
        </w:rPr>
        <w:t>{ UE in NR RRC_CONNECTED state with NE-DC, and, and SN terminated MCG DRB established with security key s-K</w:t>
      </w:r>
      <w:r w:rsidRPr="00CA7D85">
        <w:rPr>
          <w:noProof w:val="0"/>
          <w:vertAlign w:val="subscript"/>
        </w:rPr>
        <w:t>eNB</w:t>
      </w:r>
      <w:r w:rsidRPr="00CA7D85">
        <w:rPr>
          <w:noProof w:val="0"/>
        </w:rPr>
        <w:t xml:space="preserve"> }</w:t>
      </w:r>
    </w:p>
    <w:p w14:paraId="6F868267" w14:textId="77777777" w:rsidR="0012505D" w:rsidRPr="00CA7D85" w:rsidRDefault="0012505D" w:rsidP="0012505D">
      <w:pPr>
        <w:pStyle w:val="PL"/>
        <w:rPr>
          <w:noProof w:val="0"/>
        </w:rPr>
      </w:pPr>
      <w:r w:rsidRPr="00CA7D85">
        <w:rPr>
          <w:b/>
          <w:bCs/>
          <w:noProof w:val="0"/>
        </w:rPr>
        <w:t>ensure that</w:t>
      </w:r>
      <w:r w:rsidRPr="00CA7D85">
        <w:rPr>
          <w:noProof w:val="0"/>
        </w:rPr>
        <w:t xml:space="preserve"> {</w:t>
      </w:r>
    </w:p>
    <w:p w14:paraId="16459551" w14:textId="77777777" w:rsidR="0012505D" w:rsidRPr="00CA7D85" w:rsidRDefault="0012505D" w:rsidP="0012505D">
      <w:pPr>
        <w:pStyle w:val="PL"/>
        <w:rPr>
          <w:noProof w:val="0"/>
        </w:rPr>
      </w:pPr>
      <w:r w:rsidRPr="00CA7D85">
        <w:rPr>
          <w:b/>
          <w:bCs/>
          <w:noProof w:val="0"/>
        </w:rPr>
        <w:t xml:space="preserve">  when</w:t>
      </w:r>
      <w:r w:rsidRPr="00CA7D85">
        <w:rPr>
          <w:noProof w:val="0"/>
        </w:rPr>
        <w:t xml:space="preserve"> { UE receives an RRCConnectionReconfiguration message to modify the SN terminated MCG DRB (NR PDCP) to MN terminated MCG DRB (NR PDCP) with security key change to K</w:t>
      </w:r>
      <w:r w:rsidRPr="00CA7D85">
        <w:rPr>
          <w:noProof w:val="0"/>
          <w:vertAlign w:val="subscript"/>
        </w:rPr>
        <w:t>gNB</w:t>
      </w:r>
      <w:r w:rsidRPr="00CA7D85">
        <w:rPr>
          <w:noProof w:val="0"/>
        </w:rPr>
        <w:t xml:space="preserve"> }</w:t>
      </w:r>
    </w:p>
    <w:p w14:paraId="067E0D7C" w14:textId="77777777" w:rsidR="0012505D" w:rsidRPr="00CA7D85" w:rsidRDefault="0012505D" w:rsidP="0012505D">
      <w:pPr>
        <w:pStyle w:val="PL"/>
        <w:rPr>
          <w:noProof w:val="0"/>
        </w:rPr>
      </w:pPr>
      <w:r w:rsidRPr="00CA7D85">
        <w:rPr>
          <w:b/>
          <w:bCs/>
          <w:noProof w:val="0"/>
        </w:rPr>
        <w:t xml:space="preserve">    then</w:t>
      </w:r>
      <w:r w:rsidRPr="00CA7D85">
        <w:rPr>
          <w:noProof w:val="0"/>
        </w:rPr>
        <w:t xml:space="preserve"> { UE reconfigures the DRB and sends an RRCConnectionReconfigurationComplete message }</w:t>
      </w:r>
    </w:p>
    <w:p w14:paraId="2CD80558" w14:textId="77777777" w:rsidR="0012505D" w:rsidRPr="00CA7D85" w:rsidRDefault="0012505D" w:rsidP="0012505D">
      <w:pPr>
        <w:pStyle w:val="PL"/>
        <w:rPr>
          <w:noProof w:val="0"/>
        </w:rPr>
      </w:pPr>
      <w:r w:rsidRPr="00CA7D85">
        <w:rPr>
          <w:noProof w:val="0"/>
        </w:rPr>
        <w:t xml:space="preserve">            }</w:t>
      </w:r>
    </w:p>
    <w:p w14:paraId="7651DCC1" w14:textId="77777777" w:rsidR="0012505D" w:rsidRPr="00CA7D85" w:rsidRDefault="0012505D" w:rsidP="0012505D">
      <w:pPr>
        <w:pStyle w:val="PL"/>
        <w:rPr>
          <w:noProof w:val="0"/>
        </w:rPr>
      </w:pPr>
    </w:p>
    <w:p w14:paraId="3D8EC582" w14:textId="77777777" w:rsidR="0012505D" w:rsidRPr="00CA7D85" w:rsidRDefault="0012505D" w:rsidP="0012505D">
      <w:pPr>
        <w:pStyle w:val="H6"/>
      </w:pPr>
      <w:r w:rsidRPr="00CA7D85">
        <w:t>(6)</w:t>
      </w:r>
    </w:p>
    <w:p w14:paraId="293BED8F" w14:textId="77777777" w:rsidR="0012505D" w:rsidRPr="00CA7D85" w:rsidRDefault="0012505D" w:rsidP="0012505D">
      <w:pPr>
        <w:pStyle w:val="PL"/>
        <w:rPr>
          <w:noProof w:val="0"/>
        </w:rPr>
      </w:pPr>
      <w:r w:rsidRPr="00CA7D85">
        <w:rPr>
          <w:b/>
          <w:bCs/>
          <w:noProof w:val="0"/>
        </w:rPr>
        <w:t xml:space="preserve">with </w:t>
      </w:r>
      <w:r w:rsidRPr="00CA7D85">
        <w:rPr>
          <w:noProof w:val="0"/>
        </w:rPr>
        <w:t>{ UE in NR RRC_CONNECTED state with NE-DC, and, and MN terminated MCG DRB established with security key K</w:t>
      </w:r>
      <w:r w:rsidRPr="00CA7D85">
        <w:rPr>
          <w:noProof w:val="0"/>
          <w:vertAlign w:val="subscript"/>
        </w:rPr>
        <w:t>gNB</w:t>
      </w:r>
      <w:r w:rsidRPr="00CA7D85">
        <w:rPr>
          <w:noProof w:val="0"/>
        </w:rPr>
        <w:t xml:space="preserve"> }</w:t>
      </w:r>
    </w:p>
    <w:p w14:paraId="7B155EE9" w14:textId="77777777" w:rsidR="0012505D" w:rsidRPr="00CA7D85" w:rsidRDefault="0012505D" w:rsidP="0012505D">
      <w:pPr>
        <w:pStyle w:val="PL"/>
        <w:rPr>
          <w:noProof w:val="0"/>
        </w:rPr>
      </w:pPr>
      <w:r w:rsidRPr="00CA7D85">
        <w:rPr>
          <w:b/>
          <w:bCs/>
          <w:noProof w:val="0"/>
        </w:rPr>
        <w:t>ensure that</w:t>
      </w:r>
      <w:r w:rsidRPr="00CA7D85">
        <w:rPr>
          <w:noProof w:val="0"/>
        </w:rPr>
        <w:t xml:space="preserve"> {</w:t>
      </w:r>
    </w:p>
    <w:p w14:paraId="7DE71A49" w14:textId="77777777" w:rsidR="0012505D" w:rsidRPr="00CA7D85" w:rsidRDefault="0012505D" w:rsidP="0012505D">
      <w:pPr>
        <w:pStyle w:val="PL"/>
        <w:rPr>
          <w:noProof w:val="0"/>
        </w:rPr>
      </w:pPr>
      <w:r w:rsidRPr="00CA7D85">
        <w:rPr>
          <w:b/>
          <w:bCs/>
          <w:noProof w:val="0"/>
        </w:rPr>
        <w:t xml:space="preserve">  when</w:t>
      </w:r>
      <w:r w:rsidRPr="00CA7D85">
        <w:rPr>
          <w:noProof w:val="0"/>
        </w:rPr>
        <w:t xml:space="preserve"> { UE receives an RRCConnectionReconfiguration message to modify the MN terminated MCG DRB (NR PDCP) to SN terminated Split DRB with security key change to s-K</w:t>
      </w:r>
      <w:r w:rsidRPr="00CA7D85">
        <w:rPr>
          <w:noProof w:val="0"/>
          <w:vertAlign w:val="subscript"/>
        </w:rPr>
        <w:t>eNB</w:t>
      </w:r>
      <w:r w:rsidRPr="00CA7D85">
        <w:rPr>
          <w:noProof w:val="0"/>
        </w:rPr>
        <w:t xml:space="preserve"> }</w:t>
      </w:r>
    </w:p>
    <w:p w14:paraId="25E85649" w14:textId="77777777" w:rsidR="0012505D" w:rsidRPr="00CA7D85" w:rsidRDefault="0012505D" w:rsidP="0012505D">
      <w:pPr>
        <w:pStyle w:val="PL"/>
        <w:rPr>
          <w:noProof w:val="0"/>
        </w:rPr>
      </w:pPr>
      <w:r w:rsidRPr="00CA7D85">
        <w:rPr>
          <w:b/>
          <w:bCs/>
          <w:noProof w:val="0"/>
        </w:rPr>
        <w:t xml:space="preserve">    then</w:t>
      </w:r>
      <w:r w:rsidRPr="00CA7D85">
        <w:rPr>
          <w:noProof w:val="0"/>
        </w:rPr>
        <w:t xml:space="preserve"> { UE reconfigures the DRB and sends an RRCConnectionReconfigurationComplete message }</w:t>
      </w:r>
    </w:p>
    <w:p w14:paraId="5D42FA6C" w14:textId="77777777" w:rsidR="0012505D" w:rsidRPr="00CA7D85" w:rsidRDefault="0012505D" w:rsidP="0012505D">
      <w:pPr>
        <w:pStyle w:val="PL"/>
        <w:rPr>
          <w:noProof w:val="0"/>
        </w:rPr>
      </w:pPr>
      <w:r w:rsidRPr="00CA7D85">
        <w:rPr>
          <w:noProof w:val="0"/>
        </w:rPr>
        <w:t xml:space="preserve">            }</w:t>
      </w:r>
    </w:p>
    <w:p w14:paraId="6D8DDB25" w14:textId="77777777" w:rsidR="0012505D" w:rsidRPr="00CA7D85" w:rsidRDefault="0012505D" w:rsidP="0012505D">
      <w:pPr>
        <w:pStyle w:val="PL"/>
        <w:rPr>
          <w:noProof w:val="0"/>
        </w:rPr>
      </w:pPr>
    </w:p>
    <w:p w14:paraId="761D1971" w14:textId="77777777" w:rsidR="0012505D" w:rsidRPr="00CA7D85" w:rsidRDefault="0012505D" w:rsidP="0012505D">
      <w:pPr>
        <w:pStyle w:val="H6"/>
      </w:pPr>
      <w:r w:rsidRPr="00CA7D85">
        <w:t>(7)</w:t>
      </w:r>
    </w:p>
    <w:p w14:paraId="5565FFC2" w14:textId="77777777" w:rsidR="0012505D" w:rsidRPr="00CA7D85" w:rsidRDefault="0012505D" w:rsidP="0012505D">
      <w:pPr>
        <w:pStyle w:val="PL"/>
        <w:rPr>
          <w:noProof w:val="0"/>
        </w:rPr>
      </w:pPr>
      <w:r w:rsidRPr="00CA7D85">
        <w:rPr>
          <w:b/>
          <w:bCs/>
          <w:noProof w:val="0"/>
        </w:rPr>
        <w:t xml:space="preserve">with </w:t>
      </w:r>
      <w:r w:rsidRPr="00CA7D85">
        <w:rPr>
          <w:noProof w:val="0"/>
        </w:rPr>
        <w:t>{ UE in NR RRC_CONNECTED state with NE-DC, and, and SN terminated Split DRB established with security key s-K</w:t>
      </w:r>
      <w:r w:rsidRPr="00CA7D85">
        <w:rPr>
          <w:noProof w:val="0"/>
          <w:vertAlign w:val="subscript"/>
        </w:rPr>
        <w:t>eNB</w:t>
      </w:r>
      <w:r w:rsidRPr="00CA7D85">
        <w:rPr>
          <w:noProof w:val="0"/>
        </w:rPr>
        <w:t xml:space="preserve"> }</w:t>
      </w:r>
    </w:p>
    <w:p w14:paraId="45118B1F" w14:textId="77777777" w:rsidR="0012505D" w:rsidRPr="00CA7D85" w:rsidRDefault="0012505D" w:rsidP="0012505D">
      <w:pPr>
        <w:pStyle w:val="PL"/>
        <w:rPr>
          <w:noProof w:val="0"/>
        </w:rPr>
      </w:pPr>
      <w:r w:rsidRPr="00CA7D85">
        <w:rPr>
          <w:b/>
          <w:bCs/>
          <w:noProof w:val="0"/>
        </w:rPr>
        <w:t>ensure that</w:t>
      </w:r>
      <w:r w:rsidRPr="00CA7D85">
        <w:rPr>
          <w:noProof w:val="0"/>
        </w:rPr>
        <w:t xml:space="preserve"> {</w:t>
      </w:r>
    </w:p>
    <w:p w14:paraId="4D12EF57" w14:textId="77777777" w:rsidR="0012505D" w:rsidRPr="00CA7D85" w:rsidRDefault="0012505D" w:rsidP="0012505D">
      <w:pPr>
        <w:pStyle w:val="PL"/>
        <w:rPr>
          <w:noProof w:val="0"/>
        </w:rPr>
      </w:pPr>
      <w:r w:rsidRPr="00CA7D85">
        <w:rPr>
          <w:b/>
          <w:bCs/>
          <w:noProof w:val="0"/>
        </w:rPr>
        <w:t xml:space="preserve">  when</w:t>
      </w:r>
      <w:r w:rsidRPr="00CA7D85">
        <w:rPr>
          <w:noProof w:val="0"/>
        </w:rPr>
        <w:t xml:space="preserve"> { UE receives an RRCConnectionReconfiguration message to modify the SN terminated Split DRB to MN terminated SCG DRB with security key change to K</w:t>
      </w:r>
      <w:r w:rsidRPr="00CA7D85">
        <w:rPr>
          <w:noProof w:val="0"/>
          <w:vertAlign w:val="subscript"/>
        </w:rPr>
        <w:t>gNB</w:t>
      </w:r>
      <w:r w:rsidRPr="00CA7D85">
        <w:rPr>
          <w:noProof w:val="0"/>
        </w:rPr>
        <w:t xml:space="preserve"> }</w:t>
      </w:r>
    </w:p>
    <w:p w14:paraId="6A74B698" w14:textId="77777777" w:rsidR="0012505D" w:rsidRPr="00CA7D85" w:rsidRDefault="0012505D" w:rsidP="0012505D">
      <w:pPr>
        <w:pStyle w:val="PL"/>
        <w:rPr>
          <w:noProof w:val="0"/>
        </w:rPr>
      </w:pPr>
      <w:r w:rsidRPr="00CA7D85">
        <w:rPr>
          <w:b/>
          <w:bCs/>
          <w:noProof w:val="0"/>
        </w:rPr>
        <w:t xml:space="preserve">    then </w:t>
      </w:r>
      <w:r w:rsidRPr="00CA7D85">
        <w:rPr>
          <w:noProof w:val="0"/>
        </w:rPr>
        <w:t>{ UE reconfigures the DRB and sends an RRCConnectionReconfigurationComplete message }</w:t>
      </w:r>
    </w:p>
    <w:p w14:paraId="1A8DC4D4" w14:textId="77777777" w:rsidR="0012505D" w:rsidRPr="00CA7D85" w:rsidRDefault="0012505D" w:rsidP="0012505D">
      <w:pPr>
        <w:pStyle w:val="PL"/>
        <w:rPr>
          <w:noProof w:val="0"/>
        </w:rPr>
      </w:pPr>
      <w:r w:rsidRPr="00CA7D85">
        <w:rPr>
          <w:noProof w:val="0"/>
        </w:rPr>
        <w:t xml:space="preserve">            }</w:t>
      </w:r>
    </w:p>
    <w:p w14:paraId="4BC4CA2A" w14:textId="77777777" w:rsidR="0012505D" w:rsidRPr="00CA7D85" w:rsidRDefault="0012505D" w:rsidP="0012505D">
      <w:pPr>
        <w:pStyle w:val="PL"/>
        <w:rPr>
          <w:noProof w:val="0"/>
        </w:rPr>
      </w:pPr>
    </w:p>
    <w:p w14:paraId="578C7C3B" w14:textId="77777777" w:rsidR="0012505D" w:rsidRPr="00CA7D85" w:rsidRDefault="0012505D" w:rsidP="0012505D">
      <w:pPr>
        <w:pStyle w:val="H6"/>
      </w:pPr>
      <w:r w:rsidRPr="00CA7D85">
        <w:t>(8)</w:t>
      </w:r>
    </w:p>
    <w:p w14:paraId="4386CE82" w14:textId="77777777" w:rsidR="0012505D" w:rsidRPr="00CA7D85" w:rsidRDefault="0012505D" w:rsidP="0012505D">
      <w:pPr>
        <w:pStyle w:val="PL"/>
        <w:rPr>
          <w:noProof w:val="0"/>
        </w:rPr>
      </w:pPr>
      <w:r w:rsidRPr="00CA7D85">
        <w:rPr>
          <w:b/>
          <w:bCs/>
          <w:noProof w:val="0"/>
        </w:rPr>
        <w:t xml:space="preserve">with </w:t>
      </w:r>
      <w:r w:rsidRPr="00CA7D85">
        <w:rPr>
          <w:noProof w:val="0"/>
        </w:rPr>
        <w:t>{ UE in NR RRC_CONNECTED state with NE-DC, and, and MN terminated SCG DRB established with security key K</w:t>
      </w:r>
      <w:r w:rsidRPr="00CA7D85">
        <w:rPr>
          <w:noProof w:val="0"/>
          <w:vertAlign w:val="subscript"/>
        </w:rPr>
        <w:t>gNB</w:t>
      </w:r>
      <w:r w:rsidRPr="00CA7D85">
        <w:rPr>
          <w:noProof w:val="0"/>
        </w:rPr>
        <w:t xml:space="preserve"> }</w:t>
      </w:r>
    </w:p>
    <w:p w14:paraId="25AD1A5C" w14:textId="77777777" w:rsidR="0012505D" w:rsidRPr="00CA7D85" w:rsidRDefault="0012505D" w:rsidP="0012505D">
      <w:pPr>
        <w:pStyle w:val="PL"/>
        <w:rPr>
          <w:noProof w:val="0"/>
        </w:rPr>
      </w:pPr>
      <w:r w:rsidRPr="00CA7D85">
        <w:rPr>
          <w:b/>
          <w:bCs/>
          <w:noProof w:val="0"/>
        </w:rPr>
        <w:t>ensure that</w:t>
      </w:r>
      <w:r w:rsidRPr="00CA7D85">
        <w:rPr>
          <w:noProof w:val="0"/>
        </w:rPr>
        <w:t xml:space="preserve"> {</w:t>
      </w:r>
    </w:p>
    <w:p w14:paraId="7CD8F9AF" w14:textId="77777777" w:rsidR="0012505D" w:rsidRPr="00CA7D85" w:rsidRDefault="0012505D" w:rsidP="0012505D">
      <w:pPr>
        <w:pStyle w:val="PL"/>
        <w:rPr>
          <w:noProof w:val="0"/>
        </w:rPr>
      </w:pPr>
      <w:r w:rsidRPr="00CA7D85">
        <w:rPr>
          <w:b/>
          <w:bCs/>
          <w:noProof w:val="0"/>
        </w:rPr>
        <w:t xml:space="preserve">  when</w:t>
      </w:r>
      <w:r w:rsidRPr="00CA7D85">
        <w:rPr>
          <w:noProof w:val="0"/>
        </w:rPr>
        <w:t xml:space="preserve"> { UE receives an RRCConnectionReconfiguration message to modify the MN terminated SCG DRB to SN terminated MCG DRB (NR PDCP) with security key change to s-K</w:t>
      </w:r>
      <w:r w:rsidRPr="00CA7D85">
        <w:rPr>
          <w:noProof w:val="0"/>
          <w:vertAlign w:val="subscript"/>
        </w:rPr>
        <w:t>eNB</w:t>
      </w:r>
      <w:r w:rsidRPr="00CA7D85">
        <w:rPr>
          <w:noProof w:val="0"/>
        </w:rPr>
        <w:t xml:space="preserve"> }</w:t>
      </w:r>
    </w:p>
    <w:p w14:paraId="2AEFAC9B" w14:textId="77777777" w:rsidR="0012505D" w:rsidRPr="00CA7D85" w:rsidRDefault="0012505D" w:rsidP="0012505D">
      <w:pPr>
        <w:pStyle w:val="PL"/>
        <w:rPr>
          <w:noProof w:val="0"/>
        </w:rPr>
      </w:pPr>
      <w:r w:rsidRPr="00CA7D85">
        <w:rPr>
          <w:b/>
          <w:bCs/>
          <w:noProof w:val="0"/>
        </w:rPr>
        <w:t xml:space="preserve">    then</w:t>
      </w:r>
      <w:r w:rsidRPr="00CA7D85">
        <w:rPr>
          <w:noProof w:val="0"/>
        </w:rPr>
        <w:t xml:space="preserve"> { UE reconfigures the DRB and sends an RRCConnectionReconfigurationComplete message }</w:t>
      </w:r>
    </w:p>
    <w:p w14:paraId="47BD7DDD" w14:textId="77777777" w:rsidR="0012505D" w:rsidRPr="00CA7D85" w:rsidRDefault="0012505D" w:rsidP="0012505D">
      <w:pPr>
        <w:pStyle w:val="PL"/>
        <w:rPr>
          <w:noProof w:val="0"/>
        </w:rPr>
      </w:pPr>
      <w:r w:rsidRPr="00CA7D85">
        <w:rPr>
          <w:noProof w:val="0"/>
        </w:rPr>
        <w:t xml:space="preserve">            }</w:t>
      </w:r>
    </w:p>
    <w:p w14:paraId="4B927308" w14:textId="77777777" w:rsidR="0012505D" w:rsidRPr="00CA7D85" w:rsidRDefault="0012505D" w:rsidP="0012505D">
      <w:pPr>
        <w:pStyle w:val="PL"/>
        <w:rPr>
          <w:noProof w:val="0"/>
        </w:rPr>
      </w:pPr>
    </w:p>
    <w:p w14:paraId="4C53DB63" w14:textId="77777777" w:rsidR="0012505D" w:rsidRPr="00CA7D85" w:rsidRDefault="0012505D" w:rsidP="0012505D">
      <w:pPr>
        <w:pStyle w:val="H6"/>
      </w:pPr>
      <w:r w:rsidRPr="00CA7D85">
        <w:t>(9)</w:t>
      </w:r>
    </w:p>
    <w:p w14:paraId="48144ADE" w14:textId="77777777" w:rsidR="0012505D" w:rsidRPr="00CA7D85" w:rsidRDefault="0012505D" w:rsidP="0012505D">
      <w:pPr>
        <w:pStyle w:val="PL"/>
        <w:rPr>
          <w:noProof w:val="0"/>
        </w:rPr>
      </w:pPr>
      <w:r w:rsidRPr="00CA7D85">
        <w:rPr>
          <w:b/>
          <w:bCs/>
          <w:noProof w:val="0"/>
        </w:rPr>
        <w:t xml:space="preserve">with </w:t>
      </w:r>
      <w:r w:rsidRPr="00CA7D85">
        <w:rPr>
          <w:noProof w:val="0"/>
        </w:rPr>
        <w:t>{ UE in NR RRC_CONNECTED state with NE-DC, and, and SN terminated MCG DRB established with security key s-K</w:t>
      </w:r>
      <w:r w:rsidRPr="00CA7D85">
        <w:rPr>
          <w:noProof w:val="0"/>
          <w:vertAlign w:val="subscript"/>
        </w:rPr>
        <w:t>eNB</w:t>
      </w:r>
      <w:r w:rsidRPr="00CA7D85">
        <w:rPr>
          <w:noProof w:val="0"/>
        </w:rPr>
        <w:t xml:space="preserve"> }</w:t>
      </w:r>
    </w:p>
    <w:p w14:paraId="4D8901B0" w14:textId="77777777" w:rsidR="0012505D" w:rsidRPr="00CA7D85" w:rsidRDefault="0012505D" w:rsidP="0012505D">
      <w:pPr>
        <w:pStyle w:val="PL"/>
        <w:rPr>
          <w:noProof w:val="0"/>
        </w:rPr>
      </w:pPr>
      <w:r w:rsidRPr="00CA7D85">
        <w:rPr>
          <w:b/>
          <w:bCs/>
          <w:noProof w:val="0"/>
        </w:rPr>
        <w:t>ensure that</w:t>
      </w:r>
      <w:r w:rsidRPr="00CA7D85">
        <w:rPr>
          <w:noProof w:val="0"/>
        </w:rPr>
        <w:t xml:space="preserve"> {</w:t>
      </w:r>
    </w:p>
    <w:p w14:paraId="1C128B04" w14:textId="77777777" w:rsidR="0012505D" w:rsidRPr="00CA7D85" w:rsidRDefault="0012505D" w:rsidP="0012505D">
      <w:pPr>
        <w:pStyle w:val="PL"/>
        <w:rPr>
          <w:noProof w:val="0"/>
        </w:rPr>
      </w:pPr>
      <w:r w:rsidRPr="00CA7D85">
        <w:rPr>
          <w:b/>
          <w:bCs/>
          <w:noProof w:val="0"/>
        </w:rPr>
        <w:t xml:space="preserve">  when</w:t>
      </w:r>
      <w:r w:rsidRPr="00CA7D85">
        <w:rPr>
          <w:noProof w:val="0"/>
        </w:rPr>
        <w:t xml:space="preserve"> { UE receives an RRCConnectionReconfiguration message to modify the SN terminated MCG DRB (NR PDCP) to MN terminated SCG DRB with security key change to K</w:t>
      </w:r>
      <w:r w:rsidRPr="00CA7D85">
        <w:rPr>
          <w:noProof w:val="0"/>
          <w:vertAlign w:val="subscript"/>
        </w:rPr>
        <w:t>gNB</w:t>
      </w:r>
      <w:r w:rsidRPr="00CA7D85">
        <w:rPr>
          <w:noProof w:val="0"/>
        </w:rPr>
        <w:t xml:space="preserve"> }</w:t>
      </w:r>
    </w:p>
    <w:p w14:paraId="0E6BD646" w14:textId="77777777" w:rsidR="0012505D" w:rsidRPr="00CA7D85" w:rsidRDefault="0012505D" w:rsidP="0012505D">
      <w:pPr>
        <w:pStyle w:val="PL"/>
        <w:rPr>
          <w:noProof w:val="0"/>
        </w:rPr>
      </w:pPr>
      <w:r w:rsidRPr="00CA7D85">
        <w:rPr>
          <w:b/>
          <w:bCs/>
          <w:noProof w:val="0"/>
        </w:rPr>
        <w:t xml:space="preserve">    then</w:t>
      </w:r>
      <w:r w:rsidRPr="00CA7D85">
        <w:rPr>
          <w:noProof w:val="0"/>
        </w:rPr>
        <w:t xml:space="preserve"> { UE reconfigures the DRB and sends an RRCConnectionReconfigurationComplete message }</w:t>
      </w:r>
    </w:p>
    <w:p w14:paraId="5A07E949" w14:textId="77777777" w:rsidR="0012505D" w:rsidRPr="00CA7D85" w:rsidRDefault="0012505D" w:rsidP="0012505D">
      <w:pPr>
        <w:pStyle w:val="PL"/>
        <w:rPr>
          <w:noProof w:val="0"/>
        </w:rPr>
      </w:pPr>
      <w:r w:rsidRPr="00CA7D85">
        <w:rPr>
          <w:noProof w:val="0"/>
        </w:rPr>
        <w:t xml:space="preserve">            }</w:t>
      </w:r>
    </w:p>
    <w:p w14:paraId="7C8D75A6" w14:textId="77777777" w:rsidR="0012505D" w:rsidRPr="00CA7D85" w:rsidRDefault="0012505D" w:rsidP="0012505D">
      <w:pPr>
        <w:pStyle w:val="PL"/>
        <w:rPr>
          <w:noProof w:val="0"/>
        </w:rPr>
      </w:pPr>
    </w:p>
    <w:p w14:paraId="59E7633B" w14:textId="77777777" w:rsidR="0012505D" w:rsidRPr="00CA7D85" w:rsidRDefault="0012505D" w:rsidP="0012505D">
      <w:pPr>
        <w:pStyle w:val="H6"/>
      </w:pPr>
      <w:r w:rsidRPr="00CA7D85">
        <w:t>8.2.2.8.3.2</w:t>
      </w:r>
      <w:r w:rsidRPr="00CA7D85">
        <w:tab/>
        <w:t>Conformance requirements</w:t>
      </w:r>
    </w:p>
    <w:p w14:paraId="1CD6A714" w14:textId="77777777" w:rsidR="0012505D" w:rsidRPr="00CA7D85" w:rsidRDefault="0012505D" w:rsidP="0012505D">
      <w:r w:rsidRPr="00CA7D85">
        <w:t>References: The conformance requirements covered in the present TC are specified in: TS 38.331, clause 5.3.5.3 and TS 36.331 clauses 5.3.5.3 and 5.3.10.3a1, TS 37.340, clause Annex A. Unless otherwise stated these are Rel-15 requirements.</w:t>
      </w:r>
    </w:p>
    <w:p w14:paraId="71D4592B" w14:textId="77777777" w:rsidR="0012505D" w:rsidRPr="00CA7D85" w:rsidRDefault="0012505D" w:rsidP="0012505D">
      <w:r w:rsidRPr="00CA7D85">
        <w:lastRenderedPageBreak/>
        <w:t xml:space="preserve"> [TS 38.331, clause 5.3.5.3]</w:t>
      </w:r>
    </w:p>
    <w:p w14:paraId="7A6DBB95" w14:textId="77777777" w:rsidR="0012505D" w:rsidRPr="00CA7D85" w:rsidRDefault="0012505D" w:rsidP="0012505D">
      <w:pPr>
        <w:ind w:left="568" w:hanging="284"/>
      </w:pPr>
      <w:r w:rsidRPr="00CA7D85">
        <w:t>The UE shall perform the following actions upon reception of the RRCReconfiguration, or upon execution of the conditional reconfiguration (CHO, CPA or CPC):</w:t>
      </w:r>
    </w:p>
    <w:p w14:paraId="5EC231CC" w14:textId="77777777" w:rsidR="0012505D" w:rsidRPr="00CA7D85" w:rsidRDefault="0012505D" w:rsidP="0012505D">
      <w:pPr>
        <w:ind w:left="568" w:hanging="284"/>
      </w:pPr>
      <w:r w:rsidRPr="00CA7D85">
        <w:t>…</w:t>
      </w:r>
    </w:p>
    <w:p w14:paraId="5AFD43E3" w14:textId="77777777" w:rsidR="0012505D" w:rsidRPr="00CA7D85" w:rsidRDefault="0012505D" w:rsidP="0012505D">
      <w:pPr>
        <w:pStyle w:val="B1"/>
        <w:rPr>
          <w:i/>
          <w:iCs/>
          <w:lang w:eastAsia="zh-CN"/>
        </w:rPr>
      </w:pPr>
      <w:r w:rsidRPr="00CA7D85">
        <w:t>1&gt;</w:t>
      </w:r>
      <w:r w:rsidRPr="00CA7D85">
        <w:tab/>
        <w:t xml:space="preserve">if the </w:t>
      </w:r>
      <w:r w:rsidRPr="00CA7D85">
        <w:rPr>
          <w:i/>
          <w:iCs/>
        </w:rPr>
        <w:t>RRCReconfiguration</w:t>
      </w:r>
      <w:r w:rsidRPr="00CA7D85">
        <w:t xml:space="preserve"> includes the </w:t>
      </w:r>
      <w:r w:rsidRPr="00CA7D85">
        <w:rPr>
          <w:i/>
          <w:iCs/>
        </w:rPr>
        <w:t>mrdc-SecondaryCellGroupConfig:</w:t>
      </w:r>
    </w:p>
    <w:p w14:paraId="41224111" w14:textId="77777777" w:rsidR="0012505D" w:rsidRPr="00CA7D85" w:rsidRDefault="0012505D" w:rsidP="0012505D">
      <w:pPr>
        <w:pStyle w:val="B2"/>
        <w:rPr>
          <w:rFonts w:eastAsia="Batang"/>
        </w:rPr>
      </w:pPr>
      <w:r w:rsidRPr="00CA7D85">
        <w:rPr>
          <w:rFonts w:eastAsia="Batang"/>
        </w:rPr>
        <w:t>2&gt;</w:t>
      </w:r>
      <w:r w:rsidRPr="00CA7D85">
        <w:rPr>
          <w:rFonts w:eastAsia="Batang"/>
        </w:rPr>
        <w:tab/>
        <w:t xml:space="preserve">if the </w:t>
      </w:r>
      <w:r w:rsidRPr="00CA7D85">
        <w:rPr>
          <w:rFonts w:eastAsia="Batang"/>
          <w:i/>
          <w:iCs/>
        </w:rPr>
        <w:t>mrdc-SecondaryCellGroupConfig</w:t>
      </w:r>
      <w:r w:rsidRPr="00CA7D85">
        <w:rPr>
          <w:rFonts w:eastAsia="Batang"/>
        </w:rPr>
        <w:t xml:space="preserve"> is set to </w:t>
      </w:r>
      <w:r w:rsidRPr="00CA7D85">
        <w:rPr>
          <w:rFonts w:eastAsia="Batang"/>
          <w:i/>
          <w:iCs/>
        </w:rPr>
        <w:t>setup</w:t>
      </w:r>
      <w:r w:rsidRPr="00CA7D85">
        <w:rPr>
          <w:rFonts w:eastAsia="Batang"/>
        </w:rPr>
        <w:t>:</w:t>
      </w:r>
    </w:p>
    <w:p w14:paraId="5A270EB4" w14:textId="77777777" w:rsidR="0012505D" w:rsidRPr="00CA7D85" w:rsidRDefault="0012505D" w:rsidP="0012505D">
      <w:pPr>
        <w:pStyle w:val="B3"/>
        <w:rPr>
          <w:rFonts w:eastAsia="Batang"/>
        </w:rPr>
      </w:pPr>
      <w:r w:rsidRPr="00CA7D85">
        <w:rPr>
          <w:rFonts w:eastAsia="Batang"/>
        </w:rPr>
        <w:t>3&gt;</w:t>
      </w:r>
      <w:r w:rsidRPr="00CA7D85">
        <w:rPr>
          <w:rFonts w:eastAsia="Batang"/>
        </w:rPr>
        <w:tab/>
        <w:t xml:space="preserve">if the </w:t>
      </w:r>
      <w:r w:rsidRPr="00CA7D85">
        <w:rPr>
          <w:rFonts w:eastAsia="Batang"/>
          <w:i/>
          <w:iCs/>
        </w:rPr>
        <w:t>mrdc-SecondaryCellGroupConfig</w:t>
      </w:r>
      <w:r w:rsidRPr="00CA7D85">
        <w:rPr>
          <w:rFonts w:eastAsia="Batang"/>
        </w:rPr>
        <w:t xml:space="preserve"> includes </w:t>
      </w:r>
      <w:r w:rsidRPr="00CA7D85">
        <w:rPr>
          <w:rFonts w:eastAsia="Batang"/>
          <w:i/>
          <w:iCs/>
        </w:rPr>
        <w:t>mrdc-ReleaseAndAdd</w:t>
      </w:r>
      <w:r w:rsidRPr="00CA7D85">
        <w:rPr>
          <w:rFonts w:eastAsia="Batang"/>
        </w:rPr>
        <w:t>:</w:t>
      </w:r>
    </w:p>
    <w:p w14:paraId="276BEDF4" w14:textId="77777777" w:rsidR="0012505D" w:rsidRPr="00CA7D85" w:rsidRDefault="0012505D" w:rsidP="0012505D">
      <w:pPr>
        <w:pStyle w:val="B4"/>
        <w:rPr>
          <w:rFonts w:eastAsia="Batang"/>
        </w:rPr>
      </w:pPr>
      <w:r w:rsidRPr="00CA7D85">
        <w:rPr>
          <w:rFonts w:eastAsia="Batang"/>
        </w:rPr>
        <w:t>4&gt;</w:t>
      </w:r>
      <w:r w:rsidRPr="00CA7D85">
        <w:rPr>
          <w:rFonts w:eastAsia="Batang"/>
        </w:rPr>
        <w:tab/>
        <w:t>perform MR-DC release as specified in clause 5.3.5.10;</w:t>
      </w:r>
    </w:p>
    <w:p w14:paraId="729465F5" w14:textId="77777777" w:rsidR="0012505D" w:rsidRPr="00CA7D85" w:rsidRDefault="0012505D" w:rsidP="0012505D">
      <w:pPr>
        <w:pStyle w:val="B3"/>
        <w:rPr>
          <w:rFonts w:eastAsia="Batang"/>
        </w:rPr>
      </w:pPr>
      <w:r w:rsidRPr="00CA7D85">
        <w:t>3&gt;</w:t>
      </w:r>
      <w:r w:rsidRPr="00CA7D85">
        <w:tab/>
        <w:t xml:space="preserve">if the received </w:t>
      </w:r>
      <w:r w:rsidRPr="00CA7D85">
        <w:rPr>
          <w:i/>
          <w:iCs/>
        </w:rPr>
        <w:t>mrdc-SecondaryCellGroup</w:t>
      </w:r>
      <w:r w:rsidRPr="00CA7D85">
        <w:t xml:space="preserve"> is set to </w:t>
      </w:r>
      <w:r w:rsidRPr="00CA7D85">
        <w:rPr>
          <w:i/>
          <w:iCs/>
        </w:rPr>
        <w:t>nr-SCG</w:t>
      </w:r>
      <w:r w:rsidRPr="00CA7D85">
        <w:t>:</w:t>
      </w:r>
    </w:p>
    <w:p w14:paraId="42184A4F" w14:textId="77777777" w:rsidR="0012505D" w:rsidRPr="00CA7D85" w:rsidRDefault="0012505D" w:rsidP="0012505D">
      <w:pPr>
        <w:pStyle w:val="B4"/>
        <w:rPr>
          <w:rFonts w:eastAsia="SimSun"/>
        </w:rPr>
      </w:pPr>
      <w:r w:rsidRPr="00CA7D85">
        <w:rPr>
          <w:rFonts w:eastAsia="Batang"/>
        </w:rPr>
        <w:t>4&gt;</w:t>
      </w:r>
      <w:r w:rsidRPr="00CA7D85">
        <w:rPr>
          <w:rFonts w:eastAsia="Batang"/>
        </w:rPr>
        <w:tab/>
        <w:t xml:space="preserve">perform the RRC reconfiguration according to 5.3.5.3 for the </w:t>
      </w:r>
      <w:r w:rsidRPr="00CA7D85">
        <w:rPr>
          <w:rFonts w:eastAsia="Batang"/>
          <w:i/>
          <w:iCs/>
        </w:rPr>
        <w:t>RRCReconfiguration</w:t>
      </w:r>
      <w:r w:rsidRPr="00CA7D85">
        <w:rPr>
          <w:rFonts w:eastAsia="Batang"/>
        </w:rPr>
        <w:t xml:space="preserve"> message included in </w:t>
      </w:r>
      <w:r w:rsidRPr="00CA7D85">
        <w:rPr>
          <w:rFonts w:eastAsia="Batang"/>
          <w:i/>
          <w:iCs/>
        </w:rPr>
        <w:t>nr-SCG</w:t>
      </w:r>
      <w:r w:rsidRPr="00CA7D85">
        <w:rPr>
          <w:rFonts w:eastAsia="Batang"/>
        </w:rPr>
        <w:t>;</w:t>
      </w:r>
    </w:p>
    <w:p w14:paraId="38E79E87" w14:textId="77777777" w:rsidR="0012505D" w:rsidRPr="00CA7D85" w:rsidRDefault="0012505D" w:rsidP="0012505D">
      <w:pPr>
        <w:pStyle w:val="B3"/>
        <w:rPr>
          <w:rFonts w:eastAsia="Batang"/>
        </w:rPr>
      </w:pPr>
      <w:r w:rsidRPr="00CA7D85">
        <w:t>3&gt;</w:t>
      </w:r>
      <w:r w:rsidRPr="00CA7D85">
        <w:tab/>
        <w:t xml:space="preserve">if the received </w:t>
      </w:r>
      <w:r w:rsidRPr="00CA7D85">
        <w:rPr>
          <w:i/>
          <w:iCs/>
        </w:rPr>
        <w:t>mrdc-SecondaryCellGroup</w:t>
      </w:r>
      <w:r w:rsidRPr="00CA7D85">
        <w:t xml:space="preserve"> is set to </w:t>
      </w:r>
      <w:r w:rsidRPr="00CA7D85">
        <w:rPr>
          <w:i/>
          <w:iCs/>
        </w:rPr>
        <w:t>eutra-SCG</w:t>
      </w:r>
      <w:r w:rsidRPr="00CA7D85">
        <w:t>:</w:t>
      </w:r>
    </w:p>
    <w:p w14:paraId="28B9751D" w14:textId="77777777" w:rsidR="0012505D" w:rsidRPr="00CA7D85" w:rsidRDefault="0012505D" w:rsidP="0012505D">
      <w:pPr>
        <w:pStyle w:val="B4"/>
        <w:rPr>
          <w:rFonts w:eastAsia="Batang"/>
        </w:rPr>
      </w:pPr>
      <w:r w:rsidRPr="00CA7D85">
        <w:rPr>
          <w:rFonts w:eastAsia="Batang"/>
        </w:rPr>
        <w:t>4&gt;</w:t>
      </w:r>
      <w:r w:rsidRPr="00CA7D85">
        <w:rPr>
          <w:rFonts w:eastAsia="Batang"/>
        </w:rPr>
        <w:tab/>
        <w:t xml:space="preserve">perform the RRC connection reconfiguration as specified in TS 36.331 [10], clause 5.3.5.3 for the </w:t>
      </w:r>
      <w:r w:rsidRPr="00CA7D85">
        <w:rPr>
          <w:rFonts w:eastAsia="Batang"/>
          <w:i/>
          <w:iCs/>
        </w:rPr>
        <w:t>RRCConnectionReconfiguration</w:t>
      </w:r>
      <w:r w:rsidRPr="00CA7D85">
        <w:rPr>
          <w:rFonts w:eastAsia="Batang"/>
        </w:rPr>
        <w:t xml:space="preserve"> message included in </w:t>
      </w:r>
      <w:r w:rsidRPr="00CA7D85">
        <w:rPr>
          <w:rFonts w:eastAsia="Batang"/>
          <w:i/>
          <w:iCs/>
        </w:rPr>
        <w:t>eutra-SCG</w:t>
      </w:r>
      <w:r w:rsidRPr="00CA7D85">
        <w:rPr>
          <w:rFonts w:eastAsia="Batang"/>
        </w:rPr>
        <w:t>;</w:t>
      </w:r>
    </w:p>
    <w:p w14:paraId="6DCEABBB" w14:textId="77777777" w:rsidR="0012505D" w:rsidRPr="00CA7D85" w:rsidRDefault="0012505D" w:rsidP="0012505D">
      <w:pPr>
        <w:pStyle w:val="B2"/>
        <w:rPr>
          <w:rFonts w:eastAsia="Batang"/>
        </w:rPr>
      </w:pPr>
      <w:r w:rsidRPr="00CA7D85">
        <w:rPr>
          <w:rFonts w:eastAsia="Batang"/>
        </w:rPr>
        <w:t>2&gt;</w:t>
      </w:r>
      <w:r w:rsidRPr="00CA7D85">
        <w:rPr>
          <w:rFonts w:eastAsia="Batang"/>
        </w:rPr>
        <w:tab/>
        <w:t>else (</w:t>
      </w:r>
      <w:r w:rsidRPr="00CA7D85">
        <w:rPr>
          <w:rFonts w:eastAsia="Batang"/>
          <w:i/>
          <w:iCs/>
        </w:rPr>
        <w:t>mrdc-SecondaryCellGroupConfig</w:t>
      </w:r>
      <w:r w:rsidRPr="00CA7D85">
        <w:rPr>
          <w:rFonts w:eastAsia="Batang"/>
        </w:rPr>
        <w:t xml:space="preserve"> is set to </w:t>
      </w:r>
      <w:r w:rsidRPr="00CA7D85">
        <w:rPr>
          <w:rFonts w:eastAsia="Batang"/>
          <w:i/>
          <w:iCs/>
        </w:rPr>
        <w:t>release</w:t>
      </w:r>
      <w:r w:rsidRPr="00CA7D85">
        <w:rPr>
          <w:rFonts w:eastAsia="Batang"/>
        </w:rPr>
        <w:t>):</w:t>
      </w:r>
    </w:p>
    <w:p w14:paraId="2C9F08BD" w14:textId="77777777" w:rsidR="0012505D" w:rsidRPr="00CA7D85" w:rsidRDefault="0012505D" w:rsidP="0012505D">
      <w:pPr>
        <w:pStyle w:val="B3"/>
        <w:rPr>
          <w:rFonts w:eastAsia="Batang"/>
        </w:rPr>
      </w:pPr>
      <w:r w:rsidRPr="00CA7D85">
        <w:rPr>
          <w:rFonts w:eastAsia="Batang"/>
        </w:rPr>
        <w:t>3&gt;</w:t>
      </w:r>
      <w:r w:rsidRPr="00CA7D85">
        <w:rPr>
          <w:rFonts w:eastAsia="Batang"/>
        </w:rPr>
        <w:tab/>
        <w:t>perform MR-DC release as specified in clause 5.3.5.10;</w:t>
      </w:r>
    </w:p>
    <w:p w14:paraId="6C1F1266" w14:textId="77777777" w:rsidR="0012505D" w:rsidRPr="00CA7D85" w:rsidRDefault="0012505D" w:rsidP="0012505D">
      <w:pPr>
        <w:ind w:left="568" w:hanging="284"/>
      </w:pPr>
      <w:r w:rsidRPr="00CA7D85">
        <w:t>…</w:t>
      </w:r>
    </w:p>
    <w:p w14:paraId="7F11C7CA" w14:textId="77777777" w:rsidR="0012505D" w:rsidRPr="00CA7D85" w:rsidRDefault="0012505D" w:rsidP="0012505D">
      <w:pPr>
        <w:ind w:left="852" w:hanging="284"/>
      </w:pPr>
      <w:r w:rsidRPr="00CA7D85">
        <w:t>1&gt;</w:t>
      </w:r>
      <w:r w:rsidRPr="00CA7D85">
        <w:tab/>
        <w:t>set the content of the RRCReconfigurationComplete message as follows:</w:t>
      </w:r>
    </w:p>
    <w:p w14:paraId="682A9095" w14:textId="77777777" w:rsidR="0012505D" w:rsidRPr="00CA7D85" w:rsidRDefault="0012505D" w:rsidP="0012505D">
      <w:pPr>
        <w:ind w:left="852" w:hanging="284"/>
      </w:pPr>
      <w:r w:rsidRPr="00CA7D85">
        <w:t>…</w:t>
      </w:r>
    </w:p>
    <w:p w14:paraId="43F99C3D" w14:textId="77777777" w:rsidR="0012505D" w:rsidRPr="00CA7D85" w:rsidRDefault="0012505D" w:rsidP="0012505D">
      <w:pPr>
        <w:pStyle w:val="B2"/>
      </w:pPr>
      <w:r w:rsidRPr="00CA7D85">
        <w:t>2&gt;</w:t>
      </w:r>
      <w:r w:rsidRPr="00CA7D85">
        <w:tab/>
        <w:t>if the RRCReconfiguration message includes the mrdc-SecondaryCellGroupConfig with mrdc-SecondaryCellGroup set to eutra-SCG:</w:t>
      </w:r>
    </w:p>
    <w:p w14:paraId="59EBB084" w14:textId="77777777" w:rsidR="0012505D" w:rsidRPr="00CA7D85" w:rsidRDefault="0012505D" w:rsidP="0012505D">
      <w:pPr>
        <w:pStyle w:val="B3"/>
      </w:pPr>
      <w:r w:rsidRPr="00CA7D85">
        <w:t>3&gt;</w:t>
      </w:r>
      <w:r w:rsidRPr="00CA7D85">
        <w:tab/>
        <w:t>include in the eutra-SCG-Response the E-UTRA RRCConnectionReconfigurationComplete message in accordance with TS 36.331 [10] clause 5.3.5.3;</w:t>
      </w:r>
      <w:r w:rsidRPr="00CA7D85" w:rsidDel="000E28DD">
        <w:t xml:space="preserve">  </w:t>
      </w:r>
    </w:p>
    <w:p w14:paraId="41DFA86C" w14:textId="77777777" w:rsidR="0012505D" w:rsidRPr="00CA7D85" w:rsidRDefault="0012505D" w:rsidP="0012505D">
      <w:r w:rsidRPr="00CA7D85">
        <w:t>[TS 36.331, clause 5.3.5.3]</w:t>
      </w:r>
    </w:p>
    <w:p w14:paraId="3C4D035D" w14:textId="77777777" w:rsidR="0012505D" w:rsidRPr="00CA7D85" w:rsidRDefault="0012505D" w:rsidP="0012505D">
      <w:pPr>
        <w:rPr>
          <w:lang w:eastAsia="zh-CN"/>
        </w:rPr>
      </w:pPr>
      <w:r w:rsidRPr="00CA7D85">
        <w:t xml:space="preserve">If the </w:t>
      </w:r>
      <w:r w:rsidRPr="00CA7D85">
        <w:rPr>
          <w:i/>
          <w:iCs/>
        </w:rPr>
        <w:t>RRCConnectionReconfiguration</w:t>
      </w:r>
      <w:r w:rsidRPr="00CA7D85">
        <w:t xml:space="preserve"> message does not include the </w:t>
      </w:r>
      <w:r w:rsidRPr="00CA7D85">
        <w:rPr>
          <w:i/>
          <w:iCs/>
        </w:rPr>
        <w:t xml:space="preserve">mobilityControlInfo </w:t>
      </w:r>
      <w:r w:rsidRPr="00CA7D85">
        <w:t>and the</w:t>
      </w:r>
      <w:r w:rsidRPr="00CA7D85">
        <w:rPr>
          <w:i/>
          <w:iCs/>
        </w:rPr>
        <w:t xml:space="preserve"> </w:t>
      </w:r>
      <w:r w:rsidRPr="00CA7D85">
        <w:t>UE is able to comply with the configuration included in this message, the UE shall:</w:t>
      </w:r>
    </w:p>
    <w:p w14:paraId="7186CF3D" w14:textId="77777777" w:rsidR="0012505D" w:rsidRPr="00CA7D85" w:rsidRDefault="0012505D" w:rsidP="0012505D">
      <w:pPr>
        <w:pStyle w:val="B1"/>
      </w:pPr>
      <w:r w:rsidRPr="00CA7D85">
        <w:t>…</w:t>
      </w:r>
    </w:p>
    <w:p w14:paraId="5BC949CD" w14:textId="77777777" w:rsidR="0012505D" w:rsidRPr="00CA7D85" w:rsidRDefault="0012505D" w:rsidP="0012505D">
      <w:pPr>
        <w:pStyle w:val="B1"/>
      </w:pPr>
      <w:r w:rsidRPr="00CA7D85">
        <w:t>1&gt;</w:t>
      </w:r>
      <w:r w:rsidRPr="00CA7D85">
        <w:tab/>
        <w:t>if the UE is configured with NE-DC:</w:t>
      </w:r>
    </w:p>
    <w:p w14:paraId="54211404" w14:textId="77777777" w:rsidR="0012505D" w:rsidRPr="00CA7D85" w:rsidRDefault="0012505D" w:rsidP="0012505D">
      <w:pPr>
        <w:pStyle w:val="B2"/>
      </w:pPr>
      <w:r w:rsidRPr="00CA7D85">
        <w:t>2&gt;</w:t>
      </w:r>
      <w:r w:rsidRPr="00CA7D85">
        <w:tab/>
        <w:t xml:space="preserve">if the received </w:t>
      </w:r>
      <w:r w:rsidRPr="00CA7D85">
        <w:rPr>
          <w:i/>
          <w:iCs/>
        </w:rPr>
        <w:t>RRCConnectionReconfiguration</w:t>
      </w:r>
      <w:r w:rsidRPr="00CA7D85">
        <w:t xml:space="preserve"> message was included in an NR </w:t>
      </w:r>
      <w:r w:rsidRPr="00CA7D85">
        <w:rPr>
          <w:i/>
          <w:iCs/>
        </w:rPr>
        <w:t>RRCResume</w:t>
      </w:r>
      <w:r w:rsidRPr="00CA7D85">
        <w:t xml:space="preserve"> message:</w:t>
      </w:r>
    </w:p>
    <w:p w14:paraId="1409AF6D" w14:textId="77777777" w:rsidR="0012505D" w:rsidRPr="00CA7D85" w:rsidRDefault="0012505D" w:rsidP="0012505D">
      <w:pPr>
        <w:pStyle w:val="B3"/>
      </w:pPr>
      <w:r w:rsidRPr="00CA7D85">
        <w:t>3&gt;</w:t>
      </w:r>
      <w:r w:rsidRPr="00CA7D85">
        <w:tab/>
        <w:t xml:space="preserve">transfer the </w:t>
      </w:r>
      <w:r w:rsidRPr="00CA7D85">
        <w:rPr>
          <w:i/>
          <w:iCs/>
        </w:rPr>
        <w:t>RRCConnectionReconfigurationComplete</w:t>
      </w:r>
      <w:r w:rsidRPr="00CA7D85">
        <w:t xml:space="preserve"> message via SRB1 embedded in NR RRC message </w:t>
      </w:r>
      <w:r w:rsidRPr="00CA7D85">
        <w:rPr>
          <w:i/>
          <w:iCs/>
        </w:rPr>
        <w:t>RRCResumeComplete</w:t>
      </w:r>
      <w:r w:rsidRPr="00CA7D85">
        <w:t xml:space="preserve"> as specified in TS 38.331 [82], clause 5.3.13.4;</w:t>
      </w:r>
    </w:p>
    <w:p w14:paraId="529BB77F" w14:textId="77777777" w:rsidR="0012505D" w:rsidRPr="00CA7D85" w:rsidRDefault="0012505D" w:rsidP="0012505D">
      <w:pPr>
        <w:pStyle w:val="B2"/>
      </w:pPr>
      <w:r w:rsidRPr="00CA7D85">
        <w:t>2&gt;</w:t>
      </w:r>
      <w:r w:rsidRPr="00CA7D85">
        <w:tab/>
        <w:t>else:</w:t>
      </w:r>
    </w:p>
    <w:p w14:paraId="3ADB673E" w14:textId="77777777" w:rsidR="0012505D" w:rsidRPr="00CA7D85" w:rsidRDefault="0012505D" w:rsidP="0012505D">
      <w:pPr>
        <w:pStyle w:val="B3"/>
      </w:pPr>
      <w:r w:rsidRPr="00CA7D85">
        <w:t>3&gt;</w:t>
      </w:r>
      <w:r w:rsidRPr="00CA7D85">
        <w:tab/>
        <w:t xml:space="preserve">transfer the </w:t>
      </w:r>
      <w:r w:rsidRPr="00CA7D85">
        <w:rPr>
          <w:i/>
          <w:iCs/>
        </w:rPr>
        <w:t>RRCConnectionReconfigurationComplete</w:t>
      </w:r>
      <w:r w:rsidRPr="00CA7D85">
        <w:t xml:space="preserve"> message via SRB1 embedded in NR RRC message </w:t>
      </w:r>
      <w:r w:rsidRPr="00CA7D85">
        <w:rPr>
          <w:i/>
          <w:iCs/>
        </w:rPr>
        <w:t xml:space="preserve">RRCReconfigurationComplete </w:t>
      </w:r>
      <w:r w:rsidRPr="00CA7D85">
        <w:t>as specified in TS 38.331 [82], clause 5.3.5.3;</w:t>
      </w:r>
    </w:p>
    <w:p w14:paraId="0E1482C7" w14:textId="77777777" w:rsidR="0012505D" w:rsidRPr="00CA7D85" w:rsidRDefault="0012505D" w:rsidP="0012505D">
      <w:pPr>
        <w:pStyle w:val="B1"/>
      </w:pPr>
      <w:r w:rsidRPr="00CA7D85">
        <w:t>1&gt;</w:t>
      </w:r>
      <w:r w:rsidRPr="00CA7D85">
        <w:tab/>
        <w:t>else:</w:t>
      </w:r>
    </w:p>
    <w:p w14:paraId="43E9CA2F" w14:textId="77777777" w:rsidR="0012505D" w:rsidRPr="00CA7D85" w:rsidRDefault="0012505D" w:rsidP="0012505D">
      <w:pPr>
        <w:pStyle w:val="B2"/>
      </w:pPr>
      <w:r w:rsidRPr="00CA7D85">
        <w:t>2&gt;</w:t>
      </w:r>
      <w:r w:rsidRPr="00CA7D85">
        <w:tab/>
        <w:t xml:space="preserve">submit the </w:t>
      </w:r>
      <w:r w:rsidRPr="00CA7D85">
        <w:rPr>
          <w:i/>
          <w:iCs/>
        </w:rPr>
        <w:t>RRCConnectionReconfigurationComplete</w:t>
      </w:r>
      <w:r w:rsidRPr="00CA7D85">
        <w:t xml:space="preserve"> message to lower layers for transmission using the new configuration, upon which the procedure ends;</w:t>
      </w:r>
    </w:p>
    <w:p w14:paraId="7AFE4842" w14:textId="4AA05043" w:rsidR="0012505D" w:rsidRPr="00CA7D85" w:rsidRDefault="0012505D" w:rsidP="0012505D">
      <w:r w:rsidRPr="00CA7D85">
        <w:t>[TS 36.331, clause 5.3.10.3a1]</w:t>
      </w:r>
    </w:p>
    <w:p w14:paraId="08270E5B" w14:textId="77777777" w:rsidR="0012505D" w:rsidRPr="00CA7D85" w:rsidRDefault="0012505D" w:rsidP="0012505D">
      <w:r w:rsidRPr="00CA7D85">
        <w:t xml:space="preserve">For the </w:t>
      </w:r>
      <w:r w:rsidRPr="00CA7D85">
        <w:rPr>
          <w:i/>
          <w:iCs/>
        </w:rPr>
        <w:t>drb-Identity</w:t>
      </w:r>
      <w:r w:rsidRPr="00CA7D85">
        <w:t xml:space="preserve"> value for which this procedure is initiated, the UE shall:</w:t>
      </w:r>
    </w:p>
    <w:p w14:paraId="5D5E6EA2" w14:textId="77777777" w:rsidR="0012505D" w:rsidRPr="00CA7D85" w:rsidRDefault="0012505D" w:rsidP="0012505D">
      <w:pPr>
        <w:pStyle w:val="B1"/>
      </w:pPr>
      <w:r w:rsidRPr="00CA7D85">
        <w:lastRenderedPageBreak/>
        <w:t>1&gt;</w:t>
      </w:r>
      <w:r w:rsidRPr="00CA7D85">
        <w:tab/>
        <w:t xml:space="preserve">if </w:t>
      </w:r>
      <w:r w:rsidRPr="00CA7D85">
        <w:rPr>
          <w:i/>
          <w:iCs/>
        </w:rPr>
        <w:t xml:space="preserve">drb-ToAddModListSCG </w:t>
      </w:r>
      <w:r w:rsidRPr="00CA7D85">
        <w:t xml:space="preserve">is received and includes the </w:t>
      </w:r>
      <w:r w:rsidRPr="00CA7D85">
        <w:rPr>
          <w:i/>
          <w:iCs/>
        </w:rPr>
        <w:t>drb-Identity</w:t>
      </w:r>
      <w:r w:rsidRPr="00CA7D85">
        <w:t xml:space="preserve"> value; and </w:t>
      </w:r>
      <w:r w:rsidRPr="00CA7D85">
        <w:rPr>
          <w:i/>
          <w:iCs/>
        </w:rPr>
        <w:t>drb-Identity</w:t>
      </w:r>
      <w:r w:rsidRPr="00CA7D85">
        <w:t xml:space="preserve"> value is not part of the current UE configuration (i.e. DC specific DRB establishment):</w:t>
      </w:r>
    </w:p>
    <w:p w14:paraId="0AC711D3" w14:textId="77777777" w:rsidR="0012505D" w:rsidRPr="00CA7D85" w:rsidRDefault="0012505D" w:rsidP="0012505D">
      <w:pPr>
        <w:pStyle w:val="B2"/>
      </w:pPr>
      <w:r w:rsidRPr="00CA7D85">
        <w:t>2&gt;</w:t>
      </w:r>
      <w:r w:rsidRPr="00CA7D85">
        <w:tab/>
        <w:t xml:space="preserve">if </w:t>
      </w:r>
      <w:r w:rsidRPr="00CA7D85">
        <w:rPr>
          <w:i/>
          <w:iCs/>
        </w:rPr>
        <w:t>drb-ToAddModList</w:t>
      </w:r>
      <w:r w:rsidRPr="00CA7D85">
        <w:t xml:space="preserve"> is received and includes the </w:t>
      </w:r>
      <w:r w:rsidRPr="00CA7D85">
        <w:rPr>
          <w:i/>
          <w:iCs/>
        </w:rPr>
        <w:t>drb-Identity</w:t>
      </w:r>
      <w:r w:rsidRPr="00CA7D85">
        <w:t xml:space="preserve"> value (i.e. add split DRB):</w:t>
      </w:r>
    </w:p>
    <w:p w14:paraId="12037E62" w14:textId="77777777" w:rsidR="0012505D" w:rsidRPr="00CA7D85" w:rsidRDefault="0012505D" w:rsidP="0012505D">
      <w:pPr>
        <w:pStyle w:val="B3"/>
      </w:pPr>
      <w:r w:rsidRPr="00CA7D85">
        <w:t>3&gt;</w:t>
      </w:r>
      <w:r w:rsidRPr="00CA7D85">
        <w:tab/>
        <w:t xml:space="preserve">establish a PDCP entity and configure it with the current MCG security configuration and in accordance with the </w:t>
      </w:r>
      <w:r w:rsidRPr="00CA7D85">
        <w:rPr>
          <w:i/>
          <w:iCs/>
        </w:rPr>
        <w:t>pdcp-Config</w:t>
      </w:r>
      <w:r w:rsidRPr="00CA7D85">
        <w:t xml:space="preserve"> included in</w:t>
      </w:r>
      <w:r w:rsidRPr="00CA7D85">
        <w:rPr>
          <w:i/>
          <w:iCs/>
        </w:rPr>
        <w:t xml:space="preserve"> drb-ToAddModList</w:t>
      </w:r>
      <w:r w:rsidRPr="00CA7D85">
        <w:t>;</w:t>
      </w:r>
    </w:p>
    <w:p w14:paraId="2B1427F4" w14:textId="77777777" w:rsidR="0012505D" w:rsidRPr="00CA7D85" w:rsidRDefault="0012505D" w:rsidP="0012505D">
      <w:pPr>
        <w:pStyle w:val="B3"/>
      </w:pPr>
      <w:r w:rsidRPr="00CA7D85">
        <w:t>3&gt;</w:t>
      </w:r>
      <w:r w:rsidRPr="00CA7D85">
        <w:tab/>
        <w:t xml:space="preserve">establish an MCG RLC entity and an MCG DTCH logical channel in accordance with the </w:t>
      </w:r>
      <w:r w:rsidRPr="00CA7D85">
        <w:rPr>
          <w:i/>
          <w:iCs/>
        </w:rPr>
        <w:t>rlc-Config, logicalChannelIdentity</w:t>
      </w:r>
      <w:r w:rsidRPr="00CA7D85">
        <w:t xml:space="preserve"> and </w:t>
      </w:r>
      <w:r w:rsidRPr="00CA7D85">
        <w:rPr>
          <w:i/>
          <w:iCs/>
        </w:rPr>
        <w:t>logicalChannelConfig</w:t>
      </w:r>
      <w:r w:rsidRPr="00CA7D85">
        <w:t xml:space="preserve"> included in</w:t>
      </w:r>
      <w:r w:rsidRPr="00CA7D85">
        <w:rPr>
          <w:i/>
          <w:iCs/>
        </w:rPr>
        <w:t xml:space="preserve"> drb-ToAddModList</w:t>
      </w:r>
      <w:r w:rsidRPr="00CA7D85">
        <w:t>;</w:t>
      </w:r>
    </w:p>
    <w:p w14:paraId="3F4D97E1" w14:textId="77777777" w:rsidR="0012505D" w:rsidRPr="00CA7D85" w:rsidRDefault="0012505D" w:rsidP="0012505D">
      <w:pPr>
        <w:pStyle w:val="B3"/>
      </w:pPr>
      <w:r w:rsidRPr="00CA7D85">
        <w:t>3&gt;</w:t>
      </w:r>
      <w:r w:rsidRPr="00CA7D85">
        <w:tab/>
        <w:t xml:space="preserve">establish an SCG RLC entity and an SCG DTCH logical channel in accordance with the </w:t>
      </w:r>
      <w:r w:rsidRPr="00CA7D85">
        <w:rPr>
          <w:i/>
          <w:iCs/>
        </w:rPr>
        <w:t xml:space="preserve">rlc-ConfigSCG, logicalChannelIdentitySCG </w:t>
      </w:r>
      <w:r w:rsidRPr="00CA7D85">
        <w:t xml:space="preserve">and </w:t>
      </w:r>
      <w:r w:rsidRPr="00CA7D85">
        <w:rPr>
          <w:i/>
          <w:iCs/>
        </w:rPr>
        <w:t>logicalChannelConfigSCG</w:t>
      </w:r>
      <w:r w:rsidRPr="00CA7D85">
        <w:t xml:space="preserve"> included in</w:t>
      </w:r>
      <w:r w:rsidRPr="00CA7D85">
        <w:rPr>
          <w:i/>
          <w:iCs/>
        </w:rPr>
        <w:t xml:space="preserve"> drb-ToAddModListSCG</w:t>
      </w:r>
      <w:r w:rsidRPr="00CA7D85">
        <w:t>;</w:t>
      </w:r>
    </w:p>
    <w:p w14:paraId="1EC85D38" w14:textId="77777777" w:rsidR="0012505D" w:rsidRPr="00CA7D85" w:rsidRDefault="0012505D" w:rsidP="0012505D">
      <w:pPr>
        <w:pStyle w:val="B2"/>
        <w:rPr>
          <w:i/>
          <w:iCs/>
        </w:rPr>
      </w:pPr>
      <w:r w:rsidRPr="00CA7D85">
        <w:t>2&gt;</w:t>
      </w:r>
      <w:r w:rsidRPr="00CA7D85">
        <w:tab/>
        <w:t>else (i.e. add SCG DRB):</w:t>
      </w:r>
    </w:p>
    <w:p w14:paraId="07ACF5F4" w14:textId="77777777" w:rsidR="0012505D" w:rsidRPr="00CA7D85" w:rsidRDefault="0012505D" w:rsidP="0012505D">
      <w:pPr>
        <w:pStyle w:val="B3"/>
      </w:pPr>
      <w:r w:rsidRPr="00CA7D85">
        <w:t>3&gt;</w:t>
      </w:r>
      <w:r w:rsidRPr="00CA7D85">
        <w:tab/>
        <w:t xml:space="preserve">establish a PDCP entity and configure it with the current SCG security configuration and in accordance with the </w:t>
      </w:r>
      <w:r w:rsidRPr="00CA7D85">
        <w:rPr>
          <w:i/>
          <w:iCs/>
        </w:rPr>
        <w:t>pdcp-Config</w:t>
      </w:r>
      <w:r w:rsidRPr="00CA7D85">
        <w:t xml:space="preserve"> included in</w:t>
      </w:r>
      <w:r w:rsidRPr="00CA7D85">
        <w:rPr>
          <w:i/>
          <w:iCs/>
        </w:rPr>
        <w:t xml:space="preserve"> drb-ToAddModListSCG</w:t>
      </w:r>
      <w:r w:rsidRPr="00CA7D85">
        <w:t>;</w:t>
      </w:r>
    </w:p>
    <w:p w14:paraId="1164457F" w14:textId="77777777" w:rsidR="0012505D" w:rsidRPr="00CA7D85" w:rsidRDefault="0012505D" w:rsidP="0012505D">
      <w:pPr>
        <w:pStyle w:val="B3"/>
      </w:pPr>
      <w:r w:rsidRPr="00CA7D85">
        <w:t>3&gt;</w:t>
      </w:r>
      <w:r w:rsidRPr="00CA7D85">
        <w:tab/>
        <w:t xml:space="preserve">establish a primary SCG RLC entity or entities and a primary SCG DTCH logical channel in accordance with the </w:t>
      </w:r>
      <w:r w:rsidRPr="00CA7D85">
        <w:rPr>
          <w:i/>
          <w:iCs/>
        </w:rPr>
        <w:t xml:space="preserve">rlc-ConfigSCG, logicalChannelIdentitySCG </w:t>
      </w:r>
      <w:r w:rsidRPr="00CA7D85">
        <w:t xml:space="preserve">and </w:t>
      </w:r>
      <w:r w:rsidRPr="00CA7D85">
        <w:rPr>
          <w:i/>
          <w:iCs/>
        </w:rPr>
        <w:t>logicalChannelConfigSCG</w:t>
      </w:r>
      <w:r w:rsidRPr="00CA7D85">
        <w:t xml:space="preserve"> included in</w:t>
      </w:r>
      <w:r w:rsidRPr="00CA7D85">
        <w:rPr>
          <w:i/>
          <w:iCs/>
        </w:rPr>
        <w:t xml:space="preserve"> drb-ToAddModListSCG</w:t>
      </w:r>
      <w:r w:rsidRPr="00CA7D85">
        <w:t>;</w:t>
      </w:r>
    </w:p>
    <w:p w14:paraId="4ECAC0EC" w14:textId="77777777" w:rsidR="0012505D" w:rsidRPr="00CA7D85" w:rsidRDefault="0012505D" w:rsidP="0012505D">
      <w:pPr>
        <w:pStyle w:val="B3"/>
      </w:pPr>
      <w:r w:rsidRPr="00CA7D85">
        <w:t>3&gt;</w:t>
      </w:r>
      <w:r w:rsidRPr="00CA7D85">
        <w:tab/>
        <w:t xml:space="preserve">if </w:t>
      </w:r>
      <w:r w:rsidRPr="00CA7D85">
        <w:rPr>
          <w:i/>
          <w:iCs/>
        </w:rPr>
        <w:t>rlc-BearerConfigSecondary</w:t>
      </w:r>
      <w:r w:rsidRPr="00CA7D85">
        <w:t xml:space="preserve"> is included with value </w:t>
      </w:r>
      <w:r w:rsidRPr="00CA7D85">
        <w:rPr>
          <w:i/>
          <w:iCs/>
        </w:rPr>
        <w:t>setup</w:t>
      </w:r>
      <w:r w:rsidRPr="00CA7D85">
        <w:t>;</w:t>
      </w:r>
    </w:p>
    <w:p w14:paraId="535808E2" w14:textId="77777777" w:rsidR="0012505D" w:rsidRPr="00CA7D85" w:rsidRDefault="0012505D" w:rsidP="0012505D">
      <w:pPr>
        <w:pStyle w:val="B4"/>
      </w:pPr>
      <w:r w:rsidRPr="00CA7D85">
        <w:t>4&gt;</w:t>
      </w:r>
      <w:r w:rsidRPr="00CA7D85">
        <w:tab/>
        <w:t xml:space="preserve">establish a secondary SCG RLC entity or entities and an associated DTCH logical channel in accordance with the received </w:t>
      </w:r>
      <w:r w:rsidRPr="00CA7D85">
        <w:rPr>
          <w:i/>
          <w:iCs/>
        </w:rPr>
        <w:t>rlc-BearerConfigSecondary</w:t>
      </w:r>
      <w:r w:rsidRPr="00CA7D85">
        <w:t xml:space="preserve"> and associate these with the E-UTRA PDCP entity with the same value of </w:t>
      </w:r>
      <w:r w:rsidRPr="00CA7D85">
        <w:rPr>
          <w:i/>
          <w:iCs/>
        </w:rPr>
        <w:t>srb-Identity</w:t>
      </w:r>
      <w:r w:rsidRPr="00CA7D85">
        <w:t xml:space="preserve"> within the current UE configuration;</w:t>
      </w:r>
    </w:p>
    <w:p w14:paraId="73599632" w14:textId="77777777" w:rsidR="0012505D" w:rsidRPr="00CA7D85" w:rsidRDefault="0012505D" w:rsidP="0012505D">
      <w:pPr>
        <w:pStyle w:val="B2"/>
      </w:pPr>
      <w:r w:rsidRPr="00CA7D85">
        <w:t>2&gt;</w:t>
      </w:r>
      <w:r w:rsidRPr="00CA7D85">
        <w:tab/>
        <w:t xml:space="preserve">indicate the establishment of the DRB(s) and the </w:t>
      </w:r>
      <w:r w:rsidRPr="00CA7D85">
        <w:rPr>
          <w:i/>
          <w:iCs/>
        </w:rPr>
        <w:t>eps-BearerIdentity</w:t>
      </w:r>
      <w:r w:rsidRPr="00CA7D85">
        <w:t xml:space="preserve"> of the established DRB(s) to upper layers;</w:t>
      </w:r>
    </w:p>
    <w:p w14:paraId="4EE40309" w14:textId="77777777" w:rsidR="0012505D" w:rsidRPr="00CA7D85" w:rsidRDefault="0012505D" w:rsidP="0012505D">
      <w:pPr>
        <w:pStyle w:val="B1"/>
      </w:pPr>
      <w:r w:rsidRPr="00CA7D85">
        <w:t>1&gt;</w:t>
      </w:r>
      <w:r w:rsidRPr="00CA7D85">
        <w:tab/>
        <w:t xml:space="preserve">else (i.e. DC specific DRB modification; </w:t>
      </w:r>
      <w:r w:rsidRPr="00CA7D85">
        <w:rPr>
          <w:i/>
          <w:iCs/>
        </w:rPr>
        <w:t>drb-ToAddModList</w:t>
      </w:r>
      <w:r w:rsidRPr="00CA7D85">
        <w:t xml:space="preserve"> and/ or </w:t>
      </w:r>
      <w:r w:rsidRPr="00CA7D85">
        <w:rPr>
          <w:i/>
          <w:iCs/>
        </w:rPr>
        <w:t>drb-ToAddModListSCG</w:t>
      </w:r>
      <w:r w:rsidRPr="00CA7D85">
        <w:t xml:space="preserve"> received):</w:t>
      </w:r>
    </w:p>
    <w:p w14:paraId="1C554850" w14:textId="77777777" w:rsidR="0012505D" w:rsidRPr="00CA7D85" w:rsidRDefault="0012505D" w:rsidP="0012505D">
      <w:pPr>
        <w:pStyle w:val="B2"/>
      </w:pPr>
      <w:r w:rsidRPr="00CA7D85">
        <w:t>2&gt;</w:t>
      </w:r>
      <w:r w:rsidRPr="00CA7D85">
        <w:tab/>
        <w:t xml:space="preserve">if the DRB indicated by </w:t>
      </w:r>
      <w:r w:rsidRPr="00CA7D85">
        <w:rPr>
          <w:i/>
          <w:iCs/>
        </w:rPr>
        <w:t>drb-Identity</w:t>
      </w:r>
      <w:r w:rsidRPr="00CA7D85">
        <w:t xml:space="preserve"> is a split DRB:</w:t>
      </w:r>
    </w:p>
    <w:p w14:paraId="0EC3E8F3" w14:textId="77777777" w:rsidR="0012505D" w:rsidRPr="00CA7D85" w:rsidRDefault="0012505D" w:rsidP="0012505D">
      <w:pPr>
        <w:pStyle w:val="B3"/>
      </w:pPr>
      <w:r w:rsidRPr="00CA7D85">
        <w:t>3&gt;</w:t>
      </w:r>
      <w:r w:rsidRPr="00CA7D85">
        <w:tab/>
        <w:t xml:space="preserve">if </w:t>
      </w:r>
      <w:r w:rsidRPr="00CA7D85">
        <w:rPr>
          <w:i/>
          <w:iCs/>
        </w:rPr>
        <w:t>drb-ToAddModList</w:t>
      </w:r>
      <w:r w:rsidRPr="00CA7D85">
        <w:t xml:space="preserve"> is received and includes the </w:t>
      </w:r>
      <w:r w:rsidRPr="00CA7D85">
        <w:rPr>
          <w:i/>
          <w:iCs/>
        </w:rPr>
        <w:t>drb-Identity</w:t>
      </w:r>
      <w:r w:rsidRPr="00CA7D85">
        <w:t xml:space="preserve"> value, while for this entry </w:t>
      </w:r>
      <w:r w:rsidRPr="00CA7D85">
        <w:rPr>
          <w:i/>
          <w:iCs/>
        </w:rPr>
        <w:t>drb-TypeChange</w:t>
      </w:r>
      <w:r w:rsidRPr="00CA7D85">
        <w:t xml:space="preserve"> is included and set to </w:t>
      </w:r>
      <w:r w:rsidRPr="00CA7D85">
        <w:rPr>
          <w:i/>
          <w:iCs/>
        </w:rPr>
        <w:t>toMCG</w:t>
      </w:r>
      <w:r w:rsidRPr="00CA7D85">
        <w:t xml:space="preserve"> (i.e. split to MCG):</w:t>
      </w:r>
    </w:p>
    <w:p w14:paraId="0CCC7B7C" w14:textId="77777777" w:rsidR="0012505D" w:rsidRPr="00CA7D85" w:rsidRDefault="0012505D" w:rsidP="0012505D">
      <w:pPr>
        <w:pStyle w:val="B4"/>
      </w:pPr>
      <w:r w:rsidRPr="00CA7D85">
        <w:t>4&gt;</w:t>
      </w:r>
      <w:r w:rsidRPr="00CA7D85">
        <w:tab/>
        <w:t>release the SCG RLC entity or entities and the SCG DTCH logical channel(s);</w:t>
      </w:r>
    </w:p>
    <w:p w14:paraId="1BAA0948" w14:textId="77777777" w:rsidR="0012505D" w:rsidRPr="00CA7D85" w:rsidRDefault="0012505D" w:rsidP="0012505D">
      <w:pPr>
        <w:pStyle w:val="B4"/>
      </w:pPr>
      <w:r w:rsidRPr="00CA7D85">
        <w:t>4&gt;</w:t>
      </w:r>
      <w:r w:rsidRPr="00CA7D85">
        <w:tab/>
        <w:t xml:space="preserve">reconfigure the PDCP entity in accordance with the </w:t>
      </w:r>
      <w:r w:rsidRPr="00CA7D85">
        <w:rPr>
          <w:i/>
          <w:iCs/>
        </w:rPr>
        <w:t>pdcp-Config</w:t>
      </w:r>
      <w:r w:rsidRPr="00CA7D85">
        <w:t>, if included in</w:t>
      </w:r>
      <w:r w:rsidRPr="00CA7D85">
        <w:rPr>
          <w:i/>
          <w:iCs/>
        </w:rPr>
        <w:t xml:space="preserve"> drb-ToAddModList</w:t>
      </w:r>
      <w:r w:rsidRPr="00CA7D85">
        <w:t>;</w:t>
      </w:r>
    </w:p>
    <w:p w14:paraId="6532E2B3" w14:textId="77777777" w:rsidR="0012505D" w:rsidRPr="00CA7D85" w:rsidRDefault="0012505D" w:rsidP="0012505D">
      <w:pPr>
        <w:pStyle w:val="B4"/>
      </w:pPr>
      <w:r w:rsidRPr="00CA7D85">
        <w:t>4&gt;</w:t>
      </w:r>
      <w:r w:rsidRPr="00CA7D85">
        <w:tab/>
        <w:t xml:space="preserve">reconfigure the primary MCG RLC entity and/ or the primary MCG DTCH logical channel in accordance with the </w:t>
      </w:r>
      <w:r w:rsidRPr="00CA7D85">
        <w:rPr>
          <w:i/>
          <w:iCs/>
        </w:rPr>
        <w:t xml:space="preserve">rlc-Config </w:t>
      </w:r>
      <w:r w:rsidRPr="00CA7D85">
        <w:t xml:space="preserve">and </w:t>
      </w:r>
      <w:r w:rsidRPr="00CA7D85">
        <w:rPr>
          <w:i/>
          <w:iCs/>
        </w:rPr>
        <w:t>logicalChannelConfig</w:t>
      </w:r>
      <w:r w:rsidRPr="00CA7D85">
        <w:t>, if included in</w:t>
      </w:r>
      <w:r w:rsidRPr="00CA7D85">
        <w:rPr>
          <w:i/>
          <w:iCs/>
        </w:rPr>
        <w:t xml:space="preserve"> drb-ToAddModList</w:t>
      </w:r>
      <w:r w:rsidRPr="00CA7D85">
        <w:t>;</w:t>
      </w:r>
    </w:p>
    <w:p w14:paraId="6C2FDB2B" w14:textId="77777777" w:rsidR="0012505D" w:rsidRPr="00CA7D85" w:rsidRDefault="0012505D" w:rsidP="0012505D">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setup</w:t>
      </w:r>
      <w:r w:rsidRPr="00CA7D85">
        <w:t>;</w:t>
      </w:r>
    </w:p>
    <w:p w14:paraId="02F80147" w14:textId="77777777" w:rsidR="0012505D" w:rsidRPr="00CA7D85" w:rsidRDefault="0012505D" w:rsidP="0012505D">
      <w:pPr>
        <w:pStyle w:val="B5"/>
      </w:pPr>
      <w:r w:rsidRPr="00CA7D85">
        <w:t>5&gt;</w:t>
      </w:r>
      <w:r w:rsidRPr="00CA7D85">
        <w:tab/>
        <w:t xml:space="preserve">establish a secondary MCG RLC entity or entities and an associated DTCH logical channel in accordance with the received </w:t>
      </w:r>
      <w:r w:rsidRPr="00CA7D85">
        <w:rPr>
          <w:i/>
          <w:iCs/>
        </w:rPr>
        <w:t>rlc-BearerConfigSecondary</w:t>
      </w:r>
      <w:r w:rsidRPr="00CA7D85">
        <w:t xml:space="preserve"> and associate these with the E-UTRA PDCP entity with the same value of </w:t>
      </w:r>
      <w:r w:rsidRPr="00CA7D85">
        <w:rPr>
          <w:i/>
          <w:iCs/>
        </w:rPr>
        <w:t>srb-Identity</w:t>
      </w:r>
      <w:r w:rsidRPr="00CA7D85">
        <w:t xml:space="preserve"> within the current UE configuration;</w:t>
      </w:r>
    </w:p>
    <w:p w14:paraId="7F55AF9F" w14:textId="77777777" w:rsidR="0012505D" w:rsidRPr="00CA7D85" w:rsidRDefault="0012505D" w:rsidP="0012505D">
      <w:pPr>
        <w:pStyle w:val="B3"/>
      </w:pPr>
      <w:r w:rsidRPr="00CA7D85">
        <w:t>3&gt;</w:t>
      </w:r>
      <w:r w:rsidRPr="00CA7D85">
        <w:tab/>
        <w:t>else (i.e. reconfigure split):</w:t>
      </w:r>
    </w:p>
    <w:p w14:paraId="153F54C3" w14:textId="77777777" w:rsidR="0012505D" w:rsidRPr="00CA7D85" w:rsidRDefault="0012505D" w:rsidP="0012505D">
      <w:pPr>
        <w:pStyle w:val="B4"/>
      </w:pPr>
      <w:r w:rsidRPr="00CA7D85">
        <w:t>4&gt;</w:t>
      </w:r>
      <w:r w:rsidRPr="00CA7D85">
        <w:tab/>
        <w:t xml:space="preserve">reconfigure the PDCP entity in accordance with the </w:t>
      </w:r>
      <w:r w:rsidRPr="00CA7D85">
        <w:rPr>
          <w:i/>
          <w:iCs/>
        </w:rPr>
        <w:t>pdcp-Config</w:t>
      </w:r>
      <w:r w:rsidRPr="00CA7D85">
        <w:t>, if included in</w:t>
      </w:r>
      <w:r w:rsidRPr="00CA7D85">
        <w:rPr>
          <w:i/>
          <w:iCs/>
        </w:rPr>
        <w:t xml:space="preserve"> drb-ToAddModList</w:t>
      </w:r>
      <w:r w:rsidRPr="00CA7D85">
        <w:t>;</w:t>
      </w:r>
    </w:p>
    <w:p w14:paraId="39A379E8" w14:textId="77777777" w:rsidR="0012505D" w:rsidRPr="00CA7D85" w:rsidRDefault="0012505D" w:rsidP="0012505D">
      <w:pPr>
        <w:pStyle w:val="B4"/>
      </w:pPr>
      <w:r w:rsidRPr="00CA7D85">
        <w:t>4&gt;</w:t>
      </w:r>
      <w:r w:rsidRPr="00CA7D85">
        <w:tab/>
        <w:t xml:space="preserve">reconfigure the MCG RLC entity and/ or the MCG DTCH logical channel in accordance with the </w:t>
      </w:r>
      <w:r w:rsidRPr="00CA7D85">
        <w:rPr>
          <w:i/>
          <w:iCs/>
        </w:rPr>
        <w:t xml:space="preserve">rlc-Config </w:t>
      </w:r>
      <w:r w:rsidRPr="00CA7D85">
        <w:t xml:space="preserve">and </w:t>
      </w:r>
      <w:r w:rsidRPr="00CA7D85">
        <w:rPr>
          <w:i/>
          <w:iCs/>
        </w:rPr>
        <w:t>logicalChannelConfig</w:t>
      </w:r>
      <w:r w:rsidRPr="00CA7D85">
        <w:t>, if included in</w:t>
      </w:r>
      <w:r w:rsidRPr="00CA7D85">
        <w:rPr>
          <w:i/>
          <w:iCs/>
        </w:rPr>
        <w:t xml:space="preserve"> drb-ToAddModList</w:t>
      </w:r>
      <w:r w:rsidRPr="00CA7D85">
        <w:t>;</w:t>
      </w:r>
    </w:p>
    <w:p w14:paraId="4F88948B" w14:textId="77777777" w:rsidR="0012505D" w:rsidRPr="00CA7D85" w:rsidRDefault="0012505D" w:rsidP="0012505D">
      <w:pPr>
        <w:pStyle w:val="B4"/>
      </w:pPr>
      <w:r w:rsidRPr="00CA7D85">
        <w:t>4&gt;</w:t>
      </w:r>
      <w:r w:rsidRPr="00CA7D85">
        <w:tab/>
        <w:t xml:space="preserve">reconfigure the SCG RLC entity and/ or the SCG DTCH logical channel in accordance with the </w:t>
      </w:r>
      <w:r w:rsidRPr="00CA7D85">
        <w:rPr>
          <w:i/>
          <w:iCs/>
        </w:rPr>
        <w:t xml:space="preserve">rlc-ConfigSCG </w:t>
      </w:r>
      <w:r w:rsidRPr="00CA7D85">
        <w:t xml:space="preserve">and </w:t>
      </w:r>
      <w:r w:rsidRPr="00CA7D85">
        <w:rPr>
          <w:i/>
          <w:iCs/>
        </w:rPr>
        <w:t>logicalChannelConfigSCG</w:t>
      </w:r>
      <w:r w:rsidRPr="00CA7D85">
        <w:t>, if included in</w:t>
      </w:r>
      <w:r w:rsidRPr="00CA7D85">
        <w:rPr>
          <w:i/>
          <w:iCs/>
        </w:rPr>
        <w:t xml:space="preserve"> drb-ToAddModListSCG</w:t>
      </w:r>
      <w:r w:rsidRPr="00CA7D85">
        <w:t>;</w:t>
      </w:r>
    </w:p>
    <w:p w14:paraId="45B77B7A" w14:textId="77777777" w:rsidR="0012505D" w:rsidRPr="00CA7D85" w:rsidRDefault="0012505D" w:rsidP="0012505D">
      <w:pPr>
        <w:pStyle w:val="B2"/>
      </w:pPr>
      <w:r w:rsidRPr="00CA7D85">
        <w:t>2&gt;</w:t>
      </w:r>
      <w:r w:rsidRPr="00CA7D85">
        <w:tab/>
        <w:t xml:space="preserve">if the DRB indicated by </w:t>
      </w:r>
      <w:r w:rsidRPr="00CA7D85">
        <w:rPr>
          <w:i/>
          <w:iCs/>
        </w:rPr>
        <w:t>drb-Identity</w:t>
      </w:r>
      <w:r w:rsidRPr="00CA7D85">
        <w:t xml:space="preserve"> is an SCG DRB:</w:t>
      </w:r>
    </w:p>
    <w:p w14:paraId="2B08CF23" w14:textId="77777777" w:rsidR="0012505D" w:rsidRPr="00CA7D85" w:rsidRDefault="0012505D" w:rsidP="0012505D">
      <w:pPr>
        <w:pStyle w:val="B3"/>
      </w:pPr>
      <w:r w:rsidRPr="00CA7D85">
        <w:t>3&gt;</w:t>
      </w:r>
      <w:r w:rsidRPr="00CA7D85">
        <w:tab/>
        <w:t xml:space="preserve">if </w:t>
      </w:r>
      <w:r w:rsidRPr="00CA7D85">
        <w:rPr>
          <w:i/>
          <w:iCs/>
        </w:rPr>
        <w:t>drb-ToAddModList</w:t>
      </w:r>
      <w:r w:rsidRPr="00CA7D85">
        <w:t xml:space="preserve"> is received and includes the </w:t>
      </w:r>
      <w:r w:rsidRPr="00CA7D85">
        <w:rPr>
          <w:i/>
          <w:iCs/>
        </w:rPr>
        <w:t>drb-Identity</w:t>
      </w:r>
      <w:r w:rsidRPr="00CA7D85">
        <w:t xml:space="preserve"> value, while for this entry </w:t>
      </w:r>
      <w:r w:rsidRPr="00CA7D85">
        <w:rPr>
          <w:i/>
          <w:iCs/>
        </w:rPr>
        <w:t>drb-TypeChange</w:t>
      </w:r>
      <w:r w:rsidRPr="00CA7D85">
        <w:t xml:space="preserve"> is included and set to </w:t>
      </w:r>
      <w:r w:rsidRPr="00CA7D85">
        <w:rPr>
          <w:i/>
          <w:iCs/>
        </w:rPr>
        <w:t>toMCG</w:t>
      </w:r>
      <w:r w:rsidRPr="00CA7D85">
        <w:t xml:space="preserve"> (i.e. SCG to MCG):</w:t>
      </w:r>
    </w:p>
    <w:p w14:paraId="0BFF4710" w14:textId="77777777" w:rsidR="0012505D" w:rsidRPr="00CA7D85" w:rsidRDefault="0012505D" w:rsidP="0012505D">
      <w:pPr>
        <w:pStyle w:val="B4"/>
      </w:pPr>
      <w:r w:rsidRPr="00CA7D85">
        <w:lastRenderedPageBreak/>
        <w:t>4&gt;</w:t>
      </w:r>
      <w:r w:rsidRPr="00CA7D85">
        <w:tab/>
        <w:t xml:space="preserve">reconfigure the PDCP entity with the current MCG security configuration and in accordance with the </w:t>
      </w:r>
      <w:r w:rsidRPr="00CA7D85">
        <w:rPr>
          <w:i/>
          <w:iCs/>
        </w:rPr>
        <w:t>pdcp-Config</w:t>
      </w:r>
      <w:r w:rsidRPr="00CA7D85">
        <w:t>, if included in</w:t>
      </w:r>
      <w:r w:rsidRPr="00CA7D85">
        <w:rPr>
          <w:i/>
          <w:iCs/>
        </w:rPr>
        <w:t xml:space="preserve"> drb-ToAddModList</w:t>
      </w:r>
      <w:r w:rsidRPr="00CA7D85">
        <w:t>;</w:t>
      </w:r>
    </w:p>
    <w:p w14:paraId="5B55E004" w14:textId="77777777" w:rsidR="0012505D" w:rsidRPr="00CA7D85" w:rsidRDefault="0012505D" w:rsidP="0012505D">
      <w:pPr>
        <w:pStyle w:val="B4"/>
      </w:pPr>
      <w:r w:rsidRPr="00CA7D85">
        <w:t>4&gt;</w:t>
      </w:r>
      <w:r w:rsidRPr="00CA7D85">
        <w:tab/>
        <w:t>reconfigure the SCG RLC entity or entities (both primary and secondary, if configured) and the SCG DTCH logical channel (both primary and secondary, if configured) to be an MCG RLC entity or entities and an MCG DTCH logical channel;</w:t>
      </w:r>
    </w:p>
    <w:p w14:paraId="087FE3EE" w14:textId="77777777" w:rsidR="0012505D" w:rsidRPr="00CA7D85" w:rsidRDefault="0012505D" w:rsidP="0012505D">
      <w:pPr>
        <w:pStyle w:val="B4"/>
      </w:pPr>
      <w:r w:rsidRPr="00CA7D85">
        <w:t>4&gt;</w:t>
      </w:r>
      <w:r w:rsidRPr="00CA7D85">
        <w:tab/>
        <w:t xml:space="preserve">reconfigure the primary MCG RLC entity or entities and/ or the primary MCG DTCH logical channel in accordance with the </w:t>
      </w:r>
      <w:r w:rsidRPr="00CA7D85">
        <w:rPr>
          <w:i/>
          <w:iCs/>
        </w:rPr>
        <w:t xml:space="preserve">rlc-Config, logicalChannelIdentity </w:t>
      </w:r>
      <w:r w:rsidRPr="00CA7D85">
        <w:t xml:space="preserve">and </w:t>
      </w:r>
      <w:r w:rsidRPr="00CA7D85">
        <w:rPr>
          <w:i/>
          <w:iCs/>
        </w:rPr>
        <w:t>logicalChannelConfig</w:t>
      </w:r>
      <w:r w:rsidRPr="00CA7D85">
        <w:t>, if included in</w:t>
      </w:r>
      <w:r w:rsidRPr="00CA7D85">
        <w:rPr>
          <w:i/>
          <w:iCs/>
        </w:rPr>
        <w:t xml:space="preserve"> drb-ToAddModList</w:t>
      </w:r>
      <w:r w:rsidRPr="00CA7D85">
        <w:t>;</w:t>
      </w:r>
    </w:p>
    <w:p w14:paraId="2D57D936" w14:textId="77777777" w:rsidR="0012505D" w:rsidRPr="00CA7D85" w:rsidRDefault="0012505D" w:rsidP="0012505D">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release</w:t>
      </w:r>
      <w:r w:rsidRPr="00CA7D85">
        <w:t>:</w:t>
      </w:r>
    </w:p>
    <w:p w14:paraId="1E34A57D" w14:textId="77777777" w:rsidR="0012505D" w:rsidRPr="00CA7D85" w:rsidRDefault="0012505D" w:rsidP="0012505D">
      <w:pPr>
        <w:pStyle w:val="B5"/>
      </w:pPr>
      <w:r w:rsidRPr="00CA7D85">
        <w:t>5&gt;</w:t>
      </w:r>
      <w:r w:rsidRPr="00CA7D85">
        <w:tab/>
        <w:t>release the secondary MCG RLC entity or entities as well as the associated DTCH logical channel;</w:t>
      </w:r>
    </w:p>
    <w:p w14:paraId="64BD8114" w14:textId="77777777" w:rsidR="0012505D" w:rsidRPr="00CA7D85" w:rsidRDefault="0012505D" w:rsidP="0012505D">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setup</w:t>
      </w:r>
      <w:r w:rsidRPr="00CA7D85">
        <w:t>;</w:t>
      </w:r>
    </w:p>
    <w:p w14:paraId="550DBFD8" w14:textId="77777777" w:rsidR="0012505D" w:rsidRPr="00CA7D85" w:rsidRDefault="0012505D" w:rsidP="0012505D">
      <w:pPr>
        <w:pStyle w:val="B5"/>
      </w:pPr>
      <w:r w:rsidRPr="00CA7D85">
        <w:t>5&gt;</w:t>
      </w:r>
      <w:r w:rsidRPr="00CA7D85">
        <w:tab/>
        <w:t>if the current DRB configuration does not include a secondary RLC bearer:</w:t>
      </w:r>
    </w:p>
    <w:p w14:paraId="0B85AAAC" w14:textId="77777777" w:rsidR="0012505D" w:rsidRPr="00CA7D85" w:rsidRDefault="0012505D" w:rsidP="0012505D">
      <w:pPr>
        <w:pStyle w:val="B6"/>
      </w:pPr>
      <w:r w:rsidRPr="00CA7D85">
        <w:t>6&gt;</w:t>
      </w:r>
      <w:r w:rsidRPr="00CA7D85">
        <w:tab/>
        <w:t xml:space="preserve">establish a secondary MCG RLC entity or entities and an associated DTCH logical channel in accordance with the received </w:t>
      </w:r>
      <w:r w:rsidRPr="00CA7D85">
        <w:rPr>
          <w:i/>
          <w:iCs/>
        </w:rPr>
        <w:t>rlc-BearerConfigSecondary</w:t>
      </w:r>
      <w:r w:rsidRPr="00CA7D85">
        <w:t xml:space="preserve"> and associate these with the E-UTRA PDCP entity with the same value of </w:t>
      </w:r>
      <w:r w:rsidRPr="00CA7D85">
        <w:rPr>
          <w:i/>
          <w:iCs/>
        </w:rPr>
        <w:t>srb-Identity</w:t>
      </w:r>
      <w:r w:rsidRPr="00CA7D85">
        <w:t xml:space="preserve"> within the current UE configuration;</w:t>
      </w:r>
    </w:p>
    <w:p w14:paraId="21F13CDD" w14:textId="77777777" w:rsidR="0012505D" w:rsidRPr="00CA7D85" w:rsidRDefault="0012505D" w:rsidP="0012505D">
      <w:pPr>
        <w:pStyle w:val="B5"/>
      </w:pPr>
      <w:r w:rsidRPr="00CA7D85">
        <w:t>5&gt;</w:t>
      </w:r>
      <w:r w:rsidRPr="00CA7D85">
        <w:tab/>
        <w:t>else:</w:t>
      </w:r>
    </w:p>
    <w:p w14:paraId="3EB89C7D" w14:textId="77777777" w:rsidR="0012505D" w:rsidRPr="00CA7D85" w:rsidRDefault="0012505D" w:rsidP="0012505D">
      <w:pPr>
        <w:pStyle w:val="B6"/>
      </w:pPr>
      <w:r w:rsidRPr="00CA7D85">
        <w:t>6&gt;</w:t>
      </w:r>
      <w:r w:rsidRPr="00CA7D85">
        <w:tab/>
        <w:t xml:space="preserve">reconfigure the secondary MCG RLC entity or entities and the associated DTCH logical channel in accordance with the received </w:t>
      </w:r>
      <w:r w:rsidRPr="00CA7D85">
        <w:rPr>
          <w:i/>
          <w:iCs/>
        </w:rPr>
        <w:t>rlc-BearerConfigSecondary</w:t>
      </w:r>
      <w:r w:rsidRPr="00CA7D85">
        <w:t>;</w:t>
      </w:r>
    </w:p>
    <w:p w14:paraId="4B5835B6" w14:textId="77777777" w:rsidR="0012505D" w:rsidRPr="00CA7D85" w:rsidRDefault="0012505D" w:rsidP="0012505D">
      <w:pPr>
        <w:pStyle w:val="B3"/>
      </w:pPr>
      <w:r w:rsidRPr="00CA7D85">
        <w:t>3&gt;</w:t>
      </w:r>
      <w:r w:rsidRPr="00CA7D85">
        <w:tab/>
        <w:t xml:space="preserve">else (i.e. </w:t>
      </w:r>
      <w:r w:rsidRPr="00CA7D85">
        <w:rPr>
          <w:i/>
          <w:iCs/>
        </w:rPr>
        <w:t>drb-ToAddModListSCG</w:t>
      </w:r>
      <w:r w:rsidRPr="00CA7D85">
        <w:t xml:space="preserve"> is received and includes the </w:t>
      </w:r>
      <w:r w:rsidRPr="00CA7D85">
        <w:rPr>
          <w:i/>
          <w:iCs/>
        </w:rPr>
        <w:t>drb-Identity</w:t>
      </w:r>
      <w:r w:rsidRPr="00CA7D85">
        <w:t xml:space="preserve"> value i.e. reconfigure SCG):</w:t>
      </w:r>
    </w:p>
    <w:p w14:paraId="121159D7" w14:textId="77777777" w:rsidR="0012505D" w:rsidRPr="00CA7D85" w:rsidRDefault="0012505D" w:rsidP="0012505D">
      <w:pPr>
        <w:pStyle w:val="B4"/>
      </w:pPr>
      <w:r w:rsidRPr="00CA7D85">
        <w:t>4&gt;</w:t>
      </w:r>
      <w:r w:rsidRPr="00CA7D85">
        <w:tab/>
        <w:t xml:space="preserve">reconfigure the PDCP entity in accordance with the </w:t>
      </w:r>
      <w:r w:rsidRPr="00CA7D85">
        <w:rPr>
          <w:i/>
          <w:iCs/>
        </w:rPr>
        <w:t>pdcp-Config</w:t>
      </w:r>
      <w:r w:rsidRPr="00CA7D85">
        <w:t>, if included in</w:t>
      </w:r>
      <w:r w:rsidRPr="00CA7D85">
        <w:rPr>
          <w:i/>
          <w:iCs/>
        </w:rPr>
        <w:t xml:space="preserve"> drb-ToAddModListSCG</w:t>
      </w:r>
      <w:r w:rsidRPr="00CA7D85">
        <w:t>;</w:t>
      </w:r>
    </w:p>
    <w:p w14:paraId="3EB054F6" w14:textId="77777777" w:rsidR="0012505D" w:rsidRPr="00CA7D85" w:rsidRDefault="0012505D" w:rsidP="0012505D">
      <w:pPr>
        <w:pStyle w:val="B4"/>
      </w:pPr>
      <w:r w:rsidRPr="00CA7D85">
        <w:t>4&gt;</w:t>
      </w:r>
      <w:r w:rsidRPr="00CA7D85">
        <w:tab/>
        <w:t xml:space="preserve">reconfigure the primary SCG RLC entity or entities and/ or the primary SCG DTCH logical channel in accordance with the </w:t>
      </w:r>
      <w:r w:rsidRPr="00CA7D85">
        <w:rPr>
          <w:i/>
          <w:iCs/>
        </w:rPr>
        <w:t xml:space="preserve">rlc-ConfigSCG </w:t>
      </w:r>
      <w:r w:rsidRPr="00CA7D85">
        <w:t xml:space="preserve">and </w:t>
      </w:r>
      <w:r w:rsidRPr="00CA7D85">
        <w:rPr>
          <w:i/>
          <w:iCs/>
        </w:rPr>
        <w:t>logicalChannelConfigSCG</w:t>
      </w:r>
      <w:r w:rsidRPr="00CA7D85">
        <w:t>, if included in</w:t>
      </w:r>
      <w:r w:rsidRPr="00CA7D85">
        <w:rPr>
          <w:i/>
          <w:iCs/>
        </w:rPr>
        <w:t xml:space="preserve"> drb-ToAddModListSCG</w:t>
      </w:r>
      <w:r w:rsidRPr="00CA7D85">
        <w:t>;</w:t>
      </w:r>
    </w:p>
    <w:p w14:paraId="0DB842A1" w14:textId="77777777" w:rsidR="0012505D" w:rsidRPr="00CA7D85" w:rsidRDefault="0012505D" w:rsidP="0012505D">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release</w:t>
      </w:r>
      <w:r w:rsidRPr="00CA7D85">
        <w:t>:</w:t>
      </w:r>
    </w:p>
    <w:p w14:paraId="70E0C51F" w14:textId="77777777" w:rsidR="0012505D" w:rsidRPr="00CA7D85" w:rsidRDefault="0012505D" w:rsidP="0012505D">
      <w:pPr>
        <w:pStyle w:val="B5"/>
      </w:pPr>
      <w:r w:rsidRPr="00CA7D85">
        <w:t>5&gt;</w:t>
      </w:r>
      <w:r w:rsidRPr="00CA7D85">
        <w:tab/>
        <w:t>release the secondary SCG RLC entity or entities as well as the associated DTCH logical channel;</w:t>
      </w:r>
    </w:p>
    <w:p w14:paraId="79F71DA9" w14:textId="77777777" w:rsidR="0012505D" w:rsidRPr="00CA7D85" w:rsidRDefault="0012505D" w:rsidP="0012505D">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setup</w:t>
      </w:r>
      <w:r w:rsidRPr="00CA7D85">
        <w:t>;</w:t>
      </w:r>
    </w:p>
    <w:p w14:paraId="1839CFB6" w14:textId="77777777" w:rsidR="0012505D" w:rsidRPr="00CA7D85" w:rsidRDefault="0012505D" w:rsidP="0012505D">
      <w:pPr>
        <w:pStyle w:val="B5"/>
      </w:pPr>
      <w:r w:rsidRPr="00CA7D85">
        <w:t>5&gt;</w:t>
      </w:r>
      <w:r w:rsidRPr="00CA7D85">
        <w:tab/>
        <w:t>if the current DRB configuration does not include a secondary RLC bearer:</w:t>
      </w:r>
    </w:p>
    <w:p w14:paraId="7CE24192" w14:textId="77777777" w:rsidR="0012505D" w:rsidRPr="00CA7D85" w:rsidRDefault="0012505D" w:rsidP="0012505D">
      <w:pPr>
        <w:pStyle w:val="B6"/>
      </w:pPr>
      <w:r w:rsidRPr="00CA7D85">
        <w:t>6&gt;</w:t>
      </w:r>
      <w:r w:rsidRPr="00CA7D85">
        <w:tab/>
        <w:t xml:space="preserve">establish a secondary SCG RLC entity or entities and an associated DTCH logical channel in accordance with the received </w:t>
      </w:r>
      <w:r w:rsidRPr="00CA7D85">
        <w:rPr>
          <w:i/>
          <w:iCs/>
        </w:rPr>
        <w:t>rlc-BearerConfigSecondary</w:t>
      </w:r>
      <w:r w:rsidRPr="00CA7D85">
        <w:t xml:space="preserve"> and associate these with the E-UTRA PDCP entity with the same value of </w:t>
      </w:r>
      <w:r w:rsidRPr="00CA7D85">
        <w:rPr>
          <w:i/>
          <w:iCs/>
        </w:rPr>
        <w:t>srb-Identity</w:t>
      </w:r>
      <w:r w:rsidRPr="00CA7D85">
        <w:t xml:space="preserve"> within the current UE configuration;</w:t>
      </w:r>
    </w:p>
    <w:p w14:paraId="0EFA70AF" w14:textId="77777777" w:rsidR="0012505D" w:rsidRPr="00CA7D85" w:rsidRDefault="0012505D" w:rsidP="0012505D">
      <w:pPr>
        <w:pStyle w:val="B5"/>
      </w:pPr>
      <w:r w:rsidRPr="00CA7D85">
        <w:t>5&gt;</w:t>
      </w:r>
      <w:r w:rsidRPr="00CA7D85">
        <w:tab/>
        <w:t>else:</w:t>
      </w:r>
    </w:p>
    <w:p w14:paraId="38C199C1" w14:textId="77777777" w:rsidR="0012505D" w:rsidRPr="00CA7D85" w:rsidRDefault="0012505D" w:rsidP="0012505D">
      <w:pPr>
        <w:pStyle w:val="B6"/>
      </w:pPr>
      <w:r w:rsidRPr="00CA7D85">
        <w:t>6&gt;</w:t>
      </w:r>
      <w:r w:rsidRPr="00CA7D85">
        <w:tab/>
        <w:t xml:space="preserve">reconfigure the secondary SCG RLC entity or entities and the associated DTCH logical channel in accordance with the received </w:t>
      </w:r>
      <w:r w:rsidRPr="00CA7D85">
        <w:rPr>
          <w:i/>
          <w:iCs/>
        </w:rPr>
        <w:t>rlc-BearerConfigSecondary</w:t>
      </w:r>
      <w:r w:rsidRPr="00CA7D85">
        <w:t>;</w:t>
      </w:r>
    </w:p>
    <w:p w14:paraId="76345315" w14:textId="77777777" w:rsidR="0012505D" w:rsidRPr="00CA7D85" w:rsidRDefault="0012505D" w:rsidP="0012505D">
      <w:pPr>
        <w:pStyle w:val="B2"/>
      </w:pPr>
      <w:r w:rsidRPr="00CA7D85">
        <w:t>2&gt;</w:t>
      </w:r>
      <w:r w:rsidRPr="00CA7D85">
        <w:tab/>
        <w:t xml:space="preserve">if the DRB indicated by </w:t>
      </w:r>
      <w:r w:rsidRPr="00CA7D85">
        <w:rPr>
          <w:i/>
          <w:iCs/>
        </w:rPr>
        <w:t>drb-Identity</w:t>
      </w:r>
      <w:r w:rsidRPr="00CA7D85">
        <w:t xml:space="preserve"> is an MCG DRB:</w:t>
      </w:r>
    </w:p>
    <w:p w14:paraId="506441E4" w14:textId="77777777" w:rsidR="0012505D" w:rsidRPr="00CA7D85" w:rsidRDefault="0012505D" w:rsidP="0012505D">
      <w:pPr>
        <w:pStyle w:val="B3"/>
      </w:pPr>
      <w:r w:rsidRPr="00CA7D85">
        <w:t>3&gt;</w:t>
      </w:r>
      <w:r w:rsidRPr="00CA7D85">
        <w:tab/>
        <w:t xml:space="preserve">if </w:t>
      </w:r>
      <w:r w:rsidRPr="00CA7D85">
        <w:rPr>
          <w:i/>
          <w:iCs/>
        </w:rPr>
        <w:t>drb-ToAddModListSCG</w:t>
      </w:r>
      <w:r w:rsidRPr="00CA7D85">
        <w:t xml:space="preserve"> is received and includes the </w:t>
      </w:r>
      <w:r w:rsidRPr="00CA7D85">
        <w:rPr>
          <w:i/>
          <w:iCs/>
        </w:rPr>
        <w:t>drb-Identity</w:t>
      </w:r>
      <w:r w:rsidRPr="00CA7D85">
        <w:t xml:space="preserve"> value, while for this entry </w:t>
      </w:r>
      <w:r w:rsidRPr="00CA7D85">
        <w:rPr>
          <w:i/>
          <w:iCs/>
        </w:rPr>
        <w:t>drb-Type</w:t>
      </w:r>
      <w:r w:rsidRPr="00CA7D85">
        <w:t xml:space="preserve"> is included and set to </w:t>
      </w:r>
      <w:r w:rsidRPr="00CA7D85">
        <w:rPr>
          <w:i/>
          <w:iCs/>
        </w:rPr>
        <w:t>split</w:t>
      </w:r>
      <w:r w:rsidRPr="00CA7D85">
        <w:t xml:space="preserve"> (i.e. MCG to split):</w:t>
      </w:r>
    </w:p>
    <w:p w14:paraId="3140AC02" w14:textId="77777777" w:rsidR="0012505D" w:rsidRPr="00CA7D85" w:rsidRDefault="0012505D" w:rsidP="0012505D">
      <w:pPr>
        <w:pStyle w:val="B4"/>
      </w:pPr>
      <w:r w:rsidRPr="00CA7D85">
        <w:t>4&gt;</w:t>
      </w:r>
      <w:r w:rsidRPr="00CA7D85">
        <w:tab/>
        <w:t xml:space="preserve">reconfigure the PDCP entity in accordance with the </w:t>
      </w:r>
      <w:r w:rsidRPr="00CA7D85">
        <w:rPr>
          <w:i/>
          <w:iCs/>
        </w:rPr>
        <w:t>pdcp-Config</w:t>
      </w:r>
      <w:r w:rsidRPr="00CA7D85">
        <w:t>, if included in</w:t>
      </w:r>
      <w:r w:rsidRPr="00CA7D85">
        <w:rPr>
          <w:i/>
          <w:iCs/>
        </w:rPr>
        <w:t xml:space="preserve"> drb-ToAddModList</w:t>
      </w:r>
      <w:r w:rsidRPr="00CA7D85">
        <w:t>;</w:t>
      </w:r>
    </w:p>
    <w:p w14:paraId="19139CF3" w14:textId="77777777" w:rsidR="0012505D" w:rsidRPr="00CA7D85" w:rsidRDefault="0012505D" w:rsidP="0012505D">
      <w:pPr>
        <w:pStyle w:val="B4"/>
      </w:pPr>
      <w:r w:rsidRPr="00CA7D85">
        <w:t>4&gt;</w:t>
      </w:r>
      <w:r w:rsidRPr="00CA7D85">
        <w:tab/>
        <w:t xml:space="preserve">reconfigure the primary MCG RLC entity and/ or the primary MCG DTCH logical channel in accordance with the </w:t>
      </w:r>
      <w:r w:rsidRPr="00CA7D85">
        <w:rPr>
          <w:i/>
          <w:iCs/>
        </w:rPr>
        <w:t xml:space="preserve">rlc-Config </w:t>
      </w:r>
      <w:r w:rsidRPr="00CA7D85">
        <w:t xml:space="preserve">and </w:t>
      </w:r>
      <w:r w:rsidRPr="00CA7D85">
        <w:rPr>
          <w:i/>
          <w:iCs/>
        </w:rPr>
        <w:t>logicalChannelConfig</w:t>
      </w:r>
      <w:r w:rsidRPr="00CA7D85">
        <w:t>, if included in</w:t>
      </w:r>
      <w:r w:rsidRPr="00CA7D85">
        <w:rPr>
          <w:i/>
          <w:iCs/>
        </w:rPr>
        <w:t xml:space="preserve"> drb-ToAddModList</w:t>
      </w:r>
      <w:r w:rsidRPr="00CA7D85">
        <w:t>;</w:t>
      </w:r>
    </w:p>
    <w:p w14:paraId="2078D00D" w14:textId="77777777" w:rsidR="0012505D" w:rsidRPr="00CA7D85" w:rsidRDefault="0012505D" w:rsidP="0012505D">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release</w:t>
      </w:r>
      <w:r w:rsidRPr="00CA7D85">
        <w:t>:</w:t>
      </w:r>
    </w:p>
    <w:p w14:paraId="55D237EC" w14:textId="77777777" w:rsidR="0012505D" w:rsidRPr="00CA7D85" w:rsidRDefault="0012505D" w:rsidP="0012505D">
      <w:pPr>
        <w:pStyle w:val="B5"/>
      </w:pPr>
      <w:r w:rsidRPr="00CA7D85">
        <w:t>5&gt;</w:t>
      </w:r>
      <w:r w:rsidRPr="00CA7D85">
        <w:tab/>
        <w:t>release the secondary MCG RLC entity or entities as well as the associated DTCH logical channel;</w:t>
      </w:r>
    </w:p>
    <w:p w14:paraId="7CB83139" w14:textId="77777777" w:rsidR="0012505D" w:rsidRPr="00CA7D85" w:rsidRDefault="0012505D" w:rsidP="0012505D">
      <w:pPr>
        <w:pStyle w:val="B4"/>
      </w:pPr>
      <w:r w:rsidRPr="00CA7D85">
        <w:lastRenderedPageBreak/>
        <w:t>4&gt;</w:t>
      </w:r>
      <w:r w:rsidRPr="00CA7D85">
        <w:tab/>
        <w:t xml:space="preserve">establish an SCG RLC entity and an SCG DTCH logical channel in accordance with the </w:t>
      </w:r>
      <w:r w:rsidRPr="00CA7D85">
        <w:rPr>
          <w:i/>
          <w:iCs/>
        </w:rPr>
        <w:t xml:space="preserve">rlc-ConfigSCG, logicalChannelIdentitySCG </w:t>
      </w:r>
      <w:r w:rsidRPr="00CA7D85">
        <w:t xml:space="preserve">and </w:t>
      </w:r>
      <w:r w:rsidRPr="00CA7D85">
        <w:rPr>
          <w:i/>
          <w:iCs/>
        </w:rPr>
        <w:t>logicalChannelConfigSCG</w:t>
      </w:r>
      <w:r w:rsidRPr="00CA7D85">
        <w:t>, included in</w:t>
      </w:r>
      <w:r w:rsidRPr="00CA7D85">
        <w:rPr>
          <w:i/>
          <w:iCs/>
        </w:rPr>
        <w:t xml:space="preserve"> drb-ToAddModListSCG</w:t>
      </w:r>
      <w:r w:rsidRPr="00CA7D85">
        <w:t>;</w:t>
      </w:r>
    </w:p>
    <w:p w14:paraId="41454567" w14:textId="77777777" w:rsidR="0012505D" w:rsidRPr="00CA7D85" w:rsidRDefault="0012505D" w:rsidP="0012505D">
      <w:pPr>
        <w:pStyle w:val="B3"/>
      </w:pPr>
      <w:r w:rsidRPr="00CA7D85">
        <w:t>3&gt;</w:t>
      </w:r>
      <w:r w:rsidRPr="00CA7D85">
        <w:tab/>
        <w:t xml:space="preserve">else (i.e. </w:t>
      </w:r>
      <w:r w:rsidRPr="00CA7D85">
        <w:rPr>
          <w:i/>
          <w:iCs/>
        </w:rPr>
        <w:t>drb-Type</w:t>
      </w:r>
      <w:r w:rsidRPr="00CA7D85">
        <w:t xml:space="preserve"> is included and set to </w:t>
      </w:r>
      <w:r w:rsidRPr="00CA7D85">
        <w:rPr>
          <w:i/>
          <w:iCs/>
        </w:rPr>
        <w:t>scg</w:t>
      </w:r>
      <w:r w:rsidRPr="00CA7D85">
        <w:t xml:space="preserve"> i.e. MCG to SCG):</w:t>
      </w:r>
    </w:p>
    <w:p w14:paraId="19845743" w14:textId="77777777" w:rsidR="0012505D" w:rsidRPr="00CA7D85" w:rsidRDefault="0012505D" w:rsidP="0012505D">
      <w:pPr>
        <w:pStyle w:val="B4"/>
      </w:pPr>
      <w:r w:rsidRPr="00CA7D85">
        <w:t>4&gt;</w:t>
      </w:r>
      <w:r w:rsidRPr="00CA7D85">
        <w:tab/>
        <w:t xml:space="preserve">reconfigure the PDCP entity with the current SCG security configuration and in accordance with the </w:t>
      </w:r>
      <w:r w:rsidRPr="00CA7D85">
        <w:rPr>
          <w:i/>
          <w:iCs/>
        </w:rPr>
        <w:t>pdcp-Config</w:t>
      </w:r>
      <w:r w:rsidRPr="00CA7D85">
        <w:t>, if included in</w:t>
      </w:r>
      <w:r w:rsidRPr="00CA7D85">
        <w:rPr>
          <w:i/>
          <w:iCs/>
        </w:rPr>
        <w:t xml:space="preserve"> drb-ToAddModListSCG</w:t>
      </w:r>
      <w:r w:rsidRPr="00CA7D85">
        <w:t>;</w:t>
      </w:r>
    </w:p>
    <w:p w14:paraId="05146CD3" w14:textId="77777777" w:rsidR="0012505D" w:rsidRPr="00CA7D85" w:rsidRDefault="0012505D" w:rsidP="0012505D">
      <w:pPr>
        <w:pStyle w:val="B4"/>
      </w:pPr>
      <w:r w:rsidRPr="00CA7D85">
        <w:t>4&gt;</w:t>
      </w:r>
      <w:r w:rsidRPr="00CA7D85">
        <w:tab/>
        <w:t>reconfigure the MCG RLC entity or entities (both primary and secondary, if configured) and the MCG DTCH logical channel (both primary and secondary, if configured) to be an SCG RLC entity or entities and an SCG DTCH logical channel;</w:t>
      </w:r>
    </w:p>
    <w:p w14:paraId="7B9F9910" w14:textId="77777777" w:rsidR="0012505D" w:rsidRPr="00CA7D85" w:rsidRDefault="0012505D" w:rsidP="0012505D">
      <w:pPr>
        <w:pStyle w:val="B4"/>
      </w:pPr>
      <w:r w:rsidRPr="00CA7D85">
        <w:t>4&gt;</w:t>
      </w:r>
      <w:r w:rsidRPr="00CA7D85">
        <w:tab/>
        <w:t xml:space="preserve">reconfigure the primary SCG RLC entity or entities and/ or the primary SCG DTCH logical channel in accordance with the </w:t>
      </w:r>
      <w:r w:rsidRPr="00CA7D85">
        <w:rPr>
          <w:i/>
          <w:iCs/>
        </w:rPr>
        <w:t>rlc-ConfigSCG</w:t>
      </w:r>
      <w:r w:rsidRPr="00CA7D85">
        <w:t xml:space="preserve">, </w:t>
      </w:r>
      <w:r w:rsidRPr="00CA7D85">
        <w:rPr>
          <w:i/>
          <w:iCs/>
        </w:rPr>
        <w:t xml:space="preserve">logicalChannelIdentitySCG </w:t>
      </w:r>
      <w:r w:rsidRPr="00CA7D85">
        <w:t xml:space="preserve">and </w:t>
      </w:r>
      <w:r w:rsidRPr="00CA7D85">
        <w:rPr>
          <w:i/>
          <w:iCs/>
        </w:rPr>
        <w:t>logicalChannelConfigSCG</w:t>
      </w:r>
      <w:r w:rsidRPr="00CA7D85">
        <w:t>, if included in</w:t>
      </w:r>
      <w:r w:rsidRPr="00CA7D85">
        <w:rPr>
          <w:i/>
          <w:iCs/>
        </w:rPr>
        <w:t xml:space="preserve"> drb-ToAddModListSCG</w:t>
      </w:r>
      <w:r w:rsidRPr="00CA7D85">
        <w:t>;</w:t>
      </w:r>
    </w:p>
    <w:p w14:paraId="34C006C8" w14:textId="77777777" w:rsidR="0012505D" w:rsidRPr="00CA7D85" w:rsidRDefault="0012505D" w:rsidP="0012505D">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release</w:t>
      </w:r>
      <w:r w:rsidRPr="00CA7D85">
        <w:t>:</w:t>
      </w:r>
    </w:p>
    <w:p w14:paraId="45D0E5D2" w14:textId="77777777" w:rsidR="0012505D" w:rsidRPr="00CA7D85" w:rsidRDefault="0012505D" w:rsidP="0012505D">
      <w:pPr>
        <w:pStyle w:val="B5"/>
      </w:pPr>
      <w:r w:rsidRPr="00CA7D85">
        <w:t>5&gt;</w:t>
      </w:r>
      <w:r w:rsidRPr="00CA7D85">
        <w:tab/>
        <w:t>release the secondary SCG RLC entity or entities as well as the associated DTCH logical channel;</w:t>
      </w:r>
    </w:p>
    <w:p w14:paraId="7A0D87D8" w14:textId="77777777" w:rsidR="0012505D" w:rsidRPr="00CA7D85" w:rsidRDefault="0012505D" w:rsidP="0012505D">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setup</w:t>
      </w:r>
      <w:r w:rsidRPr="00CA7D85">
        <w:t>;</w:t>
      </w:r>
    </w:p>
    <w:p w14:paraId="74217282" w14:textId="77777777" w:rsidR="0012505D" w:rsidRPr="00CA7D85" w:rsidRDefault="0012505D" w:rsidP="0012505D">
      <w:pPr>
        <w:pStyle w:val="B5"/>
      </w:pPr>
      <w:r w:rsidRPr="00CA7D85">
        <w:t>5&gt;</w:t>
      </w:r>
      <w:r w:rsidRPr="00CA7D85">
        <w:tab/>
        <w:t>if the current DRB configuration does not include a secondary RLC bearer:</w:t>
      </w:r>
    </w:p>
    <w:p w14:paraId="4232EDF9" w14:textId="77777777" w:rsidR="0012505D" w:rsidRPr="00CA7D85" w:rsidRDefault="0012505D" w:rsidP="0012505D">
      <w:pPr>
        <w:pStyle w:val="B6"/>
      </w:pPr>
      <w:r w:rsidRPr="00CA7D85">
        <w:t>6&gt;</w:t>
      </w:r>
      <w:r w:rsidRPr="00CA7D85">
        <w:tab/>
        <w:t xml:space="preserve">establish a secondary SCG RLC entity or entities and an associated DTCH logical channel in accordance with the received </w:t>
      </w:r>
      <w:r w:rsidRPr="00CA7D85">
        <w:rPr>
          <w:i/>
          <w:iCs/>
        </w:rPr>
        <w:t>rlc-BearerConfigSecondary</w:t>
      </w:r>
      <w:r w:rsidRPr="00CA7D85">
        <w:t xml:space="preserve"> and associate these with the E-UTRA PDCP entity with the same value of </w:t>
      </w:r>
      <w:r w:rsidRPr="00CA7D85">
        <w:rPr>
          <w:i/>
          <w:iCs/>
        </w:rPr>
        <w:t>srb-Identity</w:t>
      </w:r>
      <w:r w:rsidRPr="00CA7D85">
        <w:t xml:space="preserve"> within the current UE configuration;</w:t>
      </w:r>
    </w:p>
    <w:p w14:paraId="36E02FF7" w14:textId="77777777" w:rsidR="0012505D" w:rsidRPr="00CA7D85" w:rsidRDefault="0012505D" w:rsidP="0012505D">
      <w:pPr>
        <w:pStyle w:val="B5"/>
      </w:pPr>
      <w:r w:rsidRPr="00CA7D85">
        <w:t>5&gt;</w:t>
      </w:r>
      <w:r w:rsidRPr="00CA7D85">
        <w:tab/>
        <w:t>else:</w:t>
      </w:r>
    </w:p>
    <w:p w14:paraId="519CEDA6" w14:textId="77777777" w:rsidR="0012505D" w:rsidRPr="00CA7D85" w:rsidRDefault="0012505D" w:rsidP="0012505D">
      <w:pPr>
        <w:pStyle w:val="B6"/>
      </w:pPr>
      <w:r w:rsidRPr="00CA7D85">
        <w:t>6&gt;</w:t>
      </w:r>
      <w:r w:rsidRPr="00CA7D85">
        <w:tab/>
        <w:t xml:space="preserve">reconfigure the secondary SCG RLC entity or entities and the associated DTCH logical channel in accordance with the received </w:t>
      </w:r>
      <w:r w:rsidRPr="00CA7D85">
        <w:rPr>
          <w:i/>
          <w:iCs/>
        </w:rPr>
        <w:t>rlc-BearerConfigSecondary</w:t>
      </w:r>
      <w:r w:rsidRPr="00CA7D85">
        <w:t>;</w:t>
      </w:r>
    </w:p>
    <w:p w14:paraId="0C55C7C2" w14:textId="116C3BDA" w:rsidR="0012505D" w:rsidRPr="00CA7D85" w:rsidRDefault="0012505D" w:rsidP="0012505D">
      <w:r w:rsidRPr="00CA7D85">
        <w:t>[TS 37.340, Annex A]</w:t>
      </w:r>
    </w:p>
    <w:p w14:paraId="51DD17C5" w14:textId="77777777" w:rsidR="0012505D" w:rsidRPr="00CA7D85" w:rsidRDefault="0012505D" w:rsidP="0012505D">
      <w:pPr>
        <w:rPr>
          <w:rFonts w:eastAsia="MS Mincho"/>
          <w:lang w:eastAsia="zh-CN"/>
        </w:rPr>
      </w:pPr>
      <w:r w:rsidRPr="00CA7D85">
        <w:rPr>
          <w:rFonts w:eastAsia="MS Mincho"/>
        </w:rPr>
        <w:t xml:space="preserve">This clause provides for information an overview on L2 handling for bearer type change in MR-DC, with and without a security key change </w:t>
      </w:r>
      <w:r w:rsidRPr="00CA7D85">
        <w:t>due to a change of the termination point.</w:t>
      </w:r>
    </w:p>
    <w:p w14:paraId="29E5C68C" w14:textId="77777777" w:rsidR="0012505D" w:rsidRPr="00CA7D85" w:rsidRDefault="0012505D" w:rsidP="0012505D">
      <w:pPr>
        <w:pStyle w:val="TH"/>
        <w:rPr>
          <w:rFonts w:eastAsia="MS Mincho"/>
        </w:rPr>
      </w:pPr>
      <w:r w:rsidRPr="00CA7D85">
        <w:rPr>
          <w:rFonts w:eastAsia="MS Mincho"/>
        </w:rPr>
        <w:t>Table A-1: L2 handling for bearer type change with and without a security key change due to a change of the termination point.</w:t>
      </w:r>
    </w:p>
    <w:tbl>
      <w:tblPr>
        <w:tblW w:w="0" w:type="auto"/>
        <w:tblInd w:w="118"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12505D" w:rsidRPr="00CA7D85" w14:paraId="359AA805" w14:textId="77777777" w:rsidTr="008D405A">
        <w:trPr>
          <w:trHeight w:val="260"/>
        </w:trPr>
        <w:tc>
          <w:tcPr>
            <w:tcW w:w="950" w:type="dxa"/>
            <w:vMerge w:val="restart"/>
            <w:tcBorders>
              <w:top w:val="single" w:sz="8" w:space="0" w:color="58585A"/>
              <w:left w:val="single" w:sz="8" w:space="0" w:color="58585A"/>
              <w:bottom w:val="single" w:sz="8" w:space="0" w:color="58585A"/>
              <w:right w:val="single" w:sz="8" w:space="0" w:color="58585A"/>
            </w:tcBorders>
            <w:tcMar>
              <w:top w:w="15" w:type="dxa"/>
              <w:left w:w="144" w:type="dxa"/>
              <w:bottom w:w="0" w:type="dxa"/>
              <w:right w:w="144" w:type="dxa"/>
            </w:tcMar>
            <w:hideMark/>
          </w:tcPr>
          <w:p w14:paraId="6EFEA480" w14:textId="77777777" w:rsidR="0012505D" w:rsidRPr="00CA7D85" w:rsidRDefault="0012505D" w:rsidP="008D405A">
            <w:pPr>
              <w:pStyle w:val="TAH"/>
              <w:rPr>
                <w:kern w:val="24"/>
              </w:rPr>
            </w:pPr>
            <w:r w:rsidRPr="00CA7D85">
              <w:rPr>
                <w:kern w:val="24"/>
              </w:rPr>
              <w:t>Bearer type change from row</w:t>
            </w:r>
            <w:r w:rsidRPr="00CA7D85">
              <w:rPr>
                <w:kern w:val="24"/>
              </w:rPr>
              <w:br/>
              <w:t>to col</w:t>
            </w:r>
          </w:p>
        </w:tc>
        <w:tc>
          <w:tcPr>
            <w:tcW w:w="2868" w:type="dxa"/>
            <w:gridSpan w:val="2"/>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39F9B2D1" w14:textId="77777777" w:rsidR="0012505D" w:rsidRPr="00CA7D85" w:rsidRDefault="0012505D" w:rsidP="008D405A">
            <w:pPr>
              <w:pStyle w:val="TAH"/>
            </w:pPr>
            <w:r w:rsidRPr="00CA7D85">
              <w:rPr>
                <w:kern w:val="24"/>
              </w:rPr>
              <w:t>MCG</w:t>
            </w:r>
          </w:p>
        </w:tc>
        <w:tc>
          <w:tcPr>
            <w:tcW w:w="2835" w:type="dxa"/>
            <w:gridSpan w:val="2"/>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3B4DE08E" w14:textId="77777777" w:rsidR="0012505D" w:rsidRPr="00CA7D85" w:rsidRDefault="0012505D" w:rsidP="008D405A">
            <w:pPr>
              <w:pStyle w:val="TAH"/>
            </w:pPr>
            <w:r w:rsidRPr="00CA7D85">
              <w:rPr>
                <w:kern w:val="24"/>
              </w:rPr>
              <w:t>Split</w:t>
            </w:r>
          </w:p>
        </w:tc>
        <w:tc>
          <w:tcPr>
            <w:tcW w:w="3122" w:type="dxa"/>
            <w:gridSpan w:val="2"/>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35AC7F41" w14:textId="77777777" w:rsidR="0012505D" w:rsidRPr="00CA7D85" w:rsidRDefault="0012505D" w:rsidP="008D405A">
            <w:pPr>
              <w:pStyle w:val="TAH"/>
            </w:pPr>
            <w:r w:rsidRPr="00CA7D85">
              <w:rPr>
                <w:kern w:val="24"/>
              </w:rPr>
              <w:t>SCG</w:t>
            </w:r>
          </w:p>
        </w:tc>
      </w:tr>
      <w:tr w:rsidR="0012505D" w:rsidRPr="00CA7D85" w14:paraId="415D20EE" w14:textId="77777777" w:rsidTr="008D405A">
        <w:trPr>
          <w:trHeight w:val="889"/>
        </w:trPr>
        <w:tc>
          <w:tcPr>
            <w:tcW w:w="950" w:type="dxa"/>
            <w:vMerge/>
            <w:tcBorders>
              <w:top w:val="single" w:sz="8" w:space="0" w:color="58585A"/>
              <w:left w:val="single" w:sz="8" w:space="0" w:color="58585A"/>
              <w:bottom w:val="single" w:sz="8" w:space="0" w:color="58585A"/>
              <w:right w:val="single" w:sz="8" w:space="0" w:color="58585A"/>
            </w:tcBorders>
            <w:vAlign w:val="center"/>
            <w:hideMark/>
          </w:tcPr>
          <w:p w14:paraId="092CA5A1" w14:textId="77777777" w:rsidR="0012505D" w:rsidRPr="00CA7D85" w:rsidRDefault="0012505D" w:rsidP="008D405A">
            <w:pPr>
              <w:spacing w:after="0"/>
              <w:rPr>
                <w:rFonts w:ascii="Arial" w:hAnsi="Arial"/>
                <w:b/>
                <w:bCs/>
                <w:kern w:val="24"/>
                <w:sz w:val="18"/>
                <w:szCs w:val="18"/>
              </w:rPr>
            </w:pPr>
          </w:p>
        </w:tc>
        <w:tc>
          <w:tcPr>
            <w:tcW w:w="1450"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10DAD4DA" w14:textId="77777777" w:rsidR="0012505D" w:rsidRPr="00CA7D85" w:rsidRDefault="0012505D" w:rsidP="008D405A">
            <w:pPr>
              <w:pStyle w:val="TAH"/>
              <w:rPr>
                <w:kern w:val="24"/>
              </w:rPr>
            </w:pPr>
            <w:r w:rsidRPr="00CA7D85">
              <w:rPr>
                <w:kern w:val="24"/>
              </w:rPr>
              <w:t>no change of termination point</w:t>
            </w:r>
          </w:p>
          <w:p w14:paraId="36246DFC" w14:textId="77777777" w:rsidR="0012505D" w:rsidRPr="00CA7D85" w:rsidRDefault="0012505D" w:rsidP="008D405A">
            <w:pPr>
              <w:pStyle w:val="TAH"/>
            </w:pPr>
            <w:r w:rsidRPr="00CA7D85">
              <w:rPr>
                <w:kern w:val="24"/>
              </w:rPr>
              <w:t>(no key change)</w:t>
            </w:r>
          </w:p>
        </w:tc>
        <w:tc>
          <w:tcPr>
            <w:tcW w:w="1418"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2E9C3EA1" w14:textId="77777777" w:rsidR="0012505D" w:rsidRPr="00CA7D85" w:rsidRDefault="0012505D" w:rsidP="008D405A">
            <w:pPr>
              <w:pStyle w:val="TAH"/>
              <w:rPr>
                <w:kern w:val="24"/>
              </w:rPr>
            </w:pPr>
            <w:r w:rsidRPr="00CA7D85">
              <w:t>change of termination point</w:t>
            </w:r>
          </w:p>
          <w:p w14:paraId="3B1B7769" w14:textId="77777777" w:rsidR="0012505D" w:rsidRPr="00CA7D85" w:rsidRDefault="0012505D" w:rsidP="008D405A">
            <w:pPr>
              <w:pStyle w:val="TAH"/>
              <w:rPr>
                <w:kern w:val="24"/>
              </w:rPr>
            </w:pPr>
            <w:r w:rsidRPr="00CA7D85">
              <w:rPr>
                <w:kern w:val="24"/>
              </w:rPr>
              <w:t>(key change)</w:t>
            </w:r>
          </w:p>
        </w:tc>
        <w:tc>
          <w:tcPr>
            <w:tcW w:w="1417"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27C0D794" w14:textId="77777777" w:rsidR="0012505D" w:rsidRPr="00CA7D85" w:rsidRDefault="0012505D" w:rsidP="008D405A">
            <w:pPr>
              <w:pStyle w:val="TAH"/>
              <w:rPr>
                <w:kern w:val="24"/>
              </w:rPr>
            </w:pPr>
            <w:r w:rsidRPr="00CA7D85">
              <w:rPr>
                <w:kern w:val="24"/>
              </w:rPr>
              <w:t>no change of termination point</w:t>
            </w:r>
          </w:p>
          <w:p w14:paraId="2C1B19D7" w14:textId="77777777" w:rsidR="0012505D" w:rsidRPr="00CA7D85" w:rsidRDefault="0012505D" w:rsidP="008D405A">
            <w:pPr>
              <w:pStyle w:val="TAH"/>
            </w:pPr>
            <w:r w:rsidRPr="00CA7D85">
              <w:rPr>
                <w:kern w:val="24"/>
              </w:rPr>
              <w:t>(no key change)</w:t>
            </w:r>
          </w:p>
        </w:tc>
        <w:tc>
          <w:tcPr>
            <w:tcW w:w="1418"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26BB151D" w14:textId="77777777" w:rsidR="0012505D" w:rsidRPr="00CA7D85" w:rsidRDefault="0012505D" w:rsidP="008D405A">
            <w:pPr>
              <w:pStyle w:val="TAH"/>
              <w:rPr>
                <w:kern w:val="24"/>
              </w:rPr>
            </w:pPr>
            <w:r w:rsidRPr="00CA7D85">
              <w:t>change of termination point</w:t>
            </w:r>
          </w:p>
          <w:p w14:paraId="7225C25D" w14:textId="77777777" w:rsidR="0012505D" w:rsidRPr="00CA7D85" w:rsidRDefault="0012505D" w:rsidP="008D405A">
            <w:pPr>
              <w:pStyle w:val="TAH"/>
              <w:rPr>
                <w:kern w:val="24"/>
              </w:rPr>
            </w:pPr>
            <w:r w:rsidRPr="00CA7D85">
              <w:rPr>
                <w:kern w:val="24"/>
              </w:rPr>
              <w:t>(key change)</w:t>
            </w:r>
          </w:p>
        </w:tc>
        <w:tc>
          <w:tcPr>
            <w:tcW w:w="1559"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2D9E58E8" w14:textId="77777777" w:rsidR="0012505D" w:rsidRPr="00CA7D85" w:rsidRDefault="0012505D" w:rsidP="008D405A">
            <w:pPr>
              <w:pStyle w:val="TAH"/>
              <w:rPr>
                <w:kern w:val="24"/>
              </w:rPr>
            </w:pPr>
            <w:r w:rsidRPr="00CA7D85">
              <w:rPr>
                <w:kern w:val="24"/>
              </w:rPr>
              <w:t>no change of termination point</w:t>
            </w:r>
          </w:p>
          <w:p w14:paraId="2EC57E25" w14:textId="77777777" w:rsidR="0012505D" w:rsidRPr="00CA7D85" w:rsidRDefault="0012505D" w:rsidP="008D405A">
            <w:pPr>
              <w:pStyle w:val="TAH"/>
              <w:rPr>
                <w:kern w:val="24"/>
              </w:rPr>
            </w:pPr>
            <w:r w:rsidRPr="00CA7D85">
              <w:rPr>
                <w:kern w:val="24"/>
              </w:rPr>
              <w:t>(no key</w:t>
            </w:r>
          </w:p>
          <w:p w14:paraId="69851E51" w14:textId="77777777" w:rsidR="0012505D" w:rsidRPr="00CA7D85" w:rsidRDefault="0012505D" w:rsidP="008D405A">
            <w:pPr>
              <w:pStyle w:val="TAH"/>
            </w:pPr>
            <w:r w:rsidRPr="00CA7D85">
              <w:rPr>
                <w:kern w:val="24"/>
              </w:rPr>
              <w:t>change)</w:t>
            </w:r>
          </w:p>
        </w:tc>
        <w:tc>
          <w:tcPr>
            <w:tcW w:w="1563"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32E8F134" w14:textId="77777777" w:rsidR="0012505D" w:rsidRPr="00CA7D85" w:rsidRDefault="0012505D" w:rsidP="008D405A">
            <w:pPr>
              <w:pStyle w:val="TAH"/>
              <w:rPr>
                <w:kern w:val="24"/>
              </w:rPr>
            </w:pPr>
            <w:r w:rsidRPr="00CA7D85">
              <w:t>change of termination point</w:t>
            </w:r>
          </w:p>
          <w:p w14:paraId="2D7A2152" w14:textId="77777777" w:rsidR="0012505D" w:rsidRPr="00CA7D85" w:rsidRDefault="0012505D" w:rsidP="008D405A">
            <w:pPr>
              <w:pStyle w:val="TAH"/>
            </w:pPr>
            <w:r w:rsidRPr="00CA7D85">
              <w:rPr>
                <w:kern w:val="24"/>
              </w:rPr>
              <w:t>(key change)</w:t>
            </w:r>
          </w:p>
        </w:tc>
      </w:tr>
      <w:tr w:rsidR="0012505D" w:rsidRPr="00CA7D85" w14:paraId="06B6B690" w14:textId="77777777" w:rsidTr="008D405A">
        <w:trPr>
          <w:trHeight w:val="2715"/>
        </w:trPr>
        <w:tc>
          <w:tcPr>
            <w:tcW w:w="950" w:type="dxa"/>
            <w:tcBorders>
              <w:top w:val="single" w:sz="8" w:space="0" w:color="58585A"/>
              <w:left w:val="single" w:sz="8" w:space="0" w:color="58585A"/>
              <w:bottom w:val="single" w:sz="8" w:space="0" w:color="58585A"/>
              <w:right w:val="single" w:sz="8" w:space="0" w:color="58585A"/>
            </w:tcBorders>
            <w:tcMar>
              <w:top w:w="15" w:type="dxa"/>
              <w:left w:w="144" w:type="dxa"/>
              <w:bottom w:w="0" w:type="dxa"/>
              <w:right w:w="144" w:type="dxa"/>
            </w:tcMar>
            <w:vAlign w:val="center"/>
            <w:hideMark/>
          </w:tcPr>
          <w:p w14:paraId="2CC511A5" w14:textId="77777777" w:rsidR="0012505D" w:rsidRPr="00CA7D85" w:rsidRDefault="0012505D" w:rsidP="008D405A">
            <w:pPr>
              <w:pStyle w:val="TAL"/>
            </w:pPr>
            <w:r w:rsidRPr="00CA7D85">
              <w:rPr>
                <w:kern w:val="24"/>
              </w:rPr>
              <w:lastRenderedPageBreak/>
              <w:t>MCG</w:t>
            </w:r>
          </w:p>
        </w:tc>
        <w:tc>
          <w:tcPr>
            <w:tcW w:w="1450"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1F42AFD9" w14:textId="77777777" w:rsidR="0012505D" w:rsidRPr="00CA7D85" w:rsidRDefault="0012505D" w:rsidP="008D405A">
            <w:pPr>
              <w:pStyle w:val="TAL"/>
            </w:pPr>
            <w:r w:rsidRPr="00CA7D85">
              <w:rPr>
                <w:kern w:val="24"/>
              </w:rPr>
              <w:t>N/A</w:t>
            </w:r>
          </w:p>
        </w:tc>
        <w:tc>
          <w:tcPr>
            <w:tcW w:w="1418"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5C60E78E" w14:textId="77777777" w:rsidR="0012505D" w:rsidRPr="00CA7D85" w:rsidRDefault="0012505D" w:rsidP="008D405A">
            <w:pPr>
              <w:pStyle w:val="TAL"/>
              <w:rPr>
                <w:kern w:val="24"/>
              </w:rPr>
            </w:pPr>
            <w:r w:rsidRPr="00CA7D85">
              <w:rPr>
                <w:kern w:val="24"/>
              </w:rPr>
              <w:t>PDCP:</w:t>
            </w:r>
          </w:p>
          <w:p w14:paraId="0CA0169E" w14:textId="77777777" w:rsidR="0012505D" w:rsidRPr="00CA7D85" w:rsidRDefault="0012505D" w:rsidP="008D405A">
            <w:pPr>
              <w:pStyle w:val="TAL"/>
              <w:rPr>
                <w:kern w:val="24"/>
              </w:rPr>
            </w:pPr>
            <w:r w:rsidRPr="00CA7D85">
              <w:rPr>
                <w:kern w:val="24"/>
              </w:rPr>
              <w:t>Re-establish</w:t>
            </w:r>
          </w:p>
          <w:p w14:paraId="749071AE" w14:textId="77777777" w:rsidR="0012505D" w:rsidRPr="00CA7D85" w:rsidRDefault="0012505D" w:rsidP="008D405A">
            <w:pPr>
              <w:pStyle w:val="TAL"/>
              <w:rPr>
                <w:kern w:val="24"/>
              </w:rPr>
            </w:pPr>
            <w:r w:rsidRPr="00CA7D85">
              <w:rPr>
                <w:kern w:val="24"/>
              </w:rPr>
              <w:t>MCG RLC:</w:t>
            </w:r>
          </w:p>
          <w:p w14:paraId="64660896" w14:textId="77777777" w:rsidR="0012505D" w:rsidRPr="00CA7D85" w:rsidRDefault="0012505D" w:rsidP="008D405A">
            <w:pPr>
              <w:pStyle w:val="TAL"/>
              <w:rPr>
                <w:kern w:val="24"/>
              </w:rPr>
            </w:pPr>
            <w:r w:rsidRPr="00CA7D85">
              <w:rPr>
                <w:kern w:val="24"/>
              </w:rPr>
              <w:t>See Note 1</w:t>
            </w:r>
          </w:p>
          <w:p w14:paraId="39643D62" w14:textId="77777777" w:rsidR="0012505D" w:rsidRPr="00CA7D85" w:rsidRDefault="0012505D" w:rsidP="008D405A">
            <w:pPr>
              <w:pStyle w:val="TAL"/>
              <w:rPr>
                <w:kern w:val="24"/>
              </w:rPr>
            </w:pPr>
            <w:r w:rsidRPr="00CA7D85">
              <w:rPr>
                <w:kern w:val="24"/>
              </w:rPr>
              <w:t>MCG MAC:</w:t>
            </w:r>
          </w:p>
          <w:p w14:paraId="559398BD" w14:textId="77777777" w:rsidR="0012505D" w:rsidRPr="00CA7D85" w:rsidRDefault="0012505D" w:rsidP="008D405A">
            <w:pPr>
              <w:pStyle w:val="TAL"/>
              <w:rPr>
                <w:kern w:val="24"/>
              </w:rPr>
            </w:pPr>
            <w:r w:rsidRPr="00CA7D85">
              <w:rPr>
                <w:kern w:val="24"/>
              </w:rPr>
              <w:t>See Note 1</w:t>
            </w:r>
          </w:p>
          <w:p w14:paraId="1A577716" w14:textId="77777777" w:rsidR="0012505D" w:rsidRPr="00CA7D85" w:rsidRDefault="0012505D" w:rsidP="008D405A">
            <w:pPr>
              <w:pStyle w:val="TAL"/>
              <w:rPr>
                <w:kern w:val="24"/>
              </w:rPr>
            </w:pPr>
            <w:r w:rsidRPr="00CA7D85">
              <w:rPr>
                <w:kern w:val="24"/>
              </w:rPr>
              <w:t>SCG RLC:</w:t>
            </w:r>
          </w:p>
          <w:p w14:paraId="2880341A" w14:textId="77777777" w:rsidR="0012505D" w:rsidRPr="00CA7D85" w:rsidRDefault="0012505D" w:rsidP="008D405A">
            <w:pPr>
              <w:pStyle w:val="TAL"/>
              <w:rPr>
                <w:kern w:val="24"/>
              </w:rPr>
            </w:pPr>
            <w:r w:rsidRPr="00CA7D85">
              <w:rPr>
                <w:kern w:val="24"/>
              </w:rPr>
              <w:t>No action</w:t>
            </w:r>
          </w:p>
          <w:p w14:paraId="595B8A42" w14:textId="77777777" w:rsidR="0012505D" w:rsidRPr="00CA7D85" w:rsidRDefault="0012505D" w:rsidP="008D405A">
            <w:pPr>
              <w:pStyle w:val="TAL"/>
              <w:rPr>
                <w:kern w:val="24"/>
              </w:rPr>
            </w:pPr>
            <w:r w:rsidRPr="00CA7D85">
              <w:rPr>
                <w:kern w:val="24"/>
              </w:rPr>
              <w:t>SCG MAC:</w:t>
            </w:r>
          </w:p>
          <w:p w14:paraId="27D3E463" w14:textId="77777777" w:rsidR="0012505D" w:rsidRPr="00CA7D85" w:rsidRDefault="0012505D" w:rsidP="008D405A">
            <w:pPr>
              <w:pStyle w:val="TAL"/>
            </w:pPr>
            <w:r w:rsidRPr="00CA7D85">
              <w:rPr>
                <w:kern w:val="24"/>
              </w:rPr>
              <w:t>No action</w:t>
            </w:r>
          </w:p>
        </w:tc>
        <w:tc>
          <w:tcPr>
            <w:tcW w:w="1417"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06ED7EB6" w14:textId="77777777" w:rsidR="0012505D" w:rsidRPr="00CA7D85" w:rsidRDefault="0012505D" w:rsidP="008D405A">
            <w:pPr>
              <w:pStyle w:val="TAL"/>
            </w:pPr>
            <w:r w:rsidRPr="00CA7D85">
              <w:rPr>
                <w:kern w:val="24"/>
              </w:rPr>
              <w:t>PDCP: Reconfigure</w:t>
            </w:r>
          </w:p>
          <w:p w14:paraId="6022D04D" w14:textId="77777777" w:rsidR="0012505D" w:rsidRPr="00CA7D85" w:rsidRDefault="0012505D" w:rsidP="008D405A">
            <w:pPr>
              <w:pStyle w:val="TAL"/>
            </w:pPr>
            <w:r w:rsidRPr="00CA7D85">
              <w:rPr>
                <w:kern w:val="24"/>
              </w:rPr>
              <w:t>MCG RLC: No action</w:t>
            </w:r>
          </w:p>
          <w:p w14:paraId="329DFF0D" w14:textId="77777777" w:rsidR="0012505D" w:rsidRPr="00CA7D85" w:rsidRDefault="0012505D" w:rsidP="008D405A">
            <w:pPr>
              <w:pStyle w:val="TAL"/>
            </w:pPr>
            <w:r w:rsidRPr="00CA7D85">
              <w:rPr>
                <w:kern w:val="24"/>
              </w:rPr>
              <w:t>MCG MAC: No action</w:t>
            </w:r>
          </w:p>
          <w:p w14:paraId="724E70D5" w14:textId="77777777" w:rsidR="0012505D" w:rsidRPr="00CA7D85" w:rsidRDefault="0012505D" w:rsidP="008D405A">
            <w:pPr>
              <w:pStyle w:val="TAL"/>
            </w:pPr>
            <w:r w:rsidRPr="00CA7D85">
              <w:rPr>
                <w:kern w:val="24"/>
              </w:rPr>
              <w:t>SCG RLC: Establish</w:t>
            </w:r>
          </w:p>
          <w:p w14:paraId="464B96C9" w14:textId="77777777" w:rsidR="0012505D" w:rsidRPr="00CA7D85" w:rsidRDefault="0012505D" w:rsidP="008D405A">
            <w:pPr>
              <w:pStyle w:val="TAL"/>
            </w:pPr>
            <w:r w:rsidRPr="00CA7D85">
              <w:rPr>
                <w:kern w:val="24"/>
              </w:rPr>
              <w:t>SCG MAC: Reconfigure</w:t>
            </w:r>
          </w:p>
        </w:tc>
        <w:tc>
          <w:tcPr>
            <w:tcW w:w="1418"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5CE47D27" w14:textId="77777777" w:rsidR="0012505D" w:rsidRPr="00CA7D85" w:rsidRDefault="0012505D" w:rsidP="008D405A">
            <w:pPr>
              <w:pStyle w:val="TAL"/>
              <w:rPr>
                <w:kern w:val="24"/>
              </w:rPr>
            </w:pPr>
            <w:r w:rsidRPr="00CA7D85">
              <w:rPr>
                <w:kern w:val="24"/>
              </w:rPr>
              <w:t>PDCP:</w:t>
            </w:r>
          </w:p>
          <w:p w14:paraId="44A21CBB" w14:textId="77777777" w:rsidR="0012505D" w:rsidRPr="00CA7D85" w:rsidRDefault="0012505D" w:rsidP="008D405A">
            <w:pPr>
              <w:pStyle w:val="TAL"/>
              <w:rPr>
                <w:kern w:val="24"/>
              </w:rPr>
            </w:pPr>
            <w:r w:rsidRPr="00CA7D85">
              <w:rPr>
                <w:kern w:val="24"/>
              </w:rPr>
              <w:t>Re-establish</w:t>
            </w:r>
          </w:p>
          <w:p w14:paraId="1A350A6D" w14:textId="77777777" w:rsidR="0012505D" w:rsidRPr="00CA7D85" w:rsidRDefault="0012505D" w:rsidP="008D405A">
            <w:pPr>
              <w:pStyle w:val="TAL"/>
              <w:rPr>
                <w:kern w:val="24"/>
              </w:rPr>
            </w:pPr>
            <w:r w:rsidRPr="00CA7D85">
              <w:rPr>
                <w:kern w:val="24"/>
              </w:rPr>
              <w:t>MCG RLC:</w:t>
            </w:r>
          </w:p>
          <w:p w14:paraId="7FDDBEED" w14:textId="77777777" w:rsidR="0012505D" w:rsidRPr="00CA7D85" w:rsidRDefault="0012505D" w:rsidP="008D405A">
            <w:pPr>
              <w:pStyle w:val="TAL"/>
              <w:rPr>
                <w:kern w:val="24"/>
              </w:rPr>
            </w:pPr>
            <w:r w:rsidRPr="00CA7D85">
              <w:rPr>
                <w:kern w:val="24"/>
              </w:rPr>
              <w:t>See Note 1</w:t>
            </w:r>
          </w:p>
          <w:p w14:paraId="78F2874D" w14:textId="77777777" w:rsidR="0012505D" w:rsidRPr="00CA7D85" w:rsidRDefault="0012505D" w:rsidP="008D405A">
            <w:pPr>
              <w:pStyle w:val="TAL"/>
              <w:rPr>
                <w:kern w:val="24"/>
              </w:rPr>
            </w:pPr>
            <w:r w:rsidRPr="00CA7D85">
              <w:rPr>
                <w:kern w:val="24"/>
              </w:rPr>
              <w:t>MCG MAC:</w:t>
            </w:r>
          </w:p>
          <w:p w14:paraId="0B3D82E5" w14:textId="77777777" w:rsidR="0012505D" w:rsidRPr="00CA7D85" w:rsidRDefault="0012505D" w:rsidP="008D405A">
            <w:pPr>
              <w:pStyle w:val="TAL"/>
              <w:rPr>
                <w:kern w:val="24"/>
              </w:rPr>
            </w:pPr>
            <w:r w:rsidRPr="00CA7D85">
              <w:rPr>
                <w:kern w:val="24"/>
              </w:rPr>
              <w:t>See Note 1</w:t>
            </w:r>
          </w:p>
          <w:p w14:paraId="51D350A6" w14:textId="77777777" w:rsidR="0012505D" w:rsidRPr="00CA7D85" w:rsidRDefault="0012505D" w:rsidP="008D405A">
            <w:pPr>
              <w:pStyle w:val="TAL"/>
              <w:rPr>
                <w:kern w:val="24"/>
              </w:rPr>
            </w:pPr>
            <w:r w:rsidRPr="00CA7D85">
              <w:rPr>
                <w:kern w:val="24"/>
              </w:rPr>
              <w:t>SCG RLC:</w:t>
            </w:r>
          </w:p>
          <w:p w14:paraId="32C9D8C1" w14:textId="77777777" w:rsidR="0012505D" w:rsidRPr="00CA7D85" w:rsidRDefault="0012505D" w:rsidP="008D405A">
            <w:pPr>
              <w:pStyle w:val="TAL"/>
              <w:rPr>
                <w:kern w:val="24"/>
              </w:rPr>
            </w:pPr>
            <w:r w:rsidRPr="00CA7D85">
              <w:rPr>
                <w:kern w:val="24"/>
              </w:rPr>
              <w:t>Establish</w:t>
            </w:r>
          </w:p>
          <w:p w14:paraId="048D45E6" w14:textId="77777777" w:rsidR="0012505D" w:rsidRPr="00CA7D85" w:rsidRDefault="0012505D" w:rsidP="008D405A">
            <w:pPr>
              <w:pStyle w:val="TAL"/>
              <w:rPr>
                <w:kern w:val="24"/>
              </w:rPr>
            </w:pPr>
            <w:r w:rsidRPr="00CA7D85">
              <w:rPr>
                <w:kern w:val="24"/>
              </w:rPr>
              <w:t>SCG MAC:</w:t>
            </w:r>
          </w:p>
          <w:p w14:paraId="3ABF3D9B" w14:textId="77777777" w:rsidR="0012505D" w:rsidRPr="00CA7D85" w:rsidRDefault="0012505D" w:rsidP="008D405A">
            <w:pPr>
              <w:pStyle w:val="TAL"/>
              <w:rPr>
                <w:kern w:val="24"/>
              </w:rPr>
            </w:pPr>
            <w:r w:rsidRPr="00CA7D85">
              <w:rPr>
                <w:kern w:val="24"/>
              </w:rPr>
              <w:t>Reconfigure</w:t>
            </w:r>
          </w:p>
        </w:tc>
        <w:tc>
          <w:tcPr>
            <w:tcW w:w="1559"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55AB2DDC" w14:textId="77777777" w:rsidR="0012505D" w:rsidRPr="00CA7D85" w:rsidRDefault="0012505D" w:rsidP="008D405A">
            <w:pPr>
              <w:pStyle w:val="TAL"/>
              <w:rPr>
                <w:kern w:val="24"/>
              </w:rPr>
            </w:pPr>
            <w:r w:rsidRPr="00CA7D85">
              <w:rPr>
                <w:kern w:val="24"/>
              </w:rPr>
              <w:t>PDCP:</w:t>
            </w:r>
          </w:p>
          <w:p w14:paraId="230B46DC" w14:textId="77777777" w:rsidR="0012505D" w:rsidRPr="00CA7D85" w:rsidRDefault="0012505D" w:rsidP="008D405A">
            <w:pPr>
              <w:pStyle w:val="TAL"/>
            </w:pPr>
            <w:r w:rsidRPr="00CA7D85">
              <w:rPr>
                <w:kern w:val="24"/>
              </w:rPr>
              <w:t>Recovery</w:t>
            </w:r>
          </w:p>
          <w:p w14:paraId="02AA3C05" w14:textId="77777777" w:rsidR="0012505D" w:rsidRPr="00CA7D85" w:rsidRDefault="0012505D" w:rsidP="008D405A">
            <w:pPr>
              <w:pStyle w:val="TAL"/>
              <w:rPr>
                <w:kern w:val="24"/>
              </w:rPr>
            </w:pPr>
            <w:r w:rsidRPr="00CA7D85">
              <w:rPr>
                <w:kern w:val="24"/>
              </w:rPr>
              <w:t>MCG RLC:</w:t>
            </w:r>
          </w:p>
          <w:p w14:paraId="57CD33FA" w14:textId="77777777" w:rsidR="0012505D" w:rsidRPr="00CA7D85" w:rsidRDefault="0012505D" w:rsidP="008D405A">
            <w:pPr>
              <w:pStyle w:val="TAL"/>
            </w:pPr>
            <w:r w:rsidRPr="00CA7D85">
              <w:rPr>
                <w:kern w:val="24"/>
              </w:rPr>
              <w:t>See Note 3</w:t>
            </w:r>
          </w:p>
          <w:p w14:paraId="764FE572" w14:textId="77777777" w:rsidR="0012505D" w:rsidRPr="00CA7D85" w:rsidRDefault="0012505D" w:rsidP="008D405A">
            <w:pPr>
              <w:pStyle w:val="TAL"/>
              <w:rPr>
                <w:kern w:val="24"/>
              </w:rPr>
            </w:pPr>
            <w:r w:rsidRPr="00CA7D85">
              <w:rPr>
                <w:kern w:val="24"/>
              </w:rPr>
              <w:t>MCG MAC:</w:t>
            </w:r>
          </w:p>
          <w:p w14:paraId="72223F45" w14:textId="77777777" w:rsidR="0012505D" w:rsidRPr="00CA7D85" w:rsidRDefault="0012505D" w:rsidP="008D405A">
            <w:pPr>
              <w:pStyle w:val="TAL"/>
            </w:pPr>
            <w:r w:rsidRPr="00CA7D85">
              <w:rPr>
                <w:kern w:val="24"/>
              </w:rPr>
              <w:t>Reconfigure</w:t>
            </w:r>
          </w:p>
          <w:p w14:paraId="26E239D2" w14:textId="77777777" w:rsidR="0012505D" w:rsidRPr="00CA7D85" w:rsidRDefault="0012505D" w:rsidP="008D405A">
            <w:pPr>
              <w:pStyle w:val="TAL"/>
              <w:rPr>
                <w:kern w:val="24"/>
              </w:rPr>
            </w:pPr>
            <w:r w:rsidRPr="00CA7D85">
              <w:rPr>
                <w:kern w:val="24"/>
              </w:rPr>
              <w:t>SCG RLC:</w:t>
            </w:r>
          </w:p>
          <w:p w14:paraId="4FD0FB97" w14:textId="77777777" w:rsidR="0012505D" w:rsidRPr="00CA7D85" w:rsidRDefault="0012505D" w:rsidP="008D405A">
            <w:pPr>
              <w:pStyle w:val="TAL"/>
            </w:pPr>
            <w:r w:rsidRPr="00CA7D85">
              <w:rPr>
                <w:kern w:val="24"/>
              </w:rPr>
              <w:t>Establish</w:t>
            </w:r>
          </w:p>
          <w:p w14:paraId="1F50A294" w14:textId="77777777" w:rsidR="0012505D" w:rsidRPr="00CA7D85" w:rsidRDefault="0012505D" w:rsidP="008D405A">
            <w:pPr>
              <w:pStyle w:val="TAL"/>
              <w:rPr>
                <w:kern w:val="24"/>
              </w:rPr>
            </w:pPr>
            <w:r w:rsidRPr="00CA7D85">
              <w:rPr>
                <w:kern w:val="24"/>
              </w:rPr>
              <w:t>SCG MAC:</w:t>
            </w:r>
          </w:p>
          <w:p w14:paraId="7379CF9E" w14:textId="77777777" w:rsidR="0012505D" w:rsidRPr="00CA7D85" w:rsidRDefault="0012505D" w:rsidP="008D405A">
            <w:pPr>
              <w:pStyle w:val="TAL"/>
            </w:pPr>
            <w:r w:rsidRPr="00CA7D85">
              <w:rPr>
                <w:kern w:val="24"/>
              </w:rPr>
              <w:t>Reconfigure</w:t>
            </w:r>
          </w:p>
        </w:tc>
        <w:tc>
          <w:tcPr>
            <w:tcW w:w="1563"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231EE805" w14:textId="77777777" w:rsidR="0012505D" w:rsidRPr="00CA7D85" w:rsidRDefault="0012505D" w:rsidP="008D405A">
            <w:pPr>
              <w:pStyle w:val="TAL"/>
              <w:rPr>
                <w:kern w:val="24"/>
              </w:rPr>
            </w:pPr>
            <w:r w:rsidRPr="00CA7D85">
              <w:rPr>
                <w:kern w:val="24"/>
              </w:rPr>
              <w:t>PDCP:</w:t>
            </w:r>
          </w:p>
          <w:p w14:paraId="73B7D8F6" w14:textId="77777777" w:rsidR="0012505D" w:rsidRPr="00CA7D85" w:rsidRDefault="0012505D" w:rsidP="008D405A">
            <w:pPr>
              <w:pStyle w:val="TAL"/>
              <w:rPr>
                <w:kern w:val="24"/>
              </w:rPr>
            </w:pPr>
            <w:r w:rsidRPr="00CA7D85">
              <w:rPr>
                <w:kern w:val="24"/>
              </w:rPr>
              <w:t>Re-establish</w:t>
            </w:r>
          </w:p>
          <w:p w14:paraId="6F0B4AB4" w14:textId="77777777" w:rsidR="0012505D" w:rsidRPr="00CA7D85" w:rsidRDefault="0012505D" w:rsidP="008D405A">
            <w:pPr>
              <w:pStyle w:val="TAL"/>
              <w:rPr>
                <w:kern w:val="24"/>
              </w:rPr>
            </w:pPr>
            <w:r w:rsidRPr="00CA7D85">
              <w:rPr>
                <w:kern w:val="24"/>
              </w:rPr>
              <w:t>MCG RLC:</w:t>
            </w:r>
          </w:p>
          <w:p w14:paraId="1F3DC69E" w14:textId="77777777" w:rsidR="0012505D" w:rsidRPr="00CA7D85" w:rsidRDefault="0012505D" w:rsidP="008D405A">
            <w:pPr>
              <w:pStyle w:val="TAL"/>
            </w:pPr>
            <w:r w:rsidRPr="00CA7D85">
              <w:rPr>
                <w:kern w:val="24"/>
              </w:rPr>
              <w:t>See Note 3</w:t>
            </w:r>
          </w:p>
          <w:p w14:paraId="1FF94C2E" w14:textId="77777777" w:rsidR="0012505D" w:rsidRPr="00CA7D85" w:rsidRDefault="0012505D" w:rsidP="008D405A">
            <w:pPr>
              <w:pStyle w:val="TAL"/>
              <w:rPr>
                <w:kern w:val="24"/>
              </w:rPr>
            </w:pPr>
            <w:r w:rsidRPr="00CA7D85">
              <w:rPr>
                <w:kern w:val="24"/>
              </w:rPr>
              <w:t>MCG MAC:</w:t>
            </w:r>
          </w:p>
          <w:p w14:paraId="39EC3DB4" w14:textId="77777777" w:rsidR="0012505D" w:rsidRPr="00CA7D85" w:rsidRDefault="0012505D" w:rsidP="008D405A">
            <w:pPr>
              <w:pStyle w:val="TAL"/>
            </w:pPr>
            <w:r w:rsidRPr="00CA7D85">
              <w:rPr>
                <w:kern w:val="24"/>
              </w:rPr>
              <w:t>Reconfigure</w:t>
            </w:r>
          </w:p>
          <w:p w14:paraId="3707F6B0" w14:textId="77777777" w:rsidR="0012505D" w:rsidRPr="00CA7D85" w:rsidRDefault="0012505D" w:rsidP="008D405A">
            <w:pPr>
              <w:pStyle w:val="TAL"/>
              <w:rPr>
                <w:kern w:val="24"/>
              </w:rPr>
            </w:pPr>
            <w:r w:rsidRPr="00CA7D85">
              <w:rPr>
                <w:kern w:val="24"/>
              </w:rPr>
              <w:t>SCG RLC:</w:t>
            </w:r>
          </w:p>
          <w:p w14:paraId="478F7EAD" w14:textId="77777777" w:rsidR="0012505D" w:rsidRPr="00CA7D85" w:rsidRDefault="0012505D" w:rsidP="008D405A">
            <w:pPr>
              <w:pStyle w:val="TAL"/>
            </w:pPr>
            <w:r w:rsidRPr="00CA7D85">
              <w:rPr>
                <w:kern w:val="24"/>
              </w:rPr>
              <w:t>Establish</w:t>
            </w:r>
          </w:p>
          <w:p w14:paraId="66FB8A49" w14:textId="77777777" w:rsidR="0012505D" w:rsidRPr="00CA7D85" w:rsidRDefault="0012505D" w:rsidP="008D405A">
            <w:pPr>
              <w:pStyle w:val="TAL"/>
              <w:rPr>
                <w:kern w:val="24"/>
              </w:rPr>
            </w:pPr>
            <w:r w:rsidRPr="00CA7D85">
              <w:rPr>
                <w:kern w:val="24"/>
              </w:rPr>
              <w:t>SCG MAC:</w:t>
            </w:r>
          </w:p>
          <w:p w14:paraId="5AF511BF" w14:textId="77777777" w:rsidR="0012505D" w:rsidRPr="00CA7D85" w:rsidRDefault="0012505D" w:rsidP="008D405A">
            <w:pPr>
              <w:pStyle w:val="TAL"/>
            </w:pPr>
            <w:r w:rsidRPr="00CA7D85">
              <w:rPr>
                <w:kern w:val="24"/>
              </w:rPr>
              <w:t>Reconfigure</w:t>
            </w:r>
          </w:p>
        </w:tc>
      </w:tr>
      <w:tr w:rsidR="0012505D" w:rsidRPr="00CA7D85" w14:paraId="1C5ADE67" w14:textId="77777777" w:rsidTr="008D405A">
        <w:trPr>
          <w:trHeight w:val="2715"/>
        </w:trPr>
        <w:tc>
          <w:tcPr>
            <w:tcW w:w="950" w:type="dxa"/>
            <w:tcBorders>
              <w:top w:val="single" w:sz="8" w:space="0" w:color="58585A"/>
              <w:left w:val="single" w:sz="8" w:space="0" w:color="58585A"/>
              <w:bottom w:val="single" w:sz="8" w:space="0" w:color="58585A"/>
              <w:right w:val="single" w:sz="8" w:space="0" w:color="58585A"/>
            </w:tcBorders>
            <w:tcMar>
              <w:top w:w="15" w:type="dxa"/>
              <w:left w:w="144" w:type="dxa"/>
              <w:bottom w:w="0" w:type="dxa"/>
              <w:right w:w="144" w:type="dxa"/>
            </w:tcMar>
            <w:vAlign w:val="center"/>
            <w:hideMark/>
          </w:tcPr>
          <w:p w14:paraId="2A86748D" w14:textId="77777777" w:rsidR="0012505D" w:rsidRPr="00CA7D85" w:rsidRDefault="0012505D" w:rsidP="008D405A">
            <w:pPr>
              <w:pStyle w:val="TAL"/>
            </w:pPr>
            <w:r w:rsidRPr="00CA7D85">
              <w:rPr>
                <w:kern w:val="24"/>
              </w:rPr>
              <w:t>Split</w:t>
            </w:r>
          </w:p>
        </w:tc>
        <w:tc>
          <w:tcPr>
            <w:tcW w:w="1450"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03320E95" w14:textId="77777777" w:rsidR="0012505D" w:rsidRPr="00CA7D85" w:rsidRDefault="0012505D" w:rsidP="008D405A">
            <w:pPr>
              <w:pStyle w:val="TAL"/>
              <w:rPr>
                <w:kern w:val="24"/>
              </w:rPr>
            </w:pPr>
            <w:r w:rsidRPr="00CA7D85">
              <w:rPr>
                <w:kern w:val="24"/>
              </w:rPr>
              <w:t>PDCP:</w:t>
            </w:r>
          </w:p>
          <w:p w14:paraId="326616F0" w14:textId="77777777" w:rsidR="0012505D" w:rsidRPr="00CA7D85" w:rsidRDefault="0012505D" w:rsidP="008D405A">
            <w:pPr>
              <w:pStyle w:val="TAL"/>
            </w:pPr>
            <w:r w:rsidRPr="00CA7D85">
              <w:rPr>
                <w:kern w:val="24"/>
              </w:rPr>
              <w:t>Recovery</w:t>
            </w:r>
          </w:p>
          <w:p w14:paraId="118AC07F" w14:textId="77777777" w:rsidR="0012505D" w:rsidRPr="00CA7D85" w:rsidRDefault="0012505D" w:rsidP="008D405A">
            <w:pPr>
              <w:pStyle w:val="TAL"/>
              <w:rPr>
                <w:kern w:val="24"/>
              </w:rPr>
            </w:pPr>
            <w:r w:rsidRPr="00CA7D85">
              <w:rPr>
                <w:kern w:val="24"/>
              </w:rPr>
              <w:t>MCG RLC:</w:t>
            </w:r>
          </w:p>
          <w:p w14:paraId="1307814F" w14:textId="77777777" w:rsidR="0012505D" w:rsidRPr="00CA7D85" w:rsidRDefault="0012505D" w:rsidP="008D405A">
            <w:pPr>
              <w:pStyle w:val="TAL"/>
            </w:pPr>
            <w:r w:rsidRPr="00CA7D85">
              <w:rPr>
                <w:kern w:val="24"/>
              </w:rPr>
              <w:t>No action</w:t>
            </w:r>
          </w:p>
          <w:p w14:paraId="21F87DE1" w14:textId="77777777" w:rsidR="0012505D" w:rsidRPr="00CA7D85" w:rsidRDefault="0012505D" w:rsidP="008D405A">
            <w:pPr>
              <w:pStyle w:val="TAL"/>
              <w:rPr>
                <w:kern w:val="24"/>
              </w:rPr>
            </w:pPr>
            <w:r w:rsidRPr="00CA7D85">
              <w:rPr>
                <w:kern w:val="24"/>
              </w:rPr>
              <w:t>MCG MAC:</w:t>
            </w:r>
          </w:p>
          <w:p w14:paraId="5501F3D5" w14:textId="77777777" w:rsidR="0012505D" w:rsidRPr="00CA7D85" w:rsidRDefault="0012505D" w:rsidP="008D405A">
            <w:pPr>
              <w:pStyle w:val="TAL"/>
            </w:pPr>
            <w:r w:rsidRPr="00CA7D85">
              <w:rPr>
                <w:kern w:val="24"/>
              </w:rPr>
              <w:t>No action</w:t>
            </w:r>
          </w:p>
          <w:p w14:paraId="46F41D14" w14:textId="77777777" w:rsidR="0012505D" w:rsidRPr="00CA7D85" w:rsidRDefault="0012505D" w:rsidP="008D405A">
            <w:pPr>
              <w:pStyle w:val="TAL"/>
              <w:rPr>
                <w:kern w:val="24"/>
              </w:rPr>
            </w:pPr>
            <w:r w:rsidRPr="00CA7D85">
              <w:rPr>
                <w:kern w:val="24"/>
              </w:rPr>
              <w:t>SCG RLC:</w:t>
            </w:r>
          </w:p>
          <w:p w14:paraId="1E0C54EB" w14:textId="77777777" w:rsidR="0012505D" w:rsidRPr="00CA7D85" w:rsidRDefault="0012505D" w:rsidP="008D405A">
            <w:pPr>
              <w:pStyle w:val="TAL"/>
            </w:pPr>
            <w:r w:rsidRPr="00CA7D85">
              <w:rPr>
                <w:kern w:val="24"/>
              </w:rPr>
              <w:t>See Note 4</w:t>
            </w:r>
          </w:p>
          <w:p w14:paraId="5A228E3E" w14:textId="77777777" w:rsidR="0012505D" w:rsidRPr="00CA7D85" w:rsidRDefault="0012505D" w:rsidP="008D405A">
            <w:pPr>
              <w:pStyle w:val="TAL"/>
              <w:rPr>
                <w:kern w:val="24"/>
              </w:rPr>
            </w:pPr>
            <w:r w:rsidRPr="00CA7D85">
              <w:rPr>
                <w:kern w:val="24"/>
              </w:rPr>
              <w:t>SCG MAC:</w:t>
            </w:r>
          </w:p>
          <w:p w14:paraId="7AB7B650" w14:textId="77777777" w:rsidR="0012505D" w:rsidRPr="00CA7D85" w:rsidRDefault="0012505D" w:rsidP="008D405A">
            <w:pPr>
              <w:pStyle w:val="TAL"/>
            </w:pPr>
            <w:r w:rsidRPr="00CA7D85">
              <w:rPr>
                <w:kern w:val="24"/>
              </w:rPr>
              <w:t>Reconfigure</w:t>
            </w:r>
          </w:p>
        </w:tc>
        <w:tc>
          <w:tcPr>
            <w:tcW w:w="1418"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74DA1A70" w14:textId="77777777" w:rsidR="0012505D" w:rsidRPr="00CA7D85" w:rsidRDefault="0012505D" w:rsidP="008D405A">
            <w:pPr>
              <w:pStyle w:val="TAL"/>
            </w:pPr>
            <w:r w:rsidRPr="00CA7D85">
              <w:rPr>
                <w:kern w:val="24"/>
              </w:rPr>
              <w:t xml:space="preserve">PDCP: </w:t>
            </w:r>
            <w:r w:rsidRPr="00CA7D85">
              <w:rPr>
                <w:kern w:val="24"/>
              </w:rPr>
              <w:br/>
              <w:t>Re-establish</w:t>
            </w:r>
          </w:p>
          <w:p w14:paraId="6E3532CC" w14:textId="77777777" w:rsidR="0012505D" w:rsidRPr="00CA7D85" w:rsidRDefault="0012505D" w:rsidP="008D405A">
            <w:pPr>
              <w:pStyle w:val="TAL"/>
            </w:pPr>
            <w:r w:rsidRPr="00CA7D85">
              <w:rPr>
                <w:kern w:val="24"/>
              </w:rPr>
              <w:t>MCG RLC: See Note 1</w:t>
            </w:r>
          </w:p>
          <w:p w14:paraId="09EA9C8C" w14:textId="77777777" w:rsidR="0012505D" w:rsidRPr="00CA7D85" w:rsidRDefault="0012505D" w:rsidP="008D405A">
            <w:pPr>
              <w:pStyle w:val="TAL"/>
            </w:pPr>
            <w:r w:rsidRPr="00CA7D85">
              <w:rPr>
                <w:kern w:val="24"/>
              </w:rPr>
              <w:t>MCG MAC: See Note 1</w:t>
            </w:r>
          </w:p>
          <w:p w14:paraId="088451A6" w14:textId="77777777" w:rsidR="0012505D" w:rsidRPr="00CA7D85" w:rsidRDefault="0012505D" w:rsidP="008D405A">
            <w:pPr>
              <w:pStyle w:val="TAL"/>
            </w:pPr>
            <w:r w:rsidRPr="00CA7D85">
              <w:rPr>
                <w:kern w:val="24"/>
              </w:rPr>
              <w:t>SCG RLC: See Note 4</w:t>
            </w:r>
          </w:p>
          <w:p w14:paraId="573CF5EA" w14:textId="77777777" w:rsidR="0012505D" w:rsidRPr="00CA7D85" w:rsidRDefault="0012505D" w:rsidP="008D405A">
            <w:pPr>
              <w:pStyle w:val="TAL"/>
            </w:pPr>
            <w:r w:rsidRPr="00CA7D85">
              <w:rPr>
                <w:kern w:val="24"/>
              </w:rPr>
              <w:t>SCG MAC: Reconfigure</w:t>
            </w:r>
          </w:p>
        </w:tc>
        <w:tc>
          <w:tcPr>
            <w:tcW w:w="1417"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58B2FD14" w14:textId="77777777" w:rsidR="0012505D" w:rsidRPr="00CA7D85" w:rsidRDefault="0012505D" w:rsidP="008D405A">
            <w:pPr>
              <w:pStyle w:val="TAL"/>
            </w:pPr>
            <w:r w:rsidRPr="00CA7D85">
              <w:rPr>
                <w:kern w:val="24"/>
              </w:rPr>
              <w:t>N/A</w:t>
            </w:r>
          </w:p>
        </w:tc>
        <w:tc>
          <w:tcPr>
            <w:tcW w:w="1418"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65A3D7C2" w14:textId="77777777" w:rsidR="0012505D" w:rsidRPr="00CA7D85" w:rsidRDefault="0012505D" w:rsidP="008D405A">
            <w:pPr>
              <w:pStyle w:val="TAL"/>
              <w:rPr>
                <w:kern w:val="24"/>
              </w:rPr>
            </w:pPr>
            <w:r w:rsidRPr="00CA7D85">
              <w:rPr>
                <w:kern w:val="24"/>
              </w:rPr>
              <w:t>PDCP:</w:t>
            </w:r>
          </w:p>
          <w:p w14:paraId="5999121B" w14:textId="77777777" w:rsidR="0012505D" w:rsidRPr="00CA7D85" w:rsidRDefault="0012505D" w:rsidP="008D405A">
            <w:pPr>
              <w:pStyle w:val="TAL"/>
            </w:pPr>
            <w:r w:rsidRPr="00CA7D85">
              <w:rPr>
                <w:kern w:val="24"/>
              </w:rPr>
              <w:t>Re-establish</w:t>
            </w:r>
          </w:p>
          <w:p w14:paraId="60586D79" w14:textId="77777777" w:rsidR="0012505D" w:rsidRPr="00CA7D85" w:rsidRDefault="0012505D" w:rsidP="008D405A">
            <w:pPr>
              <w:pStyle w:val="TAL"/>
              <w:rPr>
                <w:kern w:val="24"/>
              </w:rPr>
            </w:pPr>
            <w:r w:rsidRPr="00CA7D85">
              <w:rPr>
                <w:kern w:val="24"/>
              </w:rPr>
              <w:t>MCG RLC:</w:t>
            </w:r>
          </w:p>
          <w:p w14:paraId="3B6CA8BA" w14:textId="77777777" w:rsidR="0012505D" w:rsidRPr="00CA7D85" w:rsidRDefault="0012505D" w:rsidP="008D405A">
            <w:pPr>
              <w:pStyle w:val="TAL"/>
            </w:pPr>
            <w:r w:rsidRPr="00CA7D85">
              <w:rPr>
                <w:kern w:val="24"/>
              </w:rPr>
              <w:t>See Note 1</w:t>
            </w:r>
          </w:p>
          <w:p w14:paraId="5291C561" w14:textId="77777777" w:rsidR="0012505D" w:rsidRPr="00CA7D85" w:rsidRDefault="0012505D" w:rsidP="008D405A">
            <w:pPr>
              <w:pStyle w:val="TAL"/>
              <w:rPr>
                <w:kern w:val="24"/>
              </w:rPr>
            </w:pPr>
            <w:r w:rsidRPr="00CA7D85">
              <w:rPr>
                <w:kern w:val="24"/>
              </w:rPr>
              <w:t>MCG MAC:</w:t>
            </w:r>
          </w:p>
          <w:p w14:paraId="3D4E03F6" w14:textId="77777777" w:rsidR="0012505D" w:rsidRPr="00CA7D85" w:rsidRDefault="0012505D" w:rsidP="008D405A">
            <w:pPr>
              <w:pStyle w:val="TAL"/>
            </w:pPr>
            <w:r w:rsidRPr="00CA7D85">
              <w:rPr>
                <w:kern w:val="24"/>
              </w:rPr>
              <w:t>See Note 1</w:t>
            </w:r>
          </w:p>
          <w:p w14:paraId="74FAD984" w14:textId="77777777" w:rsidR="0012505D" w:rsidRPr="00CA7D85" w:rsidRDefault="0012505D" w:rsidP="008D405A">
            <w:pPr>
              <w:pStyle w:val="TAL"/>
            </w:pPr>
            <w:r w:rsidRPr="00CA7D85">
              <w:rPr>
                <w:kern w:val="24"/>
              </w:rPr>
              <w:t xml:space="preserve">SCG RLC: </w:t>
            </w:r>
            <w:r w:rsidRPr="00CA7D85">
              <w:rPr>
                <w:kern w:val="24"/>
              </w:rPr>
              <w:br/>
              <w:t>See Note 1</w:t>
            </w:r>
          </w:p>
          <w:p w14:paraId="5677A566" w14:textId="77777777" w:rsidR="0012505D" w:rsidRPr="00CA7D85" w:rsidRDefault="0012505D" w:rsidP="008D405A">
            <w:pPr>
              <w:pStyle w:val="TAL"/>
            </w:pPr>
            <w:r w:rsidRPr="00CA7D85">
              <w:rPr>
                <w:kern w:val="24"/>
              </w:rPr>
              <w:t xml:space="preserve">SCG MAC: </w:t>
            </w:r>
            <w:r w:rsidRPr="00CA7D85">
              <w:rPr>
                <w:kern w:val="24"/>
              </w:rPr>
              <w:br/>
              <w:t>See Note 1</w:t>
            </w:r>
          </w:p>
        </w:tc>
        <w:tc>
          <w:tcPr>
            <w:tcW w:w="1559"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47110B0D" w14:textId="77777777" w:rsidR="0012505D" w:rsidRPr="00CA7D85" w:rsidRDefault="0012505D" w:rsidP="008D405A">
            <w:pPr>
              <w:pStyle w:val="TAL"/>
            </w:pPr>
            <w:r w:rsidRPr="00CA7D85">
              <w:rPr>
                <w:kern w:val="24"/>
              </w:rPr>
              <w:t>PDCP: Recovery</w:t>
            </w:r>
          </w:p>
          <w:p w14:paraId="73E1D91F" w14:textId="77777777" w:rsidR="0012505D" w:rsidRPr="00CA7D85" w:rsidRDefault="0012505D" w:rsidP="008D405A">
            <w:pPr>
              <w:pStyle w:val="TAL"/>
              <w:rPr>
                <w:kern w:val="24"/>
              </w:rPr>
            </w:pPr>
            <w:r w:rsidRPr="00CA7D85">
              <w:rPr>
                <w:kern w:val="24"/>
              </w:rPr>
              <w:t>MCG RLC:</w:t>
            </w:r>
          </w:p>
          <w:p w14:paraId="3A536D94" w14:textId="77777777" w:rsidR="0012505D" w:rsidRPr="00CA7D85" w:rsidRDefault="0012505D" w:rsidP="008D405A">
            <w:pPr>
              <w:pStyle w:val="TAL"/>
            </w:pPr>
            <w:r w:rsidRPr="00CA7D85">
              <w:rPr>
                <w:kern w:val="24"/>
              </w:rPr>
              <w:t>See Note 3</w:t>
            </w:r>
          </w:p>
          <w:p w14:paraId="2D9F8F39" w14:textId="77777777" w:rsidR="0012505D" w:rsidRPr="00CA7D85" w:rsidRDefault="0012505D" w:rsidP="008D405A">
            <w:pPr>
              <w:pStyle w:val="TAL"/>
              <w:rPr>
                <w:kern w:val="24"/>
              </w:rPr>
            </w:pPr>
            <w:r w:rsidRPr="00CA7D85">
              <w:rPr>
                <w:kern w:val="24"/>
              </w:rPr>
              <w:t>MCG MAC:</w:t>
            </w:r>
          </w:p>
          <w:p w14:paraId="5D4649FC" w14:textId="77777777" w:rsidR="0012505D" w:rsidRPr="00CA7D85" w:rsidRDefault="0012505D" w:rsidP="008D405A">
            <w:pPr>
              <w:pStyle w:val="TAL"/>
            </w:pPr>
            <w:r w:rsidRPr="00CA7D85">
              <w:rPr>
                <w:kern w:val="24"/>
              </w:rPr>
              <w:t>Reconfigure</w:t>
            </w:r>
          </w:p>
          <w:p w14:paraId="6C911EF0" w14:textId="77777777" w:rsidR="0012505D" w:rsidRPr="00CA7D85" w:rsidRDefault="0012505D" w:rsidP="008D405A">
            <w:pPr>
              <w:pStyle w:val="TAL"/>
            </w:pPr>
            <w:r w:rsidRPr="00CA7D85">
              <w:rPr>
                <w:kern w:val="24"/>
              </w:rPr>
              <w:t xml:space="preserve">SCG RLC: </w:t>
            </w:r>
            <w:r w:rsidRPr="00CA7D85">
              <w:rPr>
                <w:kern w:val="24"/>
              </w:rPr>
              <w:br/>
              <w:t>No action</w:t>
            </w:r>
          </w:p>
          <w:p w14:paraId="165CC797" w14:textId="77777777" w:rsidR="0012505D" w:rsidRPr="00CA7D85" w:rsidRDefault="0012505D" w:rsidP="008D405A">
            <w:pPr>
              <w:pStyle w:val="TAL"/>
            </w:pPr>
            <w:r w:rsidRPr="00CA7D85">
              <w:rPr>
                <w:kern w:val="24"/>
              </w:rPr>
              <w:t>SCG MAC:</w:t>
            </w:r>
            <w:r w:rsidRPr="00CA7D85">
              <w:rPr>
                <w:kern w:val="24"/>
              </w:rPr>
              <w:br/>
              <w:t>No action</w:t>
            </w:r>
          </w:p>
        </w:tc>
        <w:tc>
          <w:tcPr>
            <w:tcW w:w="1563"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00619CA3" w14:textId="77777777" w:rsidR="0012505D" w:rsidRPr="00CA7D85" w:rsidRDefault="0012505D" w:rsidP="008D405A">
            <w:pPr>
              <w:pStyle w:val="TAL"/>
              <w:rPr>
                <w:kern w:val="24"/>
              </w:rPr>
            </w:pPr>
            <w:r w:rsidRPr="00CA7D85">
              <w:rPr>
                <w:kern w:val="24"/>
              </w:rPr>
              <w:t>PDCP:</w:t>
            </w:r>
          </w:p>
          <w:p w14:paraId="3BC2D635" w14:textId="77777777" w:rsidR="0012505D" w:rsidRPr="00CA7D85" w:rsidRDefault="0012505D" w:rsidP="008D405A">
            <w:pPr>
              <w:pStyle w:val="TAL"/>
            </w:pPr>
            <w:r w:rsidRPr="00CA7D85">
              <w:rPr>
                <w:kern w:val="24"/>
              </w:rPr>
              <w:t>Re-establish</w:t>
            </w:r>
          </w:p>
          <w:p w14:paraId="3CA0838D" w14:textId="77777777" w:rsidR="0012505D" w:rsidRPr="00CA7D85" w:rsidRDefault="0012505D" w:rsidP="008D405A">
            <w:pPr>
              <w:pStyle w:val="TAL"/>
              <w:rPr>
                <w:kern w:val="24"/>
              </w:rPr>
            </w:pPr>
            <w:r w:rsidRPr="00CA7D85">
              <w:rPr>
                <w:kern w:val="24"/>
              </w:rPr>
              <w:t>MCG RLC:</w:t>
            </w:r>
          </w:p>
          <w:p w14:paraId="74E38758" w14:textId="77777777" w:rsidR="0012505D" w:rsidRPr="00CA7D85" w:rsidRDefault="0012505D" w:rsidP="008D405A">
            <w:pPr>
              <w:pStyle w:val="TAL"/>
            </w:pPr>
            <w:r w:rsidRPr="00CA7D85">
              <w:rPr>
                <w:kern w:val="24"/>
              </w:rPr>
              <w:t>See Note 3</w:t>
            </w:r>
          </w:p>
          <w:p w14:paraId="57CC33FA" w14:textId="77777777" w:rsidR="0012505D" w:rsidRPr="00CA7D85" w:rsidRDefault="0012505D" w:rsidP="008D405A">
            <w:pPr>
              <w:pStyle w:val="TAL"/>
              <w:rPr>
                <w:kern w:val="24"/>
              </w:rPr>
            </w:pPr>
            <w:r w:rsidRPr="00CA7D85">
              <w:rPr>
                <w:kern w:val="24"/>
              </w:rPr>
              <w:t>MCG MAC:</w:t>
            </w:r>
          </w:p>
          <w:p w14:paraId="4FF2E525" w14:textId="77777777" w:rsidR="0012505D" w:rsidRPr="00CA7D85" w:rsidRDefault="0012505D" w:rsidP="008D405A">
            <w:pPr>
              <w:pStyle w:val="TAL"/>
            </w:pPr>
            <w:r w:rsidRPr="00CA7D85">
              <w:rPr>
                <w:kern w:val="24"/>
              </w:rPr>
              <w:t>Reconfigure</w:t>
            </w:r>
          </w:p>
          <w:p w14:paraId="344DA8CA" w14:textId="77777777" w:rsidR="0012505D" w:rsidRPr="00CA7D85" w:rsidRDefault="0012505D" w:rsidP="008D405A">
            <w:pPr>
              <w:pStyle w:val="TAL"/>
            </w:pPr>
            <w:r w:rsidRPr="00CA7D85">
              <w:rPr>
                <w:kern w:val="24"/>
              </w:rPr>
              <w:t xml:space="preserve">SCG RLC: </w:t>
            </w:r>
            <w:r w:rsidRPr="00CA7D85">
              <w:rPr>
                <w:kern w:val="24"/>
              </w:rPr>
              <w:br/>
              <w:t>See Note 1</w:t>
            </w:r>
          </w:p>
          <w:p w14:paraId="225119E3" w14:textId="77777777" w:rsidR="0012505D" w:rsidRPr="00CA7D85" w:rsidRDefault="0012505D" w:rsidP="008D405A">
            <w:pPr>
              <w:pStyle w:val="TAL"/>
            </w:pPr>
            <w:r w:rsidRPr="00CA7D85">
              <w:rPr>
                <w:kern w:val="24"/>
              </w:rPr>
              <w:t xml:space="preserve">SCG MAC: </w:t>
            </w:r>
            <w:r w:rsidRPr="00CA7D85">
              <w:rPr>
                <w:kern w:val="24"/>
              </w:rPr>
              <w:br/>
              <w:t>See Note 1</w:t>
            </w:r>
          </w:p>
        </w:tc>
      </w:tr>
      <w:tr w:rsidR="0012505D" w:rsidRPr="00CA7D85" w14:paraId="7B078EE6" w14:textId="77777777" w:rsidTr="008D405A">
        <w:trPr>
          <w:trHeight w:val="2715"/>
        </w:trPr>
        <w:tc>
          <w:tcPr>
            <w:tcW w:w="950" w:type="dxa"/>
            <w:tcBorders>
              <w:top w:val="single" w:sz="8" w:space="0" w:color="58585A"/>
              <w:left w:val="single" w:sz="8" w:space="0" w:color="58585A"/>
              <w:bottom w:val="single" w:sz="8" w:space="0" w:color="58585A"/>
              <w:right w:val="single" w:sz="8" w:space="0" w:color="58585A"/>
            </w:tcBorders>
            <w:tcMar>
              <w:top w:w="15" w:type="dxa"/>
              <w:left w:w="144" w:type="dxa"/>
              <w:bottom w:w="0" w:type="dxa"/>
              <w:right w:w="144" w:type="dxa"/>
            </w:tcMar>
            <w:vAlign w:val="center"/>
            <w:hideMark/>
          </w:tcPr>
          <w:p w14:paraId="6512CD16" w14:textId="77777777" w:rsidR="0012505D" w:rsidRPr="00CA7D85" w:rsidRDefault="0012505D" w:rsidP="008D405A">
            <w:pPr>
              <w:pStyle w:val="TAL"/>
            </w:pPr>
            <w:r w:rsidRPr="00CA7D85">
              <w:rPr>
                <w:kern w:val="24"/>
              </w:rPr>
              <w:t>SCG</w:t>
            </w:r>
          </w:p>
        </w:tc>
        <w:tc>
          <w:tcPr>
            <w:tcW w:w="1450"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1D52C3A0" w14:textId="77777777" w:rsidR="0012505D" w:rsidRPr="00CA7D85" w:rsidRDefault="0012505D" w:rsidP="008D405A">
            <w:pPr>
              <w:pStyle w:val="TAL"/>
              <w:rPr>
                <w:kern w:val="24"/>
              </w:rPr>
            </w:pPr>
            <w:r w:rsidRPr="00CA7D85">
              <w:rPr>
                <w:kern w:val="24"/>
              </w:rPr>
              <w:t>PDCP:</w:t>
            </w:r>
          </w:p>
          <w:p w14:paraId="0B27838E" w14:textId="77777777" w:rsidR="0012505D" w:rsidRPr="00CA7D85" w:rsidRDefault="0012505D" w:rsidP="008D405A">
            <w:pPr>
              <w:pStyle w:val="TAL"/>
            </w:pPr>
            <w:r w:rsidRPr="00CA7D85">
              <w:rPr>
                <w:kern w:val="24"/>
              </w:rPr>
              <w:t>Recovery</w:t>
            </w:r>
          </w:p>
          <w:p w14:paraId="05EE9B6E" w14:textId="77777777" w:rsidR="0012505D" w:rsidRPr="00CA7D85" w:rsidRDefault="0012505D" w:rsidP="008D405A">
            <w:pPr>
              <w:pStyle w:val="TAL"/>
            </w:pPr>
            <w:r w:rsidRPr="00CA7D85">
              <w:rPr>
                <w:kern w:val="24"/>
              </w:rPr>
              <w:t>MCG RLC: Establish</w:t>
            </w:r>
          </w:p>
          <w:p w14:paraId="2DCD9152" w14:textId="77777777" w:rsidR="0012505D" w:rsidRPr="00CA7D85" w:rsidRDefault="0012505D" w:rsidP="008D405A">
            <w:pPr>
              <w:pStyle w:val="TAL"/>
            </w:pPr>
            <w:r w:rsidRPr="00CA7D85">
              <w:rPr>
                <w:kern w:val="24"/>
              </w:rPr>
              <w:t>MCG MAC: Reconfigure</w:t>
            </w:r>
          </w:p>
          <w:p w14:paraId="424CBFC5" w14:textId="77777777" w:rsidR="0012505D" w:rsidRPr="00CA7D85" w:rsidRDefault="0012505D" w:rsidP="008D405A">
            <w:pPr>
              <w:pStyle w:val="TAL"/>
            </w:pPr>
            <w:r w:rsidRPr="00CA7D85">
              <w:rPr>
                <w:kern w:val="24"/>
              </w:rPr>
              <w:t>SCG RLC: See Note 4</w:t>
            </w:r>
          </w:p>
          <w:p w14:paraId="1565BF43" w14:textId="77777777" w:rsidR="0012505D" w:rsidRPr="00CA7D85" w:rsidRDefault="0012505D" w:rsidP="008D405A">
            <w:pPr>
              <w:pStyle w:val="TAL"/>
            </w:pPr>
            <w:r w:rsidRPr="00CA7D85">
              <w:rPr>
                <w:kern w:val="24"/>
              </w:rPr>
              <w:t>SCG MAC: Reconfigure</w:t>
            </w:r>
          </w:p>
        </w:tc>
        <w:tc>
          <w:tcPr>
            <w:tcW w:w="1418"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7B6726E2" w14:textId="77777777" w:rsidR="0012505D" w:rsidRPr="00CA7D85" w:rsidRDefault="0012505D" w:rsidP="008D405A">
            <w:pPr>
              <w:pStyle w:val="TAL"/>
              <w:rPr>
                <w:kern w:val="24"/>
              </w:rPr>
            </w:pPr>
            <w:r w:rsidRPr="00CA7D85">
              <w:rPr>
                <w:kern w:val="24"/>
              </w:rPr>
              <w:t>PDCP:</w:t>
            </w:r>
          </w:p>
          <w:p w14:paraId="3F4B991F" w14:textId="77777777" w:rsidR="0012505D" w:rsidRPr="00CA7D85" w:rsidRDefault="0012505D" w:rsidP="008D405A">
            <w:pPr>
              <w:pStyle w:val="TAL"/>
            </w:pPr>
            <w:r w:rsidRPr="00CA7D85">
              <w:rPr>
                <w:kern w:val="24"/>
              </w:rPr>
              <w:t>Re-establish</w:t>
            </w:r>
          </w:p>
          <w:p w14:paraId="523E1F30" w14:textId="77777777" w:rsidR="0012505D" w:rsidRPr="00CA7D85" w:rsidRDefault="0012505D" w:rsidP="008D405A">
            <w:pPr>
              <w:pStyle w:val="TAL"/>
              <w:rPr>
                <w:kern w:val="24"/>
              </w:rPr>
            </w:pPr>
            <w:r w:rsidRPr="00CA7D85">
              <w:rPr>
                <w:kern w:val="24"/>
              </w:rPr>
              <w:t>MCG RLC:</w:t>
            </w:r>
          </w:p>
          <w:p w14:paraId="343F67FA" w14:textId="77777777" w:rsidR="0012505D" w:rsidRPr="00CA7D85" w:rsidRDefault="0012505D" w:rsidP="008D405A">
            <w:pPr>
              <w:pStyle w:val="TAL"/>
            </w:pPr>
            <w:r w:rsidRPr="00CA7D85">
              <w:rPr>
                <w:kern w:val="24"/>
              </w:rPr>
              <w:t>Establish</w:t>
            </w:r>
          </w:p>
          <w:p w14:paraId="7F84BF1A" w14:textId="77777777" w:rsidR="0012505D" w:rsidRPr="00CA7D85" w:rsidRDefault="0012505D" w:rsidP="008D405A">
            <w:pPr>
              <w:pStyle w:val="TAL"/>
              <w:rPr>
                <w:kern w:val="24"/>
              </w:rPr>
            </w:pPr>
            <w:r w:rsidRPr="00CA7D85">
              <w:rPr>
                <w:kern w:val="24"/>
              </w:rPr>
              <w:t>MCG MAC:</w:t>
            </w:r>
          </w:p>
          <w:p w14:paraId="22A44E1F" w14:textId="77777777" w:rsidR="0012505D" w:rsidRPr="00CA7D85" w:rsidRDefault="0012505D" w:rsidP="008D405A">
            <w:pPr>
              <w:pStyle w:val="TAL"/>
            </w:pPr>
            <w:r w:rsidRPr="00CA7D85">
              <w:rPr>
                <w:kern w:val="24"/>
              </w:rPr>
              <w:t>Reconfigure</w:t>
            </w:r>
          </w:p>
          <w:p w14:paraId="1455B08A" w14:textId="77777777" w:rsidR="0012505D" w:rsidRPr="00CA7D85" w:rsidRDefault="0012505D" w:rsidP="008D405A">
            <w:pPr>
              <w:pStyle w:val="TAL"/>
              <w:rPr>
                <w:kern w:val="24"/>
              </w:rPr>
            </w:pPr>
            <w:r w:rsidRPr="00CA7D85">
              <w:rPr>
                <w:kern w:val="24"/>
              </w:rPr>
              <w:t>SCG RLC:</w:t>
            </w:r>
          </w:p>
          <w:p w14:paraId="3662573B" w14:textId="77777777" w:rsidR="0012505D" w:rsidRPr="00CA7D85" w:rsidRDefault="0012505D" w:rsidP="008D405A">
            <w:pPr>
              <w:pStyle w:val="TAL"/>
            </w:pPr>
            <w:r w:rsidRPr="00CA7D85">
              <w:rPr>
                <w:kern w:val="24"/>
              </w:rPr>
              <w:t>See Note 4</w:t>
            </w:r>
          </w:p>
          <w:p w14:paraId="75B935A4" w14:textId="77777777" w:rsidR="0012505D" w:rsidRPr="00CA7D85" w:rsidRDefault="0012505D" w:rsidP="008D405A">
            <w:pPr>
              <w:pStyle w:val="TAL"/>
              <w:rPr>
                <w:kern w:val="24"/>
              </w:rPr>
            </w:pPr>
            <w:r w:rsidRPr="00CA7D85">
              <w:rPr>
                <w:kern w:val="24"/>
              </w:rPr>
              <w:t>SCG MAC:</w:t>
            </w:r>
          </w:p>
          <w:p w14:paraId="5D4BD228" w14:textId="77777777" w:rsidR="0012505D" w:rsidRPr="00CA7D85" w:rsidRDefault="0012505D" w:rsidP="008D405A">
            <w:pPr>
              <w:pStyle w:val="TAL"/>
            </w:pPr>
            <w:r w:rsidRPr="00CA7D85">
              <w:rPr>
                <w:kern w:val="24"/>
              </w:rPr>
              <w:t>Reconfigure</w:t>
            </w:r>
          </w:p>
        </w:tc>
        <w:tc>
          <w:tcPr>
            <w:tcW w:w="1417"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40CA32DB" w14:textId="77777777" w:rsidR="0012505D" w:rsidRPr="00CA7D85" w:rsidRDefault="0012505D" w:rsidP="008D405A">
            <w:pPr>
              <w:pStyle w:val="TAL"/>
              <w:rPr>
                <w:kern w:val="24"/>
              </w:rPr>
            </w:pPr>
            <w:r w:rsidRPr="00CA7D85">
              <w:rPr>
                <w:kern w:val="24"/>
              </w:rPr>
              <w:t>PDCP:</w:t>
            </w:r>
          </w:p>
          <w:p w14:paraId="280DCBBC" w14:textId="77777777" w:rsidR="0012505D" w:rsidRPr="00CA7D85" w:rsidRDefault="0012505D" w:rsidP="008D405A">
            <w:pPr>
              <w:pStyle w:val="TAL"/>
            </w:pPr>
            <w:r w:rsidRPr="00CA7D85">
              <w:rPr>
                <w:kern w:val="24"/>
              </w:rPr>
              <w:t>Reconfigure</w:t>
            </w:r>
          </w:p>
          <w:p w14:paraId="344DAC69" w14:textId="77777777" w:rsidR="0012505D" w:rsidRPr="00CA7D85" w:rsidRDefault="0012505D" w:rsidP="008D405A">
            <w:pPr>
              <w:pStyle w:val="TAL"/>
            </w:pPr>
            <w:r w:rsidRPr="00CA7D85">
              <w:rPr>
                <w:kern w:val="24"/>
              </w:rPr>
              <w:t>MCG RLC: Establish</w:t>
            </w:r>
          </w:p>
          <w:p w14:paraId="22DC0C11" w14:textId="77777777" w:rsidR="0012505D" w:rsidRPr="00CA7D85" w:rsidRDefault="0012505D" w:rsidP="008D405A">
            <w:pPr>
              <w:pStyle w:val="TAL"/>
            </w:pPr>
            <w:r w:rsidRPr="00CA7D85">
              <w:rPr>
                <w:kern w:val="24"/>
              </w:rPr>
              <w:t>MCG MAC: Reconfigure</w:t>
            </w:r>
          </w:p>
          <w:p w14:paraId="6EC7AC6F" w14:textId="77777777" w:rsidR="0012505D" w:rsidRPr="00CA7D85" w:rsidRDefault="0012505D" w:rsidP="008D405A">
            <w:pPr>
              <w:pStyle w:val="TAL"/>
            </w:pPr>
            <w:r w:rsidRPr="00CA7D85">
              <w:rPr>
                <w:kern w:val="24"/>
              </w:rPr>
              <w:t>SCG RLC: No action</w:t>
            </w:r>
          </w:p>
          <w:p w14:paraId="7D2F0A5E" w14:textId="77777777" w:rsidR="0012505D" w:rsidRPr="00CA7D85" w:rsidRDefault="0012505D" w:rsidP="008D405A">
            <w:pPr>
              <w:pStyle w:val="TAL"/>
            </w:pPr>
            <w:r w:rsidRPr="00CA7D85">
              <w:rPr>
                <w:kern w:val="24"/>
              </w:rPr>
              <w:t>SCG MAC: No action</w:t>
            </w:r>
          </w:p>
        </w:tc>
        <w:tc>
          <w:tcPr>
            <w:tcW w:w="1418"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10ADB5A8" w14:textId="77777777" w:rsidR="0012505D" w:rsidRPr="00CA7D85" w:rsidRDefault="0012505D" w:rsidP="008D405A">
            <w:pPr>
              <w:pStyle w:val="TAL"/>
              <w:rPr>
                <w:kern w:val="24"/>
              </w:rPr>
            </w:pPr>
            <w:r w:rsidRPr="00CA7D85">
              <w:rPr>
                <w:kern w:val="24"/>
              </w:rPr>
              <w:t>PDCP:</w:t>
            </w:r>
          </w:p>
          <w:p w14:paraId="731EAB18" w14:textId="77777777" w:rsidR="0012505D" w:rsidRPr="00CA7D85" w:rsidRDefault="0012505D" w:rsidP="008D405A">
            <w:pPr>
              <w:pStyle w:val="TAL"/>
            </w:pPr>
            <w:r w:rsidRPr="00CA7D85">
              <w:rPr>
                <w:kern w:val="24"/>
              </w:rPr>
              <w:t>Re-establish</w:t>
            </w:r>
          </w:p>
          <w:p w14:paraId="7A96B957" w14:textId="77777777" w:rsidR="0012505D" w:rsidRPr="00CA7D85" w:rsidRDefault="0012505D" w:rsidP="008D405A">
            <w:pPr>
              <w:pStyle w:val="TAL"/>
              <w:rPr>
                <w:kern w:val="24"/>
              </w:rPr>
            </w:pPr>
            <w:r w:rsidRPr="00CA7D85">
              <w:rPr>
                <w:kern w:val="24"/>
              </w:rPr>
              <w:t>MCG RLC:</w:t>
            </w:r>
          </w:p>
          <w:p w14:paraId="0351481A" w14:textId="77777777" w:rsidR="0012505D" w:rsidRPr="00CA7D85" w:rsidRDefault="0012505D" w:rsidP="008D405A">
            <w:pPr>
              <w:pStyle w:val="TAL"/>
            </w:pPr>
            <w:r w:rsidRPr="00CA7D85">
              <w:rPr>
                <w:kern w:val="24"/>
              </w:rPr>
              <w:t>Establish</w:t>
            </w:r>
          </w:p>
          <w:p w14:paraId="6047CCE8" w14:textId="77777777" w:rsidR="0012505D" w:rsidRPr="00CA7D85" w:rsidRDefault="0012505D" w:rsidP="008D405A">
            <w:pPr>
              <w:pStyle w:val="TAL"/>
              <w:rPr>
                <w:kern w:val="24"/>
              </w:rPr>
            </w:pPr>
            <w:r w:rsidRPr="00CA7D85">
              <w:rPr>
                <w:kern w:val="24"/>
              </w:rPr>
              <w:t>MCG MAC:</w:t>
            </w:r>
          </w:p>
          <w:p w14:paraId="3D8CDAB8" w14:textId="77777777" w:rsidR="0012505D" w:rsidRPr="00CA7D85" w:rsidRDefault="0012505D" w:rsidP="008D405A">
            <w:pPr>
              <w:pStyle w:val="TAL"/>
            </w:pPr>
            <w:r w:rsidRPr="00CA7D85">
              <w:rPr>
                <w:kern w:val="24"/>
              </w:rPr>
              <w:t>Reconfigure</w:t>
            </w:r>
          </w:p>
          <w:p w14:paraId="5FAF87AE" w14:textId="77777777" w:rsidR="0012505D" w:rsidRPr="00CA7D85" w:rsidRDefault="0012505D" w:rsidP="008D405A">
            <w:pPr>
              <w:pStyle w:val="TAL"/>
              <w:rPr>
                <w:kern w:val="24"/>
              </w:rPr>
            </w:pPr>
            <w:r w:rsidRPr="00CA7D85">
              <w:rPr>
                <w:kern w:val="24"/>
              </w:rPr>
              <w:t>SCG RLC:</w:t>
            </w:r>
          </w:p>
          <w:p w14:paraId="6BF4F8F2" w14:textId="77777777" w:rsidR="0012505D" w:rsidRPr="00CA7D85" w:rsidRDefault="0012505D" w:rsidP="008D405A">
            <w:pPr>
              <w:pStyle w:val="TAL"/>
              <w:rPr>
                <w:kern w:val="24"/>
              </w:rPr>
            </w:pPr>
            <w:r w:rsidRPr="00CA7D85">
              <w:rPr>
                <w:kern w:val="24"/>
              </w:rPr>
              <w:t>See Note 1</w:t>
            </w:r>
          </w:p>
          <w:p w14:paraId="2FFF5AD8" w14:textId="77777777" w:rsidR="0012505D" w:rsidRPr="00CA7D85" w:rsidRDefault="0012505D" w:rsidP="008D405A">
            <w:pPr>
              <w:pStyle w:val="TAL"/>
            </w:pPr>
            <w:r w:rsidRPr="00CA7D85">
              <w:rPr>
                <w:kern w:val="24"/>
              </w:rPr>
              <w:t xml:space="preserve">SCG MAC: </w:t>
            </w:r>
            <w:r w:rsidRPr="00CA7D85">
              <w:rPr>
                <w:kern w:val="24"/>
              </w:rPr>
              <w:br/>
              <w:t>See Note 1</w:t>
            </w:r>
          </w:p>
        </w:tc>
        <w:tc>
          <w:tcPr>
            <w:tcW w:w="1559"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724CDEEA" w14:textId="77777777" w:rsidR="0012505D" w:rsidRPr="00CA7D85" w:rsidRDefault="0012505D" w:rsidP="008D405A">
            <w:pPr>
              <w:pStyle w:val="TAL"/>
            </w:pPr>
            <w:r w:rsidRPr="00CA7D85">
              <w:rPr>
                <w:kern w:val="24"/>
              </w:rPr>
              <w:t>N/A</w:t>
            </w:r>
          </w:p>
        </w:tc>
        <w:tc>
          <w:tcPr>
            <w:tcW w:w="1563" w:type="dxa"/>
            <w:tcBorders>
              <w:top w:val="single" w:sz="8" w:space="0" w:color="58585A"/>
              <w:left w:val="nil"/>
              <w:bottom w:val="single" w:sz="8" w:space="0" w:color="58585A"/>
              <w:right w:val="single" w:sz="8" w:space="0" w:color="58585A"/>
            </w:tcBorders>
            <w:tcMar>
              <w:top w:w="15" w:type="dxa"/>
              <w:left w:w="144" w:type="dxa"/>
              <w:bottom w:w="0" w:type="dxa"/>
              <w:right w:w="144" w:type="dxa"/>
            </w:tcMar>
            <w:vAlign w:val="center"/>
            <w:hideMark/>
          </w:tcPr>
          <w:p w14:paraId="0A10BE08" w14:textId="77777777" w:rsidR="0012505D" w:rsidRPr="00CA7D85" w:rsidRDefault="0012505D" w:rsidP="008D405A">
            <w:pPr>
              <w:pStyle w:val="TAL"/>
              <w:rPr>
                <w:kern w:val="24"/>
              </w:rPr>
            </w:pPr>
            <w:r w:rsidRPr="00CA7D85">
              <w:rPr>
                <w:kern w:val="24"/>
              </w:rPr>
              <w:t>PDCP:</w:t>
            </w:r>
          </w:p>
          <w:p w14:paraId="3F56F8AC" w14:textId="77777777" w:rsidR="0012505D" w:rsidRPr="00CA7D85" w:rsidRDefault="0012505D" w:rsidP="008D405A">
            <w:pPr>
              <w:pStyle w:val="TAL"/>
              <w:rPr>
                <w:kern w:val="24"/>
              </w:rPr>
            </w:pPr>
            <w:r w:rsidRPr="00CA7D85">
              <w:rPr>
                <w:kern w:val="24"/>
              </w:rPr>
              <w:t>Re-establish</w:t>
            </w:r>
          </w:p>
          <w:p w14:paraId="068EA811" w14:textId="77777777" w:rsidR="0012505D" w:rsidRPr="00CA7D85" w:rsidRDefault="0012505D" w:rsidP="008D405A">
            <w:pPr>
              <w:pStyle w:val="TAL"/>
              <w:rPr>
                <w:kern w:val="24"/>
              </w:rPr>
            </w:pPr>
            <w:r w:rsidRPr="00CA7D85">
              <w:rPr>
                <w:kern w:val="24"/>
              </w:rPr>
              <w:t>MCG RLC:</w:t>
            </w:r>
          </w:p>
          <w:p w14:paraId="29D255E4" w14:textId="77777777" w:rsidR="0012505D" w:rsidRPr="00CA7D85" w:rsidRDefault="0012505D" w:rsidP="008D405A">
            <w:pPr>
              <w:pStyle w:val="TAL"/>
              <w:rPr>
                <w:kern w:val="24"/>
              </w:rPr>
            </w:pPr>
            <w:r w:rsidRPr="00CA7D85">
              <w:rPr>
                <w:kern w:val="24"/>
              </w:rPr>
              <w:t>No action</w:t>
            </w:r>
          </w:p>
          <w:p w14:paraId="0535CAC6" w14:textId="77777777" w:rsidR="0012505D" w:rsidRPr="00CA7D85" w:rsidRDefault="0012505D" w:rsidP="008D405A">
            <w:pPr>
              <w:pStyle w:val="TAL"/>
              <w:rPr>
                <w:kern w:val="24"/>
              </w:rPr>
            </w:pPr>
            <w:r w:rsidRPr="00CA7D85">
              <w:rPr>
                <w:kern w:val="24"/>
              </w:rPr>
              <w:t>MCG MAC:</w:t>
            </w:r>
          </w:p>
          <w:p w14:paraId="7BB0B138" w14:textId="77777777" w:rsidR="0012505D" w:rsidRPr="00CA7D85" w:rsidRDefault="0012505D" w:rsidP="008D405A">
            <w:pPr>
              <w:pStyle w:val="TAL"/>
              <w:rPr>
                <w:kern w:val="24"/>
              </w:rPr>
            </w:pPr>
            <w:r w:rsidRPr="00CA7D85">
              <w:rPr>
                <w:kern w:val="24"/>
              </w:rPr>
              <w:t>No action</w:t>
            </w:r>
          </w:p>
          <w:p w14:paraId="448BA063" w14:textId="77777777" w:rsidR="0012505D" w:rsidRPr="00CA7D85" w:rsidRDefault="0012505D" w:rsidP="008D405A">
            <w:pPr>
              <w:pStyle w:val="TAL"/>
              <w:rPr>
                <w:kern w:val="24"/>
              </w:rPr>
            </w:pPr>
            <w:r w:rsidRPr="00CA7D85">
              <w:rPr>
                <w:kern w:val="24"/>
              </w:rPr>
              <w:t>SCG RLC:</w:t>
            </w:r>
          </w:p>
          <w:p w14:paraId="3B94D74C" w14:textId="77777777" w:rsidR="0012505D" w:rsidRPr="00CA7D85" w:rsidRDefault="0012505D" w:rsidP="008D405A">
            <w:pPr>
              <w:pStyle w:val="TAL"/>
              <w:rPr>
                <w:kern w:val="24"/>
              </w:rPr>
            </w:pPr>
            <w:r w:rsidRPr="00CA7D85">
              <w:rPr>
                <w:kern w:val="24"/>
              </w:rPr>
              <w:t>See Note 1</w:t>
            </w:r>
          </w:p>
          <w:p w14:paraId="58145693" w14:textId="77777777" w:rsidR="0012505D" w:rsidRPr="00CA7D85" w:rsidRDefault="0012505D" w:rsidP="008D405A">
            <w:pPr>
              <w:pStyle w:val="TAL"/>
              <w:rPr>
                <w:kern w:val="24"/>
              </w:rPr>
            </w:pPr>
            <w:r w:rsidRPr="00CA7D85">
              <w:rPr>
                <w:kern w:val="24"/>
              </w:rPr>
              <w:t>SCG MAC:</w:t>
            </w:r>
          </w:p>
          <w:p w14:paraId="1F4A28AF" w14:textId="77777777" w:rsidR="0012505D" w:rsidRPr="00CA7D85" w:rsidRDefault="0012505D" w:rsidP="008D405A">
            <w:pPr>
              <w:pStyle w:val="TAL"/>
            </w:pPr>
            <w:r w:rsidRPr="00CA7D85">
              <w:rPr>
                <w:kern w:val="24"/>
              </w:rPr>
              <w:t>See Note 1</w:t>
            </w:r>
          </w:p>
        </w:tc>
      </w:tr>
    </w:tbl>
    <w:p w14:paraId="6C01F8C6" w14:textId="77777777" w:rsidR="0012505D" w:rsidRPr="00CA7D85" w:rsidRDefault="0012505D" w:rsidP="0012505D">
      <w:r w:rsidRPr="00CA7D85">
        <w:t xml:space="preserve"> </w:t>
      </w:r>
    </w:p>
    <w:p w14:paraId="22B1C170" w14:textId="77777777" w:rsidR="0012505D" w:rsidRPr="00CA7D85" w:rsidRDefault="0012505D" w:rsidP="0012505D">
      <w:pPr>
        <w:pStyle w:val="NO"/>
      </w:pPr>
      <w:r w:rsidRPr="00CA7D85">
        <w:t>NOTE 1:</w:t>
      </w:r>
      <w:r w:rsidRPr="00CA7D85">
        <w:tab/>
        <w:t>For EN-DC and NGEN-DC MCG, NE-DC SCG: the MAC/RLC behaviour depends on the solution selected by the network. It can be PCell handover (for EN-DC and NGEN-DC) or PSCell change (for NE-DC), which triggers MAC reset and RLC re-establishment. Alternatively, the logical channel identity can be changed, either via RLC bearer release and add for the same DRB (including RLC re-establishment), or via reconfiguration of the RLC bearer with RLC-re-establishment.</w:t>
      </w:r>
    </w:p>
    <w:p w14:paraId="1856A2C2" w14:textId="77777777" w:rsidR="0012505D" w:rsidRPr="00CA7D85" w:rsidRDefault="0012505D" w:rsidP="0012505D">
      <w:pPr>
        <w:pStyle w:val="NO"/>
      </w:pPr>
      <w:r w:rsidRPr="00CA7D85">
        <w:tab/>
        <w:t>For EN-DC and NGEN-DC SCG, NE-DC MCG, NR-DC MCG and SCG: the MAC/RLC behaviour depends on the solution selected by the network. It can be reconfiguration with sync, with MAC reset and RLC re-establishment. Alternatively, the logical channel identity can be changed via RLC bearer release and add.</w:t>
      </w:r>
    </w:p>
    <w:p w14:paraId="4EAEA160" w14:textId="77777777" w:rsidR="0012505D" w:rsidRPr="00CA7D85" w:rsidRDefault="0012505D" w:rsidP="0012505D">
      <w:pPr>
        <w:pStyle w:val="NO"/>
      </w:pPr>
      <w:r w:rsidRPr="00CA7D85">
        <w:t>NOTE 2:</w:t>
      </w:r>
      <w:r w:rsidRPr="00CA7D85">
        <w:tab/>
        <w:t>Void</w:t>
      </w:r>
    </w:p>
    <w:p w14:paraId="1C71C2DC" w14:textId="77777777" w:rsidR="0012505D" w:rsidRPr="00CA7D85" w:rsidRDefault="0012505D" w:rsidP="0012505D">
      <w:pPr>
        <w:pStyle w:val="NO"/>
      </w:pPr>
      <w:r w:rsidRPr="00CA7D85">
        <w:t>NOTE 3:</w:t>
      </w:r>
      <w:r w:rsidRPr="00CA7D85">
        <w:tab/>
        <w:t>For EN-DC and NGEN-DC: Re-establishment and release. For NE-DC and NR-DC: Release.</w:t>
      </w:r>
    </w:p>
    <w:p w14:paraId="534D2360" w14:textId="77777777" w:rsidR="0012505D" w:rsidRPr="00CA7D85" w:rsidRDefault="0012505D" w:rsidP="0012505D">
      <w:pPr>
        <w:pStyle w:val="NO"/>
      </w:pPr>
      <w:r w:rsidRPr="00CA7D85">
        <w:t>NOTE 4:</w:t>
      </w:r>
      <w:r w:rsidRPr="00CA7D85">
        <w:tab/>
        <w:t>For NE-DC: Re-establishment and release. For EN-DC, NGEN-DC and NR-DC: Release.</w:t>
      </w:r>
    </w:p>
    <w:p w14:paraId="5152EF38" w14:textId="77777777" w:rsidR="0012505D" w:rsidRPr="00CA7D85" w:rsidRDefault="0012505D" w:rsidP="0012505D">
      <w:pPr>
        <w:pStyle w:val="Heading8"/>
        <w:sectPr w:rsidR="0012505D" w:rsidRPr="00CA7D85" w:rsidSect="00737B29">
          <w:headerReference w:type="default" r:id="rId15"/>
          <w:pgSz w:w="11907" w:h="16840" w:code="1"/>
          <w:pgMar w:top="1418" w:right="1134" w:bottom="1134" w:left="1134" w:header="720" w:footer="720" w:gutter="0"/>
          <w:pgNumType w:start="2664"/>
          <w:cols w:space="720"/>
        </w:sectPr>
      </w:pPr>
    </w:p>
    <w:p w14:paraId="75B00CE9" w14:textId="77777777" w:rsidR="0012505D" w:rsidRPr="00CA7D85" w:rsidRDefault="0012505D" w:rsidP="0012505D">
      <w:pPr>
        <w:pStyle w:val="H6"/>
      </w:pPr>
      <w:r w:rsidRPr="00CA7D85">
        <w:lastRenderedPageBreak/>
        <w:t>8.2.2.8.3.3</w:t>
      </w:r>
      <w:r w:rsidRPr="00CA7D85">
        <w:tab/>
        <w:t>Test description</w:t>
      </w:r>
    </w:p>
    <w:p w14:paraId="7DEC311D" w14:textId="77777777" w:rsidR="0012505D" w:rsidRPr="00CA7D85" w:rsidRDefault="0012505D" w:rsidP="0012505D">
      <w:pPr>
        <w:pStyle w:val="H6"/>
      </w:pPr>
      <w:r w:rsidRPr="00CA7D85">
        <w:t>8.2.2.8.3.3.1</w:t>
      </w:r>
      <w:r w:rsidRPr="00CA7D85">
        <w:tab/>
        <w:t>Pre-test conditions</w:t>
      </w:r>
    </w:p>
    <w:p w14:paraId="69252A15" w14:textId="77777777" w:rsidR="0012505D" w:rsidRPr="00CA7D85" w:rsidRDefault="0012505D" w:rsidP="0012505D">
      <w:pPr>
        <w:pStyle w:val="H6"/>
      </w:pPr>
      <w:r w:rsidRPr="00CA7D85">
        <w:t>System Simulator:</w:t>
      </w:r>
    </w:p>
    <w:p w14:paraId="51CC4DE8" w14:textId="77777777" w:rsidR="0012505D" w:rsidRPr="00CA7D85" w:rsidRDefault="0012505D" w:rsidP="0012505D">
      <w:pPr>
        <w:pStyle w:val="B1"/>
      </w:pPr>
      <w:r w:rsidRPr="00CA7D85">
        <w:t>-</w:t>
      </w:r>
      <w:r w:rsidRPr="00CA7D85">
        <w:tab/>
        <w:t>NR Cell 1 is the PCell and E-UTRA Cell 1 is the PSCell.</w:t>
      </w:r>
    </w:p>
    <w:p w14:paraId="25D594CD" w14:textId="77777777" w:rsidR="0012505D" w:rsidRPr="00CA7D85" w:rsidRDefault="0012505D" w:rsidP="0012505D">
      <w:pPr>
        <w:pStyle w:val="H6"/>
      </w:pPr>
      <w:r w:rsidRPr="00CA7D85">
        <w:t>UE:</w:t>
      </w:r>
    </w:p>
    <w:p w14:paraId="0DBA35F2" w14:textId="77777777" w:rsidR="0012505D" w:rsidRPr="00CA7D85" w:rsidRDefault="0012505D" w:rsidP="0012505D">
      <w:pPr>
        <w:pStyle w:val="B1"/>
      </w:pPr>
      <w:r w:rsidRPr="00CA7D85">
        <w:t>-</w:t>
      </w:r>
      <w:r w:rsidRPr="00CA7D85">
        <w:tab/>
        <w:t>None.</w:t>
      </w:r>
    </w:p>
    <w:p w14:paraId="3BB4449B" w14:textId="77777777" w:rsidR="0012505D" w:rsidRPr="00CA7D85" w:rsidRDefault="0012505D" w:rsidP="0012505D">
      <w:pPr>
        <w:pStyle w:val="H6"/>
      </w:pPr>
      <w:r w:rsidRPr="00CA7D85">
        <w:t>Preamble:</w:t>
      </w:r>
    </w:p>
    <w:p w14:paraId="0DB8B0EC" w14:textId="77777777" w:rsidR="0012505D" w:rsidRPr="00CA7D85" w:rsidRDefault="0012505D" w:rsidP="0012505D">
      <w:pPr>
        <w:pStyle w:val="B1"/>
      </w:pPr>
      <w:r w:rsidRPr="00CA7D85">
        <w:t>-</w:t>
      </w:r>
      <w:r w:rsidRPr="00CA7D85">
        <w:tab/>
        <w:t>If pc_IP_Ping is set to TRUE then, the UE is in state RRC_CONNECTED using generic procedure parameter Connectivity (</w:t>
      </w:r>
      <w:r w:rsidRPr="00CA7D85">
        <w:rPr>
          <w:i/>
        </w:rPr>
        <w:t>NE-DC</w:t>
      </w:r>
      <w:r w:rsidRPr="00CA7D85">
        <w:t>), Bearers (</w:t>
      </w:r>
      <w:r w:rsidRPr="00CA7D85">
        <w:rPr>
          <w:i/>
        </w:rPr>
        <w:t>MCG(s) and SCG</w:t>
      </w:r>
      <w:r w:rsidRPr="00CA7D85">
        <w:t>) established according to TS 38.508-1 [4], clause 4.5.4.</w:t>
      </w:r>
    </w:p>
    <w:p w14:paraId="01681392" w14:textId="77777777" w:rsidR="0012505D" w:rsidRPr="00CA7D85" w:rsidRDefault="0012505D" w:rsidP="0012505D">
      <w:pPr>
        <w:pStyle w:val="B1"/>
      </w:pPr>
      <w:r w:rsidRPr="00CA7D85">
        <w:t>-</w:t>
      </w:r>
      <w:r w:rsidRPr="00CA7D85">
        <w:tab/>
        <w:t>Else, the UE is in state RRC_CONNECTED using generic procedure parameter Connectivity (</w:t>
      </w:r>
      <w:r w:rsidRPr="00CA7D85">
        <w:rPr>
          <w:i/>
        </w:rPr>
        <w:t>NE-DC</w:t>
      </w:r>
      <w:r w:rsidRPr="00CA7D85">
        <w:t>), Bearers (</w:t>
      </w:r>
      <w:r w:rsidRPr="00CA7D85">
        <w:rPr>
          <w:i/>
        </w:rPr>
        <w:t>MCG(s) and SCG</w:t>
      </w:r>
      <w:r w:rsidRPr="00CA7D85">
        <w:t>) established and Test Loop Function (On) with UE test loop mode B according to TS 38.508-1 [4], clause 4.5.4.</w:t>
      </w:r>
    </w:p>
    <w:p w14:paraId="10C3869B" w14:textId="77777777" w:rsidR="0012505D" w:rsidRPr="00CA7D85" w:rsidRDefault="0012505D" w:rsidP="0012505D">
      <w:pPr>
        <w:pStyle w:val="H6"/>
      </w:pPr>
      <w:r w:rsidRPr="00CA7D85">
        <w:t>8.2.2.8.3.3.2</w:t>
      </w:r>
      <w:r w:rsidRPr="00CA7D85">
        <w:tab/>
        <w:t>Test procedure sequence</w:t>
      </w:r>
    </w:p>
    <w:p w14:paraId="380FB57D" w14:textId="77777777" w:rsidR="0012505D" w:rsidRPr="00CA7D85" w:rsidRDefault="0012505D" w:rsidP="0012505D">
      <w:pPr>
        <w:pStyle w:val="TH"/>
      </w:pPr>
      <w:r w:rsidRPr="00CA7D85">
        <w:t>Table 8.2.2.8.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2505D" w:rsidRPr="00CA7D85" w14:paraId="44CE4D6B" w14:textId="77777777" w:rsidTr="008D405A">
        <w:trPr>
          <w:cantSplit/>
        </w:trPr>
        <w:tc>
          <w:tcPr>
            <w:tcW w:w="648" w:type="dxa"/>
            <w:tcBorders>
              <w:bottom w:val="nil"/>
            </w:tcBorders>
          </w:tcPr>
          <w:p w14:paraId="4DB23ED5" w14:textId="77777777" w:rsidR="0012505D" w:rsidRPr="00CA7D85" w:rsidRDefault="0012505D" w:rsidP="008D405A">
            <w:pPr>
              <w:pStyle w:val="TAH"/>
              <w:keepNext w:val="0"/>
              <w:keepLines w:val="0"/>
              <w:widowControl w:val="0"/>
            </w:pPr>
            <w:r w:rsidRPr="00CA7D85">
              <w:t>St</w:t>
            </w:r>
          </w:p>
        </w:tc>
        <w:tc>
          <w:tcPr>
            <w:tcW w:w="3969" w:type="dxa"/>
            <w:tcBorders>
              <w:bottom w:val="nil"/>
            </w:tcBorders>
          </w:tcPr>
          <w:p w14:paraId="4A215F60" w14:textId="77777777" w:rsidR="0012505D" w:rsidRPr="00CA7D85" w:rsidRDefault="0012505D" w:rsidP="008D405A">
            <w:pPr>
              <w:pStyle w:val="TAH"/>
              <w:keepNext w:val="0"/>
              <w:keepLines w:val="0"/>
              <w:widowControl w:val="0"/>
            </w:pPr>
            <w:r w:rsidRPr="00CA7D85">
              <w:t>Procedure</w:t>
            </w:r>
          </w:p>
        </w:tc>
        <w:tc>
          <w:tcPr>
            <w:tcW w:w="3686" w:type="dxa"/>
            <w:gridSpan w:val="2"/>
          </w:tcPr>
          <w:p w14:paraId="7D54B239" w14:textId="77777777" w:rsidR="0012505D" w:rsidRPr="00CA7D85" w:rsidRDefault="0012505D" w:rsidP="008D405A">
            <w:pPr>
              <w:pStyle w:val="TAH"/>
              <w:keepNext w:val="0"/>
              <w:keepLines w:val="0"/>
              <w:widowControl w:val="0"/>
            </w:pPr>
            <w:r w:rsidRPr="00CA7D85">
              <w:t>Message Sequence</w:t>
            </w:r>
          </w:p>
        </w:tc>
        <w:tc>
          <w:tcPr>
            <w:tcW w:w="567" w:type="dxa"/>
            <w:tcBorders>
              <w:bottom w:val="nil"/>
            </w:tcBorders>
          </w:tcPr>
          <w:p w14:paraId="3546386F" w14:textId="77777777" w:rsidR="0012505D" w:rsidRPr="00CA7D85" w:rsidRDefault="0012505D" w:rsidP="008D405A">
            <w:pPr>
              <w:pStyle w:val="TAH"/>
              <w:keepNext w:val="0"/>
              <w:keepLines w:val="0"/>
              <w:widowControl w:val="0"/>
            </w:pPr>
            <w:r w:rsidRPr="00CA7D85">
              <w:t>TP</w:t>
            </w:r>
          </w:p>
        </w:tc>
        <w:tc>
          <w:tcPr>
            <w:tcW w:w="892" w:type="dxa"/>
            <w:tcBorders>
              <w:bottom w:val="nil"/>
            </w:tcBorders>
          </w:tcPr>
          <w:p w14:paraId="61EFBA63" w14:textId="77777777" w:rsidR="0012505D" w:rsidRPr="00CA7D85" w:rsidRDefault="0012505D" w:rsidP="008D405A">
            <w:pPr>
              <w:pStyle w:val="TAH"/>
              <w:keepNext w:val="0"/>
              <w:keepLines w:val="0"/>
              <w:widowControl w:val="0"/>
            </w:pPr>
            <w:r w:rsidRPr="00CA7D85">
              <w:t>Verdict</w:t>
            </w:r>
          </w:p>
        </w:tc>
      </w:tr>
      <w:tr w:rsidR="0012505D" w:rsidRPr="00CA7D85" w14:paraId="7CA7D862" w14:textId="77777777" w:rsidTr="008D405A">
        <w:trPr>
          <w:cantSplit/>
        </w:trPr>
        <w:tc>
          <w:tcPr>
            <w:tcW w:w="648" w:type="dxa"/>
            <w:tcBorders>
              <w:top w:val="nil"/>
            </w:tcBorders>
          </w:tcPr>
          <w:p w14:paraId="397CD977" w14:textId="77777777" w:rsidR="0012505D" w:rsidRPr="00CA7D85" w:rsidRDefault="0012505D" w:rsidP="008D405A">
            <w:pPr>
              <w:pStyle w:val="TAH"/>
              <w:keepNext w:val="0"/>
              <w:keepLines w:val="0"/>
              <w:widowControl w:val="0"/>
            </w:pPr>
          </w:p>
        </w:tc>
        <w:tc>
          <w:tcPr>
            <w:tcW w:w="3969" w:type="dxa"/>
            <w:tcBorders>
              <w:top w:val="nil"/>
            </w:tcBorders>
          </w:tcPr>
          <w:p w14:paraId="05AF6AAC" w14:textId="77777777" w:rsidR="0012505D" w:rsidRPr="00CA7D85" w:rsidRDefault="0012505D" w:rsidP="008D405A">
            <w:pPr>
              <w:pStyle w:val="TAH"/>
              <w:keepNext w:val="0"/>
              <w:keepLines w:val="0"/>
              <w:widowControl w:val="0"/>
            </w:pPr>
          </w:p>
        </w:tc>
        <w:tc>
          <w:tcPr>
            <w:tcW w:w="709" w:type="dxa"/>
          </w:tcPr>
          <w:p w14:paraId="359C040E" w14:textId="77777777" w:rsidR="0012505D" w:rsidRPr="00CA7D85" w:rsidRDefault="0012505D" w:rsidP="008D405A">
            <w:pPr>
              <w:pStyle w:val="TAH"/>
              <w:keepNext w:val="0"/>
              <w:keepLines w:val="0"/>
              <w:widowControl w:val="0"/>
            </w:pPr>
            <w:r w:rsidRPr="00CA7D85">
              <w:t>U - S</w:t>
            </w:r>
          </w:p>
        </w:tc>
        <w:tc>
          <w:tcPr>
            <w:tcW w:w="2977" w:type="dxa"/>
          </w:tcPr>
          <w:p w14:paraId="3D545013" w14:textId="77777777" w:rsidR="0012505D" w:rsidRPr="00CA7D85" w:rsidRDefault="0012505D" w:rsidP="008D405A">
            <w:pPr>
              <w:pStyle w:val="TAH"/>
              <w:keepNext w:val="0"/>
              <w:keepLines w:val="0"/>
              <w:widowControl w:val="0"/>
            </w:pPr>
            <w:r w:rsidRPr="00CA7D85">
              <w:t>Message</w:t>
            </w:r>
          </w:p>
        </w:tc>
        <w:tc>
          <w:tcPr>
            <w:tcW w:w="567" w:type="dxa"/>
            <w:tcBorders>
              <w:top w:val="nil"/>
            </w:tcBorders>
          </w:tcPr>
          <w:p w14:paraId="6690AB36" w14:textId="77777777" w:rsidR="0012505D" w:rsidRPr="00CA7D85" w:rsidRDefault="0012505D" w:rsidP="008D405A">
            <w:pPr>
              <w:pStyle w:val="TAH"/>
              <w:keepNext w:val="0"/>
              <w:keepLines w:val="0"/>
              <w:widowControl w:val="0"/>
            </w:pPr>
          </w:p>
        </w:tc>
        <w:tc>
          <w:tcPr>
            <w:tcW w:w="892" w:type="dxa"/>
            <w:tcBorders>
              <w:top w:val="nil"/>
            </w:tcBorders>
          </w:tcPr>
          <w:p w14:paraId="57052D4D" w14:textId="77777777" w:rsidR="0012505D" w:rsidRPr="00CA7D85" w:rsidRDefault="0012505D" w:rsidP="008D405A">
            <w:pPr>
              <w:pStyle w:val="TAH"/>
              <w:keepNext w:val="0"/>
              <w:keepLines w:val="0"/>
              <w:widowControl w:val="0"/>
            </w:pPr>
          </w:p>
        </w:tc>
      </w:tr>
      <w:tr w:rsidR="007723FD" w:rsidRPr="00CA7D85" w14:paraId="2961C8E2" w14:textId="77777777" w:rsidTr="008D405A">
        <w:trPr>
          <w:cantSplit/>
        </w:trPr>
        <w:tc>
          <w:tcPr>
            <w:tcW w:w="648" w:type="dxa"/>
          </w:tcPr>
          <w:p w14:paraId="4E2519A4" w14:textId="77777777" w:rsidR="007723FD" w:rsidRPr="00CA7D85" w:rsidRDefault="007723FD" w:rsidP="007723FD">
            <w:pPr>
              <w:pStyle w:val="TAC"/>
              <w:keepNext w:val="0"/>
              <w:keepLines w:val="0"/>
              <w:widowControl w:val="0"/>
            </w:pPr>
            <w:r w:rsidRPr="00CA7D85">
              <w:t>1</w:t>
            </w:r>
          </w:p>
        </w:tc>
        <w:tc>
          <w:tcPr>
            <w:tcW w:w="3969" w:type="dxa"/>
          </w:tcPr>
          <w:p w14:paraId="0055941B" w14:textId="06966716" w:rsidR="007723FD" w:rsidRPr="00CA7D85" w:rsidRDefault="007723FD" w:rsidP="007723FD">
            <w:pPr>
              <w:pStyle w:val="TAL"/>
            </w:pPr>
            <w:r w:rsidRPr="00CA7D85">
              <w:t xml:space="preserve">The SS transmits an </w:t>
            </w:r>
            <w:r w:rsidRPr="00CA7D85">
              <w:rPr>
                <w:i/>
              </w:rPr>
              <w:t>RRCReconfiguration</w:t>
            </w:r>
            <w:r w:rsidRPr="00CA7D85">
              <w:t xml:space="preserve"> message containing E-UTRA </w:t>
            </w:r>
            <w:r w:rsidRPr="00CA7D85">
              <w:rPr>
                <w:i/>
              </w:rPr>
              <w:t>RRC</w:t>
            </w:r>
            <w:ins w:id="7762" w:author="Huawei" w:date="2024-02-08T11:38:00Z">
              <w:r>
                <w:rPr>
                  <w:i/>
                </w:rPr>
                <w:t>Connection</w:t>
              </w:r>
            </w:ins>
            <w:r w:rsidRPr="00CA7D85">
              <w:rPr>
                <w:i/>
              </w:rPr>
              <w:t>Reconfiguration</w:t>
            </w:r>
            <w:r w:rsidRPr="00CA7D85">
              <w:t xml:space="preserve"> message to modify SN terminated SCG DRB with security key s-K</w:t>
            </w:r>
            <w:r w:rsidRPr="00CA7D85">
              <w:rPr>
                <w:vertAlign w:val="subscript"/>
              </w:rPr>
              <w:t>eNB</w:t>
            </w:r>
            <w:r w:rsidRPr="00CA7D85">
              <w:t xml:space="preserve"> to MN terminated SCG DRB with security key change to K</w:t>
            </w:r>
            <w:r w:rsidRPr="00CA7D85">
              <w:rPr>
                <w:vertAlign w:val="subscript"/>
              </w:rPr>
              <w:t>gNB</w:t>
            </w:r>
            <w:r w:rsidRPr="00CA7D85">
              <w:t>.</w:t>
            </w:r>
          </w:p>
        </w:tc>
        <w:tc>
          <w:tcPr>
            <w:tcW w:w="709" w:type="dxa"/>
          </w:tcPr>
          <w:p w14:paraId="6E1F7605" w14:textId="77777777" w:rsidR="007723FD" w:rsidRPr="00CA7D85" w:rsidRDefault="007723FD" w:rsidP="007723FD">
            <w:pPr>
              <w:pStyle w:val="TAC"/>
              <w:keepNext w:val="0"/>
              <w:keepLines w:val="0"/>
              <w:widowControl w:val="0"/>
            </w:pPr>
            <w:r w:rsidRPr="00CA7D85">
              <w:t>&lt;--</w:t>
            </w:r>
          </w:p>
        </w:tc>
        <w:tc>
          <w:tcPr>
            <w:tcW w:w="2977" w:type="dxa"/>
          </w:tcPr>
          <w:p w14:paraId="47FF9015" w14:textId="77777777" w:rsidR="007723FD" w:rsidRPr="00CA7D85" w:rsidRDefault="007723FD" w:rsidP="007723FD">
            <w:pPr>
              <w:pStyle w:val="TAL"/>
              <w:rPr>
                <w:i/>
                <w:iCs/>
              </w:rPr>
            </w:pPr>
            <w:r w:rsidRPr="00CA7D85">
              <w:rPr>
                <w:i/>
                <w:iCs/>
              </w:rPr>
              <w:t>RRCReconfiguration (RRCConnectionReconfiguration)</w:t>
            </w:r>
          </w:p>
        </w:tc>
        <w:tc>
          <w:tcPr>
            <w:tcW w:w="567" w:type="dxa"/>
          </w:tcPr>
          <w:p w14:paraId="32475E01" w14:textId="77777777" w:rsidR="007723FD" w:rsidRPr="00CA7D85" w:rsidRDefault="007723FD" w:rsidP="007723FD">
            <w:pPr>
              <w:pStyle w:val="TAC"/>
              <w:keepNext w:val="0"/>
              <w:keepLines w:val="0"/>
              <w:widowControl w:val="0"/>
            </w:pPr>
            <w:r w:rsidRPr="00CA7D85">
              <w:t>-</w:t>
            </w:r>
          </w:p>
        </w:tc>
        <w:tc>
          <w:tcPr>
            <w:tcW w:w="892" w:type="dxa"/>
          </w:tcPr>
          <w:p w14:paraId="76EE272C" w14:textId="77777777" w:rsidR="007723FD" w:rsidRPr="00CA7D85" w:rsidRDefault="007723FD" w:rsidP="007723FD">
            <w:pPr>
              <w:pStyle w:val="TAC"/>
              <w:keepNext w:val="0"/>
              <w:keepLines w:val="0"/>
              <w:widowControl w:val="0"/>
            </w:pPr>
            <w:r w:rsidRPr="00CA7D85">
              <w:t>-</w:t>
            </w:r>
          </w:p>
        </w:tc>
      </w:tr>
      <w:tr w:rsidR="007723FD" w:rsidRPr="00CA7D85" w14:paraId="75ED16A7" w14:textId="77777777" w:rsidTr="008D405A">
        <w:trPr>
          <w:cantSplit/>
        </w:trPr>
        <w:tc>
          <w:tcPr>
            <w:tcW w:w="648" w:type="dxa"/>
          </w:tcPr>
          <w:p w14:paraId="2764505B" w14:textId="77777777" w:rsidR="007723FD" w:rsidRPr="00CA7D85" w:rsidRDefault="007723FD" w:rsidP="007723FD">
            <w:pPr>
              <w:pStyle w:val="TAC"/>
              <w:keepNext w:val="0"/>
              <w:keepLines w:val="0"/>
              <w:widowControl w:val="0"/>
            </w:pPr>
            <w:r w:rsidRPr="00CA7D85">
              <w:t>2</w:t>
            </w:r>
          </w:p>
        </w:tc>
        <w:tc>
          <w:tcPr>
            <w:tcW w:w="3969" w:type="dxa"/>
          </w:tcPr>
          <w:p w14:paraId="4E6B8D1F" w14:textId="5F8B4806" w:rsidR="007723FD" w:rsidRPr="00CA7D85" w:rsidRDefault="007723FD" w:rsidP="007723FD">
            <w:pPr>
              <w:pStyle w:val="TAL"/>
            </w:pPr>
            <w:r w:rsidRPr="00CA7D85">
              <w:t xml:space="preserve">Check: Does the UE transmit an </w:t>
            </w:r>
            <w:r w:rsidRPr="00CA7D85">
              <w:rPr>
                <w:i/>
              </w:rPr>
              <w:t xml:space="preserve">RRCReconfigurationComplete </w:t>
            </w:r>
            <w:r w:rsidRPr="00CA7D85">
              <w:t xml:space="preserve">message containing E-UTRA </w:t>
            </w:r>
            <w:r w:rsidRPr="00CA7D85">
              <w:rPr>
                <w:i/>
              </w:rPr>
              <w:t xml:space="preserve">RRCConnectionReconfigurationComplete) </w:t>
            </w:r>
            <w:r w:rsidRPr="00CA7D85">
              <w:t>message?</w:t>
            </w:r>
          </w:p>
        </w:tc>
        <w:tc>
          <w:tcPr>
            <w:tcW w:w="709" w:type="dxa"/>
          </w:tcPr>
          <w:p w14:paraId="0F11C4D8" w14:textId="77777777" w:rsidR="007723FD" w:rsidRPr="00CA7D85" w:rsidRDefault="007723FD" w:rsidP="007723FD">
            <w:pPr>
              <w:pStyle w:val="TAC"/>
              <w:keepNext w:val="0"/>
              <w:keepLines w:val="0"/>
              <w:widowControl w:val="0"/>
            </w:pPr>
            <w:r w:rsidRPr="00CA7D85">
              <w:t>--&gt;</w:t>
            </w:r>
          </w:p>
        </w:tc>
        <w:tc>
          <w:tcPr>
            <w:tcW w:w="2977" w:type="dxa"/>
          </w:tcPr>
          <w:p w14:paraId="37B93922" w14:textId="77777777" w:rsidR="007723FD" w:rsidRPr="00CA7D85" w:rsidRDefault="007723FD" w:rsidP="007723FD">
            <w:pPr>
              <w:pStyle w:val="TAL"/>
              <w:rPr>
                <w:i/>
                <w:iCs/>
              </w:rPr>
            </w:pPr>
            <w:r w:rsidRPr="00CA7D85">
              <w:rPr>
                <w:i/>
                <w:iCs/>
              </w:rPr>
              <w:t>RRCReconfigurationComplete (RRCConnectionReconfigurationComplete)</w:t>
            </w:r>
          </w:p>
        </w:tc>
        <w:tc>
          <w:tcPr>
            <w:tcW w:w="567" w:type="dxa"/>
          </w:tcPr>
          <w:p w14:paraId="57D19CB3" w14:textId="77777777" w:rsidR="007723FD" w:rsidRPr="00CA7D85" w:rsidRDefault="007723FD" w:rsidP="007723FD">
            <w:pPr>
              <w:pStyle w:val="TAC"/>
              <w:keepNext w:val="0"/>
              <w:keepLines w:val="0"/>
              <w:widowControl w:val="0"/>
            </w:pPr>
            <w:r w:rsidRPr="00CA7D85">
              <w:t>1</w:t>
            </w:r>
          </w:p>
        </w:tc>
        <w:tc>
          <w:tcPr>
            <w:tcW w:w="892" w:type="dxa"/>
          </w:tcPr>
          <w:p w14:paraId="1F756695" w14:textId="77777777" w:rsidR="007723FD" w:rsidRPr="00CA7D85" w:rsidRDefault="007723FD" w:rsidP="007723FD">
            <w:pPr>
              <w:pStyle w:val="TAC"/>
              <w:keepNext w:val="0"/>
              <w:keepLines w:val="0"/>
              <w:widowControl w:val="0"/>
            </w:pPr>
            <w:r w:rsidRPr="00CA7D85">
              <w:t>P</w:t>
            </w:r>
          </w:p>
        </w:tc>
      </w:tr>
      <w:tr w:rsidR="007723FD" w:rsidRPr="00CA7D85" w14:paraId="6B693D0B" w14:textId="77777777" w:rsidTr="008D405A">
        <w:trPr>
          <w:cantSplit/>
        </w:trPr>
        <w:tc>
          <w:tcPr>
            <w:tcW w:w="648" w:type="dxa"/>
          </w:tcPr>
          <w:p w14:paraId="238AEB2C" w14:textId="77777777" w:rsidR="007723FD" w:rsidRPr="00CA7D85" w:rsidRDefault="007723FD" w:rsidP="007723FD">
            <w:pPr>
              <w:pStyle w:val="TAC"/>
              <w:keepNext w:val="0"/>
              <w:keepLines w:val="0"/>
              <w:widowControl w:val="0"/>
            </w:pPr>
            <w:r w:rsidRPr="00CA7D85">
              <w:t>3</w:t>
            </w:r>
          </w:p>
        </w:tc>
        <w:tc>
          <w:tcPr>
            <w:tcW w:w="3969" w:type="dxa"/>
          </w:tcPr>
          <w:p w14:paraId="236CBD0B" w14:textId="09E79B4D" w:rsidR="007723FD" w:rsidRPr="00CA7D85" w:rsidRDefault="007723FD" w:rsidP="007723FD">
            <w:pPr>
              <w:pStyle w:val="TAL"/>
            </w:pPr>
            <w:r w:rsidRPr="00CA7D85">
              <w:t>Check: Does the test result of generic test procedure in TS 38.508-1 subclause 4.9.1 indicate that the UE is capable of exchanging IP data on SCG DRB#2?</w:t>
            </w:r>
          </w:p>
        </w:tc>
        <w:tc>
          <w:tcPr>
            <w:tcW w:w="709" w:type="dxa"/>
          </w:tcPr>
          <w:p w14:paraId="1D9D2278" w14:textId="77777777" w:rsidR="007723FD" w:rsidRPr="00CA7D85" w:rsidRDefault="007723FD" w:rsidP="007723FD">
            <w:pPr>
              <w:pStyle w:val="TAC"/>
              <w:keepNext w:val="0"/>
              <w:keepLines w:val="0"/>
              <w:widowControl w:val="0"/>
            </w:pPr>
            <w:r w:rsidRPr="00CA7D85">
              <w:t>-</w:t>
            </w:r>
          </w:p>
        </w:tc>
        <w:tc>
          <w:tcPr>
            <w:tcW w:w="2977" w:type="dxa"/>
          </w:tcPr>
          <w:p w14:paraId="30401668" w14:textId="77777777" w:rsidR="007723FD" w:rsidRPr="00CA7D85" w:rsidRDefault="007723FD" w:rsidP="007723FD">
            <w:pPr>
              <w:pStyle w:val="TAL"/>
              <w:keepNext w:val="0"/>
              <w:keepLines w:val="0"/>
              <w:widowControl w:val="0"/>
              <w:rPr>
                <w:i/>
              </w:rPr>
            </w:pPr>
            <w:r w:rsidRPr="00CA7D85">
              <w:rPr>
                <w:i/>
              </w:rPr>
              <w:t>-</w:t>
            </w:r>
          </w:p>
        </w:tc>
        <w:tc>
          <w:tcPr>
            <w:tcW w:w="567" w:type="dxa"/>
          </w:tcPr>
          <w:p w14:paraId="25A87231" w14:textId="77777777" w:rsidR="007723FD" w:rsidRPr="00CA7D85" w:rsidRDefault="007723FD" w:rsidP="007723FD">
            <w:pPr>
              <w:pStyle w:val="TAC"/>
              <w:keepNext w:val="0"/>
              <w:keepLines w:val="0"/>
              <w:widowControl w:val="0"/>
            </w:pPr>
            <w:r w:rsidRPr="00CA7D85">
              <w:t>1</w:t>
            </w:r>
          </w:p>
        </w:tc>
        <w:tc>
          <w:tcPr>
            <w:tcW w:w="892" w:type="dxa"/>
          </w:tcPr>
          <w:p w14:paraId="4A31968B" w14:textId="554F068B" w:rsidR="007723FD" w:rsidRPr="00CA7D85" w:rsidRDefault="007723FD" w:rsidP="007723FD">
            <w:pPr>
              <w:pStyle w:val="TAC"/>
              <w:keepNext w:val="0"/>
              <w:keepLines w:val="0"/>
              <w:widowControl w:val="0"/>
            </w:pPr>
            <w:r w:rsidRPr="00CA7D85">
              <w:t>-</w:t>
            </w:r>
          </w:p>
        </w:tc>
      </w:tr>
      <w:tr w:rsidR="007723FD" w:rsidRPr="00CA7D85" w14:paraId="3A4D3F38" w14:textId="77777777" w:rsidTr="008D405A">
        <w:trPr>
          <w:cantSplit/>
        </w:trPr>
        <w:tc>
          <w:tcPr>
            <w:tcW w:w="648" w:type="dxa"/>
          </w:tcPr>
          <w:p w14:paraId="3F57B413" w14:textId="77777777" w:rsidR="007723FD" w:rsidRPr="00CA7D85" w:rsidRDefault="007723FD" w:rsidP="007723FD">
            <w:pPr>
              <w:pStyle w:val="TAC"/>
              <w:keepNext w:val="0"/>
              <w:keepLines w:val="0"/>
              <w:widowControl w:val="0"/>
            </w:pPr>
            <w:r w:rsidRPr="00CA7D85">
              <w:t>4</w:t>
            </w:r>
          </w:p>
        </w:tc>
        <w:tc>
          <w:tcPr>
            <w:tcW w:w="3969" w:type="dxa"/>
          </w:tcPr>
          <w:p w14:paraId="22A41818" w14:textId="781648DB" w:rsidR="007723FD" w:rsidRPr="00CA7D85" w:rsidRDefault="007723FD" w:rsidP="007723FD">
            <w:pPr>
              <w:pStyle w:val="TAL"/>
            </w:pPr>
            <w:r w:rsidRPr="00CA7D85">
              <w:t xml:space="preserve">The SS transmits an </w:t>
            </w:r>
            <w:r w:rsidRPr="00CA7D85">
              <w:rPr>
                <w:i/>
              </w:rPr>
              <w:t>RRCReconfiguration</w:t>
            </w:r>
            <w:r w:rsidRPr="00CA7D85">
              <w:t xml:space="preserve"> message containing E-UTRA </w:t>
            </w:r>
            <w:r w:rsidRPr="00CA7D85">
              <w:rPr>
                <w:i/>
              </w:rPr>
              <w:t>RRC</w:t>
            </w:r>
            <w:ins w:id="7763" w:author="Huawei" w:date="2024-02-08T11:39:00Z">
              <w:r>
                <w:rPr>
                  <w:i/>
                </w:rPr>
                <w:t>Connection</w:t>
              </w:r>
            </w:ins>
            <w:r w:rsidRPr="00CA7D85">
              <w:rPr>
                <w:i/>
              </w:rPr>
              <w:t>Reconfiguration</w:t>
            </w:r>
            <w:r w:rsidRPr="00CA7D85">
              <w:t xml:space="preserve"> message</w:t>
            </w:r>
            <w:r w:rsidRPr="00CA7D85" w:rsidDel="00300A7C">
              <w:rPr>
                <w:i/>
              </w:rPr>
              <w:t xml:space="preserve"> </w:t>
            </w:r>
            <w:r w:rsidRPr="00CA7D85">
              <w:t>to modify MN terminated SCG DRB with security key K</w:t>
            </w:r>
            <w:r w:rsidRPr="00CA7D85">
              <w:rPr>
                <w:vertAlign w:val="subscript"/>
              </w:rPr>
              <w:t>gNB</w:t>
            </w:r>
            <w:r w:rsidRPr="00CA7D85">
              <w:t xml:space="preserve"> to SN terminated Split DRB with security key change to s-K</w:t>
            </w:r>
            <w:r w:rsidRPr="00CA7D85">
              <w:rPr>
                <w:vertAlign w:val="subscript"/>
              </w:rPr>
              <w:t>eNB</w:t>
            </w:r>
            <w:r w:rsidRPr="00CA7D85">
              <w:t>.</w:t>
            </w:r>
          </w:p>
        </w:tc>
        <w:tc>
          <w:tcPr>
            <w:tcW w:w="709" w:type="dxa"/>
          </w:tcPr>
          <w:p w14:paraId="0C3D065F" w14:textId="77777777" w:rsidR="007723FD" w:rsidRPr="00CA7D85" w:rsidRDefault="007723FD" w:rsidP="007723FD">
            <w:pPr>
              <w:pStyle w:val="TAC"/>
              <w:keepNext w:val="0"/>
              <w:keepLines w:val="0"/>
              <w:widowControl w:val="0"/>
            </w:pPr>
            <w:r w:rsidRPr="00CA7D85">
              <w:t>&lt;--</w:t>
            </w:r>
          </w:p>
        </w:tc>
        <w:tc>
          <w:tcPr>
            <w:tcW w:w="2977" w:type="dxa"/>
          </w:tcPr>
          <w:p w14:paraId="1C2A2017" w14:textId="77777777" w:rsidR="007723FD" w:rsidRPr="00CA7D85" w:rsidRDefault="007723FD" w:rsidP="007723FD">
            <w:pPr>
              <w:pStyle w:val="TAL"/>
              <w:keepNext w:val="0"/>
              <w:keepLines w:val="0"/>
              <w:widowControl w:val="0"/>
              <w:rPr>
                <w:i/>
              </w:rPr>
            </w:pPr>
            <w:r w:rsidRPr="00CA7D85">
              <w:rPr>
                <w:i/>
              </w:rPr>
              <w:t>RRCReconfiguration (RRCConnectionReconfiguration)</w:t>
            </w:r>
          </w:p>
        </w:tc>
        <w:tc>
          <w:tcPr>
            <w:tcW w:w="567" w:type="dxa"/>
          </w:tcPr>
          <w:p w14:paraId="171DC0F7" w14:textId="77777777" w:rsidR="007723FD" w:rsidRPr="00CA7D85" w:rsidRDefault="007723FD" w:rsidP="007723FD">
            <w:pPr>
              <w:pStyle w:val="TAC"/>
              <w:keepNext w:val="0"/>
              <w:keepLines w:val="0"/>
              <w:widowControl w:val="0"/>
            </w:pPr>
            <w:r w:rsidRPr="00CA7D85">
              <w:t>-</w:t>
            </w:r>
          </w:p>
        </w:tc>
        <w:tc>
          <w:tcPr>
            <w:tcW w:w="892" w:type="dxa"/>
          </w:tcPr>
          <w:p w14:paraId="6B807674" w14:textId="4BC5FB50" w:rsidR="007723FD" w:rsidRPr="00CA7D85" w:rsidRDefault="007723FD" w:rsidP="007723FD">
            <w:pPr>
              <w:pStyle w:val="TAC"/>
              <w:keepNext w:val="0"/>
              <w:keepLines w:val="0"/>
              <w:widowControl w:val="0"/>
            </w:pPr>
            <w:r w:rsidRPr="00CA7D85">
              <w:t>-</w:t>
            </w:r>
          </w:p>
        </w:tc>
      </w:tr>
      <w:tr w:rsidR="007723FD" w:rsidRPr="00CA7D85" w14:paraId="57367AC7" w14:textId="77777777" w:rsidTr="008D405A">
        <w:trPr>
          <w:cantSplit/>
        </w:trPr>
        <w:tc>
          <w:tcPr>
            <w:tcW w:w="648" w:type="dxa"/>
          </w:tcPr>
          <w:p w14:paraId="407F2395" w14:textId="77777777" w:rsidR="007723FD" w:rsidRPr="00CA7D85" w:rsidRDefault="007723FD" w:rsidP="007723FD">
            <w:pPr>
              <w:pStyle w:val="TAC"/>
              <w:keepNext w:val="0"/>
              <w:keepLines w:val="0"/>
              <w:widowControl w:val="0"/>
            </w:pPr>
            <w:r w:rsidRPr="00CA7D85">
              <w:t>5</w:t>
            </w:r>
          </w:p>
        </w:tc>
        <w:tc>
          <w:tcPr>
            <w:tcW w:w="3969" w:type="dxa"/>
          </w:tcPr>
          <w:p w14:paraId="6884D59B" w14:textId="3C02C505" w:rsidR="007723FD" w:rsidRPr="00CA7D85" w:rsidRDefault="007723FD" w:rsidP="007723FD">
            <w:pPr>
              <w:pStyle w:val="TAL"/>
            </w:pPr>
            <w:r w:rsidRPr="00CA7D85">
              <w:t xml:space="preserve">Check: Does the UE transmit an </w:t>
            </w:r>
            <w:r w:rsidRPr="00CA7D85">
              <w:rPr>
                <w:i/>
              </w:rPr>
              <w:t xml:space="preserve">RRCReconfigurationComplete </w:t>
            </w:r>
            <w:r w:rsidRPr="00CA7D85">
              <w:t xml:space="preserve">message containing E-UTRA </w:t>
            </w:r>
            <w:r w:rsidRPr="00CA7D85">
              <w:rPr>
                <w:i/>
              </w:rPr>
              <w:t xml:space="preserve">RRCConnectionReconfigurationComplete) </w:t>
            </w:r>
            <w:r w:rsidRPr="00CA7D85">
              <w:t>message?</w:t>
            </w:r>
          </w:p>
        </w:tc>
        <w:tc>
          <w:tcPr>
            <w:tcW w:w="709" w:type="dxa"/>
          </w:tcPr>
          <w:p w14:paraId="4B038A47" w14:textId="77777777" w:rsidR="007723FD" w:rsidRPr="00CA7D85" w:rsidRDefault="007723FD" w:rsidP="007723FD">
            <w:pPr>
              <w:pStyle w:val="TAC"/>
              <w:keepNext w:val="0"/>
              <w:keepLines w:val="0"/>
              <w:widowControl w:val="0"/>
            </w:pPr>
            <w:r w:rsidRPr="00CA7D85">
              <w:t>--&gt;</w:t>
            </w:r>
          </w:p>
        </w:tc>
        <w:tc>
          <w:tcPr>
            <w:tcW w:w="2977" w:type="dxa"/>
          </w:tcPr>
          <w:p w14:paraId="61DCA001" w14:textId="77777777" w:rsidR="007723FD" w:rsidRPr="00CA7D85" w:rsidRDefault="007723FD" w:rsidP="007723FD">
            <w:pPr>
              <w:pStyle w:val="TAL"/>
              <w:keepNext w:val="0"/>
              <w:keepLines w:val="0"/>
              <w:widowControl w:val="0"/>
              <w:rPr>
                <w:i/>
              </w:rPr>
            </w:pPr>
            <w:r w:rsidRPr="00CA7D85">
              <w:rPr>
                <w:i/>
              </w:rPr>
              <w:t>RRCReconfigurationComplete (RRCConnectionReconfigurationComplete)</w:t>
            </w:r>
          </w:p>
        </w:tc>
        <w:tc>
          <w:tcPr>
            <w:tcW w:w="567" w:type="dxa"/>
          </w:tcPr>
          <w:p w14:paraId="67F33AE0" w14:textId="77777777" w:rsidR="007723FD" w:rsidRPr="00CA7D85" w:rsidRDefault="007723FD" w:rsidP="007723FD">
            <w:pPr>
              <w:pStyle w:val="TAC"/>
              <w:keepNext w:val="0"/>
              <w:keepLines w:val="0"/>
              <w:widowControl w:val="0"/>
            </w:pPr>
            <w:r w:rsidRPr="00CA7D85">
              <w:t>2</w:t>
            </w:r>
          </w:p>
        </w:tc>
        <w:tc>
          <w:tcPr>
            <w:tcW w:w="892" w:type="dxa"/>
          </w:tcPr>
          <w:p w14:paraId="79268E85" w14:textId="0FEE29C6" w:rsidR="007723FD" w:rsidRPr="00CA7D85" w:rsidRDefault="007723FD" w:rsidP="007723FD">
            <w:pPr>
              <w:pStyle w:val="TAC"/>
              <w:keepNext w:val="0"/>
              <w:keepLines w:val="0"/>
              <w:widowControl w:val="0"/>
            </w:pPr>
            <w:r w:rsidRPr="00CA7D85">
              <w:t>P</w:t>
            </w:r>
          </w:p>
        </w:tc>
      </w:tr>
      <w:tr w:rsidR="007723FD" w:rsidRPr="00CA7D85" w14:paraId="40ED0778" w14:textId="77777777" w:rsidTr="008D405A">
        <w:trPr>
          <w:cantSplit/>
        </w:trPr>
        <w:tc>
          <w:tcPr>
            <w:tcW w:w="648" w:type="dxa"/>
          </w:tcPr>
          <w:p w14:paraId="601104E0" w14:textId="77777777" w:rsidR="007723FD" w:rsidRPr="00CA7D85" w:rsidRDefault="007723FD" w:rsidP="007723FD">
            <w:pPr>
              <w:pStyle w:val="TAC"/>
              <w:keepNext w:val="0"/>
              <w:keepLines w:val="0"/>
              <w:widowControl w:val="0"/>
            </w:pPr>
            <w:r w:rsidRPr="00CA7D85">
              <w:t>6</w:t>
            </w:r>
          </w:p>
        </w:tc>
        <w:tc>
          <w:tcPr>
            <w:tcW w:w="3969" w:type="dxa"/>
          </w:tcPr>
          <w:p w14:paraId="07F4E463" w14:textId="1695B5C9" w:rsidR="007723FD" w:rsidRPr="00CA7D85" w:rsidRDefault="007723FD" w:rsidP="007723FD">
            <w:pPr>
              <w:pStyle w:val="TAL"/>
            </w:pPr>
            <w:r w:rsidRPr="00CA7D85">
              <w:t>Check: Does the test result of generic test procedure in TS 38.508-1 subclause 4.9.1 indicate that the UE is capable of exchanging IP data on Split DRB#2 using NR radio path?</w:t>
            </w:r>
          </w:p>
        </w:tc>
        <w:tc>
          <w:tcPr>
            <w:tcW w:w="709" w:type="dxa"/>
          </w:tcPr>
          <w:p w14:paraId="58EA69BA" w14:textId="77777777" w:rsidR="007723FD" w:rsidRPr="00CA7D85" w:rsidRDefault="007723FD" w:rsidP="007723FD">
            <w:pPr>
              <w:pStyle w:val="TAC"/>
              <w:keepNext w:val="0"/>
              <w:keepLines w:val="0"/>
              <w:widowControl w:val="0"/>
            </w:pPr>
            <w:r w:rsidRPr="00CA7D85">
              <w:t>-</w:t>
            </w:r>
          </w:p>
        </w:tc>
        <w:tc>
          <w:tcPr>
            <w:tcW w:w="2977" w:type="dxa"/>
          </w:tcPr>
          <w:p w14:paraId="33E6F484" w14:textId="77777777" w:rsidR="007723FD" w:rsidRPr="00CA7D85" w:rsidRDefault="007723FD" w:rsidP="007723FD">
            <w:pPr>
              <w:pStyle w:val="TAL"/>
              <w:keepNext w:val="0"/>
              <w:keepLines w:val="0"/>
              <w:widowControl w:val="0"/>
              <w:rPr>
                <w:i/>
              </w:rPr>
            </w:pPr>
            <w:r w:rsidRPr="00CA7D85">
              <w:rPr>
                <w:i/>
              </w:rPr>
              <w:t>-</w:t>
            </w:r>
          </w:p>
        </w:tc>
        <w:tc>
          <w:tcPr>
            <w:tcW w:w="567" w:type="dxa"/>
          </w:tcPr>
          <w:p w14:paraId="3E3F2DAA" w14:textId="77777777" w:rsidR="007723FD" w:rsidRPr="00CA7D85" w:rsidRDefault="007723FD" w:rsidP="007723FD">
            <w:pPr>
              <w:pStyle w:val="TAC"/>
              <w:keepNext w:val="0"/>
              <w:keepLines w:val="0"/>
              <w:widowControl w:val="0"/>
            </w:pPr>
            <w:r w:rsidRPr="00CA7D85">
              <w:t>2</w:t>
            </w:r>
          </w:p>
        </w:tc>
        <w:tc>
          <w:tcPr>
            <w:tcW w:w="892" w:type="dxa"/>
          </w:tcPr>
          <w:p w14:paraId="18C7B810" w14:textId="53BAD72A" w:rsidR="007723FD" w:rsidRPr="00CA7D85" w:rsidRDefault="007723FD" w:rsidP="007723FD">
            <w:pPr>
              <w:pStyle w:val="TAC"/>
              <w:keepNext w:val="0"/>
              <w:keepLines w:val="0"/>
              <w:widowControl w:val="0"/>
            </w:pPr>
            <w:r w:rsidRPr="00CA7D85">
              <w:t>-</w:t>
            </w:r>
          </w:p>
        </w:tc>
      </w:tr>
      <w:tr w:rsidR="007723FD" w:rsidRPr="00CA7D85" w14:paraId="14F5BFCB" w14:textId="77777777" w:rsidTr="008D405A">
        <w:trPr>
          <w:cantSplit/>
        </w:trPr>
        <w:tc>
          <w:tcPr>
            <w:tcW w:w="648" w:type="dxa"/>
          </w:tcPr>
          <w:p w14:paraId="60444F46" w14:textId="77777777" w:rsidR="007723FD" w:rsidRPr="00CA7D85" w:rsidRDefault="007723FD" w:rsidP="007723FD">
            <w:pPr>
              <w:pStyle w:val="TAC"/>
              <w:keepNext w:val="0"/>
              <w:keepLines w:val="0"/>
              <w:widowControl w:val="0"/>
            </w:pPr>
            <w:r w:rsidRPr="00CA7D85">
              <w:t>7</w:t>
            </w:r>
          </w:p>
        </w:tc>
        <w:tc>
          <w:tcPr>
            <w:tcW w:w="3969" w:type="dxa"/>
          </w:tcPr>
          <w:p w14:paraId="37A2119D" w14:textId="24E33FD5" w:rsidR="007723FD" w:rsidRPr="00CA7D85" w:rsidRDefault="007723FD" w:rsidP="007723FD">
            <w:pPr>
              <w:pStyle w:val="TAL"/>
            </w:pPr>
            <w:r w:rsidRPr="00CA7D85">
              <w:t xml:space="preserve">The SS transmits an </w:t>
            </w:r>
            <w:r w:rsidRPr="00CA7D85">
              <w:rPr>
                <w:i/>
              </w:rPr>
              <w:t>RRCReconfiguration</w:t>
            </w:r>
            <w:r w:rsidRPr="00CA7D85">
              <w:t xml:space="preserve"> message containing E-UTRA </w:t>
            </w:r>
            <w:r w:rsidRPr="00CA7D85">
              <w:rPr>
                <w:i/>
              </w:rPr>
              <w:t>RRC</w:t>
            </w:r>
            <w:ins w:id="7764" w:author="Huawei" w:date="2024-02-08T11:39:00Z">
              <w:r>
                <w:rPr>
                  <w:i/>
                </w:rPr>
                <w:t>Connection</w:t>
              </w:r>
            </w:ins>
            <w:r w:rsidRPr="00CA7D85">
              <w:rPr>
                <w:i/>
              </w:rPr>
              <w:t>Reconfiguration</w:t>
            </w:r>
            <w:r w:rsidRPr="00CA7D85">
              <w:t xml:space="preserve"> message to modify SN terminated Split DRB with security key s-K</w:t>
            </w:r>
            <w:r w:rsidRPr="00CA7D85">
              <w:rPr>
                <w:vertAlign w:val="subscript"/>
              </w:rPr>
              <w:t>eNB</w:t>
            </w:r>
            <w:r w:rsidRPr="00CA7D85">
              <w:t xml:space="preserve"> to MN terminated Split DRB with security key change to K</w:t>
            </w:r>
            <w:r w:rsidRPr="00CA7D85">
              <w:rPr>
                <w:vertAlign w:val="subscript"/>
              </w:rPr>
              <w:t>gNB</w:t>
            </w:r>
            <w:r w:rsidRPr="00CA7D85">
              <w:t>.</w:t>
            </w:r>
          </w:p>
        </w:tc>
        <w:tc>
          <w:tcPr>
            <w:tcW w:w="709" w:type="dxa"/>
          </w:tcPr>
          <w:p w14:paraId="5F8A7E10" w14:textId="77777777" w:rsidR="007723FD" w:rsidRPr="00CA7D85" w:rsidRDefault="007723FD" w:rsidP="007723FD">
            <w:pPr>
              <w:pStyle w:val="TAC"/>
              <w:keepNext w:val="0"/>
              <w:keepLines w:val="0"/>
              <w:widowControl w:val="0"/>
            </w:pPr>
            <w:r w:rsidRPr="00CA7D85">
              <w:t>&lt;--</w:t>
            </w:r>
          </w:p>
        </w:tc>
        <w:tc>
          <w:tcPr>
            <w:tcW w:w="2977" w:type="dxa"/>
          </w:tcPr>
          <w:p w14:paraId="5F131755" w14:textId="77777777" w:rsidR="007723FD" w:rsidRPr="00CA7D85" w:rsidRDefault="007723FD" w:rsidP="007723FD">
            <w:pPr>
              <w:pStyle w:val="TAL"/>
              <w:keepNext w:val="0"/>
              <w:keepLines w:val="0"/>
              <w:widowControl w:val="0"/>
              <w:rPr>
                <w:i/>
              </w:rPr>
            </w:pPr>
            <w:r w:rsidRPr="00CA7D85">
              <w:rPr>
                <w:i/>
              </w:rPr>
              <w:t>RRCReconfiguration (RRCConnectionReconfiguration)</w:t>
            </w:r>
          </w:p>
        </w:tc>
        <w:tc>
          <w:tcPr>
            <w:tcW w:w="567" w:type="dxa"/>
          </w:tcPr>
          <w:p w14:paraId="7A730AD1" w14:textId="77777777" w:rsidR="007723FD" w:rsidRPr="00CA7D85" w:rsidRDefault="007723FD" w:rsidP="007723FD">
            <w:pPr>
              <w:pStyle w:val="TAC"/>
              <w:keepNext w:val="0"/>
              <w:keepLines w:val="0"/>
              <w:widowControl w:val="0"/>
            </w:pPr>
            <w:r w:rsidRPr="00CA7D85">
              <w:t>-</w:t>
            </w:r>
          </w:p>
        </w:tc>
        <w:tc>
          <w:tcPr>
            <w:tcW w:w="892" w:type="dxa"/>
          </w:tcPr>
          <w:p w14:paraId="2A72E631" w14:textId="7E178180" w:rsidR="007723FD" w:rsidRPr="00CA7D85" w:rsidRDefault="007723FD" w:rsidP="007723FD">
            <w:pPr>
              <w:pStyle w:val="TAC"/>
              <w:keepNext w:val="0"/>
              <w:keepLines w:val="0"/>
              <w:widowControl w:val="0"/>
            </w:pPr>
            <w:r w:rsidRPr="00CA7D85">
              <w:t>-</w:t>
            </w:r>
          </w:p>
        </w:tc>
      </w:tr>
      <w:tr w:rsidR="007723FD" w:rsidRPr="00CA7D85" w14:paraId="145BDBB5" w14:textId="77777777" w:rsidTr="008D405A">
        <w:trPr>
          <w:cantSplit/>
        </w:trPr>
        <w:tc>
          <w:tcPr>
            <w:tcW w:w="648" w:type="dxa"/>
          </w:tcPr>
          <w:p w14:paraId="32CB87FE" w14:textId="77777777" w:rsidR="007723FD" w:rsidRPr="00CA7D85" w:rsidRDefault="007723FD" w:rsidP="007723FD">
            <w:pPr>
              <w:pStyle w:val="TAC"/>
              <w:keepNext w:val="0"/>
              <w:keepLines w:val="0"/>
              <w:widowControl w:val="0"/>
            </w:pPr>
            <w:r w:rsidRPr="00CA7D85">
              <w:lastRenderedPageBreak/>
              <w:t>8</w:t>
            </w:r>
          </w:p>
        </w:tc>
        <w:tc>
          <w:tcPr>
            <w:tcW w:w="3969" w:type="dxa"/>
          </w:tcPr>
          <w:p w14:paraId="452CEC6C" w14:textId="5A3338C9" w:rsidR="007723FD" w:rsidRPr="00CA7D85" w:rsidRDefault="007723FD" w:rsidP="007723FD">
            <w:pPr>
              <w:pStyle w:val="TAL"/>
            </w:pPr>
            <w:r w:rsidRPr="00CA7D85">
              <w:t xml:space="preserve">Check: Does the UE transmit an </w:t>
            </w:r>
            <w:r w:rsidRPr="00CA7D85">
              <w:rPr>
                <w:i/>
              </w:rPr>
              <w:t xml:space="preserve">RRCReconfigurationComplete </w:t>
            </w:r>
            <w:r w:rsidRPr="00CA7D85">
              <w:t xml:space="preserve">message containing E-UTRA </w:t>
            </w:r>
            <w:r w:rsidRPr="00CA7D85">
              <w:rPr>
                <w:i/>
              </w:rPr>
              <w:t xml:space="preserve">RRCConnectionReconfigurationComplete) </w:t>
            </w:r>
            <w:r w:rsidRPr="00CA7D85">
              <w:t>message?</w:t>
            </w:r>
          </w:p>
        </w:tc>
        <w:tc>
          <w:tcPr>
            <w:tcW w:w="709" w:type="dxa"/>
          </w:tcPr>
          <w:p w14:paraId="6776BA35" w14:textId="77777777" w:rsidR="007723FD" w:rsidRPr="00CA7D85" w:rsidRDefault="007723FD" w:rsidP="007723FD">
            <w:pPr>
              <w:pStyle w:val="TAC"/>
              <w:keepNext w:val="0"/>
              <w:keepLines w:val="0"/>
              <w:widowControl w:val="0"/>
            </w:pPr>
            <w:r w:rsidRPr="00CA7D85">
              <w:t>--&gt;</w:t>
            </w:r>
          </w:p>
        </w:tc>
        <w:tc>
          <w:tcPr>
            <w:tcW w:w="2977" w:type="dxa"/>
          </w:tcPr>
          <w:p w14:paraId="50D26E53" w14:textId="77777777" w:rsidR="007723FD" w:rsidRPr="00CA7D85" w:rsidRDefault="007723FD" w:rsidP="007723FD">
            <w:pPr>
              <w:pStyle w:val="TAL"/>
              <w:keepNext w:val="0"/>
              <w:keepLines w:val="0"/>
              <w:widowControl w:val="0"/>
              <w:rPr>
                <w:i/>
              </w:rPr>
            </w:pPr>
            <w:r w:rsidRPr="00CA7D85">
              <w:rPr>
                <w:i/>
              </w:rPr>
              <w:t>RRCReconfigurationComplete (RRCConnectionReconfigurationComplete)</w:t>
            </w:r>
          </w:p>
        </w:tc>
        <w:tc>
          <w:tcPr>
            <w:tcW w:w="567" w:type="dxa"/>
          </w:tcPr>
          <w:p w14:paraId="33DF55A6" w14:textId="77777777" w:rsidR="007723FD" w:rsidRPr="00CA7D85" w:rsidRDefault="007723FD" w:rsidP="007723FD">
            <w:pPr>
              <w:pStyle w:val="TAC"/>
              <w:keepNext w:val="0"/>
              <w:keepLines w:val="0"/>
              <w:widowControl w:val="0"/>
            </w:pPr>
            <w:r w:rsidRPr="00CA7D85">
              <w:t>3</w:t>
            </w:r>
          </w:p>
        </w:tc>
        <w:tc>
          <w:tcPr>
            <w:tcW w:w="892" w:type="dxa"/>
          </w:tcPr>
          <w:p w14:paraId="19E57F93" w14:textId="54BCFCF7" w:rsidR="007723FD" w:rsidRPr="00CA7D85" w:rsidRDefault="007723FD" w:rsidP="007723FD">
            <w:pPr>
              <w:pStyle w:val="TAC"/>
              <w:keepNext w:val="0"/>
              <w:keepLines w:val="0"/>
              <w:widowControl w:val="0"/>
            </w:pPr>
            <w:r w:rsidRPr="00CA7D85">
              <w:t>P</w:t>
            </w:r>
          </w:p>
        </w:tc>
      </w:tr>
      <w:tr w:rsidR="007723FD" w:rsidRPr="00CA7D85" w14:paraId="57AB3917" w14:textId="77777777" w:rsidTr="008D405A">
        <w:trPr>
          <w:cantSplit/>
        </w:trPr>
        <w:tc>
          <w:tcPr>
            <w:tcW w:w="648" w:type="dxa"/>
          </w:tcPr>
          <w:p w14:paraId="2308762A" w14:textId="77777777" w:rsidR="007723FD" w:rsidRPr="00CA7D85" w:rsidRDefault="007723FD" w:rsidP="007723FD">
            <w:pPr>
              <w:pStyle w:val="TAC"/>
              <w:keepNext w:val="0"/>
              <w:keepLines w:val="0"/>
              <w:widowControl w:val="0"/>
            </w:pPr>
            <w:r w:rsidRPr="00CA7D85">
              <w:t>9</w:t>
            </w:r>
          </w:p>
        </w:tc>
        <w:tc>
          <w:tcPr>
            <w:tcW w:w="3969" w:type="dxa"/>
          </w:tcPr>
          <w:p w14:paraId="16A9E0B5" w14:textId="46736AB9" w:rsidR="007723FD" w:rsidRPr="00CA7D85" w:rsidRDefault="007723FD" w:rsidP="007723FD">
            <w:pPr>
              <w:pStyle w:val="TAL"/>
            </w:pPr>
            <w:r w:rsidRPr="00CA7D85">
              <w:t>Check: Does the test result of generic test procedure in TS 38.508-1 subclause 4.9.1 indicate that the UE is capable of exchanging IP data on Split DRB#2 using NR radio path?</w:t>
            </w:r>
          </w:p>
        </w:tc>
        <w:tc>
          <w:tcPr>
            <w:tcW w:w="709" w:type="dxa"/>
          </w:tcPr>
          <w:p w14:paraId="0E1E431E" w14:textId="77777777" w:rsidR="007723FD" w:rsidRPr="00CA7D85" w:rsidRDefault="007723FD" w:rsidP="007723FD">
            <w:pPr>
              <w:pStyle w:val="TAC"/>
              <w:keepNext w:val="0"/>
              <w:keepLines w:val="0"/>
              <w:widowControl w:val="0"/>
            </w:pPr>
            <w:r w:rsidRPr="00CA7D85">
              <w:t>-</w:t>
            </w:r>
          </w:p>
        </w:tc>
        <w:tc>
          <w:tcPr>
            <w:tcW w:w="2977" w:type="dxa"/>
          </w:tcPr>
          <w:p w14:paraId="3A0194B0" w14:textId="77777777" w:rsidR="007723FD" w:rsidRPr="00CA7D85" w:rsidRDefault="007723FD" w:rsidP="007723FD">
            <w:pPr>
              <w:pStyle w:val="TAL"/>
              <w:keepNext w:val="0"/>
              <w:keepLines w:val="0"/>
              <w:widowControl w:val="0"/>
              <w:rPr>
                <w:i/>
              </w:rPr>
            </w:pPr>
            <w:r w:rsidRPr="00CA7D85">
              <w:rPr>
                <w:i/>
              </w:rPr>
              <w:t>-</w:t>
            </w:r>
          </w:p>
        </w:tc>
        <w:tc>
          <w:tcPr>
            <w:tcW w:w="567" w:type="dxa"/>
          </w:tcPr>
          <w:p w14:paraId="69B20604" w14:textId="77777777" w:rsidR="007723FD" w:rsidRPr="00CA7D85" w:rsidRDefault="007723FD" w:rsidP="007723FD">
            <w:pPr>
              <w:pStyle w:val="TAC"/>
              <w:keepNext w:val="0"/>
              <w:keepLines w:val="0"/>
              <w:widowControl w:val="0"/>
            </w:pPr>
            <w:r w:rsidRPr="00CA7D85">
              <w:t>3</w:t>
            </w:r>
          </w:p>
        </w:tc>
        <w:tc>
          <w:tcPr>
            <w:tcW w:w="892" w:type="dxa"/>
          </w:tcPr>
          <w:p w14:paraId="6D9DBEBD" w14:textId="41DD49D6" w:rsidR="007723FD" w:rsidRPr="00CA7D85" w:rsidRDefault="007723FD" w:rsidP="007723FD">
            <w:pPr>
              <w:pStyle w:val="TAC"/>
              <w:keepNext w:val="0"/>
              <w:keepLines w:val="0"/>
              <w:widowControl w:val="0"/>
            </w:pPr>
            <w:r w:rsidRPr="00CA7D85">
              <w:t>-</w:t>
            </w:r>
          </w:p>
        </w:tc>
      </w:tr>
      <w:tr w:rsidR="007723FD" w:rsidRPr="00CA7D85" w14:paraId="680BE33D" w14:textId="77777777" w:rsidTr="008D405A">
        <w:trPr>
          <w:cantSplit/>
        </w:trPr>
        <w:tc>
          <w:tcPr>
            <w:tcW w:w="648" w:type="dxa"/>
          </w:tcPr>
          <w:p w14:paraId="5EBA1EDD" w14:textId="77777777" w:rsidR="007723FD" w:rsidRPr="00CA7D85" w:rsidRDefault="007723FD" w:rsidP="007723FD">
            <w:pPr>
              <w:pStyle w:val="TAC"/>
              <w:keepNext w:val="0"/>
              <w:keepLines w:val="0"/>
              <w:widowControl w:val="0"/>
            </w:pPr>
            <w:r w:rsidRPr="00CA7D85">
              <w:t>10</w:t>
            </w:r>
          </w:p>
        </w:tc>
        <w:tc>
          <w:tcPr>
            <w:tcW w:w="3969" w:type="dxa"/>
          </w:tcPr>
          <w:p w14:paraId="253EF9A0" w14:textId="18679717" w:rsidR="007723FD" w:rsidRPr="00CA7D85" w:rsidRDefault="007723FD" w:rsidP="007723FD">
            <w:pPr>
              <w:pStyle w:val="TAL"/>
            </w:pPr>
            <w:r w:rsidRPr="00CA7D85">
              <w:t xml:space="preserve">The SS transmits an </w:t>
            </w:r>
            <w:r w:rsidRPr="00CA7D85">
              <w:rPr>
                <w:i/>
              </w:rPr>
              <w:t>RRCReconfiguration</w:t>
            </w:r>
            <w:r w:rsidRPr="00CA7D85">
              <w:t xml:space="preserve"> message containing E-UTRA  RadioBearerConfig to release to modify MN terminated Split DRB with security key K</w:t>
            </w:r>
            <w:r w:rsidRPr="00CA7D85">
              <w:rPr>
                <w:vertAlign w:val="subscript"/>
              </w:rPr>
              <w:t>gNB</w:t>
            </w:r>
            <w:r w:rsidRPr="00CA7D85">
              <w:t xml:space="preserve"> to SN terminated MCG DRB with security key change to s-K</w:t>
            </w:r>
            <w:r w:rsidRPr="00CA7D85">
              <w:rPr>
                <w:vertAlign w:val="subscript"/>
              </w:rPr>
              <w:t>eNB</w:t>
            </w:r>
            <w:r w:rsidRPr="00CA7D85">
              <w:t>.</w:t>
            </w:r>
          </w:p>
        </w:tc>
        <w:tc>
          <w:tcPr>
            <w:tcW w:w="709" w:type="dxa"/>
          </w:tcPr>
          <w:p w14:paraId="7BFB33D5" w14:textId="77777777" w:rsidR="007723FD" w:rsidRPr="00CA7D85" w:rsidRDefault="007723FD" w:rsidP="007723FD">
            <w:pPr>
              <w:pStyle w:val="TAC"/>
              <w:keepNext w:val="0"/>
              <w:keepLines w:val="0"/>
              <w:widowControl w:val="0"/>
            </w:pPr>
            <w:r w:rsidRPr="00CA7D85">
              <w:t>&lt;--</w:t>
            </w:r>
          </w:p>
        </w:tc>
        <w:tc>
          <w:tcPr>
            <w:tcW w:w="2977" w:type="dxa"/>
          </w:tcPr>
          <w:p w14:paraId="6F0061DF" w14:textId="77777777" w:rsidR="007723FD" w:rsidRPr="00CA7D85" w:rsidRDefault="007723FD" w:rsidP="007723FD">
            <w:pPr>
              <w:pStyle w:val="TAL"/>
              <w:rPr>
                <w:i/>
                <w:iCs/>
              </w:rPr>
            </w:pPr>
            <w:r w:rsidRPr="00CA7D85">
              <w:rPr>
                <w:i/>
                <w:iCs/>
              </w:rPr>
              <w:t>RRCReconfiguration</w:t>
            </w:r>
          </w:p>
        </w:tc>
        <w:tc>
          <w:tcPr>
            <w:tcW w:w="567" w:type="dxa"/>
          </w:tcPr>
          <w:p w14:paraId="7CB78CA3" w14:textId="77777777" w:rsidR="007723FD" w:rsidRPr="00CA7D85" w:rsidRDefault="007723FD" w:rsidP="007723FD">
            <w:pPr>
              <w:pStyle w:val="TAC"/>
              <w:keepNext w:val="0"/>
              <w:keepLines w:val="0"/>
              <w:widowControl w:val="0"/>
            </w:pPr>
            <w:r w:rsidRPr="00CA7D85">
              <w:t>-</w:t>
            </w:r>
          </w:p>
        </w:tc>
        <w:tc>
          <w:tcPr>
            <w:tcW w:w="892" w:type="dxa"/>
          </w:tcPr>
          <w:p w14:paraId="289B4752" w14:textId="083FA3E6" w:rsidR="007723FD" w:rsidRPr="00CA7D85" w:rsidRDefault="007723FD" w:rsidP="007723FD">
            <w:pPr>
              <w:pStyle w:val="TAC"/>
              <w:keepNext w:val="0"/>
              <w:keepLines w:val="0"/>
              <w:widowControl w:val="0"/>
            </w:pPr>
            <w:r w:rsidRPr="00CA7D85">
              <w:t>-</w:t>
            </w:r>
          </w:p>
        </w:tc>
      </w:tr>
      <w:tr w:rsidR="007723FD" w:rsidRPr="00CA7D85" w14:paraId="08062D32" w14:textId="77777777" w:rsidTr="008D405A">
        <w:trPr>
          <w:cantSplit/>
        </w:trPr>
        <w:tc>
          <w:tcPr>
            <w:tcW w:w="648" w:type="dxa"/>
          </w:tcPr>
          <w:p w14:paraId="2B197BD2" w14:textId="77777777" w:rsidR="007723FD" w:rsidRPr="00CA7D85" w:rsidRDefault="007723FD" w:rsidP="007723FD">
            <w:pPr>
              <w:pStyle w:val="TAC"/>
              <w:keepNext w:val="0"/>
              <w:keepLines w:val="0"/>
              <w:widowControl w:val="0"/>
            </w:pPr>
            <w:r w:rsidRPr="00CA7D85">
              <w:t>11</w:t>
            </w:r>
          </w:p>
        </w:tc>
        <w:tc>
          <w:tcPr>
            <w:tcW w:w="3969" w:type="dxa"/>
          </w:tcPr>
          <w:p w14:paraId="0BAFE6E8" w14:textId="222ABF1F" w:rsidR="007723FD" w:rsidRPr="00CA7D85" w:rsidRDefault="007723FD" w:rsidP="007723FD">
            <w:pPr>
              <w:pStyle w:val="TAL"/>
            </w:pPr>
            <w:r w:rsidRPr="00CA7D85">
              <w:t xml:space="preserve">Check: Does the UE transmit an </w:t>
            </w:r>
            <w:r w:rsidRPr="00CA7D85">
              <w:rPr>
                <w:i/>
              </w:rPr>
              <w:t xml:space="preserve">RRCReconfigurationComplete </w:t>
            </w:r>
            <w:r w:rsidRPr="00CA7D85">
              <w:t>message?</w:t>
            </w:r>
          </w:p>
        </w:tc>
        <w:tc>
          <w:tcPr>
            <w:tcW w:w="709" w:type="dxa"/>
          </w:tcPr>
          <w:p w14:paraId="763A0DEC" w14:textId="77777777" w:rsidR="007723FD" w:rsidRPr="00CA7D85" w:rsidRDefault="007723FD" w:rsidP="007723FD">
            <w:pPr>
              <w:pStyle w:val="TAC"/>
              <w:keepNext w:val="0"/>
              <w:keepLines w:val="0"/>
              <w:widowControl w:val="0"/>
            </w:pPr>
            <w:r w:rsidRPr="00CA7D85">
              <w:t>--&gt;</w:t>
            </w:r>
          </w:p>
        </w:tc>
        <w:tc>
          <w:tcPr>
            <w:tcW w:w="2977" w:type="dxa"/>
          </w:tcPr>
          <w:p w14:paraId="2C35070E" w14:textId="77777777" w:rsidR="007723FD" w:rsidRPr="00CA7D85" w:rsidRDefault="007723FD" w:rsidP="007723FD">
            <w:pPr>
              <w:pStyle w:val="TAL"/>
              <w:rPr>
                <w:i/>
                <w:iCs/>
              </w:rPr>
            </w:pPr>
            <w:r w:rsidRPr="00CA7D85">
              <w:rPr>
                <w:i/>
                <w:iCs/>
              </w:rPr>
              <w:t xml:space="preserve">RRCReconfigurationComplete </w:t>
            </w:r>
          </w:p>
        </w:tc>
        <w:tc>
          <w:tcPr>
            <w:tcW w:w="567" w:type="dxa"/>
          </w:tcPr>
          <w:p w14:paraId="095C625B" w14:textId="77777777" w:rsidR="007723FD" w:rsidRPr="00CA7D85" w:rsidRDefault="007723FD" w:rsidP="007723FD">
            <w:pPr>
              <w:pStyle w:val="TAC"/>
              <w:keepNext w:val="0"/>
              <w:keepLines w:val="0"/>
              <w:widowControl w:val="0"/>
            </w:pPr>
            <w:r w:rsidRPr="00CA7D85">
              <w:t>4</w:t>
            </w:r>
          </w:p>
        </w:tc>
        <w:tc>
          <w:tcPr>
            <w:tcW w:w="892" w:type="dxa"/>
          </w:tcPr>
          <w:p w14:paraId="3835EE5D" w14:textId="0E78F7BA" w:rsidR="007723FD" w:rsidRPr="00CA7D85" w:rsidRDefault="007723FD" w:rsidP="007723FD">
            <w:pPr>
              <w:pStyle w:val="TAC"/>
              <w:keepNext w:val="0"/>
              <w:keepLines w:val="0"/>
              <w:widowControl w:val="0"/>
            </w:pPr>
            <w:r w:rsidRPr="00CA7D85">
              <w:t>P</w:t>
            </w:r>
          </w:p>
        </w:tc>
      </w:tr>
      <w:tr w:rsidR="007723FD" w:rsidRPr="00CA7D85" w14:paraId="45A671D1" w14:textId="77777777" w:rsidTr="008D405A">
        <w:trPr>
          <w:cantSplit/>
        </w:trPr>
        <w:tc>
          <w:tcPr>
            <w:tcW w:w="648" w:type="dxa"/>
          </w:tcPr>
          <w:p w14:paraId="70008E9C" w14:textId="77777777" w:rsidR="007723FD" w:rsidRPr="00CA7D85" w:rsidRDefault="007723FD" w:rsidP="007723FD">
            <w:pPr>
              <w:pStyle w:val="TAC"/>
              <w:keepNext w:val="0"/>
              <w:keepLines w:val="0"/>
              <w:widowControl w:val="0"/>
            </w:pPr>
            <w:r w:rsidRPr="00CA7D85">
              <w:t>12</w:t>
            </w:r>
          </w:p>
        </w:tc>
        <w:tc>
          <w:tcPr>
            <w:tcW w:w="3969" w:type="dxa"/>
          </w:tcPr>
          <w:p w14:paraId="606BE065" w14:textId="6B29A484" w:rsidR="007723FD" w:rsidRPr="00CA7D85" w:rsidRDefault="007723FD" w:rsidP="007723FD">
            <w:pPr>
              <w:pStyle w:val="TAL"/>
            </w:pPr>
            <w:r w:rsidRPr="00CA7D85">
              <w:t>Check: Does the test result of generic test procedure in TS 38.508-1 subclause 4.9.1 indicate that the UE is capable of exchanging IP data on MCG DRB#2?</w:t>
            </w:r>
          </w:p>
        </w:tc>
        <w:tc>
          <w:tcPr>
            <w:tcW w:w="709" w:type="dxa"/>
          </w:tcPr>
          <w:p w14:paraId="258C67EC" w14:textId="77777777" w:rsidR="007723FD" w:rsidRPr="00CA7D85" w:rsidRDefault="007723FD" w:rsidP="007723FD">
            <w:pPr>
              <w:pStyle w:val="TAC"/>
              <w:keepNext w:val="0"/>
              <w:keepLines w:val="0"/>
              <w:widowControl w:val="0"/>
            </w:pPr>
            <w:r w:rsidRPr="00CA7D85">
              <w:t>-</w:t>
            </w:r>
          </w:p>
        </w:tc>
        <w:tc>
          <w:tcPr>
            <w:tcW w:w="2977" w:type="dxa"/>
          </w:tcPr>
          <w:p w14:paraId="167B8B6C" w14:textId="77777777" w:rsidR="007723FD" w:rsidRPr="00CA7D85" w:rsidRDefault="007723FD" w:rsidP="007723FD">
            <w:pPr>
              <w:pStyle w:val="TAL"/>
              <w:rPr>
                <w:i/>
                <w:iCs/>
              </w:rPr>
            </w:pPr>
            <w:r w:rsidRPr="00CA7D85">
              <w:rPr>
                <w:i/>
                <w:iCs/>
              </w:rPr>
              <w:t>-</w:t>
            </w:r>
          </w:p>
        </w:tc>
        <w:tc>
          <w:tcPr>
            <w:tcW w:w="567" w:type="dxa"/>
          </w:tcPr>
          <w:p w14:paraId="1CA07B0A" w14:textId="77777777" w:rsidR="007723FD" w:rsidRPr="00CA7D85" w:rsidRDefault="007723FD" w:rsidP="007723FD">
            <w:pPr>
              <w:pStyle w:val="TAC"/>
              <w:keepNext w:val="0"/>
              <w:keepLines w:val="0"/>
              <w:widowControl w:val="0"/>
            </w:pPr>
            <w:r w:rsidRPr="00CA7D85">
              <w:t>4</w:t>
            </w:r>
          </w:p>
        </w:tc>
        <w:tc>
          <w:tcPr>
            <w:tcW w:w="892" w:type="dxa"/>
          </w:tcPr>
          <w:p w14:paraId="539CE913" w14:textId="61667FF1" w:rsidR="007723FD" w:rsidRPr="00CA7D85" w:rsidRDefault="007723FD" w:rsidP="007723FD">
            <w:pPr>
              <w:pStyle w:val="TAC"/>
              <w:keepNext w:val="0"/>
              <w:keepLines w:val="0"/>
              <w:widowControl w:val="0"/>
            </w:pPr>
            <w:r w:rsidRPr="00CA7D85">
              <w:t>-</w:t>
            </w:r>
          </w:p>
        </w:tc>
      </w:tr>
      <w:tr w:rsidR="007723FD" w:rsidRPr="00CA7D85" w14:paraId="3BF8133B" w14:textId="77777777" w:rsidTr="008D405A">
        <w:trPr>
          <w:cantSplit/>
        </w:trPr>
        <w:tc>
          <w:tcPr>
            <w:tcW w:w="648" w:type="dxa"/>
          </w:tcPr>
          <w:p w14:paraId="1D6938B1" w14:textId="77777777" w:rsidR="007723FD" w:rsidRPr="00CA7D85" w:rsidRDefault="007723FD" w:rsidP="007723FD">
            <w:pPr>
              <w:pStyle w:val="TAC"/>
              <w:keepNext w:val="0"/>
              <w:keepLines w:val="0"/>
              <w:widowControl w:val="0"/>
            </w:pPr>
            <w:r w:rsidRPr="00CA7D85">
              <w:t>13</w:t>
            </w:r>
          </w:p>
        </w:tc>
        <w:tc>
          <w:tcPr>
            <w:tcW w:w="3969" w:type="dxa"/>
          </w:tcPr>
          <w:p w14:paraId="68B0A901" w14:textId="0C46F7C5" w:rsidR="007723FD" w:rsidRPr="00CA7D85" w:rsidRDefault="007723FD" w:rsidP="007723FD">
            <w:pPr>
              <w:pStyle w:val="TAL"/>
            </w:pPr>
            <w:r w:rsidRPr="00CA7D85">
              <w:t xml:space="preserve">The SS transmits an </w:t>
            </w:r>
            <w:r w:rsidRPr="00CA7D85">
              <w:rPr>
                <w:i/>
              </w:rPr>
              <w:t>RRCReconfiguration</w:t>
            </w:r>
            <w:r w:rsidRPr="00CA7D85">
              <w:t xml:space="preserve"> message containing NR RadioBearerConfig</w:t>
            </w:r>
            <w:r w:rsidRPr="00CA7D85" w:rsidDel="009A60E3">
              <w:rPr>
                <w:i/>
              </w:rPr>
              <w:t xml:space="preserve"> </w:t>
            </w:r>
            <w:r w:rsidRPr="00CA7D85">
              <w:t>to modify SN terminated MCG DRB with security key s-K</w:t>
            </w:r>
            <w:r w:rsidRPr="00CA7D85">
              <w:rPr>
                <w:vertAlign w:val="subscript"/>
              </w:rPr>
              <w:t>eNB</w:t>
            </w:r>
            <w:r w:rsidRPr="00CA7D85">
              <w:t xml:space="preserve"> to MN terminated MCG DRB with security key change to K</w:t>
            </w:r>
            <w:r w:rsidRPr="00CA7D85">
              <w:rPr>
                <w:vertAlign w:val="subscript"/>
              </w:rPr>
              <w:t>gNB</w:t>
            </w:r>
            <w:r w:rsidRPr="00CA7D85">
              <w:t>.</w:t>
            </w:r>
          </w:p>
        </w:tc>
        <w:tc>
          <w:tcPr>
            <w:tcW w:w="709" w:type="dxa"/>
          </w:tcPr>
          <w:p w14:paraId="5C5068DF" w14:textId="77777777" w:rsidR="007723FD" w:rsidRPr="00CA7D85" w:rsidRDefault="007723FD" w:rsidP="007723FD">
            <w:pPr>
              <w:pStyle w:val="TAC"/>
              <w:keepNext w:val="0"/>
              <w:keepLines w:val="0"/>
              <w:widowControl w:val="0"/>
            </w:pPr>
            <w:r w:rsidRPr="00CA7D85">
              <w:t>&lt;--</w:t>
            </w:r>
          </w:p>
        </w:tc>
        <w:tc>
          <w:tcPr>
            <w:tcW w:w="2977" w:type="dxa"/>
          </w:tcPr>
          <w:p w14:paraId="13D4273B" w14:textId="77777777" w:rsidR="007723FD" w:rsidRPr="00CA7D85" w:rsidRDefault="007723FD" w:rsidP="007723FD">
            <w:pPr>
              <w:pStyle w:val="TAL"/>
              <w:rPr>
                <w:i/>
                <w:iCs/>
              </w:rPr>
            </w:pPr>
            <w:r w:rsidRPr="00CA7D85">
              <w:rPr>
                <w:i/>
                <w:iCs/>
              </w:rPr>
              <w:t xml:space="preserve">RRCReconfiguration </w:t>
            </w:r>
          </w:p>
        </w:tc>
        <w:tc>
          <w:tcPr>
            <w:tcW w:w="567" w:type="dxa"/>
          </w:tcPr>
          <w:p w14:paraId="4CF1AB58" w14:textId="77777777" w:rsidR="007723FD" w:rsidRPr="00CA7D85" w:rsidRDefault="007723FD" w:rsidP="007723FD">
            <w:pPr>
              <w:pStyle w:val="TAC"/>
              <w:keepNext w:val="0"/>
              <w:keepLines w:val="0"/>
              <w:widowControl w:val="0"/>
            </w:pPr>
            <w:r w:rsidRPr="00CA7D85">
              <w:t>-</w:t>
            </w:r>
          </w:p>
        </w:tc>
        <w:tc>
          <w:tcPr>
            <w:tcW w:w="892" w:type="dxa"/>
          </w:tcPr>
          <w:p w14:paraId="6E472F8C" w14:textId="21E37074" w:rsidR="007723FD" w:rsidRPr="00CA7D85" w:rsidRDefault="007723FD" w:rsidP="007723FD">
            <w:pPr>
              <w:pStyle w:val="TAC"/>
              <w:keepNext w:val="0"/>
              <w:keepLines w:val="0"/>
              <w:widowControl w:val="0"/>
            </w:pPr>
            <w:r w:rsidRPr="00CA7D85">
              <w:t>-</w:t>
            </w:r>
          </w:p>
        </w:tc>
      </w:tr>
      <w:tr w:rsidR="007723FD" w:rsidRPr="00CA7D85" w14:paraId="24DCC049" w14:textId="77777777" w:rsidTr="008D405A">
        <w:trPr>
          <w:cantSplit/>
        </w:trPr>
        <w:tc>
          <w:tcPr>
            <w:tcW w:w="648" w:type="dxa"/>
          </w:tcPr>
          <w:p w14:paraId="3706A490" w14:textId="77777777" w:rsidR="007723FD" w:rsidRPr="00CA7D85" w:rsidRDefault="007723FD" w:rsidP="007723FD">
            <w:pPr>
              <w:pStyle w:val="TAC"/>
              <w:keepNext w:val="0"/>
              <w:keepLines w:val="0"/>
              <w:widowControl w:val="0"/>
            </w:pPr>
            <w:r w:rsidRPr="00CA7D85">
              <w:t>14</w:t>
            </w:r>
          </w:p>
        </w:tc>
        <w:tc>
          <w:tcPr>
            <w:tcW w:w="3969" w:type="dxa"/>
          </w:tcPr>
          <w:p w14:paraId="14E3F1E5" w14:textId="12499501" w:rsidR="007723FD" w:rsidRPr="00CA7D85" w:rsidRDefault="007723FD" w:rsidP="007723FD">
            <w:pPr>
              <w:pStyle w:val="TAL"/>
            </w:pPr>
            <w:r w:rsidRPr="00CA7D85">
              <w:t xml:space="preserve">Check: Does the UE transmit an </w:t>
            </w:r>
            <w:r w:rsidRPr="00CA7D85">
              <w:rPr>
                <w:i/>
              </w:rPr>
              <w:t xml:space="preserve">RRCReconfigurationComplete </w:t>
            </w:r>
            <w:r w:rsidRPr="00CA7D85">
              <w:t>message?</w:t>
            </w:r>
          </w:p>
        </w:tc>
        <w:tc>
          <w:tcPr>
            <w:tcW w:w="709" w:type="dxa"/>
          </w:tcPr>
          <w:p w14:paraId="07C39FE8" w14:textId="77777777" w:rsidR="007723FD" w:rsidRPr="00CA7D85" w:rsidRDefault="007723FD" w:rsidP="007723FD">
            <w:pPr>
              <w:pStyle w:val="TAC"/>
              <w:keepNext w:val="0"/>
              <w:keepLines w:val="0"/>
              <w:widowControl w:val="0"/>
            </w:pPr>
            <w:r w:rsidRPr="00CA7D85">
              <w:t>--&gt;</w:t>
            </w:r>
          </w:p>
        </w:tc>
        <w:tc>
          <w:tcPr>
            <w:tcW w:w="2977" w:type="dxa"/>
          </w:tcPr>
          <w:p w14:paraId="76DA4638" w14:textId="77777777" w:rsidR="007723FD" w:rsidRPr="00CA7D85" w:rsidRDefault="007723FD" w:rsidP="007723FD">
            <w:pPr>
              <w:pStyle w:val="TAL"/>
              <w:rPr>
                <w:i/>
                <w:iCs/>
              </w:rPr>
            </w:pPr>
            <w:r w:rsidRPr="00CA7D85">
              <w:rPr>
                <w:i/>
                <w:iCs/>
              </w:rPr>
              <w:t xml:space="preserve">RRCReconfigurationComplete </w:t>
            </w:r>
          </w:p>
        </w:tc>
        <w:tc>
          <w:tcPr>
            <w:tcW w:w="567" w:type="dxa"/>
          </w:tcPr>
          <w:p w14:paraId="2EC4C25D" w14:textId="77777777" w:rsidR="007723FD" w:rsidRPr="00CA7D85" w:rsidRDefault="007723FD" w:rsidP="007723FD">
            <w:pPr>
              <w:pStyle w:val="TAC"/>
              <w:keepNext w:val="0"/>
              <w:keepLines w:val="0"/>
              <w:widowControl w:val="0"/>
            </w:pPr>
            <w:r w:rsidRPr="00CA7D85">
              <w:t>5</w:t>
            </w:r>
          </w:p>
        </w:tc>
        <w:tc>
          <w:tcPr>
            <w:tcW w:w="892" w:type="dxa"/>
          </w:tcPr>
          <w:p w14:paraId="4D61328A" w14:textId="05E55CDC" w:rsidR="007723FD" w:rsidRPr="00CA7D85" w:rsidRDefault="007723FD" w:rsidP="007723FD">
            <w:pPr>
              <w:pStyle w:val="TAC"/>
              <w:keepNext w:val="0"/>
              <w:keepLines w:val="0"/>
              <w:widowControl w:val="0"/>
            </w:pPr>
            <w:r w:rsidRPr="00CA7D85">
              <w:t>P</w:t>
            </w:r>
          </w:p>
        </w:tc>
      </w:tr>
      <w:tr w:rsidR="007723FD" w:rsidRPr="00CA7D85" w14:paraId="5928A225" w14:textId="77777777" w:rsidTr="008D405A">
        <w:trPr>
          <w:cantSplit/>
        </w:trPr>
        <w:tc>
          <w:tcPr>
            <w:tcW w:w="648" w:type="dxa"/>
          </w:tcPr>
          <w:p w14:paraId="43C9766D" w14:textId="77777777" w:rsidR="007723FD" w:rsidRPr="00CA7D85" w:rsidRDefault="007723FD" w:rsidP="007723FD">
            <w:pPr>
              <w:pStyle w:val="TAC"/>
              <w:keepNext w:val="0"/>
              <w:keepLines w:val="0"/>
              <w:widowControl w:val="0"/>
            </w:pPr>
            <w:r w:rsidRPr="00CA7D85">
              <w:t>15</w:t>
            </w:r>
          </w:p>
        </w:tc>
        <w:tc>
          <w:tcPr>
            <w:tcW w:w="3969" w:type="dxa"/>
          </w:tcPr>
          <w:p w14:paraId="22D11F7F" w14:textId="30144472" w:rsidR="007723FD" w:rsidRPr="00CA7D85" w:rsidRDefault="007723FD" w:rsidP="007723FD">
            <w:pPr>
              <w:pStyle w:val="TAL"/>
            </w:pPr>
            <w:r w:rsidRPr="00CA7D85">
              <w:t>Check: Does the test result of generic test procedure in TS 38.508-1 subclause 4.9.1 indicate that the UE is capable of exchanging IP data on MCG DRB#2?</w:t>
            </w:r>
          </w:p>
        </w:tc>
        <w:tc>
          <w:tcPr>
            <w:tcW w:w="709" w:type="dxa"/>
          </w:tcPr>
          <w:p w14:paraId="4BB21431" w14:textId="77777777" w:rsidR="007723FD" w:rsidRPr="00CA7D85" w:rsidRDefault="007723FD" w:rsidP="007723FD">
            <w:pPr>
              <w:pStyle w:val="TAC"/>
              <w:keepNext w:val="0"/>
              <w:keepLines w:val="0"/>
              <w:widowControl w:val="0"/>
            </w:pPr>
            <w:r w:rsidRPr="00CA7D85">
              <w:t>-</w:t>
            </w:r>
          </w:p>
        </w:tc>
        <w:tc>
          <w:tcPr>
            <w:tcW w:w="2977" w:type="dxa"/>
          </w:tcPr>
          <w:p w14:paraId="09BD7977" w14:textId="77777777" w:rsidR="007723FD" w:rsidRPr="00CA7D85" w:rsidRDefault="007723FD" w:rsidP="007723FD">
            <w:pPr>
              <w:pStyle w:val="TAL"/>
              <w:rPr>
                <w:i/>
                <w:iCs/>
              </w:rPr>
            </w:pPr>
            <w:r w:rsidRPr="00CA7D85">
              <w:rPr>
                <w:i/>
                <w:iCs/>
              </w:rPr>
              <w:t>-</w:t>
            </w:r>
          </w:p>
        </w:tc>
        <w:tc>
          <w:tcPr>
            <w:tcW w:w="567" w:type="dxa"/>
          </w:tcPr>
          <w:p w14:paraId="44E97FA8" w14:textId="77777777" w:rsidR="007723FD" w:rsidRPr="00CA7D85" w:rsidRDefault="007723FD" w:rsidP="007723FD">
            <w:pPr>
              <w:pStyle w:val="TAC"/>
              <w:keepNext w:val="0"/>
              <w:keepLines w:val="0"/>
              <w:widowControl w:val="0"/>
            </w:pPr>
            <w:r w:rsidRPr="00CA7D85">
              <w:t>5</w:t>
            </w:r>
          </w:p>
        </w:tc>
        <w:tc>
          <w:tcPr>
            <w:tcW w:w="892" w:type="dxa"/>
          </w:tcPr>
          <w:p w14:paraId="4CD31710" w14:textId="34471B4A" w:rsidR="007723FD" w:rsidRPr="00CA7D85" w:rsidRDefault="007723FD" w:rsidP="007723FD">
            <w:pPr>
              <w:pStyle w:val="TAC"/>
              <w:keepNext w:val="0"/>
              <w:keepLines w:val="0"/>
              <w:widowControl w:val="0"/>
            </w:pPr>
            <w:r w:rsidRPr="00CA7D85">
              <w:t>-</w:t>
            </w:r>
          </w:p>
        </w:tc>
      </w:tr>
      <w:tr w:rsidR="007723FD" w:rsidRPr="00CA7D85" w14:paraId="169DF26B" w14:textId="77777777" w:rsidTr="008D405A">
        <w:trPr>
          <w:cantSplit/>
        </w:trPr>
        <w:tc>
          <w:tcPr>
            <w:tcW w:w="648" w:type="dxa"/>
          </w:tcPr>
          <w:p w14:paraId="06E13D69" w14:textId="77777777" w:rsidR="007723FD" w:rsidRPr="00CA7D85" w:rsidRDefault="007723FD" w:rsidP="007723FD">
            <w:pPr>
              <w:pStyle w:val="TAC"/>
              <w:keepNext w:val="0"/>
              <w:keepLines w:val="0"/>
              <w:widowControl w:val="0"/>
            </w:pPr>
            <w:r w:rsidRPr="00CA7D85">
              <w:t>16</w:t>
            </w:r>
          </w:p>
        </w:tc>
        <w:tc>
          <w:tcPr>
            <w:tcW w:w="3969" w:type="dxa"/>
          </w:tcPr>
          <w:p w14:paraId="09FDA211" w14:textId="53DF1C37" w:rsidR="007723FD" w:rsidRPr="00CA7D85" w:rsidRDefault="007723FD" w:rsidP="007723FD">
            <w:pPr>
              <w:pStyle w:val="TAL"/>
            </w:pPr>
            <w:r w:rsidRPr="00CA7D85">
              <w:t xml:space="preserve">The SS transmits an </w:t>
            </w:r>
            <w:r w:rsidRPr="00CA7D85">
              <w:rPr>
                <w:i/>
              </w:rPr>
              <w:t>RRCReconfiguration</w:t>
            </w:r>
            <w:r w:rsidRPr="00CA7D85">
              <w:t xml:space="preserve"> message containing E-UTRA </w:t>
            </w:r>
            <w:r w:rsidRPr="00CA7D85">
              <w:rPr>
                <w:i/>
              </w:rPr>
              <w:t>RRC</w:t>
            </w:r>
            <w:ins w:id="7765" w:author="Huawei" w:date="2024-02-08T11:40:00Z">
              <w:r>
                <w:rPr>
                  <w:i/>
                </w:rPr>
                <w:t>Connection</w:t>
              </w:r>
            </w:ins>
            <w:r w:rsidRPr="00CA7D85">
              <w:rPr>
                <w:i/>
              </w:rPr>
              <w:t>Reconfiguration</w:t>
            </w:r>
            <w:r w:rsidRPr="00CA7D85">
              <w:t xml:space="preserve"> message to modify MN terminated MCG DRB with security key K</w:t>
            </w:r>
            <w:r w:rsidRPr="00CA7D85">
              <w:rPr>
                <w:vertAlign w:val="subscript"/>
              </w:rPr>
              <w:t>gNB</w:t>
            </w:r>
            <w:r w:rsidRPr="00CA7D85">
              <w:t xml:space="preserve"> to SN terminated Split DRB with security key change to s-K</w:t>
            </w:r>
            <w:r w:rsidRPr="00CA7D85">
              <w:rPr>
                <w:vertAlign w:val="subscript"/>
              </w:rPr>
              <w:t>eNB</w:t>
            </w:r>
            <w:r w:rsidRPr="00CA7D85">
              <w:t>.</w:t>
            </w:r>
          </w:p>
        </w:tc>
        <w:tc>
          <w:tcPr>
            <w:tcW w:w="709" w:type="dxa"/>
          </w:tcPr>
          <w:p w14:paraId="623F0D23" w14:textId="77777777" w:rsidR="007723FD" w:rsidRPr="00CA7D85" w:rsidRDefault="007723FD" w:rsidP="007723FD">
            <w:pPr>
              <w:pStyle w:val="TAC"/>
              <w:keepNext w:val="0"/>
              <w:keepLines w:val="0"/>
              <w:widowControl w:val="0"/>
            </w:pPr>
            <w:r w:rsidRPr="00CA7D85">
              <w:t>&lt;--</w:t>
            </w:r>
          </w:p>
        </w:tc>
        <w:tc>
          <w:tcPr>
            <w:tcW w:w="2977" w:type="dxa"/>
          </w:tcPr>
          <w:p w14:paraId="27E7E2F0" w14:textId="77777777" w:rsidR="007723FD" w:rsidRPr="00CA7D85" w:rsidRDefault="007723FD" w:rsidP="007723FD">
            <w:pPr>
              <w:pStyle w:val="TAL"/>
              <w:keepNext w:val="0"/>
              <w:keepLines w:val="0"/>
              <w:widowControl w:val="0"/>
              <w:rPr>
                <w:i/>
              </w:rPr>
            </w:pPr>
            <w:r w:rsidRPr="00CA7D85">
              <w:rPr>
                <w:i/>
              </w:rPr>
              <w:t>RRCReconfiguration (RRCConnectionReconfiguration)</w:t>
            </w:r>
          </w:p>
        </w:tc>
        <w:tc>
          <w:tcPr>
            <w:tcW w:w="567" w:type="dxa"/>
          </w:tcPr>
          <w:p w14:paraId="05F9E842" w14:textId="77777777" w:rsidR="007723FD" w:rsidRPr="00CA7D85" w:rsidRDefault="007723FD" w:rsidP="007723FD">
            <w:pPr>
              <w:pStyle w:val="TAC"/>
              <w:keepNext w:val="0"/>
              <w:keepLines w:val="0"/>
              <w:widowControl w:val="0"/>
            </w:pPr>
            <w:r w:rsidRPr="00CA7D85">
              <w:t>-</w:t>
            </w:r>
          </w:p>
        </w:tc>
        <w:tc>
          <w:tcPr>
            <w:tcW w:w="892" w:type="dxa"/>
          </w:tcPr>
          <w:p w14:paraId="5F4FE200" w14:textId="27DF6F3B" w:rsidR="007723FD" w:rsidRPr="00CA7D85" w:rsidRDefault="007723FD" w:rsidP="007723FD">
            <w:pPr>
              <w:pStyle w:val="TAC"/>
              <w:keepNext w:val="0"/>
              <w:keepLines w:val="0"/>
              <w:widowControl w:val="0"/>
            </w:pPr>
            <w:r w:rsidRPr="00CA7D85">
              <w:t>-</w:t>
            </w:r>
          </w:p>
        </w:tc>
      </w:tr>
      <w:tr w:rsidR="007723FD" w:rsidRPr="00CA7D85" w14:paraId="3B7AB181" w14:textId="77777777" w:rsidTr="008D405A">
        <w:trPr>
          <w:cantSplit/>
        </w:trPr>
        <w:tc>
          <w:tcPr>
            <w:tcW w:w="648" w:type="dxa"/>
          </w:tcPr>
          <w:p w14:paraId="4469B33C" w14:textId="77777777" w:rsidR="007723FD" w:rsidRPr="00CA7D85" w:rsidRDefault="007723FD" w:rsidP="007723FD">
            <w:pPr>
              <w:pStyle w:val="TAC"/>
              <w:keepNext w:val="0"/>
              <w:keepLines w:val="0"/>
              <w:widowControl w:val="0"/>
            </w:pPr>
            <w:r w:rsidRPr="00CA7D85">
              <w:t>17</w:t>
            </w:r>
          </w:p>
        </w:tc>
        <w:tc>
          <w:tcPr>
            <w:tcW w:w="3969" w:type="dxa"/>
          </w:tcPr>
          <w:p w14:paraId="260DDFC3" w14:textId="07D98F52" w:rsidR="007723FD" w:rsidRPr="00CA7D85" w:rsidRDefault="007723FD" w:rsidP="007723FD">
            <w:pPr>
              <w:pStyle w:val="TAL"/>
            </w:pPr>
            <w:r w:rsidRPr="00CA7D85">
              <w:t xml:space="preserve">Check: Does the UE transmit an </w:t>
            </w:r>
            <w:r w:rsidRPr="00CA7D85">
              <w:rPr>
                <w:i/>
              </w:rPr>
              <w:t xml:space="preserve">RRCReconfigurationComplete </w:t>
            </w:r>
            <w:r w:rsidRPr="00CA7D85">
              <w:t xml:space="preserve">message containing E-UTRA </w:t>
            </w:r>
            <w:r w:rsidRPr="00CA7D85">
              <w:rPr>
                <w:i/>
              </w:rPr>
              <w:t xml:space="preserve">RRCConnectionReconfigurationComplete) </w:t>
            </w:r>
            <w:r w:rsidRPr="00CA7D85">
              <w:t>message?</w:t>
            </w:r>
          </w:p>
        </w:tc>
        <w:tc>
          <w:tcPr>
            <w:tcW w:w="709" w:type="dxa"/>
          </w:tcPr>
          <w:p w14:paraId="7D4E02F2" w14:textId="77777777" w:rsidR="007723FD" w:rsidRPr="00CA7D85" w:rsidRDefault="007723FD" w:rsidP="007723FD">
            <w:pPr>
              <w:pStyle w:val="TAC"/>
              <w:keepNext w:val="0"/>
              <w:keepLines w:val="0"/>
              <w:widowControl w:val="0"/>
            </w:pPr>
            <w:r w:rsidRPr="00CA7D85">
              <w:t>--&gt;</w:t>
            </w:r>
          </w:p>
        </w:tc>
        <w:tc>
          <w:tcPr>
            <w:tcW w:w="2977" w:type="dxa"/>
          </w:tcPr>
          <w:p w14:paraId="34D3E637" w14:textId="77777777" w:rsidR="007723FD" w:rsidRPr="00CA7D85" w:rsidRDefault="007723FD" w:rsidP="007723FD">
            <w:pPr>
              <w:pStyle w:val="TAL"/>
              <w:keepNext w:val="0"/>
              <w:keepLines w:val="0"/>
              <w:widowControl w:val="0"/>
              <w:rPr>
                <w:i/>
              </w:rPr>
            </w:pPr>
            <w:r w:rsidRPr="00CA7D85">
              <w:rPr>
                <w:i/>
              </w:rPr>
              <w:t>RRCReconfigurationComplete (RRCConnectionReconfigurationComplete)</w:t>
            </w:r>
          </w:p>
        </w:tc>
        <w:tc>
          <w:tcPr>
            <w:tcW w:w="567" w:type="dxa"/>
          </w:tcPr>
          <w:p w14:paraId="40339FD3" w14:textId="77777777" w:rsidR="007723FD" w:rsidRPr="00CA7D85" w:rsidRDefault="007723FD" w:rsidP="007723FD">
            <w:pPr>
              <w:pStyle w:val="TAC"/>
              <w:keepNext w:val="0"/>
              <w:keepLines w:val="0"/>
              <w:widowControl w:val="0"/>
            </w:pPr>
            <w:r w:rsidRPr="00CA7D85">
              <w:t>6</w:t>
            </w:r>
          </w:p>
        </w:tc>
        <w:tc>
          <w:tcPr>
            <w:tcW w:w="892" w:type="dxa"/>
          </w:tcPr>
          <w:p w14:paraId="1787454F" w14:textId="3BE262A8" w:rsidR="007723FD" w:rsidRPr="00CA7D85" w:rsidRDefault="007723FD" w:rsidP="007723FD">
            <w:pPr>
              <w:pStyle w:val="TAC"/>
              <w:keepNext w:val="0"/>
              <w:keepLines w:val="0"/>
              <w:widowControl w:val="0"/>
            </w:pPr>
            <w:r w:rsidRPr="00CA7D85">
              <w:t>P</w:t>
            </w:r>
          </w:p>
        </w:tc>
      </w:tr>
      <w:tr w:rsidR="007723FD" w:rsidRPr="00CA7D85" w14:paraId="4344CD6C" w14:textId="77777777" w:rsidTr="008D405A">
        <w:trPr>
          <w:cantSplit/>
        </w:trPr>
        <w:tc>
          <w:tcPr>
            <w:tcW w:w="648" w:type="dxa"/>
          </w:tcPr>
          <w:p w14:paraId="6CF8787A" w14:textId="77777777" w:rsidR="007723FD" w:rsidRPr="00CA7D85" w:rsidRDefault="007723FD" w:rsidP="007723FD">
            <w:pPr>
              <w:pStyle w:val="TAC"/>
              <w:keepNext w:val="0"/>
              <w:keepLines w:val="0"/>
              <w:widowControl w:val="0"/>
            </w:pPr>
            <w:r w:rsidRPr="00CA7D85">
              <w:t>18</w:t>
            </w:r>
          </w:p>
        </w:tc>
        <w:tc>
          <w:tcPr>
            <w:tcW w:w="3969" w:type="dxa"/>
          </w:tcPr>
          <w:p w14:paraId="1332DFA0" w14:textId="219BD832" w:rsidR="007723FD" w:rsidRPr="00CA7D85" w:rsidRDefault="007723FD" w:rsidP="007723FD">
            <w:pPr>
              <w:pStyle w:val="TAL"/>
            </w:pPr>
            <w:r w:rsidRPr="00CA7D85">
              <w:t>Check: Does the test result of generic test procedure in TS 38.508-1 subclause 4.9.1 indicate that the UE is capable of exchanging IP data on Split DRB#2 using NR radio path?</w:t>
            </w:r>
          </w:p>
        </w:tc>
        <w:tc>
          <w:tcPr>
            <w:tcW w:w="709" w:type="dxa"/>
          </w:tcPr>
          <w:p w14:paraId="21B9C7FB" w14:textId="77777777" w:rsidR="007723FD" w:rsidRPr="00CA7D85" w:rsidRDefault="007723FD" w:rsidP="007723FD">
            <w:pPr>
              <w:pStyle w:val="TAC"/>
              <w:keepNext w:val="0"/>
              <w:keepLines w:val="0"/>
              <w:widowControl w:val="0"/>
            </w:pPr>
            <w:r w:rsidRPr="00CA7D85">
              <w:t>-</w:t>
            </w:r>
          </w:p>
        </w:tc>
        <w:tc>
          <w:tcPr>
            <w:tcW w:w="2977" w:type="dxa"/>
          </w:tcPr>
          <w:p w14:paraId="6F39AD44" w14:textId="77777777" w:rsidR="007723FD" w:rsidRPr="00CA7D85" w:rsidRDefault="007723FD" w:rsidP="007723FD">
            <w:pPr>
              <w:pStyle w:val="TAL"/>
              <w:keepNext w:val="0"/>
              <w:keepLines w:val="0"/>
              <w:widowControl w:val="0"/>
              <w:rPr>
                <w:i/>
              </w:rPr>
            </w:pPr>
            <w:r w:rsidRPr="00CA7D85">
              <w:rPr>
                <w:i/>
              </w:rPr>
              <w:t>-</w:t>
            </w:r>
          </w:p>
        </w:tc>
        <w:tc>
          <w:tcPr>
            <w:tcW w:w="567" w:type="dxa"/>
          </w:tcPr>
          <w:p w14:paraId="12B8F5AE" w14:textId="77777777" w:rsidR="007723FD" w:rsidRPr="00CA7D85" w:rsidRDefault="007723FD" w:rsidP="007723FD">
            <w:pPr>
              <w:pStyle w:val="TAC"/>
              <w:keepNext w:val="0"/>
              <w:keepLines w:val="0"/>
              <w:widowControl w:val="0"/>
            </w:pPr>
            <w:r w:rsidRPr="00CA7D85">
              <w:t>6</w:t>
            </w:r>
          </w:p>
        </w:tc>
        <w:tc>
          <w:tcPr>
            <w:tcW w:w="892" w:type="dxa"/>
          </w:tcPr>
          <w:p w14:paraId="5CB5BDF2" w14:textId="26EEBE73" w:rsidR="007723FD" w:rsidRPr="00CA7D85" w:rsidRDefault="007723FD" w:rsidP="007723FD">
            <w:pPr>
              <w:pStyle w:val="TAC"/>
              <w:keepNext w:val="0"/>
              <w:keepLines w:val="0"/>
              <w:widowControl w:val="0"/>
            </w:pPr>
            <w:r w:rsidRPr="00CA7D85">
              <w:t>-</w:t>
            </w:r>
          </w:p>
        </w:tc>
      </w:tr>
      <w:tr w:rsidR="007723FD" w:rsidRPr="00CA7D85" w14:paraId="79DD2864" w14:textId="77777777" w:rsidTr="008D405A">
        <w:trPr>
          <w:cantSplit/>
        </w:trPr>
        <w:tc>
          <w:tcPr>
            <w:tcW w:w="648" w:type="dxa"/>
          </w:tcPr>
          <w:p w14:paraId="41898046" w14:textId="77777777" w:rsidR="007723FD" w:rsidRPr="00CA7D85" w:rsidRDefault="007723FD" w:rsidP="007723FD">
            <w:pPr>
              <w:pStyle w:val="TAC"/>
              <w:keepNext w:val="0"/>
              <w:keepLines w:val="0"/>
              <w:widowControl w:val="0"/>
            </w:pPr>
            <w:r w:rsidRPr="00CA7D85">
              <w:t>19</w:t>
            </w:r>
          </w:p>
        </w:tc>
        <w:tc>
          <w:tcPr>
            <w:tcW w:w="3969" w:type="dxa"/>
          </w:tcPr>
          <w:p w14:paraId="530AE7AD" w14:textId="0F4FF3CF" w:rsidR="007723FD" w:rsidRPr="00CA7D85" w:rsidRDefault="007723FD" w:rsidP="007723FD">
            <w:pPr>
              <w:pStyle w:val="TAL"/>
            </w:pPr>
            <w:r w:rsidRPr="00CA7D85">
              <w:t xml:space="preserve">The SS transmits an </w:t>
            </w:r>
            <w:r w:rsidRPr="00CA7D85">
              <w:rPr>
                <w:i/>
              </w:rPr>
              <w:t>RRCReconfiguration</w:t>
            </w:r>
            <w:r w:rsidRPr="00CA7D85">
              <w:t xml:space="preserve"> message containing E-UTRA </w:t>
            </w:r>
            <w:r w:rsidRPr="00CA7D85">
              <w:rPr>
                <w:i/>
              </w:rPr>
              <w:t>RRC</w:t>
            </w:r>
            <w:ins w:id="7766" w:author="Huawei" w:date="2024-02-08T11:40:00Z">
              <w:r>
                <w:rPr>
                  <w:i/>
                </w:rPr>
                <w:t>Connection</w:t>
              </w:r>
            </w:ins>
            <w:r w:rsidRPr="00CA7D85">
              <w:rPr>
                <w:i/>
              </w:rPr>
              <w:t>Reconfiguration</w:t>
            </w:r>
            <w:r w:rsidRPr="00CA7D85">
              <w:t xml:space="preserve"> message to modify SN terminated Split DRB with security key s-K</w:t>
            </w:r>
            <w:r w:rsidRPr="00CA7D85">
              <w:rPr>
                <w:vertAlign w:val="subscript"/>
              </w:rPr>
              <w:t>eNB</w:t>
            </w:r>
            <w:r w:rsidRPr="00CA7D85">
              <w:t xml:space="preserve"> to MN terminated SCG DRB with security key change to K</w:t>
            </w:r>
            <w:r w:rsidRPr="00CA7D85">
              <w:rPr>
                <w:vertAlign w:val="subscript"/>
              </w:rPr>
              <w:t>gNB</w:t>
            </w:r>
            <w:r w:rsidRPr="00CA7D85">
              <w:t>.</w:t>
            </w:r>
          </w:p>
        </w:tc>
        <w:tc>
          <w:tcPr>
            <w:tcW w:w="709" w:type="dxa"/>
          </w:tcPr>
          <w:p w14:paraId="6466C76A" w14:textId="77777777" w:rsidR="007723FD" w:rsidRPr="00CA7D85" w:rsidRDefault="007723FD" w:rsidP="007723FD">
            <w:pPr>
              <w:pStyle w:val="TAC"/>
              <w:keepNext w:val="0"/>
              <w:keepLines w:val="0"/>
              <w:widowControl w:val="0"/>
            </w:pPr>
            <w:r w:rsidRPr="00CA7D85">
              <w:t>&lt;--</w:t>
            </w:r>
          </w:p>
        </w:tc>
        <w:tc>
          <w:tcPr>
            <w:tcW w:w="2977" w:type="dxa"/>
          </w:tcPr>
          <w:p w14:paraId="55FD191B" w14:textId="77777777" w:rsidR="007723FD" w:rsidRPr="00CA7D85" w:rsidRDefault="007723FD" w:rsidP="007723FD">
            <w:pPr>
              <w:pStyle w:val="TAL"/>
              <w:keepNext w:val="0"/>
              <w:keepLines w:val="0"/>
              <w:widowControl w:val="0"/>
              <w:rPr>
                <w:i/>
              </w:rPr>
            </w:pPr>
            <w:r w:rsidRPr="00CA7D85">
              <w:rPr>
                <w:i/>
              </w:rPr>
              <w:t>RRCReconfiguration (RRCConnectionReconfiguration)</w:t>
            </w:r>
          </w:p>
        </w:tc>
        <w:tc>
          <w:tcPr>
            <w:tcW w:w="567" w:type="dxa"/>
          </w:tcPr>
          <w:p w14:paraId="69B8F45A" w14:textId="77777777" w:rsidR="007723FD" w:rsidRPr="00CA7D85" w:rsidRDefault="007723FD" w:rsidP="007723FD">
            <w:pPr>
              <w:pStyle w:val="TAC"/>
              <w:keepNext w:val="0"/>
              <w:keepLines w:val="0"/>
              <w:widowControl w:val="0"/>
            </w:pPr>
            <w:r w:rsidRPr="00CA7D85">
              <w:t>-</w:t>
            </w:r>
          </w:p>
        </w:tc>
        <w:tc>
          <w:tcPr>
            <w:tcW w:w="892" w:type="dxa"/>
          </w:tcPr>
          <w:p w14:paraId="77830ED6" w14:textId="3ABE8CA3" w:rsidR="007723FD" w:rsidRPr="00CA7D85" w:rsidRDefault="007723FD" w:rsidP="007723FD">
            <w:pPr>
              <w:pStyle w:val="TAC"/>
              <w:keepNext w:val="0"/>
              <w:keepLines w:val="0"/>
              <w:widowControl w:val="0"/>
            </w:pPr>
            <w:r w:rsidRPr="00CA7D85">
              <w:t>-</w:t>
            </w:r>
          </w:p>
        </w:tc>
      </w:tr>
      <w:tr w:rsidR="007723FD" w:rsidRPr="00CA7D85" w14:paraId="594132EE" w14:textId="77777777" w:rsidTr="008D405A">
        <w:trPr>
          <w:cantSplit/>
        </w:trPr>
        <w:tc>
          <w:tcPr>
            <w:tcW w:w="648" w:type="dxa"/>
          </w:tcPr>
          <w:p w14:paraId="34637FE3" w14:textId="77777777" w:rsidR="007723FD" w:rsidRPr="00CA7D85" w:rsidRDefault="007723FD" w:rsidP="007723FD">
            <w:pPr>
              <w:pStyle w:val="TAC"/>
              <w:keepNext w:val="0"/>
              <w:keepLines w:val="0"/>
              <w:widowControl w:val="0"/>
            </w:pPr>
            <w:r w:rsidRPr="00CA7D85">
              <w:t>20</w:t>
            </w:r>
          </w:p>
        </w:tc>
        <w:tc>
          <w:tcPr>
            <w:tcW w:w="3969" w:type="dxa"/>
          </w:tcPr>
          <w:p w14:paraId="682DEF2B" w14:textId="4F2C710A" w:rsidR="007723FD" w:rsidRPr="00CA7D85" w:rsidRDefault="007723FD" w:rsidP="007723FD">
            <w:pPr>
              <w:pStyle w:val="TAL"/>
            </w:pPr>
            <w:r w:rsidRPr="00CA7D85">
              <w:t xml:space="preserve">Check: Does the UE transmit an </w:t>
            </w:r>
            <w:r w:rsidRPr="00CA7D85">
              <w:rPr>
                <w:i/>
              </w:rPr>
              <w:t xml:space="preserve">RRCReconfigurationComplete </w:t>
            </w:r>
            <w:r w:rsidRPr="00CA7D85">
              <w:t xml:space="preserve">message containing E-UTRA </w:t>
            </w:r>
            <w:r w:rsidRPr="00CA7D85">
              <w:rPr>
                <w:i/>
              </w:rPr>
              <w:t xml:space="preserve">RRCConnectionReconfigurationComplete) </w:t>
            </w:r>
            <w:r w:rsidRPr="00CA7D85">
              <w:t>message?</w:t>
            </w:r>
          </w:p>
        </w:tc>
        <w:tc>
          <w:tcPr>
            <w:tcW w:w="709" w:type="dxa"/>
          </w:tcPr>
          <w:p w14:paraId="453D3E4E" w14:textId="77777777" w:rsidR="007723FD" w:rsidRPr="00CA7D85" w:rsidRDefault="007723FD" w:rsidP="007723FD">
            <w:pPr>
              <w:pStyle w:val="TAC"/>
              <w:keepNext w:val="0"/>
              <w:keepLines w:val="0"/>
              <w:widowControl w:val="0"/>
            </w:pPr>
            <w:r w:rsidRPr="00CA7D85">
              <w:t>--&gt;</w:t>
            </w:r>
          </w:p>
        </w:tc>
        <w:tc>
          <w:tcPr>
            <w:tcW w:w="2977" w:type="dxa"/>
          </w:tcPr>
          <w:p w14:paraId="598C0F93" w14:textId="77777777" w:rsidR="007723FD" w:rsidRPr="00CA7D85" w:rsidRDefault="007723FD" w:rsidP="007723FD">
            <w:pPr>
              <w:pStyle w:val="TAL"/>
              <w:keepNext w:val="0"/>
              <w:keepLines w:val="0"/>
              <w:widowControl w:val="0"/>
              <w:rPr>
                <w:i/>
              </w:rPr>
            </w:pPr>
            <w:r w:rsidRPr="00CA7D85">
              <w:rPr>
                <w:i/>
              </w:rPr>
              <w:t>RRCReconfigurationComplete (RRCConnectionReconfigurationComplete)</w:t>
            </w:r>
          </w:p>
        </w:tc>
        <w:tc>
          <w:tcPr>
            <w:tcW w:w="567" w:type="dxa"/>
          </w:tcPr>
          <w:p w14:paraId="6D3E610D" w14:textId="77777777" w:rsidR="007723FD" w:rsidRPr="00CA7D85" w:rsidRDefault="007723FD" w:rsidP="007723FD">
            <w:pPr>
              <w:pStyle w:val="TAC"/>
              <w:keepNext w:val="0"/>
              <w:keepLines w:val="0"/>
              <w:widowControl w:val="0"/>
            </w:pPr>
            <w:r w:rsidRPr="00CA7D85">
              <w:t>7</w:t>
            </w:r>
          </w:p>
        </w:tc>
        <w:tc>
          <w:tcPr>
            <w:tcW w:w="892" w:type="dxa"/>
          </w:tcPr>
          <w:p w14:paraId="0D1E2A16" w14:textId="42AE0FA7" w:rsidR="007723FD" w:rsidRPr="00CA7D85" w:rsidRDefault="007723FD" w:rsidP="007723FD">
            <w:pPr>
              <w:pStyle w:val="TAC"/>
              <w:keepNext w:val="0"/>
              <w:keepLines w:val="0"/>
              <w:widowControl w:val="0"/>
            </w:pPr>
            <w:r w:rsidRPr="00CA7D85">
              <w:t>P</w:t>
            </w:r>
          </w:p>
        </w:tc>
      </w:tr>
      <w:tr w:rsidR="007723FD" w:rsidRPr="00CA7D85" w14:paraId="619D892A" w14:textId="77777777" w:rsidTr="008D405A">
        <w:trPr>
          <w:cantSplit/>
        </w:trPr>
        <w:tc>
          <w:tcPr>
            <w:tcW w:w="648" w:type="dxa"/>
          </w:tcPr>
          <w:p w14:paraId="354BC35B" w14:textId="77777777" w:rsidR="007723FD" w:rsidRPr="00CA7D85" w:rsidRDefault="007723FD" w:rsidP="007723FD">
            <w:pPr>
              <w:pStyle w:val="TAC"/>
              <w:keepNext w:val="0"/>
              <w:keepLines w:val="0"/>
              <w:widowControl w:val="0"/>
            </w:pPr>
            <w:r w:rsidRPr="00CA7D85">
              <w:t>21</w:t>
            </w:r>
          </w:p>
        </w:tc>
        <w:tc>
          <w:tcPr>
            <w:tcW w:w="3969" w:type="dxa"/>
          </w:tcPr>
          <w:p w14:paraId="36924D4E" w14:textId="582AC9A5" w:rsidR="007723FD" w:rsidRPr="00CA7D85" w:rsidRDefault="007723FD" w:rsidP="007723FD">
            <w:pPr>
              <w:pStyle w:val="TAL"/>
            </w:pPr>
            <w:r w:rsidRPr="00CA7D85">
              <w:t>Check: Does the test result of generic test procedure in TS 38.508-1 subclause 4.9.1 indicate that the UE is capable of exchanging IP data on SCG DRB#2?</w:t>
            </w:r>
          </w:p>
        </w:tc>
        <w:tc>
          <w:tcPr>
            <w:tcW w:w="709" w:type="dxa"/>
          </w:tcPr>
          <w:p w14:paraId="25AC7B9C" w14:textId="77777777" w:rsidR="007723FD" w:rsidRPr="00CA7D85" w:rsidRDefault="007723FD" w:rsidP="007723FD">
            <w:pPr>
              <w:pStyle w:val="TAC"/>
              <w:keepNext w:val="0"/>
              <w:keepLines w:val="0"/>
              <w:widowControl w:val="0"/>
            </w:pPr>
            <w:r w:rsidRPr="00CA7D85">
              <w:t>-</w:t>
            </w:r>
          </w:p>
        </w:tc>
        <w:tc>
          <w:tcPr>
            <w:tcW w:w="2977" w:type="dxa"/>
          </w:tcPr>
          <w:p w14:paraId="650ED414" w14:textId="77777777" w:rsidR="007723FD" w:rsidRPr="00CA7D85" w:rsidRDefault="007723FD" w:rsidP="007723FD">
            <w:pPr>
              <w:pStyle w:val="TAL"/>
              <w:keepNext w:val="0"/>
              <w:keepLines w:val="0"/>
              <w:widowControl w:val="0"/>
              <w:rPr>
                <w:i/>
              </w:rPr>
            </w:pPr>
            <w:r w:rsidRPr="00CA7D85">
              <w:rPr>
                <w:i/>
              </w:rPr>
              <w:t>-</w:t>
            </w:r>
          </w:p>
        </w:tc>
        <w:tc>
          <w:tcPr>
            <w:tcW w:w="567" w:type="dxa"/>
          </w:tcPr>
          <w:p w14:paraId="04EAFD41" w14:textId="77777777" w:rsidR="007723FD" w:rsidRPr="00CA7D85" w:rsidRDefault="007723FD" w:rsidP="007723FD">
            <w:pPr>
              <w:pStyle w:val="TAC"/>
              <w:keepNext w:val="0"/>
              <w:keepLines w:val="0"/>
              <w:widowControl w:val="0"/>
            </w:pPr>
            <w:r w:rsidRPr="00CA7D85">
              <w:t>7</w:t>
            </w:r>
          </w:p>
        </w:tc>
        <w:tc>
          <w:tcPr>
            <w:tcW w:w="892" w:type="dxa"/>
          </w:tcPr>
          <w:p w14:paraId="46024F00" w14:textId="300D1014" w:rsidR="007723FD" w:rsidRPr="00CA7D85" w:rsidRDefault="007723FD" w:rsidP="007723FD">
            <w:pPr>
              <w:pStyle w:val="TAC"/>
              <w:keepNext w:val="0"/>
              <w:keepLines w:val="0"/>
              <w:widowControl w:val="0"/>
            </w:pPr>
            <w:r w:rsidRPr="00CA7D85">
              <w:t>-</w:t>
            </w:r>
          </w:p>
        </w:tc>
      </w:tr>
      <w:tr w:rsidR="007723FD" w:rsidRPr="00CA7D85" w14:paraId="7A1F4B03" w14:textId="77777777" w:rsidTr="008D405A">
        <w:trPr>
          <w:cantSplit/>
        </w:trPr>
        <w:tc>
          <w:tcPr>
            <w:tcW w:w="648" w:type="dxa"/>
          </w:tcPr>
          <w:p w14:paraId="73A40C1D" w14:textId="77777777" w:rsidR="007723FD" w:rsidRPr="00CA7D85" w:rsidRDefault="007723FD" w:rsidP="007723FD">
            <w:pPr>
              <w:pStyle w:val="TAC"/>
              <w:keepNext w:val="0"/>
              <w:keepLines w:val="0"/>
              <w:widowControl w:val="0"/>
            </w:pPr>
            <w:r w:rsidRPr="00CA7D85">
              <w:lastRenderedPageBreak/>
              <w:t>22</w:t>
            </w:r>
          </w:p>
        </w:tc>
        <w:tc>
          <w:tcPr>
            <w:tcW w:w="3969" w:type="dxa"/>
          </w:tcPr>
          <w:p w14:paraId="77719809" w14:textId="565A5764" w:rsidR="007723FD" w:rsidRPr="00CA7D85" w:rsidRDefault="007723FD" w:rsidP="007723FD">
            <w:pPr>
              <w:pStyle w:val="TAL"/>
            </w:pPr>
            <w:r w:rsidRPr="00CA7D85">
              <w:t xml:space="preserve">The SS transmits an </w:t>
            </w:r>
            <w:r w:rsidRPr="00CA7D85">
              <w:rPr>
                <w:i/>
              </w:rPr>
              <w:t>RRCReconfiguration</w:t>
            </w:r>
            <w:r w:rsidRPr="00CA7D85">
              <w:t xml:space="preserve"> message containing E-UTRA </w:t>
            </w:r>
            <w:r w:rsidRPr="00CA7D85">
              <w:rPr>
                <w:i/>
              </w:rPr>
              <w:t>RRC</w:t>
            </w:r>
            <w:ins w:id="7767" w:author="Huawei" w:date="2024-02-08T11:40:00Z">
              <w:r>
                <w:rPr>
                  <w:i/>
                </w:rPr>
                <w:t>Connection</w:t>
              </w:r>
            </w:ins>
            <w:r w:rsidRPr="00CA7D85">
              <w:rPr>
                <w:i/>
              </w:rPr>
              <w:t>Reconfiguration</w:t>
            </w:r>
            <w:r w:rsidRPr="00CA7D85">
              <w:t xml:space="preserve"> message</w:t>
            </w:r>
            <w:r w:rsidRPr="00CA7D85" w:rsidDel="00300A7C">
              <w:rPr>
                <w:i/>
              </w:rPr>
              <w:t xml:space="preserve"> </w:t>
            </w:r>
            <w:r w:rsidRPr="00CA7D85">
              <w:t>to modify MN terminated SCG DRB with security key K</w:t>
            </w:r>
            <w:r w:rsidRPr="00CA7D85">
              <w:rPr>
                <w:vertAlign w:val="subscript"/>
              </w:rPr>
              <w:t>gNB</w:t>
            </w:r>
            <w:r w:rsidRPr="00CA7D85">
              <w:t xml:space="preserve"> to SN terminated MCG DRB with security key change to s-K</w:t>
            </w:r>
            <w:r w:rsidRPr="00CA7D85">
              <w:rPr>
                <w:vertAlign w:val="subscript"/>
              </w:rPr>
              <w:t>eNB</w:t>
            </w:r>
            <w:r w:rsidRPr="00CA7D85">
              <w:t>.</w:t>
            </w:r>
          </w:p>
        </w:tc>
        <w:tc>
          <w:tcPr>
            <w:tcW w:w="709" w:type="dxa"/>
          </w:tcPr>
          <w:p w14:paraId="5BE299DD" w14:textId="77777777" w:rsidR="007723FD" w:rsidRPr="00CA7D85" w:rsidRDefault="007723FD" w:rsidP="007723FD">
            <w:pPr>
              <w:pStyle w:val="TAC"/>
              <w:keepNext w:val="0"/>
              <w:keepLines w:val="0"/>
              <w:widowControl w:val="0"/>
            </w:pPr>
            <w:r w:rsidRPr="00CA7D85">
              <w:t>&lt;--</w:t>
            </w:r>
          </w:p>
        </w:tc>
        <w:tc>
          <w:tcPr>
            <w:tcW w:w="2977" w:type="dxa"/>
          </w:tcPr>
          <w:p w14:paraId="1F359239" w14:textId="77777777" w:rsidR="007723FD" w:rsidRPr="00CA7D85" w:rsidRDefault="007723FD" w:rsidP="007723FD">
            <w:pPr>
              <w:pStyle w:val="TAL"/>
              <w:keepNext w:val="0"/>
              <w:keepLines w:val="0"/>
              <w:widowControl w:val="0"/>
              <w:rPr>
                <w:i/>
              </w:rPr>
            </w:pPr>
            <w:r w:rsidRPr="00CA7D85">
              <w:rPr>
                <w:i/>
              </w:rPr>
              <w:t>RRCReconfiguration (RRCConnectionReconfiguration)</w:t>
            </w:r>
          </w:p>
        </w:tc>
        <w:tc>
          <w:tcPr>
            <w:tcW w:w="567" w:type="dxa"/>
          </w:tcPr>
          <w:p w14:paraId="65374D80" w14:textId="77777777" w:rsidR="007723FD" w:rsidRPr="00CA7D85" w:rsidRDefault="007723FD" w:rsidP="007723FD">
            <w:pPr>
              <w:pStyle w:val="TAC"/>
              <w:keepNext w:val="0"/>
              <w:keepLines w:val="0"/>
              <w:widowControl w:val="0"/>
            </w:pPr>
            <w:r w:rsidRPr="00CA7D85">
              <w:t>-</w:t>
            </w:r>
          </w:p>
        </w:tc>
        <w:tc>
          <w:tcPr>
            <w:tcW w:w="892" w:type="dxa"/>
          </w:tcPr>
          <w:p w14:paraId="15A51B91" w14:textId="1AD947DF" w:rsidR="007723FD" w:rsidRPr="00CA7D85" w:rsidRDefault="007723FD" w:rsidP="007723FD">
            <w:pPr>
              <w:pStyle w:val="TAC"/>
              <w:keepNext w:val="0"/>
              <w:keepLines w:val="0"/>
              <w:widowControl w:val="0"/>
            </w:pPr>
            <w:r w:rsidRPr="00CA7D85">
              <w:t>-</w:t>
            </w:r>
          </w:p>
        </w:tc>
      </w:tr>
      <w:tr w:rsidR="007723FD" w:rsidRPr="00CA7D85" w14:paraId="5B997449" w14:textId="77777777" w:rsidTr="008D405A">
        <w:trPr>
          <w:cantSplit/>
        </w:trPr>
        <w:tc>
          <w:tcPr>
            <w:tcW w:w="648" w:type="dxa"/>
          </w:tcPr>
          <w:p w14:paraId="1D8D9AEB" w14:textId="77777777" w:rsidR="007723FD" w:rsidRPr="00CA7D85" w:rsidRDefault="007723FD" w:rsidP="007723FD">
            <w:pPr>
              <w:pStyle w:val="TAC"/>
              <w:keepNext w:val="0"/>
              <w:keepLines w:val="0"/>
              <w:widowControl w:val="0"/>
            </w:pPr>
            <w:r w:rsidRPr="00CA7D85">
              <w:t>23</w:t>
            </w:r>
          </w:p>
        </w:tc>
        <w:tc>
          <w:tcPr>
            <w:tcW w:w="3969" w:type="dxa"/>
          </w:tcPr>
          <w:p w14:paraId="5C7CE157" w14:textId="00003A92" w:rsidR="007723FD" w:rsidRPr="00CA7D85" w:rsidRDefault="007723FD" w:rsidP="007723FD">
            <w:pPr>
              <w:pStyle w:val="TAL"/>
            </w:pPr>
            <w:r w:rsidRPr="00CA7D85">
              <w:t xml:space="preserve">Check: Does the UE transmit an </w:t>
            </w:r>
            <w:r w:rsidRPr="00CA7D85">
              <w:rPr>
                <w:i/>
              </w:rPr>
              <w:t xml:space="preserve">RRCReconfigurationComplete </w:t>
            </w:r>
            <w:r w:rsidRPr="00CA7D85">
              <w:t xml:space="preserve">message containing E-UTRA </w:t>
            </w:r>
            <w:r w:rsidRPr="00CA7D85">
              <w:rPr>
                <w:i/>
              </w:rPr>
              <w:t xml:space="preserve">RRCConnectionReconfigurationComplete) </w:t>
            </w:r>
            <w:r w:rsidRPr="00CA7D85">
              <w:t>message?</w:t>
            </w:r>
          </w:p>
        </w:tc>
        <w:tc>
          <w:tcPr>
            <w:tcW w:w="709" w:type="dxa"/>
          </w:tcPr>
          <w:p w14:paraId="3DDDBABF" w14:textId="77777777" w:rsidR="007723FD" w:rsidRPr="00CA7D85" w:rsidRDefault="007723FD" w:rsidP="007723FD">
            <w:pPr>
              <w:pStyle w:val="TAC"/>
              <w:keepNext w:val="0"/>
              <w:keepLines w:val="0"/>
              <w:widowControl w:val="0"/>
            </w:pPr>
            <w:r w:rsidRPr="00CA7D85">
              <w:t>--&gt;</w:t>
            </w:r>
          </w:p>
        </w:tc>
        <w:tc>
          <w:tcPr>
            <w:tcW w:w="2977" w:type="dxa"/>
          </w:tcPr>
          <w:p w14:paraId="7E51F9B0" w14:textId="77777777" w:rsidR="007723FD" w:rsidRPr="00CA7D85" w:rsidRDefault="007723FD" w:rsidP="007723FD">
            <w:pPr>
              <w:pStyle w:val="TAL"/>
              <w:keepNext w:val="0"/>
              <w:keepLines w:val="0"/>
              <w:widowControl w:val="0"/>
              <w:rPr>
                <w:i/>
              </w:rPr>
            </w:pPr>
            <w:r w:rsidRPr="00CA7D85">
              <w:rPr>
                <w:i/>
              </w:rPr>
              <w:t>RRCReconfigurationComplete (RRCConnectionReconfigurationComplete)</w:t>
            </w:r>
          </w:p>
        </w:tc>
        <w:tc>
          <w:tcPr>
            <w:tcW w:w="567" w:type="dxa"/>
          </w:tcPr>
          <w:p w14:paraId="29E4E002" w14:textId="77777777" w:rsidR="007723FD" w:rsidRPr="00CA7D85" w:rsidRDefault="007723FD" w:rsidP="007723FD">
            <w:pPr>
              <w:pStyle w:val="TAC"/>
              <w:keepNext w:val="0"/>
              <w:keepLines w:val="0"/>
              <w:widowControl w:val="0"/>
            </w:pPr>
            <w:r w:rsidRPr="00CA7D85">
              <w:t>8</w:t>
            </w:r>
          </w:p>
        </w:tc>
        <w:tc>
          <w:tcPr>
            <w:tcW w:w="892" w:type="dxa"/>
          </w:tcPr>
          <w:p w14:paraId="4C7264FF" w14:textId="4A74F0CA" w:rsidR="007723FD" w:rsidRPr="00CA7D85" w:rsidRDefault="007723FD" w:rsidP="007723FD">
            <w:pPr>
              <w:pStyle w:val="TAC"/>
              <w:keepNext w:val="0"/>
              <w:keepLines w:val="0"/>
              <w:widowControl w:val="0"/>
            </w:pPr>
            <w:r w:rsidRPr="00CA7D85">
              <w:t>P</w:t>
            </w:r>
          </w:p>
        </w:tc>
      </w:tr>
      <w:tr w:rsidR="007723FD" w:rsidRPr="00CA7D85" w14:paraId="58729830" w14:textId="77777777" w:rsidTr="008D405A">
        <w:trPr>
          <w:cantSplit/>
        </w:trPr>
        <w:tc>
          <w:tcPr>
            <w:tcW w:w="648" w:type="dxa"/>
          </w:tcPr>
          <w:p w14:paraId="290EF2B5" w14:textId="77777777" w:rsidR="007723FD" w:rsidRPr="00CA7D85" w:rsidRDefault="007723FD" w:rsidP="007723FD">
            <w:pPr>
              <w:pStyle w:val="TAC"/>
              <w:keepNext w:val="0"/>
              <w:keepLines w:val="0"/>
              <w:widowControl w:val="0"/>
            </w:pPr>
            <w:r w:rsidRPr="00CA7D85">
              <w:t>24</w:t>
            </w:r>
          </w:p>
        </w:tc>
        <w:tc>
          <w:tcPr>
            <w:tcW w:w="3969" w:type="dxa"/>
          </w:tcPr>
          <w:p w14:paraId="3D81C998" w14:textId="0951AB83" w:rsidR="007723FD" w:rsidRPr="00CA7D85" w:rsidRDefault="007723FD" w:rsidP="007723FD">
            <w:pPr>
              <w:pStyle w:val="TAL"/>
            </w:pPr>
            <w:r w:rsidRPr="00CA7D85">
              <w:t>Check: Does the test result of generic test procedure in TS 38.508-1 subclause 4.9.1 indicate that the UE is capable of exchanging IP data on MCG DRB#2?</w:t>
            </w:r>
          </w:p>
        </w:tc>
        <w:tc>
          <w:tcPr>
            <w:tcW w:w="709" w:type="dxa"/>
          </w:tcPr>
          <w:p w14:paraId="371F9CC4" w14:textId="77777777" w:rsidR="007723FD" w:rsidRPr="00CA7D85" w:rsidRDefault="007723FD" w:rsidP="007723FD">
            <w:pPr>
              <w:pStyle w:val="TAC"/>
              <w:keepNext w:val="0"/>
              <w:keepLines w:val="0"/>
              <w:widowControl w:val="0"/>
            </w:pPr>
            <w:r w:rsidRPr="00CA7D85">
              <w:t>-</w:t>
            </w:r>
          </w:p>
        </w:tc>
        <w:tc>
          <w:tcPr>
            <w:tcW w:w="2977" w:type="dxa"/>
          </w:tcPr>
          <w:p w14:paraId="52CDEF28" w14:textId="77777777" w:rsidR="007723FD" w:rsidRPr="00CA7D85" w:rsidRDefault="007723FD" w:rsidP="007723FD">
            <w:pPr>
              <w:pStyle w:val="TAL"/>
              <w:keepNext w:val="0"/>
              <w:keepLines w:val="0"/>
              <w:widowControl w:val="0"/>
              <w:rPr>
                <w:i/>
              </w:rPr>
            </w:pPr>
            <w:r w:rsidRPr="00CA7D85">
              <w:rPr>
                <w:i/>
              </w:rPr>
              <w:t>-</w:t>
            </w:r>
          </w:p>
        </w:tc>
        <w:tc>
          <w:tcPr>
            <w:tcW w:w="567" w:type="dxa"/>
          </w:tcPr>
          <w:p w14:paraId="415CB736" w14:textId="77777777" w:rsidR="007723FD" w:rsidRPr="00CA7D85" w:rsidRDefault="007723FD" w:rsidP="007723FD">
            <w:pPr>
              <w:pStyle w:val="TAC"/>
              <w:keepNext w:val="0"/>
              <w:keepLines w:val="0"/>
              <w:widowControl w:val="0"/>
            </w:pPr>
            <w:r w:rsidRPr="00CA7D85">
              <w:t>8</w:t>
            </w:r>
          </w:p>
        </w:tc>
        <w:tc>
          <w:tcPr>
            <w:tcW w:w="892" w:type="dxa"/>
          </w:tcPr>
          <w:p w14:paraId="1CED58C1" w14:textId="002EA1FE" w:rsidR="007723FD" w:rsidRPr="00CA7D85" w:rsidRDefault="007723FD" w:rsidP="007723FD">
            <w:pPr>
              <w:pStyle w:val="TAC"/>
              <w:keepNext w:val="0"/>
              <w:keepLines w:val="0"/>
              <w:widowControl w:val="0"/>
            </w:pPr>
            <w:r w:rsidRPr="00CA7D85">
              <w:t>-</w:t>
            </w:r>
          </w:p>
        </w:tc>
      </w:tr>
      <w:tr w:rsidR="007723FD" w:rsidRPr="00CA7D85" w14:paraId="4B1B9D2D" w14:textId="77777777" w:rsidTr="008D405A">
        <w:trPr>
          <w:cantSplit/>
        </w:trPr>
        <w:tc>
          <w:tcPr>
            <w:tcW w:w="648" w:type="dxa"/>
          </w:tcPr>
          <w:p w14:paraId="3F454C7E" w14:textId="77777777" w:rsidR="007723FD" w:rsidRPr="00CA7D85" w:rsidRDefault="007723FD" w:rsidP="007723FD">
            <w:pPr>
              <w:pStyle w:val="TAC"/>
              <w:keepNext w:val="0"/>
              <w:keepLines w:val="0"/>
              <w:widowControl w:val="0"/>
            </w:pPr>
            <w:r w:rsidRPr="00CA7D85">
              <w:t>25</w:t>
            </w:r>
          </w:p>
        </w:tc>
        <w:tc>
          <w:tcPr>
            <w:tcW w:w="3969" w:type="dxa"/>
          </w:tcPr>
          <w:p w14:paraId="60945C8E" w14:textId="71521E4C" w:rsidR="007723FD" w:rsidRPr="00CA7D85" w:rsidRDefault="007723FD" w:rsidP="007723FD">
            <w:pPr>
              <w:pStyle w:val="TAL"/>
            </w:pPr>
            <w:r w:rsidRPr="00CA7D85">
              <w:t xml:space="preserve">The SS transmits an </w:t>
            </w:r>
            <w:r w:rsidRPr="00CA7D85">
              <w:rPr>
                <w:i/>
              </w:rPr>
              <w:t>RRCReconfiguration</w:t>
            </w:r>
            <w:r w:rsidRPr="00CA7D85">
              <w:t xml:space="preserve"> message containing E-UTRA </w:t>
            </w:r>
            <w:r w:rsidRPr="00CA7D85">
              <w:rPr>
                <w:i/>
              </w:rPr>
              <w:t>RRC</w:t>
            </w:r>
            <w:ins w:id="7768" w:author="Huawei" w:date="2024-02-08T11:41:00Z">
              <w:r>
                <w:rPr>
                  <w:i/>
                </w:rPr>
                <w:t>Connection</w:t>
              </w:r>
            </w:ins>
            <w:r w:rsidRPr="00CA7D85">
              <w:rPr>
                <w:i/>
              </w:rPr>
              <w:t>Reconfiguration</w:t>
            </w:r>
            <w:r w:rsidRPr="00CA7D85">
              <w:t xml:space="preserve"> message</w:t>
            </w:r>
            <w:r w:rsidRPr="00CA7D85" w:rsidDel="00300A7C">
              <w:rPr>
                <w:i/>
              </w:rPr>
              <w:t xml:space="preserve"> </w:t>
            </w:r>
            <w:r w:rsidRPr="00CA7D85">
              <w:t>to modify SN terminated MCG DRB with security key s-K</w:t>
            </w:r>
            <w:r w:rsidRPr="00CA7D85">
              <w:rPr>
                <w:vertAlign w:val="subscript"/>
              </w:rPr>
              <w:t>eNB</w:t>
            </w:r>
            <w:r w:rsidRPr="00CA7D85">
              <w:t xml:space="preserve"> to MN terminated SCG DRB with security key change to K</w:t>
            </w:r>
            <w:r w:rsidRPr="00CA7D85">
              <w:rPr>
                <w:vertAlign w:val="subscript"/>
              </w:rPr>
              <w:t>gNB</w:t>
            </w:r>
            <w:r w:rsidRPr="00CA7D85">
              <w:t>.</w:t>
            </w:r>
          </w:p>
        </w:tc>
        <w:tc>
          <w:tcPr>
            <w:tcW w:w="709" w:type="dxa"/>
          </w:tcPr>
          <w:p w14:paraId="36AFAB2C" w14:textId="77777777" w:rsidR="007723FD" w:rsidRPr="00CA7D85" w:rsidRDefault="007723FD" w:rsidP="007723FD">
            <w:pPr>
              <w:pStyle w:val="TAC"/>
              <w:keepNext w:val="0"/>
              <w:keepLines w:val="0"/>
              <w:widowControl w:val="0"/>
            </w:pPr>
            <w:r w:rsidRPr="00CA7D85">
              <w:t>&lt;--</w:t>
            </w:r>
          </w:p>
        </w:tc>
        <w:tc>
          <w:tcPr>
            <w:tcW w:w="2977" w:type="dxa"/>
          </w:tcPr>
          <w:p w14:paraId="0C468CEE" w14:textId="77777777" w:rsidR="007723FD" w:rsidRPr="00CA7D85" w:rsidRDefault="007723FD" w:rsidP="007723FD">
            <w:pPr>
              <w:pStyle w:val="TAL"/>
              <w:keepNext w:val="0"/>
              <w:keepLines w:val="0"/>
              <w:widowControl w:val="0"/>
              <w:rPr>
                <w:i/>
              </w:rPr>
            </w:pPr>
            <w:r w:rsidRPr="00CA7D85">
              <w:rPr>
                <w:i/>
              </w:rPr>
              <w:t>RRCReconfiguration (RRCConnectionReconfiguration)</w:t>
            </w:r>
          </w:p>
        </w:tc>
        <w:tc>
          <w:tcPr>
            <w:tcW w:w="567" w:type="dxa"/>
          </w:tcPr>
          <w:p w14:paraId="0999470E" w14:textId="77777777" w:rsidR="007723FD" w:rsidRPr="00CA7D85" w:rsidRDefault="007723FD" w:rsidP="007723FD">
            <w:pPr>
              <w:pStyle w:val="TAC"/>
              <w:keepNext w:val="0"/>
              <w:keepLines w:val="0"/>
              <w:widowControl w:val="0"/>
            </w:pPr>
            <w:r w:rsidRPr="00CA7D85">
              <w:t>-</w:t>
            </w:r>
          </w:p>
        </w:tc>
        <w:tc>
          <w:tcPr>
            <w:tcW w:w="892" w:type="dxa"/>
          </w:tcPr>
          <w:p w14:paraId="5847873A" w14:textId="3B4E9DCC" w:rsidR="007723FD" w:rsidRPr="00CA7D85" w:rsidRDefault="007723FD" w:rsidP="007723FD">
            <w:pPr>
              <w:pStyle w:val="TAC"/>
              <w:keepNext w:val="0"/>
              <w:keepLines w:val="0"/>
              <w:widowControl w:val="0"/>
            </w:pPr>
            <w:r w:rsidRPr="00CA7D85">
              <w:t>-</w:t>
            </w:r>
          </w:p>
        </w:tc>
      </w:tr>
      <w:tr w:rsidR="007723FD" w:rsidRPr="00CA7D85" w14:paraId="4A2894CD" w14:textId="77777777" w:rsidTr="008D405A">
        <w:trPr>
          <w:cantSplit/>
        </w:trPr>
        <w:tc>
          <w:tcPr>
            <w:tcW w:w="648" w:type="dxa"/>
          </w:tcPr>
          <w:p w14:paraId="7D69B0C5" w14:textId="77777777" w:rsidR="007723FD" w:rsidRPr="00CA7D85" w:rsidRDefault="007723FD" w:rsidP="007723FD">
            <w:pPr>
              <w:pStyle w:val="TAC"/>
              <w:keepNext w:val="0"/>
              <w:keepLines w:val="0"/>
              <w:widowControl w:val="0"/>
            </w:pPr>
            <w:r w:rsidRPr="00CA7D85">
              <w:t>26</w:t>
            </w:r>
          </w:p>
        </w:tc>
        <w:tc>
          <w:tcPr>
            <w:tcW w:w="3969" w:type="dxa"/>
          </w:tcPr>
          <w:p w14:paraId="5AAF6535" w14:textId="77777777" w:rsidR="007723FD" w:rsidRPr="00CA7D85" w:rsidRDefault="007723FD" w:rsidP="007723FD">
            <w:pPr>
              <w:pStyle w:val="TAL"/>
            </w:pPr>
            <w:r w:rsidRPr="00CA7D85">
              <w:t xml:space="preserve">Check: Does the UE transmit an </w:t>
            </w:r>
            <w:r w:rsidRPr="00CA7D85">
              <w:rPr>
                <w:i/>
              </w:rPr>
              <w:t xml:space="preserve">RRCReconfigurationComplete </w:t>
            </w:r>
            <w:r w:rsidRPr="00CA7D85">
              <w:t xml:space="preserve">message containing E-UTRA </w:t>
            </w:r>
            <w:r w:rsidRPr="00CA7D85">
              <w:rPr>
                <w:i/>
              </w:rPr>
              <w:t xml:space="preserve">RRCConnectionReconfigurationComplete) </w:t>
            </w:r>
            <w:r w:rsidRPr="00CA7D85">
              <w:t>message?</w:t>
            </w:r>
          </w:p>
        </w:tc>
        <w:tc>
          <w:tcPr>
            <w:tcW w:w="709" w:type="dxa"/>
          </w:tcPr>
          <w:p w14:paraId="15CA94F9" w14:textId="77777777" w:rsidR="007723FD" w:rsidRPr="00CA7D85" w:rsidRDefault="007723FD" w:rsidP="007723FD">
            <w:pPr>
              <w:pStyle w:val="TAC"/>
              <w:keepNext w:val="0"/>
              <w:keepLines w:val="0"/>
              <w:widowControl w:val="0"/>
            </w:pPr>
            <w:r w:rsidRPr="00CA7D85">
              <w:t>--&gt;</w:t>
            </w:r>
          </w:p>
        </w:tc>
        <w:tc>
          <w:tcPr>
            <w:tcW w:w="2977" w:type="dxa"/>
          </w:tcPr>
          <w:p w14:paraId="17C1CB75" w14:textId="77777777" w:rsidR="007723FD" w:rsidRPr="00CA7D85" w:rsidRDefault="007723FD" w:rsidP="007723FD">
            <w:pPr>
              <w:pStyle w:val="TAL"/>
              <w:keepNext w:val="0"/>
              <w:keepLines w:val="0"/>
              <w:widowControl w:val="0"/>
              <w:rPr>
                <w:i/>
              </w:rPr>
            </w:pPr>
            <w:r w:rsidRPr="00CA7D85">
              <w:rPr>
                <w:i/>
              </w:rPr>
              <w:t>RRCReconfigurationComplete (RRCConnectionReconfigurationComplete)</w:t>
            </w:r>
          </w:p>
        </w:tc>
        <w:tc>
          <w:tcPr>
            <w:tcW w:w="567" w:type="dxa"/>
          </w:tcPr>
          <w:p w14:paraId="00A7076C" w14:textId="77777777" w:rsidR="007723FD" w:rsidRPr="00CA7D85" w:rsidRDefault="007723FD" w:rsidP="007723FD">
            <w:pPr>
              <w:pStyle w:val="TAC"/>
              <w:keepNext w:val="0"/>
              <w:keepLines w:val="0"/>
              <w:widowControl w:val="0"/>
            </w:pPr>
            <w:r w:rsidRPr="00CA7D85">
              <w:t>9</w:t>
            </w:r>
          </w:p>
        </w:tc>
        <w:tc>
          <w:tcPr>
            <w:tcW w:w="892" w:type="dxa"/>
          </w:tcPr>
          <w:p w14:paraId="22D46B64" w14:textId="263CA554" w:rsidR="007723FD" w:rsidRPr="00CA7D85" w:rsidRDefault="007723FD" w:rsidP="007723FD">
            <w:pPr>
              <w:pStyle w:val="TAC"/>
              <w:keepNext w:val="0"/>
              <w:keepLines w:val="0"/>
              <w:widowControl w:val="0"/>
            </w:pPr>
            <w:r w:rsidRPr="00CA7D85">
              <w:t>P</w:t>
            </w:r>
          </w:p>
        </w:tc>
      </w:tr>
      <w:tr w:rsidR="007723FD" w:rsidRPr="00CA7D85" w14:paraId="52866A30" w14:textId="77777777" w:rsidTr="008D405A">
        <w:trPr>
          <w:cantSplit/>
        </w:trPr>
        <w:tc>
          <w:tcPr>
            <w:tcW w:w="648" w:type="dxa"/>
          </w:tcPr>
          <w:p w14:paraId="11E147AB" w14:textId="77777777" w:rsidR="007723FD" w:rsidRPr="00CA7D85" w:rsidRDefault="007723FD" w:rsidP="007723FD">
            <w:pPr>
              <w:pStyle w:val="TAC"/>
              <w:keepNext w:val="0"/>
              <w:keepLines w:val="0"/>
              <w:widowControl w:val="0"/>
            </w:pPr>
            <w:r w:rsidRPr="00CA7D85">
              <w:t>27</w:t>
            </w:r>
          </w:p>
        </w:tc>
        <w:tc>
          <w:tcPr>
            <w:tcW w:w="3969" w:type="dxa"/>
          </w:tcPr>
          <w:p w14:paraId="0A8715FC" w14:textId="77777777" w:rsidR="007723FD" w:rsidRPr="00CA7D85" w:rsidRDefault="007723FD" w:rsidP="007723FD">
            <w:pPr>
              <w:pStyle w:val="TAL"/>
            </w:pPr>
            <w:r w:rsidRPr="00CA7D85">
              <w:t>Check: Does the test result of generic test procedure in TS 38.508-1 subclause 4.9.1 indicate that the UE is capable of exchanging IP data on SCG DRB#2?</w:t>
            </w:r>
          </w:p>
        </w:tc>
        <w:tc>
          <w:tcPr>
            <w:tcW w:w="709" w:type="dxa"/>
          </w:tcPr>
          <w:p w14:paraId="7B63141F" w14:textId="77777777" w:rsidR="007723FD" w:rsidRPr="00CA7D85" w:rsidRDefault="007723FD" w:rsidP="007723FD">
            <w:pPr>
              <w:pStyle w:val="TAC"/>
              <w:keepNext w:val="0"/>
              <w:keepLines w:val="0"/>
              <w:widowControl w:val="0"/>
            </w:pPr>
            <w:r w:rsidRPr="00CA7D85">
              <w:t>-</w:t>
            </w:r>
          </w:p>
        </w:tc>
        <w:tc>
          <w:tcPr>
            <w:tcW w:w="2977" w:type="dxa"/>
          </w:tcPr>
          <w:p w14:paraId="2307F694" w14:textId="77777777" w:rsidR="007723FD" w:rsidRPr="00CA7D85" w:rsidRDefault="007723FD" w:rsidP="007723FD">
            <w:pPr>
              <w:pStyle w:val="TAL"/>
              <w:keepNext w:val="0"/>
              <w:keepLines w:val="0"/>
              <w:widowControl w:val="0"/>
              <w:rPr>
                <w:i/>
              </w:rPr>
            </w:pPr>
            <w:r w:rsidRPr="00CA7D85">
              <w:rPr>
                <w:i/>
              </w:rPr>
              <w:t>-</w:t>
            </w:r>
          </w:p>
        </w:tc>
        <w:tc>
          <w:tcPr>
            <w:tcW w:w="567" w:type="dxa"/>
          </w:tcPr>
          <w:p w14:paraId="038B556D" w14:textId="77777777" w:rsidR="007723FD" w:rsidRPr="00CA7D85" w:rsidRDefault="007723FD" w:rsidP="007723FD">
            <w:pPr>
              <w:pStyle w:val="TAC"/>
              <w:keepNext w:val="0"/>
              <w:keepLines w:val="0"/>
              <w:widowControl w:val="0"/>
            </w:pPr>
            <w:r w:rsidRPr="00CA7D85">
              <w:t>9</w:t>
            </w:r>
          </w:p>
        </w:tc>
        <w:tc>
          <w:tcPr>
            <w:tcW w:w="892" w:type="dxa"/>
          </w:tcPr>
          <w:p w14:paraId="1358D8EB" w14:textId="18092EC5" w:rsidR="007723FD" w:rsidRPr="00CA7D85" w:rsidRDefault="007723FD" w:rsidP="007723FD">
            <w:pPr>
              <w:pStyle w:val="TAC"/>
              <w:keepNext w:val="0"/>
              <w:keepLines w:val="0"/>
              <w:widowControl w:val="0"/>
            </w:pPr>
            <w:r w:rsidRPr="00CA7D85">
              <w:t>-</w:t>
            </w:r>
          </w:p>
        </w:tc>
      </w:tr>
    </w:tbl>
    <w:p w14:paraId="09A4A3D5" w14:textId="77777777" w:rsidR="0012505D" w:rsidRPr="00CA7D85" w:rsidRDefault="0012505D" w:rsidP="0012505D"/>
    <w:p w14:paraId="0C2DE78B" w14:textId="77777777" w:rsidR="0012505D" w:rsidRPr="00CA7D85" w:rsidRDefault="0012505D" w:rsidP="0012505D">
      <w:pPr>
        <w:pStyle w:val="H6"/>
      </w:pPr>
      <w:r w:rsidRPr="00CA7D85">
        <w:t>8.2.2.8.3.3.3</w:t>
      </w:r>
      <w:r w:rsidRPr="00CA7D85">
        <w:tab/>
        <w:t>Specific message contents</w:t>
      </w:r>
    </w:p>
    <w:p w14:paraId="55A9A263" w14:textId="77777777" w:rsidR="00E678FA" w:rsidRPr="00CA7D85" w:rsidRDefault="00E678FA" w:rsidP="00E678FA">
      <w:pPr>
        <w:pStyle w:val="TH"/>
        <w:rPr>
          <w:lang w:eastAsia="zh-CN"/>
        </w:rPr>
      </w:pPr>
      <w:r w:rsidRPr="00CA7D85">
        <w:t xml:space="preserve">Table 8.2.2.8.3.3.3-1: </w:t>
      </w:r>
      <w:r w:rsidRPr="00CA7D85">
        <w:rPr>
          <w:i/>
          <w:iCs/>
        </w:rPr>
        <w:t xml:space="preserve">RRCReconfiguration </w:t>
      </w:r>
      <w:r w:rsidRPr="00CA7D85">
        <w:t>(step 1, Table 8.2.2.8.3.3.2-1)</w:t>
      </w:r>
    </w:p>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E678FA" w:rsidRPr="00CA7D85" w14:paraId="6F2EFC49" w14:textId="77777777" w:rsidTr="00C0425C">
        <w:tc>
          <w:tcPr>
            <w:tcW w:w="9720" w:type="dxa"/>
            <w:gridSpan w:val="4"/>
            <w:tcBorders>
              <w:top w:val="single" w:sz="4" w:space="0" w:color="auto"/>
              <w:left w:val="single" w:sz="4" w:space="0" w:color="auto"/>
              <w:bottom w:val="single" w:sz="4" w:space="0" w:color="auto"/>
              <w:right w:val="single" w:sz="4" w:space="0" w:color="auto"/>
            </w:tcBorders>
            <w:hideMark/>
          </w:tcPr>
          <w:p w14:paraId="67C7986A" w14:textId="77777777" w:rsidR="00E678FA" w:rsidRPr="00CA7D85" w:rsidRDefault="00E678FA" w:rsidP="00C0425C">
            <w:pPr>
              <w:pStyle w:val="TAL"/>
            </w:pPr>
            <w:r w:rsidRPr="00CA7D85">
              <w:t>Derivation Path: TS 38.508-1 [4], Table 4.6.1-13</w:t>
            </w:r>
          </w:p>
        </w:tc>
      </w:tr>
      <w:tr w:rsidR="00E678FA" w:rsidRPr="00CA7D85" w14:paraId="5D61B0DF"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917E4B" w14:textId="77777777" w:rsidR="00E678FA" w:rsidRPr="00CA7D85" w:rsidRDefault="00E678FA" w:rsidP="00C0425C">
            <w:pPr>
              <w:pStyle w:val="TAH"/>
            </w:pPr>
            <w:r w:rsidRPr="00CA7D85">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0A6F42B" w14:textId="77777777" w:rsidR="00E678FA" w:rsidRPr="00CA7D85" w:rsidRDefault="00E678FA" w:rsidP="00C0425C">
            <w:pPr>
              <w:pStyle w:val="TAH"/>
            </w:pPr>
            <w:r w:rsidRPr="00CA7D85">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FF1BEE9" w14:textId="77777777" w:rsidR="00E678FA" w:rsidRPr="00CA7D85" w:rsidRDefault="00E678FA" w:rsidP="00C0425C">
            <w:pPr>
              <w:pStyle w:val="TAH"/>
            </w:pPr>
            <w:r w:rsidRPr="00CA7D85">
              <w:t>Comment</w:t>
            </w: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835A759" w14:textId="77777777" w:rsidR="00E678FA" w:rsidRPr="00CA7D85" w:rsidRDefault="00E678FA" w:rsidP="00C0425C">
            <w:pPr>
              <w:pStyle w:val="TAH"/>
            </w:pPr>
            <w:r w:rsidRPr="00CA7D85">
              <w:t>Condition</w:t>
            </w:r>
          </w:p>
        </w:tc>
      </w:tr>
      <w:tr w:rsidR="00E678FA" w:rsidRPr="00CA7D85" w14:paraId="6AAB7BF3"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B51AA" w14:textId="77777777" w:rsidR="00E678FA" w:rsidRPr="00CA7D85" w:rsidRDefault="00E678FA" w:rsidP="00C0425C">
            <w:pPr>
              <w:pStyle w:val="TAL"/>
            </w:pPr>
            <w:r w:rsidRPr="00CA7D85">
              <w:t>RRC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E089F1B"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BCC9910"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18D4E1" w14:textId="77777777" w:rsidR="00E678FA" w:rsidRPr="00CA7D85" w:rsidRDefault="00E678FA" w:rsidP="00C0425C">
            <w:pPr>
              <w:pStyle w:val="TAL"/>
            </w:pPr>
          </w:p>
        </w:tc>
      </w:tr>
      <w:tr w:rsidR="00E678FA" w:rsidRPr="00CA7D85" w14:paraId="1A8FCB24"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F0CAB" w14:textId="77777777" w:rsidR="00E678FA" w:rsidRPr="00CA7D85" w:rsidRDefault="00E678FA" w:rsidP="00C0425C">
            <w:pPr>
              <w:pStyle w:val="TAL"/>
            </w:pPr>
            <w:r w:rsidRPr="00CA7D85">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F55E278"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CDE1A71"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FA93CD6" w14:textId="77777777" w:rsidR="00E678FA" w:rsidRPr="00CA7D85" w:rsidRDefault="00E678FA" w:rsidP="00C0425C">
            <w:pPr>
              <w:pStyle w:val="TAL"/>
            </w:pPr>
          </w:p>
        </w:tc>
      </w:tr>
      <w:tr w:rsidR="00E678FA" w:rsidRPr="00CA7D85" w14:paraId="6BC28C86"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70DF0D" w14:textId="77777777" w:rsidR="00E678FA" w:rsidRPr="00CA7D85" w:rsidRDefault="00E678FA" w:rsidP="00C0425C">
            <w:pPr>
              <w:pStyle w:val="TAL"/>
            </w:pPr>
            <w:r w:rsidRPr="00CA7D85">
              <w:t xml:space="preserve">    rrcReconfigurat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A29A754"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B04FE6F"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9A1B5A7" w14:textId="77777777" w:rsidR="00E678FA" w:rsidRPr="00CA7D85" w:rsidRDefault="00E678FA" w:rsidP="00C0425C">
            <w:pPr>
              <w:pStyle w:val="TAL"/>
            </w:pPr>
          </w:p>
        </w:tc>
      </w:tr>
      <w:tr w:rsidR="00E678FA" w:rsidRPr="00CA7D85" w14:paraId="2E4264F6"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5EE1D"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FDC84B6"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9DBFA1C"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716BC4C" w14:textId="77777777" w:rsidR="00E678FA" w:rsidRPr="00CA7D85" w:rsidRDefault="00E678FA" w:rsidP="00C0425C">
            <w:pPr>
              <w:pStyle w:val="TAL"/>
            </w:pPr>
          </w:p>
        </w:tc>
      </w:tr>
      <w:tr w:rsidR="00E678FA" w:rsidRPr="00CA7D85" w14:paraId="72866108"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27F16E"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B65EE6A"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078301A"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DDA15E2" w14:textId="77777777" w:rsidR="00E678FA" w:rsidRPr="00CA7D85" w:rsidRDefault="00E678FA" w:rsidP="00C0425C">
            <w:pPr>
              <w:pStyle w:val="TAL"/>
            </w:pPr>
          </w:p>
        </w:tc>
      </w:tr>
      <w:tr w:rsidR="00E678FA" w:rsidRPr="00CA7D85" w14:paraId="4398226B"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455942"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77DFB71"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723D5F3"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4D39217" w14:textId="77777777" w:rsidR="00E678FA" w:rsidRPr="00CA7D85" w:rsidRDefault="00E678FA" w:rsidP="00C0425C">
            <w:pPr>
              <w:pStyle w:val="TAL"/>
            </w:pPr>
          </w:p>
        </w:tc>
      </w:tr>
      <w:tr w:rsidR="00E678FA" w:rsidRPr="00CA7D85" w14:paraId="2CA5EC72"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6D4733" w14:textId="77777777" w:rsidR="00E678FA" w:rsidRPr="00CA7D85" w:rsidRDefault="00E678FA" w:rsidP="00C0425C">
            <w:pPr>
              <w:pStyle w:val="TAL"/>
            </w:pPr>
            <w:r w:rsidRPr="00CA7D85">
              <w:t xml:space="preserve">              mrdc-SecondaryCellGroupConfig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15151B0"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7B77E78"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57B778B" w14:textId="77777777" w:rsidR="00E678FA" w:rsidRPr="00CA7D85" w:rsidRDefault="00E678FA" w:rsidP="00C0425C">
            <w:pPr>
              <w:pStyle w:val="TAL"/>
            </w:pPr>
          </w:p>
        </w:tc>
      </w:tr>
      <w:tr w:rsidR="00E678FA" w:rsidRPr="00CA7D85" w14:paraId="26EECFD1"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746CA495" w14:textId="77777777" w:rsidR="00E678FA" w:rsidRPr="00CA7D85" w:rsidRDefault="00E678FA" w:rsidP="00C0425C">
            <w:pPr>
              <w:pStyle w:val="TAL"/>
            </w:pPr>
            <w:r w:rsidRPr="00CA7D85">
              <w:t xml:space="preserve">                setup SEQUENCE {</w:t>
            </w:r>
          </w:p>
        </w:tc>
        <w:tc>
          <w:tcPr>
            <w:tcW w:w="2268" w:type="dxa"/>
            <w:tcBorders>
              <w:top w:val="single" w:sz="4" w:space="0" w:color="auto"/>
              <w:left w:val="nil"/>
              <w:bottom w:val="single" w:sz="4" w:space="0" w:color="auto"/>
              <w:right w:val="single" w:sz="4" w:space="0" w:color="auto"/>
            </w:tcBorders>
          </w:tcPr>
          <w:p w14:paraId="06F2D9CD"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2D9A2FB7"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0F2559B3" w14:textId="77777777" w:rsidR="00E678FA" w:rsidRPr="00CA7D85" w:rsidRDefault="00E678FA" w:rsidP="00C0425C">
            <w:pPr>
              <w:pStyle w:val="TAL"/>
            </w:pPr>
          </w:p>
        </w:tc>
      </w:tr>
      <w:tr w:rsidR="00E678FA" w:rsidRPr="00CA7D85" w14:paraId="260D2207"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32A749B6" w14:textId="77777777" w:rsidR="00E678FA" w:rsidRPr="00CA7D85" w:rsidRDefault="00E678FA" w:rsidP="00C0425C">
            <w:pPr>
              <w:pStyle w:val="TAL"/>
            </w:pPr>
            <w:r w:rsidRPr="00CA7D85">
              <w:t xml:space="preserve">                  mrdc-SecondaryCellGroup CHOICE {</w:t>
            </w:r>
          </w:p>
        </w:tc>
        <w:tc>
          <w:tcPr>
            <w:tcW w:w="2268" w:type="dxa"/>
            <w:tcBorders>
              <w:top w:val="single" w:sz="4" w:space="0" w:color="auto"/>
              <w:left w:val="nil"/>
              <w:bottom w:val="single" w:sz="4" w:space="0" w:color="auto"/>
              <w:right w:val="single" w:sz="4" w:space="0" w:color="auto"/>
            </w:tcBorders>
          </w:tcPr>
          <w:p w14:paraId="56C39B37"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29266D7D"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42432C73" w14:textId="77777777" w:rsidR="00E678FA" w:rsidRPr="00CA7D85" w:rsidRDefault="00E678FA" w:rsidP="00C0425C">
            <w:pPr>
              <w:pStyle w:val="TAL"/>
            </w:pPr>
          </w:p>
        </w:tc>
      </w:tr>
      <w:tr w:rsidR="00E678FA" w:rsidRPr="00CA7D85" w14:paraId="374768A9"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60DF2FBF" w14:textId="77777777" w:rsidR="00E678FA" w:rsidRPr="00CA7D85" w:rsidRDefault="00E678FA" w:rsidP="00C0425C">
            <w:pPr>
              <w:pStyle w:val="TAL"/>
            </w:pPr>
            <w:r w:rsidRPr="00CA7D85">
              <w:t xml:space="preserve">                    eutra-SCG</w:t>
            </w:r>
          </w:p>
        </w:tc>
        <w:tc>
          <w:tcPr>
            <w:tcW w:w="2268" w:type="dxa"/>
            <w:tcBorders>
              <w:top w:val="single" w:sz="4" w:space="0" w:color="auto"/>
              <w:left w:val="nil"/>
              <w:bottom w:val="single" w:sz="4" w:space="0" w:color="auto"/>
              <w:right w:val="single" w:sz="4" w:space="0" w:color="auto"/>
            </w:tcBorders>
            <w:hideMark/>
          </w:tcPr>
          <w:p w14:paraId="6D379DFB" w14:textId="77777777" w:rsidR="00E678FA" w:rsidRPr="00CA7D85" w:rsidRDefault="00E678FA" w:rsidP="00C0425C">
            <w:pPr>
              <w:pStyle w:val="TAL"/>
            </w:pPr>
            <w:r w:rsidRPr="00CA7D85">
              <w:t xml:space="preserve">OCTET STRING (CONTAINING </w:t>
            </w:r>
            <w:r w:rsidRPr="00CA7D85">
              <w:rPr>
                <w:rFonts w:eastAsia="MS Mincho"/>
                <w:i/>
                <w:iCs/>
              </w:rPr>
              <w:t>RRCConnectionReconfiguration</w:t>
            </w:r>
            <w:r w:rsidRPr="00CA7D85">
              <w:t>)</w:t>
            </w:r>
          </w:p>
        </w:tc>
        <w:tc>
          <w:tcPr>
            <w:tcW w:w="1701" w:type="dxa"/>
            <w:tcBorders>
              <w:top w:val="single" w:sz="4" w:space="0" w:color="auto"/>
              <w:left w:val="nil"/>
              <w:bottom w:val="single" w:sz="4" w:space="0" w:color="auto"/>
              <w:right w:val="single" w:sz="4" w:space="0" w:color="auto"/>
            </w:tcBorders>
          </w:tcPr>
          <w:p w14:paraId="09B4A018" w14:textId="77777777" w:rsidR="00E678FA" w:rsidRPr="00CA7D85" w:rsidRDefault="00E678FA" w:rsidP="00C0425C">
            <w:pPr>
              <w:pStyle w:val="TAL"/>
            </w:pPr>
            <w:r w:rsidRPr="00CA7D85">
              <w:t>See Table 8.2.2.8.3.3.3-2</w:t>
            </w:r>
          </w:p>
        </w:tc>
        <w:tc>
          <w:tcPr>
            <w:tcW w:w="1251" w:type="dxa"/>
            <w:tcBorders>
              <w:top w:val="single" w:sz="4" w:space="0" w:color="auto"/>
              <w:left w:val="nil"/>
              <w:bottom w:val="single" w:sz="4" w:space="0" w:color="auto"/>
              <w:right w:val="single" w:sz="4" w:space="0" w:color="auto"/>
            </w:tcBorders>
          </w:tcPr>
          <w:p w14:paraId="716E8093" w14:textId="77777777" w:rsidR="00E678FA" w:rsidRPr="00CA7D85" w:rsidRDefault="00E678FA" w:rsidP="00C0425C">
            <w:pPr>
              <w:pStyle w:val="TAL"/>
            </w:pPr>
          </w:p>
        </w:tc>
      </w:tr>
      <w:tr w:rsidR="00E678FA" w:rsidRPr="00CA7D85" w14:paraId="58CC11E1"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4986EC8B" w14:textId="77777777" w:rsidR="00E678FA" w:rsidRPr="00CA7D85" w:rsidRDefault="00E678FA" w:rsidP="00C0425C">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582D5F78"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5FB469AA"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27468E41" w14:textId="77777777" w:rsidR="00E678FA" w:rsidRPr="00CA7D85" w:rsidRDefault="00E678FA" w:rsidP="00C0425C">
            <w:pPr>
              <w:pStyle w:val="TAL"/>
            </w:pPr>
          </w:p>
        </w:tc>
      </w:tr>
      <w:tr w:rsidR="00E678FA" w:rsidRPr="00CA7D85" w14:paraId="499B0BD3"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27D6BC68" w14:textId="77777777" w:rsidR="00E678FA" w:rsidRPr="00CA7D85" w:rsidRDefault="00E678FA" w:rsidP="00C0425C">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7406A92F"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3E957440"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06997E9D" w14:textId="77777777" w:rsidR="00E678FA" w:rsidRPr="00CA7D85" w:rsidRDefault="00E678FA" w:rsidP="00C0425C">
            <w:pPr>
              <w:pStyle w:val="TAL"/>
            </w:pPr>
          </w:p>
        </w:tc>
      </w:tr>
      <w:tr w:rsidR="00E678FA" w:rsidRPr="00CA7D85" w14:paraId="26971928"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5C217FBB" w14:textId="77777777" w:rsidR="00E678FA" w:rsidRPr="00CA7D85" w:rsidRDefault="00E678FA" w:rsidP="00C0425C">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0C2E2039"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6096E4C6"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17D3775E" w14:textId="77777777" w:rsidR="00E678FA" w:rsidRPr="00CA7D85" w:rsidRDefault="00E678FA" w:rsidP="00C0425C">
            <w:pPr>
              <w:pStyle w:val="TAL"/>
            </w:pPr>
          </w:p>
        </w:tc>
      </w:tr>
      <w:tr w:rsidR="00E678FA" w:rsidRPr="00CA7D85" w14:paraId="40C4597F" w14:textId="77777777" w:rsidTr="00C0425C">
        <w:tc>
          <w:tcPr>
            <w:tcW w:w="4500" w:type="dxa"/>
            <w:tcBorders>
              <w:top w:val="single" w:sz="4" w:space="0" w:color="auto"/>
              <w:left w:val="single" w:sz="4" w:space="0" w:color="auto"/>
              <w:bottom w:val="single" w:sz="4" w:space="0" w:color="auto"/>
              <w:right w:val="single" w:sz="4" w:space="0" w:color="auto"/>
            </w:tcBorders>
          </w:tcPr>
          <w:p w14:paraId="0DACDC5D" w14:textId="77777777" w:rsidR="00E678FA" w:rsidRPr="00CA7D85" w:rsidRDefault="00E678FA" w:rsidP="00C0425C">
            <w:pPr>
              <w:pStyle w:val="TAL"/>
            </w:pPr>
            <w:r w:rsidRPr="00CA7D85">
              <w:rPr>
                <w:lang w:eastAsia="zh-CN"/>
              </w:rPr>
              <w:t xml:space="preserve">              radioBearerConfig2</w:t>
            </w:r>
          </w:p>
        </w:tc>
        <w:tc>
          <w:tcPr>
            <w:tcW w:w="2268" w:type="dxa"/>
            <w:tcBorders>
              <w:top w:val="single" w:sz="4" w:space="0" w:color="auto"/>
              <w:left w:val="nil"/>
              <w:bottom w:val="single" w:sz="4" w:space="0" w:color="auto"/>
              <w:right w:val="single" w:sz="4" w:space="0" w:color="auto"/>
            </w:tcBorders>
          </w:tcPr>
          <w:p w14:paraId="3B8EA48B" w14:textId="77777777" w:rsidR="00E678FA" w:rsidRPr="00CA7D85" w:rsidRDefault="00E678FA" w:rsidP="00C0425C">
            <w:pPr>
              <w:pStyle w:val="TAL"/>
            </w:pPr>
            <w:r w:rsidRPr="00CA7D85">
              <w:t>RadioBearerConfig-SCG</w:t>
            </w:r>
          </w:p>
        </w:tc>
        <w:tc>
          <w:tcPr>
            <w:tcW w:w="1701" w:type="dxa"/>
            <w:tcBorders>
              <w:top w:val="single" w:sz="4" w:space="0" w:color="auto"/>
              <w:left w:val="nil"/>
              <w:bottom w:val="single" w:sz="4" w:space="0" w:color="auto"/>
              <w:right w:val="single" w:sz="4" w:space="0" w:color="auto"/>
            </w:tcBorders>
          </w:tcPr>
          <w:p w14:paraId="6A4B2A48" w14:textId="77777777" w:rsidR="00E678FA" w:rsidRPr="00CA7D85" w:rsidRDefault="00E678FA" w:rsidP="00C0425C">
            <w:pPr>
              <w:pStyle w:val="TAL"/>
            </w:pPr>
            <w:r w:rsidRPr="00CA7D85">
              <w:t>See Table 8.2.2.8.3.3.3-4</w:t>
            </w:r>
          </w:p>
        </w:tc>
        <w:tc>
          <w:tcPr>
            <w:tcW w:w="1251" w:type="dxa"/>
            <w:tcBorders>
              <w:top w:val="single" w:sz="4" w:space="0" w:color="auto"/>
              <w:left w:val="nil"/>
              <w:bottom w:val="single" w:sz="4" w:space="0" w:color="auto"/>
              <w:right w:val="single" w:sz="4" w:space="0" w:color="auto"/>
            </w:tcBorders>
          </w:tcPr>
          <w:p w14:paraId="60A1F86D" w14:textId="77777777" w:rsidR="00E678FA" w:rsidRPr="00CA7D85" w:rsidRDefault="00E678FA" w:rsidP="00C0425C">
            <w:pPr>
              <w:pStyle w:val="TAL"/>
            </w:pPr>
          </w:p>
        </w:tc>
      </w:tr>
      <w:tr w:rsidR="00E678FA" w:rsidRPr="00CA7D85" w14:paraId="1DED5426"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47AA2631" w14:textId="77777777" w:rsidR="00E678FA" w:rsidRPr="00CA7D85" w:rsidRDefault="00E678FA" w:rsidP="00C0425C">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5880376"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2DF9A1A8"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5CBB7110" w14:textId="77777777" w:rsidR="00E678FA" w:rsidRPr="00CA7D85" w:rsidRDefault="00E678FA" w:rsidP="00C0425C">
            <w:pPr>
              <w:pStyle w:val="TAL"/>
            </w:pPr>
          </w:p>
        </w:tc>
      </w:tr>
      <w:tr w:rsidR="00E678FA" w:rsidRPr="00CA7D85" w14:paraId="1ECAB242"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34C1E769" w14:textId="77777777" w:rsidR="00E678FA" w:rsidRPr="00CA7D85" w:rsidRDefault="00E678FA" w:rsidP="00C0425C">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0DD76411"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1B268724"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301B34F0" w14:textId="77777777" w:rsidR="00E678FA" w:rsidRPr="00CA7D85" w:rsidRDefault="00E678FA" w:rsidP="00C0425C">
            <w:pPr>
              <w:pStyle w:val="TAL"/>
            </w:pPr>
          </w:p>
        </w:tc>
      </w:tr>
      <w:tr w:rsidR="00E678FA" w:rsidRPr="00CA7D85" w14:paraId="16F3E4D2"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61254400" w14:textId="77777777" w:rsidR="00E678FA" w:rsidRPr="00CA7D85" w:rsidRDefault="00E678FA" w:rsidP="00C0425C">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DAE8C6A"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5C4DA53C"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29C8C9D6" w14:textId="77777777" w:rsidR="00E678FA" w:rsidRPr="00CA7D85" w:rsidRDefault="00E678FA" w:rsidP="00C0425C">
            <w:pPr>
              <w:pStyle w:val="TAL"/>
            </w:pPr>
          </w:p>
        </w:tc>
      </w:tr>
      <w:tr w:rsidR="00E678FA" w:rsidRPr="00CA7D85" w14:paraId="356E12A3"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259E0A1B" w14:textId="77777777" w:rsidR="00E678FA" w:rsidRPr="00CA7D85" w:rsidRDefault="00E678FA" w:rsidP="00C0425C">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3AF68207"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1DE726AE"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47C39669" w14:textId="77777777" w:rsidR="00E678FA" w:rsidRPr="00CA7D85" w:rsidRDefault="00E678FA" w:rsidP="00C0425C">
            <w:pPr>
              <w:pStyle w:val="TAL"/>
            </w:pPr>
          </w:p>
        </w:tc>
      </w:tr>
      <w:tr w:rsidR="00E678FA" w:rsidRPr="00CA7D85" w14:paraId="2508D110"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5ACDBE8C" w14:textId="77777777" w:rsidR="00E678FA" w:rsidRPr="00CA7D85" w:rsidRDefault="00E678FA" w:rsidP="00C0425C">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2213D7B4"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6E46DBDF"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2F6DDECB" w14:textId="77777777" w:rsidR="00E678FA" w:rsidRPr="00CA7D85" w:rsidRDefault="00E678FA" w:rsidP="00C0425C">
            <w:pPr>
              <w:pStyle w:val="TAL"/>
            </w:pPr>
          </w:p>
        </w:tc>
      </w:tr>
      <w:tr w:rsidR="00E678FA" w:rsidRPr="00CA7D85" w14:paraId="4C2BB1FE"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5E4918F2" w14:textId="77777777" w:rsidR="00E678FA" w:rsidRPr="00CA7D85" w:rsidRDefault="00E678FA" w:rsidP="00C0425C">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354ED65A"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2C821DC1"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16BC2D8A" w14:textId="77777777" w:rsidR="00E678FA" w:rsidRPr="00CA7D85" w:rsidRDefault="00E678FA" w:rsidP="00C0425C">
            <w:pPr>
              <w:pStyle w:val="TAL"/>
            </w:pPr>
          </w:p>
        </w:tc>
      </w:tr>
    </w:tbl>
    <w:p w14:paraId="43583337" w14:textId="77777777" w:rsidR="00E678FA" w:rsidRPr="00CA7D85" w:rsidRDefault="00E678FA" w:rsidP="00E678FA">
      <w:pPr>
        <w:rPr>
          <w:lang w:eastAsia="zh-CN"/>
        </w:rPr>
      </w:pPr>
      <w:r w:rsidRPr="00CA7D85">
        <w:t xml:space="preserve"> </w:t>
      </w:r>
    </w:p>
    <w:p w14:paraId="29B1ABEF" w14:textId="77777777" w:rsidR="00E678FA" w:rsidRPr="00CA7D85" w:rsidRDefault="00E678FA" w:rsidP="00E678FA">
      <w:pPr>
        <w:pStyle w:val="TH"/>
        <w:rPr>
          <w:lang w:eastAsia="zh-CN"/>
        </w:rPr>
      </w:pPr>
      <w:r w:rsidRPr="00CA7D85">
        <w:lastRenderedPageBreak/>
        <w:t xml:space="preserve">Table 8.2.2.8.3.3.3-2: </w:t>
      </w:r>
      <w:r w:rsidRPr="00CA7D85">
        <w:rPr>
          <w:i/>
          <w:iCs/>
        </w:rPr>
        <w:t xml:space="preserve">RRCConnectionReconfiguration </w:t>
      </w:r>
      <w:r w:rsidRPr="00CA7D85">
        <w:t>(Table 8.2.2.8.3.3.3-1)</w:t>
      </w:r>
    </w:p>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E678FA" w:rsidRPr="00CA7D85" w14:paraId="2F5BACA0" w14:textId="77777777" w:rsidTr="00C0425C">
        <w:tc>
          <w:tcPr>
            <w:tcW w:w="9720" w:type="dxa"/>
            <w:gridSpan w:val="4"/>
            <w:tcBorders>
              <w:top w:val="single" w:sz="4" w:space="0" w:color="auto"/>
              <w:left w:val="single" w:sz="4" w:space="0" w:color="auto"/>
              <w:bottom w:val="single" w:sz="4" w:space="0" w:color="auto"/>
              <w:right w:val="single" w:sz="4" w:space="0" w:color="auto"/>
            </w:tcBorders>
            <w:hideMark/>
          </w:tcPr>
          <w:p w14:paraId="201DB955" w14:textId="77777777" w:rsidR="00E678FA" w:rsidRPr="00CA7D85" w:rsidRDefault="00E678FA" w:rsidP="00C0425C">
            <w:pPr>
              <w:pStyle w:val="TAL"/>
            </w:pPr>
            <w:r w:rsidRPr="00CA7D85">
              <w:t>Derivation Path: TS 36.508 [7], Table 4.6.1-8 with condition NE-DC</w:t>
            </w:r>
          </w:p>
        </w:tc>
      </w:tr>
      <w:tr w:rsidR="00E678FA" w:rsidRPr="00CA7D85" w14:paraId="4CC90BF5"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A392F" w14:textId="77777777" w:rsidR="00E678FA" w:rsidRPr="00CA7D85" w:rsidRDefault="00E678FA" w:rsidP="00C0425C">
            <w:pPr>
              <w:pStyle w:val="TAH"/>
            </w:pPr>
            <w:r w:rsidRPr="00CA7D85">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C70AFB8" w14:textId="77777777" w:rsidR="00E678FA" w:rsidRPr="00CA7D85" w:rsidRDefault="00E678FA" w:rsidP="00C0425C">
            <w:pPr>
              <w:pStyle w:val="TAH"/>
            </w:pPr>
            <w:r w:rsidRPr="00CA7D85">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2A11F233" w14:textId="77777777" w:rsidR="00E678FA" w:rsidRPr="00CA7D85" w:rsidRDefault="00E678FA" w:rsidP="00C0425C">
            <w:pPr>
              <w:pStyle w:val="TAH"/>
            </w:pPr>
            <w:r w:rsidRPr="00CA7D85">
              <w:t>Comment</w:t>
            </w: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D854587" w14:textId="77777777" w:rsidR="00E678FA" w:rsidRPr="00CA7D85" w:rsidRDefault="00E678FA" w:rsidP="00C0425C">
            <w:pPr>
              <w:pStyle w:val="TAH"/>
            </w:pPr>
            <w:r w:rsidRPr="00CA7D85">
              <w:t>Condition</w:t>
            </w:r>
          </w:p>
        </w:tc>
      </w:tr>
      <w:tr w:rsidR="00E678FA" w:rsidRPr="00CA7D85" w14:paraId="72CB919A"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C8D85" w14:textId="77777777" w:rsidR="00E678FA" w:rsidRPr="00CA7D85" w:rsidRDefault="00E678FA" w:rsidP="00C0425C">
            <w:pPr>
              <w:pStyle w:val="TAL"/>
            </w:pPr>
            <w:r w:rsidRPr="00CA7D85">
              <w:t>RRCConnection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32E0726"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7D522DB"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6A71489" w14:textId="77777777" w:rsidR="00E678FA" w:rsidRPr="00CA7D85" w:rsidRDefault="00E678FA" w:rsidP="00C0425C">
            <w:pPr>
              <w:pStyle w:val="TAL"/>
            </w:pPr>
          </w:p>
        </w:tc>
      </w:tr>
      <w:tr w:rsidR="00E678FA" w:rsidRPr="00CA7D85" w14:paraId="5E2F5E9C"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DA5E1" w14:textId="77777777" w:rsidR="00E678FA" w:rsidRPr="00CA7D85" w:rsidRDefault="00E678FA" w:rsidP="00C0425C">
            <w:pPr>
              <w:pStyle w:val="TAL"/>
            </w:pPr>
            <w:r w:rsidRPr="00CA7D85">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8F14FA0"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C889162"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E3E116C" w14:textId="77777777" w:rsidR="00E678FA" w:rsidRPr="00CA7D85" w:rsidRDefault="00E678FA" w:rsidP="00C0425C">
            <w:pPr>
              <w:pStyle w:val="TAL"/>
            </w:pPr>
          </w:p>
        </w:tc>
      </w:tr>
      <w:tr w:rsidR="00E678FA" w:rsidRPr="00CA7D85" w14:paraId="4ECC5CFA"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D629C" w14:textId="77777777" w:rsidR="00E678FA" w:rsidRPr="00CA7D85" w:rsidRDefault="00E678FA" w:rsidP="00C0425C">
            <w:pPr>
              <w:pStyle w:val="TAL"/>
            </w:pPr>
            <w:r w:rsidRPr="00CA7D85">
              <w:t xml:space="preserve">    c1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5CCCFA3"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D469FAA"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9683BD7" w14:textId="77777777" w:rsidR="00E678FA" w:rsidRPr="00CA7D85" w:rsidRDefault="00E678FA" w:rsidP="00C0425C">
            <w:pPr>
              <w:pStyle w:val="TAL"/>
            </w:pPr>
          </w:p>
        </w:tc>
      </w:tr>
      <w:tr w:rsidR="00E678FA" w:rsidRPr="00CA7D85" w14:paraId="561F99F3"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17D3AA" w14:textId="77777777" w:rsidR="00E678FA" w:rsidRPr="00CA7D85" w:rsidRDefault="00E678FA" w:rsidP="00C0425C">
            <w:pPr>
              <w:pStyle w:val="TAL"/>
            </w:pPr>
            <w:r w:rsidRPr="00CA7D85">
              <w:t xml:space="preserve">      rrcConnectionReconfiguration-r8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A1FE95D"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5486F00"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D72127" w14:textId="77777777" w:rsidR="00E678FA" w:rsidRPr="00CA7D85" w:rsidRDefault="00E678FA" w:rsidP="00C0425C">
            <w:pPr>
              <w:pStyle w:val="TAL"/>
            </w:pPr>
          </w:p>
        </w:tc>
      </w:tr>
      <w:tr w:rsidR="00E678FA" w:rsidRPr="00CA7D85" w14:paraId="5A53014C"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61F5BE"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A1D342A"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D672DA9"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A4F96A4" w14:textId="77777777" w:rsidR="00E678FA" w:rsidRPr="00CA7D85" w:rsidRDefault="00E678FA" w:rsidP="00C0425C">
            <w:pPr>
              <w:pStyle w:val="TAL"/>
            </w:pPr>
          </w:p>
        </w:tc>
      </w:tr>
      <w:tr w:rsidR="00E678FA" w:rsidRPr="00CA7D85" w14:paraId="2A0482FC"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593DB"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CE60AD4"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03A51CA"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608613" w14:textId="77777777" w:rsidR="00E678FA" w:rsidRPr="00CA7D85" w:rsidRDefault="00E678FA" w:rsidP="00C0425C">
            <w:pPr>
              <w:pStyle w:val="TAL"/>
            </w:pPr>
          </w:p>
        </w:tc>
      </w:tr>
      <w:tr w:rsidR="00E678FA" w:rsidRPr="00CA7D85" w14:paraId="38267D26"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21CF99"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E25D016"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BACBBFA"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CB43372" w14:textId="77777777" w:rsidR="00E678FA" w:rsidRPr="00CA7D85" w:rsidRDefault="00E678FA" w:rsidP="00C0425C">
            <w:pPr>
              <w:pStyle w:val="TAL"/>
            </w:pPr>
          </w:p>
        </w:tc>
      </w:tr>
      <w:tr w:rsidR="00E678FA" w:rsidRPr="00CA7D85" w14:paraId="7DBD3692"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9BE163"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22270D9"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E502587"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3BC66B6" w14:textId="77777777" w:rsidR="00E678FA" w:rsidRPr="00CA7D85" w:rsidRDefault="00E678FA" w:rsidP="00C0425C">
            <w:pPr>
              <w:pStyle w:val="TAL"/>
            </w:pPr>
          </w:p>
        </w:tc>
      </w:tr>
      <w:tr w:rsidR="00E678FA" w:rsidRPr="00CA7D85" w14:paraId="2E01CB57"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5EE372CD"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Pr>
          <w:p w14:paraId="56B814BD"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6F007092"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7EEB900A" w14:textId="77777777" w:rsidR="00E678FA" w:rsidRPr="00CA7D85" w:rsidRDefault="00E678FA" w:rsidP="00C0425C">
            <w:pPr>
              <w:pStyle w:val="TAL"/>
            </w:pPr>
          </w:p>
        </w:tc>
      </w:tr>
      <w:tr w:rsidR="00E678FA" w:rsidRPr="00CA7D85" w14:paraId="71C7AF1A"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15E29E40" w14:textId="77777777" w:rsidR="00E678FA" w:rsidRPr="00CA7D85" w:rsidRDefault="00E678FA" w:rsidP="00C0425C">
            <w:pPr>
              <w:pStyle w:val="TAL"/>
            </w:pPr>
            <w:r w:rsidRPr="00CA7D85">
              <w:t xml:space="preserve">                  scg-Configuration-r12</w:t>
            </w:r>
          </w:p>
        </w:tc>
        <w:tc>
          <w:tcPr>
            <w:tcW w:w="2268" w:type="dxa"/>
            <w:tcBorders>
              <w:top w:val="single" w:sz="4" w:space="0" w:color="auto"/>
              <w:left w:val="nil"/>
              <w:bottom w:val="single" w:sz="4" w:space="0" w:color="auto"/>
              <w:right w:val="single" w:sz="4" w:space="0" w:color="auto"/>
            </w:tcBorders>
            <w:hideMark/>
          </w:tcPr>
          <w:p w14:paraId="31DDC854" w14:textId="77777777" w:rsidR="00E678FA" w:rsidRPr="00CA7D85" w:rsidRDefault="00E678FA" w:rsidP="00C0425C">
            <w:pPr>
              <w:pStyle w:val="TAL"/>
            </w:pPr>
            <w:r w:rsidRPr="00CA7D85">
              <w:rPr>
                <w:rFonts w:eastAsia="MS Mincho"/>
              </w:rPr>
              <w:t>SCG-Configuration-r12-NE-DC</w:t>
            </w:r>
          </w:p>
        </w:tc>
        <w:tc>
          <w:tcPr>
            <w:tcW w:w="1701" w:type="dxa"/>
            <w:tcBorders>
              <w:top w:val="single" w:sz="4" w:space="0" w:color="auto"/>
              <w:left w:val="nil"/>
              <w:bottom w:val="single" w:sz="4" w:space="0" w:color="auto"/>
              <w:right w:val="single" w:sz="4" w:space="0" w:color="auto"/>
            </w:tcBorders>
          </w:tcPr>
          <w:p w14:paraId="245B1882"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hideMark/>
          </w:tcPr>
          <w:p w14:paraId="55C7EC79" w14:textId="77777777" w:rsidR="00E678FA" w:rsidRPr="00CA7D85" w:rsidRDefault="00E678FA" w:rsidP="00C0425C">
            <w:pPr>
              <w:pStyle w:val="TAL"/>
            </w:pPr>
          </w:p>
        </w:tc>
      </w:tr>
      <w:tr w:rsidR="00E678FA" w:rsidRPr="00CA7D85" w14:paraId="4F253C1F"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14956DC9" w14:textId="77777777" w:rsidR="00E678FA" w:rsidRPr="00CA7D85" w:rsidRDefault="00E678FA" w:rsidP="00C0425C">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43A17CE1"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25409ACF"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3A7FAD39" w14:textId="77777777" w:rsidR="00E678FA" w:rsidRPr="00CA7D85" w:rsidRDefault="00E678FA" w:rsidP="00C0425C">
            <w:pPr>
              <w:pStyle w:val="TAL"/>
            </w:pPr>
          </w:p>
        </w:tc>
      </w:tr>
      <w:tr w:rsidR="00E678FA" w:rsidRPr="00CA7D85" w14:paraId="7D9CA842"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628057FD" w14:textId="77777777" w:rsidR="00E678FA" w:rsidRPr="00CA7D85" w:rsidRDefault="00E678FA" w:rsidP="00C0425C">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70BC5FDF"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05B6DB7C"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530EE60F" w14:textId="77777777" w:rsidR="00E678FA" w:rsidRPr="00CA7D85" w:rsidRDefault="00E678FA" w:rsidP="00C0425C">
            <w:pPr>
              <w:pStyle w:val="TAL"/>
            </w:pPr>
          </w:p>
        </w:tc>
      </w:tr>
      <w:tr w:rsidR="00E678FA" w:rsidRPr="00CA7D85" w14:paraId="4F502C42"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7DEFF1DF" w14:textId="77777777" w:rsidR="00E678FA" w:rsidRPr="00CA7D85" w:rsidRDefault="00E678FA" w:rsidP="00C0425C">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791EE8A0"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31CF42A1"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773BE1BE" w14:textId="77777777" w:rsidR="00E678FA" w:rsidRPr="00CA7D85" w:rsidRDefault="00E678FA" w:rsidP="00C0425C">
            <w:pPr>
              <w:pStyle w:val="TAL"/>
            </w:pPr>
          </w:p>
        </w:tc>
      </w:tr>
      <w:tr w:rsidR="00E678FA" w:rsidRPr="00CA7D85" w14:paraId="37FDACE2"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51BED217" w14:textId="77777777" w:rsidR="00E678FA" w:rsidRPr="00CA7D85" w:rsidRDefault="00E678FA" w:rsidP="00C0425C">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208EAEB3"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1CD0C38C"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0FEAA662" w14:textId="77777777" w:rsidR="00E678FA" w:rsidRPr="00CA7D85" w:rsidRDefault="00E678FA" w:rsidP="00C0425C">
            <w:pPr>
              <w:pStyle w:val="TAL"/>
            </w:pPr>
          </w:p>
        </w:tc>
      </w:tr>
      <w:tr w:rsidR="00E678FA" w:rsidRPr="00CA7D85" w14:paraId="1A7CF1C3"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19DE252F" w14:textId="77777777" w:rsidR="00E678FA" w:rsidRPr="00CA7D85" w:rsidRDefault="00E678FA" w:rsidP="00C0425C">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7A452FB2"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4B43C5A3"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0201CF5E" w14:textId="77777777" w:rsidR="00E678FA" w:rsidRPr="00CA7D85" w:rsidRDefault="00E678FA" w:rsidP="00C0425C">
            <w:pPr>
              <w:pStyle w:val="TAL"/>
            </w:pPr>
          </w:p>
        </w:tc>
      </w:tr>
      <w:tr w:rsidR="00E678FA" w:rsidRPr="00CA7D85" w14:paraId="73EF9DF1"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46538A8D" w14:textId="77777777" w:rsidR="00E678FA" w:rsidRPr="00CA7D85" w:rsidRDefault="00E678FA" w:rsidP="00C0425C">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0DF7235C"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5D14359F"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6B59ED40" w14:textId="77777777" w:rsidR="00E678FA" w:rsidRPr="00CA7D85" w:rsidRDefault="00E678FA" w:rsidP="00C0425C">
            <w:pPr>
              <w:pStyle w:val="TAL"/>
            </w:pPr>
          </w:p>
        </w:tc>
      </w:tr>
      <w:tr w:rsidR="00E678FA" w:rsidRPr="00CA7D85" w14:paraId="435142B5"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4A8B23C1" w14:textId="77777777" w:rsidR="00E678FA" w:rsidRPr="00CA7D85" w:rsidRDefault="00E678FA" w:rsidP="00C0425C">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56E79108"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0CB3CBA8"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6898A726" w14:textId="77777777" w:rsidR="00E678FA" w:rsidRPr="00CA7D85" w:rsidRDefault="00E678FA" w:rsidP="00C0425C">
            <w:pPr>
              <w:pStyle w:val="TAL"/>
            </w:pPr>
          </w:p>
        </w:tc>
      </w:tr>
      <w:tr w:rsidR="00E678FA" w:rsidRPr="00CA7D85" w14:paraId="6525ABA4"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1F78F4CB" w14:textId="77777777" w:rsidR="00E678FA" w:rsidRPr="00CA7D85" w:rsidRDefault="00E678FA" w:rsidP="00C0425C">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7E53DDD1"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7271A577"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0CE5C0E4" w14:textId="77777777" w:rsidR="00E678FA" w:rsidRPr="00CA7D85" w:rsidRDefault="00E678FA" w:rsidP="00C0425C">
            <w:pPr>
              <w:pStyle w:val="TAL"/>
            </w:pPr>
          </w:p>
        </w:tc>
      </w:tr>
      <w:tr w:rsidR="00E678FA" w:rsidRPr="00CA7D85" w14:paraId="4DD5BA74"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713690FC" w14:textId="77777777" w:rsidR="00E678FA" w:rsidRPr="00CA7D85" w:rsidRDefault="00E678FA" w:rsidP="00C0425C">
            <w:pPr>
              <w:pStyle w:val="TAL"/>
            </w:pPr>
            <w:r w:rsidRPr="00CA7D85">
              <w:t>}</w:t>
            </w:r>
          </w:p>
        </w:tc>
        <w:tc>
          <w:tcPr>
            <w:tcW w:w="2268" w:type="dxa"/>
            <w:tcBorders>
              <w:top w:val="single" w:sz="4" w:space="0" w:color="auto"/>
              <w:left w:val="nil"/>
              <w:bottom w:val="single" w:sz="4" w:space="0" w:color="auto"/>
              <w:right w:val="single" w:sz="4" w:space="0" w:color="auto"/>
            </w:tcBorders>
          </w:tcPr>
          <w:p w14:paraId="55650EA7" w14:textId="77777777" w:rsidR="00E678FA" w:rsidRPr="00CA7D85" w:rsidRDefault="00E678FA" w:rsidP="00C0425C">
            <w:pPr>
              <w:pStyle w:val="TAL"/>
            </w:pPr>
          </w:p>
        </w:tc>
        <w:tc>
          <w:tcPr>
            <w:tcW w:w="1701" w:type="dxa"/>
            <w:tcBorders>
              <w:top w:val="single" w:sz="4" w:space="0" w:color="auto"/>
              <w:left w:val="nil"/>
              <w:bottom w:val="single" w:sz="4" w:space="0" w:color="auto"/>
              <w:right w:val="single" w:sz="4" w:space="0" w:color="auto"/>
            </w:tcBorders>
          </w:tcPr>
          <w:p w14:paraId="20F0074B" w14:textId="77777777" w:rsidR="00E678FA" w:rsidRPr="00CA7D85" w:rsidRDefault="00E678FA" w:rsidP="00C0425C">
            <w:pPr>
              <w:pStyle w:val="TAL"/>
            </w:pPr>
          </w:p>
        </w:tc>
        <w:tc>
          <w:tcPr>
            <w:tcW w:w="1251" w:type="dxa"/>
            <w:tcBorders>
              <w:top w:val="single" w:sz="4" w:space="0" w:color="auto"/>
              <w:left w:val="nil"/>
              <w:bottom w:val="single" w:sz="4" w:space="0" w:color="auto"/>
              <w:right w:val="single" w:sz="4" w:space="0" w:color="auto"/>
            </w:tcBorders>
          </w:tcPr>
          <w:p w14:paraId="33548DEE" w14:textId="77777777" w:rsidR="00E678FA" w:rsidRPr="00CA7D85" w:rsidRDefault="00E678FA" w:rsidP="00C0425C">
            <w:pPr>
              <w:pStyle w:val="TAL"/>
            </w:pPr>
          </w:p>
        </w:tc>
      </w:tr>
    </w:tbl>
    <w:p w14:paraId="1B5EC990" w14:textId="52F5213B" w:rsidR="00E678FA" w:rsidRPr="00CA7D85" w:rsidRDefault="00E678FA" w:rsidP="00E678FA"/>
    <w:p w14:paraId="1E674F7D" w14:textId="77777777" w:rsidR="00E678FA" w:rsidRPr="00CA7D85" w:rsidRDefault="00E678FA" w:rsidP="00E678FA">
      <w:pPr>
        <w:pStyle w:val="TH"/>
      </w:pPr>
      <w:r w:rsidRPr="00CA7D85">
        <w:t xml:space="preserve">Table 8.2.2.8.3.3.3-3: </w:t>
      </w:r>
      <w:r w:rsidRPr="00CA7D85">
        <w:rPr>
          <w:i/>
          <w:iCs/>
        </w:rPr>
        <w:t xml:space="preserve">SCG-Configuration-r12-NE-DC </w:t>
      </w:r>
      <w:r w:rsidRPr="00CA7D85">
        <w:t>(Table 8.2.2.8.3.3.3-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678FA" w:rsidRPr="00CA7D85" w14:paraId="373DDD8A" w14:textId="77777777" w:rsidTr="00C0425C">
        <w:tc>
          <w:tcPr>
            <w:tcW w:w="5000" w:type="pct"/>
            <w:tcBorders>
              <w:top w:val="single" w:sz="4" w:space="0" w:color="auto"/>
              <w:left w:val="single" w:sz="4" w:space="0" w:color="auto"/>
              <w:bottom w:val="single" w:sz="4" w:space="0" w:color="auto"/>
              <w:right w:val="single" w:sz="4" w:space="0" w:color="auto"/>
            </w:tcBorders>
            <w:hideMark/>
          </w:tcPr>
          <w:p w14:paraId="7C612E65" w14:textId="77777777" w:rsidR="00E678FA" w:rsidRPr="00CA7D85" w:rsidRDefault="00E678FA" w:rsidP="00C0425C">
            <w:pPr>
              <w:pStyle w:val="TAH"/>
              <w:jc w:val="left"/>
              <w:rPr>
                <w:b w:val="0"/>
              </w:rPr>
            </w:pPr>
            <w:r w:rsidRPr="00CA7D85">
              <w:rPr>
                <w:b w:val="0"/>
                <w:bCs/>
              </w:rPr>
              <w:t>Derivation Path: TS 36.508 [7], Table 4.6.3-19G</w:t>
            </w:r>
          </w:p>
        </w:tc>
      </w:tr>
    </w:tbl>
    <w:p w14:paraId="5B68D2EB" w14:textId="77777777" w:rsidR="00E678FA" w:rsidRPr="00CA7D85" w:rsidRDefault="00E678FA" w:rsidP="00E678FA"/>
    <w:p w14:paraId="5F706EC4" w14:textId="77777777" w:rsidR="00E678FA" w:rsidRPr="00CA7D85" w:rsidRDefault="00E678FA" w:rsidP="00E678FA">
      <w:pPr>
        <w:pStyle w:val="TH"/>
        <w:rPr>
          <w:i/>
          <w:iCs/>
        </w:rPr>
      </w:pPr>
      <w:r w:rsidRPr="00CA7D85">
        <w:t>Table 8.2.2.8.3.3.3-4: RadioBearerConfig-SCG (Table 8.2.2.8.3.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678FA" w:rsidRPr="00CA7D85" w14:paraId="4176FDBC" w14:textId="77777777" w:rsidTr="00CA7D85">
        <w:tc>
          <w:tcPr>
            <w:tcW w:w="9747" w:type="dxa"/>
            <w:gridSpan w:val="4"/>
            <w:tcBorders>
              <w:top w:val="single" w:sz="4" w:space="0" w:color="auto"/>
              <w:left w:val="single" w:sz="4" w:space="0" w:color="auto"/>
              <w:bottom w:val="single" w:sz="4" w:space="0" w:color="auto"/>
              <w:right w:val="single" w:sz="4" w:space="0" w:color="auto"/>
            </w:tcBorders>
            <w:hideMark/>
          </w:tcPr>
          <w:p w14:paraId="77563688" w14:textId="77777777" w:rsidR="00E678FA" w:rsidRPr="00CA7D85" w:rsidRDefault="00E678FA" w:rsidP="00C0425C">
            <w:pPr>
              <w:pStyle w:val="TAH"/>
              <w:jc w:val="left"/>
              <w:rPr>
                <w:b w:val="0"/>
              </w:rPr>
            </w:pPr>
            <w:r w:rsidRPr="00CA7D85">
              <w:t> </w:t>
            </w:r>
            <w:r w:rsidRPr="00CA7D85">
              <w:rPr>
                <w:b w:val="0"/>
                <w:bCs/>
              </w:rPr>
              <w:t>Derivation Path: TS 38.508-1 [4], Table 4.6.3-132 with condition DRB1 and Re-establish_PDCP</w:t>
            </w:r>
          </w:p>
        </w:tc>
      </w:tr>
      <w:tr w:rsidR="00E678FA" w:rsidRPr="00CA7D85" w14:paraId="2F8A4E81" w14:textId="77777777" w:rsidTr="00CA7D85">
        <w:tc>
          <w:tcPr>
            <w:tcW w:w="4535" w:type="dxa"/>
            <w:tcBorders>
              <w:top w:val="single" w:sz="4" w:space="0" w:color="auto"/>
              <w:left w:val="single" w:sz="4" w:space="0" w:color="auto"/>
              <w:bottom w:val="single" w:sz="4" w:space="0" w:color="auto"/>
              <w:right w:val="single" w:sz="4" w:space="0" w:color="auto"/>
            </w:tcBorders>
            <w:hideMark/>
          </w:tcPr>
          <w:p w14:paraId="0CF0F8BB" w14:textId="77777777" w:rsidR="00E678FA" w:rsidRPr="00CA7D85" w:rsidRDefault="00E678FA" w:rsidP="00C0425C">
            <w:pPr>
              <w:pStyle w:val="TAH"/>
              <w:rPr>
                <w:bCs/>
              </w:rPr>
            </w:pPr>
            <w:r w:rsidRPr="00CA7D85">
              <w:t>Information Element</w:t>
            </w:r>
          </w:p>
        </w:tc>
        <w:tc>
          <w:tcPr>
            <w:tcW w:w="2267" w:type="dxa"/>
            <w:tcBorders>
              <w:top w:val="single" w:sz="4" w:space="0" w:color="auto"/>
              <w:left w:val="nil"/>
              <w:bottom w:val="single" w:sz="4" w:space="0" w:color="auto"/>
              <w:right w:val="single" w:sz="4" w:space="0" w:color="auto"/>
            </w:tcBorders>
            <w:hideMark/>
          </w:tcPr>
          <w:p w14:paraId="1382D2D6" w14:textId="77777777" w:rsidR="00E678FA" w:rsidRPr="00CA7D85" w:rsidRDefault="00E678FA" w:rsidP="00C0425C">
            <w:pPr>
              <w:pStyle w:val="TAH"/>
            </w:pPr>
            <w:r w:rsidRPr="00CA7D85">
              <w:t>Value/remark</w:t>
            </w:r>
          </w:p>
        </w:tc>
        <w:tc>
          <w:tcPr>
            <w:tcW w:w="1700" w:type="dxa"/>
            <w:tcBorders>
              <w:top w:val="single" w:sz="4" w:space="0" w:color="auto"/>
              <w:left w:val="nil"/>
              <w:bottom w:val="single" w:sz="4" w:space="0" w:color="auto"/>
              <w:right w:val="single" w:sz="4" w:space="0" w:color="auto"/>
            </w:tcBorders>
            <w:hideMark/>
          </w:tcPr>
          <w:p w14:paraId="1CDF185D" w14:textId="77777777" w:rsidR="00E678FA" w:rsidRPr="00CA7D85" w:rsidRDefault="00E678FA" w:rsidP="00C0425C">
            <w:pPr>
              <w:pStyle w:val="TAH"/>
            </w:pPr>
            <w:r w:rsidRPr="00CA7D85">
              <w:t>Comment</w:t>
            </w:r>
          </w:p>
        </w:tc>
        <w:tc>
          <w:tcPr>
            <w:tcW w:w="1245" w:type="dxa"/>
            <w:tcBorders>
              <w:top w:val="single" w:sz="4" w:space="0" w:color="auto"/>
              <w:left w:val="nil"/>
              <w:bottom w:val="single" w:sz="4" w:space="0" w:color="auto"/>
              <w:right w:val="single" w:sz="4" w:space="0" w:color="auto"/>
            </w:tcBorders>
            <w:hideMark/>
          </w:tcPr>
          <w:p w14:paraId="35B6593D" w14:textId="77777777" w:rsidR="00E678FA" w:rsidRPr="00CA7D85" w:rsidRDefault="00E678FA" w:rsidP="00C0425C">
            <w:pPr>
              <w:pStyle w:val="TAH"/>
            </w:pPr>
            <w:r w:rsidRPr="00CA7D85">
              <w:t>Condition</w:t>
            </w:r>
          </w:p>
        </w:tc>
      </w:tr>
      <w:tr w:rsidR="00E678FA" w:rsidRPr="00CA7D85" w14:paraId="67671DB1" w14:textId="77777777" w:rsidTr="00CA7D85">
        <w:tc>
          <w:tcPr>
            <w:tcW w:w="4535" w:type="dxa"/>
            <w:tcBorders>
              <w:top w:val="single" w:sz="4" w:space="0" w:color="auto"/>
              <w:left w:val="single" w:sz="4" w:space="0" w:color="auto"/>
              <w:bottom w:val="single" w:sz="4" w:space="0" w:color="auto"/>
              <w:right w:val="single" w:sz="4" w:space="0" w:color="auto"/>
            </w:tcBorders>
            <w:hideMark/>
          </w:tcPr>
          <w:p w14:paraId="67F2806E" w14:textId="77777777" w:rsidR="00E678FA" w:rsidRPr="00CA7D85" w:rsidRDefault="00E678FA" w:rsidP="00C0425C">
            <w:pPr>
              <w:pStyle w:val="TAL"/>
            </w:pPr>
            <w:r w:rsidRPr="00CA7D85">
              <w:t>RadioBearerConfig ::= SEQUENCE {</w:t>
            </w:r>
          </w:p>
        </w:tc>
        <w:tc>
          <w:tcPr>
            <w:tcW w:w="2267" w:type="dxa"/>
            <w:tcBorders>
              <w:top w:val="single" w:sz="4" w:space="0" w:color="auto"/>
              <w:left w:val="nil"/>
              <w:bottom w:val="single" w:sz="4" w:space="0" w:color="auto"/>
              <w:right w:val="single" w:sz="4" w:space="0" w:color="auto"/>
            </w:tcBorders>
          </w:tcPr>
          <w:p w14:paraId="5D35E66F" w14:textId="77777777" w:rsidR="00E678FA" w:rsidRPr="00CA7D85" w:rsidRDefault="00E678FA" w:rsidP="00C0425C">
            <w:pPr>
              <w:pStyle w:val="TAL"/>
            </w:pPr>
          </w:p>
        </w:tc>
        <w:tc>
          <w:tcPr>
            <w:tcW w:w="1700" w:type="dxa"/>
            <w:tcBorders>
              <w:top w:val="single" w:sz="4" w:space="0" w:color="auto"/>
              <w:left w:val="nil"/>
              <w:bottom w:val="single" w:sz="4" w:space="0" w:color="auto"/>
              <w:right w:val="single" w:sz="4" w:space="0" w:color="auto"/>
            </w:tcBorders>
          </w:tcPr>
          <w:p w14:paraId="77D60E6E" w14:textId="77777777" w:rsidR="00E678FA" w:rsidRPr="00CA7D85" w:rsidRDefault="00E678FA" w:rsidP="00C0425C">
            <w:pPr>
              <w:pStyle w:val="TAL"/>
            </w:pPr>
          </w:p>
        </w:tc>
        <w:tc>
          <w:tcPr>
            <w:tcW w:w="1245" w:type="dxa"/>
            <w:tcBorders>
              <w:top w:val="single" w:sz="4" w:space="0" w:color="auto"/>
              <w:left w:val="nil"/>
              <w:bottom w:val="single" w:sz="4" w:space="0" w:color="auto"/>
              <w:right w:val="single" w:sz="4" w:space="0" w:color="auto"/>
            </w:tcBorders>
          </w:tcPr>
          <w:p w14:paraId="69F4978E" w14:textId="77777777" w:rsidR="00E678FA" w:rsidRPr="00CA7D85" w:rsidRDefault="00E678FA" w:rsidP="00C0425C">
            <w:pPr>
              <w:pStyle w:val="TAL"/>
            </w:pPr>
          </w:p>
        </w:tc>
      </w:tr>
      <w:tr w:rsidR="00E678FA" w:rsidRPr="00CA7D85" w14:paraId="77CC2643" w14:textId="77777777" w:rsidTr="00CA7D85">
        <w:tc>
          <w:tcPr>
            <w:tcW w:w="4535" w:type="dxa"/>
            <w:tcBorders>
              <w:top w:val="single" w:sz="4" w:space="0" w:color="auto"/>
              <w:left w:val="single" w:sz="4" w:space="0" w:color="auto"/>
              <w:bottom w:val="single" w:sz="4" w:space="0" w:color="auto"/>
              <w:right w:val="single" w:sz="4" w:space="0" w:color="auto"/>
            </w:tcBorders>
            <w:hideMark/>
          </w:tcPr>
          <w:p w14:paraId="79EAF9D8" w14:textId="77777777" w:rsidR="00E678FA" w:rsidRPr="00CA7D85" w:rsidRDefault="00E678FA" w:rsidP="00C0425C">
            <w:pPr>
              <w:pStyle w:val="TAL"/>
            </w:pPr>
            <w:r w:rsidRPr="00CA7D85">
              <w:t xml:space="preserve">  drb-ToAddModList SEQUENCE (SIZE (1..maxDRB)) OF {</w:t>
            </w:r>
          </w:p>
        </w:tc>
        <w:tc>
          <w:tcPr>
            <w:tcW w:w="2267" w:type="dxa"/>
            <w:tcBorders>
              <w:top w:val="single" w:sz="4" w:space="0" w:color="auto"/>
              <w:left w:val="nil"/>
              <w:bottom w:val="single" w:sz="4" w:space="0" w:color="auto"/>
              <w:right w:val="single" w:sz="4" w:space="0" w:color="auto"/>
            </w:tcBorders>
            <w:hideMark/>
          </w:tcPr>
          <w:p w14:paraId="467FDEE9" w14:textId="77777777" w:rsidR="00E678FA" w:rsidRPr="00CA7D85" w:rsidRDefault="00E678FA" w:rsidP="00C0425C">
            <w:pPr>
              <w:pStyle w:val="TAL"/>
            </w:pPr>
            <w:r w:rsidRPr="00CA7D85">
              <w:t>1 entry</w:t>
            </w:r>
          </w:p>
        </w:tc>
        <w:tc>
          <w:tcPr>
            <w:tcW w:w="1700" w:type="dxa"/>
            <w:tcBorders>
              <w:top w:val="single" w:sz="4" w:space="0" w:color="auto"/>
              <w:left w:val="nil"/>
              <w:bottom w:val="single" w:sz="4" w:space="0" w:color="auto"/>
              <w:right w:val="single" w:sz="4" w:space="0" w:color="auto"/>
            </w:tcBorders>
          </w:tcPr>
          <w:p w14:paraId="32976BD5" w14:textId="77777777" w:rsidR="00E678FA" w:rsidRPr="00CA7D85" w:rsidRDefault="00E678FA" w:rsidP="00C0425C">
            <w:pPr>
              <w:pStyle w:val="TAL"/>
            </w:pPr>
          </w:p>
        </w:tc>
        <w:tc>
          <w:tcPr>
            <w:tcW w:w="1245" w:type="dxa"/>
            <w:tcBorders>
              <w:top w:val="single" w:sz="4" w:space="0" w:color="auto"/>
              <w:left w:val="nil"/>
              <w:bottom w:val="single" w:sz="4" w:space="0" w:color="auto"/>
              <w:right w:val="single" w:sz="4" w:space="0" w:color="auto"/>
            </w:tcBorders>
          </w:tcPr>
          <w:p w14:paraId="7610A663" w14:textId="77777777" w:rsidR="00E678FA" w:rsidRPr="00CA7D85" w:rsidRDefault="00E678FA" w:rsidP="00C0425C">
            <w:pPr>
              <w:pStyle w:val="TAL"/>
            </w:pPr>
          </w:p>
        </w:tc>
      </w:tr>
      <w:tr w:rsidR="00E678FA" w:rsidRPr="00CA7D85" w14:paraId="1388C788" w14:textId="77777777" w:rsidTr="00CA7D85">
        <w:tc>
          <w:tcPr>
            <w:tcW w:w="4535" w:type="dxa"/>
            <w:tcBorders>
              <w:top w:val="single" w:sz="4" w:space="0" w:color="auto"/>
              <w:left w:val="single" w:sz="4" w:space="0" w:color="auto"/>
              <w:bottom w:val="single" w:sz="4" w:space="0" w:color="auto"/>
              <w:right w:val="single" w:sz="4" w:space="0" w:color="auto"/>
            </w:tcBorders>
            <w:hideMark/>
          </w:tcPr>
          <w:p w14:paraId="6DE4D3BF" w14:textId="77777777" w:rsidR="00E678FA" w:rsidRPr="00CA7D85" w:rsidRDefault="00E678FA" w:rsidP="00C0425C">
            <w:pPr>
              <w:pStyle w:val="TAL"/>
            </w:pPr>
            <w:r w:rsidRPr="00CA7D85">
              <w:t xml:space="preserve">    DRB-ToAddMod[1] SEQUENCE {</w:t>
            </w:r>
          </w:p>
        </w:tc>
        <w:tc>
          <w:tcPr>
            <w:tcW w:w="2267" w:type="dxa"/>
            <w:tcBorders>
              <w:top w:val="single" w:sz="4" w:space="0" w:color="auto"/>
              <w:left w:val="nil"/>
              <w:bottom w:val="single" w:sz="4" w:space="0" w:color="auto"/>
              <w:right w:val="single" w:sz="4" w:space="0" w:color="auto"/>
            </w:tcBorders>
          </w:tcPr>
          <w:p w14:paraId="7E9C2684" w14:textId="77777777" w:rsidR="00E678FA" w:rsidRPr="00CA7D85" w:rsidRDefault="00E678FA" w:rsidP="00C0425C">
            <w:pPr>
              <w:pStyle w:val="TAL"/>
            </w:pPr>
          </w:p>
        </w:tc>
        <w:tc>
          <w:tcPr>
            <w:tcW w:w="1700" w:type="dxa"/>
            <w:tcBorders>
              <w:top w:val="single" w:sz="4" w:space="0" w:color="auto"/>
              <w:left w:val="nil"/>
              <w:bottom w:val="single" w:sz="4" w:space="0" w:color="auto"/>
              <w:right w:val="single" w:sz="4" w:space="0" w:color="auto"/>
            </w:tcBorders>
            <w:hideMark/>
          </w:tcPr>
          <w:p w14:paraId="477E97F4" w14:textId="77777777" w:rsidR="00E678FA" w:rsidRPr="00CA7D85" w:rsidRDefault="00E678FA" w:rsidP="00C0425C">
            <w:pPr>
              <w:pStyle w:val="TAL"/>
            </w:pPr>
            <w:r w:rsidRPr="00CA7D85">
              <w:t>entry 1</w:t>
            </w:r>
          </w:p>
        </w:tc>
        <w:tc>
          <w:tcPr>
            <w:tcW w:w="1245" w:type="dxa"/>
            <w:tcBorders>
              <w:top w:val="single" w:sz="4" w:space="0" w:color="auto"/>
              <w:left w:val="nil"/>
              <w:bottom w:val="single" w:sz="4" w:space="0" w:color="auto"/>
              <w:right w:val="single" w:sz="4" w:space="0" w:color="auto"/>
            </w:tcBorders>
          </w:tcPr>
          <w:p w14:paraId="5E984B2C" w14:textId="77777777" w:rsidR="00E678FA" w:rsidRPr="00CA7D85" w:rsidRDefault="00E678FA" w:rsidP="00C0425C">
            <w:pPr>
              <w:pStyle w:val="TAL"/>
            </w:pPr>
          </w:p>
        </w:tc>
      </w:tr>
      <w:tr w:rsidR="00E678FA" w:rsidRPr="00CA7D85" w14:paraId="49EF0925" w14:textId="77777777" w:rsidTr="00CA7D85">
        <w:tc>
          <w:tcPr>
            <w:tcW w:w="4535" w:type="dxa"/>
            <w:tcBorders>
              <w:top w:val="single" w:sz="4" w:space="0" w:color="auto"/>
              <w:left w:val="single" w:sz="4" w:space="0" w:color="auto"/>
              <w:bottom w:val="single" w:sz="4" w:space="0" w:color="auto"/>
              <w:right w:val="single" w:sz="4" w:space="0" w:color="auto"/>
            </w:tcBorders>
            <w:hideMark/>
          </w:tcPr>
          <w:p w14:paraId="015B5925" w14:textId="77777777" w:rsidR="00E678FA" w:rsidRPr="00CA7D85" w:rsidRDefault="00E678FA" w:rsidP="00C0425C">
            <w:pPr>
              <w:pStyle w:val="TAL"/>
            </w:pPr>
            <w:r w:rsidRPr="00CA7D85">
              <w:t xml:space="preserve">      drb-Identity</w:t>
            </w:r>
          </w:p>
        </w:tc>
        <w:tc>
          <w:tcPr>
            <w:tcW w:w="2267" w:type="dxa"/>
            <w:tcBorders>
              <w:top w:val="single" w:sz="4" w:space="0" w:color="auto"/>
              <w:left w:val="nil"/>
              <w:bottom w:val="single" w:sz="4" w:space="0" w:color="auto"/>
              <w:right w:val="single" w:sz="4" w:space="0" w:color="auto"/>
            </w:tcBorders>
            <w:hideMark/>
          </w:tcPr>
          <w:p w14:paraId="28777E6A" w14:textId="77777777" w:rsidR="00E678FA" w:rsidRPr="00CA7D85" w:rsidRDefault="00E678FA" w:rsidP="00C0425C">
            <w:pPr>
              <w:pStyle w:val="TAL"/>
            </w:pPr>
            <w:r w:rsidRPr="00CA7D85">
              <w:t>DRB-Identity using condition DRBn</w:t>
            </w:r>
          </w:p>
        </w:tc>
        <w:tc>
          <w:tcPr>
            <w:tcW w:w="1700" w:type="dxa"/>
            <w:tcBorders>
              <w:top w:val="single" w:sz="4" w:space="0" w:color="auto"/>
              <w:left w:val="nil"/>
              <w:bottom w:val="single" w:sz="4" w:space="0" w:color="auto"/>
              <w:right w:val="single" w:sz="4" w:space="0" w:color="auto"/>
            </w:tcBorders>
            <w:hideMark/>
          </w:tcPr>
          <w:p w14:paraId="0B39752A" w14:textId="77777777" w:rsidR="00E678FA" w:rsidRPr="00CA7D85" w:rsidRDefault="00E678FA" w:rsidP="00C0425C">
            <w:pPr>
              <w:pStyle w:val="TAL"/>
            </w:pPr>
            <w:r w:rsidRPr="00CA7D85">
              <w:t>DRBn is allocated for SCG according to internal TTCN mapping</w:t>
            </w:r>
          </w:p>
        </w:tc>
        <w:tc>
          <w:tcPr>
            <w:tcW w:w="1245" w:type="dxa"/>
            <w:tcBorders>
              <w:top w:val="single" w:sz="4" w:space="0" w:color="auto"/>
              <w:left w:val="nil"/>
              <w:bottom w:val="single" w:sz="4" w:space="0" w:color="auto"/>
              <w:right w:val="single" w:sz="4" w:space="0" w:color="auto"/>
            </w:tcBorders>
          </w:tcPr>
          <w:p w14:paraId="36508445" w14:textId="77777777" w:rsidR="00E678FA" w:rsidRPr="00CA7D85" w:rsidRDefault="00E678FA" w:rsidP="00C0425C">
            <w:pPr>
              <w:pStyle w:val="TAL"/>
            </w:pPr>
          </w:p>
        </w:tc>
      </w:tr>
      <w:tr w:rsidR="00E678FA" w:rsidRPr="00CA7D85" w14:paraId="16228087" w14:textId="77777777" w:rsidTr="00CA7D85">
        <w:tc>
          <w:tcPr>
            <w:tcW w:w="4535" w:type="dxa"/>
            <w:tcBorders>
              <w:top w:val="single" w:sz="4" w:space="0" w:color="auto"/>
              <w:left w:val="single" w:sz="4" w:space="0" w:color="auto"/>
              <w:bottom w:val="single" w:sz="4" w:space="0" w:color="auto"/>
              <w:right w:val="single" w:sz="4" w:space="0" w:color="auto"/>
            </w:tcBorders>
            <w:hideMark/>
          </w:tcPr>
          <w:p w14:paraId="723EA9E7" w14:textId="77777777" w:rsidR="00E678FA" w:rsidRPr="00CA7D85" w:rsidRDefault="00E678FA" w:rsidP="00C0425C">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6908FE79" w14:textId="77777777" w:rsidR="00E678FA" w:rsidRPr="00CA7D85" w:rsidRDefault="00E678FA" w:rsidP="00C0425C">
            <w:pPr>
              <w:pStyle w:val="TAL"/>
            </w:pPr>
          </w:p>
        </w:tc>
        <w:tc>
          <w:tcPr>
            <w:tcW w:w="1700" w:type="dxa"/>
            <w:tcBorders>
              <w:top w:val="single" w:sz="4" w:space="0" w:color="auto"/>
              <w:left w:val="nil"/>
              <w:bottom w:val="single" w:sz="4" w:space="0" w:color="auto"/>
              <w:right w:val="single" w:sz="4" w:space="0" w:color="auto"/>
            </w:tcBorders>
          </w:tcPr>
          <w:p w14:paraId="19175608" w14:textId="77777777" w:rsidR="00E678FA" w:rsidRPr="00CA7D85" w:rsidRDefault="00E678FA" w:rsidP="00C0425C">
            <w:pPr>
              <w:pStyle w:val="TAL"/>
            </w:pPr>
          </w:p>
        </w:tc>
        <w:tc>
          <w:tcPr>
            <w:tcW w:w="1245" w:type="dxa"/>
            <w:tcBorders>
              <w:top w:val="single" w:sz="4" w:space="0" w:color="auto"/>
              <w:left w:val="nil"/>
              <w:bottom w:val="single" w:sz="4" w:space="0" w:color="auto"/>
              <w:right w:val="single" w:sz="4" w:space="0" w:color="auto"/>
            </w:tcBorders>
          </w:tcPr>
          <w:p w14:paraId="2F4C1DDD" w14:textId="77777777" w:rsidR="00E678FA" w:rsidRPr="00CA7D85" w:rsidRDefault="00E678FA" w:rsidP="00C0425C">
            <w:pPr>
              <w:pStyle w:val="TAL"/>
            </w:pPr>
          </w:p>
        </w:tc>
      </w:tr>
      <w:tr w:rsidR="00E678FA" w:rsidRPr="00CA7D85" w14:paraId="52AEE861" w14:textId="77777777" w:rsidTr="00CA7D85">
        <w:tc>
          <w:tcPr>
            <w:tcW w:w="4535" w:type="dxa"/>
            <w:tcBorders>
              <w:top w:val="single" w:sz="4" w:space="0" w:color="auto"/>
              <w:left w:val="single" w:sz="4" w:space="0" w:color="auto"/>
              <w:bottom w:val="single" w:sz="4" w:space="0" w:color="auto"/>
              <w:right w:val="single" w:sz="4" w:space="0" w:color="auto"/>
            </w:tcBorders>
            <w:hideMark/>
          </w:tcPr>
          <w:p w14:paraId="44A97B55" w14:textId="77777777" w:rsidR="00E678FA" w:rsidRPr="00CA7D85" w:rsidRDefault="00E678FA" w:rsidP="00C0425C">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34ED3FE0" w14:textId="77777777" w:rsidR="00E678FA" w:rsidRPr="00CA7D85" w:rsidRDefault="00E678FA" w:rsidP="00C0425C">
            <w:pPr>
              <w:pStyle w:val="TAL"/>
            </w:pPr>
          </w:p>
        </w:tc>
        <w:tc>
          <w:tcPr>
            <w:tcW w:w="1700" w:type="dxa"/>
            <w:tcBorders>
              <w:top w:val="single" w:sz="4" w:space="0" w:color="auto"/>
              <w:left w:val="nil"/>
              <w:bottom w:val="single" w:sz="4" w:space="0" w:color="auto"/>
              <w:right w:val="single" w:sz="4" w:space="0" w:color="auto"/>
            </w:tcBorders>
          </w:tcPr>
          <w:p w14:paraId="0CB83F9B" w14:textId="77777777" w:rsidR="00E678FA" w:rsidRPr="00CA7D85" w:rsidRDefault="00E678FA" w:rsidP="00C0425C">
            <w:pPr>
              <w:pStyle w:val="TAL"/>
            </w:pPr>
          </w:p>
        </w:tc>
        <w:tc>
          <w:tcPr>
            <w:tcW w:w="1245" w:type="dxa"/>
            <w:tcBorders>
              <w:top w:val="single" w:sz="4" w:space="0" w:color="auto"/>
              <w:left w:val="nil"/>
              <w:bottom w:val="single" w:sz="4" w:space="0" w:color="auto"/>
              <w:right w:val="single" w:sz="4" w:space="0" w:color="auto"/>
            </w:tcBorders>
          </w:tcPr>
          <w:p w14:paraId="136CDEE0" w14:textId="77777777" w:rsidR="00E678FA" w:rsidRPr="00CA7D85" w:rsidRDefault="00E678FA" w:rsidP="00C0425C">
            <w:pPr>
              <w:pStyle w:val="TAL"/>
            </w:pPr>
          </w:p>
        </w:tc>
      </w:tr>
      <w:tr w:rsidR="00E678FA" w:rsidRPr="00CA7D85" w14:paraId="02C0D911" w14:textId="77777777" w:rsidTr="00C0425C">
        <w:tc>
          <w:tcPr>
            <w:tcW w:w="4535" w:type="dxa"/>
            <w:tcBorders>
              <w:top w:val="single" w:sz="4" w:space="0" w:color="auto"/>
              <w:left w:val="single" w:sz="4" w:space="0" w:color="auto"/>
              <w:bottom w:val="single" w:sz="4" w:space="0" w:color="auto"/>
              <w:right w:val="single" w:sz="4" w:space="0" w:color="auto"/>
            </w:tcBorders>
          </w:tcPr>
          <w:p w14:paraId="1B15A323" w14:textId="77777777" w:rsidR="00E678FA" w:rsidRPr="00CA7D85" w:rsidRDefault="00E678FA" w:rsidP="00C0425C">
            <w:pPr>
              <w:pStyle w:val="TAL"/>
            </w:pPr>
            <w:r w:rsidRPr="00CA7D85">
              <w:rPr>
                <w:lang w:eastAsia="zh-CN"/>
              </w:rPr>
              <w:t xml:space="preserve">  </w:t>
            </w:r>
            <w:r w:rsidRPr="00CA7D85">
              <w:t>securityConfig SEQUENCE {</w:t>
            </w:r>
          </w:p>
        </w:tc>
        <w:tc>
          <w:tcPr>
            <w:tcW w:w="2267" w:type="dxa"/>
            <w:tcBorders>
              <w:top w:val="single" w:sz="4" w:space="0" w:color="auto"/>
              <w:left w:val="nil"/>
              <w:bottom w:val="single" w:sz="4" w:space="0" w:color="auto"/>
              <w:right w:val="single" w:sz="4" w:space="0" w:color="auto"/>
            </w:tcBorders>
          </w:tcPr>
          <w:p w14:paraId="28203DA6" w14:textId="77777777" w:rsidR="00E678FA" w:rsidRPr="00CA7D85" w:rsidRDefault="00E678FA" w:rsidP="00C0425C">
            <w:pPr>
              <w:pStyle w:val="TAL"/>
            </w:pPr>
          </w:p>
        </w:tc>
        <w:tc>
          <w:tcPr>
            <w:tcW w:w="1700" w:type="dxa"/>
            <w:tcBorders>
              <w:top w:val="single" w:sz="4" w:space="0" w:color="auto"/>
              <w:left w:val="nil"/>
              <w:bottom w:val="single" w:sz="4" w:space="0" w:color="auto"/>
              <w:right w:val="single" w:sz="4" w:space="0" w:color="auto"/>
            </w:tcBorders>
          </w:tcPr>
          <w:p w14:paraId="77E9CB2A" w14:textId="77777777" w:rsidR="00E678FA" w:rsidRPr="00CA7D85" w:rsidRDefault="00E678FA" w:rsidP="00C0425C">
            <w:pPr>
              <w:pStyle w:val="TAL"/>
            </w:pPr>
          </w:p>
        </w:tc>
        <w:tc>
          <w:tcPr>
            <w:tcW w:w="1245" w:type="dxa"/>
            <w:tcBorders>
              <w:top w:val="single" w:sz="4" w:space="0" w:color="auto"/>
              <w:left w:val="nil"/>
              <w:bottom w:val="single" w:sz="4" w:space="0" w:color="auto"/>
              <w:right w:val="single" w:sz="4" w:space="0" w:color="auto"/>
            </w:tcBorders>
          </w:tcPr>
          <w:p w14:paraId="5F23FD7F" w14:textId="77777777" w:rsidR="00E678FA" w:rsidRPr="00CA7D85" w:rsidRDefault="00E678FA" w:rsidP="00C0425C">
            <w:pPr>
              <w:pStyle w:val="TAL"/>
            </w:pPr>
          </w:p>
        </w:tc>
      </w:tr>
      <w:tr w:rsidR="00E678FA" w:rsidRPr="00CA7D85" w14:paraId="585D9571" w14:textId="77777777" w:rsidTr="00C0425C">
        <w:tc>
          <w:tcPr>
            <w:tcW w:w="4535" w:type="dxa"/>
            <w:tcBorders>
              <w:top w:val="single" w:sz="4" w:space="0" w:color="auto"/>
              <w:left w:val="single" w:sz="4" w:space="0" w:color="auto"/>
              <w:bottom w:val="single" w:sz="4" w:space="0" w:color="auto"/>
              <w:right w:val="single" w:sz="4" w:space="0" w:color="auto"/>
            </w:tcBorders>
          </w:tcPr>
          <w:p w14:paraId="3B54122E" w14:textId="77777777" w:rsidR="00E678FA" w:rsidRPr="00CA7D85" w:rsidRDefault="00E678FA" w:rsidP="00C0425C">
            <w:pPr>
              <w:pStyle w:val="TAL"/>
            </w:pPr>
            <w:r w:rsidRPr="00CA7D85">
              <w:t xml:space="preserve">    keyToUse</w:t>
            </w:r>
          </w:p>
        </w:tc>
        <w:tc>
          <w:tcPr>
            <w:tcW w:w="2267" w:type="dxa"/>
            <w:tcBorders>
              <w:top w:val="single" w:sz="4" w:space="0" w:color="auto"/>
              <w:left w:val="nil"/>
              <w:bottom w:val="single" w:sz="4" w:space="0" w:color="auto"/>
              <w:right w:val="single" w:sz="4" w:space="0" w:color="auto"/>
            </w:tcBorders>
          </w:tcPr>
          <w:p w14:paraId="234A409D" w14:textId="77777777" w:rsidR="00E678FA" w:rsidRPr="00CA7D85" w:rsidRDefault="00E678FA" w:rsidP="00C0425C">
            <w:pPr>
              <w:rPr>
                <w:lang w:eastAsia="zh-CN"/>
              </w:rPr>
            </w:pPr>
            <w:r w:rsidRPr="00CA7D85">
              <w:t>master</w:t>
            </w:r>
          </w:p>
        </w:tc>
        <w:tc>
          <w:tcPr>
            <w:tcW w:w="1700" w:type="dxa"/>
            <w:tcBorders>
              <w:top w:val="single" w:sz="4" w:space="0" w:color="auto"/>
              <w:left w:val="nil"/>
              <w:bottom w:val="single" w:sz="4" w:space="0" w:color="auto"/>
              <w:right w:val="single" w:sz="4" w:space="0" w:color="auto"/>
            </w:tcBorders>
          </w:tcPr>
          <w:p w14:paraId="729D7F9A" w14:textId="77777777" w:rsidR="00E678FA" w:rsidRPr="00CA7D85" w:rsidRDefault="00E678FA" w:rsidP="00C0425C">
            <w:pPr>
              <w:pStyle w:val="TAL"/>
            </w:pPr>
          </w:p>
        </w:tc>
        <w:tc>
          <w:tcPr>
            <w:tcW w:w="1245" w:type="dxa"/>
            <w:tcBorders>
              <w:top w:val="single" w:sz="4" w:space="0" w:color="auto"/>
              <w:left w:val="nil"/>
              <w:bottom w:val="single" w:sz="4" w:space="0" w:color="auto"/>
              <w:right w:val="single" w:sz="4" w:space="0" w:color="auto"/>
            </w:tcBorders>
          </w:tcPr>
          <w:p w14:paraId="1F353C78" w14:textId="77777777" w:rsidR="00E678FA" w:rsidRPr="00CA7D85" w:rsidRDefault="00E678FA" w:rsidP="00C0425C">
            <w:pPr>
              <w:pStyle w:val="TAL"/>
            </w:pPr>
          </w:p>
        </w:tc>
      </w:tr>
      <w:tr w:rsidR="00E678FA" w:rsidRPr="00CA7D85" w14:paraId="17201BBD" w14:textId="77777777" w:rsidTr="00C0425C">
        <w:tc>
          <w:tcPr>
            <w:tcW w:w="4535" w:type="dxa"/>
            <w:tcBorders>
              <w:top w:val="single" w:sz="4" w:space="0" w:color="auto"/>
              <w:left w:val="single" w:sz="4" w:space="0" w:color="auto"/>
              <w:bottom w:val="single" w:sz="4" w:space="0" w:color="auto"/>
              <w:right w:val="single" w:sz="4" w:space="0" w:color="auto"/>
            </w:tcBorders>
          </w:tcPr>
          <w:p w14:paraId="193B05B1" w14:textId="77777777" w:rsidR="00E678FA" w:rsidRPr="00CA7D85" w:rsidRDefault="00E678FA" w:rsidP="00C0425C">
            <w:pPr>
              <w:pStyle w:val="TAL"/>
            </w:pPr>
            <w:r w:rsidRPr="00CA7D85">
              <w:rPr>
                <w:lang w:eastAsia="zh-CN"/>
              </w:rPr>
              <w:t xml:space="preserve">  }</w:t>
            </w:r>
          </w:p>
        </w:tc>
        <w:tc>
          <w:tcPr>
            <w:tcW w:w="2267" w:type="dxa"/>
            <w:tcBorders>
              <w:top w:val="single" w:sz="4" w:space="0" w:color="auto"/>
              <w:left w:val="nil"/>
              <w:bottom w:val="single" w:sz="4" w:space="0" w:color="auto"/>
              <w:right w:val="single" w:sz="4" w:space="0" w:color="auto"/>
            </w:tcBorders>
          </w:tcPr>
          <w:p w14:paraId="08561186" w14:textId="77777777" w:rsidR="00E678FA" w:rsidRPr="00CA7D85" w:rsidRDefault="00E678FA" w:rsidP="00C0425C">
            <w:pPr>
              <w:pStyle w:val="TAL"/>
            </w:pPr>
          </w:p>
        </w:tc>
        <w:tc>
          <w:tcPr>
            <w:tcW w:w="1700" w:type="dxa"/>
            <w:tcBorders>
              <w:top w:val="single" w:sz="4" w:space="0" w:color="auto"/>
              <w:left w:val="nil"/>
              <w:bottom w:val="single" w:sz="4" w:space="0" w:color="auto"/>
              <w:right w:val="single" w:sz="4" w:space="0" w:color="auto"/>
            </w:tcBorders>
          </w:tcPr>
          <w:p w14:paraId="68EAFA53" w14:textId="77777777" w:rsidR="00E678FA" w:rsidRPr="00CA7D85" w:rsidRDefault="00E678FA" w:rsidP="00C0425C">
            <w:pPr>
              <w:pStyle w:val="TAL"/>
            </w:pPr>
          </w:p>
        </w:tc>
        <w:tc>
          <w:tcPr>
            <w:tcW w:w="1245" w:type="dxa"/>
            <w:tcBorders>
              <w:top w:val="single" w:sz="4" w:space="0" w:color="auto"/>
              <w:left w:val="nil"/>
              <w:bottom w:val="single" w:sz="4" w:space="0" w:color="auto"/>
              <w:right w:val="single" w:sz="4" w:space="0" w:color="auto"/>
            </w:tcBorders>
          </w:tcPr>
          <w:p w14:paraId="19922848" w14:textId="77777777" w:rsidR="00E678FA" w:rsidRPr="00CA7D85" w:rsidRDefault="00E678FA" w:rsidP="00C0425C">
            <w:pPr>
              <w:pStyle w:val="TAL"/>
            </w:pPr>
          </w:p>
        </w:tc>
      </w:tr>
      <w:tr w:rsidR="00E678FA" w:rsidRPr="00CA7D85" w14:paraId="2E173D62"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45D4E35F" w14:textId="77777777" w:rsidR="00E678FA" w:rsidRPr="00CA7D85" w:rsidRDefault="00E678FA" w:rsidP="00C0425C">
            <w:pPr>
              <w:pStyle w:val="TAL"/>
            </w:pPr>
            <w:r w:rsidRPr="00CA7D85">
              <w:t>}</w:t>
            </w:r>
          </w:p>
        </w:tc>
        <w:tc>
          <w:tcPr>
            <w:tcW w:w="2267" w:type="dxa"/>
            <w:tcBorders>
              <w:top w:val="single" w:sz="4" w:space="0" w:color="auto"/>
              <w:left w:val="nil"/>
              <w:bottom w:val="single" w:sz="4" w:space="0" w:color="auto"/>
              <w:right w:val="single" w:sz="4" w:space="0" w:color="auto"/>
            </w:tcBorders>
          </w:tcPr>
          <w:p w14:paraId="132398D1" w14:textId="77777777" w:rsidR="00E678FA" w:rsidRPr="00CA7D85" w:rsidRDefault="00E678FA" w:rsidP="00C0425C">
            <w:pPr>
              <w:pStyle w:val="TAL"/>
            </w:pPr>
          </w:p>
        </w:tc>
        <w:tc>
          <w:tcPr>
            <w:tcW w:w="1700" w:type="dxa"/>
            <w:tcBorders>
              <w:top w:val="single" w:sz="4" w:space="0" w:color="auto"/>
              <w:left w:val="nil"/>
              <w:bottom w:val="single" w:sz="4" w:space="0" w:color="auto"/>
              <w:right w:val="single" w:sz="4" w:space="0" w:color="auto"/>
            </w:tcBorders>
          </w:tcPr>
          <w:p w14:paraId="57AA5394" w14:textId="77777777" w:rsidR="00E678FA" w:rsidRPr="00CA7D85" w:rsidRDefault="00E678FA" w:rsidP="00C0425C">
            <w:pPr>
              <w:pStyle w:val="TAL"/>
            </w:pPr>
          </w:p>
        </w:tc>
        <w:tc>
          <w:tcPr>
            <w:tcW w:w="1245" w:type="dxa"/>
            <w:tcBorders>
              <w:top w:val="single" w:sz="4" w:space="0" w:color="auto"/>
              <w:left w:val="nil"/>
              <w:bottom w:val="single" w:sz="4" w:space="0" w:color="auto"/>
              <w:right w:val="single" w:sz="4" w:space="0" w:color="auto"/>
            </w:tcBorders>
          </w:tcPr>
          <w:p w14:paraId="3C5543CF" w14:textId="77777777" w:rsidR="00E678FA" w:rsidRPr="00CA7D85" w:rsidRDefault="00E678FA" w:rsidP="00C0425C">
            <w:pPr>
              <w:pStyle w:val="TAL"/>
            </w:pPr>
          </w:p>
        </w:tc>
      </w:tr>
    </w:tbl>
    <w:p w14:paraId="4C9AA2A1" w14:textId="2108C44E" w:rsidR="00E678FA" w:rsidRPr="00CA7D85" w:rsidRDefault="00E678FA" w:rsidP="00E678FA"/>
    <w:p w14:paraId="635DE602" w14:textId="77777777" w:rsidR="00E678FA" w:rsidRPr="00CA7D85" w:rsidRDefault="00E678FA" w:rsidP="00E678FA">
      <w:pPr>
        <w:pStyle w:val="TH"/>
      </w:pPr>
      <w:r w:rsidRPr="00CA7D85">
        <w:lastRenderedPageBreak/>
        <w:t xml:space="preserve">Table 8.2.2.8.3.3.3-5: </w:t>
      </w:r>
      <w:r w:rsidRPr="00CA7D85">
        <w:rPr>
          <w:i/>
        </w:rPr>
        <w:t xml:space="preserve">RRCReconfiguration </w:t>
      </w:r>
      <w:r w:rsidRPr="00CA7D85">
        <w:t>(step 4, Table 8.2.2.8.3.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E678FA" w:rsidRPr="00CA7D85" w14:paraId="57D7E506" w14:textId="77777777" w:rsidTr="00C0425C">
        <w:tc>
          <w:tcPr>
            <w:tcW w:w="9720" w:type="dxa"/>
            <w:gridSpan w:val="4"/>
            <w:tcBorders>
              <w:top w:val="single" w:sz="4" w:space="0" w:color="auto"/>
              <w:left w:val="single" w:sz="4" w:space="0" w:color="auto"/>
              <w:bottom w:val="single" w:sz="4" w:space="0" w:color="auto"/>
              <w:right w:val="single" w:sz="4" w:space="0" w:color="auto"/>
            </w:tcBorders>
            <w:hideMark/>
          </w:tcPr>
          <w:p w14:paraId="244DCDAB" w14:textId="77777777" w:rsidR="00E678FA" w:rsidRPr="00CA7D85" w:rsidRDefault="00E678FA" w:rsidP="00C0425C">
            <w:pPr>
              <w:pStyle w:val="TAL"/>
            </w:pPr>
            <w:r w:rsidRPr="00CA7D85">
              <w:t>Derivation Path: TS 38.508-1 [4], Table 4.6.1-13</w:t>
            </w:r>
          </w:p>
        </w:tc>
      </w:tr>
      <w:tr w:rsidR="00E678FA" w:rsidRPr="00CA7D85" w14:paraId="459BEE26"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79F119" w14:textId="77777777" w:rsidR="00E678FA" w:rsidRPr="00CA7D85" w:rsidRDefault="00E678FA" w:rsidP="00C0425C">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2FE5C" w14:textId="77777777" w:rsidR="00E678FA" w:rsidRPr="00CA7D85" w:rsidRDefault="00E678FA" w:rsidP="00C0425C">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84E4B1" w14:textId="77777777" w:rsidR="00E678FA" w:rsidRPr="00CA7D85" w:rsidRDefault="00E678FA" w:rsidP="00C0425C">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628E6" w14:textId="77777777" w:rsidR="00E678FA" w:rsidRPr="00CA7D85" w:rsidRDefault="00E678FA" w:rsidP="00C0425C">
            <w:pPr>
              <w:pStyle w:val="TAH"/>
            </w:pPr>
            <w:r w:rsidRPr="00CA7D85">
              <w:t>Condition</w:t>
            </w:r>
          </w:p>
        </w:tc>
      </w:tr>
      <w:tr w:rsidR="00E678FA" w:rsidRPr="00CA7D85" w14:paraId="0096C899"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C058B" w14:textId="77777777" w:rsidR="00E678FA" w:rsidRPr="00CA7D85" w:rsidRDefault="00E678FA" w:rsidP="00C0425C">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61E4"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12ABD"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1765E" w14:textId="77777777" w:rsidR="00E678FA" w:rsidRPr="00CA7D85" w:rsidRDefault="00E678FA" w:rsidP="00C0425C">
            <w:pPr>
              <w:pStyle w:val="TAL"/>
            </w:pPr>
          </w:p>
        </w:tc>
      </w:tr>
      <w:tr w:rsidR="00E678FA" w:rsidRPr="00CA7D85" w14:paraId="29A8B13F"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9A3DE5" w14:textId="77777777" w:rsidR="00E678FA" w:rsidRPr="00CA7D85" w:rsidRDefault="00E678FA" w:rsidP="00C0425C">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54964"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D6671"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FEECA" w14:textId="77777777" w:rsidR="00E678FA" w:rsidRPr="00CA7D85" w:rsidRDefault="00E678FA" w:rsidP="00C0425C">
            <w:pPr>
              <w:pStyle w:val="TAL"/>
            </w:pPr>
          </w:p>
        </w:tc>
      </w:tr>
      <w:tr w:rsidR="00E678FA" w:rsidRPr="00CA7D85" w14:paraId="6727B5C8"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48D03" w14:textId="77777777" w:rsidR="00E678FA" w:rsidRPr="00CA7D85" w:rsidRDefault="00E678FA" w:rsidP="00C0425C">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7EBD"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4D98C"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AB53D" w14:textId="77777777" w:rsidR="00E678FA" w:rsidRPr="00CA7D85" w:rsidRDefault="00E678FA" w:rsidP="00C0425C">
            <w:pPr>
              <w:pStyle w:val="TAL"/>
            </w:pPr>
          </w:p>
        </w:tc>
      </w:tr>
      <w:tr w:rsidR="00E678FA" w:rsidRPr="00CA7D85" w14:paraId="72D6764A"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5A493"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7A353"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16DCF"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830E" w14:textId="77777777" w:rsidR="00E678FA" w:rsidRPr="00CA7D85" w:rsidRDefault="00E678FA" w:rsidP="00C0425C">
            <w:pPr>
              <w:pStyle w:val="TAL"/>
            </w:pPr>
          </w:p>
        </w:tc>
      </w:tr>
      <w:tr w:rsidR="00E678FA" w:rsidRPr="00CA7D85" w14:paraId="0EB137EE"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84FCA8" w14:textId="77777777" w:rsidR="00E678FA" w:rsidRPr="00CA7D85" w:rsidRDefault="00E678FA" w:rsidP="00C0425C">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DD719B" w14:textId="77777777" w:rsidR="00E678FA" w:rsidRPr="00CA7D85" w:rsidRDefault="00E678FA" w:rsidP="00C0425C">
            <w:pPr>
              <w:pStyle w:val="TAL"/>
            </w:pPr>
            <w:r w:rsidRPr="00CA7D85">
              <w:t>CellGroupConfig-MC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5C001B" w14:textId="77777777" w:rsidR="00E678FA" w:rsidRPr="00CA7D85" w:rsidRDefault="00E678FA" w:rsidP="00C0425C">
            <w:pPr>
              <w:pStyle w:val="TAL"/>
            </w:pPr>
            <w:r w:rsidRPr="00CA7D85">
              <w:t>OCTET STRING (CONTAINING CellGroupConfi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CD982" w14:textId="77777777" w:rsidR="00E678FA" w:rsidRPr="00CA7D85" w:rsidRDefault="00E678FA" w:rsidP="00C0425C">
            <w:pPr>
              <w:pStyle w:val="TAL"/>
            </w:pPr>
          </w:p>
        </w:tc>
      </w:tr>
      <w:tr w:rsidR="00E678FA" w:rsidRPr="00CA7D85" w14:paraId="4CB8BC6F"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B67EC"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EA6FF"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94B71"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020D8" w14:textId="77777777" w:rsidR="00E678FA" w:rsidRPr="00CA7D85" w:rsidRDefault="00E678FA" w:rsidP="00C0425C">
            <w:pPr>
              <w:pStyle w:val="TAL"/>
            </w:pPr>
          </w:p>
        </w:tc>
      </w:tr>
      <w:tr w:rsidR="00E678FA" w:rsidRPr="00CA7D85" w14:paraId="036F0106"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1D07A"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7D693"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FA1B6"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BBAEE" w14:textId="77777777" w:rsidR="00E678FA" w:rsidRPr="00CA7D85" w:rsidRDefault="00E678FA" w:rsidP="00C0425C">
            <w:pPr>
              <w:pStyle w:val="TAL"/>
            </w:pPr>
          </w:p>
        </w:tc>
      </w:tr>
      <w:tr w:rsidR="00E678FA" w:rsidRPr="00CA7D85" w14:paraId="0377ECDD"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86FE5F" w14:textId="77777777" w:rsidR="00E678FA" w:rsidRPr="00CA7D85" w:rsidRDefault="00E678FA" w:rsidP="00C0425C">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96F62"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2D986"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91C4" w14:textId="77777777" w:rsidR="00E678FA" w:rsidRPr="00CA7D85" w:rsidRDefault="00E678FA" w:rsidP="00C0425C">
            <w:pPr>
              <w:pStyle w:val="TAL"/>
            </w:pPr>
          </w:p>
        </w:tc>
      </w:tr>
      <w:tr w:rsidR="00E678FA" w:rsidRPr="00CA7D85" w14:paraId="1061786A"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2AC69A0D" w14:textId="77777777" w:rsidR="00E678FA" w:rsidRPr="00CA7D85" w:rsidRDefault="00E678FA" w:rsidP="00C0425C">
            <w:pPr>
              <w:pStyle w:val="TAL"/>
            </w:pPr>
            <w:r w:rsidRPr="00CA7D85">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2010AE4E"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3AFBA80C"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636AB9A9" w14:textId="77777777" w:rsidR="00E678FA" w:rsidRPr="00CA7D85" w:rsidRDefault="00E678FA" w:rsidP="00C0425C">
            <w:pPr>
              <w:pStyle w:val="TAL"/>
            </w:pPr>
          </w:p>
        </w:tc>
      </w:tr>
      <w:tr w:rsidR="00E678FA" w:rsidRPr="00CA7D85" w14:paraId="42AD52DC"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06554331" w14:textId="77777777" w:rsidR="00E678FA" w:rsidRPr="00CA7D85" w:rsidRDefault="00E678FA" w:rsidP="00C0425C">
            <w:pPr>
              <w:pStyle w:val="TAL"/>
            </w:pPr>
            <w:r w:rsidRPr="00CA7D85">
              <w:t xml:space="preserve">                mrdc-SecondaryCellGroup CHOICE {</w:t>
            </w:r>
          </w:p>
        </w:tc>
        <w:tc>
          <w:tcPr>
            <w:tcW w:w="2268" w:type="dxa"/>
            <w:tcBorders>
              <w:top w:val="single" w:sz="4" w:space="0" w:color="auto"/>
              <w:left w:val="single" w:sz="4" w:space="0" w:color="auto"/>
              <w:bottom w:val="single" w:sz="4" w:space="0" w:color="auto"/>
              <w:right w:val="single" w:sz="4" w:space="0" w:color="auto"/>
            </w:tcBorders>
          </w:tcPr>
          <w:p w14:paraId="0FFF699F"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5483C2CA"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5DD4AAE7" w14:textId="77777777" w:rsidR="00E678FA" w:rsidRPr="00CA7D85" w:rsidRDefault="00E678FA" w:rsidP="00C0425C">
            <w:pPr>
              <w:pStyle w:val="TAL"/>
            </w:pPr>
          </w:p>
        </w:tc>
      </w:tr>
      <w:tr w:rsidR="00E678FA" w:rsidRPr="00CA7D85" w14:paraId="0FD2736B"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0E508DD4" w14:textId="77777777" w:rsidR="00E678FA" w:rsidRPr="00CA7D85" w:rsidRDefault="00E678FA" w:rsidP="00C0425C">
            <w:pPr>
              <w:pStyle w:val="TAL"/>
            </w:pPr>
            <w:r w:rsidRPr="00CA7D85">
              <w:t xml:space="preserve">                    eutra-SCG</w:t>
            </w:r>
          </w:p>
        </w:tc>
        <w:tc>
          <w:tcPr>
            <w:tcW w:w="2268" w:type="dxa"/>
            <w:tcBorders>
              <w:top w:val="single" w:sz="4" w:space="0" w:color="auto"/>
              <w:left w:val="single" w:sz="4" w:space="0" w:color="auto"/>
              <w:bottom w:val="single" w:sz="4" w:space="0" w:color="auto"/>
              <w:right w:val="single" w:sz="4" w:space="0" w:color="auto"/>
            </w:tcBorders>
            <w:hideMark/>
          </w:tcPr>
          <w:p w14:paraId="435DB191" w14:textId="77777777" w:rsidR="00E678FA" w:rsidRPr="00CA7D85" w:rsidRDefault="00E678FA" w:rsidP="00C0425C">
            <w:pPr>
              <w:pStyle w:val="TAL"/>
            </w:pPr>
            <w:r w:rsidRPr="00CA7D85">
              <w:t xml:space="preserve">OCTET STRING (CONTAINING </w:t>
            </w:r>
            <w:r w:rsidRPr="00CA7D85">
              <w:rPr>
                <w:rFonts w:eastAsia="MS Mincho"/>
                <w:i/>
                <w:iCs/>
              </w:rPr>
              <w:t>RRCConnectionReconfiguration</w:t>
            </w:r>
            <w:r w:rsidRPr="00CA7D85">
              <w:t>)</w:t>
            </w:r>
          </w:p>
        </w:tc>
        <w:tc>
          <w:tcPr>
            <w:tcW w:w="1701" w:type="dxa"/>
            <w:tcBorders>
              <w:top w:val="single" w:sz="4" w:space="0" w:color="auto"/>
              <w:left w:val="single" w:sz="4" w:space="0" w:color="auto"/>
              <w:bottom w:val="single" w:sz="4" w:space="0" w:color="auto"/>
              <w:right w:val="single" w:sz="4" w:space="0" w:color="auto"/>
            </w:tcBorders>
          </w:tcPr>
          <w:p w14:paraId="7C71E050" w14:textId="77777777" w:rsidR="00E678FA" w:rsidRPr="00CA7D85" w:rsidRDefault="00E678FA" w:rsidP="00C0425C">
            <w:pPr>
              <w:pStyle w:val="TAL"/>
            </w:pPr>
            <w:r w:rsidRPr="00CA7D85">
              <w:t>See Table 8.2.2.8.3.3.3-2</w:t>
            </w:r>
          </w:p>
        </w:tc>
        <w:tc>
          <w:tcPr>
            <w:tcW w:w="1251" w:type="dxa"/>
            <w:tcBorders>
              <w:top w:val="single" w:sz="4" w:space="0" w:color="auto"/>
              <w:left w:val="single" w:sz="4" w:space="0" w:color="auto"/>
              <w:bottom w:val="single" w:sz="4" w:space="0" w:color="auto"/>
              <w:right w:val="single" w:sz="4" w:space="0" w:color="auto"/>
            </w:tcBorders>
          </w:tcPr>
          <w:p w14:paraId="37B758B2" w14:textId="77777777" w:rsidR="00E678FA" w:rsidRPr="00CA7D85" w:rsidRDefault="00E678FA" w:rsidP="00C0425C">
            <w:pPr>
              <w:pStyle w:val="TAL"/>
            </w:pPr>
          </w:p>
        </w:tc>
      </w:tr>
      <w:tr w:rsidR="00E678FA" w:rsidRPr="00CA7D85" w14:paraId="79B12047"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17A27FAE"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008E557"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00531E1D"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0FB6FA68" w14:textId="77777777" w:rsidR="00E678FA" w:rsidRPr="00CA7D85" w:rsidRDefault="00E678FA" w:rsidP="00C0425C">
            <w:pPr>
              <w:pStyle w:val="TAL"/>
            </w:pPr>
          </w:p>
        </w:tc>
      </w:tr>
      <w:tr w:rsidR="00E678FA" w:rsidRPr="00CA7D85" w14:paraId="29C290E5"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1B302A5B"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1D59397"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198BD9FB"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253628A9" w14:textId="77777777" w:rsidR="00E678FA" w:rsidRPr="00CA7D85" w:rsidRDefault="00E678FA" w:rsidP="00C0425C">
            <w:pPr>
              <w:pStyle w:val="TAL"/>
            </w:pPr>
          </w:p>
        </w:tc>
      </w:tr>
      <w:tr w:rsidR="00E678FA" w:rsidRPr="00CA7D85" w14:paraId="44C10BEE"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283D6F32"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7DF8803"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3571B36E"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65FD62B8" w14:textId="77777777" w:rsidR="00E678FA" w:rsidRPr="00CA7D85" w:rsidRDefault="00E678FA" w:rsidP="00C0425C">
            <w:pPr>
              <w:pStyle w:val="TAL"/>
            </w:pPr>
          </w:p>
        </w:tc>
      </w:tr>
      <w:tr w:rsidR="00E678FA" w:rsidRPr="00CA7D85" w14:paraId="0ADFF479" w14:textId="77777777" w:rsidTr="00C0425C">
        <w:tc>
          <w:tcPr>
            <w:tcW w:w="4500" w:type="dxa"/>
            <w:tcBorders>
              <w:top w:val="single" w:sz="4" w:space="0" w:color="auto"/>
              <w:left w:val="single" w:sz="4" w:space="0" w:color="auto"/>
              <w:bottom w:val="single" w:sz="4" w:space="0" w:color="auto"/>
              <w:right w:val="single" w:sz="4" w:space="0" w:color="auto"/>
            </w:tcBorders>
          </w:tcPr>
          <w:p w14:paraId="3CF37032" w14:textId="77777777" w:rsidR="00E678FA" w:rsidRPr="00CA7D85" w:rsidRDefault="00E678FA" w:rsidP="00C0425C">
            <w:pPr>
              <w:pStyle w:val="TAL"/>
              <w:rPr>
                <w:lang w:eastAsia="zh-CN"/>
              </w:rPr>
            </w:pPr>
            <w:r w:rsidRPr="00CA7D85">
              <w:rPr>
                <w:lang w:eastAsia="zh-CN"/>
              </w:rPr>
              <w:t xml:space="preserve">            radioBearerConfig2</w:t>
            </w:r>
          </w:p>
        </w:tc>
        <w:tc>
          <w:tcPr>
            <w:tcW w:w="2268" w:type="dxa"/>
            <w:tcBorders>
              <w:top w:val="single" w:sz="4" w:space="0" w:color="auto"/>
              <w:left w:val="single" w:sz="4" w:space="0" w:color="auto"/>
              <w:bottom w:val="single" w:sz="4" w:space="0" w:color="auto"/>
              <w:right w:val="single" w:sz="4" w:space="0" w:color="auto"/>
            </w:tcBorders>
          </w:tcPr>
          <w:p w14:paraId="6223F39F" w14:textId="77777777" w:rsidR="00E678FA" w:rsidRPr="00CA7D85" w:rsidRDefault="00E678FA" w:rsidP="00C0425C">
            <w:pPr>
              <w:pStyle w:val="TAL"/>
            </w:pPr>
            <w:r w:rsidRPr="00CA7D85">
              <w:t>RadioBearerConfig-SCG</w:t>
            </w:r>
          </w:p>
        </w:tc>
        <w:tc>
          <w:tcPr>
            <w:tcW w:w="1701" w:type="dxa"/>
            <w:tcBorders>
              <w:top w:val="single" w:sz="4" w:space="0" w:color="auto"/>
              <w:left w:val="single" w:sz="4" w:space="0" w:color="auto"/>
              <w:bottom w:val="single" w:sz="4" w:space="0" w:color="auto"/>
              <w:right w:val="single" w:sz="4" w:space="0" w:color="auto"/>
            </w:tcBorders>
          </w:tcPr>
          <w:p w14:paraId="18460337" w14:textId="77777777" w:rsidR="00E678FA" w:rsidRPr="00CA7D85" w:rsidRDefault="00E678FA" w:rsidP="00C0425C">
            <w:pPr>
              <w:pStyle w:val="TAL"/>
            </w:pPr>
            <w:r w:rsidRPr="00CA7D85">
              <w:t>See Table 8.2.2.8.3.3.3-6</w:t>
            </w:r>
          </w:p>
        </w:tc>
        <w:tc>
          <w:tcPr>
            <w:tcW w:w="1251" w:type="dxa"/>
            <w:tcBorders>
              <w:top w:val="single" w:sz="4" w:space="0" w:color="auto"/>
              <w:left w:val="single" w:sz="4" w:space="0" w:color="auto"/>
              <w:bottom w:val="single" w:sz="4" w:space="0" w:color="auto"/>
              <w:right w:val="single" w:sz="4" w:space="0" w:color="auto"/>
            </w:tcBorders>
          </w:tcPr>
          <w:p w14:paraId="50F61066" w14:textId="77777777" w:rsidR="00E678FA" w:rsidRPr="00CA7D85" w:rsidRDefault="00E678FA" w:rsidP="00C0425C">
            <w:pPr>
              <w:pStyle w:val="TAL"/>
            </w:pPr>
          </w:p>
        </w:tc>
      </w:tr>
      <w:tr w:rsidR="00E678FA" w:rsidRPr="00CA7D85" w14:paraId="121C5BEB"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4CB26A26"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39F0360"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36517655"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6E35697A" w14:textId="77777777" w:rsidR="00E678FA" w:rsidRPr="00CA7D85" w:rsidRDefault="00E678FA" w:rsidP="00C0425C">
            <w:pPr>
              <w:pStyle w:val="TAL"/>
            </w:pPr>
          </w:p>
        </w:tc>
      </w:tr>
      <w:tr w:rsidR="00E678FA" w:rsidRPr="00CA7D85" w14:paraId="0350570D"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64FEFDBE"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55944C8"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6CB06F91"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47B4EF62" w14:textId="77777777" w:rsidR="00E678FA" w:rsidRPr="00CA7D85" w:rsidRDefault="00E678FA" w:rsidP="00C0425C">
            <w:pPr>
              <w:pStyle w:val="TAL"/>
            </w:pPr>
          </w:p>
        </w:tc>
      </w:tr>
      <w:tr w:rsidR="00E678FA" w:rsidRPr="00CA7D85" w14:paraId="5A2390A8"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3C283609"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DADC678"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3EA3DA36"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2EF723C2" w14:textId="77777777" w:rsidR="00E678FA" w:rsidRPr="00CA7D85" w:rsidRDefault="00E678FA" w:rsidP="00C0425C">
            <w:pPr>
              <w:pStyle w:val="TAL"/>
            </w:pPr>
          </w:p>
        </w:tc>
      </w:tr>
      <w:tr w:rsidR="00E678FA" w:rsidRPr="00CA7D85" w14:paraId="22E08F4B"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21716C4D"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75495B3"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22FFB1B2"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4650BFF2" w14:textId="77777777" w:rsidR="00E678FA" w:rsidRPr="00CA7D85" w:rsidRDefault="00E678FA" w:rsidP="00C0425C">
            <w:pPr>
              <w:pStyle w:val="TAL"/>
            </w:pPr>
          </w:p>
        </w:tc>
      </w:tr>
      <w:tr w:rsidR="00E678FA" w:rsidRPr="00CA7D85" w14:paraId="676D9787"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1BE5E4B3"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D836032"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140E4EB6"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03EE48DA" w14:textId="77777777" w:rsidR="00E678FA" w:rsidRPr="00CA7D85" w:rsidRDefault="00E678FA" w:rsidP="00C0425C">
            <w:pPr>
              <w:pStyle w:val="TAL"/>
            </w:pPr>
          </w:p>
        </w:tc>
      </w:tr>
    </w:tbl>
    <w:p w14:paraId="725B090E" w14:textId="77777777" w:rsidR="00E678FA" w:rsidRPr="00CA7D85" w:rsidRDefault="00E678FA" w:rsidP="00E678FA"/>
    <w:p w14:paraId="29775752" w14:textId="77777777" w:rsidR="00E678FA" w:rsidRPr="00CA7D85" w:rsidRDefault="00E678FA" w:rsidP="00E678FA">
      <w:pPr>
        <w:pStyle w:val="TH"/>
      </w:pPr>
      <w:r w:rsidRPr="00CA7D85">
        <w:t>Table 8.2.2.8.3.3.3-6: CellGroupConfig-MCG (Table 8.2.2.8.3.3.3-5)</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E678FA" w:rsidRPr="00CA7D85" w14:paraId="40D17EE3" w14:textId="77777777" w:rsidTr="00C0425C">
        <w:tc>
          <w:tcPr>
            <w:tcW w:w="9738" w:type="dxa"/>
            <w:gridSpan w:val="4"/>
            <w:tcBorders>
              <w:top w:val="single" w:sz="4" w:space="0" w:color="auto"/>
              <w:left w:val="single" w:sz="4" w:space="0" w:color="auto"/>
              <w:bottom w:val="single" w:sz="4" w:space="0" w:color="auto"/>
              <w:right w:val="single" w:sz="4" w:space="0" w:color="auto"/>
            </w:tcBorders>
            <w:hideMark/>
          </w:tcPr>
          <w:p w14:paraId="625DBABB" w14:textId="77777777" w:rsidR="00E678FA" w:rsidRPr="00CA7D85" w:rsidRDefault="00E678FA" w:rsidP="00C0425C">
            <w:pPr>
              <w:pStyle w:val="TAL"/>
            </w:pPr>
            <w:r w:rsidRPr="00CA7D85">
              <w:t>Derivation Path: TS 38.508-1, table 4.6.3-19</w:t>
            </w:r>
          </w:p>
        </w:tc>
      </w:tr>
      <w:tr w:rsidR="00E678FA" w:rsidRPr="00CA7D85" w14:paraId="474E4DCF"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D93F8" w14:textId="77777777" w:rsidR="00E678FA" w:rsidRPr="00CA7D85" w:rsidRDefault="00E678FA" w:rsidP="00C0425C">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227233" w14:textId="77777777" w:rsidR="00E678FA" w:rsidRPr="00CA7D85" w:rsidRDefault="00E678FA" w:rsidP="00C0425C">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83F7F4" w14:textId="77777777" w:rsidR="00E678FA" w:rsidRPr="00CA7D85" w:rsidRDefault="00E678FA" w:rsidP="00C0425C">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C1500" w14:textId="77777777" w:rsidR="00E678FA" w:rsidRPr="00CA7D85" w:rsidRDefault="00E678FA" w:rsidP="00C0425C">
            <w:pPr>
              <w:pStyle w:val="TAH"/>
            </w:pPr>
            <w:r w:rsidRPr="00CA7D85">
              <w:t>Condition</w:t>
            </w:r>
          </w:p>
        </w:tc>
      </w:tr>
      <w:tr w:rsidR="00E678FA" w:rsidRPr="00CA7D85" w14:paraId="20487F47"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BC981" w14:textId="77777777" w:rsidR="00E678FA" w:rsidRPr="00CA7D85" w:rsidRDefault="00E678FA" w:rsidP="00C0425C">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E2265"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A4FF0"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7C75" w14:textId="77777777" w:rsidR="00E678FA" w:rsidRPr="00CA7D85" w:rsidRDefault="00E678FA" w:rsidP="00C0425C">
            <w:pPr>
              <w:pStyle w:val="TAL"/>
            </w:pPr>
          </w:p>
        </w:tc>
      </w:tr>
      <w:tr w:rsidR="00E678FA" w:rsidRPr="00CA7D85" w14:paraId="3389CD54"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479A6A" w14:textId="77777777" w:rsidR="00E678FA" w:rsidRPr="00CA7D85" w:rsidRDefault="00E678FA" w:rsidP="00C0425C">
            <w:pPr>
              <w:pStyle w:val="TAL"/>
            </w:pPr>
            <w:r w:rsidRPr="00CA7D85">
              <w:t xml:space="preserve">  rlc-BearerToAddModList SEQUENCE (SIZE(1..maxLC-ID))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FBA343" w14:textId="77777777" w:rsidR="00E678FA" w:rsidRPr="00CA7D85" w:rsidRDefault="00E678FA" w:rsidP="00C0425C">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F126"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9EDF0" w14:textId="77777777" w:rsidR="00E678FA" w:rsidRPr="00CA7D85" w:rsidRDefault="00E678FA" w:rsidP="00C0425C">
            <w:pPr>
              <w:pStyle w:val="TAL"/>
            </w:pPr>
          </w:p>
        </w:tc>
      </w:tr>
      <w:tr w:rsidR="00E678FA" w:rsidRPr="00CA7D85" w14:paraId="62AAA851" w14:textId="77777777" w:rsidTr="00C0425C">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896F1BF" w14:textId="77777777" w:rsidR="00E678FA" w:rsidRPr="00CA7D85" w:rsidRDefault="00E678FA" w:rsidP="00C0425C">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C50B3F" w14:textId="77777777" w:rsidR="00E678FA" w:rsidRPr="00CA7D85" w:rsidRDefault="00E678FA" w:rsidP="00C0425C">
            <w:pPr>
              <w:pStyle w:val="TAL"/>
            </w:pPr>
            <w:r w:rsidRPr="00CA7D85">
              <w:t xml:space="preserve">RLC-BearerConfig as per TS 38.508-1[4] Table 4.6.3-148: </w:t>
            </w:r>
            <w:r w:rsidRPr="00CA7D85">
              <w:rPr>
                <w:i/>
              </w:rPr>
              <w:t>RLC-BearerConfig</w:t>
            </w:r>
            <w:r w:rsidRPr="00CA7D85">
              <w:t xml:space="preserve"> with conditions DRB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4D4813" w14:textId="77777777" w:rsidR="00E678FA" w:rsidRPr="00CA7D85" w:rsidRDefault="00E678FA" w:rsidP="00C0425C">
            <w:pPr>
              <w:pStyle w:val="TAL"/>
            </w:pPr>
            <w:r w:rsidRPr="00CA7D85">
              <w:t>DRBn is allocated for SCG according to internal TTCN mapp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2F917" w14:textId="77777777" w:rsidR="00E678FA" w:rsidRPr="00CA7D85" w:rsidRDefault="00E678FA" w:rsidP="00C0425C">
            <w:pPr>
              <w:pStyle w:val="TAL"/>
            </w:pPr>
          </w:p>
        </w:tc>
      </w:tr>
      <w:tr w:rsidR="00E678FA" w:rsidRPr="00CA7D85" w14:paraId="38AEC36E"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817C6" w14:textId="77777777" w:rsidR="00E678FA" w:rsidRPr="00CA7D85" w:rsidRDefault="00E678FA" w:rsidP="00C0425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4D36E"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00E41"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FD803" w14:textId="77777777" w:rsidR="00E678FA" w:rsidRPr="00CA7D85" w:rsidRDefault="00E678FA" w:rsidP="00C0425C">
            <w:pPr>
              <w:pStyle w:val="TAL"/>
            </w:pPr>
          </w:p>
        </w:tc>
      </w:tr>
      <w:tr w:rsidR="00E678FA" w:rsidRPr="00CA7D85" w14:paraId="4F8DD336"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8C32B9" w14:textId="77777777" w:rsidR="00E678FA" w:rsidRPr="00CA7D85" w:rsidRDefault="00E678FA" w:rsidP="00C0425C">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29BED"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4C032"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E03A0" w14:textId="77777777" w:rsidR="00E678FA" w:rsidRPr="00CA7D85" w:rsidRDefault="00E678FA" w:rsidP="00C0425C">
            <w:pPr>
              <w:pStyle w:val="TAL"/>
            </w:pPr>
          </w:p>
        </w:tc>
      </w:tr>
    </w:tbl>
    <w:p w14:paraId="0EECA067" w14:textId="77777777" w:rsidR="00E678FA" w:rsidRPr="00CA7D85" w:rsidRDefault="00E678FA" w:rsidP="00E678FA"/>
    <w:p w14:paraId="26D24478" w14:textId="77777777" w:rsidR="00E678FA" w:rsidRPr="00CA7D85" w:rsidRDefault="00E678FA" w:rsidP="00E678FA">
      <w:pPr>
        <w:pStyle w:val="TH"/>
        <w:rPr>
          <w:i/>
        </w:rPr>
      </w:pPr>
      <w:r w:rsidRPr="00CA7D85">
        <w:lastRenderedPageBreak/>
        <w:t>Table 8.2.2.8.3.3.3-7: RadioBearerConfig-SCG (Table 8.2.2.8.3.3.3-5, Table 8.2.2.8.3.3.3-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678FA" w:rsidRPr="00CA7D85" w14:paraId="79EFD360" w14:textId="77777777" w:rsidTr="00C0425C">
        <w:tc>
          <w:tcPr>
            <w:tcW w:w="9747" w:type="dxa"/>
            <w:gridSpan w:val="4"/>
          </w:tcPr>
          <w:p w14:paraId="6B997A25" w14:textId="77777777" w:rsidR="00E678FA" w:rsidRPr="00CA7D85" w:rsidRDefault="00E678FA" w:rsidP="00C0425C">
            <w:pPr>
              <w:pStyle w:val="TAH"/>
              <w:jc w:val="left"/>
              <w:rPr>
                <w:b w:val="0"/>
              </w:rPr>
            </w:pPr>
            <w:r w:rsidRPr="00CA7D85">
              <w:t xml:space="preserve"> </w:t>
            </w:r>
            <w:r w:rsidRPr="00CA7D85">
              <w:rPr>
                <w:b w:val="0"/>
              </w:rPr>
              <w:t>Derivation Path: TS 38.508-1 [4], Table 4.6.3-132 with condition DRB1 and Re-establish_PDCP</w:t>
            </w:r>
          </w:p>
        </w:tc>
      </w:tr>
      <w:tr w:rsidR="00E678FA" w:rsidRPr="00CA7D85" w14:paraId="45E34FBB" w14:textId="77777777" w:rsidTr="00C0425C">
        <w:tc>
          <w:tcPr>
            <w:tcW w:w="4535" w:type="dxa"/>
          </w:tcPr>
          <w:p w14:paraId="008D067C" w14:textId="77777777" w:rsidR="00E678FA" w:rsidRPr="00CA7D85" w:rsidRDefault="00E678FA" w:rsidP="00C0425C">
            <w:pPr>
              <w:pStyle w:val="TAH"/>
            </w:pPr>
            <w:r w:rsidRPr="00CA7D85">
              <w:t>Information Element</w:t>
            </w:r>
          </w:p>
        </w:tc>
        <w:tc>
          <w:tcPr>
            <w:tcW w:w="2267" w:type="dxa"/>
          </w:tcPr>
          <w:p w14:paraId="3D3E7938" w14:textId="77777777" w:rsidR="00E678FA" w:rsidRPr="00CA7D85" w:rsidRDefault="00E678FA" w:rsidP="00C0425C">
            <w:pPr>
              <w:pStyle w:val="TAH"/>
            </w:pPr>
            <w:r w:rsidRPr="00CA7D85">
              <w:t>Value/remark</w:t>
            </w:r>
          </w:p>
        </w:tc>
        <w:tc>
          <w:tcPr>
            <w:tcW w:w="1700" w:type="dxa"/>
          </w:tcPr>
          <w:p w14:paraId="20BD3FB3" w14:textId="77777777" w:rsidR="00E678FA" w:rsidRPr="00CA7D85" w:rsidRDefault="00E678FA" w:rsidP="00C0425C">
            <w:pPr>
              <w:pStyle w:val="TAH"/>
            </w:pPr>
            <w:r w:rsidRPr="00CA7D85">
              <w:t>Comment</w:t>
            </w:r>
          </w:p>
        </w:tc>
        <w:tc>
          <w:tcPr>
            <w:tcW w:w="1245" w:type="dxa"/>
          </w:tcPr>
          <w:p w14:paraId="1741799E" w14:textId="77777777" w:rsidR="00E678FA" w:rsidRPr="00CA7D85" w:rsidRDefault="00E678FA" w:rsidP="00C0425C">
            <w:pPr>
              <w:pStyle w:val="TAH"/>
            </w:pPr>
            <w:r w:rsidRPr="00CA7D85">
              <w:t>Condition</w:t>
            </w:r>
          </w:p>
        </w:tc>
      </w:tr>
      <w:tr w:rsidR="00E678FA" w:rsidRPr="00CA7D85" w14:paraId="1161870E" w14:textId="77777777" w:rsidTr="00C0425C">
        <w:tc>
          <w:tcPr>
            <w:tcW w:w="4535" w:type="dxa"/>
          </w:tcPr>
          <w:p w14:paraId="3C768EA7" w14:textId="77777777" w:rsidR="00E678FA" w:rsidRPr="00CA7D85" w:rsidRDefault="00E678FA" w:rsidP="00C0425C">
            <w:pPr>
              <w:pStyle w:val="TAL"/>
            </w:pPr>
            <w:r w:rsidRPr="00CA7D85">
              <w:t xml:space="preserve">RadioBearerConfig ::= </w:t>
            </w:r>
            <w:r w:rsidRPr="00CA7D85">
              <w:rPr>
                <w:snapToGrid w:val="0"/>
              </w:rPr>
              <w:t xml:space="preserve">SEQUENCE </w:t>
            </w:r>
            <w:r w:rsidRPr="00CA7D85">
              <w:t>{</w:t>
            </w:r>
          </w:p>
        </w:tc>
        <w:tc>
          <w:tcPr>
            <w:tcW w:w="2267" w:type="dxa"/>
          </w:tcPr>
          <w:p w14:paraId="2B4B6EB7" w14:textId="77777777" w:rsidR="00E678FA" w:rsidRPr="00CA7D85" w:rsidRDefault="00E678FA" w:rsidP="00C0425C">
            <w:pPr>
              <w:pStyle w:val="TAL"/>
            </w:pPr>
          </w:p>
        </w:tc>
        <w:tc>
          <w:tcPr>
            <w:tcW w:w="1700" w:type="dxa"/>
          </w:tcPr>
          <w:p w14:paraId="07E3385A" w14:textId="77777777" w:rsidR="00E678FA" w:rsidRPr="00CA7D85" w:rsidRDefault="00E678FA" w:rsidP="00C0425C">
            <w:pPr>
              <w:pStyle w:val="TAL"/>
            </w:pPr>
          </w:p>
        </w:tc>
        <w:tc>
          <w:tcPr>
            <w:tcW w:w="1245" w:type="dxa"/>
          </w:tcPr>
          <w:p w14:paraId="32F58E51" w14:textId="77777777" w:rsidR="00E678FA" w:rsidRPr="00CA7D85" w:rsidRDefault="00E678FA" w:rsidP="00C0425C">
            <w:pPr>
              <w:pStyle w:val="TAL"/>
            </w:pPr>
          </w:p>
        </w:tc>
      </w:tr>
      <w:tr w:rsidR="00E678FA" w:rsidRPr="00CA7D85" w14:paraId="5FF2B836" w14:textId="77777777" w:rsidTr="00C0425C">
        <w:tc>
          <w:tcPr>
            <w:tcW w:w="4535" w:type="dxa"/>
          </w:tcPr>
          <w:p w14:paraId="6586DE74" w14:textId="77777777" w:rsidR="00E678FA" w:rsidRPr="00CA7D85" w:rsidRDefault="00E678FA" w:rsidP="00C0425C">
            <w:pPr>
              <w:pStyle w:val="TAL"/>
            </w:pPr>
            <w:r w:rsidRPr="00CA7D85">
              <w:t xml:space="preserve">  drb-ToAddModList SEQUENCE (SIZE (1..maxDRB)) OF {</w:t>
            </w:r>
          </w:p>
        </w:tc>
        <w:tc>
          <w:tcPr>
            <w:tcW w:w="2267" w:type="dxa"/>
          </w:tcPr>
          <w:p w14:paraId="0210F517" w14:textId="77777777" w:rsidR="00E678FA" w:rsidRPr="00CA7D85" w:rsidRDefault="00E678FA" w:rsidP="00C0425C">
            <w:pPr>
              <w:pStyle w:val="TAL"/>
            </w:pPr>
            <w:r w:rsidRPr="00CA7D85">
              <w:t>1 entry</w:t>
            </w:r>
          </w:p>
        </w:tc>
        <w:tc>
          <w:tcPr>
            <w:tcW w:w="1700" w:type="dxa"/>
          </w:tcPr>
          <w:p w14:paraId="5F972AE0" w14:textId="77777777" w:rsidR="00E678FA" w:rsidRPr="00CA7D85" w:rsidRDefault="00E678FA" w:rsidP="00C0425C">
            <w:pPr>
              <w:pStyle w:val="TAL"/>
            </w:pPr>
          </w:p>
        </w:tc>
        <w:tc>
          <w:tcPr>
            <w:tcW w:w="1245" w:type="dxa"/>
          </w:tcPr>
          <w:p w14:paraId="4554C412" w14:textId="77777777" w:rsidR="00E678FA" w:rsidRPr="00CA7D85" w:rsidRDefault="00E678FA" w:rsidP="00C0425C">
            <w:pPr>
              <w:pStyle w:val="TAL"/>
            </w:pPr>
          </w:p>
        </w:tc>
      </w:tr>
      <w:tr w:rsidR="00E678FA" w:rsidRPr="00CA7D85" w14:paraId="05C2CE02" w14:textId="77777777" w:rsidTr="00C0425C">
        <w:tc>
          <w:tcPr>
            <w:tcW w:w="4535" w:type="dxa"/>
          </w:tcPr>
          <w:p w14:paraId="7D91C901" w14:textId="77777777" w:rsidR="00E678FA" w:rsidRPr="00CA7D85" w:rsidRDefault="00E678FA" w:rsidP="00C0425C">
            <w:pPr>
              <w:pStyle w:val="TAL"/>
            </w:pPr>
            <w:r w:rsidRPr="00CA7D85">
              <w:t xml:space="preserve">    DRB-ToAddMod[1] </w:t>
            </w:r>
            <w:r w:rsidRPr="00CA7D85">
              <w:rPr>
                <w:snapToGrid w:val="0"/>
              </w:rPr>
              <w:t xml:space="preserve">SEQUENCE </w:t>
            </w:r>
            <w:r w:rsidRPr="00CA7D85">
              <w:t>{</w:t>
            </w:r>
          </w:p>
        </w:tc>
        <w:tc>
          <w:tcPr>
            <w:tcW w:w="2267" w:type="dxa"/>
          </w:tcPr>
          <w:p w14:paraId="5CD91FF3" w14:textId="77777777" w:rsidR="00E678FA" w:rsidRPr="00CA7D85" w:rsidRDefault="00E678FA" w:rsidP="00C0425C">
            <w:pPr>
              <w:pStyle w:val="TAL"/>
            </w:pPr>
          </w:p>
        </w:tc>
        <w:tc>
          <w:tcPr>
            <w:tcW w:w="1700" w:type="dxa"/>
          </w:tcPr>
          <w:p w14:paraId="10AB9F65" w14:textId="77777777" w:rsidR="00E678FA" w:rsidRPr="00CA7D85" w:rsidRDefault="00E678FA" w:rsidP="00C0425C">
            <w:pPr>
              <w:pStyle w:val="TAL"/>
            </w:pPr>
            <w:r w:rsidRPr="00CA7D85">
              <w:t>entry 1</w:t>
            </w:r>
          </w:p>
        </w:tc>
        <w:tc>
          <w:tcPr>
            <w:tcW w:w="1245" w:type="dxa"/>
          </w:tcPr>
          <w:p w14:paraId="230EB1AC" w14:textId="77777777" w:rsidR="00E678FA" w:rsidRPr="00CA7D85" w:rsidRDefault="00E678FA" w:rsidP="00C0425C">
            <w:pPr>
              <w:pStyle w:val="TAL"/>
            </w:pPr>
          </w:p>
        </w:tc>
      </w:tr>
      <w:tr w:rsidR="00E678FA" w:rsidRPr="00CA7D85" w14:paraId="038B5FF5" w14:textId="77777777" w:rsidTr="00C0425C">
        <w:tc>
          <w:tcPr>
            <w:tcW w:w="4535" w:type="dxa"/>
          </w:tcPr>
          <w:p w14:paraId="1D65D0E3" w14:textId="77777777" w:rsidR="00E678FA" w:rsidRPr="00CA7D85" w:rsidRDefault="00E678FA" w:rsidP="00C0425C">
            <w:pPr>
              <w:pStyle w:val="TAL"/>
            </w:pPr>
            <w:r w:rsidRPr="00CA7D85">
              <w:t xml:space="preserve">      drb-Identity</w:t>
            </w:r>
          </w:p>
        </w:tc>
        <w:tc>
          <w:tcPr>
            <w:tcW w:w="2267" w:type="dxa"/>
          </w:tcPr>
          <w:p w14:paraId="660B43BE" w14:textId="77777777" w:rsidR="00E678FA" w:rsidRPr="00CA7D85" w:rsidRDefault="00E678FA" w:rsidP="00C0425C">
            <w:pPr>
              <w:pStyle w:val="TAL"/>
            </w:pPr>
            <w:r w:rsidRPr="00CA7D85">
              <w:t>DRB-Identity using condition DRBn</w:t>
            </w:r>
          </w:p>
        </w:tc>
        <w:tc>
          <w:tcPr>
            <w:tcW w:w="1700" w:type="dxa"/>
          </w:tcPr>
          <w:p w14:paraId="5932C177" w14:textId="77777777" w:rsidR="00E678FA" w:rsidRPr="00CA7D85" w:rsidRDefault="00E678FA" w:rsidP="00C0425C">
            <w:pPr>
              <w:pStyle w:val="TAL"/>
            </w:pPr>
            <w:r w:rsidRPr="00CA7D85">
              <w:t>DRBn is allocated for SCG according to internal TTCN mapping</w:t>
            </w:r>
          </w:p>
        </w:tc>
        <w:tc>
          <w:tcPr>
            <w:tcW w:w="1245" w:type="dxa"/>
          </w:tcPr>
          <w:p w14:paraId="0B34CC39" w14:textId="77777777" w:rsidR="00E678FA" w:rsidRPr="00CA7D85" w:rsidRDefault="00E678FA" w:rsidP="00C0425C">
            <w:pPr>
              <w:pStyle w:val="TAL"/>
            </w:pPr>
          </w:p>
        </w:tc>
      </w:tr>
      <w:tr w:rsidR="00E678FA" w:rsidRPr="00CA7D85" w14:paraId="7D4D164F" w14:textId="77777777" w:rsidTr="00C0425C">
        <w:tc>
          <w:tcPr>
            <w:tcW w:w="4535" w:type="dxa"/>
          </w:tcPr>
          <w:p w14:paraId="14ECE4CA" w14:textId="77777777" w:rsidR="00E678FA" w:rsidRPr="00CA7D85" w:rsidRDefault="00E678FA" w:rsidP="00C0425C">
            <w:pPr>
              <w:pStyle w:val="TAL"/>
            </w:pPr>
            <w:r w:rsidRPr="00CA7D85">
              <w:t xml:space="preserve">      pdcp-Config</w:t>
            </w:r>
          </w:p>
        </w:tc>
        <w:tc>
          <w:tcPr>
            <w:tcW w:w="2267" w:type="dxa"/>
          </w:tcPr>
          <w:p w14:paraId="5F11E85B" w14:textId="77777777" w:rsidR="00E678FA" w:rsidRPr="00CA7D85" w:rsidRDefault="00E678FA" w:rsidP="00C0425C">
            <w:pPr>
              <w:pStyle w:val="TAL"/>
            </w:pPr>
            <w:r w:rsidRPr="00CA7D85">
              <w:t>PDCP-Config-Split</w:t>
            </w:r>
          </w:p>
        </w:tc>
        <w:tc>
          <w:tcPr>
            <w:tcW w:w="1700" w:type="dxa"/>
          </w:tcPr>
          <w:p w14:paraId="4D0BD621" w14:textId="77777777" w:rsidR="00E678FA" w:rsidRPr="00CA7D85" w:rsidRDefault="00E678FA" w:rsidP="00C0425C">
            <w:pPr>
              <w:pStyle w:val="TAL"/>
            </w:pPr>
            <w:r w:rsidRPr="00CA7D85">
              <w:t>Table 8.2.2.8.3.3.3-6</w:t>
            </w:r>
          </w:p>
        </w:tc>
        <w:tc>
          <w:tcPr>
            <w:tcW w:w="1245" w:type="dxa"/>
          </w:tcPr>
          <w:p w14:paraId="5A229F7B" w14:textId="77777777" w:rsidR="00E678FA" w:rsidRPr="00CA7D85" w:rsidRDefault="00E678FA" w:rsidP="00C0425C">
            <w:pPr>
              <w:pStyle w:val="TAL"/>
            </w:pPr>
          </w:p>
        </w:tc>
      </w:tr>
      <w:tr w:rsidR="00E678FA" w:rsidRPr="00CA7D85" w14:paraId="0D584AFF" w14:textId="77777777" w:rsidTr="00C0425C">
        <w:tc>
          <w:tcPr>
            <w:tcW w:w="4535" w:type="dxa"/>
          </w:tcPr>
          <w:p w14:paraId="115DD2BB" w14:textId="77777777" w:rsidR="00E678FA" w:rsidRPr="00CA7D85" w:rsidRDefault="00E678FA" w:rsidP="00C0425C">
            <w:pPr>
              <w:pStyle w:val="TAL"/>
            </w:pPr>
            <w:r w:rsidRPr="00CA7D85">
              <w:t xml:space="preserve">    }</w:t>
            </w:r>
          </w:p>
        </w:tc>
        <w:tc>
          <w:tcPr>
            <w:tcW w:w="2267" w:type="dxa"/>
          </w:tcPr>
          <w:p w14:paraId="576A177D" w14:textId="77777777" w:rsidR="00E678FA" w:rsidRPr="00CA7D85" w:rsidRDefault="00E678FA" w:rsidP="00C0425C">
            <w:pPr>
              <w:pStyle w:val="TAL"/>
            </w:pPr>
          </w:p>
        </w:tc>
        <w:tc>
          <w:tcPr>
            <w:tcW w:w="1700" w:type="dxa"/>
          </w:tcPr>
          <w:p w14:paraId="1C140229" w14:textId="77777777" w:rsidR="00E678FA" w:rsidRPr="00CA7D85" w:rsidRDefault="00E678FA" w:rsidP="00C0425C">
            <w:pPr>
              <w:pStyle w:val="TAL"/>
            </w:pPr>
          </w:p>
        </w:tc>
        <w:tc>
          <w:tcPr>
            <w:tcW w:w="1245" w:type="dxa"/>
          </w:tcPr>
          <w:p w14:paraId="46A39A03" w14:textId="77777777" w:rsidR="00E678FA" w:rsidRPr="00CA7D85" w:rsidRDefault="00E678FA" w:rsidP="00C0425C">
            <w:pPr>
              <w:pStyle w:val="TAL"/>
            </w:pPr>
          </w:p>
        </w:tc>
      </w:tr>
      <w:tr w:rsidR="00E678FA" w:rsidRPr="00CA7D85" w14:paraId="42591347" w14:textId="77777777" w:rsidTr="00C0425C">
        <w:tc>
          <w:tcPr>
            <w:tcW w:w="4535" w:type="dxa"/>
          </w:tcPr>
          <w:p w14:paraId="0F41CD51" w14:textId="77777777" w:rsidR="00E678FA" w:rsidRPr="00CA7D85" w:rsidRDefault="00E678FA" w:rsidP="00C0425C">
            <w:pPr>
              <w:pStyle w:val="TAL"/>
            </w:pPr>
            <w:r w:rsidRPr="00CA7D85">
              <w:t xml:space="preserve">  }</w:t>
            </w:r>
          </w:p>
        </w:tc>
        <w:tc>
          <w:tcPr>
            <w:tcW w:w="2267" w:type="dxa"/>
          </w:tcPr>
          <w:p w14:paraId="6A6E4423" w14:textId="77777777" w:rsidR="00E678FA" w:rsidRPr="00CA7D85" w:rsidRDefault="00E678FA" w:rsidP="00C0425C">
            <w:pPr>
              <w:pStyle w:val="TAL"/>
            </w:pPr>
          </w:p>
        </w:tc>
        <w:tc>
          <w:tcPr>
            <w:tcW w:w="1700" w:type="dxa"/>
          </w:tcPr>
          <w:p w14:paraId="2338D6E5" w14:textId="77777777" w:rsidR="00E678FA" w:rsidRPr="00CA7D85" w:rsidRDefault="00E678FA" w:rsidP="00C0425C">
            <w:pPr>
              <w:pStyle w:val="TAL"/>
            </w:pPr>
          </w:p>
        </w:tc>
        <w:tc>
          <w:tcPr>
            <w:tcW w:w="1245" w:type="dxa"/>
          </w:tcPr>
          <w:p w14:paraId="5698E369" w14:textId="77777777" w:rsidR="00E678FA" w:rsidRPr="00CA7D85" w:rsidRDefault="00E678FA" w:rsidP="00C0425C">
            <w:pPr>
              <w:pStyle w:val="TAL"/>
            </w:pPr>
          </w:p>
        </w:tc>
      </w:tr>
      <w:tr w:rsidR="00E678FA" w:rsidRPr="00CA7D85" w14:paraId="2E754835" w14:textId="77777777" w:rsidTr="00C0425C">
        <w:tc>
          <w:tcPr>
            <w:tcW w:w="4535" w:type="dxa"/>
          </w:tcPr>
          <w:p w14:paraId="6E45665A" w14:textId="77777777" w:rsidR="00E678FA" w:rsidRPr="00CA7D85" w:rsidRDefault="00E678FA" w:rsidP="00C0425C">
            <w:pPr>
              <w:pStyle w:val="TAL"/>
              <w:rPr>
                <w:lang w:eastAsia="zh-CN"/>
              </w:rPr>
            </w:pPr>
            <w:r w:rsidRPr="00CA7D85">
              <w:rPr>
                <w:lang w:eastAsia="zh-CN"/>
              </w:rPr>
              <w:t xml:space="preserve">  </w:t>
            </w:r>
            <w:r w:rsidRPr="00CA7D85">
              <w:t>securityConfig SEQUENCE {</w:t>
            </w:r>
          </w:p>
        </w:tc>
        <w:tc>
          <w:tcPr>
            <w:tcW w:w="2267" w:type="dxa"/>
          </w:tcPr>
          <w:p w14:paraId="7774898C" w14:textId="77777777" w:rsidR="00E678FA" w:rsidRPr="00CA7D85" w:rsidRDefault="00E678FA" w:rsidP="00C0425C">
            <w:pPr>
              <w:pStyle w:val="TAL"/>
            </w:pPr>
          </w:p>
        </w:tc>
        <w:tc>
          <w:tcPr>
            <w:tcW w:w="1700" w:type="dxa"/>
          </w:tcPr>
          <w:p w14:paraId="4CCDADA1" w14:textId="77777777" w:rsidR="00E678FA" w:rsidRPr="00CA7D85" w:rsidRDefault="00E678FA" w:rsidP="00C0425C">
            <w:pPr>
              <w:pStyle w:val="TAL"/>
            </w:pPr>
          </w:p>
        </w:tc>
        <w:tc>
          <w:tcPr>
            <w:tcW w:w="1245" w:type="dxa"/>
          </w:tcPr>
          <w:p w14:paraId="098AD761" w14:textId="77777777" w:rsidR="00E678FA" w:rsidRPr="00CA7D85" w:rsidRDefault="00E678FA" w:rsidP="00C0425C">
            <w:pPr>
              <w:pStyle w:val="TAL"/>
            </w:pPr>
          </w:p>
        </w:tc>
      </w:tr>
      <w:tr w:rsidR="00E678FA" w:rsidRPr="00CA7D85" w14:paraId="171A73CB" w14:textId="77777777" w:rsidTr="00C0425C">
        <w:tc>
          <w:tcPr>
            <w:tcW w:w="4535" w:type="dxa"/>
          </w:tcPr>
          <w:p w14:paraId="645FD3EC" w14:textId="77777777" w:rsidR="00E678FA" w:rsidRPr="00CA7D85" w:rsidRDefault="00E678FA" w:rsidP="00C0425C">
            <w:pPr>
              <w:pStyle w:val="TAL"/>
              <w:rPr>
                <w:lang w:eastAsia="zh-CN"/>
              </w:rPr>
            </w:pPr>
            <w:r w:rsidRPr="00CA7D85">
              <w:t xml:space="preserve">    keyToUse</w:t>
            </w:r>
          </w:p>
        </w:tc>
        <w:tc>
          <w:tcPr>
            <w:tcW w:w="2267" w:type="dxa"/>
          </w:tcPr>
          <w:p w14:paraId="4B51E731" w14:textId="77777777" w:rsidR="00E678FA" w:rsidRPr="00CA7D85" w:rsidRDefault="00E678FA" w:rsidP="00C0425C">
            <w:pPr>
              <w:pStyle w:val="TAL"/>
            </w:pPr>
            <w:r w:rsidRPr="00CA7D85">
              <w:t>secondary</w:t>
            </w:r>
          </w:p>
        </w:tc>
        <w:tc>
          <w:tcPr>
            <w:tcW w:w="1700" w:type="dxa"/>
          </w:tcPr>
          <w:p w14:paraId="201F1034" w14:textId="77777777" w:rsidR="00E678FA" w:rsidRPr="00CA7D85" w:rsidRDefault="00E678FA" w:rsidP="00C0425C">
            <w:pPr>
              <w:pStyle w:val="TAL"/>
            </w:pPr>
          </w:p>
        </w:tc>
        <w:tc>
          <w:tcPr>
            <w:tcW w:w="1245" w:type="dxa"/>
          </w:tcPr>
          <w:p w14:paraId="62BD66B7" w14:textId="77777777" w:rsidR="00E678FA" w:rsidRPr="00CA7D85" w:rsidRDefault="00E678FA" w:rsidP="00C0425C">
            <w:pPr>
              <w:pStyle w:val="TAL"/>
            </w:pPr>
          </w:p>
        </w:tc>
      </w:tr>
      <w:tr w:rsidR="00E678FA" w:rsidRPr="00CA7D85" w14:paraId="6E706B83" w14:textId="77777777" w:rsidTr="00C0425C">
        <w:tc>
          <w:tcPr>
            <w:tcW w:w="4535" w:type="dxa"/>
          </w:tcPr>
          <w:p w14:paraId="6CD8E924" w14:textId="77777777" w:rsidR="00E678FA" w:rsidRPr="00CA7D85" w:rsidRDefault="00E678FA" w:rsidP="00C0425C">
            <w:pPr>
              <w:pStyle w:val="TAL"/>
              <w:rPr>
                <w:lang w:eastAsia="zh-CN"/>
              </w:rPr>
            </w:pPr>
            <w:r w:rsidRPr="00CA7D85">
              <w:rPr>
                <w:lang w:eastAsia="zh-CN"/>
              </w:rPr>
              <w:t xml:space="preserve">  }</w:t>
            </w:r>
          </w:p>
        </w:tc>
        <w:tc>
          <w:tcPr>
            <w:tcW w:w="2267" w:type="dxa"/>
          </w:tcPr>
          <w:p w14:paraId="58750556" w14:textId="77777777" w:rsidR="00E678FA" w:rsidRPr="00CA7D85" w:rsidRDefault="00E678FA" w:rsidP="00C0425C">
            <w:pPr>
              <w:pStyle w:val="TAL"/>
            </w:pPr>
          </w:p>
        </w:tc>
        <w:tc>
          <w:tcPr>
            <w:tcW w:w="1700" w:type="dxa"/>
          </w:tcPr>
          <w:p w14:paraId="1C5A8671" w14:textId="77777777" w:rsidR="00E678FA" w:rsidRPr="00CA7D85" w:rsidRDefault="00E678FA" w:rsidP="00C0425C">
            <w:pPr>
              <w:pStyle w:val="TAL"/>
            </w:pPr>
          </w:p>
        </w:tc>
        <w:tc>
          <w:tcPr>
            <w:tcW w:w="1245" w:type="dxa"/>
          </w:tcPr>
          <w:p w14:paraId="57E45A7E" w14:textId="77777777" w:rsidR="00E678FA" w:rsidRPr="00CA7D85" w:rsidRDefault="00E678FA" w:rsidP="00C0425C">
            <w:pPr>
              <w:pStyle w:val="TAL"/>
            </w:pPr>
          </w:p>
        </w:tc>
      </w:tr>
      <w:tr w:rsidR="00E678FA" w:rsidRPr="00CA7D85" w14:paraId="25100A61" w14:textId="77777777" w:rsidTr="00C0425C">
        <w:tc>
          <w:tcPr>
            <w:tcW w:w="4535" w:type="dxa"/>
          </w:tcPr>
          <w:p w14:paraId="69D97553" w14:textId="77777777" w:rsidR="00E678FA" w:rsidRPr="00CA7D85" w:rsidRDefault="00E678FA" w:rsidP="00C0425C">
            <w:pPr>
              <w:pStyle w:val="TAL"/>
            </w:pPr>
            <w:r w:rsidRPr="00CA7D85">
              <w:t>}</w:t>
            </w:r>
          </w:p>
        </w:tc>
        <w:tc>
          <w:tcPr>
            <w:tcW w:w="2267" w:type="dxa"/>
          </w:tcPr>
          <w:p w14:paraId="5676F15B" w14:textId="77777777" w:rsidR="00E678FA" w:rsidRPr="00CA7D85" w:rsidRDefault="00E678FA" w:rsidP="00C0425C">
            <w:pPr>
              <w:pStyle w:val="TAL"/>
            </w:pPr>
          </w:p>
        </w:tc>
        <w:tc>
          <w:tcPr>
            <w:tcW w:w="1700" w:type="dxa"/>
          </w:tcPr>
          <w:p w14:paraId="2C1601BB" w14:textId="77777777" w:rsidR="00E678FA" w:rsidRPr="00CA7D85" w:rsidRDefault="00E678FA" w:rsidP="00C0425C">
            <w:pPr>
              <w:pStyle w:val="TAL"/>
            </w:pPr>
          </w:p>
        </w:tc>
        <w:tc>
          <w:tcPr>
            <w:tcW w:w="1245" w:type="dxa"/>
          </w:tcPr>
          <w:p w14:paraId="634D3C52" w14:textId="77777777" w:rsidR="00E678FA" w:rsidRPr="00CA7D85" w:rsidRDefault="00E678FA" w:rsidP="00C0425C">
            <w:pPr>
              <w:pStyle w:val="TAL"/>
            </w:pPr>
          </w:p>
        </w:tc>
      </w:tr>
    </w:tbl>
    <w:p w14:paraId="736AF6FD" w14:textId="77777777" w:rsidR="00E678FA" w:rsidRPr="00CA7D85" w:rsidRDefault="00E678FA" w:rsidP="00E678FA"/>
    <w:p w14:paraId="69923A40" w14:textId="77777777" w:rsidR="00E678FA" w:rsidRPr="00CA7D85" w:rsidRDefault="00E678FA" w:rsidP="00E678FA">
      <w:pPr>
        <w:pStyle w:val="TH"/>
        <w:rPr>
          <w:i/>
        </w:rPr>
      </w:pPr>
      <w:r w:rsidRPr="00CA7D85">
        <w:t>Table 8.2.2.8.3.3.3-8: PDCP-Config-Split (Table 8.2.2.8.3.3.3-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678FA" w:rsidRPr="00CA7D85" w14:paraId="66B2CE9C" w14:textId="77777777" w:rsidTr="00C0425C">
        <w:tc>
          <w:tcPr>
            <w:tcW w:w="9747" w:type="dxa"/>
            <w:gridSpan w:val="4"/>
          </w:tcPr>
          <w:p w14:paraId="29D18A49" w14:textId="77777777" w:rsidR="00E678FA" w:rsidRPr="00CA7D85" w:rsidRDefault="00E678FA" w:rsidP="00C0425C">
            <w:pPr>
              <w:pStyle w:val="TAH"/>
              <w:jc w:val="left"/>
              <w:rPr>
                <w:b w:val="0"/>
              </w:rPr>
            </w:pPr>
            <w:r w:rsidRPr="00CA7D85">
              <w:rPr>
                <w:b w:val="0"/>
              </w:rPr>
              <w:t>Derivation Path: TS 38.508-1 [4], Table 4.6.3-99 with condition Split</w:t>
            </w:r>
          </w:p>
        </w:tc>
      </w:tr>
      <w:tr w:rsidR="00E678FA" w:rsidRPr="00CA7D85" w14:paraId="12869453" w14:textId="77777777" w:rsidTr="00C0425C">
        <w:tc>
          <w:tcPr>
            <w:tcW w:w="4535" w:type="dxa"/>
          </w:tcPr>
          <w:p w14:paraId="74AD2A6F" w14:textId="77777777" w:rsidR="00E678FA" w:rsidRPr="00CA7D85" w:rsidRDefault="00E678FA" w:rsidP="00C0425C">
            <w:pPr>
              <w:pStyle w:val="TAH"/>
            </w:pPr>
            <w:r w:rsidRPr="00CA7D85">
              <w:t>Information Element</w:t>
            </w:r>
          </w:p>
        </w:tc>
        <w:tc>
          <w:tcPr>
            <w:tcW w:w="2267" w:type="dxa"/>
          </w:tcPr>
          <w:p w14:paraId="3241D684" w14:textId="77777777" w:rsidR="00E678FA" w:rsidRPr="00CA7D85" w:rsidRDefault="00E678FA" w:rsidP="00C0425C">
            <w:pPr>
              <w:pStyle w:val="TAH"/>
            </w:pPr>
            <w:r w:rsidRPr="00CA7D85">
              <w:t>Value/remark</w:t>
            </w:r>
          </w:p>
        </w:tc>
        <w:tc>
          <w:tcPr>
            <w:tcW w:w="1700" w:type="dxa"/>
          </w:tcPr>
          <w:p w14:paraId="22CF58E7" w14:textId="77777777" w:rsidR="00E678FA" w:rsidRPr="00CA7D85" w:rsidRDefault="00E678FA" w:rsidP="00C0425C">
            <w:pPr>
              <w:pStyle w:val="TAH"/>
            </w:pPr>
            <w:r w:rsidRPr="00CA7D85">
              <w:t>Comment</w:t>
            </w:r>
          </w:p>
        </w:tc>
        <w:tc>
          <w:tcPr>
            <w:tcW w:w="1245" w:type="dxa"/>
          </w:tcPr>
          <w:p w14:paraId="07924C52" w14:textId="77777777" w:rsidR="00E678FA" w:rsidRPr="00CA7D85" w:rsidRDefault="00E678FA" w:rsidP="00C0425C">
            <w:pPr>
              <w:pStyle w:val="TAH"/>
            </w:pPr>
            <w:r w:rsidRPr="00CA7D85">
              <w:t>Condition</w:t>
            </w:r>
          </w:p>
        </w:tc>
      </w:tr>
      <w:tr w:rsidR="00E678FA" w:rsidRPr="00CA7D85" w14:paraId="22609782" w14:textId="77777777" w:rsidTr="00C0425C">
        <w:tc>
          <w:tcPr>
            <w:tcW w:w="4535" w:type="dxa"/>
          </w:tcPr>
          <w:p w14:paraId="4FF4DFE9" w14:textId="77777777" w:rsidR="00E678FA" w:rsidRPr="00CA7D85" w:rsidRDefault="00E678FA" w:rsidP="00C0425C">
            <w:pPr>
              <w:pStyle w:val="TAL"/>
            </w:pPr>
            <w:r w:rsidRPr="00CA7D85">
              <w:t xml:space="preserve">PDCP-Config ::= </w:t>
            </w:r>
            <w:r w:rsidRPr="00CA7D85">
              <w:rPr>
                <w:snapToGrid w:val="0"/>
              </w:rPr>
              <w:t xml:space="preserve">SEQUENCE </w:t>
            </w:r>
            <w:r w:rsidRPr="00CA7D85">
              <w:t>{</w:t>
            </w:r>
          </w:p>
        </w:tc>
        <w:tc>
          <w:tcPr>
            <w:tcW w:w="2267" w:type="dxa"/>
          </w:tcPr>
          <w:p w14:paraId="003ECA7C" w14:textId="77777777" w:rsidR="00E678FA" w:rsidRPr="00CA7D85" w:rsidRDefault="00E678FA" w:rsidP="00C0425C">
            <w:pPr>
              <w:pStyle w:val="TAL"/>
            </w:pPr>
          </w:p>
        </w:tc>
        <w:tc>
          <w:tcPr>
            <w:tcW w:w="1700" w:type="dxa"/>
          </w:tcPr>
          <w:p w14:paraId="03EAAC8D" w14:textId="77777777" w:rsidR="00E678FA" w:rsidRPr="00CA7D85" w:rsidRDefault="00E678FA" w:rsidP="00C0425C">
            <w:pPr>
              <w:pStyle w:val="TAL"/>
            </w:pPr>
          </w:p>
        </w:tc>
        <w:tc>
          <w:tcPr>
            <w:tcW w:w="1245" w:type="dxa"/>
          </w:tcPr>
          <w:p w14:paraId="5CEA44DC" w14:textId="77777777" w:rsidR="00E678FA" w:rsidRPr="00CA7D85" w:rsidRDefault="00E678FA" w:rsidP="00C0425C">
            <w:pPr>
              <w:pStyle w:val="TAL"/>
            </w:pPr>
          </w:p>
        </w:tc>
      </w:tr>
      <w:tr w:rsidR="00E678FA" w:rsidRPr="00CA7D85" w14:paraId="4AC28AEE" w14:textId="77777777" w:rsidTr="00C0425C">
        <w:tc>
          <w:tcPr>
            <w:tcW w:w="4535" w:type="dxa"/>
          </w:tcPr>
          <w:p w14:paraId="6EA112EA" w14:textId="77777777" w:rsidR="00E678FA" w:rsidRPr="00CA7D85" w:rsidRDefault="00E678FA" w:rsidP="00C0425C">
            <w:pPr>
              <w:pStyle w:val="TAL"/>
            </w:pPr>
            <w:r w:rsidRPr="00CA7D85">
              <w:t xml:space="preserve">  moreThanOneRLC SEQUENCE {</w:t>
            </w:r>
          </w:p>
        </w:tc>
        <w:tc>
          <w:tcPr>
            <w:tcW w:w="2267" w:type="dxa"/>
          </w:tcPr>
          <w:p w14:paraId="345FA028" w14:textId="77777777" w:rsidR="00E678FA" w:rsidRPr="00CA7D85" w:rsidRDefault="00E678FA" w:rsidP="00C0425C">
            <w:pPr>
              <w:pStyle w:val="TAL"/>
            </w:pPr>
          </w:p>
        </w:tc>
        <w:tc>
          <w:tcPr>
            <w:tcW w:w="1700" w:type="dxa"/>
          </w:tcPr>
          <w:p w14:paraId="538FEFD4" w14:textId="77777777" w:rsidR="00E678FA" w:rsidRPr="00CA7D85" w:rsidRDefault="00E678FA" w:rsidP="00C0425C">
            <w:pPr>
              <w:pStyle w:val="TAL"/>
            </w:pPr>
          </w:p>
        </w:tc>
        <w:tc>
          <w:tcPr>
            <w:tcW w:w="1245" w:type="dxa"/>
          </w:tcPr>
          <w:p w14:paraId="53F074ED" w14:textId="77777777" w:rsidR="00E678FA" w:rsidRPr="00CA7D85" w:rsidRDefault="00E678FA" w:rsidP="00C0425C">
            <w:pPr>
              <w:pStyle w:val="TAL"/>
            </w:pPr>
          </w:p>
        </w:tc>
      </w:tr>
      <w:tr w:rsidR="00E678FA" w:rsidRPr="00CA7D85" w14:paraId="1BE9DCF8" w14:textId="77777777" w:rsidTr="00C0425C">
        <w:tc>
          <w:tcPr>
            <w:tcW w:w="4535" w:type="dxa"/>
          </w:tcPr>
          <w:p w14:paraId="24589658" w14:textId="77777777" w:rsidR="00E678FA" w:rsidRPr="00CA7D85" w:rsidRDefault="00E678FA" w:rsidP="00C0425C">
            <w:pPr>
              <w:pStyle w:val="TAL"/>
            </w:pPr>
            <w:r w:rsidRPr="00CA7D85">
              <w:t xml:space="preserve">    primaryPath SEQUENCE {</w:t>
            </w:r>
          </w:p>
        </w:tc>
        <w:tc>
          <w:tcPr>
            <w:tcW w:w="2267" w:type="dxa"/>
          </w:tcPr>
          <w:p w14:paraId="758C6530" w14:textId="77777777" w:rsidR="00E678FA" w:rsidRPr="00CA7D85" w:rsidRDefault="00E678FA" w:rsidP="00C0425C">
            <w:pPr>
              <w:pStyle w:val="TAL"/>
            </w:pPr>
          </w:p>
        </w:tc>
        <w:tc>
          <w:tcPr>
            <w:tcW w:w="1700" w:type="dxa"/>
          </w:tcPr>
          <w:p w14:paraId="2612DD9F" w14:textId="77777777" w:rsidR="00E678FA" w:rsidRPr="00CA7D85" w:rsidRDefault="00E678FA" w:rsidP="00C0425C">
            <w:pPr>
              <w:pStyle w:val="TAL"/>
            </w:pPr>
          </w:p>
        </w:tc>
        <w:tc>
          <w:tcPr>
            <w:tcW w:w="1245" w:type="dxa"/>
          </w:tcPr>
          <w:p w14:paraId="3CCCE7EA" w14:textId="77777777" w:rsidR="00E678FA" w:rsidRPr="00CA7D85" w:rsidRDefault="00E678FA" w:rsidP="00C0425C">
            <w:pPr>
              <w:pStyle w:val="TAL"/>
            </w:pPr>
          </w:p>
        </w:tc>
      </w:tr>
      <w:tr w:rsidR="00E678FA" w:rsidRPr="00CA7D85" w14:paraId="3E531F03" w14:textId="77777777" w:rsidTr="00C0425C">
        <w:tc>
          <w:tcPr>
            <w:tcW w:w="4535" w:type="dxa"/>
          </w:tcPr>
          <w:p w14:paraId="75CECB37" w14:textId="77777777" w:rsidR="00E678FA" w:rsidRPr="00CA7D85" w:rsidRDefault="00E678FA" w:rsidP="00C0425C">
            <w:pPr>
              <w:pStyle w:val="TAL"/>
            </w:pPr>
            <w:r w:rsidRPr="00CA7D85">
              <w:t xml:space="preserve">      cellGroup</w:t>
            </w:r>
          </w:p>
        </w:tc>
        <w:tc>
          <w:tcPr>
            <w:tcW w:w="2267" w:type="dxa"/>
          </w:tcPr>
          <w:p w14:paraId="1956F4DE" w14:textId="77777777" w:rsidR="00E678FA" w:rsidRPr="00CA7D85" w:rsidRDefault="00E678FA" w:rsidP="00C0425C">
            <w:pPr>
              <w:pStyle w:val="TAL"/>
            </w:pPr>
            <w:r w:rsidRPr="00CA7D85">
              <w:t>1</w:t>
            </w:r>
          </w:p>
        </w:tc>
        <w:tc>
          <w:tcPr>
            <w:tcW w:w="1700" w:type="dxa"/>
          </w:tcPr>
          <w:p w14:paraId="37FCB41A" w14:textId="77777777" w:rsidR="00E678FA" w:rsidRPr="00CA7D85" w:rsidRDefault="00E678FA" w:rsidP="00C0425C">
            <w:pPr>
              <w:pStyle w:val="TAL"/>
            </w:pPr>
          </w:p>
        </w:tc>
        <w:tc>
          <w:tcPr>
            <w:tcW w:w="1245" w:type="dxa"/>
          </w:tcPr>
          <w:p w14:paraId="74961FE9" w14:textId="77777777" w:rsidR="00E678FA" w:rsidRPr="00CA7D85" w:rsidRDefault="00E678FA" w:rsidP="00C0425C">
            <w:pPr>
              <w:pStyle w:val="TAL"/>
            </w:pPr>
          </w:p>
        </w:tc>
      </w:tr>
      <w:tr w:rsidR="00E678FA" w:rsidRPr="00CA7D85" w14:paraId="700FDACA" w14:textId="77777777" w:rsidTr="00C0425C">
        <w:tc>
          <w:tcPr>
            <w:tcW w:w="4535" w:type="dxa"/>
            <w:tcBorders>
              <w:top w:val="single" w:sz="4" w:space="0" w:color="auto"/>
            </w:tcBorders>
          </w:tcPr>
          <w:p w14:paraId="15D98930" w14:textId="77777777" w:rsidR="00E678FA" w:rsidRPr="00CA7D85" w:rsidRDefault="00E678FA" w:rsidP="00C0425C">
            <w:pPr>
              <w:pStyle w:val="TAL"/>
            </w:pPr>
            <w:r w:rsidRPr="00CA7D85">
              <w:t xml:space="preserve">      logicalChannel</w:t>
            </w:r>
          </w:p>
        </w:tc>
        <w:tc>
          <w:tcPr>
            <w:tcW w:w="2267" w:type="dxa"/>
          </w:tcPr>
          <w:p w14:paraId="5570BAC5" w14:textId="77777777" w:rsidR="00E678FA" w:rsidRPr="00CA7D85" w:rsidRDefault="00E678FA" w:rsidP="00C0425C">
            <w:pPr>
              <w:pStyle w:val="TAL"/>
            </w:pPr>
            <w:r w:rsidRPr="00CA7D85">
              <w:t>LogicalChannelIdentity</w:t>
            </w:r>
          </w:p>
        </w:tc>
        <w:tc>
          <w:tcPr>
            <w:tcW w:w="1700" w:type="dxa"/>
          </w:tcPr>
          <w:p w14:paraId="60BA0A94" w14:textId="77777777" w:rsidR="00E678FA" w:rsidRPr="00CA7D85" w:rsidRDefault="00E678FA" w:rsidP="00C0425C">
            <w:pPr>
              <w:pStyle w:val="TAL"/>
            </w:pPr>
          </w:p>
        </w:tc>
        <w:tc>
          <w:tcPr>
            <w:tcW w:w="1245" w:type="dxa"/>
          </w:tcPr>
          <w:p w14:paraId="5C34C900" w14:textId="77777777" w:rsidR="00E678FA" w:rsidRPr="00CA7D85" w:rsidRDefault="00E678FA" w:rsidP="00C0425C">
            <w:pPr>
              <w:pStyle w:val="TAL"/>
            </w:pPr>
          </w:p>
        </w:tc>
      </w:tr>
      <w:tr w:rsidR="00E678FA" w:rsidRPr="00CA7D85" w14:paraId="0B43092E" w14:textId="77777777" w:rsidTr="00C0425C">
        <w:tc>
          <w:tcPr>
            <w:tcW w:w="4535" w:type="dxa"/>
          </w:tcPr>
          <w:p w14:paraId="2B4976C3" w14:textId="77777777" w:rsidR="00E678FA" w:rsidRPr="00CA7D85" w:rsidRDefault="00E678FA" w:rsidP="00C0425C">
            <w:pPr>
              <w:pStyle w:val="TAL"/>
            </w:pPr>
            <w:r w:rsidRPr="00CA7D85">
              <w:t xml:space="preserve">    }</w:t>
            </w:r>
          </w:p>
        </w:tc>
        <w:tc>
          <w:tcPr>
            <w:tcW w:w="2267" w:type="dxa"/>
          </w:tcPr>
          <w:p w14:paraId="3C5DE896" w14:textId="77777777" w:rsidR="00E678FA" w:rsidRPr="00CA7D85" w:rsidRDefault="00E678FA" w:rsidP="00C0425C">
            <w:pPr>
              <w:pStyle w:val="TAL"/>
            </w:pPr>
          </w:p>
        </w:tc>
        <w:tc>
          <w:tcPr>
            <w:tcW w:w="1700" w:type="dxa"/>
          </w:tcPr>
          <w:p w14:paraId="79B0A2D9" w14:textId="77777777" w:rsidR="00E678FA" w:rsidRPr="00CA7D85" w:rsidRDefault="00E678FA" w:rsidP="00C0425C">
            <w:pPr>
              <w:pStyle w:val="TAL"/>
            </w:pPr>
          </w:p>
        </w:tc>
        <w:tc>
          <w:tcPr>
            <w:tcW w:w="1245" w:type="dxa"/>
          </w:tcPr>
          <w:p w14:paraId="08644F4E" w14:textId="77777777" w:rsidR="00E678FA" w:rsidRPr="00CA7D85" w:rsidRDefault="00E678FA" w:rsidP="00C0425C">
            <w:pPr>
              <w:pStyle w:val="TAL"/>
            </w:pPr>
          </w:p>
        </w:tc>
      </w:tr>
      <w:tr w:rsidR="00E678FA" w:rsidRPr="00CA7D85" w14:paraId="67E54298" w14:textId="77777777" w:rsidTr="00C0425C">
        <w:tc>
          <w:tcPr>
            <w:tcW w:w="4535" w:type="dxa"/>
            <w:tcBorders>
              <w:top w:val="single" w:sz="4" w:space="0" w:color="auto"/>
            </w:tcBorders>
          </w:tcPr>
          <w:p w14:paraId="25C3D2C6" w14:textId="77777777" w:rsidR="00E678FA" w:rsidRPr="00CA7D85" w:rsidRDefault="00E678FA" w:rsidP="00C0425C">
            <w:pPr>
              <w:pStyle w:val="TAL"/>
            </w:pPr>
            <w:r w:rsidRPr="00CA7D85">
              <w:t xml:space="preserve">  }</w:t>
            </w:r>
          </w:p>
        </w:tc>
        <w:tc>
          <w:tcPr>
            <w:tcW w:w="2267" w:type="dxa"/>
          </w:tcPr>
          <w:p w14:paraId="6479BE15" w14:textId="77777777" w:rsidR="00E678FA" w:rsidRPr="00CA7D85" w:rsidRDefault="00E678FA" w:rsidP="00C0425C">
            <w:pPr>
              <w:pStyle w:val="TAL"/>
            </w:pPr>
          </w:p>
        </w:tc>
        <w:tc>
          <w:tcPr>
            <w:tcW w:w="1700" w:type="dxa"/>
          </w:tcPr>
          <w:p w14:paraId="2D7E28C3" w14:textId="77777777" w:rsidR="00E678FA" w:rsidRPr="00CA7D85" w:rsidRDefault="00E678FA" w:rsidP="00C0425C">
            <w:pPr>
              <w:pStyle w:val="TAL"/>
            </w:pPr>
          </w:p>
        </w:tc>
        <w:tc>
          <w:tcPr>
            <w:tcW w:w="1245" w:type="dxa"/>
          </w:tcPr>
          <w:p w14:paraId="5BEE815A" w14:textId="77777777" w:rsidR="00E678FA" w:rsidRPr="00CA7D85" w:rsidRDefault="00E678FA" w:rsidP="00C0425C">
            <w:pPr>
              <w:pStyle w:val="TAL"/>
            </w:pPr>
          </w:p>
        </w:tc>
      </w:tr>
      <w:tr w:rsidR="00E678FA" w:rsidRPr="00CA7D85" w14:paraId="06CDCF09" w14:textId="77777777" w:rsidTr="00C0425C">
        <w:tc>
          <w:tcPr>
            <w:tcW w:w="4535" w:type="dxa"/>
          </w:tcPr>
          <w:p w14:paraId="6138A672" w14:textId="77777777" w:rsidR="00E678FA" w:rsidRPr="00CA7D85" w:rsidRDefault="00E678FA" w:rsidP="00C0425C">
            <w:pPr>
              <w:pStyle w:val="TAL"/>
            </w:pPr>
            <w:r w:rsidRPr="00CA7D85">
              <w:t>}</w:t>
            </w:r>
          </w:p>
        </w:tc>
        <w:tc>
          <w:tcPr>
            <w:tcW w:w="2267" w:type="dxa"/>
          </w:tcPr>
          <w:p w14:paraId="55564C76" w14:textId="77777777" w:rsidR="00E678FA" w:rsidRPr="00CA7D85" w:rsidRDefault="00E678FA" w:rsidP="00C0425C">
            <w:pPr>
              <w:pStyle w:val="TAL"/>
            </w:pPr>
          </w:p>
        </w:tc>
        <w:tc>
          <w:tcPr>
            <w:tcW w:w="1700" w:type="dxa"/>
          </w:tcPr>
          <w:p w14:paraId="6AC03E08" w14:textId="77777777" w:rsidR="00E678FA" w:rsidRPr="00CA7D85" w:rsidRDefault="00E678FA" w:rsidP="00C0425C">
            <w:pPr>
              <w:pStyle w:val="TAL"/>
            </w:pPr>
          </w:p>
        </w:tc>
        <w:tc>
          <w:tcPr>
            <w:tcW w:w="1245" w:type="dxa"/>
          </w:tcPr>
          <w:p w14:paraId="6C1899B6" w14:textId="77777777" w:rsidR="00E678FA" w:rsidRPr="00CA7D85" w:rsidRDefault="00E678FA" w:rsidP="00C0425C">
            <w:pPr>
              <w:pStyle w:val="TAL"/>
            </w:pPr>
          </w:p>
        </w:tc>
      </w:tr>
    </w:tbl>
    <w:p w14:paraId="208C3FBF" w14:textId="77777777" w:rsidR="00E678FA" w:rsidRPr="00CA7D85" w:rsidRDefault="00E678FA" w:rsidP="00E678FA"/>
    <w:p w14:paraId="3F76540F" w14:textId="77777777" w:rsidR="00E678FA" w:rsidRPr="00CA7D85" w:rsidRDefault="00E678FA" w:rsidP="00E678FA">
      <w:pPr>
        <w:pStyle w:val="TH"/>
      </w:pPr>
      <w:r w:rsidRPr="00CA7D85">
        <w:lastRenderedPageBreak/>
        <w:t xml:space="preserve">Table 8.2.2.8.3.3.3-9: </w:t>
      </w:r>
      <w:r w:rsidRPr="00CA7D85">
        <w:rPr>
          <w:i/>
        </w:rPr>
        <w:t xml:space="preserve">RRCReconfiguration </w:t>
      </w:r>
      <w:r w:rsidRPr="00CA7D85">
        <w:t>(step 7, Table 8.2.2.8.3.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E678FA" w:rsidRPr="00CA7D85" w14:paraId="0924B256" w14:textId="77777777" w:rsidTr="00C0425C">
        <w:tc>
          <w:tcPr>
            <w:tcW w:w="9720" w:type="dxa"/>
            <w:gridSpan w:val="4"/>
            <w:tcBorders>
              <w:top w:val="single" w:sz="4" w:space="0" w:color="auto"/>
              <w:left w:val="single" w:sz="4" w:space="0" w:color="auto"/>
              <w:bottom w:val="single" w:sz="4" w:space="0" w:color="auto"/>
              <w:right w:val="single" w:sz="4" w:space="0" w:color="auto"/>
            </w:tcBorders>
            <w:hideMark/>
          </w:tcPr>
          <w:p w14:paraId="39839CD7" w14:textId="77777777" w:rsidR="00E678FA" w:rsidRPr="00CA7D85" w:rsidRDefault="00E678FA" w:rsidP="00C0425C">
            <w:pPr>
              <w:pStyle w:val="TAL"/>
            </w:pPr>
            <w:r w:rsidRPr="00CA7D85">
              <w:t>Derivation Path: TS 38.508-1 [4], Table 4.6.1-13</w:t>
            </w:r>
          </w:p>
        </w:tc>
      </w:tr>
      <w:tr w:rsidR="00E678FA" w:rsidRPr="00CA7D85" w14:paraId="066F038D"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DA32A1" w14:textId="77777777" w:rsidR="00E678FA" w:rsidRPr="00CA7D85" w:rsidRDefault="00E678FA" w:rsidP="00C0425C">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53CD4" w14:textId="77777777" w:rsidR="00E678FA" w:rsidRPr="00CA7D85" w:rsidRDefault="00E678FA" w:rsidP="00C0425C">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8B71E6" w14:textId="77777777" w:rsidR="00E678FA" w:rsidRPr="00CA7D85" w:rsidRDefault="00E678FA" w:rsidP="00C0425C">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9D5913" w14:textId="77777777" w:rsidR="00E678FA" w:rsidRPr="00CA7D85" w:rsidRDefault="00E678FA" w:rsidP="00C0425C">
            <w:pPr>
              <w:pStyle w:val="TAH"/>
            </w:pPr>
            <w:r w:rsidRPr="00CA7D85">
              <w:t>Condition</w:t>
            </w:r>
          </w:p>
        </w:tc>
      </w:tr>
      <w:tr w:rsidR="00E678FA" w:rsidRPr="00CA7D85" w14:paraId="74E16F08"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7DCEF" w14:textId="77777777" w:rsidR="00E678FA" w:rsidRPr="00CA7D85" w:rsidRDefault="00E678FA" w:rsidP="00C0425C">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3BD2D"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D4708"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AD606" w14:textId="77777777" w:rsidR="00E678FA" w:rsidRPr="00CA7D85" w:rsidRDefault="00E678FA" w:rsidP="00C0425C">
            <w:pPr>
              <w:pStyle w:val="TAL"/>
            </w:pPr>
          </w:p>
        </w:tc>
      </w:tr>
      <w:tr w:rsidR="00E678FA" w:rsidRPr="00CA7D85" w14:paraId="0DC3A6C1"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D715B" w14:textId="77777777" w:rsidR="00E678FA" w:rsidRPr="00CA7D85" w:rsidRDefault="00E678FA" w:rsidP="00C0425C">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75D2"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EB0E3"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4C5C3" w14:textId="77777777" w:rsidR="00E678FA" w:rsidRPr="00CA7D85" w:rsidRDefault="00E678FA" w:rsidP="00C0425C">
            <w:pPr>
              <w:pStyle w:val="TAL"/>
            </w:pPr>
          </w:p>
        </w:tc>
      </w:tr>
      <w:tr w:rsidR="00E678FA" w:rsidRPr="00CA7D85" w14:paraId="4E52FC41"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0F695" w14:textId="77777777" w:rsidR="00E678FA" w:rsidRPr="00CA7D85" w:rsidRDefault="00E678FA" w:rsidP="00C0425C">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07C02"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23651"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A6FE2" w14:textId="77777777" w:rsidR="00E678FA" w:rsidRPr="00CA7D85" w:rsidRDefault="00E678FA" w:rsidP="00C0425C">
            <w:pPr>
              <w:pStyle w:val="TAL"/>
            </w:pPr>
          </w:p>
        </w:tc>
      </w:tr>
      <w:tr w:rsidR="00E678FA" w:rsidRPr="00CA7D85" w14:paraId="0EC8D875"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A42A92" w14:textId="77777777" w:rsidR="00E678FA" w:rsidRPr="00CA7D85" w:rsidRDefault="00E678FA" w:rsidP="00C0425C">
            <w:pPr>
              <w:pStyle w:val="TAL"/>
            </w:pPr>
            <w:r w:rsidRPr="00CA7D85">
              <w:t xml:space="preserve">      radioBearer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01FE88" w14:textId="77777777" w:rsidR="00E678FA" w:rsidRPr="00CA7D85" w:rsidRDefault="00E678FA" w:rsidP="00C0425C">
            <w:pPr>
              <w:pStyle w:val="TAL"/>
            </w:pPr>
            <w:r w:rsidRPr="00CA7D85">
              <w:t xml:space="preserve">RadioBearerConfig according to TS 38.508-1[4] Table 4.6.3-132: </w:t>
            </w:r>
            <w:r w:rsidRPr="00CA7D85">
              <w:rPr>
                <w:i/>
              </w:rPr>
              <w:t>RadioBearerConfig</w:t>
            </w:r>
            <w:r w:rsidRPr="00CA7D85">
              <w:t xml:space="preserve"> with conditions SRB1, SRB2, DRBm, and Re-establish_PDCP</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8E5292" w14:textId="77777777" w:rsidR="00E678FA" w:rsidRPr="00CA7D85" w:rsidRDefault="00E678FA" w:rsidP="00C0425C">
            <w:pPr>
              <w:pStyle w:val="TAL"/>
            </w:pPr>
            <w:r w:rsidRPr="00CA7D85">
              <w:t>DRBm is DRB(s) on MCG are allocated according to internal TTCN mappin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25021" w14:textId="77777777" w:rsidR="00E678FA" w:rsidRPr="00CA7D85" w:rsidRDefault="00E678FA" w:rsidP="00C0425C">
            <w:pPr>
              <w:pStyle w:val="TAL"/>
            </w:pPr>
          </w:p>
        </w:tc>
      </w:tr>
      <w:tr w:rsidR="00E678FA" w:rsidRPr="00CA7D85" w14:paraId="12DD70FC"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24CB82"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00D40"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90D9E"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C372D" w14:textId="77777777" w:rsidR="00E678FA" w:rsidRPr="00CA7D85" w:rsidRDefault="00E678FA" w:rsidP="00C0425C">
            <w:pPr>
              <w:pStyle w:val="TAL"/>
            </w:pPr>
          </w:p>
        </w:tc>
      </w:tr>
      <w:tr w:rsidR="00E678FA" w:rsidRPr="00CA7D85" w14:paraId="63FD5E98"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43525" w14:textId="77777777" w:rsidR="00E678FA" w:rsidRPr="00CA7D85" w:rsidRDefault="00E678FA" w:rsidP="00C0425C">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7BA79" w14:textId="77777777" w:rsidR="00E678FA" w:rsidRPr="00CA7D85" w:rsidRDefault="00E678FA" w:rsidP="00C0425C">
            <w:pPr>
              <w:pStyle w:val="TAL"/>
            </w:pPr>
            <w:r w:rsidRPr="00CA7D85">
              <w:t>CellGroupConfig-MC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799703" w14:textId="77777777" w:rsidR="00E678FA" w:rsidRPr="00CA7D85" w:rsidRDefault="00E678FA" w:rsidP="00C0425C">
            <w:pPr>
              <w:pStyle w:val="TAL"/>
            </w:pPr>
            <w:r w:rsidRPr="00CA7D85">
              <w:t>OCTET STRING (CONTAINING CellGroupConfi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32CDF" w14:textId="77777777" w:rsidR="00E678FA" w:rsidRPr="00CA7D85" w:rsidRDefault="00E678FA" w:rsidP="00C0425C">
            <w:pPr>
              <w:pStyle w:val="TAL"/>
            </w:pPr>
          </w:p>
        </w:tc>
      </w:tr>
      <w:tr w:rsidR="00E678FA" w:rsidRPr="00CA7D85" w14:paraId="1F35B8A1"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22E987"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5A0A1"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0305B"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BF43D" w14:textId="77777777" w:rsidR="00E678FA" w:rsidRPr="00CA7D85" w:rsidRDefault="00E678FA" w:rsidP="00C0425C">
            <w:pPr>
              <w:pStyle w:val="TAL"/>
            </w:pPr>
          </w:p>
        </w:tc>
      </w:tr>
      <w:tr w:rsidR="00E678FA" w:rsidRPr="00CA7D85" w14:paraId="17E446A5"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8C49D"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BA9DA"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002E9"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C8201" w14:textId="77777777" w:rsidR="00E678FA" w:rsidRPr="00CA7D85" w:rsidRDefault="00E678FA" w:rsidP="00C0425C">
            <w:pPr>
              <w:pStyle w:val="TAL"/>
            </w:pPr>
          </w:p>
        </w:tc>
      </w:tr>
      <w:tr w:rsidR="00E678FA" w:rsidRPr="00CA7D85" w14:paraId="4C0B699D"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76D919" w14:textId="77777777" w:rsidR="00E678FA" w:rsidRPr="00CA7D85" w:rsidRDefault="00E678FA" w:rsidP="00C0425C">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34D8E"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30047"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E6669" w14:textId="77777777" w:rsidR="00E678FA" w:rsidRPr="00CA7D85" w:rsidRDefault="00E678FA" w:rsidP="00C0425C">
            <w:pPr>
              <w:pStyle w:val="TAL"/>
            </w:pPr>
          </w:p>
        </w:tc>
      </w:tr>
      <w:tr w:rsidR="00E678FA" w:rsidRPr="00CA7D85" w14:paraId="5574D553"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6CDF90F7" w14:textId="77777777" w:rsidR="00E678FA" w:rsidRPr="00CA7D85" w:rsidRDefault="00E678FA" w:rsidP="00C0425C">
            <w:pPr>
              <w:pStyle w:val="TAL"/>
            </w:pPr>
            <w:r w:rsidRPr="00CA7D85">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57C937E9"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5D72B9F0"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1554134B" w14:textId="77777777" w:rsidR="00E678FA" w:rsidRPr="00CA7D85" w:rsidRDefault="00E678FA" w:rsidP="00C0425C">
            <w:pPr>
              <w:pStyle w:val="TAL"/>
            </w:pPr>
          </w:p>
        </w:tc>
      </w:tr>
      <w:tr w:rsidR="00E678FA" w:rsidRPr="00CA7D85" w14:paraId="43327408"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7E28AA04" w14:textId="77777777" w:rsidR="00E678FA" w:rsidRPr="00CA7D85" w:rsidRDefault="00E678FA" w:rsidP="00C0425C">
            <w:pPr>
              <w:pStyle w:val="TAL"/>
            </w:pPr>
            <w:r w:rsidRPr="00CA7D85">
              <w:t xml:space="preserve">                  mrdc-SecondaryCellGroup CHOICE {</w:t>
            </w:r>
          </w:p>
        </w:tc>
        <w:tc>
          <w:tcPr>
            <w:tcW w:w="2268" w:type="dxa"/>
            <w:tcBorders>
              <w:top w:val="single" w:sz="4" w:space="0" w:color="auto"/>
              <w:left w:val="single" w:sz="4" w:space="0" w:color="auto"/>
              <w:bottom w:val="single" w:sz="4" w:space="0" w:color="auto"/>
              <w:right w:val="single" w:sz="4" w:space="0" w:color="auto"/>
            </w:tcBorders>
          </w:tcPr>
          <w:p w14:paraId="790F45A0"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59EEF3CC"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3F0BCFDF" w14:textId="77777777" w:rsidR="00E678FA" w:rsidRPr="00CA7D85" w:rsidRDefault="00E678FA" w:rsidP="00C0425C">
            <w:pPr>
              <w:pStyle w:val="TAL"/>
            </w:pPr>
          </w:p>
        </w:tc>
      </w:tr>
      <w:tr w:rsidR="00E678FA" w:rsidRPr="00CA7D85" w14:paraId="089EE9C9"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019A1E78" w14:textId="77777777" w:rsidR="00E678FA" w:rsidRPr="00CA7D85" w:rsidRDefault="00E678FA" w:rsidP="00C0425C">
            <w:pPr>
              <w:pStyle w:val="TAL"/>
            </w:pPr>
            <w:r w:rsidRPr="00CA7D85">
              <w:t xml:space="preserve">                    eutra-SCG</w:t>
            </w:r>
          </w:p>
        </w:tc>
        <w:tc>
          <w:tcPr>
            <w:tcW w:w="2268" w:type="dxa"/>
            <w:tcBorders>
              <w:top w:val="single" w:sz="4" w:space="0" w:color="auto"/>
              <w:left w:val="single" w:sz="4" w:space="0" w:color="auto"/>
              <w:bottom w:val="single" w:sz="4" w:space="0" w:color="auto"/>
              <w:right w:val="single" w:sz="4" w:space="0" w:color="auto"/>
            </w:tcBorders>
            <w:hideMark/>
          </w:tcPr>
          <w:p w14:paraId="108F809E" w14:textId="77777777" w:rsidR="00E678FA" w:rsidRPr="00CA7D85" w:rsidRDefault="00E678FA" w:rsidP="00C0425C">
            <w:pPr>
              <w:pStyle w:val="TAL"/>
            </w:pPr>
            <w:r w:rsidRPr="00CA7D85">
              <w:t xml:space="preserve">OCTET STRING (CONTAINING </w:t>
            </w:r>
            <w:r w:rsidRPr="00CA7D85">
              <w:rPr>
                <w:rFonts w:eastAsia="MS Mincho"/>
                <w:i/>
                <w:iCs/>
              </w:rPr>
              <w:t>RRCConnectionReconfiguration</w:t>
            </w:r>
            <w:r w:rsidRPr="00CA7D85">
              <w:t>)</w:t>
            </w:r>
          </w:p>
        </w:tc>
        <w:tc>
          <w:tcPr>
            <w:tcW w:w="1701" w:type="dxa"/>
            <w:tcBorders>
              <w:top w:val="single" w:sz="4" w:space="0" w:color="auto"/>
              <w:left w:val="single" w:sz="4" w:space="0" w:color="auto"/>
              <w:bottom w:val="single" w:sz="4" w:space="0" w:color="auto"/>
              <w:right w:val="single" w:sz="4" w:space="0" w:color="auto"/>
            </w:tcBorders>
          </w:tcPr>
          <w:p w14:paraId="6C45E884" w14:textId="77777777" w:rsidR="00E678FA" w:rsidRPr="00CA7D85" w:rsidRDefault="00E678FA" w:rsidP="00C0425C">
            <w:pPr>
              <w:pStyle w:val="TAL"/>
            </w:pPr>
            <w:r w:rsidRPr="00CA7D85">
              <w:t>See Table 8.2.2.8.3.3.3-2</w:t>
            </w:r>
          </w:p>
        </w:tc>
        <w:tc>
          <w:tcPr>
            <w:tcW w:w="1251" w:type="dxa"/>
            <w:tcBorders>
              <w:top w:val="single" w:sz="4" w:space="0" w:color="auto"/>
              <w:left w:val="single" w:sz="4" w:space="0" w:color="auto"/>
              <w:bottom w:val="single" w:sz="4" w:space="0" w:color="auto"/>
              <w:right w:val="single" w:sz="4" w:space="0" w:color="auto"/>
            </w:tcBorders>
          </w:tcPr>
          <w:p w14:paraId="50F6015B" w14:textId="77777777" w:rsidR="00E678FA" w:rsidRPr="00CA7D85" w:rsidRDefault="00E678FA" w:rsidP="00C0425C">
            <w:pPr>
              <w:pStyle w:val="TAL"/>
            </w:pPr>
          </w:p>
        </w:tc>
      </w:tr>
      <w:tr w:rsidR="00E678FA" w:rsidRPr="00CA7D85" w14:paraId="7573FF19"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537B82CF"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4562148"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37479814"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50A217B3" w14:textId="77777777" w:rsidR="00E678FA" w:rsidRPr="00CA7D85" w:rsidRDefault="00E678FA" w:rsidP="00C0425C">
            <w:pPr>
              <w:pStyle w:val="TAL"/>
            </w:pPr>
          </w:p>
        </w:tc>
      </w:tr>
      <w:tr w:rsidR="00E678FA" w:rsidRPr="00CA7D85" w14:paraId="61486B91"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7E0E5073"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6313B0D"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29B30B29"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54BFE887" w14:textId="77777777" w:rsidR="00E678FA" w:rsidRPr="00CA7D85" w:rsidRDefault="00E678FA" w:rsidP="00C0425C">
            <w:pPr>
              <w:pStyle w:val="TAL"/>
            </w:pPr>
          </w:p>
        </w:tc>
      </w:tr>
      <w:tr w:rsidR="00E678FA" w:rsidRPr="00CA7D85" w14:paraId="037723F9"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3253826D"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8BF66E4"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71DB03C1"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7A2BF587" w14:textId="77777777" w:rsidR="00E678FA" w:rsidRPr="00CA7D85" w:rsidRDefault="00E678FA" w:rsidP="00C0425C">
            <w:pPr>
              <w:pStyle w:val="TAL"/>
            </w:pPr>
          </w:p>
        </w:tc>
      </w:tr>
      <w:tr w:rsidR="00E678FA" w:rsidRPr="00CA7D85" w14:paraId="7A032902" w14:textId="77777777" w:rsidTr="00C0425C">
        <w:tc>
          <w:tcPr>
            <w:tcW w:w="4500" w:type="dxa"/>
            <w:tcBorders>
              <w:top w:val="single" w:sz="4" w:space="0" w:color="auto"/>
              <w:left w:val="single" w:sz="4" w:space="0" w:color="auto"/>
              <w:bottom w:val="single" w:sz="4" w:space="0" w:color="auto"/>
              <w:right w:val="single" w:sz="4" w:space="0" w:color="auto"/>
            </w:tcBorders>
          </w:tcPr>
          <w:p w14:paraId="0CABB88A" w14:textId="77777777" w:rsidR="00E678FA" w:rsidRPr="00CA7D85" w:rsidRDefault="00E678FA" w:rsidP="00C0425C">
            <w:pPr>
              <w:pStyle w:val="TAL"/>
            </w:pPr>
            <w:r w:rsidRPr="00CA7D85">
              <w:rPr>
                <w:lang w:eastAsia="zh-CN"/>
              </w:rPr>
              <w:t xml:space="preserve">            radioBearerConfig2</w:t>
            </w:r>
          </w:p>
        </w:tc>
        <w:tc>
          <w:tcPr>
            <w:tcW w:w="2268" w:type="dxa"/>
            <w:tcBorders>
              <w:top w:val="single" w:sz="4" w:space="0" w:color="auto"/>
              <w:left w:val="single" w:sz="4" w:space="0" w:color="auto"/>
              <w:bottom w:val="single" w:sz="4" w:space="0" w:color="auto"/>
              <w:right w:val="single" w:sz="4" w:space="0" w:color="auto"/>
            </w:tcBorders>
          </w:tcPr>
          <w:p w14:paraId="32D338A3" w14:textId="77777777" w:rsidR="00E678FA" w:rsidRPr="00CA7D85" w:rsidRDefault="00E678FA" w:rsidP="00C0425C">
            <w:pPr>
              <w:pStyle w:val="TAL"/>
            </w:pPr>
            <w:r w:rsidRPr="00CA7D85">
              <w:t>RadioBearerConfig-SCG</w:t>
            </w:r>
          </w:p>
        </w:tc>
        <w:tc>
          <w:tcPr>
            <w:tcW w:w="1701" w:type="dxa"/>
            <w:tcBorders>
              <w:top w:val="single" w:sz="4" w:space="0" w:color="auto"/>
              <w:left w:val="single" w:sz="4" w:space="0" w:color="auto"/>
              <w:bottom w:val="single" w:sz="4" w:space="0" w:color="auto"/>
              <w:right w:val="single" w:sz="4" w:space="0" w:color="auto"/>
            </w:tcBorders>
          </w:tcPr>
          <w:p w14:paraId="6C308906" w14:textId="77777777" w:rsidR="00E678FA" w:rsidRPr="00CA7D85" w:rsidRDefault="00E678FA" w:rsidP="00C0425C">
            <w:pPr>
              <w:pStyle w:val="TAL"/>
            </w:pPr>
            <w:r w:rsidRPr="00CA7D85">
              <w:t>See Table 8.2.2.8.3.3.3-10</w:t>
            </w:r>
          </w:p>
        </w:tc>
        <w:tc>
          <w:tcPr>
            <w:tcW w:w="1251" w:type="dxa"/>
            <w:tcBorders>
              <w:top w:val="single" w:sz="4" w:space="0" w:color="auto"/>
              <w:left w:val="single" w:sz="4" w:space="0" w:color="auto"/>
              <w:bottom w:val="single" w:sz="4" w:space="0" w:color="auto"/>
              <w:right w:val="single" w:sz="4" w:space="0" w:color="auto"/>
            </w:tcBorders>
          </w:tcPr>
          <w:p w14:paraId="1D0593C8" w14:textId="77777777" w:rsidR="00E678FA" w:rsidRPr="00CA7D85" w:rsidRDefault="00E678FA" w:rsidP="00C0425C">
            <w:pPr>
              <w:pStyle w:val="TAL"/>
            </w:pPr>
          </w:p>
        </w:tc>
      </w:tr>
      <w:tr w:rsidR="00E678FA" w:rsidRPr="00CA7D85" w14:paraId="529A9491"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66492B42"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00D74CB"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3F466637"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0ACC16FD" w14:textId="77777777" w:rsidR="00E678FA" w:rsidRPr="00CA7D85" w:rsidRDefault="00E678FA" w:rsidP="00C0425C">
            <w:pPr>
              <w:pStyle w:val="TAL"/>
            </w:pPr>
          </w:p>
        </w:tc>
      </w:tr>
      <w:tr w:rsidR="00E678FA" w:rsidRPr="00CA7D85" w14:paraId="648AC6A2"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0F426269"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0C6008F"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47101A15"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4FC570F2" w14:textId="77777777" w:rsidR="00E678FA" w:rsidRPr="00CA7D85" w:rsidRDefault="00E678FA" w:rsidP="00C0425C">
            <w:pPr>
              <w:pStyle w:val="TAL"/>
            </w:pPr>
          </w:p>
        </w:tc>
      </w:tr>
      <w:tr w:rsidR="00E678FA" w:rsidRPr="00CA7D85" w14:paraId="5D315891"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3AF32312"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C954ACC"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2663451C"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495F0436" w14:textId="77777777" w:rsidR="00E678FA" w:rsidRPr="00CA7D85" w:rsidRDefault="00E678FA" w:rsidP="00C0425C">
            <w:pPr>
              <w:pStyle w:val="TAL"/>
            </w:pPr>
          </w:p>
        </w:tc>
      </w:tr>
      <w:tr w:rsidR="00E678FA" w:rsidRPr="00CA7D85" w14:paraId="7069DA69"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491FA16B"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D80718B"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2390BC03"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028982C1" w14:textId="77777777" w:rsidR="00E678FA" w:rsidRPr="00CA7D85" w:rsidRDefault="00E678FA" w:rsidP="00C0425C">
            <w:pPr>
              <w:pStyle w:val="TAL"/>
            </w:pPr>
          </w:p>
        </w:tc>
      </w:tr>
      <w:tr w:rsidR="00E678FA" w:rsidRPr="00CA7D85" w14:paraId="77B05804"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27ECE61C"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644833C"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4D6B5E14"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2B04F178" w14:textId="77777777" w:rsidR="00E678FA" w:rsidRPr="00CA7D85" w:rsidRDefault="00E678FA" w:rsidP="00C0425C">
            <w:pPr>
              <w:pStyle w:val="TAL"/>
            </w:pPr>
          </w:p>
        </w:tc>
      </w:tr>
      <w:tr w:rsidR="00E678FA" w:rsidRPr="00CA7D85" w14:paraId="7E2895F8"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432D7FF9"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3934A4D"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04963375"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1140CDEC" w14:textId="77777777" w:rsidR="00E678FA" w:rsidRPr="00CA7D85" w:rsidRDefault="00E678FA" w:rsidP="00C0425C">
            <w:pPr>
              <w:pStyle w:val="TAL"/>
            </w:pPr>
          </w:p>
        </w:tc>
      </w:tr>
    </w:tbl>
    <w:p w14:paraId="760E56FB" w14:textId="77777777" w:rsidR="00E678FA" w:rsidRPr="00CA7D85" w:rsidRDefault="00E678FA" w:rsidP="00E678FA"/>
    <w:p w14:paraId="1F2BE02F" w14:textId="77777777" w:rsidR="00E678FA" w:rsidRPr="00CA7D85" w:rsidRDefault="00E678FA" w:rsidP="00E678FA">
      <w:pPr>
        <w:pStyle w:val="TH"/>
        <w:rPr>
          <w:i/>
        </w:rPr>
      </w:pPr>
      <w:r w:rsidRPr="00CA7D85">
        <w:t>Table 8.2.2.8.3.3.3-10: RadioBearerConfig-SCG (Table 8.2.2.8.3.3.3-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678FA" w:rsidRPr="00CA7D85" w14:paraId="5FB63D7A" w14:textId="77777777" w:rsidTr="00C0425C">
        <w:tc>
          <w:tcPr>
            <w:tcW w:w="9747" w:type="dxa"/>
            <w:gridSpan w:val="4"/>
          </w:tcPr>
          <w:p w14:paraId="71442E6F" w14:textId="77777777" w:rsidR="00E678FA" w:rsidRPr="00CA7D85" w:rsidRDefault="00E678FA" w:rsidP="00C0425C">
            <w:pPr>
              <w:pStyle w:val="TAH"/>
              <w:jc w:val="left"/>
              <w:rPr>
                <w:b w:val="0"/>
              </w:rPr>
            </w:pPr>
            <w:r w:rsidRPr="00CA7D85">
              <w:t xml:space="preserve"> </w:t>
            </w:r>
            <w:r w:rsidRPr="00CA7D85">
              <w:rPr>
                <w:b w:val="0"/>
              </w:rPr>
              <w:t>Derivation Path: TS 38.508-1 [4], Table 4.6.3-132 with condition DRB1 and Re-establish_PDCP</w:t>
            </w:r>
          </w:p>
        </w:tc>
      </w:tr>
      <w:tr w:rsidR="00E678FA" w:rsidRPr="00CA7D85" w14:paraId="268B3748" w14:textId="77777777" w:rsidTr="00C0425C">
        <w:tc>
          <w:tcPr>
            <w:tcW w:w="4535" w:type="dxa"/>
          </w:tcPr>
          <w:p w14:paraId="6D61538D" w14:textId="77777777" w:rsidR="00E678FA" w:rsidRPr="00CA7D85" w:rsidRDefault="00E678FA" w:rsidP="00C0425C">
            <w:pPr>
              <w:pStyle w:val="TAH"/>
            </w:pPr>
            <w:r w:rsidRPr="00CA7D85">
              <w:t>Information Element</w:t>
            </w:r>
          </w:p>
        </w:tc>
        <w:tc>
          <w:tcPr>
            <w:tcW w:w="2267" w:type="dxa"/>
          </w:tcPr>
          <w:p w14:paraId="49CF2715" w14:textId="77777777" w:rsidR="00E678FA" w:rsidRPr="00CA7D85" w:rsidRDefault="00E678FA" w:rsidP="00C0425C">
            <w:pPr>
              <w:pStyle w:val="TAH"/>
            </w:pPr>
            <w:r w:rsidRPr="00CA7D85">
              <w:t>Value/remark</w:t>
            </w:r>
          </w:p>
        </w:tc>
        <w:tc>
          <w:tcPr>
            <w:tcW w:w="1700" w:type="dxa"/>
          </w:tcPr>
          <w:p w14:paraId="2B1B28F9" w14:textId="77777777" w:rsidR="00E678FA" w:rsidRPr="00CA7D85" w:rsidRDefault="00E678FA" w:rsidP="00C0425C">
            <w:pPr>
              <w:pStyle w:val="TAH"/>
            </w:pPr>
            <w:r w:rsidRPr="00CA7D85">
              <w:t>Comment</w:t>
            </w:r>
          </w:p>
        </w:tc>
        <w:tc>
          <w:tcPr>
            <w:tcW w:w="1245" w:type="dxa"/>
          </w:tcPr>
          <w:p w14:paraId="4BFF91DA" w14:textId="77777777" w:rsidR="00E678FA" w:rsidRPr="00CA7D85" w:rsidRDefault="00E678FA" w:rsidP="00C0425C">
            <w:pPr>
              <w:pStyle w:val="TAH"/>
            </w:pPr>
            <w:r w:rsidRPr="00CA7D85">
              <w:t>Condition</w:t>
            </w:r>
          </w:p>
        </w:tc>
      </w:tr>
      <w:tr w:rsidR="00E678FA" w:rsidRPr="00CA7D85" w14:paraId="5C0C2EC9" w14:textId="77777777" w:rsidTr="00C0425C">
        <w:tc>
          <w:tcPr>
            <w:tcW w:w="4535" w:type="dxa"/>
          </w:tcPr>
          <w:p w14:paraId="45D48BE3" w14:textId="77777777" w:rsidR="00E678FA" w:rsidRPr="00CA7D85" w:rsidRDefault="00E678FA" w:rsidP="00C0425C">
            <w:pPr>
              <w:pStyle w:val="TAL"/>
            </w:pPr>
            <w:r w:rsidRPr="00CA7D85">
              <w:t xml:space="preserve">RadioBearerConfig ::= </w:t>
            </w:r>
            <w:r w:rsidRPr="00CA7D85">
              <w:rPr>
                <w:snapToGrid w:val="0"/>
              </w:rPr>
              <w:t xml:space="preserve">SEQUENCE </w:t>
            </w:r>
            <w:r w:rsidRPr="00CA7D85">
              <w:t>{</w:t>
            </w:r>
          </w:p>
        </w:tc>
        <w:tc>
          <w:tcPr>
            <w:tcW w:w="2267" w:type="dxa"/>
          </w:tcPr>
          <w:p w14:paraId="06076F4A" w14:textId="77777777" w:rsidR="00E678FA" w:rsidRPr="00CA7D85" w:rsidRDefault="00E678FA" w:rsidP="00C0425C">
            <w:pPr>
              <w:pStyle w:val="TAL"/>
            </w:pPr>
          </w:p>
        </w:tc>
        <w:tc>
          <w:tcPr>
            <w:tcW w:w="1700" w:type="dxa"/>
          </w:tcPr>
          <w:p w14:paraId="66452BF8" w14:textId="77777777" w:rsidR="00E678FA" w:rsidRPr="00CA7D85" w:rsidRDefault="00E678FA" w:rsidP="00C0425C">
            <w:pPr>
              <w:pStyle w:val="TAL"/>
            </w:pPr>
          </w:p>
        </w:tc>
        <w:tc>
          <w:tcPr>
            <w:tcW w:w="1245" w:type="dxa"/>
          </w:tcPr>
          <w:p w14:paraId="06B4AAE1" w14:textId="77777777" w:rsidR="00E678FA" w:rsidRPr="00CA7D85" w:rsidRDefault="00E678FA" w:rsidP="00C0425C">
            <w:pPr>
              <w:pStyle w:val="TAL"/>
            </w:pPr>
          </w:p>
        </w:tc>
      </w:tr>
      <w:tr w:rsidR="00E678FA" w:rsidRPr="00CA7D85" w14:paraId="289E91D5" w14:textId="77777777" w:rsidTr="00C0425C">
        <w:tc>
          <w:tcPr>
            <w:tcW w:w="4535" w:type="dxa"/>
          </w:tcPr>
          <w:p w14:paraId="5A6BC5EF" w14:textId="77777777" w:rsidR="00E678FA" w:rsidRPr="00CA7D85" w:rsidRDefault="00E678FA" w:rsidP="00C0425C">
            <w:pPr>
              <w:pStyle w:val="TAL"/>
            </w:pPr>
            <w:r w:rsidRPr="00CA7D85">
              <w:t xml:space="preserve">  drb-ToAddModList SEQUENCE (SIZE (1..maxDRB)) OF {</w:t>
            </w:r>
          </w:p>
        </w:tc>
        <w:tc>
          <w:tcPr>
            <w:tcW w:w="2267" w:type="dxa"/>
          </w:tcPr>
          <w:p w14:paraId="739557C2" w14:textId="77777777" w:rsidR="00E678FA" w:rsidRPr="00CA7D85" w:rsidRDefault="00E678FA" w:rsidP="00C0425C">
            <w:pPr>
              <w:pStyle w:val="TAL"/>
            </w:pPr>
            <w:r w:rsidRPr="00CA7D85">
              <w:t>1 entry</w:t>
            </w:r>
          </w:p>
        </w:tc>
        <w:tc>
          <w:tcPr>
            <w:tcW w:w="1700" w:type="dxa"/>
          </w:tcPr>
          <w:p w14:paraId="4354A9EF" w14:textId="77777777" w:rsidR="00E678FA" w:rsidRPr="00CA7D85" w:rsidRDefault="00E678FA" w:rsidP="00C0425C">
            <w:pPr>
              <w:pStyle w:val="TAL"/>
            </w:pPr>
          </w:p>
        </w:tc>
        <w:tc>
          <w:tcPr>
            <w:tcW w:w="1245" w:type="dxa"/>
          </w:tcPr>
          <w:p w14:paraId="2208046D" w14:textId="77777777" w:rsidR="00E678FA" w:rsidRPr="00CA7D85" w:rsidRDefault="00E678FA" w:rsidP="00C0425C">
            <w:pPr>
              <w:pStyle w:val="TAL"/>
            </w:pPr>
          </w:p>
        </w:tc>
      </w:tr>
      <w:tr w:rsidR="00E678FA" w:rsidRPr="00CA7D85" w14:paraId="088018AF" w14:textId="77777777" w:rsidTr="00C0425C">
        <w:tc>
          <w:tcPr>
            <w:tcW w:w="4535" w:type="dxa"/>
          </w:tcPr>
          <w:p w14:paraId="664D4FC0" w14:textId="77777777" w:rsidR="00E678FA" w:rsidRPr="00CA7D85" w:rsidRDefault="00E678FA" w:rsidP="00C0425C">
            <w:pPr>
              <w:pStyle w:val="TAL"/>
            </w:pPr>
            <w:r w:rsidRPr="00CA7D85">
              <w:t xml:space="preserve">    DRB-ToAddMod[1] </w:t>
            </w:r>
            <w:r w:rsidRPr="00CA7D85">
              <w:rPr>
                <w:snapToGrid w:val="0"/>
              </w:rPr>
              <w:t xml:space="preserve">SEQUENCE </w:t>
            </w:r>
            <w:r w:rsidRPr="00CA7D85">
              <w:t>{</w:t>
            </w:r>
          </w:p>
        </w:tc>
        <w:tc>
          <w:tcPr>
            <w:tcW w:w="2267" w:type="dxa"/>
          </w:tcPr>
          <w:p w14:paraId="3EF95B82" w14:textId="77777777" w:rsidR="00E678FA" w:rsidRPr="00CA7D85" w:rsidRDefault="00E678FA" w:rsidP="00C0425C">
            <w:pPr>
              <w:pStyle w:val="TAL"/>
            </w:pPr>
          </w:p>
        </w:tc>
        <w:tc>
          <w:tcPr>
            <w:tcW w:w="1700" w:type="dxa"/>
          </w:tcPr>
          <w:p w14:paraId="7F384D22" w14:textId="77777777" w:rsidR="00E678FA" w:rsidRPr="00CA7D85" w:rsidRDefault="00E678FA" w:rsidP="00C0425C">
            <w:pPr>
              <w:pStyle w:val="TAL"/>
            </w:pPr>
            <w:r w:rsidRPr="00CA7D85">
              <w:t>entry 1</w:t>
            </w:r>
          </w:p>
        </w:tc>
        <w:tc>
          <w:tcPr>
            <w:tcW w:w="1245" w:type="dxa"/>
          </w:tcPr>
          <w:p w14:paraId="2DF4196C" w14:textId="77777777" w:rsidR="00E678FA" w:rsidRPr="00CA7D85" w:rsidRDefault="00E678FA" w:rsidP="00C0425C">
            <w:pPr>
              <w:pStyle w:val="TAL"/>
            </w:pPr>
          </w:p>
        </w:tc>
      </w:tr>
      <w:tr w:rsidR="00E678FA" w:rsidRPr="00CA7D85" w14:paraId="3934EF55" w14:textId="77777777" w:rsidTr="00C0425C">
        <w:tc>
          <w:tcPr>
            <w:tcW w:w="4535" w:type="dxa"/>
          </w:tcPr>
          <w:p w14:paraId="353F99E3" w14:textId="77777777" w:rsidR="00E678FA" w:rsidRPr="00CA7D85" w:rsidRDefault="00E678FA" w:rsidP="00C0425C">
            <w:pPr>
              <w:pStyle w:val="TAL"/>
            </w:pPr>
            <w:r w:rsidRPr="00CA7D85">
              <w:t xml:space="preserve">      drb-Identity</w:t>
            </w:r>
          </w:p>
        </w:tc>
        <w:tc>
          <w:tcPr>
            <w:tcW w:w="2267" w:type="dxa"/>
          </w:tcPr>
          <w:p w14:paraId="63FF68AA" w14:textId="77777777" w:rsidR="00E678FA" w:rsidRPr="00CA7D85" w:rsidRDefault="00E678FA" w:rsidP="00C0425C">
            <w:pPr>
              <w:pStyle w:val="TAL"/>
            </w:pPr>
            <w:r w:rsidRPr="00CA7D85">
              <w:t>DRB-Identity using condition DRBn</w:t>
            </w:r>
          </w:p>
        </w:tc>
        <w:tc>
          <w:tcPr>
            <w:tcW w:w="1700" w:type="dxa"/>
          </w:tcPr>
          <w:p w14:paraId="585F1B5F" w14:textId="77777777" w:rsidR="00E678FA" w:rsidRPr="00CA7D85" w:rsidRDefault="00E678FA" w:rsidP="00C0425C">
            <w:pPr>
              <w:pStyle w:val="TAL"/>
            </w:pPr>
            <w:r w:rsidRPr="00CA7D85">
              <w:t>DRBn is allocated for SCG according to internal TTCN mapping</w:t>
            </w:r>
          </w:p>
        </w:tc>
        <w:tc>
          <w:tcPr>
            <w:tcW w:w="1245" w:type="dxa"/>
          </w:tcPr>
          <w:p w14:paraId="53A9EEA4" w14:textId="77777777" w:rsidR="00E678FA" w:rsidRPr="00CA7D85" w:rsidRDefault="00E678FA" w:rsidP="00C0425C">
            <w:pPr>
              <w:pStyle w:val="TAL"/>
            </w:pPr>
          </w:p>
        </w:tc>
      </w:tr>
      <w:tr w:rsidR="00E678FA" w:rsidRPr="00CA7D85" w14:paraId="5F92A130" w14:textId="77777777" w:rsidTr="00C0425C">
        <w:tc>
          <w:tcPr>
            <w:tcW w:w="4535" w:type="dxa"/>
          </w:tcPr>
          <w:p w14:paraId="3ECE5CFB" w14:textId="77777777" w:rsidR="00E678FA" w:rsidRPr="00CA7D85" w:rsidRDefault="00E678FA" w:rsidP="00C0425C">
            <w:pPr>
              <w:pStyle w:val="TAL"/>
            </w:pPr>
            <w:r w:rsidRPr="00CA7D85">
              <w:t xml:space="preserve">      pdcp-Config</w:t>
            </w:r>
          </w:p>
        </w:tc>
        <w:tc>
          <w:tcPr>
            <w:tcW w:w="2267" w:type="dxa"/>
          </w:tcPr>
          <w:p w14:paraId="0DD1DF81" w14:textId="77777777" w:rsidR="00E678FA" w:rsidRPr="00CA7D85" w:rsidRDefault="00E678FA" w:rsidP="00C0425C">
            <w:pPr>
              <w:pStyle w:val="TAL"/>
            </w:pPr>
            <w:r w:rsidRPr="00CA7D85">
              <w:t>PDCP-Config-Split</w:t>
            </w:r>
          </w:p>
        </w:tc>
        <w:tc>
          <w:tcPr>
            <w:tcW w:w="1700" w:type="dxa"/>
          </w:tcPr>
          <w:p w14:paraId="477814EE" w14:textId="77777777" w:rsidR="00E678FA" w:rsidRPr="00CA7D85" w:rsidRDefault="00E678FA" w:rsidP="00C0425C">
            <w:pPr>
              <w:pStyle w:val="TAL"/>
            </w:pPr>
            <w:r w:rsidRPr="00CA7D85">
              <w:t>Table 8.2.2.8.3.3.3-11</w:t>
            </w:r>
          </w:p>
        </w:tc>
        <w:tc>
          <w:tcPr>
            <w:tcW w:w="1245" w:type="dxa"/>
          </w:tcPr>
          <w:p w14:paraId="64C7C9B9" w14:textId="77777777" w:rsidR="00E678FA" w:rsidRPr="00CA7D85" w:rsidRDefault="00E678FA" w:rsidP="00C0425C">
            <w:pPr>
              <w:pStyle w:val="TAL"/>
            </w:pPr>
          </w:p>
        </w:tc>
      </w:tr>
      <w:tr w:rsidR="00E678FA" w:rsidRPr="00CA7D85" w14:paraId="649F6AB3" w14:textId="77777777" w:rsidTr="00C0425C">
        <w:tc>
          <w:tcPr>
            <w:tcW w:w="4535" w:type="dxa"/>
          </w:tcPr>
          <w:p w14:paraId="173E8642" w14:textId="77777777" w:rsidR="00E678FA" w:rsidRPr="00CA7D85" w:rsidRDefault="00E678FA" w:rsidP="00C0425C">
            <w:pPr>
              <w:pStyle w:val="TAL"/>
            </w:pPr>
            <w:r w:rsidRPr="00CA7D85">
              <w:t xml:space="preserve">    }</w:t>
            </w:r>
          </w:p>
        </w:tc>
        <w:tc>
          <w:tcPr>
            <w:tcW w:w="2267" w:type="dxa"/>
          </w:tcPr>
          <w:p w14:paraId="54B140F5" w14:textId="77777777" w:rsidR="00E678FA" w:rsidRPr="00CA7D85" w:rsidRDefault="00E678FA" w:rsidP="00C0425C">
            <w:pPr>
              <w:pStyle w:val="TAL"/>
            </w:pPr>
          </w:p>
        </w:tc>
        <w:tc>
          <w:tcPr>
            <w:tcW w:w="1700" w:type="dxa"/>
          </w:tcPr>
          <w:p w14:paraId="2F15CC93" w14:textId="77777777" w:rsidR="00E678FA" w:rsidRPr="00CA7D85" w:rsidRDefault="00E678FA" w:rsidP="00C0425C">
            <w:pPr>
              <w:pStyle w:val="TAL"/>
            </w:pPr>
          </w:p>
        </w:tc>
        <w:tc>
          <w:tcPr>
            <w:tcW w:w="1245" w:type="dxa"/>
          </w:tcPr>
          <w:p w14:paraId="7255E782" w14:textId="77777777" w:rsidR="00E678FA" w:rsidRPr="00CA7D85" w:rsidRDefault="00E678FA" w:rsidP="00C0425C">
            <w:pPr>
              <w:pStyle w:val="TAL"/>
            </w:pPr>
          </w:p>
        </w:tc>
      </w:tr>
      <w:tr w:rsidR="00E678FA" w:rsidRPr="00CA7D85" w14:paraId="3FAF7682" w14:textId="77777777" w:rsidTr="00C0425C">
        <w:tc>
          <w:tcPr>
            <w:tcW w:w="4535" w:type="dxa"/>
          </w:tcPr>
          <w:p w14:paraId="52CD3443" w14:textId="77777777" w:rsidR="00E678FA" w:rsidRPr="00CA7D85" w:rsidRDefault="00E678FA" w:rsidP="00C0425C">
            <w:pPr>
              <w:pStyle w:val="TAL"/>
            </w:pPr>
            <w:r w:rsidRPr="00CA7D85">
              <w:t xml:space="preserve">  }</w:t>
            </w:r>
          </w:p>
        </w:tc>
        <w:tc>
          <w:tcPr>
            <w:tcW w:w="2267" w:type="dxa"/>
          </w:tcPr>
          <w:p w14:paraId="255AC303" w14:textId="77777777" w:rsidR="00E678FA" w:rsidRPr="00CA7D85" w:rsidRDefault="00E678FA" w:rsidP="00C0425C">
            <w:pPr>
              <w:pStyle w:val="TAL"/>
            </w:pPr>
          </w:p>
        </w:tc>
        <w:tc>
          <w:tcPr>
            <w:tcW w:w="1700" w:type="dxa"/>
          </w:tcPr>
          <w:p w14:paraId="25F8074F" w14:textId="77777777" w:rsidR="00E678FA" w:rsidRPr="00CA7D85" w:rsidRDefault="00E678FA" w:rsidP="00C0425C">
            <w:pPr>
              <w:pStyle w:val="TAL"/>
            </w:pPr>
          </w:p>
        </w:tc>
        <w:tc>
          <w:tcPr>
            <w:tcW w:w="1245" w:type="dxa"/>
          </w:tcPr>
          <w:p w14:paraId="373D2489" w14:textId="77777777" w:rsidR="00E678FA" w:rsidRPr="00CA7D85" w:rsidRDefault="00E678FA" w:rsidP="00C0425C">
            <w:pPr>
              <w:pStyle w:val="TAL"/>
            </w:pPr>
          </w:p>
        </w:tc>
      </w:tr>
      <w:tr w:rsidR="00E678FA" w:rsidRPr="00CA7D85" w14:paraId="1DFD894E" w14:textId="77777777" w:rsidTr="00C0425C">
        <w:tc>
          <w:tcPr>
            <w:tcW w:w="4535" w:type="dxa"/>
          </w:tcPr>
          <w:p w14:paraId="496231CB" w14:textId="77777777" w:rsidR="00E678FA" w:rsidRPr="00CA7D85" w:rsidRDefault="00E678FA" w:rsidP="00C0425C">
            <w:pPr>
              <w:pStyle w:val="TAL"/>
              <w:rPr>
                <w:lang w:eastAsia="zh-CN"/>
              </w:rPr>
            </w:pPr>
            <w:r w:rsidRPr="00CA7D85">
              <w:rPr>
                <w:lang w:eastAsia="zh-CN"/>
              </w:rPr>
              <w:t xml:space="preserve">  </w:t>
            </w:r>
            <w:r w:rsidRPr="00CA7D85">
              <w:t>securityConfig SEQUENCE {</w:t>
            </w:r>
          </w:p>
        </w:tc>
        <w:tc>
          <w:tcPr>
            <w:tcW w:w="2267" w:type="dxa"/>
          </w:tcPr>
          <w:p w14:paraId="571D070C" w14:textId="77777777" w:rsidR="00E678FA" w:rsidRPr="00CA7D85" w:rsidRDefault="00E678FA" w:rsidP="00C0425C">
            <w:pPr>
              <w:pStyle w:val="TAL"/>
            </w:pPr>
          </w:p>
        </w:tc>
        <w:tc>
          <w:tcPr>
            <w:tcW w:w="1700" w:type="dxa"/>
          </w:tcPr>
          <w:p w14:paraId="0FA42A15" w14:textId="77777777" w:rsidR="00E678FA" w:rsidRPr="00CA7D85" w:rsidRDefault="00E678FA" w:rsidP="00C0425C">
            <w:pPr>
              <w:pStyle w:val="TAL"/>
            </w:pPr>
          </w:p>
        </w:tc>
        <w:tc>
          <w:tcPr>
            <w:tcW w:w="1245" w:type="dxa"/>
          </w:tcPr>
          <w:p w14:paraId="27EF2F7D" w14:textId="77777777" w:rsidR="00E678FA" w:rsidRPr="00CA7D85" w:rsidRDefault="00E678FA" w:rsidP="00C0425C">
            <w:pPr>
              <w:pStyle w:val="TAL"/>
            </w:pPr>
          </w:p>
        </w:tc>
      </w:tr>
      <w:tr w:rsidR="00E678FA" w:rsidRPr="00CA7D85" w14:paraId="3745C80C" w14:textId="77777777" w:rsidTr="00C0425C">
        <w:tc>
          <w:tcPr>
            <w:tcW w:w="4535" w:type="dxa"/>
          </w:tcPr>
          <w:p w14:paraId="22894656" w14:textId="77777777" w:rsidR="00E678FA" w:rsidRPr="00CA7D85" w:rsidRDefault="00E678FA" w:rsidP="00C0425C">
            <w:pPr>
              <w:pStyle w:val="TAL"/>
              <w:rPr>
                <w:lang w:eastAsia="zh-CN"/>
              </w:rPr>
            </w:pPr>
            <w:r w:rsidRPr="00CA7D85">
              <w:t xml:space="preserve">    keyToUse</w:t>
            </w:r>
          </w:p>
        </w:tc>
        <w:tc>
          <w:tcPr>
            <w:tcW w:w="2267" w:type="dxa"/>
          </w:tcPr>
          <w:p w14:paraId="075C1249" w14:textId="77777777" w:rsidR="00E678FA" w:rsidRPr="00CA7D85" w:rsidRDefault="00E678FA" w:rsidP="00C0425C">
            <w:pPr>
              <w:pStyle w:val="TAL"/>
            </w:pPr>
            <w:r w:rsidRPr="00CA7D85">
              <w:t>master</w:t>
            </w:r>
          </w:p>
        </w:tc>
        <w:tc>
          <w:tcPr>
            <w:tcW w:w="1700" w:type="dxa"/>
          </w:tcPr>
          <w:p w14:paraId="7236211B" w14:textId="77777777" w:rsidR="00E678FA" w:rsidRPr="00CA7D85" w:rsidRDefault="00E678FA" w:rsidP="00C0425C">
            <w:pPr>
              <w:pStyle w:val="TAL"/>
            </w:pPr>
          </w:p>
        </w:tc>
        <w:tc>
          <w:tcPr>
            <w:tcW w:w="1245" w:type="dxa"/>
          </w:tcPr>
          <w:p w14:paraId="21A0F78E" w14:textId="77777777" w:rsidR="00E678FA" w:rsidRPr="00CA7D85" w:rsidRDefault="00E678FA" w:rsidP="00C0425C">
            <w:pPr>
              <w:pStyle w:val="TAL"/>
            </w:pPr>
          </w:p>
        </w:tc>
      </w:tr>
      <w:tr w:rsidR="00E678FA" w:rsidRPr="00CA7D85" w14:paraId="6957FB5C" w14:textId="77777777" w:rsidTr="00C0425C">
        <w:tc>
          <w:tcPr>
            <w:tcW w:w="4535" w:type="dxa"/>
          </w:tcPr>
          <w:p w14:paraId="0B183673" w14:textId="77777777" w:rsidR="00E678FA" w:rsidRPr="00CA7D85" w:rsidRDefault="00E678FA" w:rsidP="00C0425C">
            <w:pPr>
              <w:pStyle w:val="TAL"/>
              <w:rPr>
                <w:lang w:eastAsia="zh-CN"/>
              </w:rPr>
            </w:pPr>
            <w:r w:rsidRPr="00CA7D85">
              <w:rPr>
                <w:lang w:eastAsia="zh-CN"/>
              </w:rPr>
              <w:t xml:space="preserve">  }</w:t>
            </w:r>
          </w:p>
        </w:tc>
        <w:tc>
          <w:tcPr>
            <w:tcW w:w="2267" w:type="dxa"/>
          </w:tcPr>
          <w:p w14:paraId="3AED9532" w14:textId="77777777" w:rsidR="00E678FA" w:rsidRPr="00CA7D85" w:rsidRDefault="00E678FA" w:rsidP="00C0425C">
            <w:pPr>
              <w:pStyle w:val="TAL"/>
            </w:pPr>
          </w:p>
        </w:tc>
        <w:tc>
          <w:tcPr>
            <w:tcW w:w="1700" w:type="dxa"/>
          </w:tcPr>
          <w:p w14:paraId="47817A94" w14:textId="77777777" w:rsidR="00E678FA" w:rsidRPr="00CA7D85" w:rsidRDefault="00E678FA" w:rsidP="00C0425C">
            <w:pPr>
              <w:pStyle w:val="TAL"/>
            </w:pPr>
          </w:p>
        </w:tc>
        <w:tc>
          <w:tcPr>
            <w:tcW w:w="1245" w:type="dxa"/>
          </w:tcPr>
          <w:p w14:paraId="4D484A52" w14:textId="77777777" w:rsidR="00E678FA" w:rsidRPr="00CA7D85" w:rsidRDefault="00E678FA" w:rsidP="00C0425C">
            <w:pPr>
              <w:pStyle w:val="TAL"/>
            </w:pPr>
          </w:p>
        </w:tc>
      </w:tr>
      <w:tr w:rsidR="00E678FA" w:rsidRPr="00CA7D85" w14:paraId="7DAF98DF" w14:textId="77777777" w:rsidTr="00C0425C">
        <w:tc>
          <w:tcPr>
            <w:tcW w:w="4535" w:type="dxa"/>
          </w:tcPr>
          <w:p w14:paraId="6F52F4E0" w14:textId="77777777" w:rsidR="00E678FA" w:rsidRPr="00CA7D85" w:rsidRDefault="00E678FA" w:rsidP="00C0425C">
            <w:pPr>
              <w:pStyle w:val="TAL"/>
            </w:pPr>
            <w:r w:rsidRPr="00CA7D85">
              <w:t>}</w:t>
            </w:r>
          </w:p>
        </w:tc>
        <w:tc>
          <w:tcPr>
            <w:tcW w:w="2267" w:type="dxa"/>
          </w:tcPr>
          <w:p w14:paraId="5C892A43" w14:textId="77777777" w:rsidR="00E678FA" w:rsidRPr="00CA7D85" w:rsidRDefault="00E678FA" w:rsidP="00C0425C">
            <w:pPr>
              <w:pStyle w:val="TAL"/>
            </w:pPr>
          </w:p>
        </w:tc>
        <w:tc>
          <w:tcPr>
            <w:tcW w:w="1700" w:type="dxa"/>
          </w:tcPr>
          <w:p w14:paraId="152733F8" w14:textId="77777777" w:rsidR="00E678FA" w:rsidRPr="00CA7D85" w:rsidRDefault="00E678FA" w:rsidP="00C0425C">
            <w:pPr>
              <w:pStyle w:val="TAL"/>
            </w:pPr>
          </w:p>
        </w:tc>
        <w:tc>
          <w:tcPr>
            <w:tcW w:w="1245" w:type="dxa"/>
          </w:tcPr>
          <w:p w14:paraId="1C016C97" w14:textId="77777777" w:rsidR="00E678FA" w:rsidRPr="00CA7D85" w:rsidRDefault="00E678FA" w:rsidP="00C0425C">
            <w:pPr>
              <w:pStyle w:val="TAL"/>
            </w:pPr>
          </w:p>
        </w:tc>
      </w:tr>
    </w:tbl>
    <w:p w14:paraId="54888FCF" w14:textId="77777777" w:rsidR="00E678FA" w:rsidRPr="00CA7D85" w:rsidRDefault="00E678FA" w:rsidP="00E678FA"/>
    <w:p w14:paraId="1601C827" w14:textId="77777777" w:rsidR="00E678FA" w:rsidRPr="00CA7D85" w:rsidRDefault="00E678FA" w:rsidP="00E678FA">
      <w:pPr>
        <w:pStyle w:val="TH"/>
        <w:rPr>
          <w:i/>
        </w:rPr>
      </w:pPr>
      <w:r w:rsidRPr="00CA7D85">
        <w:lastRenderedPageBreak/>
        <w:t>Table 8.2.2.8.3.3.3-11: PDCP-Config-Split (Table 8.2.2.8.3.3.3-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678FA" w:rsidRPr="00CA7D85" w14:paraId="007B3F29" w14:textId="77777777" w:rsidTr="00C0425C">
        <w:tc>
          <w:tcPr>
            <w:tcW w:w="9747" w:type="dxa"/>
            <w:gridSpan w:val="4"/>
          </w:tcPr>
          <w:p w14:paraId="5D682C60" w14:textId="77777777" w:rsidR="00E678FA" w:rsidRPr="00CA7D85" w:rsidRDefault="00E678FA" w:rsidP="00C0425C">
            <w:pPr>
              <w:pStyle w:val="TAH"/>
              <w:jc w:val="left"/>
              <w:rPr>
                <w:b w:val="0"/>
              </w:rPr>
            </w:pPr>
            <w:r w:rsidRPr="00CA7D85">
              <w:rPr>
                <w:b w:val="0"/>
              </w:rPr>
              <w:t>Derivation Path: TS 38.508-1 [4], Table 4.6.3-99 with condition Split</w:t>
            </w:r>
          </w:p>
        </w:tc>
      </w:tr>
      <w:tr w:rsidR="00E678FA" w:rsidRPr="00CA7D85" w14:paraId="420AD298" w14:textId="77777777" w:rsidTr="00C0425C">
        <w:tc>
          <w:tcPr>
            <w:tcW w:w="4535" w:type="dxa"/>
          </w:tcPr>
          <w:p w14:paraId="1332CB09" w14:textId="77777777" w:rsidR="00E678FA" w:rsidRPr="00CA7D85" w:rsidRDefault="00E678FA" w:rsidP="00C0425C">
            <w:pPr>
              <w:pStyle w:val="TAH"/>
            </w:pPr>
            <w:r w:rsidRPr="00CA7D85">
              <w:t>Information Element</w:t>
            </w:r>
          </w:p>
        </w:tc>
        <w:tc>
          <w:tcPr>
            <w:tcW w:w="2267" w:type="dxa"/>
          </w:tcPr>
          <w:p w14:paraId="1EA3C228" w14:textId="77777777" w:rsidR="00E678FA" w:rsidRPr="00CA7D85" w:rsidRDefault="00E678FA" w:rsidP="00C0425C">
            <w:pPr>
              <w:pStyle w:val="TAH"/>
            </w:pPr>
            <w:r w:rsidRPr="00CA7D85">
              <w:t>Value/remark</w:t>
            </w:r>
          </w:p>
        </w:tc>
        <w:tc>
          <w:tcPr>
            <w:tcW w:w="1700" w:type="dxa"/>
          </w:tcPr>
          <w:p w14:paraId="0B5C4C1E" w14:textId="77777777" w:rsidR="00E678FA" w:rsidRPr="00CA7D85" w:rsidRDefault="00E678FA" w:rsidP="00C0425C">
            <w:pPr>
              <w:pStyle w:val="TAH"/>
            </w:pPr>
            <w:r w:rsidRPr="00CA7D85">
              <w:t>Comment</w:t>
            </w:r>
          </w:p>
        </w:tc>
        <w:tc>
          <w:tcPr>
            <w:tcW w:w="1245" w:type="dxa"/>
          </w:tcPr>
          <w:p w14:paraId="6EE0D2FB" w14:textId="77777777" w:rsidR="00E678FA" w:rsidRPr="00CA7D85" w:rsidRDefault="00E678FA" w:rsidP="00C0425C">
            <w:pPr>
              <w:pStyle w:val="TAH"/>
            </w:pPr>
            <w:r w:rsidRPr="00CA7D85">
              <w:t>Condition</w:t>
            </w:r>
          </w:p>
        </w:tc>
      </w:tr>
      <w:tr w:rsidR="00E678FA" w:rsidRPr="00CA7D85" w14:paraId="7421C4CD" w14:textId="77777777" w:rsidTr="00C0425C">
        <w:tc>
          <w:tcPr>
            <w:tcW w:w="4535" w:type="dxa"/>
          </w:tcPr>
          <w:p w14:paraId="343DE690" w14:textId="77777777" w:rsidR="00E678FA" w:rsidRPr="00CA7D85" w:rsidRDefault="00E678FA" w:rsidP="00C0425C">
            <w:pPr>
              <w:pStyle w:val="TAL"/>
            </w:pPr>
            <w:r w:rsidRPr="00CA7D85">
              <w:t xml:space="preserve">PDCP-Config ::= </w:t>
            </w:r>
            <w:r w:rsidRPr="00CA7D85">
              <w:rPr>
                <w:snapToGrid w:val="0"/>
              </w:rPr>
              <w:t xml:space="preserve">SEQUENCE </w:t>
            </w:r>
            <w:r w:rsidRPr="00CA7D85">
              <w:t>{</w:t>
            </w:r>
          </w:p>
        </w:tc>
        <w:tc>
          <w:tcPr>
            <w:tcW w:w="2267" w:type="dxa"/>
          </w:tcPr>
          <w:p w14:paraId="45C2F7E1" w14:textId="77777777" w:rsidR="00E678FA" w:rsidRPr="00CA7D85" w:rsidRDefault="00E678FA" w:rsidP="00C0425C">
            <w:pPr>
              <w:pStyle w:val="TAL"/>
            </w:pPr>
          </w:p>
        </w:tc>
        <w:tc>
          <w:tcPr>
            <w:tcW w:w="1700" w:type="dxa"/>
          </w:tcPr>
          <w:p w14:paraId="63AC5D36" w14:textId="77777777" w:rsidR="00E678FA" w:rsidRPr="00CA7D85" w:rsidRDefault="00E678FA" w:rsidP="00C0425C">
            <w:pPr>
              <w:pStyle w:val="TAL"/>
            </w:pPr>
          </w:p>
        </w:tc>
        <w:tc>
          <w:tcPr>
            <w:tcW w:w="1245" w:type="dxa"/>
          </w:tcPr>
          <w:p w14:paraId="6680BEBA" w14:textId="77777777" w:rsidR="00E678FA" w:rsidRPr="00CA7D85" w:rsidRDefault="00E678FA" w:rsidP="00C0425C">
            <w:pPr>
              <w:pStyle w:val="TAL"/>
            </w:pPr>
          </w:p>
        </w:tc>
      </w:tr>
      <w:tr w:rsidR="00E678FA" w:rsidRPr="00CA7D85" w14:paraId="4EE4B6E1" w14:textId="77777777" w:rsidTr="00C0425C">
        <w:tc>
          <w:tcPr>
            <w:tcW w:w="4535" w:type="dxa"/>
          </w:tcPr>
          <w:p w14:paraId="4E87E781" w14:textId="77777777" w:rsidR="00E678FA" w:rsidRPr="00CA7D85" w:rsidRDefault="00E678FA" w:rsidP="00C0425C">
            <w:pPr>
              <w:pStyle w:val="TAL"/>
            </w:pPr>
            <w:r w:rsidRPr="00CA7D85">
              <w:t xml:space="preserve">  moreThanOneRLC SEQUENCE {</w:t>
            </w:r>
          </w:p>
        </w:tc>
        <w:tc>
          <w:tcPr>
            <w:tcW w:w="2267" w:type="dxa"/>
          </w:tcPr>
          <w:p w14:paraId="4EC92398" w14:textId="77777777" w:rsidR="00E678FA" w:rsidRPr="00CA7D85" w:rsidRDefault="00E678FA" w:rsidP="00C0425C">
            <w:pPr>
              <w:pStyle w:val="TAL"/>
            </w:pPr>
          </w:p>
        </w:tc>
        <w:tc>
          <w:tcPr>
            <w:tcW w:w="1700" w:type="dxa"/>
          </w:tcPr>
          <w:p w14:paraId="15674EFF" w14:textId="77777777" w:rsidR="00E678FA" w:rsidRPr="00CA7D85" w:rsidRDefault="00E678FA" w:rsidP="00C0425C">
            <w:pPr>
              <w:pStyle w:val="TAL"/>
            </w:pPr>
          </w:p>
        </w:tc>
        <w:tc>
          <w:tcPr>
            <w:tcW w:w="1245" w:type="dxa"/>
          </w:tcPr>
          <w:p w14:paraId="374E38C5" w14:textId="77777777" w:rsidR="00E678FA" w:rsidRPr="00CA7D85" w:rsidRDefault="00E678FA" w:rsidP="00C0425C">
            <w:pPr>
              <w:pStyle w:val="TAL"/>
            </w:pPr>
          </w:p>
        </w:tc>
      </w:tr>
      <w:tr w:rsidR="00E678FA" w:rsidRPr="00CA7D85" w14:paraId="73B12BCF" w14:textId="77777777" w:rsidTr="00C0425C">
        <w:tc>
          <w:tcPr>
            <w:tcW w:w="4535" w:type="dxa"/>
          </w:tcPr>
          <w:p w14:paraId="3748C35C" w14:textId="77777777" w:rsidR="00E678FA" w:rsidRPr="00CA7D85" w:rsidRDefault="00E678FA" w:rsidP="00C0425C">
            <w:pPr>
              <w:pStyle w:val="TAL"/>
            </w:pPr>
            <w:r w:rsidRPr="00CA7D85">
              <w:t xml:space="preserve">    primaryPath SEQUENCE {</w:t>
            </w:r>
          </w:p>
        </w:tc>
        <w:tc>
          <w:tcPr>
            <w:tcW w:w="2267" w:type="dxa"/>
          </w:tcPr>
          <w:p w14:paraId="7D7B704B" w14:textId="77777777" w:rsidR="00E678FA" w:rsidRPr="00CA7D85" w:rsidRDefault="00E678FA" w:rsidP="00C0425C">
            <w:pPr>
              <w:pStyle w:val="TAL"/>
            </w:pPr>
          </w:p>
        </w:tc>
        <w:tc>
          <w:tcPr>
            <w:tcW w:w="1700" w:type="dxa"/>
          </w:tcPr>
          <w:p w14:paraId="038FDF37" w14:textId="77777777" w:rsidR="00E678FA" w:rsidRPr="00CA7D85" w:rsidRDefault="00E678FA" w:rsidP="00C0425C">
            <w:pPr>
              <w:pStyle w:val="TAL"/>
            </w:pPr>
          </w:p>
        </w:tc>
        <w:tc>
          <w:tcPr>
            <w:tcW w:w="1245" w:type="dxa"/>
          </w:tcPr>
          <w:p w14:paraId="4172FF19" w14:textId="77777777" w:rsidR="00E678FA" w:rsidRPr="00CA7D85" w:rsidRDefault="00E678FA" w:rsidP="00C0425C">
            <w:pPr>
              <w:pStyle w:val="TAL"/>
            </w:pPr>
          </w:p>
        </w:tc>
      </w:tr>
      <w:tr w:rsidR="00E678FA" w:rsidRPr="00CA7D85" w14:paraId="6A8A47B2" w14:textId="77777777" w:rsidTr="00C0425C">
        <w:tc>
          <w:tcPr>
            <w:tcW w:w="4535" w:type="dxa"/>
          </w:tcPr>
          <w:p w14:paraId="6EEA9A35" w14:textId="77777777" w:rsidR="00E678FA" w:rsidRPr="00CA7D85" w:rsidRDefault="00E678FA" w:rsidP="00C0425C">
            <w:pPr>
              <w:pStyle w:val="TAL"/>
            </w:pPr>
            <w:r w:rsidRPr="00CA7D85">
              <w:t xml:space="preserve">      cellGroup</w:t>
            </w:r>
          </w:p>
        </w:tc>
        <w:tc>
          <w:tcPr>
            <w:tcW w:w="2267" w:type="dxa"/>
          </w:tcPr>
          <w:p w14:paraId="392AE6C1" w14:textId="5E1C0D35" w:rsidR="00E678FA" w:rsidRPr="00CA7D85" w:rsidRDefault="00E678FA" w:rsidP="00C0425C">
            <w:pPr>
              <w:pStyle w:val="TAL"/>
            </w:pPr>
            <w:del w:id="7769" w:author="R5-241521" w:date="2024-04-10T13:25:00Z">
              <w:r w:rsidRPr="00CA7D85" w:rsidDel="00352C7A">
                <w:delText>1</w:delText>
              </w:r>
            </w:del>
            <w:ins w:id="7770" w:author="R5-241521" w:date="2024-04-10T13:25:00Z">
              <w:r w:rsidR="00352C7A">
                <w:t>0</w:t>
              </w:r>
            </w:ins>
          </w:p>
        </w:tc>
        <w:tc>
          <w:tcPr>
            <w:tcW w:w="1700" w:type="dxa"/>
          </w:tcPr>
          <w:p w14:paraId="3DE34B90" w14:textId="77777777" w:rsidR="00E678FA" w:rsidRPr="00CA7D85" w:rsidRDefault="00E678FA" w:rsidP="00C0425C">
            <w:pPr>
              <w:pStyle w:val="TAL"/>
            </w:pPr>
          </w:p>
        </w:tc>
        <w:tc>
          <w:tcPr>
            <w:tcW w:w="1245" w:type="dxa"/>
          </w:tcPr>
          <w:p w14:paraId="53D697CC" w14:textId="77777777" w:rsidR="00E678FA" w:rsidRPr="00CA7D85" w:rsidRDefault="00E678FA" w:rsidP="00C0425C">
            <w:pPr>
              <w:pStyle w:val="TAL"/>
            </w:pPr>
          </w:p>
        </w:tc>
      </w:tr>
      <w:tr w:rsidR="00E678FA" w:rsidRPr="00CA7D85" w14:paraId="4BA2B51C" w14:textId="77777777" w:rsidTr="00C0425C">
        <w:tc>
          <w:tcPr>
            <w:tcW w:w="4535" w:type="dxa"/>
            <w:tcBorders>
              <w:top w:val="single" w:sz="4" w:space="0" w:color="auto"/>
            </w:tcBorders>
          </w:tcPr>
          <w:p w14:paraId="55ED68A8" w14:textId="77777777" w:rsidR="00E678FA" w:rsidRPr="00CA7D85" w:rsidRDefault="00E678FA" w:rsidP="00C0425C">
            <w:pPr>
              <w:pStyle w:val="TAL"/>
            </w:pPr>
            <w:r w:rsidRPr="00CA7D85">
              <w:t xml:space="preserve">      logicalChannel</w:t>
            </w:r>
          </w:p>
        </w:tc>
        <w:tc>
          <w:tcPr>
            <w:tcW w:w="2267" w:type="dxa"/>
          </w:tcPr>
          <w:p w14:paraId="0FD4CB94" w14:textId="77777777" w:rsidR="00E678FA" w:rsidRPr="00CA7D85" w:rsidRDefault="00E678FA" w:rsidP="00C0425C">
            <w:pPr>
              <w:pStyle w:val="TAL"/>
            </w:pPr>
            <w:r w:rsidRPr="00CA7D85">
              <w:t>LogicalChannelIdentity</w:t>
            </w:r>
          </w:p>
        </w:tc>
        <w:tc>
          <w:tcPr>
            <w:tcW w:w="1700" w:type="dxa"/>
          </w:tcPr>
          <w:p w14:paraId="7192985F" w14:textId="77777777" w:rsidR="00E678FA" w:rsidRPr="00CA7D85" w:rsidRDefault="00E678FA" w:rsidP="00C0425C">
            <w:pPr>
              <w:pStyle w:val="TAL"/>
            </w:pPr>
          </w:p>
        </w:tc>
        <w:tc>
          <w:tcPr>
            <w:tcW w:w="1245" w:type="dxa"/>
          </w:tcPr>
          <w:p w14:paraId="1FEC69C7" w14:textId="77777777" w:rsidR="00E678FA" w:rsidRPr="00CA7D85" w:rsidRDefault="00E678FA" w:rsidP="00C0425C">
            <w:pPr>
              <w:pStyle w:val="TAL"/>
            </w:pPr>
          </w:p>
        </w:tc>
      </w:tr>
      <w:tr w:rsidR="00E678FA" w:rsidRPr="00CA7D85" w14:paraId="7662CA78" w14:textId="77777777" w:rsidTr="00C0425C">
        <w:tc>
          <w:tcPr>
            <w:tcW w:w="4535" w:type="dxa"/>
          </w:tcPr>
          <w:p w14:paraId="3C0AC764" w14:textId="77777777" w:rsidR="00E678FA" w:rsidRPr="00CA7D85" w:rsidRDefault="00E678FA" w:rsidP="00C0425C">
            <w:pPr>
              <w:pStyle w:val="TAL"/>
            </w:pPr>
            <w:r w:rsidRPr="00CA7D85">
              <w:t xml:space="preserve">    }</w:t>
            </w:r>
          </w:p>
        </w:tc>
        <w:tc>
          <w:tcPr>
            <w:tcW w:w="2267" w:type="dxa"/>
          </w:tcPr>
          <w:p w14:paraId="04902777" w14:textId="77777777" w:rsidR="00E678FA" w:rsidRPr="00CA7D85" w:rsidRDefault="00E678FA" w:rsidP="00C0425C">
            <w:pPr>
              <w:pStyle w:val="TAL"/>
            </w:pPr>
          </w:p>
        </w:tc>
        <w:tc>
          <w:tcPr>
            <w:tcW w:w="1700" w:type="dxa"/>
          </w:tcPr>
          <w:p w14:paraId="2946B56E" w14:textId="77777777" w:rsidR="00E678FA" w:rsidRPr="00CA7D85" w:rsidRDefault="00E678FA" w:rsidP="00C0425C">
            <w:pPr>
              <w:pStyle w:val="TAL"/>
            </w:pPr>
          </w:p>
        </w:tc>
        <w:tc>
          <w:tcPr>
            <w:tcW w:w="1245" w:type="dxa"/>
          </w:tcPr>
          <w:p w14:paraId="18AB1574" w14:textId="77777777" w:rsidR="00E678FA" w:rsidRPr="00CA7D85" w:rsidRDefault="00E678FA" w:rsidP="00C0425C">
            <w:pPr>
              <w:pStyle w:val="TAL"/>
            </w:pPr>
          </w:p>
        </w:tc>
      </w:tr>
      <w:tr w:rsidR="00E678FA" w:rsidRPr="00CA7D85" w14:paraId="27669FB1" w14:textId="77777777" w:rsidTr="00C0425C">
        <w:tc>
          <w:tcPr>
            <w:tcW w:w="4535" w:type="dxa"/>
            <w:tcBorders>
              <w:top w:val="single" w:sz="4" w:space="0" w:color="auto"/>
            </w:tcBorders>
          </w:tcPr>
          <w:p w14:paraId="46FE5ACD" w14:textId="77777777" w:rsidR="00E678FA" w:rsidRPr="00CA7D85" w:rsidRDefault="00E678FA" w:rsidP="00C0425C">
            <w:pPr>
              <w:pStyle w:val="TAL"/>
            </w:pPr>
            <w:r w:rsidRPr="00CA7D85">
              <w:t xml:space="preserve">  }</w:t>
            </w:r>
          </w:p>
        </w:tc>
        <w:tc>
          <w:tcPr>
            <w:tcW w:w="2267" w:type="dxa"/>
          </w:tcPr>
          <w:p w14:paraId="26EE3208" w14:textId="77777777" w:rsidR="00E678FA" w:rsidRPr="00CA7D85" w:rsidRDefault="00E678FA" w:rsidP="00C0425C">
            <w:pPr>
              <w:pStyle w:val="TAL"/>
            </w:pPr>
          </w:p>
        </w:tc>
        <w:tc>
          <w:tcPr>
            <w:tcW w:w="1700" w:type="dxa"/>
          </w:tcPr>
          <w:p w14:paraId="1B02224B" w14:textId="77777777" w:rsidR="00E678FA" w:rsidRPr="00CA7D85" w:rsidRDefault="00E678FA" w:rsidP="00C0425C">
            <w:pPr>
              <w:pStyle w:val="TAL"/>
            </w:pPr>
          </w:p>
        </w:tc>
        <w:tc>
          <w:tcPr>
            <w:tcW w:w="1245" w:type="dxa"/>
          </w:tcPr>
          <w:p w14:paraId="3BEA525D" w14:textId="77777777" w:rsidR="00E678FA" w:rsidRPr="00CA7D85" w:rsidRDefault="00E678FA" w:rsidP="00C0425C">
            <w:pPr>
              <w:pStyle w:val="TAL"/>
            </w:pPr>
          </w:p>
        </w:tc>
      </w:tr>
      <w:tr w:rsidR="00E678FA" w:rsidRPr="00CA7D85" w14:paraId="2ACC3411" w14:textId="77777777" w:rsidTr="00C0425C">
        <w:tc>
          <w:tcPr>
            <w:tcW w:w="4535" w:type="dxa"/>
          </w:tcPr>
          <w:p w14:paraId="2708FDFA" w14:textId="77777777" w:rsidR="00E678FA" w:rsidRPr="00CA7D85" w:rsidRDefault="00E678FA" w:rsidP="00C0425C">
            <w:pPr>
              <w:pStyle w:val="TAL"/>
            </w:pPr>
            <w:r w:rsidRPr="00CA7D85">
              <w:t>}</w:t>
            </w:r>
          </w:p>
        </w:tc>
        <w:tc>
          <w:tcPr>
            <w:tcW w:w="2267" w:type="dxa"/>
          </w:tcPr>
          <w:p w14:paraId="1F042DE6" w14:textId="77777777" w:rsidR="00E678FA" w:rsidRPr="00CA7D85" w:rsidRDefault="00E678FA" w:rsidP="00C0425C">
            <w:pPr>
              <w:pStyle w:val="TAL"/>
            </w:pPr>
          </w:p>
        </w:tc>
        <w:tc>
          <w:tcPr>
            <w:tcW w:w="1700" w:type="dxa"/>
          </w:tcPr>
          <w:p w14:paraId="7E618E5E" w14:textId="77777777" w:rsidR="00E678FA" w:rsidRPr="00CA7D85" w:rsidRDefault="00E678FA" w:rsidP="00C0425C">
            <w:pPr>
              <w:pStyle w:val="TAL"/>
            </w:pPr>
          </w:p>
        </w:tc>
        <w:tc>
          <w:tcPr>
            <w:tcW w:w="1245" w:type="dxa"/>
          </w:tcPr>
          <w:p w14:paraId="7F9FA6BA" w14:textId="77777777" w:rsidR="00E678FA" w:rsidRPr="00CA7D85" w:rsidRDefault="00E678FA" w:rsidP="00C0425C">
            <w:pPr>
              <w:pStyle w:val="TAL"/>
            </w:pPr>
          </w:p>
        </w:tc>
      </w:tr>
    </w:tbl>
    <w:p w14:paraId="76F64BCF" w14:textId="77777777" w:rsidR="00E678FA" w:rsidRPr="00CA7D85" w:rsidRDefault="00E678FA" w:rsidP="00E678FA"/>
    <w:p w14:paraId="61C74A05" w14:textId="77777777" w:rsidR="00E678FA" w:rsidRPr="00CA7D85" w:rsidRDefault="00E678FA" w:rsidP="00E678FA">
      <w:pPr>
        <w:pStyle w:val="TH"/>
      </w:pPr>
      <w:r w:rsidRPr="00CA7D85">
        <w:t>Table 8.2.2.8.3.3.3-12: CellGroupConfig-MCG (Table 8.2.2.8.3.3.3-9)</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E678FA" w:rsidRPr="00CA7D85" w14:paraId="1349124A" w14:textId="77777777" w:rsidTr="00352C7A">
        <w:tc>
          <w:tcPr>
            <w:tcW w:w="9747" w:type="dxa"/>
            <w:gridSpan w:val="4"/>
            <w:tcBorders>
              <w:top w:val="single" w:sz="4" w:space="0" w:color="auto"/>
              <w:left w:val="single" w:sz="4" w:space="0" w:color="auto"/>
              <w:bottom w:val="single" w:sz="4" w:space="0" w:color="auto"/>
              <w:right w:val="single" w:sz="4" w:space="0" w:color="auto"/>
            </w:tcBorders>
            <w:hideMark/>
          </w:tcPr>
          <w:p w14:paraId="356F8B8B" w14:textId="77777777" w:rsidR="00E678FA" w:rsidRPr="00CA7D85" w:rsidRDefault="00E678FA" w:rsidP="00C0425C">
            <w:pPr>
              <w:pStyle w:val="TAL"/>
            </w:pPr>
            <w:r w:rsidRPr="00CA7D85">
              <w:t>Derivation Path: TS 38.508-1, table 4.6.3-19 with condition PCell_Change</w:t>
            </w:r>
          </w:p>
        </w:tc>
      </w:tr>
      <w:tr w:rsidR="00E678FA" w:rsidRPr="00CA7D85" w14:paraId="03A5C7E7"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F5C99" w14:textId="77777777" w:rsidR="00E678FA" w:rsidRPr="00CA7D85" w:rsidRDefault="00E678FA" w:rsidP="00C0425C">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A050DF" w14:textId="77777777" w:rsidR="00E678FA" w:rsidRPr="00CA7D85" w:rsidRDefault="00E678FA" w:rsidP="00C0425C">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B3515" w14:textId="77777777" w:rsidR="00E678FA" w:rsidRPr="00CA7D85" w:rsidRDefault="00E678FA" w:rsidP="00C0425C">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037B3" w14:textId="77777777" w:rsidR="00E678FA" w:rsidRPr="00CA7D85" w:rsidRDefault="00E678FA" w:rsidP="00C0425C">
            <w:pPr>
              <w:pStyle w:val="TAH"/>
            </w:pPr>
            <w:r w:rsidRPr="00CA7D85">
              <w:t>Condition</w:t>
            </w:r>
          </w:p>
        </w:tc>
      </w:tr>
      <w:tr w:rsidR="00E678FA" w:rsidRPr="00CA7D85" w14:paraId="45F88BB7"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29A13" w14:textId="77777777" w:rsidR="00E678FA" w:rsidRPr="00CA7D85" w:rsidRDefault="00E678FA" w:rsidP="00C0425C">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D845F"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C1691"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7B49" w14:textId="77777777" w:rsidR="00E678FA" w:rsidRPr="00CA7D85" w:rsidRDefault="00E678FA" w:rsidP="00C0425C">
            <w:pPr>
              <w:pStyle w:val="TAL"/>
            </w:pPr>
          </w:p>
        </w:tc>
      </w:tr>
      <w:tr w:rsidR="00E678FA" w:rsidRPr="00CA7D85" w14:paraId="1C76BB0A"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14D068" w14:textId="77777777" w:rsidR="00E678FA" w:rsidRPr="00CA7D85" w:rsidRDefault="00E678FA" w:rsidP="00C0425C">
            <w:pPr>
              <w:pStyle w:val="TAL"/>
            </w:pPr>
            <w:r w:rsidRPr="00CA7D85">
              <w:t xml:space="preserve">  rlc-BearerToAddModList SEQUENCE (SIZE(1..maxLC-ID))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C1953"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43C39"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743F5" w14:textId="77777777" w:rsidR="00E678FA" w:rsidRPr="00CA7D85" w:rsidRDefault="00E678FA" w:rsidP="00C0425C">
            <w:pPr>
              <w:pStyle w:val="TAL"/>
            </w:pPr>
          </w:p>
        </w:tc>
      </w:tr>
      <w:tr w:rsidR="00352C7A" w:rsidRPr="00CA7D85" w14:paraId="57A2EDEC" w14:textId="77777777" w:rsidTr="00352C7A">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1F2287B" w14:textId="3EB61434" w:rsidR="00352C7A" w:rsidRPr="00CA7D85" w:rsidRDefault="00352C7A" w:rsidP="00352C7A">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07B2DB" w14:textId="166F8E7B" w:rsidR="00352C7A" w:rsidRPr="00CA7D85" w:rsidRDefault="00352C7A" w:rsidP="00352C7A">
            <w:pPr>
              <w:pStyle w:val="TAL"/>
            </w:pPr>
            <w:r w:rsidRPr="00CA7D85">
              <w:t xml:space="preserve">RLC-BearerConfig as per TS 38.508-1[4] Table 4.6.3-148: </w:t>
            </w:r>
            <w:r w:rsidRPr="00CA7D85">
              <w:rPr>
                <w:i/>
              </w:rPr>
              <w:t>RLC-BearerConfig</w:t>
            </w:r>
            <w:r w:rsidRPr="00CA7D85">
              <w:t xml:space="preserve"> with conditions SRB1</w:t>
            </w:r>
            <w:del w:id="7771" w:author="Huawei" w:date="2024-02-08T11:45:00Z">
              <w:r w:rsidRPr="00CA7D85" w:rsidDel="001A568A">
                <w:delText xml:space="preserve">, SRB2, DRBm, DRBn </w:delText>
              </w:r>
            </w:del>
            <w:r w:rsidRPr="00CA7D85">
              <w:t>and Re-establish_RLC</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52990" w14:textId="01D1D7F0" w:rsidR="00352C7A" w:rsidRPr="00CA7D85" w:rsidRDefault="00352C7A" w:rsidP="00352C7A">
            <w:pPr>
              <w:pStyle w:val="TAL"/>
            </w:pPr>
            <w:del w:id="7772" w:author="Huawei" w:date="2024-02-08T11:46:00Z">
              <w:r w:rsidRPr="00CA7D85" w:rsidDel="001A568A">
                <w:delText>DRBm is DRB(s) on MCG and DRBn is DRB on SCG are allocated according to internal TTCN mapping.</w:delText>
              </w:r>
            </w:del>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86761" w14:textId="77777777" w:rsidR="00352C7A" w:rsidRPr="00CA7D85" w:rsidRDefault="00352C7A" w:rsidP="00352C7A">
            <w:pPr>
              <w:pStyle w:val="TAL"/>
            </w:pPr>
          </w:p>
        </w:tc>
      </w:tr>
      <w:tr w:rsidR="00352C7A" w:rsidRPr="00CA7D85" w14:paraId="65C880C2"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E4FFA" w14:textId="78A3AFE2" w:rsidR="00352C7A" w:rsidRPr="00CA7D85" w:rsidRDefault="00352C7A" w:rsidP="00352C7A">
            <w:pPr>
              <w:pStyle w:val="TAL"/>
            </w:pPr>
            <w:ins w:id="7773" w:author="Huawei" w:date="2024-02-08T11:44:00Z">
              <w:r w:rsidRPr="00CA7D85">
                <w:t xml:space="preserve">    RLC-BearerConfig[</w:t>
              </w:r>
              <w:r>
                <w:t>2</w:t>
              </w:r>
              <w:r w:rsidRPr="00CA7D85">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7C0" w14:textId="77777777" w:rsidR="00352C7A" w:rsidRDefault="00352C7A" w:rsidP="00352C7A">
            <w:pPr>
              <w:pStyle w:val="TAL"/>
              <w:rPr>
                <w:ins w:id="7774" w:author="Huawei" w:date="2024-02-08T11:44:00Z"/>
              </w:rPr>
            </w:pPr>
            <w:ins w:id="7775" w:author="Huawei" w:date="2024-02-08T11:44:00Z">
              <w:r w:rsidRPr="00CA7D85">
                <w:t xml:space="preserve">RLC-BearerConfig as per TS 38.508-1[4] Table 4.6.3-148: </w:t>
              </w:r>
              <w:r w:rsidRPr="00CA7D85">
                <w:rPr>
                  <w:i/>
                </w:rPr>
                <w:t>RLC-BearerConfig</w:t>
              </w:r>
              <w:r w:rsidRPr="00CA7D85">
                <w:t xml:space="preserve"> with conditions SRB2</w:t>
              </w:r>
              <w:r>
                <w:t xml:space="preserve"> </w:t>
              </w:r>
              <w:r w:rsidRPr="00CA7D85">
                <w:t>and Re-establish_RLC</w:t>
              </w:r>
            </w:ins>
          </w:p>
          <w:p w14:paraId="0E9EEA1D" w14:textId="77777777" w:rsidR="00352C7A" w:rsidRPr="00CA7D85" w:rsidRDefault="00352C7A" w:rsidP="00352C7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8082C" w14:textId="77777777" w:rsidR="00352C7A" w:rsidRPr="00CA7D85" w:rsidRDefault="00352C7A" w:rsidP="00352C7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E24D9" w14:textId="77777777" w:rsidR="00352C7A" w:rsidRPr="00CA7D85" w:rsidRDefault="00352C7A" w:rsidP="00352C7A">
            <w:pPr>
              <w:pStyle w:val="TAL"/>
            </w:pPr>
          </w:p>
        </w:tc>
      </w:tr>
      <w:tr w:rsidR="00352C7A" w:rsidRPr="00CA7D85" w14:paraId="0A46481C"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00754E" w14:textId="2E878B96" w:rsidR="00352C7A" w:rsidRPr="00CA7D85" w:rsidRDefault="00352C7A" w:rsidP="00352C7A">
            <w:pPr>
              <w:pStyle w:val="TAL"/>
            </w:pPr>
            <w:ins w:id="7776" w:author="Huawei" w:date="2024-02-08T11:44:00Z">
              <w:r w:rsidRPr="00CA7D85">
                <w:t xml:space="preserve">    RLC-BearerConfig[</w:t>
              </w:r>
              <w:r>
                <w:t>3</w:t>
              </w:r>
              <w:r w:rsidRPr="00CA7D85">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02BD74" w14:textId="77777777" w:rsidR="00352C7A" w:rsidRDefault="00352C7A" w:rsidP="00352C7A">
            <w:pPr>
              <w:pStyle w:val="TAL"/>
              <w:rPr>
                <w:ins w:id="7777" w:author="Huawei" w:date="2024-02-08T11:44:00Z"/>
              </w:rPr>
            </w:pPr>
            <w:ins w:id="7778" w:author="Huawei" w:date="2024-02-08T11:44:00Z">
              <w:r w:rsidRPr="00CA7D85">
                <w:t xml:space="preserve">RLC-BearerConfig as per TS 38.508-1[4] Table 4.6.3-148: </w:t>
              </w:r>
              <w:r w:rsidRPr="00CA7D85">
                <w:rPr>
                  <w:i/>
                </w:rPr>
                <w:t>RLC-BearerConfig</w:t>
              </w:r>
              <w:r w:rsidRPr="00CA7D85">
                <w:t xml:space="preserve"> with conditions </w:t>
              </w:r>
              <w:r>
                <w:t>DRB</w:t>
              </w:r>
            </w:ins>
            <w:ins w:id="7779" w:author="Huawei" w:date="2024-02-08T11:46:00Z">
              <w:r>
                <w:t>m</w:t>
              </w:r>
            </w:ins>
            <w:ins w:id="7780" w:author="Huawei" w:date="2024-02-08T11:44:00Z">
              <w:r>
                <w:t xml:space="preserve"> </w:t>
              </w:r>
              <w:r w:rsidRPr="00CA7D85">
                <w:t>and Re-establish_RLC</w:t>
              </w:r>
            </w:ins>
          </w:p>
          <w:p w14:paraId="24A12195" w14:textId="77777777" w:rsidR="00352C7A" w:rsidRPr="00CA7D85" w:rsidRDefault="00352C7A" w:rsidP="00352C7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2085A" w14:textId="012ADB51" w:rsidR="00352C7A" w:rsidRPr="00CA7D85" w:rsidRDefault="00352C7A" w:rsidP="00352C7A">
            <w:pPr>
              <w:pStyle w:val="TAL"/>
            </w:pPr>
            <w:ins w:id="7781" w:author="Huawei" w:date="2024-02-08T11:44:00Z">
              <w:r w:rsidRPr="00CA7D85">
                <w:t>DRBm is DRB(s) on MCG</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73985" w14:textId="77777777" w:rsidR="00352C7A" w:rsidRPr="00CA7D85" w:rsidRDefault="00352C7A" w:rsidP="00352C7A">
            <w:pPr>
              <w:pStyle w:val="TAL"/>
            </w:pPr>
          </w:p>
        </w:tc>
      </w:tr>
      <w:tr w:rsidR="00352C7A" w:rsidRPr="00CA7D85" w14:paraId="2BB2F98B"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1D7B8" w14:textId="0C1C0D3C" w:rsidR="00352C7A" w:rsidRPr="00CA7D85" w:rsidRDefault="00352C7A" w:rsidP="00352C7A">
            <w:pPr>
              <w:pStyle w:val="TAL"/>
            </w:pPr>
            <w:ins w:id="7782" w:author="Huawei" w:date="2024-02-08T11:46:00Z">
              <w:r w:rsidRPr="00CA7D85">
                <w:t xml:space="preserve">    RLC-BearerConfig[</w:t>
              </w:r>
              <w:r>
                <w:t>4</w:t>
              </w:r>
              <w:r w:rsidRPr="00CA7D85">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47211" w14:textId="77777777" w:rsidR="00352C7A" w:rsidRDefault="00352C7A" w:rsidP="00352C7A">
            <w:pPr>
              <w:pStyle w:val="TAL"/>
              <w:rPr>
                <w:ins w:id="7783" w:author="Huawei" w:date="2024-02-08T11:46:00Z"/>
              </w:rPr>
            </w:pPr>
            <w:ins w:id="7784" w:author="Huawei" w:date="2024-02-08T11:46:00Z">
              <w:r w:rsidRPr="00CA7D85">
                <w:t xml:space="preserve">RLC-BearerConfig as per TS 38.508-1[4] Table 4.6.3-148: </w:t>
              </w:r>
              <w:r w:rsidRPr="00CA7D85">
                <w:rPr>
                  <w:i/>
                </w:rPr>
                <w:t>RLC-BearerConfig</w:t>
              </w:r>
              <w:r w:rsidRPr="00CA7D85">
                <w:t xml:space="preserve"> with conditions </w:t>
              </w:r>
              <w:r>
                <w:t xml:space="preserve">DRBn </w:t>
              </w:r>
              <w:r w:rsidRPr="00CA7D85">
                <w:t>and Re-establish_RLC</w:t>
              </w:r>
            </w:ins>
          </w:p>
          <w:p w14:paraId="109D6FDC" w14:textId="77777777" w:rsidR="00352C7A" w:rsidRPr="00CA7D85" w:rsidRDefault="00352C7A" w:rsidP="00352C7A">
            <w:pPr>
              <w:pStyle w:val="TAH"/>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8FF60" w14:textId="1608C3A8" w:rsidR="00352C7A" w:rsidRPr="00CA7D85" w:rsidRDefault="00352C7A" w:rsidP="00352C7A">
            <w:pPr>
              <w:pStyle w:val="TAL"/>
            </w:pPr>
            <w:ins w:id="7785" w:author="Huawei" w:date="2024-02-08T11:46:00Z">
              <w:r w:rsidRPr="00CA7D85">
                <w:t>DRB</w:t>
              </w:r>
              <w:r>
                <w:t>n</w:t>
              </w:r>
              <w:r w:rsidRPr="00CA7D85">
                <w:t xml:space="preserve"> is DRB(s) on MCG</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9BF0B" w14:textId="77777777" w:rsidR="00352C7A" w:rsidRPr="00CA7D85" w:rsidRDefault="00352C7A" w:rsidP="00352C7A">
            <w:pPr>
              <w:pStyle w:val="TAL"/>
            </w:pPr>
          </w:p>
        </w:tc>
      </w:tr>
      <w:tr w:rsidR="00352C7A" w:rsidRPr="00CA7D85" w14:paraId="666F7C2F"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65924" w14:textId="5DFC0A76" w:rsidR="00352C7A" w:rsidRPr="00CA7D85" w:rsidRDefault="00352C7A" w:rsidP="00352C7A">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6BF26" w14:textId="77777777" w:rsidR="00352C7A" w:rsidRPr="00CA7D85" w:rsidRDefault="00352C7A" w:rsidP="00352C7A">
            <w:pPr>
              <w:pStyle w:val="TAH"/>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0056D" w14:textId="77777777" w:rsidR="00352C7A" w:rsidRPr="00CA7D85" w:rsidRDefault="00352C7A" w:rsidP="00352C7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CDA4C" w14:textId="77777777" w:rsidR="00352C7A" w:rsidRPr="00CA7D85" w:rsidRDefault="00352C7A" w:rsidP="00352C7A">
            <w:pPr>
              <w:pStyle w:val="TAL"/>
            </w:pPr>
          </w:p>
        </w:tc>
      </w:tr>
      <w:tr w:rsidR="00352C7A" w:rsidRPr="00CA7D85" w14:paraId="6D1018D4"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8F4BB" w14:textId="1D956851" w:rsidR="00352C7A" w:rsidRPr="00CA7D85" w:rsidRDefault="00352C7A" w:rsidP="00352C7A">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1A3C5" w14:textId="77777777" w:rsidR="00352C7A" w:rsidRPr="00CA7D85" w:rsidRDefault="00352C7A" w:rsidP="00352C7A">
            <w:pPr>
              <w:pStyle w:val="TAH"/>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47D88" w14:textId="77777777" w:rsidR="00352C7A" w:rsidRPr="00CA7D85" w:rsidRDefault="00352C7A" w:rsidP="00352C7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09064" w14:textId="77777777" w:rsidR="00352C7A" w:rsidRPr="00CA7D85" w:rsidRDefault="00352C7A" w:rsidP="00352C7A">
            <w:pPr>
              <w:pStyle w:val="TAL"/>
            </w:pPr>
          </w:p>
        </w:tc>
      </w:tr>
    </w:tbl>
    <w:p w14:paraId="454914C4" w14:textId="77777777" w:rsidR="00E678FA" w:rsidRPr="00CA7D85" w:rsidRDefault="00E678FA" w:rsidP="00E678FA"/>
    <w:p w14:paraId="1FAE8A32" w14:textId="77777777" w:rsidR="00E678FA" w:rsidRPr="00CA7D85" w:rsidRDefault="00E678FA" w:rsidP="00E678FA">
      <w:pPr>
        <w:pStyle w:val="TH"/>
      </w:pPr>
      <w:r w:rsidRPr="00CA7D85">
        <w:t xml:space="preserve">Table 8.2.2.8.3.3.3-13: </w:t>
      </w:r>
      <w:r w:rsidRPr="00CA7D85">
        <w:rPr>
          <w:i/>
        </w:rPr>
        <w:t xml:space="preserve">RRCReconfiguration </w:t>
      </w:r>
      <w:r w:rsidRPr="00CA7D85">
        <w:t>(step 10, Table 8.2.2.8.3.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E678FA" w:rsidRPr="00CA7D85" w14:paraId="23A1E142" w14:textId="77777777" w:rsidTr="00C0425C">
        <w:tc>
          <w:tcPr>
            <w:tcW w:w="9720" w:type="dxa"/>
            <w:gridSpan w:val="4"/>
            <w:tcBorders>
              <w:top w:val="single" w:sz="4" w:space="0" w:color="auto"/>
              <w:left w:val="single" w:sz="4" w:space="0" w:color="auto"/>
              <w:bottom w:val="single" w:sz="4" w:space="0" w:color="auto"/>
              <w:right w:val="single" w:sz="4" w:space="0" w:color="auto"/>
            </w:tcBorders>
            <w:hideMark/>
          </w:tcPr>
          <w:p w14:paraId="05F85A03" w14:textId="77777777" w:rsidR="00E678FA" w:rsidRPr="00CA7D85" w:rsidRDefault="00E678FA" w:rsidP="00C0425C">
            <w:pPr>
              <w:pStyle w:val="TAL"/>
            </w:pPr>
            <w:r w:rsidRPr="00CA7D85">
              <w:t>Derivation Path: TS 38.508-1 [4], Table 4.6.1-13</w:t>
            </w:r>
          </w:p>
        </w:tc>
      </w:tr>
      <w:tr w:rsidR="00E678FA" w:rsidRPr="00CA7D85" w14:paraId="07204065"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B7559" w14:textId="77777777" w:rsidR="00E678FA" w:rsidRPr="00CA7D85" w:rsidRDefault="00E678FA" w:rsidP="00C0425C">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E19F0A" w14:textId="77777777" w:rsidR="00E678FA" w:rsidRPr="00CA7D85" w:rsidRDefault="00E678FA" w:rsidP="00C0425C">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9F15F4" w14:textId="77777777" w:rsidR="00E678FA" w:rsidRPr="00CA7D85" w:rsidRDefault="00E678FA" w:rsidP="00C0425C">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A0AE1" w14:textId="77777777" w:rsidR="00E678FA" w:rsidRPr="00CA7D85" w:rsidRDefault="00E678FA" w:rsidP="00C0425C">
            <w:pPr>
              <w:pStyle w:val="TAH"/>
            </w:pPr>
            <w:r w:rsidRPr="00CA7D85">
              <w:t>Condition</w:t>
            </w:r>
          </w:p>
        </w:tc>
      </w:tr>
      <w:tr w:rsidR="00E678FA" w:rsidRPr="00CA7D85" w14:paraId="1AF31606"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531052" w14:textId="77777777" w:rsidR="00E678FA" w:rsidRPr="00CA7D85" w:rsidRDefault="00E678FA" w:rsidP="00C0425C">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60B62"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F702A"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ED29F" w14:textId="77777777" w:rsidR="00E678FA" w:rsidRPr="00CA7D85" w:rsidRDefault="00E678FA" w:rsidP="00C0425C">
            <w:pPr>
              <w:pStyle w:val="TAL"/>
            </w:pPr>
          </w:p>
        </w:tc>
      </w:tr>
      <w:tr w:rsidR="00E678FA" w:rsidRPr="00CA7D85" w14:paraId="7B9B4575"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A0AC2F" w14:textId="77777777" w:rsidR="00E678FA" w:rsidRPr="00CA7D85" w:rsidRDefault="00E678FA" w:rsidP="00C0425C">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7646"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7FDD3"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14971" w14:textId="77777777" w:rsidR="00E678FA" w:rsidRPr="00CA7D85" w:rsidRDefault="00E678FA" w:rsidP="00C0425C">
            <w:pPr>
              <w:pStyle w:val="TAL"/>
            </w:pPr>
          </w:p>
        </w:tc>
      </w:tr>
      <w:tr w:rsidR="00E678FA" w:rsidRPr="00CA7D85" w14:paraId="1F044236"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C4940D" w14:textId="77777777" w:rsidR="00E678FA" w:rsidRPr="00CA7D85" w:rsidRDefault="00E678FA" w:rsidP="00C0425C">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0803B"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122D"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A31C5" w14:textId="77777777" w:rsidR="00E678FA" w:rsidRPr="00CA7D85" w:rsidRDefault="00E678FA" w:rsidP="00C0425C">
            <w:pPr>
              <w:pStyle w:val="TAL"/>
            </w:pPr>
          </w:p>
        </w:tc>
      </w:tr>
      <w:tr w:rsidR="00352C7A" w:rsidRPr="00CA7D85" w14:paraId="6E139B71" w14:textId="77777777" w:rsidTr="00352C7A">
        <w:trPr>
          <w:ins w:id="7786" w:author="R5-241521" w:date="2024-04-10T13:26:00Z"/>
        </w:trPr>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05C22" w14:textId="77B0CCE3" w:rsidR="00352C7A" w:rsidRPr="00CA7D85" w:rsidRDefault="00352C7A" w:rsidP="00352C7A">
            <w:pPr>
              <w:pStyle w:val="TAL"/>
              <w:rPr>
                <w:ins w:id="7787" w:author="R5-241521" w:date="2024-04-10T13:26:00Z"/>
              </w:rPr>
            </w:pPr>
            <w:ins w:id="7788" w:author="R5-241521" w:date="2024-04-10T13:26:00Z">
              <w:r w:rsidRPr="00CA7D85">
                <w:t xml:space="preserve">      radioBearerConfig</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762C" w14:textId="54B11BD5" w:rsidR="00352C7A" w:rsidRPr="00CA7D85" w:rsidRDefault="00352C7A" w:rsidP="00352C7A">
            <w:pPr>
              <w:pStyle w:val="TAL"/>
              <w:rPr>
                <w:ins w:id="7789" w:author="R5-241521" w:date="2024-04-10T13:26:00Z"/>
              </w:rPr>
            </w:pPr>
            <w:ins w:id="7790" w:author="R5-241521" w:date="2024-04-10T13:26:00Z">
              <w:r w:rsidRPr="00CA7D85">
                <w:t xml:space="preserve">RadioBearerConfig according to TS 38.508-1[4] Table 4.6.3-132: </w:t>
              </w:r>
              <w:r w:rsidRPr="00CA7D85">
                <w:rPr>
                  <w:i/>
                </w:rPr>
                <w:t>RadioBearerConfig</w:t>
              </w:r>
              <w:r w:rsidRPr="00CA7D85">
                <w:t xml:space="preserve"> with conditions SRB1, SRB2, DRBm, and Re-establish_PDCP</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12617" w14:textId="2985AA40" w:rsidR="00352C7A" w:rsidRPr="00CA7D85" w:rsidRDefault="00352C7A" w:rsidP="00352C7A">
            <w:pPr>
              <w:pStyle w:val="TAL"/>
              <w:rPr>
                <w:ins w:id="7791" w:author="R5-241521" w:date="2024-04-10T13:26:00Z"/>
              </w:rPr>
            </w:pPr>
            <w:ins w:id="7792" w:author="R5-241521" w:date="2024-04-10T13:26:00Z">
              <w:r w:rsidRPr="00CA7D85">
                <w:t>DRBm is DRB(s) on MCG are allocated according to internal TTCN mapping</w:t>
              </w:r>
            </w:ins>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F0B5B" w14:textId="77777777" w:rsidR="00352C7A" w:rsidRPr="00CA7D85" w:rsidRDefault="00352C7A" w:rsidP="00352C7A">
            <w:pPr>
              <w:pStyle w:val="TAL"/>
              <w:rPr>
                <w:ins w:id="7793" w:author="R5-241521" w:date="2024-04-10T13:26:00Z"/>
              </w:rPr>
            </w:pPr>
          </w:p>
        </w:tc>
      </w:tr>
      <w:tr w:rsidR="00352C7A" w:rsidRPr="00CA7D85" w14:paraId="097B4B5A"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6CDDD3" w14:textId="77777777" w:rsidR="00352C7A" w:rsidRPr="00CA7D85" w:rsidRDefault="00352C7A" w:rsidP="00352C7A">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690B6" w14:textId="77777777" w:rsidR="00352C7A" w:rsidRPr="00CA7D85" w:rsidRDefault="00352C7A" w:rsidP="00352C7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84A3" w14:textId="77777777" w:rsidR="00352C7A" w:rsidRPr="00CA7D85" w:rsidRDefault="00352C7A" w:rsidP="00352C7A">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F4373" w14:textId="77777777" w:rsidR="00352C7A" w:rsidRPr="00CA7D85" w:rsidRDefault="00352C7A" w:rsidP="00352C7A">
            <w:pPr>
              <w:pStyle w:val="TAL"/>
            </w:pPr>
          </w:p>
        </w:tc>
      </w:tr>
      <w:tr w:rsidR="00352C7A" w:rsidRPr="00CA7D85" w14:paraId="286B80D2"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06747D" w14:textId="77777777" w:rsidR="00352C7A" w:rsidRPr="00CA7D85" w:rsidRDefault="00352C7A" w:rsidP="00352C7A">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FD379" w14:textId="77777777" w:rsidR="00352C7A" w:rsidRPr="00CA7D85" w:rsidRDefault="00352C7A" w:rsidP="00352C7A">
            <w:pPr>
              <w:pStyle w:val="TAL"/>
            </w:pPr>
            <w:r w:rsidRPr="00CA7D85">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0B0A9" w14:textId="77777777" w:rsidR="00352C7A" w:rsidRPr="00CA7D85" w:rsidRDefault="00352C7A" w:rsidP="00352C7A">
            <w:pPr>
              <w:pStyle w:val="TAL"/>
            </w:pPr>
            <w:r w:rsidRPr="00CA7D85">
              <w:t>OCTET STRING (CONTAINING CellGroupConfi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05DB" w14:textId="77777777" w:rsidR="00352C7A" w:rsidRPr="00CA7D85" w:rsidRDefault="00352C7A" w:rsidP="00352C7A">
            <w:pPr>
              <w:pStyle w:val="TAL"/>
            </w:pPr>
          </w:p>
        </w:tc>
      </w:tr>
      <w:tr w:rsidR="00352C7A" w:rsidRPr="00CA7D85" w14:paraId="5B1E72EA"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39BF19" w14:textId="77777777" w:rsidR="00352C7A" w:rsidRPr="00CA7D85" w:rsidRDefault="00352C7A" w:rsidP="00352C7A">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4EE83" w14:textId="77777777" w:rsidR="00352C7A" w:rsidRPr="00CA7D85" w:rsidRDefault="00352C7A" w:rsidP="00352C7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D58F" w14:textId="77777777" w:rsidR="00352C7A" w:rsidRPr="00CA7D85" w:rsidRDefault="00352C7A" w:rsidP="00352C7A">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38ABE" w14:textId="77777777" w:rsidR="00352C7A" w:rsidRPr="00CA7D85" w:rsidRDefault="00352C7A" w:rsidP="00352C7A">
            <w:pPr>
              <w:pStyle w:val="TAL"/>
            </w:pPr>
          </w:p>
        </w:tc>
      </w:tr>
      <w:tr w:rsidR="00352C7A" w:rsidRPr="00CA7D85" w14:paraId="4733A609"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B5752" w14:textId="77777777" w:rsidR="00352C7A" w:rsidRPr="00CA7D85" w:rsidRDefault="00352C7A" w:rsidP="00352C7A">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B63D" w14:textId="77777777" w:rsidR="00352C7A" w:rsidRPr="00CA7D85" w:rsidRDefault="00352C7A" w:rsidP="00352C7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906A5" w14:textId="77777777" w:rsidR="00352C7A" w:rsidRPr="00CA7D85" w:rsidRDefault="00352C7A" w:rsidP="00352C7A">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0C287" w14:textId="77777777" w:rsidR="00352C7A" w:rsidRPr="00CA7D85" w:rsidRDefault="00352C7A" w:rsidP="00352C7A">
            <w:pPr>
              <w:pStyle w:val="TAL"/>
            </w:pPr>
          </w:p>
        </w:tc>
      </w:tr>
      <w:tr w:rsidR="00352C7A" w:rsidRPr="00CA7D85" w14:paraId="0812D632"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757DD0" w14:textId="77777777" w:rsidR="00352C7A" w:rsidRPr="00CA7D85" w:rsidRDefault="00352C7A" w:rsidP="00352C7A">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86688" w14:textId="77777777" w:rsidR="00352C7A" w:rsidRPr="00CA7D85" w:rsidRDefault="00352C7A" w:rsidP="00352C7A">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64AB" w14:textId="77777777" w:rsidR="00352C7A" w:rsidRPr="00CA7D85" w:rsidRDefault="00352C7A" w:rsidP="00352C7A">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CD84C" w14:textId="77777777" w:rsidR="00352C7A" w:rsidRPr="00CA7D85" w:rsidRDefault="00352C7A" w:rsidP="00352C7A">
            <w:pPr>
              <w:pStyle w:val="TAL"/>
            </w:pPr>
          </w:p>
        </w:tc>
      </w:tr>
      <w:tr w:rsidR="00352C7A" w:rsidRPr="00CA7D85" w14:paraId="31A89A96"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55AFF5EF" w14:textId="77777777" w:rsidR="00352C7A" w:rsidRPr="00CA7D85" w:rsidRDefault="00352C7A" w:rsidP="00352C7A">
            <w:pPr>
              <w:pStyle w:val="TAL"/>
            </w:pPr>
            <w:r w:rsidRPr="00CA7D85">
              <w:t xml:space="preserve">               release</w:t>
            </w:r>
          </w:p>
        </w:tc>
        <w:tc>
          <w:tcPr>
            <w:tcW w:w="2268" w:type="dxa"/>
            <w:tcBorders>
              <w:top w:val="single" w:sz="4" w:space="0" w:color="auto"/>
              <w:left w:val="single" w:sz="4" w:space="0" w:color="auto"/>
              <w:bottom w:val="single" w:sz="4" w:space="0" w:color="auto"/>
              <w:right w:val="single" w:sz="4" w:space="0" w:color="auto"/>
            </w:tcBorders>
          </w:tcPr>
          <w:p w14:paraId="5A7AAD63" w14:textId="77777777" w:rsidR="00352C7A" w:rsidRPr="00CA7D85" w:rsidRDefault="00352C7A" w:rsidP="00352C7A">
            <w:pPr>
              <w:pStyle w:val="TAL"/>
            </w:pPr>
          </w:p>
        </w:tc>
        <w:tc>
          <w:tcPr>
            <w:tcW w:w="1701" w:type="dxa"/>
            <w:tcBorders>
              <w:top w:val="single" w:sz="4" w:space="0" w:color="auto"/>
              <w:left w:val="single" w:sz="4" w:space="0" w:color="auto"/>
              <w:bottom w:val="single" w:sz="4" w:space="0" w:color="auto"/>
              <w:right w:val="single" w:sz="4" w:space="0" w:color="auto"/>
            </w:tcBorders>
          </w:tcPr>
          <w:p w14:paraId="2F5A8775" w14:textId="77777777" w:rsidR="00352C7A" w:rsidRPr="00CA7D85" w:rsidRDefault="00352C7A" w:rsidP="00352C7A">
            <w:pPr>
              <w:pStyle w:val="TAL"/>
            </w:pPr>
          </w:p>
        </w:tc>
        <w:tc>
          <w:tcPr>
            <w:tcW w:w="1251" w:type="dxa"/>
            <w:tcBorders>
              <w:top w:val="single" w:sz="4" w:space="0" w:color="auto"/>
              <w:left w:val="single" w:sz="4" w:space="0" w:color="auto"/>
              <w:bottom w:val="single" w:sz="4" w:space="0" w:color="auto"/>
              <w:right w:val="single" w:sz="4" w:space="0" w:color="auto"/>
            </w:tcBorders>
          </w:tcPr>
          <w:p w14:paraId="3F0B5AD6" w14:textId="77777777" w:rsidR="00352C7A" w:rsidRPr="00CA7D85" w:rsidRDefault="00352C7A" w:rsidP="00352C7A">
            <w:pPr>
              <w:pStyle w:val="TAL"/>
            </w:pPr>
          </w:p>
        </w:tc>
      </w:tr>
      <w:tr w:rsidR="00352C7A" w:rsidRPr="00CA7D85" w14:paraId="4A7ACFB0"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2C3F33FA" w14:textId="77777777" w:rsidR="00352C7A" w:rsidRPr="00CA7D85" w:rsidRDefault="00352C7A" w:rsidP="00352C7A">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FB9BC3D" w14:textId="77777777" w:rsidR="00352C7A" w:rsidRPr="00CA7D85" w:rsidRDefault="00352C7A" w:rsidP="00352C7A">
            <w:pPr>
              <w:pStyle w:val="TAL"/>
            </w:pPr>
          </w:p>
        </w:tc>
        <w:tc>
          <w:tcPr>
            <w:tcW w:w="1701" w:type="dxa"/>
            <w:tcBorders>
              <w:top w:val="single" w:sz="4" w:space="0" w:color="auto"/>
              <w:left w:val="single" w:sz="4" w:space="0" w:color="auto"/>
              <w:bottom w:val="single" w:sz="4" w:space="0" w:color="auto"/>
              <w:right w:val="single" w:sz="4" w:space="0" w:color="auto"/>
            </w:tcBorders>
          </w:tcPr>
          <w:p w14:paraId="63772F66" w14:textId="77777777" w:rsidR="00352C7A" w:rsidRPr="00CA7D85" w:rsidRDefault="00352C7A" w:rsidP="00352C7A">
            <w:pPr>
              <w:pStyle w:val="TAL"/>
            </w:pPr>
          </w:p>
        </w:tc>
        <w:tc>
          <w:tcPr>
            <w:tcW w:w="1251" w:type="dxa"/>
            <w:tcBorders>
              <w:top w:val="single" w:sz="4" w:space="0" w:color="auto"/>
              <w:left w:val="single" w:sz="4" w:space="0" w:color="auto"/>
              <w:bottom w:val="single" w:sz="4" w:space="0" w:color="auto"/>
              <w:right w:val="single" w:sz="4" w:space="0" w:color="auto"/>
            </w:tcBorders>
          </w:tcPr>
          <w:p w14:paraId="6E624194" w14:textId="77777777" w:rsidR="00352C7A" w:rsidRPr="00CA7D85" w:rsidRDefault="00352C7A" w:rsidP="00352C7A">
            <w:pPr>
              <w:pStyle w:val="TAL"/>
            </w:pPr>
          </w:p>
        </w:tc>
      </w:tr>
      <w:tr w:rsidR="00352C7A" w:rsidRPr="00CA7D85" w14:paraId="49142271"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647E75C4" w14:textId="77777777" w:rsidR="00352C7A" w:rsidRPr="00CA7D85" w:rsidRDefault="00352C7A" w:rsidP="00352C7A">
            <w:pPr>
              <w:pStyle w:val="TAL"/>
            </w:pPr>
            <w:r w:rsidRPr="00CA7D85">
              <w:t xml:space="preserve">              radioBearerConfig2</w:t>
            </w:r>
          </w:p>
        </w:tc>
        <w:tc>
          <w:tcPr>
            <w:tcW w:w="2268" w:type="dxa"/>
            <w:tcBorders>
              <w:top w:val="single" w:sz="4" w:space="0" w:color="auto"/>
              <w:left w:val="single" w:sz="4" w:space="0" w:color="auto"/>
              <w:bottom w:val="single" w:sz="4" w:space="0" w:color="auto"/>
              <w:right w:val="single" w:sz="4" w:space="0" w:color="auto"/>
            </w:tcBorders>
            <w:hideMark/>
          </w:tcPr>
          <w:p w14:paraId="6278D072" w14:textId="77777777" w:rsidR="00352C7A" w:rsidRPr="00CA7D85" w:rsidRDefault="00352C7A" w:rsidP="00352C7A">
            <w:pPr>
              <w:pStyle w:val="TAL"/>
            </w:pPr>
            <w:r w:rsidRPr="00CA7D85">
              <w:t>RadioBearerConfig</w:t>
            </w:r>
          </w:p>
        </w:tc>
        <w:tc>
          <w:tcPr>
            <w:tcW w:w="1701" w:type="dxa"/>
            <w:tcBorders>
              <w:top w:val="single" w:sz="4" w:space="0" w:color="auto"/>
              <w:left w:val="single" w:sz="4" w:space="0" w:color="auto"/>
              <w:bottom w:val="single" w:sz="4" w:space="0" w:color="auto"/>
              <w:right w:val="single" w:sz="4" w:space="0" w:color="auto"/>
            </w:tcBorders>
          </w:tcPr>
          <w:p w14:paraId="4FE18300" w14:textId="77777777" w:rsidR="00352C7A" w:rsidRPr="00CA7D85" w:rsidRDefault="00352C7A" w:rsidP="00352C7A">
            <w:pPr>
              <w:pStyle w:val="TAL"/>
            </w:pPr>
          </w:p>
        </w:tc>
        <w:tc>
          <w:tcPr>
            <w:tcW w:w="1251" w:type="dxa"/>
            <w:tcBorders>
              <w:top w:val="single" w:sz="4" w:space="0" w:color="auto"/>
              <w:left w:val="single" w:sz="4" w:space="0" w:color="auto"/>
              <w:bottom w:val="single" w:sz="4" w:space="0" w:color="auto"/>
              <w:right w:val="single" w:sz="4" w:space="0" w:color="auto"/>
            </w:tcBorders>
          </w:tcPr>
          <w:p w14:paraId="196B6BD2" w14:textId="77777777" w:rsidR="00352C7A" w:rsidRPr="00CA7D85" w:rsidRDefault="00352C7A" w:rsidP="00352C7A">
            <w:pPr>
              <w:pStyle w:val="TAL"/>
            </w:pPr>
          </w:p>
        </w:tc>
      </w:tr>
      <w:tr w:rsidR="00352C7A" w:rsidRPr="00CA7D85" w14:paraId="304472E5"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247A2A03" w14:textId="77777777" w:rsidR="00352C7A" w:rsidRPr="00CA7D85" w:rsidRDefault="00352C7A" w:rsidP="00352C7A">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DAA6A36" w14:textId="77777777" w:rsidR="00352C7A" w:rsidRPr="00CA7D85" w:rsidRDefault="00352C7A" w:rsidP="00352C7A">
            <w:pPr>
              <w:pStyle w:val="TAL"/>
            </w:pPr>
          </w:p>
        </w:tc>
        <w:tc>
          <w:tcPr>
            <w:tcW w:w="1701" w:type="dxa"/>
            <w:tcBorders>
              <w:top w:val="single" w:sz="4" w:space="0" w:color="auto"/>
              <w:left w:val="single" w:sz="4" w:space="0" w:color="auto"/>
              <w:bottom w:val="single" w:sz="4" w:space="0" w:color="auto"/>
              <w:right w:val="single" w:sz="4" w:space="0" w:color="auto"/>
            </w:tcBorders>
          </w:tcPr>
          <w:p w14:paraId="0DB99181" w14:textId="77777777" w:rsidR="00352C7A" w:rsidRPr="00CA7D85" w:rsidRDefault="00352C7A" w:rsidP="00352C7A">
            <w:pPr>
              <w:pStyle w:val="TAL"/>
            </w:pPr>
          </w:p>
        </w:tc>
        <w:tc>
          <w:tcPr>
            <w:tcW w:w="1251" w:type="dxa"/>
            <w:tcBorders>
              <w:top w:val="single" w:sz="4" w:space="0" w:color="auto"/>
              <w:left w:val="single" w:sz="4" w:space="0" w:color="auto"/>
              <w:bottom w:val="single" w:sz="4" w:space="0" w:color="auto"/>
              <w:right w:val="single" w:sz="4" w:space="0" w:color="auto"/>
            </w:tcBorders>
          </w:tcPr>
          <w:p w14:paraId="230FCD51" w14:textId="77777777" w:rsidR="00352C7A" w:rsidRPr="00CA7D85" w:rsidRDefault="00352C7A" w:rsidP="00352C7A">
            <w:pPr>
              <w:pStyle w:val="TAL"/>
            </w:pPr>
          </w:p>
        </w:tc>
      </w:tr>
      <w:tr w:rsidR="00352C7A" w:rsidRPr="00CA7D85" w14:paraId="3FD87F0A"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4CF88632" w14:textId="77777777" w:rsidR="00352C7A" w:rsidRPr="00CA7D85" w:rsidRDefault="00352C7A" w:rsidP="00352C7A">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540FF2F" w14:textId="77777777" w:rsidR="00352C7A" w:rsidRPr="00CA7D85" w:rsidRDefault="00352C7A" w:rsidP="00352C7A">
            <w:pPr>
              <w:pStyle w:val="TAL"/>
            </w:pPr>
          </w:p>
        </w:tc>
        <w:tc>
          <w:tcPr>
            <w:tcW w:w="1701" w:type="dxa"/>
            <w:tcBorders>
              <w:top w:val="single" w:sz="4" w:space="0" w:color="auto"/>
              <w:left w:val="single" w:sz="4" w:space="0" w:color="auto"/>
              <w:bottom w:val="single" w:sz="4" w:space="0" w:color="auto"/>
              <w:right w:val="single" w:sz="4" w:space="0" w:color="auto"/>
            </w:tcBorders>
          </w:tcPr>
          <w:p w14:paraId="598A91CD" w14:textId="77777777" w:rsidR="00352C7A" w:rsidRPr="00CA7D85" w:rsidRDefault="00352C7A" w:rsidP="00352C7A">
            <w:pPr>
              <w:pStyle w:val="TAL"/>
            </w:pPr>
          </w:p>
        </w:tc>
        <w:tc>
          <w:tcPr>
            <w:tcW w:w="1251" w:type="dxa"/>
            <w:tcBorders>
              <w:top w:val="single" w:sz="4" w:space="0" w:color="auto"/>
              <w:left w:val="single" w:sz="4" w:space="0" w:color="auto"/>
              <w:bottom w:val="single" w:sz="4" w:space="0" w:color="auto"/>
              <w:right w:val="single" w:sz="4" w:space="0" w:color="auto"/>
            </w:tcBorders>
          </w:tcPr>
          <w:p w14:paraId="34085CAF" w14:textId="77777777" w:rsidR="00352C7A" w:rsidRPr="00CA7D85" w:rsidRDefault="00352C7A" w:rsidP="00352C7A">
            <w:pPr>
              <w:pStyle w:val="TAL"/>
            </w:pPr>
          </w:p>
        </w:tc>
      </w:tr>
      <w:tr w:rsidR="00352C7A" w:rsidRPr="00CA7D85" w14:paraId="1068739C"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6F8E77D3" w14:textId="77777777" w:rsidR="00352C7A" w:rsidRPr="00CA7D85" w:rsidRDefault="00352C7A" w:rsidP="00352C7A">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797C7A6" w14:textId="77777777" w:rsidR="00352C7A" w:rsidRPr="00CA7D85" w:rsidRDefault="00352C7A" w:rsidP="00352C7A">
            <w:pPr>
              <w:pStyle w:val="TAL"/>
            </w:pPr>
          </w:p>
        </w:tc>
        <w:tc>
          <w:tcPr>
            <w:tcW w:w="1701" w:type="dxa"/>
            <w:tcBorders>
              <w:top w:val="single" w:sz="4" w:space="0" w:color="auto"/>
              <w:left w:val="single" w:sz="4" w:space="0" w:color="auto"/>
              <w:bottom w:val="single" w:sz="4" w:space="0" w:color="auto"/>
              <w:right w:val="single" w:sz="4" w:space="0" w:color="auto"/>
            </w:tcBorders>
          </w:tcPr>
          <w:p w14:paraId="24D2F7A9" w14:textId="77777777" w:rsidR="00352C7A" w:rsidRPr="00CA7D85" w:rsidRDefault="00352C7A" w:rsidP="00352C7A">
            <w:pPr>
              <w:pStyle w:val="TAL"/>
            </w:pPr>
          </w:p>
        </w:tc>
        <w:tc>
          <w:tcPr>
            <w:tcW w:w="1251" w:type="dxa"/>
            <w:tcBorders>
              <w:top w:val="single" w:sz="4" w:space="0" w:color="auto"/>
              <w:left w:val="single" w:sz="4" w:space="0" w:color="auto"/>
              <w:bottom w:val="single" w:sz="4" w:space="0" w:color="auto"/>
              <w:right w:val="single" w:sz="4" w:space="0" w:color="auto"/>
            </w:tcBorders>
          </w:tcPr>
          <w:p w14:paraId="4C73C564" w14:textId="77777777" w:rsidR="00352C7A" w:rsidRPr="00CA7D85" w:rsidRDefault="00352C7A" w:rsidP="00352C7A">
            <w:pPr>
              <w:pStyle w:val="TAL"/>
            </w:pPr>
          </w:p>
        </w:tc>
      </w:tr>
      <w:tr w:rsidR="00352C7A" w:rsidRPr="00CA7D85" w14:paraId="36506E49"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1227D8D4" w14:textId="77777777" w:rsidR="00352C7A" w:rsidRPr="00CA7D85" w:rsidRDefault="00352C7A" w:rsidP="00352C7A">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DB5F67D" w14:textId="77777777" w:rsidR="00352C7A" w:rsidRPr="00CA7D85" w:rsidRDefault="00352C7A" w:rsidP="00352C7A">
            <w:pPr>
              <w:pStyle w:val="TAL"/>
            </w:pPr>
          </w:p>
        </w:tc>
        <w:tc>
          <w:tcPr>
            <w:tcW w:w="1701" w:type="dxa"/>
            <w:tcBorders>
              <w:top w:val="single" w:sz="4" w:space="0" w:color="auto"/>
              <w:left w:val="single" w:sz="4" w:space="0" w:color="auto"/>
              <w:bottom w:val="single" w:sz="4" w:space="0" w:color="auto"/>
              <w:right w:val="single" w:sz="4" w:space="0" w:color="auto"/>
            </w:tcBorders>
          </w:tcPr>
          <w:p w14:paraId="68BDD919" w14:textId="77777777" w:rsidR="00352C7A" w:rsidRPr="00CA7D85" w:rsidRDefault="00352C7A" w:rsidP="00352C7A">
            <w:pPr>
              <w:pStyle w:val="TAL"/>
            </w:pPr>
          </w:p>
        </w:tc>
        <w:tc>
          <w:tcPr>
            <w:tcW w:w="1251" w:type="dxa"/>
            <w:tcBorders>
              <w:top w:val="single" w:sz="4" w:space="0" w:color="auto"/>
              <w:left w:val="single" w:sz="4" w:space="0" w:color="auto"/>
              <w:bottom w:val="single" w:sz="4" w:space="0" w:color="auto"/>
              <w:right w:val="single" w:sz="4" w:space="0" w:color="auto"/>
            </w:tcBorders>
          </w:tcPr>
          <w:p w14:paraId="563E7D0E" w14:textId="77777777" w:rsidR="00352C7A" w:rsidRPr="00CA7D85" w:rsidRDefault="00352C7A" w:rsidP="00352C7A">
            <w:pPr>
              <w:pStyle w:val="TAL"/>
            </w:pPr>
          </w:p>
        </w:tc>
      </w:tr>
      <w:tr w:rsidR="00352C7A" w:rsidRPr="00CA7D85" w14:paraId="1B37237F"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46A3A516" w14:textId="77777777" w:rsidR="00352C7A" w:rsidRPr="00CA7D85" w:rsidRDefault="00352C7A" w:rsidP="00352C7A">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F010A2C" w14:textId="77777777" w:rsidR="00352C7A" w:rsidRPr="00CA7D85" w:rsidRDefault="00352C7A" w:rsidP="00352C7A">
            <w:pPr>
              <w:pStyle w:val="TAL"/>
            </w:pPr>
          </w:p>
        </w:tc>
        <w:tc>
          <w:tcPr>
            <w:tcW w:w="1701" w:type="dxa"/>
            <w:tcBorders>
              <w:top w:val="single" w:sz="4" w:space="0" w:color="auto"/>
              <w:left w:val="single" w:sz="4" w:space="0" w:color="auto"/>
              <w:bottom w:val="single" w:sz="4" w:space="0" w:color="auto"/>
              <w:right w:val="single" w:sz="4" w:space="0" w:color="auto"/>
            </w:tcBorders>
          </w:tcPr>
          <w:p w14:paraId="35EFF0E8" w14:textId="77777777" w:rsidR="00352C7A" w:rsidRPr="00CA7D85" w:rsidRDefault="00352C7A" w:rsidP="00352C7A">
            <w:pPr>
              <w:pStyle w:val="TAL"/>
            </w:pPr>
          </w:p>
        </w:tc>
        <w:tc>
          <w:tcPr>
            <w:tcW w:w="1251" w:type="dxa"/>
            <w:tcBorders>
              <w:top w:val="single" w:sz="4" w:space="0" w:color="auto"/>
              <w:left w:val="single" w:sz="4" w:space="0" w:color="auto"/>
              <w:bottom w:val="single" w:sz="4" w:space="0" w:color="auto"/>
              <w:right w:val="single" w:sz="4" w:space="0" w:color="auto"/>
            </w:tcBorders>
          </w:tcPr>
          <w:p w14:paraId="50F9D397" w14:textId="77777777" w:rsidR="00352C7A" w:rsidRPr="00CA7D85" w:rsidRDefault="00352C7A" w:rsidP="00352C7A">
            <w:pPr>
              <w:pStyle w:val="TAL"/>
            </w:pPr>
          </w:p>
        </w:tc>
      </w:tr>
      <w:tr w:rsidR="00352C7A" w:rsidRPr="00CA7D85" w14:paraId="6EB7248C"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2D59783C" w14:textId="77777777" w:rsidR="00352C7A" w:rsidRPr="00CA7D85" w:rsidRDefault="00352C7A" w:rsidP="00352C7A">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C665902" w14:textId="77777777" w:rsidR="00352C7A" w:rsidRPr="00CA7D85" w:rsidRDefault="00352C7A" w:rsidP="00352C7A">
            <w:pPr>
              <w:pStyle w:val="TAL"/>
            </w:pPr>
          </w:p>
        </w:tc>
        <w:tc>
          <w:tcPr>
            <w:tcW w:w="1701" w:type="dxa"/>
            <w:tcBorders>
              <w:top w:val="single" w:sz="4" w:space="0" w:color="auto"/>
              <w:left w:val="single" w:sz="4" w:space="0" w:color="auto"/>
              <w:bottom w:val="single" w:sz="4" w:space="0" w:color="auto"/>
              <w:right w:val="single" w:sz="4" w:space="0" w:color="auto"/>
            </w:tcBorders>
          </w:tcPr>
          <w:p w14:paraId="5D7178F1" w14:textId="77777777" w:rsidR="00352C7A" w:rsidRPr="00CA7D85" w:rsidRDefault="00352C7A" w:rsidP="00352C7A">
            <w:pPr>
              <w:pStyle w:val="TAL"/>
            </w:pPr>
          </w:p>
        </w:tc>
        <w:tc>
          <w:tcPr>
            <w:tcW w:w="1251" w:type="dxa"/>
            <w:tcBorders>
              <w:top w:val="single" w:sz="4" w:space="0" w:color="auto"/>
              <w:left w:val="single" w:sz="4" w:space="0" w:color="auto"/>
              <w:bottom w:val="single" w:sz="4" w:space="0" w:color="auto"/>
              <w:right w:val="single" w:sz="4" w:space="0" w:color="auto"/>
            </w:tcBorders>
          </w:tcPr>
          <w:p w14:paraId="65399FDF" w14:textId="77777777" w:rsidR="00352C7A" w:rsidRPr="00CA7D85" w:rsidRDefault="00352C7A" w:rsidP="00352C7A">
            <w:pPr>
              <w:pStyle w:val="TAL"/>
            </w:pPr>
          </w:p>
        </w:tc>
      </w:tr>
    </w:tbl>
    <w:p w14:paraId="0301F657" w14:textId="77777777" w:rsidR="00E678FA" w:rsidRPr="00CA7D85" w:rsidRDefault="00E678FA" w:rsidP="00E678FA"/>
    <w:p w14:paraId="7D54153C" w14:textId="77777777" w:rsidR="00E678FA" w:rsidRPr="00CA7D85" w:rsidRDefault="00E678FA" w:rsidP="00E678FA">
      <w:pPr>
        <w:pStyle w:val="TH"/>
        <w:ind w:firstLine="284"/>
      </w:pPr>
      <w:r w:rsidRPr="00CA7D85">
        <w:lastRenderedPageBreak/>
        <w:t>Table 8.2.2.8.3.3.3-14: CellGroupConfig (Table 8.2.2.8.3.3.3-1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E678FA" w:rsidRPr="00CA7D85" w14:paraId="591324F8" w14:textId="77777777" w:rsidTr="00352C7A">
        <w:tc>
          <w:tcPr>
            <w:tcW w:w="9747" w:type="dxa"/>
            <w:gridSpan w:val="4"/>
            <w:tcBorders>
              <w:top w:val="single" w:sz="4" w:space="0" w:color="auto"/>
              <w:left w:val="single" w:sz="4" w:space="0" w:color="auto"/>
              <w:bottom w:val="single" w:sz="4" w:space="0" w:color="auto"/>
              <w:right w:val="single" w:sz="4" w:space="0" w:color="auto"/>
            </w:tcBorders>
            <w:hideMark/>
          </w:tcPr>
          <w:p w14:paraId="1DBF9065" w14:textId="77777777" w:rsidR="00E678FA" w:rsidRPr="00CA7D85" w:rsidRDefault="00E678FA" w:rsidP="00C0425C">
            <w:pPr>
              <w:pStyle w:val="TAL"/>
            </w:pPr>
            <w:r w:rsidRPr="00CA7D85">
              <w:t>Derivation Path: TS 38.508-1, table 4.6.3-19 with condition PCell_Change</w:t>
            </w:r>
          </w:p>
        </w:tc>
      </w:tr>
      <w:tr w:rsidR="00E678FA" w:rsidRPr="00CA7D85" w14:paraId="39F3B050"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7E135D" w14:textId="77777777" w:rsidR="00E678FA" w:rsidRPr="00CA7D85" w:rsidRDefault="00E678FA" w:rsidP="00C0425C">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9A562" w14:textId="77777777" w:rsidR="00E678FA" w:rsidRPr="00CA7D85" w:rsidRDefault="00E678FA" w:rsidP="00C0425C">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A8F32" w14:textId="77777777" w:rsidR="00E678FA" w:rsidRPr="00CA7D85" w:rsidRDefault="00E678FA" w:rsidP="00C0425C">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44EE7" w14:textId="77777777" w:rsidR="00E678FA" w:rsidRPr="00CA7D85" w:rsidRDefault="00E678FA" w:rsidP="00C0425C">
            <w:pPr>
              <w:pStyle w:val="TAH"/>
            </w:pPr>
            <w:r w:rsidRPr="00CA7D85">
              <w:t>Condition</w:t>
            </w:r>
          </w:p>
        </w:tc>
      </w:tr>
      <w:tr w:rsidR="00E678FA" w:rsidRPr="00CA7D85" w14:paraId="060B3361"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BFAFF9" w14:textId="77777777" w:rsidR="00E678FA" w:rsidRPr="00CA7D85" w:rsidRDefault="00E678FA" w:rsidP="00C0425C">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EC52A"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B0B5"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DB811" w14:textId="77777777" w:rsidR="00E678FA" w:rsidRPr="00CA7D85" w:rsidRDefault="00E678FA" w:rsidP="00C0425C">
            <w:pPr>
              <w:pStyle w:val="TAL"/>
            </w:pPr>
          </w:p>
        </w:tc>
      </w:tr>
      <w:tr w:rsidR="00E678FA" w:rsidRPr="00CA7D85" w14:paraId="27949BE3"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BEC37C" w14:textId="77777777" w:rsidR="00E678FA" w:rsidRPr="00CA7D85" w:rsidRDefault="00E678FA" w:rsidP="00C0425C">
            <w:pPr>
              <w:pStyle w:val="TAL"/>
            </w:pPr>
            <w:r w:rsidRPr="00CA7D85">
              <w:t xml:space="preserve">  rlc-BearerToAddModList SEQUENCE (SIZE(1..maxLC-ID))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E758B" w14:textId="77777777" w:rsidR="00E678FA" w:rsidRPr="00CA7D85" w:rsidRDefault="00E678FA" w:rsidP="00C0425C">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014F6"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C0F571" w14:textId="77777777" w:rsidR="00E678FA" w:rsidRPr="00CA7D85" w:rsidRDefault="00E678FA" w:rsidP="00C0425C">
            <w:pPr>
              <w:pStyle w:val="TAL"/>
            </w:pPr>
          </w:p>
        </w:tc>
      </w:tr>
      <w:tr w:rsidR="00352C7A" w:rsidRPr="00CA7D85" w14:paraId="3E11D487" w14:textId="77777777" w:rsidTr="00352C7A">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B2D10E9" w14:textId="4C933267" w:rsidR="00352C7A" w:rsidRPr="00CA7D85" w:rsidRDefault="00352C7A" w:rsidP="00352C7A">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EE6C05" w14:textId="4133B6B3" w:rsidR="00352C7A" w:rsidRPr="00CA7D85" w:rsidRDefault="00352C7A" w:rsidP="00352C7A">
            <w:pPr>
              <w:pStyle w:val="TAL"/>
            </w:pPr>
            <w:r w:rsidRPr="00CA7D85">
              <w:t xml:space="preserve">RLC-BearerConfig as per TS 38.508-1[4] Table 4.6.3-148: </w:t>
            </w:r>
            <w:r w:rsidRPr="00CA7D85">
              <w:rPr>
                <w:i/>
              </w:rPr>
              <w:t>RLC-BearerConfig</w:t>
            </w:r>
            <w:r w:rsidRPr="00CA7D85">
              <w:t xml:space="preserve"> with conditions SRB1</w:t>
            </w:r>
            <w:del w:id="7794" w:author="Huawei" w:date="2024-02-08T11:48:00Z">
              <w:r w:rsidRPr="00CA7D85" w:rsidDel="001A568A">
                <w:delText>, SRB2, DRBn, DRBm</w:delText>
              </w:r>
            </w:del>
            <w:r w:rsidRPr="00CA7D85">
              <w:t xml:space="preserve"> and Re-establish_RLC</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2F08F" w14:textId="055C7538" w:rsidR="00352C7A" w:rsidRPr="00CA7D85" w:rsidRDefault="00352C7A" w:rsidP="00352C7A">
            <w:pPr>
              <w:pStyle w:val="TAL"/>
            </w:pPr>
            <w:del w:id="7795" w:author="Huawei" w:date="2024-02-08T11:48:00Z">
              <w:r w:rsidRPr="00CA7D85" w:rsidDel="001A568A">
                <w:delText>DRBn  and DRBm are allocated according to internal TTCN mapping</w:delText>
              </w:r>
            </w:del>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35146" w14:textId="77777777" w:rsidR="00352C7A" w:rsidRPr="00CA7D85" w:rsidRDefault="00352C7A" w:rsidP="00352C7A">
            <w:pPr>
              <w:pStyle w:val="TAL"/>
            </w:pPr>
          </w:p>
        </w:tc>
      </w:tr>
      <w:tr w:rsidR="00352C7A" w:rsidRPr="00CA7D85" w14:paraId="2A88EB74"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1320AD" w14:textId="5899E68B" w:rsidR="00352C7A" w:rsidRPr="00CA7D85" w:rsidRDefault="00352C7A" w:rsidP="00352C7A">
            <w:pPr>
              <w:pStyle w:val="TAL"/>
            </w:pPr>
            <w:ins w:id="7796" w:author="Huawei" w:date="2024-02-08T11:47:00Z">
              <w:r w:rsidRPr="00CA7D85">
                <w:t xml:space="preserve">    RLC-BearerConfig[</w:t>
              </w:r>
              <w:r>
                <w:t>2</w:t>
              </w:r>
              <w:r w:rsidRPr="00CA7D85">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E4494" w14:textId="77777777" w:rsidR="00352C7A" w:rsidRDefault="00352C7A" w:rsidP="00352C7A">
            <w:pPr>
              <w:pStyle w:val="TAL"/>
              <w:rPr>
                <w:ins w:id="7797" w:author="Huawei" w:date="2024-02-08T11:47:00Z"/>
              </w:rPr>
            </w:pPr>
            <w:ins w:id="7798" w:author="Huawei" w:date="2024-02-08T11:47:00Z">
              <w:r w:rsidRPr="00CA7D85">
                <w:t xml:space="preserve">RLC-BearerConfig as per TS 38.508-1[4] Table 4.6.3-148: </w:t>
              </w:r>
              <w:r w:rsidRPr="00CA7D85">
                <w:rPr>
                  <w:i/>
                </w:rPr>
                <w:t>RLC-BearerConfig</w:t>
              </w:r>
              <w:r w:rsidRPr="00CA7D85">
                <w:t xml:space="preserve"> with conditions SRB2</w:t>
              </w:r>
              <w:r>
                <w:t xml:space="preserve"> </w:t>
              </w:r>
              <w:r w:rsidRPr="00CA7D85">
                <w:t>and Re-establish_RLC</w:t>
              </w:r>
            </w:ins>
          </w:p>
          <w:p w14:paraId="71D95A52" w14:textId="77777777" w:rsidR="00352C7A" w:rsidRPr="00CA7D85" w:rsidRDefault="00352C7A" w:rsidP="00352C7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AF4F3" w14:textId="77777777" w:rsidR="00352C7A" w:rsidRPr="00CA7D85" w:rsidRDefault="00352C7A" w:rsidP="00352C7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3DD2E" w14:textId="77777777" w:rsidR="00352C7A" w:rsidRPr="00CA7D85" w:rsidRDefault="00352C7A" w:rsidP="00352C7A">
            <w:pPr>
              <w:pStyle w:val="TAL"/>
            </w:pPr>
          </w:p>
        </w:tc>
      </w:tr>
      <w:tr w:rsidR="00352C7A" w:rsidRPr="00CA7D85" w14:paraId="40CD7CA0"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D8E64" w14:textId="2C18EA5F" w:rsidR="00352C7A" w:rsidRPr="00CA7D85" w:rsidRDefault="00352C7A" w:rsidP="00352C7A">
            <w:pPr>
              <w:pStyle w:val="TAL"/>
            </w:pPr>
            <w:ins w:id="7799" w:author="Huawei" w:date="2024-02-08T11:47:00Z">
              <w:r w:rsidRPr="00CA7D85">
                <w:t xml:space="preserve">    RLC-BearerConfig[</w:t>
              </w:r>
              <w:r>
                <w:t>3</w:t>
              </w:r>
              <w:r w:rsidRPr="00CA7D85">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40F95" w14:textId="77777777" w:rsidR="00352C7A" w:rsidRDefault="00352C7A" w:rsidP="00352C7A">
            <w:pPr>
              <w:pStyle w:val="TAL"/>
              <w:rPr>
                <w:ins w:id="7800" w:author="Huawei" w:date="2024-02-08T11:47:00Z"/>
              </w:rPr>
            </w:pPr>
            <w:ins w:id="7801" w:author="Huawei" w:date="2024-02-08T11:47:00Z">
              <w:r w:rsidRPr="00CA7D85">
                <w:t xml:space="preserve">RLC-BearerConfig as per TS 38.508-1[4] Table 4.6.3-148: </w:t>
              </w:r>
              <w:r w:rsidRPr="00CA7D85">
                <w:rPr>
                  <w:i/>
                </w:rPr>
                <w:t>RLC-BearerConfig</w:t>
              </w:r>
              <w:r w:rsidRPr="00CA7D85">
                <w:t xml:space="preserve"> with conditions </w:t>
              </w:r>
              <w:r>
                <w:t xml:space="preserve">DRBm </w:t>
              </w:r>
              <w:r w:rsidRPr="00CA7D85">
                <w:t>and Re-establish_RLC</w:t>
              </w:r>
            </w:ins>
          </w:p>
          <w:p w14:paraId="400C7695" w14:textId="77777777" w:rsidR="00352C7A" w:rsidRPr="00CA7D85" w:rsidRDefault="00352C7A" w:rsidP="00352C7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E0D51" w14:textId="1236B580" w:rsidR="00352C7A" w:rsidRPr="00CA7D85" w:rsidRDefault="00352C7A" w:rsidP="00352C7A">
            <w:pPr>
              <w:pStyle w:val="TAL"/>
            </w:pPr>
            <w:ins w:id="7802" w:author="Huawei" w:date="2024-02-08T11:47:00Z">
              <w:r w:rsidRPr="00CA7D85">
                <w:t>DRBm is DRB(s) on MCG</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1B870" w14:textId="77777777" w:rsidR="00352C7A" w:rsidRPr="00CA7D85" w:rsidRDefault="00352C7A" w:rsidP="00352C7A">
            <w:pPr>
              <w:pStyle w:val="TAL"/>
            </w:pPr>
          </w:p>
        </w:tc>
      </w:tr>
      <w:tr w:rsidR="00352C7A" w:rsidRPr="00CA7D85" w14:paraId="57AC2E40"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E76B5" w14:textId="03772B4A" w:rsidR="00352C7A" w:rsidRPr="00CA7D85" w:rsidRDefault="00352C7A" w:rsidP="00352C7A">
            <w:pPr>
              <w:pStyle w:val="TAL"/>
            </w:pPr>
            <w:ins w:id="7803" w:author="Huawei" w:date="2024-02-08T11:47:00Z">
              <w:r w:rsidRPr="00CA7D85">
                <w:t xml:space="preserve">    RLC-BearerConfig[</w:t>
              </w:r>
              <w:r>
                <w:t>4</w:t>
              </w:r>
              <w:r w:rsidRPr="00CA7D85">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467CA" w14:textId="77777777" w:rsidR="00352C7A" w:rsidRDefault="00352C7A" w:rsidP="00352C7A">
            <w:pPr>
              <w:pStyle w:val="TAL"/>
              <w:rPr>
                <w:ins w:id="7804" w:author="Huawei" w:date="2024-02-08T11:47:00Z"/>
              </w:rPr>
            </w:pPr>
            <w:ins w:id="7805" w:author="Huawei" w:date="2024-02-08T11:47:00Z">
              <w:r w:rsidRPr="00CA7D85">
                <w:t xml:space="preserve">RLC-BearerConfig as per TS 38.508-1[4] Table 4.6.3-148: </w:t>
              </w:r>
              <w:r w:rsidRPr="00CA7D85">
                <w:rPr>
                  <w:i/>
                </w:rPr>
                <w:t>RLC-BearerConfig</w:t>
              </w:r>
              <w:r w:rsidRPr="00CA7D85">
                <w:t xml:space="preserve"> with conditions </w:t>
              </w:r>
              <w:r>
                <w:t xml:space="preserve">DRBn </w:t>
              </w:r>
              <w:r w:rsidRPr="00CA7D85">
                <w:t>and Re-establish_RLC</w:t>
              </w:r>
            </w:ins>
          </w:p>
          <w:p w14:paraId="2F8CBEB8" w14:textId="77777777" w:rsidR="00352C7A" w:rsidRPr="00CA7D85" w:rsidRDefault="00352C7A" w:rsidP="00352C7A">
            <w:pPr>
              <w:pStyle w:val="TAH"/>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D5ED4" w14:textId="42CE62CF" w:rsidR="00352C7A" w:rsidRPr="00CA7D85" w:rsidRDefault="00352C7A" w:rsidP="00352C7A">
            <w:pPr>
              <w:pStyle w:val="TAL"/>
            </w:pPr>
            <w:ins w:id="7806" w:author="Huawei" w:date="2024-02-08T11:47:00Z">
              <w:r w:rsidRPr="00CA7D85">
                <w:t>DRB</w:t>
              </w:r>
              <w:r>
                <w:t>n</w:t>
              </w:r>
              <w:r w:rsidRPr="00CA7D85">
                <w:t xml:space="preserve"> is DRB(s) on MCG</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BB784" w14:textId="77777777" w:rsidR="00352C7A" w:rsidRPr="00CA7D85" w:rsidRDefault="00352C7A" w:rsidP="00352C7A">
            <w:pPr>
              <w:pStyle w:val="TAL"/>
            </w:pPr>
          </w:p>
        </w:tc>
      </w:tr>
      <w:tr w:rsidR="00352C7A" w:rsidRPr="00CA7D85" w14:paraId="28A707A1"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A728" w14:textId="2ADC658F" w:rsidR="00352C7A" w:rsidRPr="00CA7D85" w:rsidRDefault="00352C7A" w:rsidP="00352C7A">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E6CE5" w14:textId="77777777" w:rsidR="00352C7A" w:rsidRPr="00CA7D85" w:rsidRDefault="00352C7A" w:rsidP="00352C7A">
            <w:pPr>
              <w:pStyle w:val="TAH"/>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44BFC" w14:textId="77777777" w:rsidR="00352C7A" w:rsidRPr="00CA7D85" w:rsidRDefault="00352C7A" w:rsidP="00352C7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3BE45" w14:textId="77777777" w:rsidR="00352C7A" w:rsidRPr="00CA7D85" w:rsidRDefault="00352C7A" w:rsidP="00352C7A">
            <w:pPr>
              <w:pStyle w:val="TAL"/>
            </w:pPr>
          </w:p>
        </w:tc>
      </w:tr>
      <w:tr w:rsidR="00352C7A" w:rsidRPr="00CA7D85" w14:paraId="1486A51F"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64371" w14:textId="0C794BB0" w:rsidR="00352C7A" w:rsidRPr="00CA7D85" w:rsidRDefault="00352C7A" w:rsidP="00352C7A">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0BF5" w14:textId="77777777" w:rsidR="00352C7A" w:rsidRPr="00CA7D85" w:rsidRDefault="00352C7A" w:rsidP="00352C7A">
            <w:pPr>
              <w:pStyle w:val="TAH"/>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5A1E7" w14:textId="77777777" w:rsidR="00352C7A" w:rsidRPr="00CA7D85" w:rsidRDefault="00352C7A" w:rsidP="00352C7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0E3FA" w14:textId="77777777" w:rsidR="00352C7A" w:rsidRPr="00CA7D85" w:rsidRDefault="00352C7A" w:rsidP="00352C7A">
            <w:pPr>
              <w:pStyle w:val="TAL"/>
            </w:pPr>
          </w:p>
        </w:tc>
      </w:tr>
    </w:tbl>
    <w:p w14:paraId="2632DB18" w14:textId="77777777" w:rsidR="00E678FA" w:rsidRPr="00CA7D85" w:rsidRDefault="00E678FA" w:rsidP="00E678FA"/>
    <w:p w14:paraId="080C00D0" w14:textId="77777777" w:rsidR="00E678FA" w:rsidRPr="00CA7D85" w:rsidRDefault="00E678FA" w:rsidP="00E678FA">
      <w:pPr>
        <w:pStyle w:val="TH"/>
      </w:pPr>
      <w:r w:rsidRPr="00CA7D85">
        <w:t>Table 8.2.2.8.3.3.3-15: RadioBearerConfig</w:t>
      </w:r>
      <w:r w:rsidRPr="00CA7D85">
        <w:rPr>
          <w:i/>
        </w:rPr>
        <w:t xml:space="preserve"> </w:t>
      </w:r>
      <w:r w:rsidRPr="00CA7D85">
        <w:t>(Table 8.2.2.8.3.3.3-1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678FA" w:rsidRPr="00CA7D85" w14:paraId="2A59363F" w14:textId="77777777" w:rsidTr="00C0425C">
        <w:tc>
          <w:tcPr>
            <w:tcW w:w="9747" w:type="dxa"/>
            <w:gridSpan w:val="4"/>
            <w:tcBorders>
              <w:top w:val="single" w:sz="4" w:space="0" w:color="auto"/>
              <w:left w:val="single" w:sz="4" w:space="0" w:color="auto"/>
              <w:bottom w:val="single" w:sz="4" w:space="0" w:color="auto"/>
              <w:right w:val="single" w:sz="4" w:space="0" w:color="auto"/>
            </w:tcBorders>
            <w:hideMark/>
          </w:tcPr>
          <w:p w14:paraId="4F87DDEA" w14:textId="77777777" w:rsidR="00E678FA" w:rsidRPr="00CA7D85" w:rsidRDefault="00E678FA" w:rsidP="00C0425C">
            <w:pPr>
              <w:pStyle w:val="TAL"/>
            </w:pPr>
            <w:r w:rsidRPr="00CA7D85">
              <w:t>Derivation Path: TS 38.508-1 [4], Table 4.6.1-13</w:t>
            </w:r>
          </w:p>
        </w:tc>
      </w:tr>
      <w:tr w:rsidR="00E678FA" w:rsidRPr="00CA7D85" w14:paraId="774AADE7"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3B82D95E" w14:textId="77777777" w:rsidR="00E678FA" w:rsidRPr="00CA7D85" w:rsidRDefault="00E678FA" w:rsidP="00C0425C">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5D9B3C2" w14:textId="77777777" w:rsidR="00E678FA" w:rsidRPr="00CA7D85" w:rsidRDefault="00E678FA" w:rsidP="00C0425C">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2BD1CD54" w14:textId="77777777" w:rsidR="00E678FA" w:rsidRPr="00CA7D85" w:rsidRDefault="00E678FA" w:rsidP="00C0425C">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2ABEDDAB" w14:textId="77777777" w:rsidR="00E678FA" w:rsidRPr="00CA7D85" w:rsidRDefault="00E678FA" w:rsidP="00C0425C">
            <w:pPr>
              <w:pStyle w:val="TAH"/>
            </w:pPr>
            <w:r w:rsidRPr="00CA7D85">
              <w:t>Condition</w:t>
            </w:r>
          </w:p>
        </w:tc>
      </w:tr>
      <w:tr w:rsidR="00E678FA" w:rsidRPr="00CA7D85" w14:paraId="38FFFA3E"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06FE6D62" w14:textId="77777777" w:rsidR="00E678FA" w:rsidRPr="00CA7D85" w:rsidRDefault="00E678FA" w:rsidP="00C0425C">
            <w:pPr>
              <w:pStyle w:val="TAL"/>
            </w:pPr>
            <w:r w:rsidRPr="00CA7D85">
              <w:t xml:space="preserve">RadioBearer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69B702D2"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2CF4114D"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2A4876BD" w14:textId="77777777" w:rsidR="00E678FA" w:rsidRPr="00CA7D85" w:rsidRDefault="00E678FA" w:rsidP="00C0425C">
            <w:pPr>
              <w:pStyle w:val="TAL"/>
            </w:pPr>
          </w:p>
        </w:tc>
      </w:tr>
      <w:tr w:rsidR="00E678FA" w:rsidRPr="00CA7D85" w14:paraId="6E6FD6AD"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4F2FDE3C" w14:textId="77777777" w:rsidR="00E678FA" w:rsidRPr="00CA7D85" w:rsidRDefault="00E678FA" w:rsidP="00C0425C">
            <w:pPr>
              <w:pStyle w:val="TAL"/>
            </w:pPr>
            <w:r w:rsidRPr="00CA7D85">
              <w:t xml:space="preserve">  drb-ToAddModList SEQUENCE (SIZE (1..maxRB)) OF DRB-ToAddMod {</w:t>
            </w:r>
          </w:p>
        </w:tc>
        <w:tc>
          <w:tcPr>
            <w:tcW w:w="2267" w:type="dxa"/>
            <w:tcBorders>
              <w:top w:val="single" w:sz="4" w:space="0" w:color="auto"/>
              <w:left w:val="single" w:sz="4" w:space="0" w:color="auto"/>
              <w:bottom w:val="single" w:sz="4" w:space="0" w:color="auto"/>
              <w:right w:val="single" w:sz="4" w:space="0" w:color="auto"/>
            </w:tcBorders>
            <w:hideMark/>
          </w:tcPr>
          <w:p w14:paraId="7A6D8919" w14:textId="77777777" w:rsidR="00E678FA" w:rsidRPr="00CA7D85" w:rsidRDefault="00E678FA" w:rsidP="00C0425C">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57317419"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1F3FD234" w14:textId="77777777" w:rsidR="00E678FA" w:rsidRPr="00CA7D85" w:rsidRDefault="00E678FA" w:rsidP="00C0425C">
            <w:pPr>
              <w:pStyle w:val="TAL"/>
            </w:pPr>
          </w:p>
        </w:tc>
      </w:tr>
      <w:tr w:rsidR="00E678FA" w:rsidRPr="00CA7D85" w14:paraId="4779B75C"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38B971E" w14:textId="77777777" w:rsidR="00E678FA" w:rsidRPr="00CA7D85" w:rsidRDefault="00E678FA" w:rsidP="00C0425C">
            <w:pPr>
              <w:pStyle w:val="TAL"/>
            </w:pPr>
            <w:r w:rsidRPr="00CA7D85">
              <w:t xml:space="preserve">  DRB-ToAddMod[1]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2D3145DF"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56524C09"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2E3BCECF" w14:textId="77777777" w:rsidR="00E678FA" w:rsidRPr="00CA7D85" w:rsidRDefault="00E678FA" w:rsidP="00C0425C">
            <w:pPr>
              <w:pStyle w:val="TAL"/>
            </w:pPr>
          </w:p>
        </w:tc>
      </w:tr>
      <w:tr w:rsidR="00E678FA" w:rsidRPr="00CA7D85" w14:paraId="452CE13C"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237C2E4C" w14:textId="77777777" w:rsidR="00E678FA" w:rsidRPr="00CA7D85" w:rsidRDefault="00E678FA" w:rsidP="00C0425C">
            <w:pPr>
              <w:pStyle w:val="TAL"/>
            </w:pPr>
            <w:r w:rsidRPr="00CA7D85">
              <w:t xml:space="preserve">    cnAssociation CHOICE {</w:t>
            </w:r>
          </w:p>
        </w:tc>
        <w:tc>
          <w:tcPr>
            <w:tcW w:w="2267" w:type="dxa"/>
            <w:tcBorders>
              <w:top w:val="single" w:sz="4" w:space="0" w:color="auto"/>
              <w:left w:val="single" w:sz="4" w:space="0" w:color="auto"/>
              <w:bottom w:val="single" w:sz="4" w:space="0" w:color="auto"/>
              <w:right w:val="single" w:sz="4" w:space="0" w:color="auto"/>
            </w:tcBorders>
          </w:tcPr>
          <w:p w14:paraId="6E08E655"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66794B14"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56423660" w14:textId="77777777" w:rsidR="00E678FA" w:rsidRPr="00CA7D85" w:rsidRDefault="00E678FA" w:rsidP="00C0425C">
            <w:pPr>
              <w:pStyle w:val="TAL"/>
            </w:pPr>
          </w:p>
        </w:tc>
      </w:tr>
      <w:tr w:rsidR="00E678FA" w:rsidRPr="00CA7D85" w14:paraId="12A67128"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65C984E6" w14:textId="77777777" w:rsidR="00E678FA" w:rsidRPr="00CA7D85" w:rsidRDefault="00E678FA" w:rsidP="00C0425C">
            <w:pPr>
              <w:pStyle w:val="TAL"/>
            </w:pPr>
            <w:r w:rsidRPr="00CA7D85">
              <w:t xml:space="preserve">      sdap-Config</w:t>
            </w:r>
          </w:p>
        </w:tc>
        <w:tc>
          <w:tcPr>
            <w:tcW w:w="2267" w:type="dxa"/>
            <w:tcBorders>
              <w:top w:val="single" w:sz="4" w:space="0" w:color="auto"/>
              <w:left w:val="single" w:sz="4" w:space="0" w:color="auto"/>
              <w:bottom w:val="single" w:sz="4" w:space="0" w:color="auto"/>
              <w:right w:val="single" w:sz="4" w:space="0" w:color="auto"/>
            </w:tcBorders>
            <w:hideMark/>
          </w:tcPr>
          <w:p w14:paraId="7EFC5E0B" w14:textId="77777777" w:rsidR="00E678FA" w:rsidRPr="00CA7D85" w:rsidRDefault="00E678FA" w:rsidP="00C0425C">
            <w:pPr>
              <w:pStyle w:val="TAL"/>
            </w:pPr>
            <w:r w:rsidRPr="00CA7D85">
              <w:t>SDAP-Config</w:t>
            </w:r>
          </w:p>
        </w:tc>
        <w:tc>
          <w:tcPr>
            <w:tcW w:w="1700" w:type="dxa"/>
            <w:tcBorders>
              <w:top w:val="single" w:sz="4" w:space="0" w:color="auto"/>
              <w:left w:val="single" w:sz="4" w:space="0" w:color="auto"/>
              <w:bottom w:val="single" w:sz="4" w:space="0" w:color="auto"/>
              <w:right w:val="single" w:sz="4" w:space="0" w:color="auto"/>
            </w:tcBorders>
          </w:tcPr>
          <w:p w14:paraId="32B0BAD1"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40FBB047" w14:textId="77777777" w:rsidR="00E678FA" w:rsidRPr="00CA7D85" w:rsidRDefault="00E678FA" w:rsidP="00C0425C">
            <w:pPr>
              <w:pStyle w:val="TAL"/>
            </w:pPr>
          </w:p>
        </w:tc>
      </w:tr>
      <w:tr w:rsidR="00E678FA" w:rsidRPr="00CA7D85" w14:paraId="4AD4B495"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164FCB73" w14:textId="77777777" w:rsidR="00E678FA" w:rsidRPr="00CA7D85" w:rsidRDefault="00E678FA" w:rsidP="00C0425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E3CABEF"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489CA94B"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3D17884D" w14:textId="77777777" w:rsidR="00E678FA" w:rsidRPr="00CA7D85" w:rsidRDefault="00E678FA" w:rsidP="00C0425C">
            <w:pPr>
              <w:pStyle w:val="TAL"/>
            </w:pPr>
          </w:p>
        </w:tc>
      </w:tr>
      <w:tr w:rsidR="00E678FA" w:rsidRPr="00CA7D85" w14:paraId="15945F93"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D20A453" w14:textId="77777777" w:rsidR="00E678FA" w:rsidRPr="00CA7D85" w:rsidRDefault="00E678FA" w:rsidP="00C0425C">
            <w:pPr>
              <w:pStyle w:val="TAL"/>
            </w:pPr>
            <w:r w:rsidRPr="00CA7D85">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484CE915" w14:textId="7590558E" w:rsidR="00E678FA" w:rsidRPr="00CA7D85" w:rsidRDefault="00E678FA" w:rsidP="00C0425C">
            <w:pPr>
              <w:pStyle w:val="TAL"/>
            </w:pPr>
            <w:r w:rsidRPr="00CA7D85">
              <w:t>DRB-Identity using condition DRB</w:t>
            </w:r>
            <w:ins w:id="7807" w:author="R5-241521" w:date="2024-04-10T13:27:00Z">
              <w:r w:rsidR="00352C7A">
                <w:t>n</w:t>
              </w:r>
            </w:ins>
            <w:del w:id="7808" w:author="R5-241521" w:date="2024-04-10T13:27:00Z">
              <w:r w:rsidRPr="00CA7D85" w:rsidDel="00352C7A">
                <w:delText>m</w:delText>
              </w:r>
            </w:del>
          </w:p>
        </w:tc>
        <w:tc>
          <w:tcPr>
            <w:tcW w:w="1700" w:type="dxa"/>
            <w:tcBorders>
              <w:top w:val="single" w:sz="4" w:space="0" w:color="auto"/>
              <w:left w:val="single" w:sz="4" w:space="0" w:color="auto"/>
              <w:bottom w:val="single" w:sz="4" w:space="0" w:color="auto"/>
              <w:right w:val="single" w:sz="4" w:space="0" w:color="auto"/>
            </w:tcBorders>
          </w:tcPr>
          <w:p w14:paraId="499697CE"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314A971F" w14:textId="77777777" w:rsidR="00E678FA" w:rsidRPr="00CA7D85" w:rsidRDefault="00E678FA" w:rsidP="00C0425C">
            <w:pPr>
              <w:pStyle w:val="TAL"/>
            </w:pPr>
          </w:p>
        </w:tc>
      </w:tr>
      <w:tr w:rsidR="00E678FA" w:rsidRPr="00CA7D85" w14:paraId="23433EE6"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78233FAC" w14:textId="77777777" w:rsidR="00E678FA" w:rsidRPr="00CA7D85" w:rsidRDefault="00E678FA" w:rsidP="00C0425C">
            <w:pPr>
              <w:pStyle w:val="TAL"/>
            </w:pPr>
            <w:r w:rsidRPr="00CA7D85">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7B4EAF4E" w14:textId="77777777" w:rsidR="00E678FA" w:rsidRPr="00CA7D85" w:rsidRDefault="00E678FA" w:rsidP="00C0425C">
            <w:pPr>
              <w:pStyle w:val="TAL"/>
            </w:pPr>
            <w:r w:rsidRPr="00CA7D85">
              <w:t>True</w:t>
            </w:r>
          </w:p>
        </w:tc>
        <w:tc>
          <w:tcPr>
            <w:tcW w:w="1700" w:type="dxa"/>
            <w:tcBorders>
              <w:top w:val="single" w:sz="4" w:space="0" w:color="auto"/>
              <w:left w:val="single" w:sz="4" w:space="0" w:color="auto"/>
              <w:bottom w:val="single" w:sz="4" w:space="0" w:color="auto"/>
              <w:right w:val="single" w:sz="4" w:space="0" w:color="auto"/>
            </w:tcBorders>
          </w:tcPr>
          <w:p w14:paraId="14A82D10"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12D57DAE" w14:textId="77777777" w:rsidR="00E678FA" w:rsidRPr="00CA7D85" w:rsidRDefault="00E678FA" w:rsidP="00C0425C">
            <w:pPr>
              <w:pStyle w:val="TAL"/>
            </w:pPr>
          </w:p>
        </w:tc>
      </w:tr>
      <w:tr w:rsidR="00E678FA" w:rsidRPr="00CA7D85" w14:paraId="5C4B68F3"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65D0CA5B" w14:textId="77777777" w:rsidR="00E678FA" w:rsidRPr="00CA7D85" w:rsidRDefault="00E678FA" w:rsidP="00C0425C">
            <w:pPr>
              <w:pStyle w:val="TAL"/>
            </w:pPr>
            <w:r w:rsidRPr="00CA7D85">
              <w:t xml:space="preserve">    recoverPDCP</w:t>
            </w:r>
          </w:p>
        </w:tc>
        <w:tc>
          <w:tcPr>
            <w:tcW w:w="2267" w:type="dxa"/>
            <w:tcBorders>
              <w:top w:val="single" w:sz="4" w:space="0" w:color="auto"/>
              <w:left w:val="single" w:sz="4" w:space="0" w:color="auto"/>
              <w:bottom w:val="single" w:sz="4" w:space="0" w:color="auto"/>
              <w:right w:val="single" w:sz="4" w:space="0" w:color="auto"/>
            </w:tcBorders>
            <w:hideMark/>
          </w:tcPr>
          <w:p w14:paraId="15EFE5DE" w14:textId="77777777" w:rsidR="00E678FA" w:rsidRPr="00CA7D85" w:rsidRDefault="00E678FA" w:rsidP="00C0425C">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2F524333"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01E8D54C" w14:textId="77777777" w:rsidR="00E678FA" w:rsidRPr="00CA7D85" w:rsidRDefault="00E678FA" w:rsidP="00C0425C">
            <w:pPr>
              <w:pStyle w:val="TAL"/>
            </w:pPr>
          </w:p>
        </w:tc>
      </w:tr>
      <w:tr w:rsidR="00E678FA" w:rsidRPr="00CA7D85" w14:paraId="4431AC85"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4060FCA" w14:textId="77777777" w:rsidR="00E678FA" w:rsidRPr="00CA7D85" w:rsidRDefault="00E678FA" w:rsidP="00C0425C">
            <w:pPr>
              <w:pStyle w:val="TAL"/>
            </w:pPr>
            <w:r w:rsidRPr="00CA7D85">
              <w:t xml:space="preserve">    pdcp-Config</w:t>
            </w:r>
          </w:p>
        </w:tc>
        <w:tc>
          <w:tcPr>
            <w:tcW w:w="2267" w:type="dxa"/>
            <w:tcBorders>
              <w:top w:val="single" w:sz="4" w:space="0" w:color="auto"/>
              <w:left w:val="single" w:sz="4" w:space="0" w:color="auto"/>
              <w:bottom w:val="single" w:sz="4" w:space="0" w:color="auto"/>
              <w:right w:val="single" w:sz="4" w:space="0" w:color="auto"/>
            </w:tcBorders>
            <w:hideMark/>
          </w:tcPr>
          <w:p w14:paraId="07989D3D" w14:textId="77777777" w:rsidR="00E678FA" w:rsidRPr="00CA7D85" w:rsidRDefault="00E678FA" w:rsidP="00C0425C">
            <w:pPr>
              <w:pStyle w:val="TAL"/>
            </w:pPr>
            <w:r w:rsidRPr="00CA7D85">
              <w:t>PDCP-Config</w:t>
            </w:r>
          </w:p>
        </w:tc>
        <w:tc>
          <w:tcPr>
            <w:tcW w:w="1700" w:type="dxa"/>
            <w:tcBorders>
              <w:top w:val="single" w:sz="4" w:space="0" w:color="auto"/>
              <w:left w:val="single" w:sz="4" w:space="0" w:color="auto"/>
              <w:bottom w:val="single" w:sz="4" w:space="0" w:color="auto"/>
              <w:right w:val="single" w:sz="4" w:space="0" w:color="auto"/>
            </w:tcBorders>
          </w:tcPr>
          <w:p w14:paraId="04D4F35F"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78893E8D" w14:textId="77777777" w:rsidR="00E678FA" w:rsidRPr="00CA7D85" w:rsidRDefault="00E678FA" w:rsidP="00C0425C">
            <w:pPr>
              <w:pStyle w:val="TAL"/>
            </w:pPr>
          </w:p>
        </w:tc>
      </w:tr>
      <w:tr w:rsidR="00E678FA" w:rsidRPr="00CA7D85" w14:paraId="31289DEC"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40B4498D" w14:textId="77777777" w:rsidR="00E678FA" w:rsidRPr="00CA7D85" w:rsidRDefault="00E678FA" w:rsidP="00C0425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F767AE4"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5F556068"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69605EFA" w14:textId="77777777" w:rsidR="00E678FA" w:rsidRPr="00CA7D85" w:rsidRDefault="00E678FA" w:rsidP="00C0425C">
            <w:pPr>
              <w:pStyle w:val="TAL"/>
            </w:pPr>
          </w:p>
        </w:tc>
      </w:tr>
      <w:tr w:rsidR="00E678FA" w:rsidRPr="00CA7D85" w14:paraId="466B4854"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7E3F3F4C" w14:textId="77777777" w:rsidR="00E678FA" w:rsidRPr="00CA7D85" w:rsidRDefault="00E678FA" w:rsidP="00C0425C">
            <w:pPr>
              <w:pStyle w:val="TAL"/>
            </w:pPr>
            <w:r w:rsidRPr="00CA7D85">
              <w:t xml:space="preserve">  securityConfig SEQUENCE {</w:t>
            </w:r>
          </w:p>
        </w:tc>
        <w:tc>
          <w:tcPr>
            <w:tcW w:w="2267" w:type="dxa"/>
            <w:tcBorders>
              <w:top w:val="single" w:sz="4" w:space="0" w:color="auto"/>
              <w:left w:val="single" w:sz="4" w:space="0" w:color="auto"/>
              <w:bottom w:val="single" w:sz="4" w:space="0" w:color="auto"/>
              <w:right w:val="single" w:sz="4" w:space="0" w:color="auto"/>
            </w:tcBorders>
          </w:tcPr>
          <w:p w14:paraId="5B6C3B45"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622ABF39"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1CF6E2E6" w14:textId="77777777" w:rsidR="00E678FA" w:rsidRPr="00CA7D85" w:rsidRDefault="00E678FA" w:rsidP="00C0425C">
            <w:pPr>
              <w:pStyle w:val="TAL"/>
            </w:pPr>
          </w:p>
        </w:tc>
      </w:tr>
      <w:tr w:rsidR="00E678FA" w:rsidRPr="00CA7D85" w14:paraId="3A603D4C"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1CC28FE4" w14:textId="77777777" w:rsidR="00E678FA" w:rsidRPr="00CA7D85" w:rsidRDefault="00E678FA" w:rsidP="00C0425C">
            <w:pPr>
              <w:pStyle w:val="TAL"/>
            </w:pPr>
            <w:r w:rsidRPr="00CA7D85">
              <w:t xml:space="preserve">    keyToUse</w:t>
            </w:r>
          </w:p>
        </w:tc>
        <w:tc>
          <w:tcPr>
            <w:tcW w:w="2267" w:type="dxa"/>
            <w:tcBorders>
              <w:top w:val="single" w:sz="4" w:space="0" w:color="auto"/>
              <w:left w:val="single" w:sz="4" w:space="0" w:color="auto"/>
              <w:bottom w:val="single" w:sz="4" w:space="0" w:color="auto"/>
              <w:right w:val="single" w:sz="4" w:space="0" w:color="auto"/>
            </w:tcBorders>
            <w:hideMark/>
          </w:tcPr>
          <w:p w14:paraId="6F16DB57" w14:textId="77777777" w:rsidR="00E678FA" w:rsidRPr="00CA7D85" w:rsidRDefault="00E678FA" w:rsidP="00C0425C">
            <w:pPr>
              <w:pStyle w:val="TAL"/>
            </w:pPr>
            <w:r w:rsidRPr="00CA7D85">
              <w:t>Secondary</w:t>
            </w:r>
          </w:p>
        </w:tc>
        <w:tc>
          <w:tcPr>
            <w:tcW w:w="1700" w:type="dxa"/>
            <w:tcBorders>
              <w:top w:val="single" w:sz="4" w:space="0" w:color="auto"/>
              <w:left w:val="single" w:sz="4" w:space="0" w:color="auto"/>
              <w:bottom w:val="single" w:sz="4" w:space="0" w:color="auto"/>
              <w:right w:val="single" w:sz="4" w:space="0" w:color="auto"/>
            </w:tcBorders>
          </w:tcPr>
          <w:p w14:paraId="5AE99DAD"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4F52E677" w14:textId="77777777" w:rsidR="00E678FA" w:rsidRPr="00CA7D85" w:rsidRDefault="00E678FA" w:rsidP="00C0425C">
            <w:pPr>
              <w:pStyle w:val="TAL"/>
            </w:pPr>
          </w:p>
        </w:tc>
      </w:tr>
      <w:tr w:rsidR="00E678FA" w:rsidRPr="00CA7D85" w14:paraId="02BF5F43"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191C4CD3" w14:textId="77777777" w:rsidR="00E678FA" w:rsidRPr="00CA7D85" w:rsidRDefault="00E678FA" w:rsidP="00C0425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DBC07AD"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617F6D8F"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709AEE93" w14:textId="77777777" w:rsidR="00E678FA" w:rsidRPr="00CA7D85" w:rsidRDefault="00E678FA" w:rsidP="00C0425C">
            <w:pPr>
              <w:pStyle w:val="TAL"/>
            </w:pPr>
          </w:p>
        </w:tc>
      </w:tr>
      <w:tr w:rsidR="00E678FA" w:rsidRPr="00CA7D85" w14:paraId="7E40F30B"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02B64983" w14:textId="77777777" w:rsidR="00E678FA" w:rsidRPr="00CA7D85" w:rsidRDefault="00E678FA" w:rsidP="00C0425C">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262ED49A"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6D9ED049"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00A96980" w14:textId="77777777" w:rsidR="00E678FA" w:rsidRPr="00CA7D85" w:rsidRDefault="00E678FA" w:rsidP="00C0425C">
            <w:pPr>
              <w:pStyle w:val="TAL"/>
            </w:pPr>
          </w:p>
        </w:tc>
      </w:tr>
    </w:tbl>
    <w:p w14:paraId="1CB8D8E6" w14:textId="77777777" w:rsidR="00E678FA" w:rsidRPr="00CA7D85" w:rsidRDefault="00E678FA" w:rsidP="00E678FA"/>
    <w:p w14:paraId="7A659DC8" w14:textId="77777777" w:rsidR="00E678FA" w:rsidRPr="00CA7D85" w:rsidRDefault="00E678FA" w:rsidP="00E678FA">
      <w:pPr>
        <w:pStyle w:val="TH"/>
      </w:pPr>
      <w:r w:rsidRPr="00CA7D85">
        <w:t xml:space="preserve">Table 8.2.2.8.3.3.3-16: </w:t>
      </w:r>
      <w:r w:rsidRPr="00CA7D85">
        <w:rPr>
          <w:i/>
        </w:rPr>
        <w:t xml:space="preserve">RRCReconfiguration </w:t>
      </w:r>
      <w:r w:rsidRPr="00CA7D85">
        <w:t>(step 13, Table 8.2.2.8.3.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E678FA" w:rsidRPr="00CA7D85" w14:paraId="1CB581D0" w14:textId="77777777" w:rsidTr="00C0425C">
        <w:tc>
          <w:tcPr>
            <w:tcW w:w="9720" w:type="dxa"/>
            <w:gridSpan w:val="4"/>
            <w:tcBorders>
              <w:top w:val="single" w:sz="4" w:space="0" w:color="auto"/>
              <w:left w:val="single" w:sz="4" w:space="0" w:color="auto"/>
              <w:bottom w:val="single" w:sz="4" w:space="0" w:color="auto"/>
              <w:right w:val="single" w:sz="4" w:space="0" w:color="auto"/>
            </w:tcBorders>
            <w:hideMark/>
          </w:tcPr>
          <w:p w14:paraId="276304A2" w14:textId="77777777" w:rsidR="00E678FA" w:rsidRPr="00CA7D85" w:rsidRDefault="00E678FA" w:rsidP="00C0425C">
            <w:pPr>
              <w:pStyle w:val="TAL"/>
            </w:pPr>
            <w:r w:rsidRPr="00CA7D85">
              <w:t>Derivation Path: TS 38.508-1 [4], Table 4.6.1-13</w:t>
            </w:r>
          </w:p>
        </w:tc>
      </w:tr>
      <w:tr w:rsidR="00E678FA" w:rsidRPr="00CA7D85" w14:paraId="75932655"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41BC8F" w14:textId="77777777" w:rsidR="00E678FA" w:rsidRPr="00CA7D85" w:rsidRDefault="00E678FA" w:rsidP="00C0425C">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EBBC66" w14:textId="77777777" w:rsidR="00E678FA" w:rsidRPr="00CA7D85" w:rsidRDefault="00E678FA" w:rsidP="00C0425C">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77809" w14:textId="77777777" w:rsidR="00E678FA" w:rsidRPr="00CA7D85" w:rsidRDefault="00E678FA" w:rsidP="00C0425C">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4C916" w14:textId="77777777" w:rsidR="00E678FA" w:rsidRPr="00CA7D85" w:rsidRDefault="00E678FA" w:rsidP="00C0425C">
            <w:pPr>
              <w:pStyle w:val="TAH"/>
            </w:pPr>
            <w:r w:rsidRPr="00CA7D85">
              <w:t>Condition</w:t>
            </w:r>
          </w:p>
        </w:tc>
      </w:tr>
      <w:tr w:rsidR="00E678FA" w:rsidRPr="00CA7D85" w14:paraId="0A75FA38"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3286D0" w14:textId="77777777" w:rsidR="00E678FA" w:rsidRPr="00CA7D85" w:rsidRDefault="00E678FA" w:rsidP="00C0425C">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A9DD3"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56D57"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0533B" w14:textId="77777777" w:rsidR="00E678FA" w:rsidRPr="00CA7D85" w:rsidRDefault="00E678FA" w:rsidP="00C0425C">
            <w:pPr>
              <w:pStyle w:val="TAL"/>
            </w:pPr>
          </w:p>
        </w:tc>
      </w:tr>
      <w:tr w:rsidR="00E678FA" w:rsidRPr="00CA7D85" w14:paraId="565DCE5B"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0CEC84" w14:textId="77777777" w:rsidR="00E678FA" w:rsidRPr="00CA7D85" w:rsidRDefault="00E678FA" w:rsidP="00C0425C">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A6A4E"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D10F8"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0E3BF" w14:textId="77777777" w:rsidR="00E678FA" w:rsidRPr="00CA7D85" w:rsidRDefault="00E678FA" w:rsidP="00C0425C">
            <w:pPr>
              <w:pStyle w:val="TAL"/>
            </w:pPr>
          </w:p>
        </w:tc>
      </w:tr>
      <w:tr w:rsidR="00E678FA" w:rsidRPr="00CA7D85" w14:paraId="7B9BD0FC"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26D32" w14:textId="77777777" w:rsidR="00E678FA" w:rsidRPr="00CA7D85" w:rsidRDefault="00E678FA" w:rsidP="00C0425C">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405D6"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0A115"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08143" w14:textId="77777777" w:rsidR="00E678FA" w:rsidRPr="00CA7D85" w:rsidRDefault="00E678FA" w:rsidP="00C0425C">
            <w:pPr>
              <w:pStyle w:val="TAL"/>
            </w:pPr>
          </w:p>
        </w:tc>
      </w:tr>
      <w:tr w:rsidR="00E678FA" w:rsidRPr="00CA7D85" w14:paraId="59450A0D"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AD5819" w14:textId="77777777" w:rsidR="00E678FA" w:rsidRPr="00CA7D85" w:rsidRDefault="00E678FA" w:rsidP="00C0425C">
            <w:pPr>
              <w:pStyle w:val="TAL"/>
            </w:pPr>
            <w:r w:rsidRPr="00CA7D85">
              <w:t xml:space="preserve">      radioBearer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1976FF" w14:textId="77777777" w:rsidR="00E678FA" w:rsidRPr="00CA7D85" w:rsidRDefault="00E678FA" w:rsidP="00C0425C">
            <w:pPr>
              <w:pStyle w:val="TAL"/>
            </w:pPr>
            <w:r w:rsidRPr="00CA7D85">
              <w:t xml:space="preserve">RadioBearerConfig according to TS 38.508-1[4] Table 4.6.3-132: </w:t>
            </w:r>
            <w:r w:rsidRPr="00CA7D85">
              <w:rPr>
                <w:i/>
              </w:rPr>
              <w:t>RadioBearerConfig</w:t>
            </w:r>
            <w:r w:rsidRPr="00CA7D85">
              <w:t xml:space="preserve"> with conditions SRB1, SRB2, DRBn, DRBm, Re-establish_PDCP</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F6EC28" w14:textId="77777777" w:rsidR="00E678FA" w:rsidRPr="00CA7D85" w:rsidRDefault="00E678FA" w:rsidP="00C0425C">
            <w:pPr>
              <w:pStyle w:val="TAL"/>
            </w:pPr>
            <w:r w:rsidRPr="00CA7D85">
              <w:t>DRBn and DRBm is allocated according to internal TTCN mappin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401" w14:textId="77777777" w:rsidR="00E678FA" w:rsidRPr="00CA7D85" w:rsidRDefault="00E678FA" w:rsidP="00C0425C">
            <w:pPr>
              <w:pStyle w:val="TAL"/>
            </w:pPr>
          </w:p>
        </w:tc>
      </w:tr>
      <w:tr w:rsidR="00E678FA" w:rsidRPr="00CA7D85" w14:paraId="64E372CC"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F7DB2"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601DD"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239D9"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22D5F" w14:textId="77777777" w:rsidR="00E678FA" w:rsidRPr="00CA7D85" w:rsidRDefault="00E678FA" w:rsidP="00C0425C">
            <w:pPr>
              <w:pStyle w:val="TAL"/>
            </w:pPr>
          </w:p>
        </w:tc>
      </w:tr>
      <w:tr w:rsidR="00E678FA" w:rsidRPr="00CA7D85" w14:paraId="553C2905"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7DB6C" w14:textId="77777777" w:rsidR="00E678FA" w:rsidRPr="00CA7D85" w:rsidRDefault="00E678FA" w:rsidP="00C0425C">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697383" w14:textId="77777777" w:rsidR="00E678FA" w:rsidRPr="00CA7D85" w:rsidRDefault="00E678FA" w:rsidP="00C0425C">
            <w:pPr>
              <w:pStyle w:val="TAL"/>
            </w:pPr>
            <w:r w:rsidRPr="00CA7D85">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8121B0" w14:textId="77777777" w:rsidR="00E678FA" w:rsidRPr="00CA7D85" w:rsidRDefault="00E678FA" w:rsidP="00C0425C">
            <w:pPr>
              <w:pStyle w:val="TAL"/>
            </w:pPr>
            <w:r w:rsidRPr="00CA7D85">
              <w:t>OCTET STRING (CONTAINING CellGroupConfi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62026" w14:textId="77777777" w:rsidR="00E678FA" w:rsidRPr="00CA7D85" w:rsidRDefault="00E678FA" w:rsidP="00C0425C">
            <w:pPr>
              <w:pStyle w:val="TAL"/>
            </w:pPr>
          </w:p>
        </w:tc>
      </w:tr>
      <w:tr w:rsidR="00E678FA" w:rsidRPr="00CA7D85" w14:paraId="7BD536D0"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7FFE8F23"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3C62840"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440306E0"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432BA13B" w14:textId="77777777" w:rsidR="00E678FA" w:rsidRPr="00CA7D85" w:rsidRDefault="00E678FA" w:rsidP="00C0425C">
            <w:pPr>
              <w:pStyle w:val="TAL"/>
            </w:pPr>
          </w:p>
        </w:tc>
      </w:tr>
      <w:tr w:rsidR="00E678FA" w:rsidRPr="00CA7D85" w14:paraId="06D6BEE4"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3DA4B65C"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2F4B75E"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312B8A15"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6E5D280F" w14:textId="77777777" w:rsidR="00E678FA" w:rsidRPr="00CA7D85" w:rsidRDefault="00E678FA" w:rsidP="00C0425C">
            <w:pPr>
              <w:pStyle w:val="TAL"/>
            </w:pPr>
          </w:p>
        </w:tc>
      </w:tr>
      <w:tr w:rsidR="00E678FA" w:rsidRPr="00CA7D85" w14:paraId="5A655D14"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7765D29E"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84DF488"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01AAC613"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0F7D7104" w14:textId="77777777" w:rsidR="00E678FA" w:rsidRPr="00CA7D85" w:rsidRDefault="00E678FA" w:rsidP="00C0425C">
            <w:pPr>
              <w:pStyle w:val="TAL"/>
            </w:pPr>
          </w:p>
        </w:tc>
      </w:tr>
      <w:tr w:rsidR="00E678FA" w:rsidRPr="00CA7D85" w14:paraId="3937F258"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7DB0A2B3"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C5EB671"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588A1259"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43EEBF91" w14:textId="77777777" w:rsidR="00E678FA" w:rsidRPr="00CA7D85" w:rsidRDefault="00E678FA" w:rsidP="00C0425C">
            <w:pPr>
              <w:pStyle w:val="TAL"/>
            </w:pPr>
          </w:p>
        </w:tc>
      </w:tr>
    </w:tbl>
    <w:p w14:paraId="3258FD8D" w14:textId="77777777" w:rsidR="00E678FA" w:rsidRPr="00CA7D85" w:rsidRDefault="00E678FA" w:rsidP="00E678FA"/>
    <w:p w14:paraId="1B03CD10" w14:textId="77777777" w:rsidR="00E678FA" w:rsidRPr="00CA7D85" w:rsidRDefault="00E678FA" w:rsidP="00E678FA">
      <w:pPr>
        <w:pStyle w:val="TH"/>
      </w:pPr>
      <w:r w:rsidRPr="00CA7D85">
        <w:lastRenderedPageBreak/>
        <w:t>Table 8.2.2.8.3.3.3-17: CellGroupConfig (Table 8.2.2.8.3.3.3-16)</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E678FA" w:rsidRPr="00CA7D85" w14:paraId="24C17101" w14:textId="77777777" w:rsidTr="00352C7A">
        <w:tc>
          <w:tcPr>
            <w:tcW w:w="9747" w:type="dxa"/>
            <w:gridSpan w:val="4"/>
            <w:tcBorders>
              <w:top w:val="single" w:sz="4" w:space="0" w:color="auto"/>
              <w:left w:val="single" w:sz="4" w:space="0" w:color="auto"/>
              <w:bottom w:val="single" w:sz="4" w:space="0" w:color="auto"/>
              <w:right w:val="single" w:sz="4" w:space="0" w:color="auto"/>
            </w:tcBorders>
            <w:hideMark/>
          </w:tcPr>
          <w:p w14:paraId="7BDE932F" w14:textId="77777777" w:rsidR="00E678FA" w:rsidRPr="00CA7D85" w:rsidRDefault="00E678FA" w:rsidP="00C0425C">
            <w:pPr>
              <w:pStyle w:val="TAL"/>
            </w:pPr>
            <w:r w:rsidRPr="00CA7D85">
              <w:t>Derivation Path: TS 38.508-1, table 4.6.3-19 with condition PCell_Change</w:t>
            </w:r>
          </w:p>
        </w:tc>
      </w:tr>
      <w:tr w:rsidR="00E678FA" w:rsidRPr="00CA7D85" w14:paraId="66182210"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1901D1" w14:textId="77777777" w:rsidR="00E678FA" w:rsidRPr="00CA7D85" w:rsidRDefault="00E678FA" w:rsidP="00C0425C">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676938" w14:textId="77777777" w:rsidR="00E678FA" w:rsidRPr="00CA7D85" w:rsidRDefault="00E678FA" w:rsidP="00C0425C">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3C6F52" w14:textId="77777777" w:rsidR="00E678FA" w:rsidRPr="00CA7D85" w:rsidRDefault="00E678FA" w:rsidP="00C0425C">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77ECC" w14:textId="77777777" w:rsidR="00E678FA" w:rsidRPr="00CA7D85" w:rsidRDefault="00E678FA" w:rsidP="00C0425C">
            <w:pPr>
              <w:pStyle w:val="TAH"/>
            </w:pPr>
            <w:r w:rsidRPr="00CA7D85">
              <w:t>Condition</w:t>
            </w:r>
          </w:p>
        </w:tc>
      </w:tr>
      <w:tr w:rsidR="00E678FA" w:rsidRPr="00CA7D85" w14:paraId="57EB3ECE"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DFA45E" w14:textId="77777777" w:rsidR="00E678FA" w:rsidRPr="00CA7D85" w:rsidRDefault="00E678FA" w:rsidP="00C0425C">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17ADA"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A25D"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B80DC" w14:textId="77777777" w:rsidR="00E678FA" w:rsidRPr="00CA7D85" w:rsidRDefault="00E678FA" w:rsidP="00C0425C">
            <w:pPr>
              <w:pStyle w:val="TAL"/>
            </w:pPr>
          </w:p>
        </w:tc>
      </w:tr>
      <w:tr w:rsidR="00E678FA" w:rsidRPr="00CA7D85" w14:paraId="1ABE9B13"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5383A" w14:textId="77777777" w:rsidR="00E678FA" w:rsidRPr="00CA7D85" w:rsidRDefault="00E678FA" w:rsidP="00C0425C">
            <w:pPr>
              <w:pStyle w:val="TAL"/>
            </w:pPr>
            <w:r w:rsidRPr="00CA7D85">
              <w:t xml:space="preserve">  rlc-BearerToAddModList SEQUENCE (SIZE(1..maxLC-ID))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B0FA4" w14:textId="77777777" w:rsidR="00E678FA" w:rsidRPr="00CA7D85" w:rsidRDefault="00E678FA" w:rsidP="00C0425C">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E91C"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2AB9D" w14:textId="77777777" w:rsidR="00E678FA" w:rsidRPr="00CA7D85" w:rsidRDefault="00E678FA" w:rsidP="00C0425C">
            <w:pPr>
              <w:pStyle w:val="TAL"/>
            </w:pPr>
          </w:p>
        </w:tc>
      </w:tr>
      <w:tr w:rsidR="00352C7A" w:rsidRPr="00CA7D85" w14:paraId="78E1B66A" w14:textId="77777777" w:rsidTr="00352C7A">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D4FF71B" w14:textId="5BE4A55D" w:rsidR="00352C7A" w:rsidRPr="00CA7D85" w:rsidRDefault="00352C7A" w:rsidP="00352C7A">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C77A10" w14:textId="7CC48107" w:rsidR="00352C7A" w:rsidRPr="00CA7D85" w:rsidRDefault="00352C7A" w:rsidP="00352C7A">
            <w:pPr>
              <w:pStyle w:val="TAL"/>
            </w:pPr>
            <w:r w:rsidRPr="00CA7D85">
              <w:t xml:space="preserve">RLC-BearerConfig as per TS 38.508-1[4] Table 4.6.3-148: </w:t>
            </w:r>
            <w:r w:rsidRPr="00CA7D85">
              <w:rPr>
                <w:i/>
              </w:rPr>
              <w:t>RLC-BearerConfig</w:t>
            </w:r>
            <w:r w:rsidRPr="00CA7D85">
              <w:t xml:space="preserve"> with conditions SRB1</w:t>
            </w:r>
            <w:del w:id="7809" w:author="Huawei" w:date="2024-02-08T11:48:00Z">
              <w:r w:rsidRPr="00CA7D85" w:rsidDel="001A568A">
                <w:delText>, SRB2, DRBn, DRBm</w:delText>
              </w:r>
            </w:del>
            <w:r w:rsidRPr="00CA7D85">
              <w:t xml:space="preserve"> and Re-establish_RLC</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27494" w14:textId="4BB4EB9A" w:rsidR="00352C7A" w:rsidRPr="00CA7D85" w:rsidRDefault="00352C7A" w:rsidP="00352C7A">
            <w:pPr>
              <w:pStyle w:val="TAL"/>
            </w:pPr>
            <w:del w:id="7810" w:author="Huawei" w:date="2024-02-08T11:48:00Z">
              <w:r w:rsidRPr="00CA7D85" w:rsidDel="001A568A">
                <w:delText>DRBn on MCG and DRBm on SCG are allocated according to internal TTCN mapping</w:delText>
              </w:r>
            </w:del>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F3784" w14:textId="77777777" w:rsidR="00352C7A" w:rsidRPr="00CA7D85" w:rsidRDefault="00352C7A" w:rsidP="00352C7A">
            <w:pPr>
              <w:pStyle w:val="TAL"/>
            </w:pPr>
          </w:p>
        </w:tc>
      </w:tr>
      <w:tr w:rsidR="00352C7A" w:rsidRPr="00CA7D85" w14:paraId="54E3BA83"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1FFD44" w14:textId="23F46C90" w:rsidR="00352C7A" w:rsidRPr="00CA7D85" w:rsidRDefault="00352C7A" w:rsidP="00352C7A">
            <w:pPr>
              <w:pStyle w:val="TAL"/>
            </w:pPr>
            <w:ins w:id="7811" w:author="Huawei" w:date="2024-02-08T11:48:00Z">
              <w:r w:rsidRPr="00CA7D85">
                <w:t xml:space="preserve">    RLC-BearerConfig[</w:t>
              </w:r>
              <w:r>
                <w:t>2</w:t>
              </w:r>
              <w:r w:rsidRPr="00CA7D85">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5A5A7" w14:textId="77777777" w:rsidR="00352C7A" w:rsidRDefault="00352C7A" w:rsidP="00352C7A">
            <w:pPr>
              <w:pStyle w:val="TAL"/>
              <w:rPr>
                <w:ins w:id="7812" w:author="Huawei" w:date="2024-02-08T11:48:00Z"/>
              </w:rPr>
            </w:pPr>
            <w:ins w:id="7813" w:author="Huawei" w:date="2024-02-08T11:48:00Z">
              <w:r w:rsidRPr="00CA7D85">
                <w:t xml:space="preserve">RLC-BearerConfig as per TS 38.508-1[4] Table 4.6.3-148: </w:t>
              </w:r>
              <w:r w:rsidRPr="00CA7D85">
                <w:rPr>
                  <w:i/>
                </w:rPr>
                <w:t>RLC-BearerConfig</w:t>
              </w:r>
              <w:r w:rsidRPr="00CA7D85">
                <w:t xml:space="preserve"> with conditions SRB2</w:t>
              </w:r>
              <w:r>
                <w:t xml:space="preserve"> </w:t>
              </w:r>
              <w:r w:rsidRPr="00CA7D85">
                <w:t>and Re-establish_RLC</w:t>
              </w:r>
            </w:ins>
          </w:p>
          <w:p w14:paraId="1443DDD1" w14:textId="77777777" w:rsidR="00352C7A" w:rsidRPr="00CA7D85" w:rsidRDefault="00352C7A" w:rsidP="00352C7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152AD" w14:textId="77777777" w:rsidR="00352C7A" w:rsidRPr="00CA7D85" w:rsidRDefault="00352C7A" w:rsidP="00352C7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D6FB7" w14:textId="77777777" w:rsidR="00352C7A" w:rsidRPr="00CA7D85" w:rsidRDefault="00352C7A" w:rsidP="00352C7A">
            <w:pPr>
              <w:pStyle w:val="TAL"/>
            </w:pPr>
          </w:p>
        </w:tc>
      </w:tr>
      <w:tr w:rsidR="00352C7A" w:rsidRPr="00CA7D85" w14:paraId="77A1FF0A"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21121" w14:textId="1CC20910" w:rsidR="00352C7A" w:rsidRPr="00CA7D85" w:rsidRDefault="00352C7A" w:rsidP="00352C7A">
            <w:pPr>
              <w:pStyle w:val="TAL"/>
            </w:pPr>
            <w:ins w:id="7814" w:author="Huawei" w:date="2024-02-08T11:48:00Z">
              <w:r w:rsidRPr="00CA7D85">
                <w:t xml:space="preserve">    RLC-BearerConfig[</w:t>
              </w:r>
              <w:r>
                <w:t>3</w:t>
              </w:r>
              <w:r w:rsidRPr="00CA7D85">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269FA" w14:textId="77777777" w:rsidR="00352C7A" w:rsidRDefault="00352C7A" w:rsidP="00352C7A">
            <w:pPr>
              <w:pStyle w:val="TAL"/>
              <w:rPr>
                <w:ins w:id="7815" w:author="Huawei" w:date="2024-02-08T11:48:00Z"/>
              </w:rPr>
            </w:pPr>
            <w:ins w:id="7816" w:author="Huawei" w:date="2024-02-08T11:48:00Z">
              <w:r w:rsidRPr="00CA7D85">
                <w:t xml:space="preserve">RLC-BearerConfig as per TS 38.508-1[4] Table 4.6.3-148: </w:t>
              </w:r>
              <w:r w:rsidRPr="00CA7D85">
                <w:rPr>
                  <w:i/>
                </w:rPr>
                <w:t>RLC-BearerConfig</w:t>
              </w:r>
              <w:r w:rsidRPr="00CA7D85">
                <w:t xml:space="preserve"> with conditions </w:t>
              </w:r>
              <w:r>
                <w:t xml:space="preserve">DRBm </w:t>
              </w:r>
              <w:r w:rsidRPr="00CA7D85">
                <w:t>and Re-establish_RLC</w:t>
              </w:r>
            </w:ins>
          </w:p>
          <w:p w14:paraId="2EB7FB87" w14:textId="77777777" w:rsidR="00352C7A" w:rsidRPr="00CA7D85" w:rsidRDefault="00352C7A" w:rsidP="00352C7A">
            <w:pPr>
              <w:pStyle w:val="TAH"/>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92A08" w14:textId="3B087A61" w:rsidR="00352C7A" w:rsidRPr="00CA7D85" w:rsidRDefault="00352C7A" w:rsidP="00352C7A">
            <w:pPr>
              <w:pStyle w:val="TAL"/>
            </w:pPr>
            <w:ins w:id="7817" w:author="Huawei" w:date="2024-02-08T11:48:00Z">
              <w:r w:rsidRPr="00CA7D85">
                <w:t>DRBm is DRB(s) on MCG</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E5365" w14:textId="77777777" w:rsidR="00352C7A" w:rsidRPr="00CA7D85" w:rsidRDefault="00352C7A" w:rsidP="00352C7A">
            <w:pPr>
              <w:pStyle w:val="TAL"/>
            </w:pPr>
          </w:p>
        </w:tc>
      </w:tr>
      <w:tr w:rsidR="00352C7A" w:rsidRPr="00CA7D85" w14:paraId="48367225"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17591" w14:textId="6BC5DF8A" w:rsidR="00352C7A" w:rsidRPr="00CA7D85" w:rsidRDefault="00352C7A" w:rsidP="00352C7A">
            <w:pPr>
              <w:pStyle w:val="TAL"/>
            </w:pPr>
            <w:ins w:id="7818" w:author="Huawei" w:date="2024-02-08T11:48:00Z">
              <w:r w:rsidRPr="00CA7D85">
                <w:t xml:space="preserve">    RLC-BearerConfig[</w:t>
              </w:r>
              <w:r>
                <w:t>4</w:t>
              </w:r>
              <w:r w:rsidRPr="00CA7D85">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D92C4" w14:textId="77777777" w:rsidR="00352C7A" w:rsidRDefault="00352C7A" w:rsidP="00352C7A">
            <w:pPr>
              <w:pStyle w:val="TAL"/>
              <w:rPr>
                <w:ins w:id="7819" w:author="Huawei" w:date="2024-02-08T11:48:00Z"/>
              </w:rPr>
            </w:pPr>
            <w:ins w:id="7820" w:author="Huawei" w:date="2024-02-08T11:48:00Z">
              <w:r w:rsidRPr="00CA7D85">
                <w:t xml:space="preserve">RLC-BearerConfig as per TS 38.508-1[4] Table 4.6.3-148: </w:t>
              </w:r>
              <w:r w:rsidRPr="00CA7D85">
                <w:rPr>
                  <w:i/>
                </w:rPr>
                <w:t>RLC-BearerConfig</w:t>
              </w:r>
              <w:r w:rsidRPr="00CA7D85">
                <w:t xml:space="preserve"> with conditions </w:t>
              </w:r>
              <w:r>
                <w:t xml:space="preserve">DRBn </w:t>
              </w:r>
              <w:r w:rsidRPr="00CA7D85">
                <w:t>and Re-establish_RLC</w:t>
              </w:r>
            </w:ins>
          </w:p>
          <w:p w14:paraId="66281F7A" w14:textId="77777777" w:rsidR="00352C7A" w:rsidRPr="00CA7D85" w:rsidRDefault="00352C7A" w:rsidP="00352C7A">
            <w:pPr>
              <w:pStyle w:val="TAH"/>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C896D" w14:textId="069436C2" w:rsidR="00352C7A" w:rsidRPr="00CA7D85" w:rsidRDefault="00352C7A" w:rsidP="00352C7A">
            <w:pPr>
              <w:pStyle w:val="TAL"/>
            </w:pPr>
            <w:ins w:id="7821" w:author="Huawei" w:date="2024-02-08T11:48:00Z">
              <w:r w:rsidRPr="00CA7D85">
                <w:t>DRB</w:t>
              </w:r>
              <w:r>
                <w:t>n</w:t>
              </w:r>
              <w:r w:rsidRPr="00CA7D85">
                <w:t xml:space="preserve"> is DRB(s) on MCG</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0E8FA" w14:textId="77777777" w:rsidR="00352C7A" w:rsidRPr="00CA7D85" w:rsidRDefault="00352C7A" w:rsidP="00352C7A">
            <w:pPr>
              <w:pStyle w:val="TAL"/>
            </w:pPr>
          </w:p>
        </w:tc>
      </w:tr>
      <w:tr w:rsidR="00352C7A" w:rsidRPr="00CA7D85" w14:paraId="0B505B3D"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7A76C" w14:textId="24C8E357" w:rsidR="00352C7A" w:rsidRPr="00CA7D85" w:rsidRDefault="00352C7A" w:rsidP="00352C7A">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EBB32" w14:textId="77777777" w:rsidR="00352C7A" w:rsidRPr="00CA7D85" w:rsidRDefault="00352C7A" w:rsidP="00352C7A">
            <w:pPr>
              <w:pStyle w:val="TAH"/>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02249" w14:textId="77777777" w:rsidR="00352C7A" w:rsidRPr="00CA7D85" w:rsidRDefault="00352C7A" w:rsidP="00352C7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04267" w14:textId="77777777" w:rsidR="00352C7A" w:rsidRPr="00CA7D85" w:rsidRDefault="00352C7A" w:rsidP="00352C7A">
            <w:pPr>
              <w:pStyle w:val="TAL"/>
            </w:pPr>
          </w:p>
        </w:tc>
      </w:tr>
    </w:tbl>
    <w:p w14:paraId="3F77172B" w14:textId="77777777" w:rsidR="00E678FA" w:rsidRPr="00CA7D85" w:rsidRDefault="00E678FA" w:rsidP="00E678FA"/>
    <w:p w14:paraId="56C0B5D2" w14:textId="77777777" w:rsidR="00E678FA" w:rsidRPr="00CA7D85" w:rsidRDefault="00E678FA" w:rsidP="00E678FA">
      <w:pPr>
        <w:pStyle w:val="TH"/>
      </w:pPr>
      <w:r w:rsidRPr="00CA7D85">
        <w:t xml:space="preserve">Table 8.2.2.8.3.3.3-18: </w:t>
      </w:r>
      <w:r w:rsidRPr="00CA7D85">
        <w:rPr>
          <w:i/>
        </w:rPr>
        <w:t xml:space="preserve">RRCReconfiguration </w:t>
      </w:r>
      <w:r w:rsidRPr="00CA7D85">
        <w:t>(step 16, Table 8.2.2.8.3.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E678FA" w:rsidRPr="00CA7D85" w14:paraId="7C69291B" w14:textId="77777777" w:rsidTr="00C0425C">
        <w:tc>
          <w:tcPr>
            <w:tcW w:w="9720" w:type="dxa"/>
            <w:gridSpan w:val="4"/>
            <w:tcBorders>
              <w:top w:val="single" w:sz="4" w:space="0" w:color="auto"/>
              <w:left w:val="single" w:sz="4" w:space="0" w:color="auto"/>
              <w:bottom w:val="single" w:sz="4" w:space="0" w:color="auto"/>
              <w:right w:val="single" w:sz="4" w:space="0" w:color="auto"/>
            </w:tcBorders>
            <w:hideMark/>
          </w:tcPr>
          <w:p w14:paraId="3A0C1407" w14:textId="77777777" w:rsidR="00E678FA" w:rsidRPr="00CA7D85" w:rsidRDefault="00E678FA" w:rsidP="00C0425C">
            <w:pPr>
              <w:pStyle w:val="TAL"/>
            </w:pPr>
            <w:r w:rsidRPr="00CA7D85">
              <w:t>Derivation Path: TS 38.508-1 [4], Table 4.6.1-13</w:t>
            </w:r>
          </w:p>
        </w:tc>
      </w:tr>
      <w:tr w:rsidR="00E678FA" w:rsidRPr="00CA7D85" w14:paraId="2AF60887"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5AE578" w14:textId="77777777" w:rsidR="00E678FA" w:rsidRPr="00CA7D85" w:rsidRDefault="00E678FA" w:rsidP="00C0425C">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225C0" w14:textId="77777777" w:rsidR="00E678FA" w:rsidRPr="00CA7D85" w:rsidRDefault="00E678FA" w:rsidP="00C0425C">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0F2BF0" w14:textId="77777777" w:rsidR="00E678FA" w:rsidRPr="00CA7D85" w:rsidRDefault="00E678FA" w:rsidP="00C0425C">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57353" w14:textId="77777777" w:rsidR="00E678FA" w:rsidRPr="00CA7D85" w:rsidRDefault="00E678FA" w:rsidP="00C0425C">
            <w:pPr>
              <w:pStyle w:val="TAH"/>
            </w:pPr>
            <w:r w:rsidRPr="00CA7D85">
              <w:t>Condition</w:t>
            </w:r>
          </w:p>
        </w:tc>
      </w:tr>
      <w:tr w:rsidR="00E678FA" w:rsidRPr="00CA7D85" w14:paraId="6D24AFB9"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1E08F" w14:textId="77777777" w:rsidR="00E678FA" w:rsidRPr="00CA7D85" w:rsidRDefault="00E678FA" w:rsidP="00C0425C">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0ACA9"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C99A6"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F4F5F" w14:textId="77777777" w:rsidR="00E678FA" w:rsidRPr="00CA7D85" w:rsidRDefault="00E678FA" w:rsidP="00C0425C">
            <w:pPr>
              <w:pStyle w:val="TAL"/>
            </w:pPr>
          </w:p>
        </w:tc>
      </w:tr>
      <w:tr w:rsidR="00E678FA" w:rsidRPr="00CA7D85" w14:paraId="68D71365"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63F99" w14:textId="77777777" w:rsidR="00E678FA" w:rsidRPr="00CA7D85" w:rsidRDefault="00E678FA" w:rsidP="00C0425C">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29FEE"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E5502"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02EFA" w14:textId="77777777" w:rsidR="00E678FA" w:rsidRPr="00CA7D85" w:rsidRDefault="00E678FA" w:rsidP="00C0425C">
            <w:pPr>
              <w:pStyle w:val="TAL"/>
            </w:pPr>
          </w:p>
        </w:tc>
      </w:tr>
      <w:tr w:rsidR="00E678FA" w:rsidRPr="00CA7D85" w14:paraId="5FB880ED"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0FFD29" w14:textId="77777777" w:rsidR="00E678FA" w:rsidRPr="00CA7D85" w:rsidRDefault="00E678FA" w:rsidP="00C0425C">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FBDD9"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143"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129B" w14:textId="77777777" w:rsidR="00E678FA" w:rsidRPr="00CA7D85" w:rsidRDefault="00E678FA" w:rsidP="00C0425C">
            <w:pPr>
              <w:pStyle w:val="TAL"/>
            </w:pPr>
          </w:p>
        </w:tc>
      </w:tr>
      <w:tr w:rsidR="00E678FA" w:rsidRPr="00CA7D85" w14:paraId="677458AC"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36DBEA" w14:textId="77777777" w:rsidR="00E678FA" w:rsidRPr="00CA7D85" w:rsidRDefault="00E678FA" w:rsidP="00C0425C">
            <w:pPr>
              <w:pStyle w:val="TAL"/>
            </w:pPr>
            <w:r w:rsidRPr="00CA7D85">
              <w:t xml:space="preserve">      radioBearer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F755B" w14:textId="77777777" w:rsidR="00E678FA" w:rsidRPr="00CA7D85" w:rsidRDefault="00E678FA" w:rsidP="00C0425C">
            <w:pPr>
              <w:pStyle w:val="TAL"/>
            </w:pPr>
            <w:r w:rsidRPr="00CA7D85">
              <w:t xml:space="preserve">RadioBearerConfig according to TS 38.508-1[4] Table 4.6.3-132: </w:t>
            </w:r>
            <w:r w:rsidRPr="00CA7D85">
              <w:rPr>
                <w:i/>
              </w:rPr>
              <w:t>RadioBearerConfig</w:t>
            </w:r>
            <w:r w:rsidRPr="00CA7D85">
              <w:t xml:space="preserve"> with conditions SRB1, SRB2, DRBm, Re-establish_PDCP</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65D344" w14:textId="77777777" w:rsidR="00E678FA" w:rsidRPr="00CA7D85" w:rsidRDefault="00E678FA" w:rsidP="00C0425C">
            <w:pPr>
              <w:pStyle w:val="TAL"/>
            </w:pPr>
            <w:r w:rsidRPr="00CA7D85">
              <w:t>DRBm on MCG  is allocated according to internal TTCN mappin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69BD0" w14:textId="77777777" w:rsidR="00E678FA" w:rsidRPr="00CA7D85" w:rsidRDefault="00E678FA" w:rsidP="00C0425C">
            <w:pPr>
              <w:pStyle w:val="TAL"/>
            </w:pPr>
          </w:p>
        </w:tc>
      </w:tr>
      <w:tr w:rsidR="00E678FA" w:rsidRPr="00CA7D85" w14:paraId="126055AF"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A9DB7"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17082"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63551"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85BA3" w14:textId="77777777" w:rsidR="00E678FA" w:rsidRPr="00CA7D85" w:rsidRDefault="00E678FA" w:rsidP="00C0425C">
            <w:pPr>
              <w:pStyle w:val="TAL"/>
            </w:pPr>
          </w:p>
        </w:tc>
      </w:tr>
      <w:tr w:rsidR="00E678FA" w:rsidRPr="00CA7D85" w14:paraId="41429995"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3C968" w14:textId="77777777" w:rsidR="00E678FA" w:rsidRPr="00CA7D85" w:rsidRDefault="00E678FA" w:rsidP="00C0425C">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2626A" w14:textId="77777777" w:rsidR="00E678FA" w:rsidRPr="00CA7D85" w:rsidRDefault="00E678FA" w:rsidP="00C0425C">
            <w:pPr>
              <w:pStyle w:val="TAL"/>
            </w:pPr>
            <w:r w:rsidRPr="00CA7D85">
              <w:t>CellGroupConfig-MC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648DB" w14:textId="77777777" w:rsidR="00E678FA" w:rsidRPr="00CA7D85" w:rsidRDefault="00E678FA" w:rsidP="00C0425C">
            <w:pPr>
              <w:pStyle w:val="TAL"/>
            </w:pPr>
            <w:r w:rsidRPr="00CA7D85">
              <w:t>OCTET STRING (CONTAINING CellGroupConfi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35FD48" w14:textId="77777777" w:rsidR="00E678FA" w:rsidRPr="00CA7D85" w:rsidRDefault="00E678FA" w:rsidP="00C0425C">
            <w:pPr>
              <w:pStyle w:val="TAL"/>
            </w:pPr>
          </w:p>
        </w:tc>
      </w:tr>
      <w:tr w:rsidR="00E678FA" w:rsidRPr="00CA7D85" w14:paraId="3EF1A970"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0ACE95"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401B8"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2D6A5"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159E0" w14:textId="77777777" w:rsidR="00E678FA" w:rsidRPr="00CA7D85" w:rsidRDefault="00E678FA" w:rsidP="00C0425C">
            <w:pPr>
              <w:pStyle w:val="TAL"/>
            </w:pPr>
          </w:p>
        </w:tc>
      </w:tr>
      <w:tr w:rsidR="00E678FA" w:rsidRPr="00CA7D85" w14:paraId="4F45D85D"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FDF6F7"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8544C"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6B70A"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89C6D" w14:textId="77777777" w:rsidR="00E678FA" w:rsidRPr="00CA7D85" w:rsidRDefault="00E678FA" w:rsidP="00C0425C">
            <w:pPr>
              <w:pStyle w:val="TAL"/>
            </w:pPr>
          </w:p>
        </w:tc>
      </w:tr>
      <w:tr w:rsidR="00E678FA" w:rsidRPr="00CA7D85" w14:paraId="0BEDA488"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A4EA9" w14:textId="77777777" w:rsidR="00E678FA" w:rsidRPr="00CA7D85" w:rsidRDefault="00E678FA" w:rsidP="00C0425C">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8924B"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12C7A"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40703" w14:textId="77777777" w:rsidR="00E678FA" w:rsidRPr="00CA7D85" w:rsidRDefault="00E678FA" w:rsidP="00C0425C">
            <w:pPr>
              <w:pStyle w:val="TAL"/>
            </w:pPr>
          </w:p>
        </w:tc>
      </w:tr>
      <w:tr w:rsidR="00E678FA" w:rsidRPr="00CA7D85" w14:paraId="42DC5A86"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36CDAFDA" w14:textId="77777777" w:rsidR="00E678FA" w:rsidRPr="00CA7D85" w:rsidRDefault="00E678FA" w:rsidP="00C0425C">
            <w:pPr>
              <w:pStyle w:val="TAL"/>
            </w:pPr>
            <w:r w:rsidRPr="00CA7D85">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0BE00BC0"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2D2F7827"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11213AE0" w14:textId="77777777" w:rsidR="00E678FA" w:rsidRPr="00CA7D85" w:rsidRDefault="00E678FA" w:rsidP="00C0425C">
            <w:pPr>
              <w:pStyle w:val="TAL"/>
            </w:pPr>
          </w:p>
        </w:tc>
      </w:tr>
      <w:tr w:rsidR="00E678FA" w:rsidRPr="00CA7D85" w14:paraId="50DF433D"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1A899488" w14:textId="77777777" w:rsidR="00E678FA" w:rsidRPr="00CA7D85" w:rsidRDefault="00E678FA" w:rsidP="00C0425C">
            <w:pPr>
              <w:pStyle w:val="TAL"/>
            </w:pPr>
            <w:r w:rsidRPr="00CA7D85">
              <w:t xml:space="preserve">                  mrdc-SecondaryCellGroup CHOICE {</w:t>
            </w:r>
          </w:p>
        </w:tc>
        <w:tc>
          <w:tcPr>
            <w:tcW w:w="2268" w:type="dxa"/>
            <w:tcBorders>
              <w:top w:val="single" w:sz="4" w:space="0" w:color="auto"/>
              <w:left w:val="single" w:sz="4" w:space="0" w:color="auto"/>
              <w:bottom w:val="single" w:sz="4" w:space="0" w:color="auto"/>
              <w:right w:val="single" w:sz="4" w:space="0" w:color="auto"/>
            </w:tcBorders>
          </w:tcPr>
          <w:p w14:paraId="2B13F4AF"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379E97CB"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5A3225C1" w14:textId="77777777" w:rsidR="00E678FA" w:rsidRPr="00CA7D85" w:rsidRDefault="00E678FA" w:rsidP="00C0425C">
            <w:pPr>
              <w:pStyle w:val="TAL"/>
            </w:pPr>
          </w:p>
        </w:tc>
      </w:tr>
      <w:tr w:rsidR="00E678FA" w:rsidRPr="00CA7D85" w14:paraId="57B7E18D"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20236B1B" w14:textId="77777777" w:rsidR="00E678FA" w:rsidRPr="00CA7D85" w:rsidRDefault="00E678FA" w:rsidP="00C0425C">
            <w:pPr>
              <w:pStyle w:val="TAL"/>
            </w:pPr>
            <w:r w:rsidRPr="00CA7D85">
              <w:t xml:space="preserve">                    eutra-SCG</w:t>
            </w:r>
          </w:p>
        </w:tc>
        <w:tc>
          <w:tcPr>
            <w:tcW w:w="2268" w:type="dxa"/>
            <w:tcBorders>
              <w:top w:val="single" w:sz="4" w:space="0" w:color="auto"/>
              <w:left w:val="single" w:sz="4" w:space="0" w:color="auto"/>
              <w:bottom w:val="single" w:sz="4" w:space="0" w:color="auto"/>
              <w:right w:val="single" w:sz="4" w:space="0" w:color="auto"/>
            </w:tcBorders>
            <w:hideMark/>
          </w:tcPr>
          <w:p w14:paraId="09D0AC86" w14:textId="77777777" w:rsidR="00E678FA" w:rsidRPr="00CA7D85" w:rsidRDefault="00E678FA" w:rsidP="00C0425C">
            <w:pPr>
              <w:pStyle w:val="TAL"/>
            </w:pPr>
            <w:r w:rsidRPr="00CA7D85">
              <w:t xml:space="preserve">OCTET STRING (CONTAINING </w:t>
            </w:r>
            <w:r w:rsidRPr="00CA7D85">
              <w:rPr>
                <w:rFonts w:eastAsia="MS Mincho"/>
                <w:i/>
                <w:iCs/>
              </w:rPr>
              <w:t>RRCConnectionReconfiguration</w:t>
            </w:r>
            <w:r w:rsidRPr="00CA7D85">
              <w:t>)</w:t>
            </w:r>
          </w:p>
        </w:tc>
        <w:tc>
          <w:tcPr>
            <w:tcW w:w="1701" w:type="dxa"/>
            <w:tcBorders>
              <w:top w:val="single" w:sz="4" w:space="0" w:color="auto"/>
              <w:left w:val="single" w:sz="4" w:space="0" w:color="auto"/>
              <w:bottom w:val="single" w:sz="4" w:space="0" w:color="auto"/>
              <w:right w:val="single" w:sz="4" w:space="0" w:color="auto"/>
            </w:tcBorders>
          </w:tcPr>
          <w:p w14:paraId="25774F9F" w14:textId="77777777" w:rsidR="00E678FA" w:rsidRPr="00CA7D85" w:rsidRDefault="00E678FA" w:rsidP="00C0425C">
            <w:pPr>
              <w:pStyle w:val="TAL"/>
            </w:pPr>
            <w:r w:rsidRPr="00CA7D85">
              <w:t>See Table 8.2.2.8.3.3.3-2</w:t>
            </w:r>
          </w:p>
        </w:tc>
        <w:tc>
          <w:tcPr>
            <w:tcW w:w="1251" w:type="dxa"/>
            <w:tcBorders>
              <w:top w:val="single" w:sz="4" w:space="0" w:color="auto"/>
              <w:left w:val="single" w:sz="4" w:space="0" w:color="auto"/>
              <w:bottom w:val="single" w:sz="4" w:space="0" w:color="auto"/>
              <w:right w:val="single" w:sz="4" w:space="0" w:color="auto"/>
            </w:tcBorders>
          </w:tcPr>
          <w:p w14:paraId="6D36506A" w14:textId="77777777" w:rsidR="00E678FA" w:rsidRPr="00CA7D85" w:rsidRDefault="00E678FA" w:rsidP="00C0425C">
            <w:pPr>
              <w:pStyle w:val="TAL"/>
            </w:pPr>
          </w:p>
        </w:tc>
      </w:tr>
      <w:tr w:rsidR="00E678FA" w:rsidRPr="00CA7D85" w14:paraId="20613BAA"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4454BF8E"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245828E"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3FAE3E81"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1AA0A832" w14:textId="77777777" w:rsidR="00E678FA" w:rsidRPr="00CA7D85" w:rsidRDefault="00E678FA" w:rsidP="00C0425C">
            <w:pPr>
              <w:pStyle w:val="TAL"/>
            </w:pPr>
          </w:p>
        </w:tc>
      </w:tr>
      <w:tr w:rsidR="00E678FA" w:rsidRPr="00CA7D85" w14:paraId="31F3D075"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4D3AB6C2"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0820DB0"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7853F146"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475C108D" w14:textId="77777777" w:rsidR="00E678FA" w:rsidRPr="00CA7D85" w:rsidRDefault="00E678FA" w:rsidP="00C0425C">
            <w:pPr>
              <w:pStyle w:val="TAL"/>
            </w:pPr>
          </w:p>
        </w:tc>
      </w:tr>
      <w:tr w:rsidR="00E678FA" w:rsidRPr="00CA7D85" w14:paraId="0517EDFA"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7190ED2C"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FE79490"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523B4196"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464FF933" w14:textId="77777777" w:rsidR="00E678FA" w:rsidRPr="00CA7D85" w:rsidRDefault="00E678FA" w:rsidP="00C0425C">
            <w:pPr>
              <w:pStyle w:val="TAL"/>
            </w:pPr>
          </w:p>
        </w:tc>
      </w:tr>
      <w:tr w:rsidR="00E678FA" w:rsidRPr="00CA7D85" w14:paraId="19D4F210" w14:textId="77777777" w:rsidTr="00C0425C">
        <w:tc>
          <w:tcPr>
            <w:tcW w:w="4500" w:type="dxa"/>
            <w:tcBorders>
              <w:top w:val="single" w:sz="4" w:space="0" w:color="auto"/>
              <w:left w:val="single" w:sz="4" w:space="0" w:color="auto"/>
              <w:bottom w:val="single" w:sz="4" w:space="0" w:color="auto"/>
              <w:right w:val="single" w:sz="4" w:space="0" w:color="auto"/>
            </w:tcBorders>
          </w:tcPr>
          <w:p w14:paraId="02113823" w14:textId="77777777" w:rsidR="00E678FA" w:rsidRPr="00CA7D85" w:rsidRDefault="00E678FA" w:rsidP="00C0425C">
            <w:pPr>
              <w:pStyle w:val="TAL"/>
              <w:rPr>
                <w:lang w:eastAsia="zh-CN"/>
              </w:rPr>
            </w:pPr>
            <w:r w:rsidRPr="00CA7D85">
              <w:rPr>
                <w:lang w:eastAsia="zh-CN"/>
              </w:rPr>
              <w:t xml:space="preserve">              radioBearerConfig2</w:t>
            </w:r>
          </w:p>
        </w:tc>
        <w:tc>
          <w:tcPr>
            <w:tcW w:w="2268" w:type="dxa"/>
            <w:tcBorders>
              <w:top w:val="single" w:sz="4" w:space="0" w:color="auto"/>
              <w:left w:val="single" w:sz="4" w:space="0" w:color="auto"/>
              <w:bottom w:val="single" w:sz="4" w:space="0" w:color="auto"/>
              <w:right w:val="single" w:sz="4" w:space="0" w:color="auto"/>
            </w:tcBorders>
          </w:tcPr>
          <w:p w14:paraId="69A33F8C" w14:textId="77777777" w:rsidR="00E678FA" w:rsidRPr="00CA7D85" w:rsidRDefault="00E678FA" w:rsidP="00C0425C">
            <w:pPr>
              <w:pStyle w:val="TAL"/>
              <w:rPr>
                <w:lang w:eastAsia="zh-CN"/>
              </w:rPr>
            </w:pPr>
            <w:r w:rsidRPr="00CA7D85">
              <w:rPr>
                <w:lang w:eastAsia="zh-CN"/>
              </w:rPr>
              <w:t>RadioBearerConfig-SCG</w:t>
            </w:r>
          </w:p>
        </w:tc>
        <w:tc>
          <w:tcPr>
            <w:tcW w:w="1701" w:type="dxa"/>
            <w:tcBorders>
              <w:top w:val="single" w:sz="4" w:space="0" w:color="auto"/>
              <w:left w:val="single" w:sz="4" w:space="0" w:color="auto"/>
              <w:bottom w:val="single" w:sz="4" w:space="0" w:color="auto"/>
              <w:right w:val="single" w:sz="4" w:space="0" w:color="auto"/>
            </w:tcBorders>
          </w:tcPr>
          <w:p w14:paraId="36C9DDD7" w14:textId="77777777" w:rsidR="00E678FA" w:rsidRPr="00CA7D85" w:rsidRDefault="00E678FA" w:rsidP="00C0425C">
            <w:pPr>
              <w:pStyle w:val="TAL"/>
            </w:pPr>
            <w:r w:rsidRPr="00CA7D85">
              <w:t>See Table 8.2.2.8.3.3.3-19</w:t>
            </w:r>
          </w:p>
        </w:tc>
        <w:tc>
          <w:tcPr>
            <w:tcW w:w="1251" w:type="dxa"/>
            <w:tcBorders>
              <w:top w:val="single" w:sz="4" w:space="0" w:color="auto"/>
              <w:left w:val="single" w:sz="4" w:space="0" w:color="auto"/>
              <w:bottom w:val="single" w:sz="4" w:space="0" w:color="auto"/>
              <w:right w:val="single" w:sz="4" w:space="0" w:color="auto"/>
            </w:tcBorders>
          </w:tcPr>
          <w:p w14:paraId="795054DF" w14:textId="77777777" w:rsidR="00E678FA" w:rsidRPr="00CA7D85" w:rsidRDefault="00E678FA" w:rsidP="00C0425C">
            <w:pPr>
              <w:pStyle w:val="TAL"/>
            </w:pPr>
          </w:p>
        </w:tc>
      </w:tr>
      <w:tr w:rsidR="00E678FA" w:rsidRPr="00CA7D85" w14:paraId="7B5A94BC"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19571DD1"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E1F91C6"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5C283145"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0CF703D4" w14:textId="77777777" w:rsidR="00E678FA" w:rsidRPr="00CA7D85" w:rsidRDefault="00E678FA" w:rsidP="00C0425C">
            <w:pPr>
              <w:pStyle w:val="TAL"/>
            </w:pPr>
          </w:p>
        </w:tc>
      </w:tr>
      <w:tr w:rsidR="00E678FA" w:rsidRPr="00CA7D85" w14:paraId="632DA01A"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5D08DD64"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8223127"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12C46742"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13BA0A66" w14:textId="77777777" w:rsidR="00E678FA" w:rsidRPr="00CA7D85" w:rsidRDefault="00E678FA" w:rsidP="00C0425C">
            <w:pPr>
              <w:pStyle w:val="TAL"/>
            </w:pPr>
          </w:p>
        </w:tc>
      </w:tr>
      <w:tr w:rsidR="00E678FA" w:rsidRPr="00CA7D85" w14:paraId="67D715F2"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6863F65C"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DEF1D5C"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39462884"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538D1E7A" w14:textId="77777777" w:rsidR="00E678FA" w:rsidRPr="00CA7D85" w:rsidRDefault="00E678FA" w:rsidP="00C0425C">
            <w:pPr>
              <w:pStyle w:val="TAL"/>
            </w:pPr>
          </w:p>
        </w:tc>
      </w:tr>
      <w:tr w:rsidR="00E678FA" w:rsidRPr="00CA7D85" w14:paraId="67CAB5BF"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4171C6C5"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4E355F3"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606511B5"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20654311" w14:textId="77777777" w:rsidR="00E678FA" w:rsidRPr="00CA7D85" w:rsidRDefault="00E678FA" w:rsidP="00C0425C">
            <w:pPr>
              <w:pStyle w:val="TAL"/>
            </w:pPr>
          </w:p>
        </w:tc>
      </w:tr>
      <w:tr w:rsidR="00E678FA" w:rsidRPr="00CA7D85" w14:paraId="64D487EE"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66AB40AB"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2DCC99F"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7B2FA902"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6E73A02B" w14:textId="77777777" w:rsidR="00E678FA" w:rsidRPr="00CA7D85" w:rsidRDefault="00E678FA" w:rsidP="00C0425C">
            <w:pPr>
              <w:pStyle w:val="TAL"/>
            </w:pPr>
          </w:p>
        </w:tc>
      </w:tr>
      <w:tr w:rsidR="00E678FA" w:rsidRPr="00CA7D85" w14:paraId="339120EF"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486FAE78"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F8518D7"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3016FBD9"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7CC88487" w14:textId="77777777" w:rsidR="00E678FA" w:rsidRPr="00CA7D85" w:rsidRDefault="00E678FA" w:rsidP="00C0425C">
            <w:pPr>
              <w:pStyle w:val="TAL"/>
            </w:pPr>
          </w:p>
        </w:tc>
      </w:tr>
    </w:tbl>
    <w:p w14:paraId="61A94E42" w14:textId="77777777" w:rsidR="00E678FA" w:rsidRPr="00CA7D85" w:rsidRDefault="00E678FA" w:rsidP="00E678FA"/>
    <w:p w14:paraId="372C2739" w14:textId="77777777" w:rsidR="00E678FA" w:rsidRPr="00CA7D85" w:rsidRDefault="00E678FA" w:rsidP="00E678FA">
      <w:pPr>
        <w:pStyle w:val="TH"/>
        <w:rPr>
          <w:i/>
        </w:rPr>
      </w:pPr>
      <w:r w:rsidRPr="00CA7D85">
        <w:lastRenderedPageBreak/>
        <w:t>Table 8.2.2.8.3.3.3-19: RadioBearerConfig-SCG (Table 8.2.2.8.3.3.3-1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678FA" w:rsidRPr="00CA7D85" w14:paraId="213D8AA8" w14:textId="77777777" w:rsidTr="00C0425C">
        <w:tc>
          <w:tcPr>
            <w:tcW w:w="9747" w:type="dxa"/>
            <w:gridSpan w:val="4"/>
          </w:tcPr>
          <w:p w14:paraId="33E9891A" w14:textId="77777777" w:rsidR="00E678FA" w:rsidRPr="00CA7D85" w:rsidRDefault="00E678FA" w:rsidP="00C0425C">
            <w:pPr>
              <w:pStyle w:val="TAH"/>
              <w:jc w:val="left"/>
              <w:rPr>
                <w:b w:val="0"/>
              </w:rPr>
            </w:pPr>
            <w:r w:rsidRPr="00CA7D85">
              <w:t xml:space="preserve"> </w:t>
            </w:r>
            <w:r w:rsidRPr="00CA7D85">
              <w:rPr>
                <w:b w:val="0"/>
              </w:rPr>
              <w:t>Derivation Path: TS 38.508-1 [4], Table 4.6.3-132 with condition DRB1 and Re-establish_PDCP</w:t>
            </w:r>
          </w:p>
        </w:tc>
      </w:tr>
      <w:tr w:rsidR="00E678FA" w:rsidRPr="00CA7D85" w14:paraId="4D073FA2" w14:textId="77777777" w:rsidTr="00C0425C">
        <w:tc>
          <w:tcPr>
            <w:tcW w:w="4535" w:type="dxa"/>
          </w:tcPr>
          <w:p w14:paraId="50FD0B33" w14:textId="77777777" w:rsidR="00E678FA" w:rsidRPr="00CA7D85" w:rsidRDefault="00E678FA" w:rsidP="00C0425C">
            <w:pPr>
              <w:pStyle w:val="TAH"/>
            </w:pPr>
            <w:r w:rsidRPr="00CA7D85">
              <w:t>Information Element</w:t>
            </w:r>
          </w:p>
        </w:tc>
        <w:tc>
          <w:tcPr>
            <w:tcW w:w="2267" w:type="dxa"/>
          </w:tcPr>
          <w:p w14:paraId="16A377E6" w14:textId="77777777" w:rsidR="00E678FA" w:rsidRPr="00CA7D85" w:rsidRDefault="00E678FA" w:rsidP="00C0425C">
            <w:pPr>
              <w:pStyle w:val="TAH"/>
            </w:pPr>
            <w:r w:rsidRPr="00CA7D85">
              <w:t>Value/remark</w:t>
            </w:r>
          </w:p>
        </w:tc>
        <w:tc>
          <w:tcPr>
            <w:tcW w:w="1700" w:type="dxa"/>
          </w:tcPr>
          <w:p w14:paraId="183B7A44" w14:textId="77777777" w:rsidR="00E678FA" w:rsidRPr="00CA7D85" w:rsidRDefault="00E678FA" w:rsidP="00C0425C">
            <w:pPr>
              <w:pStyle w:val="TAH"/>
            </w:pPr>
            <w:r w:rsidRPr="00CA7D85">
              <w:t>Comment</w:t>
            </w:r>
          </w:p>
        </w:tc>
        <w:tc>
          <w:tcPr>
            <w:tcW w:w="1245" w:type="dxa"/>
          </w:tcPr>
          <w:p w14:paraId="3CCE2FA9" w14:textId="77777777" w:rsidR="00E678FA" w:rsidRPr="00CA7D85" w:rsidRDefault="00E678FA" w:rsidP="00C0425C">
            <w:pPr>
              <w:pStyle w:val="TAH"/>
            </w:pPr>
            <w:r w:rsidRPr="00CA7D85">
              <w:t>Condition</w:t>
            </w:r>
          </w:p>
        </w:tc>
      </w:tr>
      <w:tr w:rsidR="00E678FA" w:rsidRPr="00CA7D85" w14:paraId="21D4654D" w14:textId="77777777" w:rsidTr="00C0425C">
        <w:tc>
          <w:tcPr>
            <w:tcW w:w="4535" w:type="dxa"/>
          </w:tcPr>
          <w:p w14:paraId="2A211081" w14:textId="77777777" w:rsidR="00E678FA" w:rsidRPr="00CA7D85" w:rsidRDefault="00E678FA" w:rsidP="00C0425C">
            <w:pPr>
              <w:pStyle w:val="TAL"/>
            </w:pPr>
            <w:r w:rsidRPr="00CA7D85">
              <w:t xml:space="preserve">RadioBearerConfig ::= </w:t>
            </w:r>
            <w:r w:rsidRPr="00CA7D85">
              <w:rPr>
                <w:snapToGrid w:val="0"/>
              </w:rPr>
              <w:t xml:space="preserve">SEQUENCE </w:t>
            </w:r>
            <w:r w:rsidRPr="00CA7D85">
              <w:t>{</w:t>
            </w:r>
          </w:p>
        </w:tc>
        <w:tc>
          <w:tcPr>
            <w:tcW w:w="2267" w:type="dxa"/>
          </w:tcPr>
          <w:p w14:paraId="5182F8DB" w14:textId="77777777" w:rsidR="00E678FA" w:rsidRPr="00CA7D85" w:rsidRDefault="00E678FA" w:rsidP="00C0425C">
            <w:pPr>
              <w:pStyle w:val="TAL"/>
            </w:pPr>
          </w:p>
        </w:tc>
        <w:tc>
          <w:tcPr>
            <w:tcW w:w="1700" w:type="dxa"/>
          </w:tcPr>
          <w:p w14:paraId="2891DB27" w14:textId="77777777" w:rsidR="00E678FA" w:rsidRPr="00CA7D85" w:rsidRDefault="00E678FA" w:rsidP="00C0425C">
            <w:pPr>
              <w:pStyle w:val="TAL"/>
            </w:pPr>
          </w:p>
        </w:tc>
        <w:tc>
          <w:tcPr>
            <w:tcW w:w="1245" w:type="dxa"/>
          </w:tcPr>
          <w:p w14:paraId="7E9128BA" w14:textId="77777777" w:rsidR="00E678FA" w:rsidRPr="00CA7D85" w:rsidRDefault="00E678FA" w:rsidP="00C0425C">
            <w:pPr>
              <w:pStyle w:val="TAL"/>
            </w:pPr>
          </w:p>
        </w:tc>
      </w:tr>
      <w:tr w:rsidR="00E678FA" w:rsidRPr="00CA7D85" w14:paraId="0E6951EB" w14:textId="77777777" w:rsidTr="00C0425C">
        <w:tc>
          <w:tcPr>
            <w:tcW w:w="4535" w:type="dxa"/>
          </w:tcPr>
          <w:p w14:paraId="6C3F0D04" w14:textId="77777777" w:rsidR="00E678FA" w:rsidRPr="00CA7D85" w:rsidRDefault="00E678FA" w:rsidP="00C0425C">
            <w:pPr>
              <w:pStyle w:val="TAL"/>
            </w:pPr>
            <w:r w:rsidRPr="00CA7D85">
              <w:t xml:space="preserve">  drb-ToAddModList SEQUENCE (SIZE (1..maxDRB)) OF {</w:t>
            </w:r>
          </w:p>
        </w:tc>
        <w:tc>
          <w:tcPr>
            <w:tcW w:w="2267" w:type="dxa"/>
          </w:tcPr>
          <w:p w14:paraId="49E34EAF" w14:textId="77777777" w:rsidR="00E678FA" w:rsidRPr="00CA7D85" w:rsidRDefault="00E678FA" w:rsidP="00C0425C">
            <w:pPr>
              <w:pStyle w:val="TAL"/>
            </w:pPr>
            <w:r w:rsidRPr="00CA7D85">
              <w:t>1 entry</w:t>
            </w:r>
          </w:p>
        </w:tc>
        <w:tc>
          <w:tcPr>
            <w:tcW w:w="1700" w:type="dxa"/>
          </w:tcPr>
          <w:p w14:paraId="304E6FB5" w14:textId="77777777" w:rsidR="00E678FA" w:rsidRPr="00CA7D85" w:rsidRDefault="00E678FA" w:rsidP="00C0425C">
            <w:pPr>
              <w:pStyle w:val="TAL"/>
            </w:pPr>
          </w:p>
        </w:tc>
        <w:tc>
          <w:tcPr>
            <w:tcW w:w="1245" w:type="dxa"/>
          </w:tcPr>
          <w:p w14:paraId="4C204E51" w14:textId="77777777" w:rsidR="00E678FA" w:rsidRPr="00CA7D85" w:rsidRDefault="00E678FA" w:rsidP="00C0425C">
            <w:pPr>
              <w:pStyle w:val="TAL"/>
            </w:pPr>
          </w:p>
        </w:tc>
      </w:tr>
      <w:tr w:rsidR="00E678FA" w:rsidRPr="00CA7D85" w14:paraId="4151B0AF" w14:textId="77777777" w:rsidTr="00C0425C">
        <w:tc>
          <w:tcPr>
            <w:tcW w:w="4535" w:type="dxa"/>
          </w:tcPr>
          <w:p w14:paraId="79786BB3" w14:textId="77777777" w:rsidR="00E678FA" w:rsidRPr="00CA7D85" w:rsidRDefault="00E678FA" w:rsidP="00C0425C">
            <w:pPr>
              <w:pStyle w:val="TAL"/>
            </w:pPr>
            <w:r w:rsidRPr="00CA7D85">
              <w:t xml:space="preserve">    DRB-ToAddMod[1] </w:t>
            </w:r>
            <w:r w:rsidRPr="00CA7D85">
              <w:rPr>
                <w:snapToGrid w:val="0"/>
              </w:rPr>
              <w:t xml:space="preserve">SEQUENCE </w:t>
            </w:r>
            <w:r w:rsidRPr="00CA7D85">
              <w:t>{</w:t>
            </w:r>
          </w:p>
        </w:tc>
        <w:tc>
          <w:tcPr>
            <w:tcW w:w="2267" w:type="dxa"/>
          </w:tcPr>
          <w:p w14:paraId="1BC8AF3C" w14:textId="77777777" w:rsidR="00E678FA" w:rsidRPr="00CA7D85" w:rsidRDefault="00E678FA" w:rsidP="00C0425C">
            <w:pPr>
              <w:pStyle w:val="TAL"/>
            </w:pPr>
          </w:p>
        </w:tc>
        <w:tc>
          <w:tcPr>
            <w:tcW w:w="1700" w:type="dxa"/>
          </w:tcPr>
          <w:p w14:paraId="7CF7585A" w14:textId="77777777" w:rsidR="00E678FA" w:rsidRPr="00CA7D85" w:rsidRDefault="00E678FA" w:rsidP="00C0425C">
            <w:pPr>
              <w:pStyle w:val="TAL"/>
            </w:pPr>
            <w:r w:rsidRPr="00CA7D85">
              <w:t>entry 1</w:t>
            </w:r>
          </w:p>
        </w:tc>
        <w:tc>
          <w:tcPr>
            <w:tcW w:w="1245" w:type="dxa"/>
          </w:tcPr>
          <w:p w14:paraId="38056071" w14:textId="77777777" w:rsidR="00E678FA" w:rsidRPr="00CA7D85" w:rsidRDefault="00E678FA" w:rsidP="00C0425C">
            <w:pPr>
              <w:pStyle w:val="TAL"/>
            </w:pPr>
          </w:p>
        </w:tc>
      </w:tr>
      <w:tr w:rsidR="00E678FA" w:rsidRPr="00CA7D85" w14:paraId="54C6583E" w14:textId="77777777" w:rsidTr="00C0425C">
        <w:tc>
          <w:tcPr>
            <w:tcW w:w="4535" w:type="dxa"/>
          </w:tcPr>
          <w:p w14:paraId="75F3F70C" w14:textId="77777777" w:rsidR="00E678FA" w:rsidRPr="00CA7D85" w:rsidRDefault="00E678FA" w:rsidP="00C0425C">
            <w:pPr>
              <w:pStyle w:val="TAL"/>
            </w:pPr>
            <w:r w:rsidRPr="00CA7D85">
              <w:t xml:space="preserve">      drb-Identity</w:t>
            </w:r>
          </w:p>
        </w:tc>
        <w:tc>
          <w:tcPr>
            <w:tcW w:w="2267" w:type="dxa"/>
          </w:tcPr>
          <w:p w14:paraId="2B598085" w14:textId="77777777" w:rsidR="00E678FA" w:rsidRPr="00CA7D85" w:rsidRDefault="00E678FA" w:rsidP="00C0425C">
            <w:pPr>
              <w:pStyle w:val="TAL"/>
            </w:pPr>
            <w:r w:rsidRPr="00CA7D85">
              <w:t>DRB-Identity using condition DRBn</w:t>
            </w:r>
          </w:p>
        </w:tc>
        <w:tc>
          <w:tcPr>
            <w:tcW w:w="1700" w:type="dxa"/>
          </w:tcPr>
          <w:p w14:paraId="23A43D38" w14:textId="77777777" w:rsidR="00E678FA" w:rsidRPr="00CA7D85" w:rsidRDefault="00E678FA" w:rsidP="00C0425C">
            <w:pPr>
              <w:pStyle w:val="TAL"/>
            </w:pPr>
            <w:r w:rsidRPr="00CA7D85">
              <w:t>DRBn is allocated for SCG according to internal TTCN mapping</w:t>
            </w:r>
          </w:p>
        </w:tc>
        <w:tc>
          <w:tcPr>
            <w:tcW w:w="1245" w:type="dxa"/>
          </w:tcPr>
          <w:p w14:paraId="6ECD4B15" w14:textId="77777777" w:rsidR="00E678FA" w:rsidRPr="00CA7D85" w:rsidRDefault="00E678FA" w:rsidP="00C0425C">
            <w:pPr>
              <w:pStyle w:val="TAL"/>
            </w:pPr>
          </w:p>
        </w:tc>
      </w:tr>
      <w:tr w:rsidR="00E678FA" w:rsidRPr="00CA7D85" w14:paraId="2C5EA949" w14:textId="77777777" w:rsidTr="00C0425C">
        <w:tc>
          <w:tcPr>
            <w:tcW w:w="4535" w:type="dxa"/>
          </w:tcPr>
          <w:p w14:paraId="583426DA" w14:textId="77777777" w:rsidR="00E678FA" w:rsidRPr="00CA7D85" w:rsidRDefault="00E678FA" w:rsidP="00C0425C">
            <w:pPr>
              <w:pStyle w:val="TAL"/>
            </w:pPr>
            <w:r w:rsidRPr="00CA7D85">
              <w:t xml:space="preserve">      pdcp-Config</w:t>
            </w:r>
          </w:p>
        </w:tc>
        <w:tc>
          <w:tcPr>
            <w:tcW w:w="2267" w:type="dxa"/>
          </w:tcPr>
          <w:p w14:paraId="63C35B59" w14:textId="77777777" w:rsidR="00E678FA" w:rsidRPr="00CA7D85" w:rsidRDefault="00E678FA" w:rsidP="00C0425C">
            <w:pPr>
              <w:pStyle w:val="TAL"/>
            </w:pPr>
            <w:r w:rsidRPr="00CA7D85">
              <w:t>PDCP-Config-Split</w:t>
            </w:r>
          </w:p>
        </w:tc>
        <w:tc>
          <w:tcPr>
            <w:tcW w:w="1700" w:type="dxa"/>
          </w:tcPr>
          <w:p w14:paraId="58946396" w14:textId="77777777" w:rsidR="00E678FA" w:rsidRPr="00CA7D85" w:rsidRDefault="00E678FA" w:rsidP="00C0425C">
            <w:pPr>
              <w:pStyle w:val="TAL"/>
            </w:pPr>
            <w:r w:rsidRPr="00CA7D85">
              <w:t>Table 8.2.2.8.3.3.3-4B</w:t>
            </w:r>
          </w:p>
        </w:tc>
        <w:tc>
          <w:tcPr>
            <w:tcW w:w="1245" w:type="dxa"/>
          </w:tcPr>
          <w:p w14:paraId="4FBD4DCE" w14:textId="77777777" w:rsidR="00E678FA" w:rsidRPr="00CA7D85" w:rsidRDefault="00E678FA" w:rsidP="00C0425C">
            <w:pPr>
              <w:pStyle w:val="TAL"/>
            </w:pPr>
          </w:p>
        </w:tc>
      </w:tr>
      <w:tr w:rsidR="00E678FA" w:rsidRPr="00CA7D85" w14:paraId="7F5A38A4" w14:textId="77777777" w:rsidTr="00C0425C">
        <w:tc>
          <w:tcPr>
            <w:tcW w:w="4535" w:type="dxa"/>
          </w:tcPr>
          <w:p w14:paraId="46911A01" w14:textId="77777777" w:rsidR="00E678FA" w:rsidRPr="00CA7D85" w:rsidRDefault="00E678FA" w:rsidP="00C0425C">
            <w:pPr>
              <w:pStyle w:val="TAL"/>
            </w:pPr>
            <w:r w:rsidRPr="00CA7D85">
              <w:t xml:space="preserve">    }</w:t>
            </w:r>
          </w:p>
        </w:tc>
        <w:tc>
          <w:tcPr>
            <w:tcW w:w="2267" w:type="dxa"/>
          </w:tcPr>
          <w:p w14:paraId="479F72F4" w14:textId="77777777" w:rsidR="00E678FA" w:rsidRPr="00CA7D85" w:rsidRDefault="00E678FA" w:rsidP="00C0425C">
            <w:pPr>
              <w:pStyle w:val="TAL"/>
            </w:pPr>
          </w:p>
        </w:tc>
        <w:tc>
          <w:tcPr>
            <w:tcW w:w="1700" w:type="dxa"/>
          </w:tcPr>
          <w:p w14:paraId="4B09C545" w14:textId="77777777" w:rsidR="00E678FA" w:rsidRPr="00CA7D85" w:rsidRDefault="00E678FA" w:rsidP="00C0425C">
            <w:pPr>
              <w:pStyle w:val="TAL"/>
            </w:pPr>
          </w:p>
        </w:tc>
        <w:tc>
          <w:tcPr>
            <w:tcW w:w="1245" w:type="dxa"/>
          </w:tcPr>
          <w:p w14:paraId="50E1BE9C" w14:textId="77777777" w:rsidR="00E678FA" w:rsidRPr="00CA7D85" w:rsidRDefault="00E678FA" w:rsidP="00C0425C">
            <w:pPr>
              <w:pStyle w:val="TAL"/>
            </w:pPr>
          </w:p>
        </w:tc>
      </w:tr>
      <w:tr w:rsidR="00E678FA" w:rsidRPr="00CA7D85" w14:paraId="78AEC14E" w14:textId="77777777" w:rsidTr="00C0425C">
        <w:tc>
          <w:tcPr>
            <w:tcW w:w="4535" w:type="dxa"/>
          </w:tcPr>
          <w:p w14:paraId="433BE0D7" w14:textId="77777777" w:rsidR="00E678FA" w:rsidRPr="00CA7D85" w:rsidRDefault="00E678FA" w:rsidP="00C0425C">
            <w:pPr>
              <w:pStyle w:val="TAL"/>
            </w:pPr>
            <w:r w:rsidRPr="00CA7D85">
              <w:t xml:space="preserve">  }</w:t>
            </w:r>
          </w:p>
        </w:tc>
        <w:tc>
          <w:tcPr>
            <w:tcW w:w="2267" w:type="dxa"/>
          </w:tcPr>
          <w:p w14:paraId="6B2D7C48" w14:textId="77777777" w:rsidR="00E678FA" w:rsidRPr="00CA7D85" w:rsidRDefault="00E678FA" w:rsidP="00C0425C">
            <w:pPr>
              <w:pStyle w:val="TAL"/>
            </w:pPr>
          </w:p>
        </w:tc>
        <w:tc>
          <w:tcPr>
            <w:tcW w:w="1700" w:type="dxa"/>
          </w:tcPr>
          <w:p w14:paraId="4B05D0BD" w14:textId="77777777" w:rsidR="00E678FA" w:rsidRPr="00CA7D85" w:rsidRDefault="00E678FA" w:rsidP="00C0425C">
            <w:pPr>
              <w:pStyle w:val="TAL"/>
            </w:pPr>
          </w:p>
        </w:tc>
        <w:tc>
          <w:tcPr>
            <w:tcW w:w="1245" w:type="dxa"/>
          </w:tcPr>
          <w:p w14:paraId="3925C2CB" w14:textId="77777777" w:rsidR="00E678FA" w:rsidRPr="00CA7D85" w:rsidRDefault="00E678FA" w:rsidP="00C0425C">
            <w:pPr>
              <w:pStyle w:val="TAL"/>
            </w:pPr>
          </w:p>
        </w:tc>
      </w:tr>
      <w:tr w:rsidR="00E678FA" w:rsidRPr="00CA7D85" w14:paraId="3E45CE00" w14:textId="77777777" w:rsidTr="00C0425C">
        <w:tc>
          <w:tcPr>
            <w:tcW w:w="4535" w:type="dxa"/>
          </w:tcPr>
          <w:p w14:paraId="633ACC30" w14:textId="77777777" w:rsidR="00E678FA" w:rsidRPr="00CA7D85" w:rsidRDefault="00E678FA" w:rsidP="00C0425C">
            <w:pPr>
              <w:pStyle w:val="TAL"/>
              <w:rPr>
                <w:lang w:eastAsia="zh-CN"/>
              </w:rPr>
            </w:pPr>
            <w:r w:rsidRPr="00CA7D85">
              <w:rPr>
                <w:lang w:eastAsia="zh-CN"/>
              </w:rPr>
              <w:t xml:space="preserve">  </w:t>
            </w:r>
            <w:r w:rsidRPr="00CA7D85">
              <w:t>securityConfig SEQUENCE {</w:t>
            </w:r>
          </w:p>
        </w:tc>
        <w:tc>
          <w:tcPr>
            <w:tcW w:w="2267" w:type="dxa"/>
          </w:tcPr>
          <w:p w14:paraId="61B83B35" w14:textId="77777777" w:rsidR="00E678FA" w:rsidRPr="00CA7D85" w:rsidRDefault="00E678FA" w:rsidP="00C0425C">
            <w:pPr>
              <w:pStyle w:val="TAL"/>
            </w:pPr>
          </w:p>
        </w:tc>
        <w:tc>
          <w:tcPr>
            <w:tcW w:w="1700" w:type="dxa"/>
          </w:tcPr>
          <w:p w14:paraId="73C43E10" w14:textId="77777777" w:rsidR="00E678FA" w:rsidRPr="00CA7D85" w:rsidRDefault="00E678FA" w:rsidP="00C0425C">
            <w:pPr>
              <w:pStyle w:val="TAL"/>
            </w:pPr>
          </w:p>
        </w:tc>
        <w:tc>
          <w:tcPr>
            <w:tcW w:w="1245" w:type="dxa"/>
          </w:tcPr>
          <w:p w14:paraId="4A8DD589" w14:textId="77777777" w:rsidR="00E678FA" w:rsidRPr="00CA7D85" w:rsidRDefault="00E678FA" w:rsidP="00C0425C">
            <w:pPr>
              <w:pStyle w:val="TAL"/>
            </w:pPr>
          </w:p>
        </w:tc>
      </w:tr>
      <w:tr w:rsidR="00E678FA" w:rsidRPr="00CA7D85" w14:paraId="1D9B6935" w14:textId="77777777" w:rsidTr="00C0425C">
        <w:tc>
          <w:tcPr>
            <w:tcW w:w="4535" w:type="dxa"/>
          </w:tcPr>
          <w:p w14:paraId="16FC98B0" w14:textId="77777777" w:rsidR="00E678FA" w:rsidRPr="00CA7D85" w:rsidRDefault="00E678FA" w:rsidP="00C0425C">
            <w:pPr>
              <w:pStyle w:val="TAL"/>
              <w:rPr>
                <w:lang w:eastAsia="zh-CN"/>
              </w:rPr>
            </w:pPr>
            <w:r w:rsidRPr="00CA7D85">
              <w:t xml:space="preserve">    keyToUse</w:t>
            </w:r>
          </w:p>
        </w:tc>
        <w:tc>
          <w:tcPr>
            <w:tcW w:w="2267" w:type="dxa"/>
          </w:tcPr>
          <w:p w14:paraId="737A64BC" w14:textId="77777777" w:rsidR="00E678FA" w:rsidRPr="00CA7D85" w:rsidRDefault="00E678FA" w:rsidP="00C0425C">
            <w:pPr>
              <w:pStyle w:val="TAL"/>
            </w:pPr>
            <w:r w:rsidRPr="00CA7D85">
              <w:t>secondary</w:t>
            </w:r>
          </w:p>
        </w:tc>
        <w:tc>
          <w:tcPr>
            <w:tcW w:w="1700" w:type="dxa"/>
          </w:tcPr>
          <w:p w14:paraId="39778778" w14:textId="77777777" w:rsidR="00E678FA" w:rsidRPr="00CA7D85" w:rsidRDefault="00E678FA" w:rsidP="00C0425C">
            <w:pPr>
              <w:pStyle w:val="TAL"/>
            </w:pPr>
          </w:p>
        </w:tc>
        <w:tc>
          <w:tcPr>
            <w:tcW w:w="1245" w:type="dxa"/>
          </w:tcPr>
          <w:p w14:paraId="3994D425" w14:textId="77777777" w:rsidR="00E678FA" w:rsidRPr="00CA7D85" w:rsidRDefault="00E678FA" w:rsidP="00C0425C">
            <w:pPr>
              <w:pStyle w:val="TAL"/>
            </w:pPr>
          </w:p>
        </w:tc>
      </w:tr>
      <w:tr w:rsidR="00E678FA" w:rsidRPr="00CA7D85" w14:paraId="761709E7" w14:textId="77777777" w:rsidTr="00C0425C">
        <w:tc>
          <w:tcPr>
            <w:tcW w:w="4535" w:type="dxa"/>
          </w:tcPr>
          <w:p w14:paraId="6E1FE0F4" w14:textId="77777777" w:rsidR="00E678FA" w:rsidRPr="00CA7D85" w:rsidRDefault="00E678FA" w:rsidP="00C0425C">
            <w:pPr>
              <w:pStyle w:val="TAL"/>
              <w:rPr>
                <w:lang w:eastAsia="zh-CN"/>
              </w:rPr>
            </w:pPr>
            <w:r w:rsidRPr="00CA7D85">
              <w:rPr>
                <w:lang w:eastAsia="zh-CN"/>
              </w:rPr>
              <w:t xml:space="preserve">  }</w:t>
            </w:r>
          </w:p>
        </w:tc>
        <w:tc>
          <w:tcPr>
            <w:tcW w:w="2267" w:type="dxa"/>
          </w:tcPr>
          <w:p w14:paraId="5805F483" w14:textId="77777777" w:rsidR="00E678FA" w:rsidRPr="00CA7D85" w:rsidRDefault="00E678FA" w:rsidP="00C0425C">
            <w:pPr>
              <w:pStyle w:val="TAL"/>
            </w:pPr>
          </w:p>
        </w:tc>
        <w:tc>
          <w:tcPr>
            <w:tcW w:w="1700" w:type="dxa"/>
          </w:tcPr>
          <w:p w14:paraId="778239CD" w14:textId="77777777" w:rsidR="00E678FA" w:rsidRPr="00CA7D85" w:rsidRDefault="00E678FA" w:rsidP="00C0425C">
            <w:pPr>
              <w:pStyle w:val="TAL"/>
            </w:pPr>
          </w:p>
        </w:tc>
        <w:tc>
          <w:tcPr>
            <w:tcW w:w="1245" w:type="dxa"/>
          </w:tcPr>
          <w:p w14:paraId="59F0631C" w14:textId="77777777" w:rsidR="00E678FA" w:rsidRPr="00CA7D85" w:rsidRDefault="00E678FA" w:rsidP="00C0425C">
            <w:pPr>
              <w:pStyle w:val="TAL"/>
            </w:pPr>
          </w:p>
        </w:tc>
      </w:tr>
      <w:tr w:rsidR="00E678FA" w:rsidRPr="00CA7D85" w14:paraId="5F8BE86A" w14:textId="77777777" w:rsidTr="00C0425C">
        <w:tc>
          <w:tcPr>
            <w:tcW w:w="4535" w:type="dxa"/>
          </w:tcPr>
          <w:p w14:paraId="6CE3CFDC" w14:textId="77777777" w:rsidR="00E678FA" w:rsidRPr="00CA7D85" w:rsidRDefault="00E678FA" w:rsidP="00C0425C">
            <w:pPr>
              <w:pStyle w:val="TAL"/>
            </w:pPr>
            <w:r w:rsidRPr="00CA7D85">
              <w:t>}</w:t>
            </w:r>
          </w:p>
        </w:tc>
        <w:tc>
          <w:tcPr>
            <w:tcW w:w="2267" w:type="dxa"/>
          </w:tcPr>
          <w:p w14:paraId="7AAA2F51" w14:textId="77777777" w:rsidR="00E678FA" w:rsidRPr="00CA7D85" w:rsidRDefault="00E678FA" w:rsidP="00C0425C">
            <w:pPr>
              <w:pStyle w:val="TAL"/>
            </w:pPr>
          </w:p>
        </w:tc>
        <w:tc>
          <w:tcPr>
            <w:tcW w:w="1700" w:type="dxa"/>
          </w:tcPr>
          <w:p w14:paraId="6DE63521" w14:textId="77777777" w:rsidR="00E678FA" w:rsidRPr="00CA7D85" w:rsidRDefault="00E678FA" w:rsidP="00C0425C">
            <w:pPr>
              <w:pStyle w:val="TAL"/>
            </w:pPr>
          </w:p>
        </w:tc>
        <w:tc>
          <w:tcPr>
            <w:tcW w:w="1245" w:type="dxa"/>
          </w:tcPr>
          <w:p w14:paraId="339112D3" w14:textId="77777777" w:rsidR="00E678FA" w:rsidRPr="00CA7D85" w:rsidRDefault="00E678FA" w:rsidP="00C0425C">
            <w:pPr>
              <w:pStyle w:val="TAL"/>
            </w:pPr>
          </w:p>
        </w:tc>
      </w:tr>
    </w:tbl>
    <w:p w14:paraId="15601A74" w14:textId="77777777" w:rsidR="00E678FA" w:rsidRPr="00CA7D85" w:rsidRDefault="00E678FA" w:rsidP="00E678FA"/>
    <w:p w14:paraId="22E395DB" w14:textId="77777777" w:rsidR="00E678FA" w:rsidRPr="00CA7D85" w:rsidRDefault="00E678FA" w:rsidP="00E678FA">
      <w:pPr>
        <w:pStyle w:val="TH"/>
        <w:rPr>
          <w:i/>
        </w:rPr>
      </w:pPr>
      <w:r w:rsidRPr="00CA7D85">
        <w:t>Table 8.2.2.8.3.3.3-20: PDCP-Config-Split (Table 8.2.2.8.3.3.3-1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678FA" w:rsidRPr="00CA7D85" w14:paraId="52BE4527" w14:textId="77777777" w:rsidTr="00C0425C">
        <w:tc>
          <w:tcPr>
            <w:tcW w:w="9747" w:type="dxa"/>
            <w:gridSpan w:val="4"/>
          </w:tcPr>
          <w:p w14:paraId="0FF8B180" w14:textId="77777777" w:rsidR="00E678FA" w:rsidRPr="00CA7D85" w:rsidRDefault="00E678FA" w:rsidP="00C0425C">
            <w:pPr>
              <w:pStyle w:val="TAH"/>
              <w:jc w:val="left"/>
              <w:rPr>
                <w:b w:val="0"/>
              </w:rPr>
            </w:pPr>
            <w:r w:rsidRPr="00CA7D85">
              <w:rPr>
                <w:b w:val="0"/>
              </w:rPr>
              <w:t>Derivation Path: TS 38.508-1 [4], Table 4.6.3-99 with condition Split</w:t>
            </w:r>
          </w:p>
        </w:tc>
      </w:tr>
      <w:tr w:rsidR="00E678FA" w:rsidRPr="00CA7D85" w14:paraId="401666C2" w14:textId="77777777" w:rsidTr="00C0425C">
        <w:tc>
          <w:tcPr>
            <w:tcW w:w="4535" w:type="dxa"/>
          </w:tcPr>
          <w:p w14:paraId="686FD836" w14:textId="77777777" w:rsidR="00E678FA" w:rsidRPr="00CA7D85" w:rsidRDefault="00E678FA" w:rsidP="00C0425C">
            <w:pPr>
              <w:pStyle w:val="TAH"/>
            </w:pPr>
            <w:r w:rsidRPr="00CA7D85">
              <w:t>Information Element</w:t>
            </w:r>
          </w:p>
        </w:tc>
        <w:tc>
          <w:tcPr>
            <w:tcW w:w="2267" w:type="dxa"/>
          </w:tcPr>
          <w:p w14:paraId="25C670CD" w14:textId="77777777" w:rsidR="00E678FA" w:rsidRPr="00CA7D85" w:rsidRDefault="00E678FA" w:rsidP="00C0425C">
            <w:pPr>
              <w:pStyle w:val="TAH"/>
            </w:pPr>
            <w:r w:rsidRPr="00CA7D85">
              <w:t>Value/remark</w:t>
            </w:r>
          </w:p>
        </w:tc>
        <w:tc>
          <w:tcPr>
            <w:tcW w:w="1700" w:type="dxa"/>
          </w:tcPr>
          <w:p w14:paraId="48E23280" w14:textId="77777777" w:rsidR="00E678FA" w:rsidRPr="00CA7D85" w:rsidRDefault="00E678FA" w:rsidP="00C0425C">
            <w:pPr>
              <w:pStyle w:val="TAH"/>
            </w:pPr>
            <w:r w:rsidRPr="00CA7D85">
              <w:t>Comment</w:t>
            </w:r>
          </w:p>
        </w:tc>
        <w:tc>
          <w:tcPr>
            <w:tcW w:w="1245" w:type="dxa"/>
          </w:tcPr>
          <w:p w14:paraId="28B84406" w14:textId="77777777" w:rsidR="00E678FA" w:rsidRPr="00CA7D85" w:rsidRDefault="00E678FA" w:rsidP="00C0425C">
            <w:pPr>
              <w:pStyle w:val="TAH"/>
            </w:pPr>
            <w:r w:rsidRPr="00CA7D85">
              <w:t>Condition</w:t>
            </w:r>
          </w:p>
        </w:tc>
      </w:tr>
      <w:tr w:rsidR="00E678FA" w:rsidRPr="00CA7D85" w14:paraId="410AC732" w14:textId="77777777" w:rsidTr="00C0425C">
        <w:tc>
          <w:tcPr>
            <w:tcW w:w="4535" w:type="dxa"/>
          </w:tcPr>
          <w:p w14:paraId="3670EC61" w14:textId="77777777" w:rsidR="00E678FA" w:rsidRPr="00CA7D85" w:rsidRDefault="00E678FA" w:rsidP="00C0425C">
            <w:pPr>
              <w:pStyle w:val="TAL"/>
            </w:pPr>
            <w:r w:rsidRPr="00CA7D85">
              <w:t xml:space="preserve">PDCP-Config ::= </w:t>
            </w:r>
            <w:r w:rsidRPr="00CA7D85">
              <w:rPr>
                <w:snapToGrid w:val="0"/>
              </w:rPr>
              <w:t xml:space="preserve">SEQUENCE </w:t>
            </w:r>
            <w:r w:rsidRPr="00CA7D85">
              <w:t>{</w:t>
            </w:r>
          </w:p>
        </w:tc>
        <w:tc>
          <w:tcPr>
            <w:tcW w:w="2267" w:type="dxa"/>
          </w:tcPr>
          <w:p w14:paraId="25291F27" w14:textId="77777777" w:rsidR="00E678FA" w:rsidRPr="00CA7D85" w:rsidRDefault="00E678FA" w:rsidP="00C0425C">
            <w:pPr>
              <w:pStyle w:val="TAL"/>
            </w:pPr>
          </w:p>
        </w:tc>
        <w:tc>
          <w:tcPr>
            <w:tcW w:w="1700" w:type="dxa"/>
          </w:tcPr>
          <w:p w14:paraId="359CF3CF" w14:textId="77777777" w:rsidR="00E678FA" w:rsidRPr="00CA7D85" w:rsidRDefault="00E678FA" w:rsidP="00C0425C">
            <w:pPr>
              <w:pStyle w:val="TAL"/>
            </w:pPr>
          </w:p>
        </w:tc>
        <w:tc>
          <w:tcPr>
            <w:tcW w:w="1245" w:type="dxa"/>
          </w:tcPr>
          <w:p w14:paraId="61422177" w14:textId="77777777" w:rsidR="00E678FA" w:rsidRPr="00CA7D85" w:rsidRDefault="00E678FA" w:rsidP="00C0425C">
            <w:pPr>
              <w:pStyle w:val="TAL"/>
            </w:pPr>
          </w:p>
        </w:tc>
      </w:tr>
      <w:tr w:rsidR="00E678FA" w:rsidRPr="00CA7D85" w14:paraId="5176D58A" w14:textId="77777777" w:rsidTr="00C0425C">
        <w:tc>
          <w:tcPr>
            <w:tcW w:w="4535" w:type="dxa"/>
          </w:tcPr>
          <w:p w14:paraId="55889165" w14:textId="77777777" w:rsidR="00E678FA" w:rsidRPr="00CA7D85" w:rsidRDefault="00E678FA" w:rsidP="00C0425C">
            <w:pPr>
              <w:pStyle w:val="TAL"/>
            </w:pPr>
            <w:r w:rsidRPr="00CA7D85">
              <w:t xml:space="preserve">  moreThanOneRLC SEQUENCE {</w:t>
            </w:r>
          </w:p>
        </w:tc>
        <w:tc>
          <w:tcPr>
            <w:tcW w:w="2267" w:type="dxa"/>
          </w:tcPr>
          <w:p w14:paraId="733EAD6D" w14:textId="77777777" w:rsidR="00E678FA" w:rsidRPr="00CA7D85" w:rsidRDefault="00E678FA" w:rsidP="00C0425C">
            <w:pPr>
              <w:pStyle w:val="TAL"/>
            </w:pPr>
          </w:p>
        </w:tc>
        <w:tc>
          <w:tcPr>
            <w:tcW w:w="1700" w:type="dxa"/>
          </w:tcPr>
          <w:p w14:paraId="4690115A" w14:textId="77777777" w:rsidR="00E678FA" w:rsidRPr="00CA7D85" w:rsidRDefault="00E678FA" w:rsidP="00C0425C">
            <w:pPr>
              <w:pStyle w:val="TAL"/>
            </w:pPr>
          </w:p>
        </w:tc>
        <w:tc>
          <w:tcPr>
            <w:tcW w:w="1245" w:type="dxa"/>
          </w:tcPr>
          <w:p w14:paraId="1FF6931F" w14:textId="77777777" w:rsidR="00E678FA" w:rsidRPr="00CA7D85" w:rsidRDefault="00E678FA" w:rsidP="00C0425C">
            <w:pPr>
              <w:pStyle w:val="TAL"/>
            </w:pPr>
          </w:p>
        </w:tc>
      </w:tr>
      <w:tr w:rsidR="00E678FA" w:rsidRPr="00CA7D85" w14:paraId="18CE50C1" w14:textId="77777777" w:rsidTr="00C0425C">
        <w:tc>
          <w:tcPr>
            <w:tcW w:w="4535" w:type="dxa"/>
          </w:tcPr>
          <w:p w14:paraId="56EB01B2" w14:textId="77777777" w:rsidR="00E678FA" w:rsidRPr="00CA7D85" w:rsidRDefault="00E678FA" w:rsidP="00C0425C">
            <w:pPr>
              <w:pStyle w:val="TAL"/>
            </w:pPr>
            <w:r w:rsidRPr="00CA7D85">
              <w:t xml:space="preserve">    primaryPath SEQUENCE {</w:t>
            </w:r>
          </w:p>
        </w:tc>
        <w:tc>
          <w:tcPr>
            <w:tcW w:w="2267" w:type="dxa"/>
          </w:tcPr>
          <w:p w14:paraId="10ACFF74" w14:textId="77777777" w:rsidR="00E678FA" w:rsidRPr="00CA7D85" w:rsidRDefault="00E678FA" w:rsidP="00C0425C">
            <w:pPr>
              <w:pStyle w:val="TAL"/>
            </w:pPr>
          </w:p>
        </w:tc>
        <w:tc>
          <w:tcPr>
            <w:tcW w:w="1700" w:type="dxa"/>
          </w:tcPr>
          <w:p w14:paraId="57D0CD4C" w14:textId="77777777" w:rsidR="00E678FA" w:rsidRPr="00CA7D85" w:rsidRDefault="00E678FA" w:rsidP="00C0425C">
            <w:pPr>
              <w:pStyle w:val="TAL"/>
            </w:pPr>
          </w:p>
        </w:tc>
        <w:tc>
          <w:tcPr>
            <w:tcW w:w="1245" w:type="dxa"/>
          </w:tcPr>
          <w:p w14:paraId="0060B361" w14:textId="77777777" w:rsidR="00E678FA" w:rsidRPr="00CA7D85" w:rsidRDefault="00E678FA" w:rsidP="00C0425C">
            <w:pPr>
              <w:pStyle w:val="TAL"/>
            </w:pPr>
          </w:p>
        </w:tc>
      </w:tr>
      <w:tr w:rsidR="00E678FA" w:rsidRPr="00CA7D85" w14:paraId="74E9307E" w14:textId="77777777" w:rsidTr="00C0425C">
        <w:tc>
          <w:tcPr>
            <w:tcW w:w="4535" w:type="dxa"/>
          </w:tcPr>
          <w:p w14:paraId="3DFCBEA7" w14:textId="77777777" w:rsidR="00E678FA" w:rsidRPr="00CA7D85" w:rsidRDefault="00E678FA" w:rsidP="00C0425C">
            <w:pPr>
              <w:pStyle w:val="TAL"/>
            </w:pPr>
            <w:r w:rsidRPr="00CA7D85">
              <w:t xml:space="preserve">      cellGroup</w:t>
            </w:r>
          </w:p>
        </w:tc>
        <w:tc>
          <w:tcPr>
            <w:tcW w:w="2267" w:type="dxa"/>
          </w:tcPr>
          <w:p w14:paraId="242AD9E7" w14:textId="77777777" w:rsidR="00E678FA" w:rsidRPr="00CA7D85" w:rsidRDefault="00E678FA" w:rsidP="00C0425C">
            <w:pPr>
              <w:pStyle w:val="TAL"/>
            </w:pPr>
            <w:r w:rsidRPr="00CA7D85">
              <w:t>1</w:t>
            </w:r>
          </w:p>
        </w:tc>
        <w:tc>
          <w:tcPr>
            <w:tcW w:w="1700" w:type="dxa"/>
          </w:tcPr>
          <w:p w14:paraId="1AF638AE" w14:textId="77777777" w:rsidR="00E678FA" w:rsidRPr="00CA7D85" w:rsidRDefault="00E678FA" w:rsidP="00C0425C">
            <w:pPr>
              <w:pStyle w:val="TAL"/>
            </w:pPr>
          </w:p>
        </w:tc>
        <w:tc>
          <w:tcPr>
            <w:tcW w:w="1245" w:type="dxa"/>
          </w:tcPr>
          <w:p w14:paraId="72E922CE" w14:textId="77777777" w:rsidR="00E678FA" w:rsidRPr="00CA7D85" w:rsidRDefault="00E678FA" w:rsidP="00C0425C">
            <w:pPr>
              <w:pStyle w:val="TAL"/>
            </w:pPr>
          </w:p>
        </w:tc>
      </w:tr>
      <w:tr w:rsidR="00E678FA" w:rsidRPr="00CA7D85" w14:paraId="7A58777F" w14:textId="77777777" w:rsidTr="00C0425C">
        <w:tc>
          <w:tcPr>
            <w:tcW w:w="4535" w:type="dxa"/>
            <w:tcBorders>
              <w:top w:val="single" w:sz="4" w:space="0" w:color="auto"/>
            </w:tcBorders>
          </w:tcPr>
          <w:p w14:paraId="30F65520" w14:textId="77777777" w:rsidR="00E678FA" w:rsidRPr="00CA7D85" w:rsidRDefault="00E678FA" w:rsidP="00C0425C">
            <w:pPr>
              <w:pStyle w:val="TAL"/>
            </w:pPr>
            <w:r w:rsidRPr="00CA7D85">
              <w:t xml:space="preserve">      logicalChannel</w:t>
            </w:r>
          </w:p>
        </w:tc>
        <w:tc>
          <w:tcPr>
            <w:tcW w:w="2267" w:type="dxa"/>
          </w:tcPr>
          <w:p w14:paraId="752C7022" w14:textId="77777777" w:rsidR="00E678FA" w:rsidRPr="00CA7D85" w:rsidRDefault="00E678FA" w:rsidP="00C0425C">
            <w:pPr>
              <w:pStyle w:val="TAL"/>
            </w:pPr>
            <w:r w:rsidRPr="00CA7D85">
              <w:t>LogicalChannelIdentity</w:t>
            </w:r>
          </w:p>
        </w:tc>
        <w:tc>
          <w:tcPr>
            <w:tcW w:w="1700" w:type="dxa"/>
          </w:tcPr>
          <w:p w14:paraId="44D6BB71" w14:textId="77777777" w:rsidR="00E678FA" w:rsidRPr="00CA7D85" w:rsidRDefault="00E678FA" w:rsidP="00C0425C">
            <w:pPr>
              <w:pStyle w:val="TAL"/>
            </w:pPr>
          </w:p>
        </w:tc>
        <w:tc>
          <w:tcPr>
            <w:tcW w:w="1245" w:type="dxa"/>
          </w:tcPr>
          <w:p w14:paraId="7CE1B7E3" w14:textId="77777777" w:rsidR="00E678FA" w:rsidRPr="00CA7D85" w:rsidRDefault="00E678FA" w:rsidP="00C0425C">
            <w:pPr>
              <w:pStyle w:val="TAL"/>
            </w:pPr>
          </w:p>
        </w:tc>
      </w:tr>
      <w:tr w:rsidR="00E678FA" w:rsidRPr="00CA7D85" w14:paraId="0D493C75" w14:textId="77777777" w:rsidTr="00C0425C">
        <w:tc>
          <w:tcPr>
            <w:tcW w:w="4535" w:type="dxa"/>
          </w:tcPr>
          <w:p w14:paraId="2EED430A" w14:textId="77777777" w:rsidR="00E678FA" w:rsidRPr="00CA7D85" w:rsidRDefault="00E678FA" w:rsidP="00C0425C">
            <w:pPr>
              <w:pStyle w:val="TAL"/>
            </w:pPr>
            <w:r w:rsidRPr="00CA7D85">
              <w:t xml:space="preserve">    }</w:t>
            </w:r>
          </w:p>
        </w:tc>
        <w:tc>
          <w:tcPr>
            <w:tcW w:w="2267" w:type="dxa"/>
          </w:tcPr>
          <w:p w14:paraId="5F31B2DE" w14:textId="77777777" w:rsidR="00E678FA" w:rsidRPr="00CA7D85" w:rsidRDefault="00E678FA" w:rsidP="00C0425C">
            <w:pPr>
              <w:pStyle w:val="TAL"/>
            </w:pPr>
          </w:p>
        </w:tc>
        <w:tc>
          <w:tcPr>
            <w:tcW w:w="1700" w:type="dxa"/>
          </w:tcPr>
          <w:p w14:paraId="10A7DF7E" w14:textId="77777777" w:rsidR="00E678FA" w:rsidRPr="00CA7D85" w:rsidRDefault="00E678FA" w:rsidP="00C0425C">
            <w:pPr>
              <w:pStyle w:val="TAL"/>
            </w:pPr>
          </w:p>
        </w:tc>
        <w:tc>
          <w:tcPr>
            <w:tcW w:w="1245" w:type="dxa"/>
          </w:tcPr>
          <w:p w14:paraId="1335AD62" w14:textId="77777777" w:rsidR="00E678FA" w:rsidRPr="00CA7D85" w:rsidRDefault="00E678FA" w:rsidP="00C0425C">
            <w:pPr>
              <w:pStyle w:val="TAL"/>
            </w:pPr>
          </w:p>
        </w:tc>
      </w:tr>
      <w:tr w:rsidR="00E678FA" w:rsidRPr="00CA7D85" w14:paraId="45DE920D" w14:textId="77777777" w:rsidTr="00C0425C">
        <w:tc>
          <w:tcPr>
            <w:tcW w:w="4535" w:type="dxa"/>
            <w:tcBorders>
              <w:top w:val="single" w:sz="4" w:space="0" w:color="auto"/>
            </w:tcBorders>
          </w:tcPr>
          <w:p w14:paraId="4DA0FC4A" w14:textId="77777777" w:rsidR="00E678FA" w:rsidRPr="00CA7D85" w:rsidRDefault="00E678FA" w:rsidP="00C0425C">
            <w:pPr>
              <w:pStyle w:val="TAL"/>
            </w:pPr>
            <w:r w:rsidRPr="00CA7D85">
              <w:t xml:space="preserve">  }</w:t>
            </w:r>
          </w:p>
        </w:tc>
        <w:tc>
          <w:tcPr>
            <w:tcW w:w="2267" w:type="dxa"/>
          </w:tcPr>
          <w:p w14:paraId="33FB8E08" w14:textId="77777777" w:rsidR="00E678FA" w:rsidRPr="00CA7D85" w:rsidRDefault="00E678FA" w:rsidP="00C0425C">
            <w:pPr>
              <w:pStyle w:val="TAL"/>
            </w:pPr>
          </w:p>
        </w:tc>
        <w:tc>
          <w:tcPr>
            <w:tcW w:w="1700" w:type="dxa"/>
          </w:tcPr>
          <w:p w14:paraId="54849901" w14:textId="77777777" w:rsidR="00E678FA" w:rsidRPr="00CA7D85" w:rsidRDefault="00E678FA" w:rsidP="00C0425C">
            <w:pPr>
              <w:pStyle w:val="TAL"/>
            </w:pPr>
          </w:p>
        </w:tc>
        <w:tc>
          <w:tcPr>
            <w:tcW w:w="1245" w:type="dxa"/>
          </w:tcPr>
          <w:p w14:paraId="7DEE9BDE" w14:textId="77777777" w:rsidR="00E678FA" w:rsidRPr="00CA7D85" w:rsidRDefault="00E678FA" w:rsidP="00C0425C">
            <w:pPr>
              <w:pStyle w:val="TAL"/>
            </w:pPr>
          </w:p>
        </w:tc>
      </w:tr>
      <w:tr w:rsidR="00E678FA" w:rsidRPr="00CA7D85" w14:paraId="16357F71" w14:textId="77777777" w:rsidTr="00C0425C">
        <w:tc>
          <w:tcPr>
            <w:tcW w:w="4535" w:type="dxa"/>
          </w:tcPr>
          <w:p w14:paraId="0695E70D" w14:textId="77777777" w:rsidR="00E678FA" w:rsidRPr="00CA7D85" w:rsidRDefault="00E678FA" w:rsidP="00C0425C">
            <w:pPr>
              <w:pStyle w:val="TAL"/>
            </w:pPr>
            <w:r w:rsidRPr="00CA7D85">
              <w:t>}</w:t>
            </w:r>
          </w:p>
        </w:tc>
        <w:tc>
          <w:tcPr>
            <w:tcW w:w="2267" w:type="dxa"/>
          </w:tcPr>
          <w:p w14:paraId="3FCD8788" w14:textId="77777777" w:rsidR="00E678FA" w:rsidRPr="00CA7D85" w:rsidRDefault="00E678FA" w:rsidP="00C0425C">
            <w:pPr>
              <w:pStyle w:val="TAL"/>
            </w:pPr>
          </w:p>
        </w:tc>
        <w:tc>
          <w:tcPr>
            <w:tcW w:w="1700" w:type="dxa"/>
          </w:tcPr>
          <w:p w14:paraId="4AD553E2" w14:textId="77777777" w:rsidR="00E678FA" w:rsidRPr="00CA7D85" w:rsidRDefault="00E678FA" w:rsidP="00C0425C">
            <w:pPr>
              <w:pStyle w:val="TAL"/>
            </w:pPr>
          </w:p>
        </w:tc>
        <w:tc>
          <w:tcPr>
            <w:tcW w:w="1245" w:type="dxa"/>
          </w:tcPr>
          <w:p w14:paraId="74FFD905" w14:textId="77777777" w:rsidR="00E678FA" w:rsidRPr="00CA7D85" w:rsidRDefault="00E678FA" w:rsidP="00C0425C">
            <w:pPr>
              <w:pStyle w:val="TAL"/>
            </w:pPr>
          </w:p>
        </w:tc>
      </w:tr>
    </w:tbl>
    <w:p w14:paraId="1D66D7D0" w14:textId="77777777" w:rsidR="00E678FA" w:rsidRPr="00CA7D85" w:rsidRDefault="00E678FA" w:rsidP="00E678FA"/>
    <w:p w14:paraId="0D71FE2A" w14:textId="77777777" w:rsidR="00E678FA" w:rsidRPr="00CA7D85" w:rsidRDefault="00E678FA" w:rsidP="00E678FA">
      <w:pPr>
        <w:pStyle w:val="TH"/>
      </w:pPr>
      <w:r w:rsidRPr="00CA7D85">
        <w:t>Table 8.2.2.8.3.3.3-21: CellGroupConfig-MCG (Table 8.2.2.8.3.3.3-18)</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E678FA" w:rsidRPr="00CA7D85" w14:paraId="7A8200B5" w14:textId="77777777" w:rsidTr="00352C7A">
        <w:tc>
          <w:tcPr>
            <w:tcW w:w="9747" w:type="dxa"/>
            <w:gridSpan w:val="4"/>
            <w:tcBorders>
              <w:top w:val="single" w:sz="4" w:space="0" w:color="auto"/>
              <w:left w:val="single" w:sz="4" w:space="0" w:color="auto"/>
              <w:bottom w:val="single" w:sz="4" w:space="0" w:color="auto"/>
              <w:right w:val="single" w:sz="4" w:space="0" w:color="auto"/>
            </w:tcBorders>
            <w:hideMark/>
          </w:tcPr>
          <w:p w14:paraId="69303C31" w14:textId="77777777" w:rsidR="00E678FA" w:rsidRPr="00CA7D85" w:rsidRDefault="00E678FA" w:rsidP="00C0425C">
            <w:pPr>
              <w:pStyle w:val="TAL"/>
            </w:pPr>
            <w:r w:rsidRPr="00CA7D85">
              <w:t>Derivation Path: TS 38.508-1, table 4.6.3-19 with condition PCell_Change</w:t>
            </w:r>
          </w:p>
        </w:tc>
      </w:tr>
      <w:tr w:rsidR="00E678FA" w:rsidRPr="00CA7D85" w14:paraId="631D3D33"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6228F2" w14:textId="77777777" w:rsidR="00E678FA" w:rsidRPr="00CA7D85" w:rsidRDefault="00E678FA" w:rsidP="00C0425C">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9BC3C" w14:textId="77777777" w:rsidR="00E678FA" w:rsidRPr="00CA7D85" w:rsidRDefault="00E678FA" w:rsidP="00C0425C">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4707FE" w14:textId="77777777" w:rsidR="00E678FA" w:rsidRPr="00CA7D85" w:rsidRDefault="00E678FA" w:rsidP="00C0425C">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A459B" w14:textId="77777777" w:rsidR="00E678FA" w:rsidRPr="00CA7D85" w:rsidRDefault="00E678FA" w:rsidP="00C0425C">
            <w:pPr>
              <w:pStyle w:val="TAH"/>
            </w:pPr>
            <w:r w:rsidRPr="00CA7D85">
              <w:t>Condition</w:t>
            </w:r>
          </w:p>
        </w:tc>
      </w:tr>
      <w:tr w:rsidR="00E678FA" w:rsidRPr="00CA7D85" w14:paraId="1139F9F0"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1AAF6" w14:textId="77777777" w:rsidR="00E678FA" w:rsidRPr="00CA7D85" w:rsidRDefault="00E678FA" w:rsidP="00C0425C">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88C9C"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73695"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5B9E9" w14:textId="77777777" w:rsidR="00E678FA" w:rsidRPr="00CA7D85" w:rsidRDefault="00E678FA" w:rsidP="00C0425C">
            <w:pPr>
              <w:pStyle w:val="TAL"/>
            </w:pPr>
          </w:p>
        </w:tc>
      </w:tr>
      <w:tr w:rsidR="00E678FA" w:rsidRPr="00CA7D85" w14:paraId="1232F849"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61AF1" w14:textId="77777777" w:rsidR="00E678FA" w:rsidRPr="00CA7D85" w:rsidRDefault="00E678FA" w:rsidP="00C0425C">
            <w:pPr>
              <w:pStyle w:val="TAL"/>
            </w:pPr>
            <w:r w:rsidRPr="00CA7D85">
              <w:t xml:space="preserve">  rlc-BearerToAddModList SEQUENCE (SIZE(1..maxLC-ID))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47694"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5DC4F"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1CD05" w14:textId="77777777" w:rsidR="00E678FA" w:rsidRPr="00CA7D85" w:rsidRDefault="00E678FA" w:rsidP="00C0425C">
            <w:pPr>
              <w:pStyle w:val="TAL"/>
            </w:pPr>
          </w:p>
        </w:tc>
      </w:tr>
      <w:tr w:rsidR="00352C7A" w:rsidRPr="00CA7D85" w14:paraId="01EB9B79" w14:textId="77777777" w:rsidTr="00352C7A">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86BB63A" w14:textId="15BF4345" w:rsidR="00352C7A" w:rsidRPr="00CA7D85" w:rsidRDefault="00352C7A" w:rsidP="00352C7A">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3AA144" w14:textId="262B3A4E" w:rsidR="00352C7A" w:rsidRPr="00CA7D85" w:rsidRDefault="00352C7A" w:rsidP="00352C7A">
            <w:pPr>
              <w:pStyle w:val="TAL"/>
            </w:pPr>
            <w:r w:rsidRPr="00CA7D85">
              <w:t xml:space="preserve">RLC-BearerConfig as per TS 38.508-1[4] Table 4.6.3-148: </w:t>
            </w:r>
            <w:r w:rsidRPr="00CA7D85">
              <w:rPr>
                <w:i/>
              </w:rPr>
              <w:t>RLC-BearerConfig</w:t>
            </w:r>
            <w:r w:rsidRPr="00CA7D85">
              <w:t xml:space="preserve"> with conditions SRB1</w:t>
            </w:r>
            <w:del w:id="7822" w:author="Huawei" w:date="2024-02-08T11:49:00Z">
              <w:r w:rsidRPr="00CA7D85" w:rsidDel="001A568A">
                <w:delText>, SRB2, DRBn, DRBm and</w:delText>
              </w:r>
            </w:del>
            <w:r w:rsidRPr="00CA7D85">
              <w:t xml:space="preserve"> Re-establish_RLC</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99182" w14:textId="39BBBB64" w:rsidR="00352C7A" w:rsidRPr="00CA7D85" w:rsidRDefault="00352C7A" w:rsidP="00352C7A">
            <w:pPr>
              <w:pStyle w:val="TAL"/>
            </w:pPr>
            <w:del w:id="7823" w:author="Huawei" w:date="2024-02-08T11:49:00Z">
              <w:r w:rsidRPr="00CA7D85" w:rsidDel="001A568A">
                <w:delText>DRBn on MCG and DRBm on SCG are allocated according to internal TTCN mapping</w:delText>
              </w:r>
            </w:del>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FFFF7" w14:textId="77777777" w:rsidR="00352C7A" w:rsidRPr="00CA7D85" w:rsidRDefault="00352C7A" w:rsidP="00352C7A">
            <w:pPr>
              <w:pStyle w:val="TAL"/>
            </w:pPr>
          </w:p>
        </w:tc>
      </w:tr>
      <w:tr w:rsidR="00352C7A" w:rsidRPr="00CA7D85" w14:paraId="51E20404"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B82448" w14:textId="0640ED21" w:rsidR="00352C7A" w:rsidRPr="00CA7D85" w:rsidRDefault="00352C7A" w:rsidP="00352C7A">
            <w:pPr>
              <w:pStyle w:val="TAL"/>
            </w:pPr>
            <w:ins w:id="7824" w:author="Huawei" w:date="2024-02-08T11:49:00Z">
              <w:r w:rsidRPr="00CA7D85">
                <w:t xml:space="preserve">    RLC-BearerConfig[</w:t>
              </w:r>
              <w:r>
                <w:t>2</w:t>
              </w:r>
              <w:r w:rsidRPr="00CA7D85">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5AFC8" w14:textId="77777777" w:rsidR="00352C7A" w:rsidRDefault="00352C7A" w:rsidP="00352C7A">
            <w:pPr>
              <w:pStyle w:val="TAL"/>
              <w:rPr>
                <w:ins w:id="7825" w:author="Huawei" w:date="2024-02-08T11:49:00Z"/>
              </w:rPr>
            </w:pPr>
            <w:ins w:id="7826" w:author="Huawei" w:date="2024-02-08T11:49:00Z">
              <w:r w:rsidRPr="00CA7D85">
                <w:t xml:space="preserve">RLC-BearerConfig as per TS 38.508-1[4] Table 4.6.3-148: </w:t>
              </w:r>
              <w:r w:rsidRPr="00CA7D85">
                <w:rPr>
                  <w:i/>
                </w:rPr>
                <w:t>RLC-BearerConfig</w:t>
              </w:r>
              <w:r w:rsidRPr="00CA7D85">
                <w:t xml:space="preserve"> with conditions SRB2</w:t>
              </w:r>
              <w:r>
                <w:t xml:space="preserve"> </w:t>
              </w:r>
              <w:r w:rsidRPr="00CA7D85">
                <w:t>and Re-establish_RLC</w:t>
              </w:r>
            </w:ins>
          </w:p>
          <w:p w14:paraId="2154C842" w14:textId="77777777" w:rsidR="00352C7A" w:rsidRPr="00CA7D85" w:rsidRDefault="00352C7A" w:rsidP="00352C7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35E3F" w14:textId="77777777" w:rsidR="00352C7A" w:rsidRPr="00CA7D85" w:rsidRDefault="00352C7A" w:rsidP="00352C7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381A9" w14:textId="77777777" w:rsidR="00352C7A" w:rsidRPr="00CA7D85" w:rsidRDefault="00352C7A" w:rsidP="00352C7A">
            <w:pPr>
              <w:pStyle w:val="TAL"/>
            </w:pPr>
          </w:p>
        </w:tc>
      </w:tr>
      <w:tr w:rsidR="00352C7A" w:rsidRPr="00CA7D85" w14:paraId="62C3CD51"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0DC33" w14:textId="2624E0BD" w:rsidR="00352C7A" w:rsidRPr="00CA7D85" w:rsidRDefault="00352C7A" w:rsidP="00352C7A">
            <w:pPr>
              <w:pStyle w:val="TAL"/>
            </w:pPr>
            <w:ins w:id="7827" w:author="Huawei" w:date="2024-02-08T11:49:00Z">
              <w:r w:rsidRPr="00CA7D85">
                <w:t xml:space="preserve">    RLC-BearerConfig[</w:t>
              </w:r>
              <w:r>
                <w:t>3</w:t>
              </w:r>
              <w:r w:rsidRPr="00CA7D85">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E842E" w14:textId="77777777" w:rsidR="00352C7A" w:rsidRDefault="00352C7A" w:rsidP="00352C7A">
            <w:pPr>
              <w:pStyle w:val="TAL"/>
              <w:rPr>
                <w:ins w:id="7828" w:author="Huawei" w:date="2024-02-08T11:49:00Z"/>
              </w:rPr>
            </w:pPr>
            <w:ins w:id="7829" w:author="Huawei" w:date="2024-02-08T11:49:00Z">
              <w:r w:rsidRPr="00CA7D85">
                <w:t xml:space="preserve">RLC-BearerConfig as per TS 38.508-1[4] Table 4.6.3-148: </w:t>
              </w:r>
              <w:r w:rsidRPr="00CA7D85">
                <w:rPr>
                  <w:i/>
                </w:rPr>
                <w:t>RLC-BearerConfig</w:t>
              </w:r>
              <w:r w:rsidRPr="00CA7D85">
                <w:t xml:space="preserve"> with conditions </w:t>
              </w:r>
              <w:r>
                <w:t xml:space="preserve">DRBm </w:t>
              </w:r>
              <w:r w:rsidRPr="00CA7D85">
                <w:t>and Re-establish_RLC</w:t>
              </w:r>
            </w:ins>
          </w:p>
          <w:p w14:paraId="0FCC8D10" w14:textId="77777777" w:rsidR="00352C7A" w:rsidRPr="00CA7D85" w:rsidRDefault="00352C7A" w:rsidP="00352C7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C4DF2" w14:textId="60B1CA86" w:rsidR="00352C7A" w:rsidRPr="00CA7D85" w:rsidRDefault="00352C7A" w:rsidP="00352C7A">
            <w:pPr>
              <w:pStyle w:val="TAL"/>
            </w:pPr>
            <w:ins w:id="7830" w:author="Huawei" w:date="2024-02-08T11:49:00Z">
              <w:r w:rsidRPr="00CA7D85">
                <w:t>DRBm is DRB(s) on MCG</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6FA0E" w14:textId="77777777" w:rsidR="00352C7A" w:rsidRPr="00CA7D85" w:rsidRDefault="00352C7A" w:rsidP="00352C7A">
            <w:pPr>
              <w:pStyle w:val="TAL"/>
            </w:pPr>
          </w:p>
        </w:tc>
      </w:tr>
      <w:tr w:rsidR="00352C7A" w:rsidRPr="00CA7D85" w14:paraId="4CD1B974"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846F9" w14:textId="24C46C1C" w:rsidR="00352C7A" w:rsidRPr="00CA7D85" w:rsidRDefault="00352C7A" w:rsidP="00352C7A">
            <w:pPr>
              <w:pStyle w:val="TAL"/>
            </w:pPr>
            <w:ins w:id="7831" w:author="Huawei" w:date="2024-02-08T11:49:00Z">
              <w:r w:rsidRPr="00CA7D85">
                <w:t xml:space="preserve">    RLC-BearerConfig[</w:t>
              </w:r>
              <w:r>
                <w:t>4</w:t>
              </w:r>
              <w:r w:rsidRPr="00CA7D85">
                <w:t>]</w:t>
              </w:r>
            </w:ins>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744744" w14:textId="77777777" w:rsidR="00352C7A" w:rsidRDefault="00352C7A" w:rsidP="00352C7A">
            <w:pPr>
              <w:pStyle w:val="TAL"/>
              <w:rPr>
                <w:ins w:id="7832" w:author="Huawei" w:date="2024-02-08T11:49:00Z"/>
              </w:rPr>
            </w:pPr>
            <w:ins w:id="7833" w:author="Huawei" w:date="2024-02-08T11:49:00Z">
              <w:r w:rsidRPr="00CA7D85">
                <w:t xml:space="preserve">RLC-BearerConfig as per TS 38.508-1[4] Table 4.6.3-148: </w:t>
              </w:r>
              <w:r w:rsidRPr="00CA7D85">
                <w:rPr>
                  <w:i/>
                </w:rPr>
                <w:t>RLC-BearerConfig</w:t>
              </w:r>
              <w:r w:rsidRPr="00CA7D85">
                <w:t xml:space="preserve"> with conditions </w:t>
              </w:r>
              <w:r>
                <w:t xml:space="preserve">DRBn </w:t>
              </w:r>
              <w:r w:rsidRPr="00CA7D85">
                <w:t>and Re-establish_RLC</w:t>
              </w:r>
            </w:ins>
          </w:p>
          <w:p w14:paraId="3FD77C59" w14:textId="77777777" w:rsidR="00352C7A" w:rsidRPr="00CA7D85" w:rsidRDefault="00352C7A" w:rsidP="00352C7A">
            <w:pPr>
              <w:pStyle w:val="TAH"/>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A3D85" w14:textId="6DDEAE0D" w:rsidR="00352C7A" w:rsidRPr="00CA7D85" w:rsidRDefault="00352C7A" w:rsidP="00352C7A">
            <w:pPr>
              <w:pStyle w:val="TAL"/>
            </w:pPr>
            <w:ins w:id="7834" w:author="Huawei" w:date="2024-02-08T11:49:00Z">
              <w:r w:rsidRPr="00CA7D85">
                <w:t>DRB</w:t>
              </w:r>
              <w:r>
                <w:t>n</w:t>
              </w:r>
              <w:r w:rsidRPr="00CA7D85">
                <w:t xml:space="preserve"> is DRB(s) on MCG</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6F355" w14:textId="77777777" w:rsidR="00352C7A" w:rsidRPr="00CA7D85" w:rsidRDefault="00352C7A" w:rsidP="00352C7A">
            <w:pPr>
              <w:pStyle w:val="TAL"/>
            </w:pPr>
          </w:p>
        </w:tc>
      </w:tr>
      <w:tr w:rsidR="00352C7A" w:rsidRPr="00CA7D85" w14:paraId="6485E000"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C4F33" w14:textId="7EEF5D5A" w:rsidR="00352C7A" w:rsidRPr="00CA7D85" w:rsidRDefault="00352C7A" w:rsidP="00352C7A">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718CA" w14:textId="77777777" w:rsidR="00352C7A" w:rsidRPr="00CA7D85" w:rsidRDefault="00352C7A" w:rsidP="00352C7A">
            <w:pPr>
              <w:pStyle w:val="TAH"/>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EDF3D" w14:textId="77777777" w:rsidR="00352C7A" w:rsidRPr="00CA7D85" w:rsidRDefault="00352C7A" w:rsidP="00352C7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7098A" w14:textId="77777777" w:rsidR="00352C7A" w:rsidRPr="00CA7D85" w:rsidRDefault="00352C7A" w:rsidP="00352C7A">
            <w:pPr>
              <w:pStyle w:val="TAL"/>
            </w:pPr>
          </w:p>
        </w:tc>
      </w:tr>
      <w:tr w:rsidR="00352C7A" w:rsidRPr="00CA7D85" w14:paraId="54BAD413" w14:textId="77777777" w:rsidTr="00352C7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846B4" w14:textId="1E66C5CE" w:rsidR="00352C7A" w:rsidRPr="00CA7D85" w:rsidRDefault="00352C7A" w:rsidP="00352C7A">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D2775" w14:textId="77777777" w:rsidR="00352C7A" w:rsidRPr="00CA7D85" w:rsidRDefault="00352C7A" w:rsidP="00352C7A">
            <w:pPr>
              <w:pStyle w:val="TAH"/>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F7297" w14:textId="77777777" w:rsidR="00352C7A" w:rsidRPr="00CA7D85" w:rsidRDefault="00352C7A" w:rsidP="00352C7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C08CF" w14:textId="77777777" w:rsidR="00352C7A" w:rsidRPr="00CA7D85" w:rsidRDefault="00352C7A" w:rsidP="00352C7A">
            <w:pPr>
              <w:pStyle w:val="TAL"/>
            </w:pPr>
          </w:p>
        </w:tc>
      </w:tr>
    </w:tbl>
    <w:p w14:paraId="0CA87B4A" w14:textId="77777777" w:rsidR="00E678FA" w:rsidRPr="00CA7D85" w:rsidRDefault="00E678FA" w:rsidP="00E678FA"/>
    <w:p w14:paraId="368E77B6" w14:textId="77777777" w:rsidR="00E678FA" w:rsidRPr="00CA7D85" w:rsidRDefault="00E678FA" w:rsidP="00E678FA">
      <w:pPr>
        <w:pStyle w:val="TH"/>
      </w:pPr>
      <w:r w:rsidRPr="00CA7D85">
        <w:lastRenderedPageBreak/>
        <w:t xml:space="preserve">Table 8.2.2.8.3.3.3-22: </w:t>
      </w:r>
      <w:r w:rsidRPr="00CA7D85">
        <w:rPr>
          <w:i/>
        </w:rPr>
        <w:t xml:space="preserve">RRCReconfiguration </w:t>
      </w:r>
      <w:r w:rsidRPr="00CA7D85">
        <w:t>(step 19, Table 8.2.2.8.3.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E678FA" w:rsidRPr="00CA7D85" w14:paraId="38E1A884" w14:textId="77777777" w:rsidTr="00C0425C">
        <w:tc>
          <w:tcPr>
            <w:tcW w:w="9720" w:type="dxa"/>
            <w:gridSpan w:val="4"/>
            <w:tcBorders>
              <w:top w:val="single" w:sz="4" w:space="0" w:color="auto"/>
              <w:left w:val="single" w:sz="4" w:space="0" w:color="auto"/>
              <w:bottom w:val="single" w:sz="4" w:space="0" w:color="auto"/>
              <w:right w:val="single" w:sz="4" w:space="0" w:color="auto"/>
            </w:tcBorders>
            <w:hideMark/>
          </w:tcPr>
          <w:p w14:paraId="129352F1" w14:textId="77777777" w:rsidR="00E678FA" w:rsidRPr="00CA7D85" w:rsidRDefault="00E678FA" w:rsidP="00C0425C">
            <w:pPr>
              <w:pStyle w:val="TAL"/>
            </w:pPr>
            <w:r w:rsidRPr="00CA7D85">
              <w:t>Derivation Path: TS 38.508-1 [4], Table 4.6.1-13</w:t>
            </w:r>
          </w:p>
        </w:tc>
      </w:tr>
      <w:tr w:rsidR="00E678FA" w:rsidRPr="00CA7D85" w14:paraId="41BAA9A5"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A95F0" w14:textId="77777777" w:rsidR="00E678FA" w:rsidRPr="00CA7D85" w:rsidRDefault="00E678FA" w:rsidP="00C0425C">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26E4B0" w14:textId="77777777" w:rsidR="00E678FA" w:rsidRPr="00CA7D85" w:rsidRDefault="00E678FA" w:rsidP="00C0425C">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01F3D" w14:textId="77777777" w:rsidR="00E678FA" w:rsidRPr="00CA7D85" w:rsidRDefault="00E678FA" w:rsidP="00C0425C">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5B1ED6" w14:textId="77777777" w:rsidR="00E678FA" w:rsidRPr="00CA7D85" w:rsidRDefault="00E678FA" w:rsidP="00C0425C">
            <w:pPr>
              <w:pStyle w:val="TAH"/>
            </w:pPr>
            <w:r w:rsidRPr="00CA7D85">
              <w:t>Condition</w:t>
            </w:r>
          </w:p>
        </w:tc>
      </w:tr>
      <w:tr w:rsidR="00E678FA" w:rsidRPr="00CA7D85" w14:paraId="74961AF6"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AF7BC" w14:textId="77777777" w:rsidR="00E678FA" w:rsidRPr="00CA7D85" w:rsidRDefault="00E678FA" w:rsidP="00C0425C">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EA424"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BF6F"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BF4AC" w14:textId="77777777" w:rsidR="00E678FA" w:rsidRPr="00CA7D85" w:rsidRDefault="00E678FA" w:rsidP="00C0425C">
            <w:pPr>
              <w:pStyle w:val="TAL"/>
            </w:pPr>
          </w:p>
        </w:tc>
      </w:tr>
      <w:tr w:rsidR="00E678FA" w:rsidRPr="00CA7D85" w14:paraId="142885E6"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953D36" w14:textId="77777777" w:rsidR="00E678FA" w:rsidRPr="00CA7D85" w:rsidRDefault="00E678FA" w:rsidP="00C0425C">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A258C"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F390A"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BEB8E" w14:textId="77777777" w:rsidR="00E678FA" w:rsidRPr="00CA7D85" w:rsidRDefault="00E678FA" w:rsidP="00C0425C">
            <w:pPr>
              <w:pStyle w:val="TAL"/>
            </w:pPr>
          </w:p>
        </w:tc>
      </w:tr>
      <w:tr w:rsidR="00E678FA" w:rsidRPr="00CA7D85" w14:paraId="3DF9ADBD"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A57DD3" w14:textId="77777777" w:rsidR="00E678FA" w:rsidRPr="00CA7D85" w:rsidRDefault="00E678FA" w:rsidP="00C0425C">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90D79"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6C4AE"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42C70" w14:textId="77777777" w:rsidR="00E678FA" w:rsidRPr="00CA7D85" w:rsidRDefault="00E678FA" w:rsidP="00C0425C">
            <w:pPr>
              <w:pStyle w:val="TAL"/>
            </w:pPr>
          </w:p>
        </w:tc>
      </w:tr>
      <w:tr w:rsidR="00E678FA" w:rsidRPr="00CA7D85" w14:paraId="7DB7E9FD"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8AF877"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AA7AD"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F6566"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1D3D2" w14:textId="77777777" w:rsidR="00E678FA" w:rsidRPr="00CA7D85" w:rsidRDefault="00E678FA" w:rsidP="00C0425C">
            <w:pPr>
              <w:pStyle w:val="TAL"/>
            </w:pPr>
          </w:p>
        </w:tc>
      </w:tr>
      <w:tr w:rsidR="00E678FA" w:rsidRPr="00CA7D85" w14:paraId="705F0974"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892C9" w14:textId="77777777" w:rsidR="00E678FA" w:rsidRPr="00CA7D85" w:rsidRDefault="00E678FA" w:rsidP="00C0425C">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43F6DE" w14:textId="77777777" w:rsidR="00E678FA" w:rsidRPr="00CA7D85" w:rsidRDefault="00E678FA" w:rsidP="00C0425C">
            <w:pPr>
              <w:pStyle w:val="TAL"/>
            </w:pPr>
            <w:r w:rsidRPr="00CA7D85">
              <w:t>CellGroupConfig-MC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629849" w14:textId="77777777" w:rsidR="00E678FA" w:rsidRPr="00CA7D85" w:rsidRDefault="00E678FA" w:rsidP="00C0425C">
            <w:pPr>
              <w:pStyle w:val="TAL"/>
            </w:pPr>
            <w:r w:rsidRPr="00CA7D85">
              <w:t>OCTET STRING (CONTAINING CellGroupConfi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9091A" w14:textId="77777777" w:rsidR="00E678FA" w:rsidRPr="00CA7D85" w:rsidRDefault="00E678FA" w:rsidP="00C0425C">
            <w:pPr>
              <w:pStyle w:val="TAL"/>
            </w:pPr>
          </w:p>
        </w:tc>
      </w:tr>
      <w:tr w:rsidR="00E678FA" w:rsidRPr="00CA7D85" w14:paraId="25F2E156"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A8D46"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A59B9"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0D6E4"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0A3A5" w14:textId="77777777" w:rsidR="00E678FA" w:rsidRPr="00CA7D85" w:rsidRDefault="00E678FA" w:rsidP="00C0425C">
            <w:pPr>
              <w:pStyle w:val="TAL"/>
            </w:pPr>
          </w:p>
        </w:tc>
      </w:tr>
      <w:tr w:rsidR="00E678FA" w:rsidRPr="00CA7D85" w14:paraId="64C60EC7"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BB6566"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DECFF"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9BEB1"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54DCB" w14:textId="77777777" w:rsidR="00E678FA" w:rsidRPr="00CA7D85" w:rsidRDefault="00E678FA" w:rsidP="00C0425C">
            <w:pPr>
              <w:pStyle w:val="TAL"/>
            </w:pPr>
          </w:p>
        </w:tc>
      </w:tr>
      <w:tr w:rsidR="00E678FA" w:rsidRPr="00CA7D85" w14:paraId="6FF34F8F"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31E4AD" w14:textId="77777777" w:rsidR="00E678FA" w:rsidRPr="00CA7D85" w:rsidRDefault="00E678FA" w:rsidP="00C0425C">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8868"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3C32B"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303BD" w14:textId="77777777" w:rsidR="00E678FA" w:rsidRPr="00CA7D85" w:rsidRDefault="00E678FA" w:rsidP="00C0425C">
            <w:pPr>
              <w:pStyle w:val="TAL"/>
            </w:pPr>
          </w:p>
        </w:tc>
      </w:tr>
      <w:tr w:rsidR="00E678FA" w:rsidRPr="00CA7D85" w14:paraId="13BFD6A6"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64402259" w14:textId="77777777" w:rsidR="00E678FA" w:rsidRPr="00CA7D85" w:rsidRDefault="00E678FA" w:rsidP="00C0425C">
            <w:pPr>
              <w:pStyle w:val="TAL"/>
            </w:pPr>
            <w:r w:rsidRPr="00CA7D85">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0B72A4D9"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482ADD9E"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2F84C680" w14:textId="77777777" w:rsidR="00E678FA" w:rsidRPr="00CA7D85" w:rsidRDefault="00E678FA" w:rsidP="00C0425C">
            <w:pPr>
              <w:pStyle w:val="TAL"/>
            </w:pPr>
          </w:p>
        </w:tc>
      </w:tr>
      <w:tr w:rsidR="00E678FA" w:rsidRPr="00CA7D85" w14:paraId="04245A21"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419A4FFB" w14:textId="77777777" w:rsidR="00E678FA" w:rsidRPr="00CA7D85" w:rsidRDefault="00E678FA" w:rsidP="00C0425C">
            <w:pPr>
              <w:pStyle w:val="TAL"/>
            </w:pPr>
            <w:r w:rsidRPr="00CA7D85">
              <w:t xml:space="preserve">                  mrdc-SecondaryCellGroup CHOICE {</w:t>
            </w:r>
          </w:p>
        </w:tc>
        <w:tc>
          <w:tcPr>
            <w:tcW w:w="2268" w:type="dxa"/>
            <w:tcBorders>
              <w:top w:val="single" w:sz="4" w:space="0" w:color="auto"/>
              <w:left w:val="single" w:sz="4" w:space="0" w:color="auto"/>
              <w:bottom w:val="single" w:sz="4" w:space="0" w:color="auto"/>
              <w:right w:val="single" w:sz="4" w:space="0" w:color="auto"/>
            </w:tcBorders>
          </w:tcPr>
          <w:p w14:paraId="57FB3A6E"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5BFD7D87"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26C58FA4" w14:textId="77777777" w:rsidR="00E678FA" w:rsidRPr="00CA7D85" w:rsidRDefault="00E678FA" w:rsidP="00C0425C">
            <w:pPr>
              <w:pStyle w:val="TAL"/>
            </w:pPr>
          </w:p>
        </w:tc>
      </w:tr>
      <w:tr w:rsidR="00E678FA" w:rsidRPr="00CA7D85" w14:paraId="5DBBA422"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01A24569" w14:textId="77777777" w:rsidR="00E678FA" w:rsidRPr="00CA7D85" w:rsidRDefault="00E678FA" w:rsidP="00C0425C">
            <w:pPr>
              <w:pStyle w:val="TAL"/>
            </w:pPr>
            <w:r w:rsidRPr="00CA7D85">
              <w:t xml:space="preserve">                    eutra-SCG</w:t>
            </w:r>
          </w:p>
        </w:tc>
        <w:tc>
          <w:tcPr>
            <w:tcW w:w="2268" w:type="dxa"/>
            <w:tcBorders>
              <w:top w:val="single" w:sz="4" w:space="0" w:color="auto"/>
              <w:left w:val="single" w:sz="4" w:space="0" w:color="auto"/>
              <w:bottom w:val="single" w:sz="4" w:space="0" w:color="auto"/>
              <w:right w:val="single" w:sz="4" w:space="0" w:color="auto"/>
            </w:tcBorders>
            <w:hideMark/>
          </w:tcPr>
          <w:p w14:paraId="494D8112" w14:textId="77777777" w:rsidR="00E678FA" w:rsidRPr="00CA7D85" w:rsidRDefault="00E678FA" w:rsidP="00C0425C">
            <w:pPr>
              <w:pStyle w:val="TAL"/>
            </w:pPr>
            <w:r w:rsidRPr="00CA7D85">
              <w:t xml:space="preserve">OCTET STRING (CONTAINING </w:t>
            </w:r>
            <w:r w:rsidRPr="00CA7D85">
              <w:rPr>
                <w:rFonts w:eastAsia="MS Mincho"/>
                <w:i/>
                <w:iCs/>
              </w:rPr>
              <w:t>RRCConnectionReconfiguration</w:t>
            </w:r>
            <w:r w:rsidRPr="00CA7D85">
              <w:t>)</w:t>
            </w:r>
          </w:p>
        </w:tc>
        <w:tc>
          <w:tcPr>
            <w:tcW w:w="1701" w:type="dxa"/>
            <w:tcBorders>
              <w:top w:val="single" w:sz="4" w:space="0" w:color="auto"/>
              <w:left w:val="single" w:sz="4" w:space="0" w:color="auto"/>
              <w:bottom w:val="single" w:sz="4" w:space="0" w:color="auto"/>
              <w:right w:val="single" w:sz="4" w:space="0" w:color="auto"/>
            </w:tcBorders>
          </w:tcPr>
          <w:p w14:paraId="3D5D64A9" w14:textId="77777777" w:rsidR="00E678FA" w:rsidRPr="00CA7D85" w:rsidRDefault="00E678FA" w:rsidP="00C0425C">
            <w:pPr>
              <w:pStyle w:val="TAL"/>
            </w:pPr>
            <w:r w:rsidRPr="00CA7D85">
              <w:t>See Table 8.2.2.8.3.3.3-2</w:t>
            </w:r>
          </w:p>
        </w:tc>
        <w:tc>
          <w:tcPr>
            <w:tcW w:w="1251" w:type="dxa"/>
            <w:tcBorders>
              <w:top w:val="single" w:sz="4" w:space="0" w:color="auto"/>
              <w:left w:val="single" w:sz="4" w:space="0" w:color="auto"/>
              <w:bottom w:val="single" w:sz="4" w:space="0" w:color="auto"/>
              <w:right w:val="single" w:sz="4" w:space="0" w:color="auto"/>
            </w:tcBorders>
          </w:tcPr>
          <w:p w14:paraId="42EB7386" w14:textId="77777777" w:rsidR="00E678FA" w:rsidRPr="00CA7D85" w:rsidRDefault="00E678FA" w:rsidP="00C0425C">
            <w:pPr>
              <w:pStyle w:val="TAL"/>
            </w:pPr>
          </w:p>
        </w:tc>
      </w:tr>
      <w:tr w:rsidR="00E678FA" w:rsidRPr="00CA7D85" w14:paraId="099C8324"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02949EFF"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AA44CAB"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2C1E0029"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15F8ECAE" w14:textId="77777777" w:rsidR="00E678FA" w:rsidRPr="00CA7D85" w:rsidRDefault="00E678FA" w:rsidP="00C0425C">
            <w:pPr>
              <w:pStyle w:val="TAL"/>
            </w:pPr>
          </w:p>
        </w:tc>
      </w:tr>
      <w:tr w:rsidR="00E678FA" w:rsidRPr="00CA7D85" w14:paraId="6945831F"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545FAAD5"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5299467"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572F2A41"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4774DCC0" w14:textId="77777777" w:rsidR="00E678FA" w:rsidRPr="00CA7D85" w:rsidRDefault="00E678FA" w:rsidP="00C0425C">
            <w:pPr>
              <w:pStyle w:val="TAL"/>
            </w:pPr>
          </w:p>
        </w:tc>
      </w:tr>
      <w:tr w:rsidR="00E678FA" w:rsidRPr="00CA7D85" w14:paraId="27BF8B5F"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2AC42025"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111E3CA"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665C86A2"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06A5F548" w14:textId="77777777" w:rsidR="00E678FA" w:rsidRPr="00CA7D85" w:rsidRDefault="00E678FA" w:rsidP="00C0425C">
            <w:pPr>
              <w:pStyle w:val="TAL"/>
            </w:pPr>
          </w:p>
        </w:tc>
      </w:tr>
      <w:tr w:rsidR="00E678FA" w:rsidRPr="00CA7D85" w14:paraId="00EE00F9" w14:textId="77777777" w:rsidTr="00C0425C">
        <w:tc>
          <w:tcPr>
            <w:tcW w:w="4500" w:type="dxa"/>
            <w:tcBorders>
              <w:top w:val="single" w:sz="4" w:space="0" w:color="auto"/>
              <w:left w:val="single" w:sz="4" w:space="0" w:color="auto"/>
              <w:bottom w:val="single" w:sz="4" w:space="0" w:color="auto"/>
              <w:right w:val="single" w:sz="4" w:space="0" w:color="auto"/>
            </w:tcBorders>
          </w:tcPr>
          <w:p w14:paraId="7A528889" w14:textId="77777777" w:rsidR="00E678FA" w:rsidRPr="00CA7D85" w:rsidRDefault="00E678FA" w:rsidP="00C0425C">
            <w:pPr>
              <w:pStyle w:val="TAL"/>
              <w:rPr>
                <w:lang w:eastAsia="zh-CN"/>
              </w:rPr>
            </w:pPr>
            <w:r w:rsidRPr="00CA7D85">
              <w:rPr>
                <w:lang w:eastAsia="zh-CN"/>
              </w:rPr>
              <w:t xml:space="preserve">              radioBearerConfig2</w:t>
            </w:r>
          </w:p>
        </w:tc>
        <w:tc>
          <w:tcPr>
            <w:tcW w:w="2268" w:type="dxa"/>
            <w:tcBorders>
              <w:top w:val="single" w:sz="4" w:space="0" w:color="auto"/>
              <w:left w:val="single" w:sz="4" w:space="0" w:color="auto"/>
              <w:bottom w:val="single" w:sz="4" w:space="0" w:color="auto"/>
              <w:right w:val="single" w:sz="4" w:space="0" w:color="auto"/>
            </w:tcBorders>
          </w:tcPr>
          <w:p w14:paraId="4B4CE57B" w14:textId="77777777" w:rsidR="00E678FA" w:rsidRPr="00CA7D85" w:rsidRDefault="00E678FA" w:rsidP="00C0425C">
            <w:pPr>
              <w:pStyle w:val="TAL"/>
              <w:rPr>
                <w:lang w:eastAsia="zh-CN"/>
              </w:rPr>
            </w:pPr>
            <w:r w:rsidRPr="00CA7D85">
              <w:rPr>
                <w:lang w:eastAsia="zh-CN"/>
              </w:rPr>
              <w:t>RadioBearerConfig-SCG</w:t>
            </w:r>
          </w:p>
        </w:tc>
        <w:tc>
          <w:tcPr>
            <w:tcW w:w="1701" w:type="dxa"/>
            <w:tcBorders>
              <w:top w:val="single" w:sz="4" w:space="0" w:color="auto"/>
              <w:left w:val="single" w:sz="4" w:space="0" w:color="auto"/>
              <w:bottom w:val="single" w:sz="4" w:space="0" w:color="auto"/>
              <w:right w:val="single" w:sz="4" w:space="0" w:color="auto"/>
            </w:tcBorders>
          </w:tcPr>
          <w:p w14:paraId="600C874F" w14:textId="77777777" w:rsidR="00E678FA" w:rsidRPr="00CA7D85" w:rsidRDefault="00E678FA" w:rsidP="00C0425C">
            <w:pPr>
              <w:pStyle w:val="TAL"/>
            </w:pPr>
            <w:r w:rsidRPr="00CA7D85">
              <w:t>See Table 8.2.2.8.3.3.3-23</w:t>
            </w:r>
          </w:p>
        </w:tc>
        <w:tc>
          <w:tcPr>
            <w:tcW w:w="1251" w:type="dxa"/>
            <w:tcBorders>
              <w:top w:val="single" w:sz="4" w:space="0" w:color="auto"/>
              <w:left w:val="single" w:sz="4" w:space="0" w:color="auto"/>
              <w:bottom w:val="single" w:sz="4" w:space="0" w:color="auto"/>
              <w:right w:val="single" w:sz="4" w:space="0" w:color="auto"/>
            </w:tcBorders>
          </w:tcPr>
          <w:p w14:paraId="5BAFC38E" w14:textId="77777777" w:rsidR="00E678FA" w:rsidRPr="00CA7D85" w:rsidRDefault="00E678FA" w:rsidP="00C0425C">
            <w:pPr>
              <w:pStyle w:val="TAL"/>
            </w:pPr>
          </w:p>
        </w:tc>
      </w:tr>
      <w:tr w:rsidR="00E678FA" w:rsidRPr="00CA7D85" w14:paraId="28D01286"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45A7F087"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6C33AFE"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1ABB0050"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1307AEF8" w14:textId="77777777" w:rsidR="00E678FA" w:rsidRPr="00CA7D85" w:rsidRDefault="00E678FA" w:rsidP="00C0425C">
            <w:pPr>
              <w:pStyle w:val="TAL"/>
            </w:pPr>
          </w:p>
        </w:tc>
      </w:tr>
      <w:tr w:rsidR="00E678FA" w:rsidRPr="00CA7D85" w14:paraId="5E07624B"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51635B85"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BBAEA09"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7CB14A9C"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38883FE1" w14:textId="77777777" w:rsidR="00E678FA" w:rsidRPr="00CA7D85" w:rsidRDefault="00E678FA" w:rsidP="00C0425C">
            <w:pPr>
              <w:pStyle w:val="TAL"/>
            </w:pPr>
          </w:p>
        </w:tc>
      </w:tr>
      <w:tr w:rsidR="00E678FA" w:rsidRPr="00CA7D85" w14:paraId="32FFCCDA"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5C52C2FE"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E0F6BC1"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60A5B104"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4F84C17E" w14:textId="77777777" w:rsidR="00E678FA" w:rsidRPr="00CA7D85" w:rsidRDefault="00E678FA" w:rsidP="00C0425C">
            <w:pPr>
              <w:pStyle w:val="TAL"/>
            </w:pPr>
          </w:p>
        </w:tc>
      </w:tr>
      <w:tr w:rsidR="00E678FA" w:rsidRPr="00CA7D85" w14:paraId="2849C20B"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1A628504"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095984F"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1600EED6"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3CD73CF1" w14:textId="77777777" w:rsidR="00E678FA" w:rsidRPr="00CA7D85" w:rsidRDefault="00E678FA" w:rsidP="00C0425C">
            <w:pPr>
              <w:pStyle w:val="TAL"/>
            </w:pPr>
          </w:p>
        </w:tc>
      </w:tr>
      <w:tr w:rsidR="00E678FA" w:rsidRPr="00CA7D85" w14:paraId="6FEA9444"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30A5E754"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7A8585B"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405288E7"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395AEAB2" w14:textId="77777777" w:rsidR="00E678FA" w:rsidRPr="00CA7D85" w:rsidRDefault="00E678FA" w:rsidP="00C0425C">
            <w:pPr>
              <w:pStyle w:val="TAL"/>
            </w:pPr>
          </w:p>
        </w:tc>
      </w:tr>
      <w:tr w:rsidR="00E678FA" w:rsidRPr="00CA7D85" w14:paraId="286C68F2"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1546DA3C"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A2EE811"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5489BDD3"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434425D6" w14:textId="77777777" w:rsidR="00E678FA" w:rsidRPr="00CA7D85" w:rsidRDefault="00E678FA" w:rsidP="00C0425C">
            <w:pPr>
              <w:pStyle w:val="TAL"/>
            </w:pPr>
          </w:p>
        </w:tc>
      </w:tr>
    </w:tbl>
    <w:p w14:paraId="6202DC76" w14:textId="77777777" w:rsidR="00E678FA" w:rsidRPr="00CA7D85" w:rsidRDefault="00E678FA" w:rsidP="00E678FA"/>
    <w:p w14:paraId="22D07ED3" w14:textId="77777777" w:rsidR="00E678FA" w:rsidRPr="00CA7D85" w:rsidRDefault="00E678FA" w:rsidP="00E678FA">
      <w:pPr>
        <w:pStyle w:val="TH"/>
        <w:rPr>
          <w:i/>
        </w:rPr>
      </w:pPr>
      <w:r w:rsidRPr="00CA7D85">
        <w:t>Table 8.2.2.8.3.3.3-23: RadioBearerConfig-SCG ( Table 8.2.2.8.3.3.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678FA" w:rsidRPr="00CA7D85" w14:paraId="54D6A73A" w14:textId="77777777" w:rsidTr="00C0425C">
        <w:tc>
          <w:tcPr>
            <w:tcW w:w="9747" w:type="dxa"/>
            <w:gridSpan w:val="4"/>
          </w:tcPr>
          <w:p w14:paraId="339E23F8" w14:textId="77777777" w:rsidR="00E678FA" w:rsidRPr="00CA7D85" w:rsidRDefault="00E678FA" w:rsidP="00C0425C">
            <w:pPr>
              <w:pStyle w:val="TAH"/>
              <w:jc w:val="left"/>
              <w:rPr>
                <w:b w:val="0"/>
              </w:rPr>
            </w:pPr>
            <w:r w:rsidRPr="00CA7D85">
              <w:t xml:space="preserve"> </w:t>
            </w:r>
            <w:r w:rsidRPr="00CA7D85">
              <w:rPr>
                <w:b w:val="0"/>
              </w:rPr>
              <w:t>Derivation Path: TS 38.508-1 [4], Table 4.6.3-132 with condition DRB1 and Re-establish_PDCP</w:t>
            </w:r>
          </w:p>
        </w:tc>
      </w:tr>
      <w:tr w:rsidR="00E678FA" w:rsidRPr="00CA7D85" w14:paraId="75D1CBDF" w14:textId="77777777" w:rsidTr="00C0425C">
        <w:tc>
          <w:tcPr>
            <w:tcW w:w="4535" w:type="dxa"/>
          </w:tcPr>
          <w:p w14:paraId="49DA3682" w14:textId="77777777" w:rsidR="00E678FA" w:rsidRPr="00CA7D85" w:rsidRDefault="00E678FA" w:rsidP="00C0425C">
            <w:pPr>
              <w:pStyle w:val="TAH"/>
            </w:pPr>
            <w:r w:rsidRPr="00CA7D85">
              <w:t>Information Element</w:t>
            </w:r>
          </w:p>
        </w:tc>
        <w:tc>
          <w:tcPr>
            <w:tcW w:w="2267" w:type="dxa"/>
          </w:tcPr>
          <w:p w14:paraId="5369FC48" w14:textId="77777777" w:rsidR="00E678FA" w:rsidRPr="00CA7D85" w:rsidRDefault="00E678FA" w:rsidP="00C0425C">
            <w:pPr>
              <w:pStyle w:val="TAH"/>
            </w:pPr>
            <w:r w:rsidRPr="00CA7D85">
              <w:t>Value/remark</w:t>
            </w:r>
          </w:p>
        </w:tc>
        <w:tc>
          <w:tcPr>
            <w:tcW w:w="1700" w:type="dxa"/>
          </w:tcPr>
          <w:p w14:paraId="240034F1" w14:textId="77777777" w:rsidR="00E678FA" w:rsidRPr="00CA7D85" w:rsidRDefault="00E678FA" w:rsidP="00C0425C">
            <w:pPr>
              <w:pStyle w:val="TAH"/>
            </w:pPr>
            <w:r w:rsidRPr="00CA7D85">
              <w:t>Comment</w:t>
            </w:r>
          </w:p>
        </w:tc>
        <w:tc>
          <w:tcPr>
            <w:tcW w:w="1245" w:type="dxa"/>
          </w:tcPr>
          <w:p w14:paraId="36FBD2C6" w14:textId="77777777" w:rsidR="00E678FA" w:rsidRPr="00CA7D85" w:rsidRDefault="00E678FA" w:rsidP="00C0425C">
            <w:pPr>
              <w:pStyle w:val="TAH"/>
            </w:pPr>
            <w:r w:rsidRPr="00CA7D85">
              <w:t>Condition</w:t>
            </w:r>
          </w:p>
        </w:tc>
      </w:tr>
      <w:tr w:rsidR="00E678FA" w:rsidRPr="00CA7D85" w14:paraId="13E703A8" w14:textId="77777777" w:rsidTr="00C0425C">
        <w:tc>
          <w:tcPr>
            <w:tcW w:w="4535" w:type="dxa"/>
          </w:tcPr>
          <w:p w14:paraId="0C8710F7" w14:textId="77777777" w:rsidR="00E678FA" w:rsidRPr="00CA7D85" w:rsidRDefault="00E678FA" w:rsidP="00C0425C">
            <w:pPr>
              <w:pStyle w:val="TAL"/>
            </w:pPr>
            <w:r w:rsidRPr="00CA7D85">
              <w:t xml:space="preserve">RadioBearerConfig ::= </w:t>
            </w:r>
            <w:r w:rsidRPr="00CA7D85">
              <w:rPr>
                <w:snapToGrid w:val="0"/>
              </w:rPr>
              <w:t xml:space="preserve">SEQUENCE </w:t>
            </w:r>
            <w:r w:rsidRPr="00CA7D85">
              <w:t>{</w:t>
            </w:r>
          </w:p>
        </w:tc>
        <w:tc>
          <w:tcPr>
            <w:tcW w:w="2267" w:type="dxa"/>
          </w:tcPr>
          <w:p w14:paraId="34A29D63" w14:textId="77777777" w:rsidR="00E678FA" w:rsidRPr="00CA7D85" w:rsidRDefault="00E678FA" w:rsidP="00C0425C">
            <w:pPr>
              <w:pStyle w:val="TAL"/>
            </w:pPr>
          </w:p>
        </w:tc>
        <w:tc>
          <w:tcPr>
            <w:tcW w:w="1700" w:type="dxa"/>
          </w:tcPr>
          <w:p w14:paraId="5D7CA7A5" w14:textId="77777777" w:rsidR="00E678FA" w:rsidRPr="00CA7D85" w:rsidRDefault="00E678FA" w:rsidP="00C0425C">
            <w:pPr>
              <w:pStyle w:val="TAL"/>
            </w:pPr>
          </w:p>
        </w:tc>
        <w:tc>
          <w:tcPr>
            <w:tcW w:w="1245" w:type="dxa"/>
          </w:tcPr>
          <w:p w14:paraId="12384620" w14:textId="77777777" w:rsidR="00E678FA" w:rsidRPr="00CA7D85" w:rsidRDefault="00E678FA" w:rsidP="00C0425C">
            <w:pPr>
              <w:pStyle w:val="TAL"/>
            </w:pPr>
          </w:p>
        </w:tc>
      </w:tr>
      <w:tr w:rsidR="00E678FA" w:rsidRPr="00CA7D85" w14:paraId="422D38EA" w14:textId="77777777" w:rsidTr="00C0425C">
        <w:tc>
          <w:tcPr>
            <w:tcW w:w="4535" w:type="dxa"/>
          </w:tcPr>
          <w:p w14:paraId="20840931" w14:textId="77777777" w:rsidR="00E678FA" w:rsidRPr="00CA7D85" w:rsidRDefault="00E678FA" w:rsidP="00C0425C">
            <w:pPr>
              <w:pStyle w:val="TAL"/>
            </w:pPr>
            <w:r w:rsidRPr="00CA7D85">
              <w:t xml:space="preserve">  drb-ToAddModList SEQUENCE (SIZE (1..maxDRB)) OF {</w:t>
            </w:r>
          </w:p>
        </w:tc>
        <w:tc>
          <w:tcPr>
            <w:tcW w:w="2267" w:type="dxa"/>
          </w:tcPr>
          <w:p w14:paraId="04616962" w14:textId="77777777" w:rsidR="00E678FA" w:rsidRPr="00CA7D85" w:rsidRDefault="00E678FA" w:rsidP="00C0425C">
            <w:pPr>
              <w:pStyle w:val="TAL"/>
            </w:pPr>
            <w:r w:rsidRPr="00CA7D85">
              <w:t>1 entry</w:t>
            </w:r>
          </w:p>
        </w:tc>
        <w:tc>
          <w:tcPr>
            <w:tcW w:w="1700" w:type="dxa"/>
          </w:tcPr>
          <w:p w14:paraId="28147A24" w14:textId="77777777" w:rsidR="00E678FA" w:rsidRPr="00CA7D85" w:rsidRDefault="00E678FA" w:rsidP="00C0425C">
            <w:pPr>
              <w:pStyle w:val="TAL"/>
            </w:pPr>
          </w:p>
        </w:tc>
        <w:tc>
          <w:tcPr>
            <w:tcW w:w="1245" w:type="dxa"/>
          </w:tcPr>
          <w:p w14:paraId="349E90FE" w14:textId="77777777" w:rsidR="00E678FA" w:rsidRPr="00CA7D85" w:rsidRDefault="00E678FA" w:rsidP="00C0425C">
            <w:pPr>
              <w:pStyle w:val="TAL"/>
            </w:pPr>
          </w:p>
        </w:tc>
      </w:tr>
      <w:tr w:rsidR="00E678FA" w:rsidRPr="00CA7D85" w14:paraId="2E39DF5A" w14:textId="77777777" w:rsidTr="00C0425C">
        <w:tc>
          <w:tcPr>
            <w:tcW w:w="4535" w:type="dxa"/>
          </w:tcPr>
          <w:p w14:paraId="5BED3E46" w14:textId="77777777" w:rsidR="00E678FA" w:rsidRPr="00CA7D85" w:rsidRDefault="00E678FA" w:rsidP="00C0425C">
            <w:pPr>
              <w:pStyle w:val="TAL"/>
            </w:pPr>
            <w:r w:rsidRPr="00CA7D85">
              <w:t xml:space="preserve">    DRB-ToAddMod[1] </w:t>
            </w:r>
            <w:r w:rsidRPr="00CA7D85">
              <w:rPr>
                <w:snapToGrid w:val="0"/>
              </w:rPr>
              <w:t xml:space="preserve">SEQUENCE </w:t>
            </w:r>
            <w:r w:rsidRPr="00CA7D85">
              <w:t>{</w:t>
            </w:r>
          </w:p>
        </w:tc>
        <w:tc>
          <w:tcPr>
            <w:tcW w:w="2267" w:type="dxa"/>
          </w:tcPr>
          <w:p w14:paraId="377AF865" w14:textId="77777777" w:rsidR="00E678FA" w:rsidRPr="00CA7D85" w:rsidRDefault="00E678FA" w:rsidP="00C0425C">
            <w:pPr>
              <w:pStyle w:val="TAL"/>
            </w:pPr>
          </w:p>
        </w:tc>
        <w:tc>
          <w:tcPr>
            <w:tcW w:w="1700" w:type="dxa"/>
          </w:tcPr>
          <w:p w14:paraId="039802ED" w14:textId="77777777" w:rsidR="00E678FA" w:rsidRPr="00CA7D85" w:rsidRDefault="00E678FA" w:rsidP="00C0425C">
            <w:pPr>
              <w:pStyle w:val="TAL"/>
            </w:pPr>
            <w:r w:rsidRPr="00CA7D85">
              <w:t>entry 1</w:t>
            </w:r>
          </w:p>
        </w:tc>
        <w:tc>
          <w:tcPr>
            <w:tcW w:w="1245" w:type="dxa"/>
          </w:tcPr>
          <w:p w14:paraId="79B4F577" w14:textId="77777777" w:rsidR="00E678FA" w:rsidRPr="00CA7D85" w:rsidRDefault="00E678FA" w:rsidP="00C0425C">
            <w:pPr>
              <w:pStyle w:val="TAL"/>
            </w:pPr>
          </w:p>
        </w:tc>
      </w:tr>
      <w:tr w:rsidR="00E678FA" w:rsidRPr="00CA7D85" w14:paraId="222A9A27" w14:textId="77777777" w:rsidTr="00C0425C">
        <w:tc>
          <w:tcPr>
            <w:tcW w:w="4535" w:type="dxa"/>
          </w:tcPr>
          <w:p w14:paraId="7D3A42C1" w14:textId="77777777" w:rsidR="00E678FA" w:rsidRPr="00CA7D85" w:rsidRDefault="00E678FA" w:rsidP="00C0425C">
            <w:pPr>
              <w:pStyle w:val="TAL"/>
            </w:pPr>
            <w:r w:rsidRPr="00CA7D85">
              <w:t xml:space="preserve">      drb-Identity</w:t>
            </w:r>
          </w:p>
        </w:tc>
        <w:tc>
          <w:tcPr>
            <w:tcW w:w="2267" w:type="dxa"/>
          </w:tcPr>
          <w:p w14:paraId="3F1FD5C2" w14:textId="77777777" w:rsidR="00E678FA" w:rsidRPr="00CA7D85" w:rsidRDefault="00E678FA" w:rsidP="00C0425C">
            <w:pPr>
              <w:pStyle w:val="TAL"/>
            </w:pPr>
            <w:r w:rsidRPr="00CA7D85">
              <w:t>DRB-Identity using condition DRBn</w:t>
            </w:r>
          </w:p>
        </w:tc>
        <w:tc>
          <w:tcPr>
            <w:tcW w:w="1700" w:type="dxa"/>
          </w:tcPr>
          <w:p w14:paraId="43583FD4" w14:textId="77777777" w:rsidR="00E678FA" w:rsidRPr="00CA7D85" w:rsidRDefault="00E678FA" w:rsidP="00C0425C">
            <w:pPr>
              <w:pStyle w:val="TAL"/>
            </w:pPr>
            <w:r w:rsidRPr="00CA7D85">
              <w:t>DRBn is allocated for SCG according to internal TTCN mapping</w:t>
            </w:r>
          </w:p>
        </w:tc>
        <w:tc>
          <w:tcPr>
            <w:tcW w:w="1245" w:type="dxa"/>
          </w:tcPr>
          <w:p w14:paraId="2B958561" w14:textId="77777777" w:rsidR="00E678FA" w:rsidRPr="00CA7D85" w:rsidRDefault="00E678FA" w:rsidP="00C0425C">
            <w:pPr>
              <w:pStyle w:val="TAL"/>
            </w:pPr>
          </w:p>
        </w:tc>
      </w:tr>
      <w:tr w:rsidR="00E678FA" w:rsidRPr="00CA7D85" w14:paraId="7A84EDE3" w14:textId="77777777" w:rsidTr="00C0425C">
        <w:tc>
          <w:tcPr>
            <w:tcW w:w="4535" w:type="dxa"/>
          </w:tcPr>
          <w:p w14:paraId="5768A1AF" w14:textId="77777777" w:rsidR="00E678FA" w:rsidRPr="00CA7D85" w:rsidRDefault="00E678FA" w:rsidP="00C0425C">
            <w:pPr>
              <w:pStyle w:val="TAL"/>
            </w:pPr>
            <w:r w:rsidRPr="00CA7D85">
              <w:t xml:space="preserve">      pdcp-Config</w:t>
            </w:r>
          </w:p>
        </w:tc>
        <w:tc>
          <w:tcPr>
            <w:tcW w:w="2267" w:type="dxa"/>
          </w:tcPr>
          <w:p w14:paraId="640F9668" w14:textId="043B4B13" w:rsidR="00E678FA" w:rsidRPr="00CA7D85" w:rsidRDefault="00E678FA" w:rsidP="00C0425C">
            <w:pPr>
              <w:pStyle w:val="TAL"/>
            </w:pPr>
            <w:r w:rsidRPr="00CA7D85">
              <w:t>PDCP-Config</w:t>
            </w:r>
            <w:del w:id="7835" w:author="R5-241521" w:date="2024-04-10T13:28:00Z">
              <w:r w:rsidRPr="00CA7D85" w:rsidDel="00352C7A">
                <w:delText xml:space="preserve"> with Condition Split</w:delText>
              </w:r>
            </w:del>
          </w:p>
        </w:tc>
        <w:tc>
          <w:tcPr>
            <w:tcW w:w="1700" w:type="dxa"/>
          </w:tcPr>
          <w:p w14:paraId="4509F9D5" w14:textId="77777777" w:rsidR="00E678FA" w:rsidRPr="00CA7D85" w:rsidRDefault="00E678FA" w:rsidP="00C0425C">
            <w:pPr>
              <w:pStyle w:val="TAL"/>
            </w:pPr>
          </w:p>
        </w:tc>
        <w:tc>
          <w:tcPr>
            <w:tcW w:w="1245" w:type="dxa"/>
          </w:tcPr>
          <w:p w14:paraId="2AC2495B" w14:textId="77777777" w:rsidR="00E678FA" w:rsidRPr="00CA7D85" w:rsidRDefault="00E678FA" w:rsidP="00C0425C">
            <w:pPr>
              <w:pStyle w:val="TAL"/>
            </w:pPr>
          </w:p>
        </w:tc>
      </w:tr>
      <w:tr w:rsidR="00E678FA" w:rsidRPr="00CA7D85" w14:paraId="28DC271F" w14:textId="77777777" w:rsidTr="00C0425C">
        <w:tc>
          <w:tcPr>
            <w:tcW w:w="4535" w:type="dxa"/>
          </w:tcPr>
          <w:p w14:paraId="58A728C1" w14:textId="77777777" w:rsidR="00E678FA" w:rsidRPr="00CA7D85" w:rsidRDefault="00E678FA" w:rsidP="00C0425C">
            <w:pPr>
              <w:pStyle w:val="TAL"/>
            </w:pPr>
            <w:r w:rsidRPr="00CA7D85">
              <w:t xml:space="preserve">    }</w:t>
            </w:r>
          </w:p>
        </w:tc>
        <w:tc>
          <w:tcPr>
            <w:tcW w:w="2267" w:type="dxa"/>
          </w:tcPr>
          <w:p w14:paraId="1FD367BB" w14:textId="77777777" w:rsidR="00E678FA" w:rsidRPr="00CA7D85" w:rsidRDefault="00E678FA" w:rsidP="00C0425C">
            <w:pPr>
              <w:pStyle w:val="TAL"/>
            </w:pPr>
          </w:p>
        </w:tc>
        <w:tc>
          <w:tcPr>
            <w:tcW w:w="1700" w:type="dxa"/>
          </w:tcPr>
          <w:p w14:paraId="0C3F2ED4" w14:textId="77777777" w:rsidR="00E678FA" w:rsidRPr="00CA7D85" w:rsidRDefault="00E678FA" w:rsidP="00C0425C">
            <w:pPr>
              <w:pStyle w:val="TAL"/>
            </w:pPr>
          </w:p>
        </w:tc>
        <w:tc>
          <w:tcPr>
            <w:tcW w:w="1245" w:type="dxa"/>
          </w:tcPr>
          <w:p w14:paraId="6EF42FD6" w14:textId="77777777" w:rsidR="00E678FA" w:rsidRPr="00CA7D85" w:rsidRDefault="00E678FA" w:rsidP="00C0425C">
            <w:pPr>
              <w:pStyle w:val="TAL"/>
            </w:pPr>
          </w:p>
        </w:tc>
      </w:tr>
      <w:tr w:rsidR="00E678FA" w:rsidRPr="00CA7D85" w14:paraId="1E5D7555" w14:textId="77777777" w:rsidTr="00C0425C">
        <w:tc>
          <w:tcPr>
            <w:tcW w:w="4535" w:type="dxa"/>
          </w:tcPr>
          <w:p w14:paraId="20D585D6" w14:textId="77777777" w:rsidR="00E678FA" w:rsidRPr="00CA7D85" w:rsidRDefault="00E678FA" w:rsidP="00C0425C">
            <w:pPr>
              <w:pStyle w:val="TAL"/>
            </w:pPr>
            <w:r w:rsidRPr="00CA7D85">
              <w:t xml:space="preserve">  }</w:t>
            </w:r>
          </w:p>
        </w:tc>
        <w:tc>
          <w:tcPr>
            <w:tcW w:w="2267" w:type="dxa"/>
          </w:tcPr>
          <w:p w14:paraId="3A7C37B6" w14:textId="77777777" w:rsidR="00E678FA" w:rsidRPr="00CA7D85" w:rsidRDefault="00E678FA" w:rsidP="00C0425C">
            <w:pPr>
              <w:pStyle w:val="TAL"/>
            </w:pPr>
          </w:p>
        </w:tc>
        <w:tc>
          <w:tcPr>
            <w:tcW w:w="1700" w:type="dxa"/>
          </w:tcPr>
          <w:p w14:paraId="4A721A35" w14:textId="77777777" w:rsidR="00E678FA" w:rsidRPr="00CA7D85" w:rsidRDefault="00E678FA" w:rsidP="00C0425C">
            <w:pPr>
              <w:pStyle w:val="TAL"/>
            </w:pPr>
          </w:p>
        </w:tc>
        <w:tc>
          <w:tcPr>
            <w:tcW w:w="1245" w:type="dxa"/>
          </w:tcPr>
          <w:p w14:paraId="16643BF9" w14:textId="77777777" w:rsidR="00E678FA" w:rsidRPr="00CA7D85" w:rsidRDefault="00E678FA" w:rsidP="00C0425C">
            <w:pPr>
              <w:pStyle w:val="TAL"/>
            </w:pPr>
          </w:p>
        </w:tc>
      </w:tr>
      <w:tr w:rsidR="00E678FA" w:rsidRPr="00CA7D85" w14:paraId="77F3B591" w14:textId="77777777" w:rsidTr="00C0425C">
        <w:tc>
          <w:tcPr>
            <w:tcW w:w="4535" w:type="dxa"/>
          </w:tcPr>
          <w:p w14:paraId="026B085D" w14:textId="77777777" w:rsidR="00E678FA" w:rsidRPr="00CA7D85" w:rsidRDefault="00E678FA" w:rsidP="00C0425C">
            <w:pPr>
              <w:pStyle w:val="TAL"/>
            </w:pPr>
            <w:r w:rsidRPr="00CA7D85">
              <w:t>}</w:t>
            </w:r>
          </w:p>
        </w:tc>
        <w:tc>
          <w:tcPr>
            <w:tcW w:w="2267" w:type="dxa"/>
          </w:tcPr>
          <w:p w14:paraId="5F2C7A07" w14:textId="77777777" w:rsidR="00E678FA" w:rsidRPr="00CA7D85" w:rsidRDefault="00E678FA" w:rsidP="00C0425C">
            <w:pPr>
              <w:pStyle w:val="TAL"/>
            </w:pPr>
          </w:p>
        </w:tc>
        <w:tc>
          <w:tcPr>
            <w:tcW w:w="1700" w:type="dxa"/>
          </w:tcPr>
          <w:p w14:paraId="485238C2" w14:textId="77777777" w:rsidR="00E678FA" w:rsidRPr="00CA7D85" w:rsidRDefault="00E678FA" w:rsidP="00C0425C">
            <w:pPr>
              <w:pStyle w:val="TAL"/>
            </w:pPr>
          </w:p>
        </w:tc>
        <w:tc>
          <w:tcPr>
            <w:tcW w:w="1245" w:type="dxa"/>
          </w:tcPr>
          <w:p w14:paraId="15584FA2" w14:textId="77777777" w:rsidR="00E678FA" w:rsidRPr="00CA7D85" w:rsidRDefault="00E678FA" w:rsidP="00C0425C">
            <w:pPr>
              <w:pStyle w:val="TAL"/>
            </w:pPr>
          </w:p>
        </w:tc>
      </w:tr>
    </w:tbl>
    <w:p w14:paraId="5B8972F6" w14:textId="77777777" w:rsidR="00E678FA" w:rsidRPr="00CA7D85" w:rsidRDefault="00E678FA" w:rsidP="00E678FA"/>
    <w:p w14:paraId="430C27CD" w14:textId="77777777" w:rsidR="00E678FA" w:rsidRPr="00CA7D85" w:rsidRDefault="00E678FA" w:rsidP="00E678FA">
      <w:pPr>
        <w:pStyle w:val="TH"/>
      </w:pPr>
      <w:r w:rsidRPr="00CA7D85">
        <w:t>Table 8.2.2.8.3.3.3-24: CellGroupConfig-MCG (Table 8.2.2.8.3.3.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E678FA" w:rsidRPr="00CA7D85" w14:paraId="269E26DE" w14:textId="77777777" w:rsidTr="00C0425C">
        <w:tc>
          <w:tcPr>
            <w:tcW w:w="9738" w:type="dxa"/>
            <w:gridSpan w:val="4"/>
            <w:tcBorders>
              <w:top w:val="single" w:sz="4" w:space="0" w:color="auto"/>
              <w:left w:val="single" w:sz="4" w:space="0" w:color="auto"/>
              <w:bottom w:val="single" w:sz="4" w:space="0" w:color="auto"/>
              <w:right w:val="single" w:sz="4" w:space="0" w:color="auto"/>
            </w:tcBorders>
            <w:hideMark/>
          </w:tcPr>
          <w:p w14:paraId="445FB48C" w14:textId="6C1CC48F" w:rsidR="00E678FA" w:rsidRPr="00CA7D85" w:rsidRDefault="00E678FA" w:rsidP="00C0425C">
            <w:pPr>
              <w:pStyle w:val="TAL"/>
            </w:pPr>
            <w:r w:rsidRPr="00CA7D85">
              <w:t>Derivation Path: TS 38.508-1, table 4.6.1-</w:t>
            </w:r>
            <w:ins w:id="7836" w:author="R5-241521" w:date="2024-04-10T13:29:00Z">
              <w:r w:rsidR="00352C7A">
                <w:t>19</w:t>
              </w:r>
            </w:ins>
            <w:del w:id="7837" w:author="R5-241521" w:date="2024-04-10T13:29:00Z">
              <w:r w:rsidRPr="00CA7D85" w:rsidDel="00352C7A">
                <w:delText>3</w:delText>
              </w:r>
            </w:del>
            <w:r w:rsidRPr="00CA7D85">
              <w:t xml:space="preserve"> with condition P</w:t>
            </w:r>
            <w:del w:id="7838" w:author="R5-241521" w:date="2024-04-10T13:29:00Z">
              <w:r w:rsidRPr="00CA7D85" w:rsidDel="00352C7A">
                <w:delText>S</w:delText>
              </w:r>
            </w:del>
            <w:r w:rsidRPr="00CA7D85">
              <w:t>Cell_Change</w:t>
            </w:r>
          </w:p>
        </w:tc>
      </w:tr>
      <w:tr w:rsidR="00E678FA" w:rsidRPr="00CA7D85" w14:paraId="7D11B2FC"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5DB7B" w14:textId="77777777" w:rsidR="00E678FA" w:rsidRPr="00CA7D85" w:rsidRDefault="00E678FA" w:rsidP="00C0425C">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1C670" w14:textId="77777777" w:rsidR="00E678FA" w:rsidRPr="00CA7D85" w:rsidRDefault="00E678FA" w:rsidP="00C0425C">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269ED7" w14:textId="77777777" w:rsidR="00E678FA" w:rsidRPr="00CA7D85" w:rsidRDefault="00E678FA" w:rsidP="00C0425C">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A86403" w14:textId="77777777" w:rsidR="00E678FA" w:rsidRPr="00CA7D85" w:rsidRDefault="00E678FA" w:rsidP="00C0425C">
            <w:pPr>
              <w:pStyle w:val="TAH"/>
            </w:pPr>
            <w:r w:rsidRPr="00CA7D85">
              <w:t>Condition</w:t>
            </w:r>
          </w:p>
        </w:tc>
      </w:tr>
      <w:tr w:rsidR="00E678FA" w:rsidRPr="00CA7D85" w14:paraId="14320613"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0C5CF8" w14:textId="77777777" w:rsidR="00E678FA" w:rsidRPr="00CA7D85" w:rsidRDefault="00E678FA" w:rsidP="00C0425C">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74D78"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3B0FC"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99CD2" w14:textId="77777777" w:rsidR="00E678FA" w:rsidRPr="00CA7D85" w:rsidRDefault="00E678FA" w:rsidP="00C0425C">
            <w:pPr>
              <w:pStyle w:val="TAL"/>
            </w:pPr>
          </w:p>
        </w:tc>
      </w:tr>
      <w:tr w:rsidR="00E678FA" w:rsidRPr="00CA7D85" w14:paraId="5C0A40A4"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FBBF3" w14:textId="77777777" w:rsidR="00E678FA" w:rsidRPr="00CA7D85" w:rsidRDefault="00E678FA" w:rsidP="00C0425C">
            <w:pPr>
              <w:pStyle w:val="TAL"/>
            </w:pPr>
            <w:r w:rsidRPr="00CA7D85">
              <w:t xml:space="preserve">  rlc-BearerToReleaseList SEQUENCE (SIZE(1..maxLC-ID)) OF LogicalChannelIdentity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A4A33"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D2FBD"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D3BC1" w14:textId="77777777" w:rsidR="00E678FA" w:rsidRPr="00CA7D85" w:rsidRDefault="00E678FA" w:rsidP="00C0425C">
            <w:pPr>
              <w:pStyle w:val="TAL"/>
            </w:pPr>
          </w:p>
        </w:tc>
      </w:tr>
      <w:tr w:rsidR="00E678FA" w:rsidRPr="00CA7D85" w14:paraId="21DAF04D" w14:textId="77777777" w:rsidTr="00C0425C">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05EB224" w14:textId="77777777" w:rsidR="00E678FA" w:rsidRPr="00CA7D85" w:rsidRDefault="00E678FA" w:rsidP="00C0425C">
            <w:pPr>
              <w:pStyle w:val="TAL"/>
            </w:pPr>
            <w:r w:rsidRPr="00CA7D85">
              <w:t xml:space="preserve">    LogicalChannelIdentity[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4CB66" w14:textId="77777777" w:rsidR="00E678FA" w:rsidRPr="00CA7D85" w:rsidRDefault="00E678FA" w:rsidP="00C0425C">
            <w:pPr>
              <w:pStyle w:val="TAL"/>
            </w:pPr>
            <w:r w:rsidRPr="00CA7D85">
              <w:t>Logical ChannelID of DRB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BC400"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F376" w14:textId="77777777" w:rsidR="00E678FA" w:rsidRPr="00CA7D85" w:rsidRDefault="00E678FA" w:rsidP="00C0425C">
            <w:pPr>
              <w:pStyle w:val="TAL"/>
            </w:pPr>
          </w:p>
        </w:tc>
      </w:tr>
      <w:tr w:rsidR="00E678FA" w:rsidRPr="00CA7D85" w14:paraId="0D40DBE0"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18C2B" w14:textId="77777777" w:rsidR="00E678FA" w:rsidRPr="00CA7D85" w:rsidRDefault="00E678FA" w:rsidP="00C0425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B316D"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3FA57"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7A9FB" w14:textId="77777777" w:rsidR="00E678FA" w:rsidRPr="00CA7D85" w:rsidRDefault="00E678FA" w:rsidP="00C0425C">
            <w:pPr>
              <w:pStyle w:val="TAL"/>
            </w:pPr>
          </w:p>
        </w:tc>
      </w:tr>
      <w:tr w:rsidR="00E678FA" w:rsidRPr="00CA7D85" w14:paraId="454388BF"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FE41D" w14:textId="77777777" w:rsidR="00E678FA" w:rsidRPr="00CA7D85" w:rsidRDefault="00E678FA" w:rsidP="00C0425C">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EE7CF"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F974F"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AADD" w14:textId="77777777" w:rsidR="00E678FA" w:rsidRPr="00CA7D85" w:rsidRDefault="00E678FA" w:rsidP="00C0425C">
            <w:pPr>
              <w:pStyle w:val="TAL"/>
            </w:pPr>
          </w:p>
        </w:tc>
      </w:tr>
    </w:tbl>
    <w:p w14:paraId="4AE1E486" w14:textId="77777777" w:rsidR="00E678FA" w:rsidRPr="00CA7D85" w:rsidRDefault="00E678FA" w:rsidP="00E678FA"/>
    <w:p w14:paraId="5708BA0D" w14:textId="77777777" w:rsidR="00E678FA" w:rsidRPr="00CA7D85" w:rsidRDefault="00E678FA" w:rsidP="00E678FA">
      <w:pPr>
        <w:pStyle w:val="TH"/>
      </w:pPr>
      <w:r w:rsidRPr="00CA7D85">
        <w:lastRenderedPageBreak/>
        <w:t xml:space="preserve">Table 8.2.2.8.3.3.3-25: </w:t>
      </w:r>
      <w:r w:rsidRPr="00CA7D85">
        <w:rPr>
          <w:i/>
        </w:rPr>
        <w:t xml:space="preserve">RRCReconfiguration </w:t>
      </w:r>
      <w:r w:rsidRPr="00CA7D85">
        <w:t>(step 22, Table 8.2.2.8.3.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E678FA" w:rsidRPr="00CA7D85" w14:paraId="3077BAA8" w14:textId="77777777" w:rsidTr="00C0425C">
        <w:tc>
          <w:tcPr>
            <w:tcW w:w="9720" w:type="dxa"/>
            <w:gridSpan w:val="4"/>
            <w:tcBorders>
              <w:top w:val="single" w:sz="4" w:space="0" w:color="auto"/>
              <w:left w:val="single" w:sz="4" w:space="0" w:color="auto"/>
              <w:bottom w:val="single" w:sz="4" w:space="0" w:color="auto"/>
              <w:right w:val="single" w:sz="4" w:space="0" w:color="auto"/>
            </w:tcBorders>
            <w:hideMark/>
          </w:tcPr>
          <w:p w14:paraId="04D6689B" w14:textId="77777777" w:rsidR="00E678FA" w:rsidRPr="00CA7D85" w:rsidRDefault="00E678FA" w:rsidP="00C0425C">
            <w:pPr>
              <w:pStyle w:val="TAL"/>
            </w:pPr>
            <w:r w:rsidRPr="00CA7D85">
              <w:t>Derivation Path: TS 38.508-1 [4], Table 4.6.1-13</w:t>
            </w:r>
          </w:p>
        </w:tc>
      </w:tr>
      <w:tr w:rsidR="00E678FA" w:rsidRPr="00CA7D85" w14:paraId="7BD0ACC9"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08948" w14:textId="77777777" w:rsidR="00E678FA" w:rsidRPr="00CA7D85" w:rsidRDefault="00E678FA" w:rsidP="00C0425C">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F8F95" w14:textId="77777777" w:rsidR="00E678FA" w:rsidRPr="00CA7D85" w:rsidRDefault="00E678FA" w:rsidP="00C0425C">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42DDB" w14:textId="77777777" w:rsidR="00E678FA" w:rsidRPr="00CA7D85" w:rsidRDefault="00E678FA" w:rsidP="00C0425C">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00587" w14:textId="77777777" w:rsidR="00E678FA" w:rsidRPr="00CA7D85" w:rsidRDefault="00E678FA" w:rsidP="00C0425C">
            <w:pPr>
              <w:pStyle w:val="TAH"/>
            </w:pPr>
            <w:r w:rsidRPr="00CA7D85">
              <w:t>Condition</w:t>
            </w:r>
          </w:p>
        </w:tc>
      </w:tr>
      <w:tr w:rsidR="00E678FA" w:rsidRPr="00CA7D85" w14:paraId="03B3D7C1"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18353" w14:textId="77777777" w:rsidR="00E678FA" w:rsidRPr="00CA7D85" w:rsidRDefault="00E678FA" w:rsidP="00C0425C">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C02B"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43A97"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88E32" w14:textId="77777777" w:rsidR="00E678FA" w:rsidRPr="00CA7D85" w:rsidRDefault="00E678FA" w:rsidP="00C0425C">
            <w:pPr>
              <w:pStyle w:val="TAL"/>
            </w:pPr>
          </w:p>
        </w:tc>
      </w:tr>
      <w:tr w:rsidR="00E678FA" w:rsidRPr="00CA7D85" w14:paraId="74C268B7"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68B472" w14:textId="77777777" w:rsidR="00E678FA" w:rsidRPr="00CA7D85" w:rsidRDefault="00E678FA" w:rsidP="00C0425C">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F4F22"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B9D66"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227EC" w14:textId="77777777" w:rsidR="00E678FA" w:rsidRPr="00CA7D85" w:rsidRDefault="00E678FA" w:rsidP="00C0425C">
            <w:pPr>
              <w:pStyle w:val="TAL"/>
            </w:pPr>
          </w:p>
        </w:tc>
      </w:tr>
      <w:tr w:rsidR="00E678FA" w:rsidRPr="00CA7D85" w14:paraId="3960996C"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82878" w14:textId="77777777" w:rsidR="00E678FA" w:rsidRPr="00CA7D85" w:rsidRDefault="00E678FA" w:rsidP="00C0425C">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56454"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6B119"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4E9F8" w14:textId="77777777" w:rsidR="00E678FA" w:rsidRPr="00CA7D85" w:rsidRDefault="00E678FA" w:rsidP="00C0425C">
            <w:pPr>
              <w:pStyle w:val="TAL"/>
            </w:pPr>
          </w:p>
        </w:tc>
      </w:tr>
      <w:tr w:rsidR="00E678FA" w:rsidRPr="00CA7D85" w14:paraId="6EA9C4A1"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AA544"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30429"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3664C"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83D6F" w14:textId="77777777" w:rsidR="00E678FA" w:rsidRPr="00CA7D85" w:rsidRDefault="00E678FA" w:rsidP="00C0425C">
            <w:pPr>
              <w:pStyle w:val="TAL"/>
            </w:pPr>
          </w:p>
        </w:tc>
      </w:tr>
      <w:tr w:rsidR="00E678FA" w:rsidRPr="00CA7D85" w14:paraId="2768F969"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E957B1" w14:textId="77777777" w:rsidR="00E678FA" w:rsidRPr="00CA7D85" w:rsidRDefault="00E678FA" w:rsidP="00C0425C">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5D6DF" w14:textId="77777777" w:rsidR="00E678FA" w:rsidRPr="00CA7D85" w:rsidRDefault="00E678FA" w:rsidP="00C0425C">
            <w:pPr>
              <w:pStyle w:val="TAL"/>
            </w:pPr>
            <w:r w:rsidRPr="00CA7D85">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12458" w14:textId="77777777" w:rsidR="00E678FA" w:rsidRPr="00CA7D85" w:rsidRDefault="00E678FA" w:rsidP="00C0425C">
            <w:pPr>
              <w:pStyle w:val="TAL"/>
            </w:pPr>
            <w:r w:rsidRPr="00CA7D85">
              <w:t>OCTET STRING (CONTAINING CellGroupConfi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C3423" w14:textId="77777777" w:rsidR="00E678FA" w:rsidRPr="00CA7D85" w:rsidRDefault="00E678FA" w:rsidP="00C0425C">
            <w:pPr>
              <w:pStyle w:val="TAL"/>
            </w:pPr>
          </w:p>
        </w:tc>
      </w:tr>
      <w:tr w:rsidR="00E678FA" w:rsidRPr="00CA7D85" w14:paraId="4A7ADE9C"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4EAB2"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C4EF5"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DF1DB"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5699" w14:textId="77777777" w:rsidR="00E678FA" w:rsidRPr="00CA7D85" w:rsidRDefault="00E678FA" w:rsidP="00C0425C">
            <w:pPr>
              <w:pStyle w:val="TAL"/>
            </w:pPr>
          </w:p>
        </w:tc>
      </w:tr>
      <w:tr w:rsidR="00E678FA" w:rsidRPr="00CA7D85" w14:paraId="45B7E874"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BAD4E5"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6474F"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A6DAD"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6BC" w14:textId="77777777" w:rsidR="00E678FA" w:rsidRPr="00CA7D85" w:rsidRDefault="00E678FA" w:rsidP="00C0425C">
            <w:pPr>
              <w:pStyle w:val="TAL"/>
            </w:pPr>
          </w:p>
        </w:tc>
      </w:tr>
      <w:tr w:rsidR="00E678FA" w:rsidRPr="00CA7D85" w14:paraId="4977EEF4"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5D7FC9" w14:textId="77777777" w:rsidR="00E678FA" w:rsidRPr="00CA7D85" w:rsidRDefault="00E678FA" w:rsidP="00C0425C">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C0D1A"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8F5212"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C5C25" w14:textId="77777777" w:rsidR="00E678FA" w:rsidRPr="00CA7D85" w:rsidRDefault="00E678FA" w:rsidP="00C0425C">
            <w:pPr>
              <w:pStyle w:val="TAL"/>
            </w:pPr>
          </w:p>
        </w:tc>
      </w:tr>
      <w:tr w:rsidR="00E678FA" w:rsidRPr="00CA7D85" w14:paraId="6419139C"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1916D59E" w14:textId="77777777" w:rsidR="00E678FA" w:rsidRPr="00CA7D85" w:rsidRDefault="00E678FA" w:rsidP="00C0425C">
            <w:pPr>
              <w:pStyle w:val="TAL"/>
            </w:pPr>
            <w:r w:rsidRPr="00CA7D85">
              <w:t xml:space="preserve">                 Release</w:t>
            </w:r>
          </w:p>
        </w:tc>
        <w:tc>
          <w:tcPr>
            <w:tcW w:w="2268" w:type="dxa"/>
            <w:tcBorders>
              <w:top w:val="single" w:sz="4" w:space="0" w:color="auto"/>
              <w:left w:val="single" w:sz="4" w:space="0" w:color="auto"/>
              <w:bottom w:val="single" w:sz="4" w:space="0" w:color="auto"/>
              <w:right w:val="single" w:sz="4" w:space="0" w:color="auto"/>
            </w:tcBorders>
          </w:tcPr>
          <w:p w14:paraId="1C0DD31C"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5968A24D"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1E27489B" w14:textId="77777777" w:rsidR="00E678FA" w:rsidRPr="00CA7D85" w:rsidRDefault="00E678FA" w:rsidP="00C0425C">
            <w:pPr>
              <w:pStyle w:val="TAL"/>
            </w:pPr>
          </w:p>
        </w:tc>
      </w:tr>
      <w:tr w:rsidR="00E678FA" w:rsidRPr="00CA7D85" w14:paraId="189D27CD"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31123571"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2990DDD"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64B59AA5"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25FA9119" w14:textId="77777777" w:rsidR="00E678FA" w:rsidRPr="00CA7D85" w:rsidRDefault="00E678FA" w:rsidP="00C0425C">
            <w:pPr>
              <w:pStyle w:val="TAL"/>
            </w:pPr>
          </w:p>
        </w:tc>
      </w:tr>
      <w:tr w:rsidR="00E678FA" w:rsidRPr="00CA7D85" w14:paraId="6821F019"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600CB465" w14:textId="77777777" w:rsidR="00E678FA" w:rsidRPr="00CA7D85" w:rsidRDefault="00E678FA" w:rsidP="00C0425C">
            <w:pPr>
              <w:pStyle w:val="TAL"/>
            </w:pPr>
            <w:r w:rsidRPr="00CA7D85">
              <w:t xml:space="preserve">              radioBearerConfig2</w:t>
            </w:r>
          </w:p>
        </w:tc>
        <w:tc>
          <w:tcPr>
            <w:tcW w:w="2268" w:type="dxa"/>
            <w:tcBorders>
              <w:top w:val="single" w:sz="4" w:space="0" w:color="auto"/>
              <w:left w:val="single" w:sz="4" w:space="0" w:color="auto"/>
              <w:bottom w:val="single" w:sz="4" w:space="0" w:color="auto"/>
              <w:right w:val="single" w:sz="4" w:space="0" w:color="auto"/>
            </w:tcBorders>
            <w:hideMark/>
          </w:tcPr>
          <w:p w14:paraId="6271671F" w14:textId="77777777" w:rsidR="00E678FA" w:rsidRPr="00CA7D85" w:rsidRDefault="00E678FA" w:rsidP="00C0425C">
            <w:pPr>
              <w:pStyle w:val="TAL"/>
            </w:pPr>
            <w:r w:rsidRPr="00CA7D85">
              <w:t>RadioBearerConfig</w:t>
            </w:r>
          </w:p>
        </w:tc>
        <w:tc>
          <w:tcPr>
            <w:tcW w:w="1701" w:type="dxa"/>
            <w:tcBorders>
              <w:top w:val="single" w:sz="4" w:space="0" w:color="auto"/>
              <w:left w:val="single" w:sz="4" w:space="0" w:color="auto"/>
              <w:bottom w:val="single" w:sz="4" w:space="0" w:color="auto"/>
              <w:right w:val="single" w:sz="4" w:space="0" w:color="auto"/>
            </w:tcBorders>
          </w:tcPr>
          <w:p w14:paraId="338E07B3"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6ACA2608" w14:textId="77777777" w:rsidR="00E678FA" w:rsidRPr="00CA7D85" w:rsidRDefault="00E678FA" w:rsidP="00C0425C">
            <w:pPr>
              <w:pStyle w:val="TAL"/>
            </w:pPr>
          </w:p>
        </w:tc>
      </w:tr>
      <w:tr w:rsidR="00E678FA" w:rsidRPr="00CA7D85" w14:paraId="448F0BF2"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7904DE33"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ACD32AD"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3D1E0345"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43704189" w14:textId="77777777" w:rsidR="00E678FA" w:rsidRPr="00CA7D85" w:rsidRDefault="00E678FA" w:rsidP="00C0425C">
            <w:pPr>
              <w:pStyle w:val="TAL"/>
            </w:pPr>
          </w:p>
        </w:tc>
      </w:tr>
      <w:tr w:rsidR="00E678FA" w:rsidRPr="00CA7D85" w14:paraId="59E08083"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3ECA2153"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B6D41E5"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5985D8BD"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7ED8AFE3" w14:textId="77777777" w:rsidR="00E678FA" w:rsidRPr="00CA7D85" w:rsidRDefault="00E678FA" w:rsidP="00C0425C">
            <w:pPr>
              <w:pStyle w:val="TAL"/>
            </w:pPr>
          </w:p>
        </w:tc>
      </w:tr>
      <w:tr w:rsidR="00E678FA" w:rsidRPr="00CA7D85" w14:paraId="2CB6DEF6"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14AF14E8"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BC1D0AA"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756ECF10"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370A99B1" w14:textId="77777777" w:rsidR="00E678FA" w:rsidRPr="00CA7D85" w:rsidRDefault="00E678FA" w:rsidP="00C0425C">
            <w:pPr>
              <w:pStyle w:val="TAL"/>
            </w:pPr>
          </w:p>
        </w:tc>
      </w:tr>
      <w:tr w:rsidR="00E678FA" w:rsidRPr="00CA7D85" w14:paraId="194464EB"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7E945E07"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CE82A81"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11B3695D"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2ADDC7BD" w14:textId="77777777" w:rsidR="00E678FA" w:rsidRPr="00CA7D85" w:rsidRDefault="00E678FA" w:rsidP="00C0425C">
            <w:pPr>
              <w:pStyle w:val="TAL"/>
            </w:pPr>
          </w:p>
        </w:tc>
      </w:tr>
      <w:tr w:rsidR="00E678FA" w:rsidRPr="00CA7D85" w14:paraId="0DB62F9A"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6FE05B3E"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D194B7E"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1E71DEE4"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11809A90" w14:textId="77777777" w:rsidR="00E678FA" w:rsidRPr="00CA7D85" w:rsidRDefault="00E678FA" w:rsidP="00C0425C">
            <w:pPr>
              <w:pStyle w:val="TAL"/>
            </w:pPr>
          </w:p>
        </w:tc>
      </w:tr>
      <w:tr w:rsidR="00E678FA" w:rsidRPr="00CA7D85" w14:paraId="7C7841BC"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214CDDA5"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CDFCD59"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50D590F8"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2C27586E" w14:textId="77777777" w:rsidR="00E678FA" w:rsidRPr="00CA7D85" w:rsidRDefault="00E678FA" w:rsidP="00C0425C">
            <w:pPr>
              <w:pStyle w:val="TAL"/>
            </w:pPr>
          </w:p>
        </w:tc>
      </w:tr>
      <w:tr w:rsidR="00E678FA" w:rsidRPr="00CA7D85" w14:paraId="5B30C40E"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2C7EB7F8"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4646383"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6A4A57D4"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4118458B" w14:textId="77777777" w:rsidR="00E678FA" w:rsidRPr="00CA7D85" w:rsidRDefault="00E678FA" w:rsidP="00C0425C">
            <w:pPr>
              <w:pStyle w:val="TAL"/>
            </w:pPr>
          </w:p>
        </w:tc>
      </w:tr>
    </w:tbl>
    <w:p w14:paraId="78DE2FC3" w14:textId="77777777" w:rsidR="00E678FA" w:rsidRPr="00CA7D85" w:rsidRDefault="00E678FA" w:rsidP="00E678FA"/>
    <w:p w14:paraId="7EDB5481" w14:textId="77777777" w:rsidR="00E678FA" w:rsidRPr="00CA7D85" w:rsidRDefault="00E678FA" w:rsidP="00E678FA">
      <w:pPr>
        <w:pStyle w:val="TH"/>
      </w:pPr>
      <w:r w:rsidRPr="00CA7D85">
        <w:t>Table 8.2.2.8.3.3.3-26: CellGroupConfig (Table 8.2.2.8.3.3.3-25)</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E678FA" w:rsidRPr="00CA7D85" w14:paraId="77711E3A" w14:textId="77777777" w:rsidTr="00C0425C">
        <w:tc>
          <w:tcPr>
            <w:tcW w:w="9738" w:type="dxa"/>
            <w:gridSpan w:val="4"/>
            <w:tcBorders>
              <w:top w:val="single" w:sz="4" w:space="0" w:color="auto"/>
              <w:left w:val="single" w:sz="4" w:space="0" w:color="auto"/>
              <w:bottom w:val="single" w:sz="4" w:space="0" w:color="auto"/>
              <w:right w:val="single" w:sz="4" w:space="0" w:color="auto"/>
            </w:tcBorders>
            <w:hideMark/>
          </w:tcPr>
          <w:p w14:paraId="3F45E50E" w14:textId="77777777" w:rsidR="00E678FA" w:rsidRPr="00CA7D85" w:rsidRDefault="00E678FA" w:rsidP="00C0425C">
            <w:pPr>
              <w:pStyle w:val="TAL"/>
            </w:pPr>
            <w:r w:rsidRPr="00CA7D85">
              <w:t>Derivation Path: TS 38.508-1, table 4.6.3-19</w:t>
            </w:r>
          </w:p>
        </w:tc>
      </w:tr>
      <w:tr w:rsidR="00E678FA" w:rsidRPr="00CA7D85" w14:paraId="27CF06EF"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A19699" w14:textId="77777777" w:rsidR="00E678FA" w:rsidRPr="00CA7D85" w:rsidRDefault="00E678FA" w:rsidP="00C0425C">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B4B6A" w14:textId="77777777" w:rsidR="00E678FA" w:rsidRPr="00CA7D85" w:rsidRDefault="00E678FA" w:rsidP="00C0425C">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29078F" w14:textId="77777777" w:rsidR="00E678FA" w:rsidRPr="00CA7D85" w:rsidRDefault="00E678FA" w:rsidP="00C0425C">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13E1ED" w14:textId="77777777" w:rsidR="00E678FA" w:rsidRPr="00CA7D85" w:rsidRDefault="00E678FA" w:rsidP="00C0425C">
            <w:pPr>
              <w:pStyle w:val="TAH"/>
            </w:pPr>
            <w:r w:rsidRPr="00CA7D85">
              <w:t>Condition</w:t>
            </w:r>
          </w:p>
        </w:tc>
      </w:tr>
      <w:tr w:rsidR="00E678FA" w:rsidRPr="00CA7D85" w14:paraId="0C585D2D"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9BD64" w14:textId="77777777" w:rsidR="00E678FA" w:rsidRPr="00CA7D85" w:rsidRDefault="00E678FA" w:rsidP="00C0425C">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37281"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C9C26"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F3D1D" w14:textId="77777777" w:rsidR="00E678FA" w:rsidRPr="00CA7D85" w:rsidRDefault="00E678FA" w:rsidP="00C0425C">
            <w:pPr>
              <w:pStyle w:val="TAL"/>
            </w:pPr>
          </w:p>
        </w:tc>
      </w:tr>
      <w:tr w:rsidR="00E678FA" w:rsidRPr="00CA7D85" w14:paraId="731952A2"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FB4072" w14:textId="77777777" w:rsidR="00E678FA" w:rsidRPr="00CA7D85" w:rsidRDefault="00E678FA" w:rsidP="00C0425C">
            <w:pPr>
              <w:pStyle w:val="TAL"/>
            </w:pPr>
            <w:r w:rsidRPr="00CA7D85">
              <w:t xml:space="preserve">  rlc-BearerToAddModList SEQUENCE (SIZE(1..maxLC-ID))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418A0" w14:textId="77777777" w:rsidR="00E678FA" w:rsidRPr="00CA7D85" w:rsidRDefault="00E678FA" w:rsidP="00C0425C">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18958"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EB8ED" w14:textId="77777777" w:rsidR="00E678FA" w:rsidRPr="00CA7D85" w:rsidRDefault="00E678FA" w:rsidP="00C0425C">
            <w:pPr>
              <w:pStyle w:val="TAL"/>
            </w:pPr>
          </w:p>
        </w:tc>
      </w:tr>
      <w:tr w:rsidR="00E678FA" w:rsidRPr="00CA7D85" w14:paraId="69FB3C4C" w14:textId="77777777" w:rsidTr="00C0425C">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D83F87B" w14:textId="77777777" w:rsidR="00E678FA" w:rsidRPr="00CA7D85" w:rsidRDefault="00E678FA" w:rsidP="00C0425C">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04241" w14:textId="77777777" w:rsidR="00E678FA" w:rsidRPr="00CA7D85" w:rsidRDefault="00E678FA" w:rsidP="00C0425C">
            <w:pPr>
              <w:pStyle w:val="TAL"/>
            </w:pPr>
            <w:r w:rsidRPr="00CA7D85">
              <w:t xml:space="preserve">RLC-BearerConfig as per TS 38.508-1[4] Table 4.6.3-148: </w:t>
            </w:r>
            <w:r w:rsidRPr="00CA7D85">
              <w:rPr>
                <w:i/>
              </w:rPr>
              <w:t>RLC-BearerConfig</w:t>
            </w:r>
            <w:r w:rsidRPr="00CA7D85">
              <w:t xml:space="preserve"> with conditions DRB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5A7A99" w14:textId="77777777" w:rsidR="00E678FA" w:rsidRPr="00CA7D85" w:rsidRDefault="00E678FA" w:rsidP="00C0425C">
            <w:pPr>
              <w:pStyle w:val="TAL"/>
            </w:pPr>
            <w:r w:rsidRPr="00CA7D85">
              <w:t>DRBn  of SCG are allocated according to internal TTCN mapp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E2842" w14:textId="77777777" w:rsidR="00E678FA" w:rsidRPr="00CA7D85" w:rsidRDefault="00E678FA" w:rsidP="00C0425C">
            <w:pPr>
              <w:pStyle w:val="TAL"/>
            </w:pPr>
          </w:p>
        </w:tc>
      </w:tr>
      <w:tr w:rsidR="00E678FA" w:rsidRPr="00CA7D85" w14:paraId="1C93E261"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452505" w14:textId="77777777" w:rsidR="00E678FA" w:rsidRPr="00CA7D85" w:rsidRDefault="00E678FA" w:rsidP="00C0425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A22DC"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816EE"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48D77" w14:textId="77777777" w:rsidR="00E678FA" w:rsidRPr="00CA7D85" w:rsidRDefault="00E678FA" w:rsidP="00C0425C">
            <w:pPr>
              <w:pStyle w:val="TAL"/>
            </w:pPr>
          </w:p>
        </w:tc>
      </w:tr>
      <w:tr w:rsidR="00E678FA" w:rsidRPr="00CA7D85" w14:paraId="2EDD92AC"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05609" w14:textId="77777777" w:rsidR="00E678FA" w:rsidRPr="00CA7D85" w:rsidRDefault="00E678FA" w:rsidP="00C0425C">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19D51"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D049F"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6F339" w14:textId="77777777" w:rsidR="00E678FA" w:rsidRPr="00CA7D85" w:rsidRDefault="00E678FA" w:rsidP="00C0425C">
            <w:pPr>
              <w:pStyle w:val="TAL"/>
            </w:pPr>
          </w:p>
        </w:tc>
      </w:tr>
    </w:tbl>
    <w:p w14:paraId="05509679" w14:textId="77777777" w:rsidR="00E678FA" w:rsidRPr="00CA7D85" w:rsidRDefault="00E678FA" w:rsidP="00E678FA"/>
    <w:p w14:paraId="7FA94618" w14:textId="77777777" w:rsidR="00E678FA" w:rsidRPr="00CA7D85" w:rsidRDefault="00E678FA" w:rsidP="00E678FA">
      <w:pPr>
        <w:pStyle w:val="TH"/>
      </w:pPr>
      <w:r w:rsidRPr="00CA7D85">
        <w:t>Table 8.2.2.8.3.3.3-27: RadioBearerConfig</w:t>
      </w:r>
      <w:r w:rsidRPr="00CA7D85">
        <w:rPr>
          <w:i/>
        </w:rPr>
        <w:t xml:space="preserve"> </w:t>
      </w:r>
      <w:r w:rsidRPr="00CA7D85">
        <w:t>(Table 8.2.2.8.3.3.3-2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678FA" w:rsidRPr="00CA7D85" w14:paraId="523B617D" w14:textId="77777777" w:rsidTr="00C0425C">
        <w:tc>
          <w:tcPr>
            <w:tcW w:w="9747" w:type="dxa"/>
            <w:gridSpan w:val="4"/>
            <w:tcBorders>
              <w:top w:val="single" w:sz="4" w:space="0" w:color="auto"/>
              <w:left w:val="single" w:sz="4" w:space="0" w:color="auto"/>
              <w:bottom w:val="single" w:sz="4" w:space="0" w:color="auto"/>
              <w:right w:val="single" w:sz="4" w:space="0" w:color="auto"/>
            </w:tcBorders>
            <w:hideMark/>
          </w:tcPr>
          <w:p w14:paraId="1BF2F205" w14:textId="77777777" w:rsidR="00E678FA" w:rsidRPr="00CA7D85" w:rsidRDefault="00E678FA" w:rsidP="00C0425C">
            <w:pPr>
              <w:pStyle w:val="TAL"/>
            </w:pPr>
            <w:r w:rsidRPr="00CA7D85">
              <w:t>Derivation Path: TS 38.508-1 [4], Table 4.6.1-13</w:t>
            </w:r>
          </w:p>
        </w:tc>
      </w:tr>
      <w:tr w:rsidR="00E678FA" w:rsidRPr="00CA7D85" w14:paraId="612D0A46"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4B17D0AD" w14:textId="77777777" w:rsidR="00E678FA" w:rsidRPr="00CA7D85" w:rsidRDefault="00E678FA" w:rsidP="00C0425C">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BAD55A3" w14:textId="77777777" w:rsidR="00E678FA" w:rsidRPr="00CA7D85" w:rsidRDefault="00E678FA" w:rsidP="00C0425C">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73BB316B" w14:textId="77777777" w:rsidR="00E678FA" w:rsidRPr="00CA7D85" w:rsidRDefault="00E678FA" w:rsidP="00C0425C">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6F63C297" w14:textId="77777777" w:rsidR="00E678FA" w:rsidRPr="00CA7D85" w:rsidRDefault="00E678FA" w:rsidP="00C0425C">
            <w:pPr>
              <w:pStyle w:val="TAH"/>
            </w:pPr>
            <w:r w:rsidRPr="00CA7D85">
              <w:t>Condition</w:t>
            </w:r>
          </w:p>
        </w:tc>
      </w:tr>
      <w:tr w:rsidR="00E678FA" w:rsidRPr="00CA7D85" w14:paraId="54583216"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17EFFD2B" w14:textId="77777777" w:rsidR="00E678FA" w:rsidRPr="00CA7D85" w:rsidRDefault="00E678FA" w:rsidP="00C0425C">
            <w:pPr>
              <w:pStyle w:val="TAL"/>
            </w:pPr>
            <w:r w:rsidRPr="00CA7D85">
              <w:t xml:space="preserve">RadioBearer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6CD01703"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060FB75E"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23FA4C92" w14:textId="77777777" w:rsidR="00E678FA" w:rsidRPr="00CA7D85" w:rsidRDefault="00E678FA" w:rsidP="00C0425C">
            <w:pPr>
              <w:pStyle w:val="TAL"/>
            </w:pPr>
          </w:p>
        </w:tc>
      </w:tr>
      <w:tr w:rsidR="00E678FA" w:rsidRPr="00CA7D85" w14:paraId="24C02C1E"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68666E8" w14:textId="77777777" w:rsidR="00E678FA" w:rsidRPr="00CA7D85" w:rsidRDefault="00E678FA" w:rsidP="00C0425C">
            <w:pPr>
              <w:pStyle w:val="TAL"/>
            </w:pPr>
            <w:r w:rsidRPr="00CA7D85">
              <w:t xml:space="preserve">  drb-ToAddModList SEQUENCE (SIZE (1..maxRB)) OF DRB-ToAddMod {</w:t>
            </w:r>
          </w:p>
        </w:tc>
        <w:tc>
          <w:tcPr>
            <w:tcW w:w="2267" w:type="dxa"/>
            <w:tcBorders>
              <w:top w:val="single" w:sz="4" w:space="0" w:color="auto"/>
              <w:left w:val="single" w:sz="4" w:space="0" w:color="auto"/>
              <w:bottom w:val="single" w:sz="4" w:space="0" w:color="auto"/>
              <w:right w:val="single" w:sz="4" w:space="0" w:color="auto"/>
            </w:tcBorders>
            <w:hideMark/>
          </w:tcPr>
          <w:p w14:paraId="7D26C837" w14:textId="77777777" w:rsidR="00E678FA" w:rsidRPr="00CA7D85" w:rsidRDefault="00E678FA" w:rsidP="00C0425C">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53DBE26F"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358AB14A" w14:textId="77777777" w:rsidR="00E678FA" w:rsidRPr="00CA7D85" w:rsidRDefault="00E678FA" w:rsidP="00C0425C">
            <w:pPr>
              <w:pStyle w:val="TAL"/>
            </w:pPr>
          </w:p>
        </w:tc>
      </w:tr>
      <w:tr w:rsidR="00E678FA" w:rsidRPr="00CA7D85" w14:paraId="64145E0A"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7B693244" w14:textId="77777777" w:rsidR="00E678FA" w:rsidRPr="00CA7D85" w:rsidRDefault="00E678FA" w:rsidP="00C0425C">
            <w:pPr>
              <w:pStyle w:val="TAL"/>
            </w:pPr>
            <w:r w:rsidRPr="00CA7D85">
              <w:t xml:space="preserve">  DRB-ToAddMod[1]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0DBA63D3"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429458B7"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501C2DC2" w14:textId="77777777" w:rsidR="00E678FA" w:rsidRPr="00CA7D85" w:rsidRDefault="00E678FA" w:rsidP="00C0425C">
            <w:pPr>
              <w:pStyle w:val="TAL"/>
            </w:pPr>
          </w:p>
        </w:tc>
      </w:tr>
      <w:tr w:rsidR="00E678FA" w:rsidRPr="00CA7D85" w14:paraId="572E4602"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7C689B6B" w14:textId="77777777" w:rsidR="00E678FA" w:rsidRPr="00CA7D85" w:rsidRDefault="00E678FA" w:rsidP="00C0425C">
            <w:pPr>
              <w:pStyle w:val="TAL"/>
            </w:pPr>
            <w:r w:rsidRPr="00CA7D85">
              <w:t xml:space="preserve">    cnAssociation CHOICE {</w:t>
            </w:r>
          </w:p>
        </w:tc>
        <w:tc>
          <w:tcPr>
            <w:tcW w:w="2267" w:type="dxa"/>
            <w:tcBorders>
              <w:top w:val="single" w:sz="4" w:space="0" w:color="auto"/>
              <w:left w:val="single" w:sz="4" w:space="0" w:color="auto"/>
              <w:bottom w:val="single" w:sz="4" w:space="0" w:color="auto"/>
              <w:right w:val="single" w:sz="4" w:space="0" w:color="auto"/>
            </w:tcBorders>
          </w:tcPr>
          <w:p w14:paraId="541F4664"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4EDC412B"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72BCFC77" w14:textId="77777777" w:rsidR="00E678FA" w:rsidRPr="00CA7D85" w:rsidRDefault="00E678FA" w:rsidP="00C0425C">
            <w:pPr>
              <w:pStyle w:val="TAL"/>
            </w:pPr>
          </w:p>
        </w:tc>
      </w:tr>
      <w:tr w:rsidR="00E678FA" w:rsidRPr="00CA7D85" w14:paraId="0FB8DC88"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2540A068" w14:textId="77777777" w:rsidR="00E678FA" w:rsidRPr="00CA7D85" w:rsidRDefault="00E678FA" w:rsidP="00C0425C">
            <w:pPr>
              <w:pStyle w:val="TAL"/>
            </w:pPr>
            <w:r w:rsidRPr="00CA7D85">
              <w:t xml:space="preserve">      sdap-Config</w:t>
            </w:r>
          </w:p>
        </w:tc>
        <w:tc>
          <w:tcPr>
            <w:tcW w:w="2267" w:type="dxa"/>
            <w:tcBorders>
              <w:top w:val="single" w:sz="4" w:space="0" w:color="auto"/>
              <w:left w:val="single" w:sz="4" w:space="0" w:color="auto"/>
              <w:bottom w:val="single" w:sz="4" w:space="0" w:color="auto"/>
              <w:right w:val="single" w:sz="4" w:space="0" w:color="auto"/>
            </w:tcBorders>
            <w:hideMark/>
          </w:tcPr>
          <w:p w14:paraId="3B567BEA" w14:textId="77777777" w:rsidR="00E678FA" w:rsidRPr="00CA7D85" w:rsidRDefault="00E678FA" w:rsidP="00C0425C">
            <w:pPr>
              <w:pStyle w:val="TAL"/>
            </w:pPr>
            <w:r w:rsidRPr="00CA7D85">
              <w:t>SDAP-Config</w:t>
            </w:r>
          </w:p>
        </w:tc>
        <w:tc>
          <w:tcPr>
            <w:tcW w:w="1700" w:type="dxa"/>
            <w:tcBorders>
              <w:top w:val="single" w:sz="4" w:space="0" w:color="auto"/>
              <w:left w:val="single" w:sz="4" w:space="0" w:color="auto"/>
              <w:bottom w:val="single" w:sz="4" w:space="0" w:color="auto"/>
              <w:right w:val="single" w:sz="4" w:space="0" w:color="auto"/>
            </w:tcBorders>
          </w:tcPr>
          <w:p w14:paraId="7FDC9A71"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4D1DEA78" w14:textId="77777777" w:rsidR="00E678FA" w:rsidRPr="00CA7D85" w:rsidRDefault="00E678FA" w:rsidP="00C0425C">
            <w:pPr>
              <w:pStyle w:val="TAL"/>
            </w:pPr>
          </w:p>
        </w:tc>
      </w:tr>
      <w:tr w:rsidR="00E678FA" w:rsidRPr="00CA7D85" w14:paraId="014CB069"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41F10634" w14:textId="77777777" w:rsidR="00E678FA" w:rsidRPr="00CA7D85" w:rsidRDefault="00E678FA" w:rsidP="00C0425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687C697"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31DA768F"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25030E6A" w14:textId="77777777" w:rsidR="00E678FA" w:rsidRPr="00CA7D85" w:rsidRDefault="00E678FA" w:rsidP="00C0425C">
            <w:pPr>
              <w:pStyle w:val="TAL"/>
            </w:pPr>
          </w:p>
        </w:tc>
      </w:tr>
      <w:tr w:rsidR="00E678FA" w:rsidRPr="00CA7D85" w14:paraId="46D95BF2"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76184C96" w14:textId="77777777" w:rsidR="00E678FA" w:rsidRPr="00CA7D85" w:rsidRDefault="00E678FA" w:rsidP="00C0425C">
            <w:pPr>
              <w:pStyle w:val="TAL"/>
            </w:pPr>
            <w:r w:rsidRPr="00CA7D85">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1D3F0949" w14:textId="77777777" w:rsidR="00E678FA" w:rsidRPr="00CA7D85" w:rsidRDefault="00E678FA" w:rsidP="00C0425C">
            <w:pPr>
              <w:pStyle w:val="TAL"/>
            </w:pPr>
            <w:r w:rsidRPr="00CA7D85">
              <w:t>DRB-Identity using condition DRBn</w:t>
            </w:r>
          </w:p>
        </w:tc>
        <w:tc>
          <w:tcPr>
            <w:tcW w:w="1700" w:type="dxa"/>
            <w:tcBorders>
              <w:top w:val="single" w:sz="4" w:space="0" w:color="auto"/>
              <w:left w:val="single" w:sz="4" w:space="0" w:color="auto"/>
              <w:bottom w:val="single" w:sz="4" w:space="0" w:color="auto"/>
              <w:right w:val="single" w:sz="4" w:space="0" w:color="auto"/>
            </w:tcBorders>
            <w:hideMark/>
          </w:tcPr>
          <w:p w14:paraId="1653FF07" w14:textId="77777777" w:rsidR="00E678FA" w:rsidRPr="00CA7D85" w:rsidRDefault="00E678FA" w:rsidP="00C0425C">
            <w:pPr>
              <w:pStyle w:val="TAL"/>
            </w:pPr>
            <w:r w:rsidRPr="00CA7D85">
              <w:t>DRBn  of SCG are allocated according to internal TTCN mapping</w:t>
            </w:r>
          </w:p>
        </w:tc>
        <w:tc>
          <w:tcPr>
            <w:tcW w:w="1245" w:type="dxa"/>
            <w:tcBorders>
              <w:top w:val="single" w:sz="4" w:space="0" w:color="auto"/>
              <w:left w:val="single" w:sz="4" w:space="0" w:color="auto"/>
              <w:bottom w:val="single" w:sz="4" w:space="0" w:color="auto"/>
              <w:right w:val="single" w:sz="4" w:space="0" w:color="auto"/>
            </w:tcBorders>
          </w:tcPr>
          <w:p w14:paraId="2F6B6A4A" w14:textId="77777777" w:rsidR="00E678FA" w:rsidRPr="00CA7D85" w:rsidRDefault="00E678FA" w:rsidP="00C0425C">
            <w:pPr>
              <w:pStyle w:val="TAL"/>
            </w:pPr>
          </w:p>
        </w:tc>
      </w:tr>
      <w:tr w:rsidR="00E678FA" w:rsidRPr="00CA7D85" w14:paraId="1E3992B8"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1BA91C32" w14:textId="77777777" w:rsidR="00E678FA" w:rsidRPr="00CA7D85" w:rsidRDefault="00E678FA" w:rsidP="00C0425C">
            <w:pPr>
              <w:pStyle w:val="TAL"/>
            </w:pPr>
            <w:r w:rsidRPr="00CA7D85">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41AB765E" w14:textId="77777777" w:rsidR="00E678FA" w:rsidRPr="00CA7D85" w:rsidRDefault="00E678FA" w:rsidP="00C0425C">
            <w:pPr>
              <w:pStyle w:val="TAL"/>
            </w:pPr>
            <w:r w:rsidRPr="00CA7D85">
              <w:t>True</w:t>
            </w:r>
          </w:p>
        </w:tc>
        <w:tc>
          <w:tcPr>
            <w:tcW w:w="1700" w:type="dxa"/>
            <w:tcBorders>
              <w:top w:val="single" w:sz="4" w:space="0" w:color="auto"/>
              <w:left w:val="single" w:sz="4" w:space="0" w:color="auto"/>
              <w:bottom w:val="single" w:sz="4" w:space="0" w:color="auto"/>
              <w:right w:val="single" w:sz="4" w:space="0" w:color="auto"/>
            </w:tcBorders>
          </w:tcPr>
          <w:p w14:paraId="69E8C392"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21A3A68F" w14:textId="77777777" w:rsidR="00E678FA" w:rsidRPr="00CA7D85" w:rsidRDefault="00E678FA" w:rsidP="00C0425C">
            <w:pPr>
              <w:pStyle w:val="TAL"/>
            </w:pPr>
          </w:p>
        </w:tc>
      </w:tr>
      <w:tr w:rsidR="00E678FA" w:rsidRPr="00CA7D85" w14:paraId="239741DA"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21BE5D5C" w14:textId="77777777" w:rsidR="00E678FA" w:rsidRPr="00CA7D85" w:rsidRDefault="00E678FA" w:rsidP="00C0425C">
            <w:pPr>
              <w:pStyle w:val="TAL"/>
            </w:pPr>
            <w:r w:rsidRPr="00CA7D85">
              <w:t xml:space="preserve">    recoverPDCP</w:t>
            </w:r>
          </w:p>
        </w:tc>
        <w:tc>
          <w:tcPr>
            <w:tcW w:w="2267" w:type="dxa"/>
            <w:tcBorders>
              <w:top w:val="single" w:sz="4" w:space="0" w:color="auto"/>
              <w:left w:val="single" w:sz="4" w:space="0" w:color="auto"/>
              <w:bottom w:val="single" w:sz="4" w:space="0" w:color="auto"/>
              <w:right w:val="single" w:sz="4" w:space="0" w:color="auto"/>
            </w:tcBorders>
            <w:hideMark/>
          </w:tcPr>
          <w:p w14:paraId="1F1054F6" w14:textId="77777777" w:rsidR="00E678FA" w:rsidRPr="00CA7D85" w:rsidRDefault="00E678FA" w:rsidP="00C0425C">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5098203B"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7719607B" w14:textId="77777777" w:rsidR="00E678FA" w:rsidRPr="00CA7D85" w:rsidRDefault="00E678FA" w:rsidP="00C0425C">
            <w:pPr>
              <w:pStyle w:val="TAL"/>
            </w:pPr>
          </w:p>
        </w:tc>
      </w:tr>
      <w:tr w:rsidR="00E678FA" w:rsidRPr="00CA7D85" w14:paraId="00C80ECF"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7CC602B6" w14:textId="77777777" w:rsidR="00E678FA" w:rsidRPr="00CA7D85" w:rsidRDefault="00E678FA" w:rsidP="00C0425C">
            <w:pPr>
              <w:pStyle w:val="TAL"/>
            </w:pPr>
            <w:r w:rsidRPr="00CA7D85">
              <w:t xml:space="preserve">    pdcp-Config</w:t>
            </w:r>
          </w:p>
        </w:tc>
        <w:tc>
          <w:tcPr>
            <w:tcW w:w="2267" w:type="dxa"/>
            <w:tcBorders>
              <w:top w:val="single" w:sz="4" w:space="0" w:color="auto"/>
              <w:left w:val="single" w:sz="4" w:space="0" w:color="auto"/>
              <w:bottom w:val="single" w:sz="4" w:space="0" w:color="auto"/>
              <w:right w:val="single" w:sz="4" w:space="0" w:color="auto"/>
            </w:tcBorders>
            <w:hideMark/>
          </w:tcPr>
          <w:p w14:paraId="5362FB00" w14:textId="77777777" w:rsidR="00E678FA" w:rsidRPr="00CA7D85" w:rsidRDefault="00E678FA" w:rsidP="00C0425C">
            <w:pPr>
              <w:pStyle w:val="TAL"/>
            </w:pPr>
            <w:r w:rsidRPr="00CA7D85">
              <w:t>PDCP-Config</w:t>
            </w:r>
          </w:p>
        </w:tc>
        <w:tc>
          <w:tcPr>
            <w:tcW w:w="1700" w:type="dxa"/>
            <w:tcBorders>
              <w:top w:val="single" w:sz="4" w:space="0" w:color="auto"/>
              <w:left w:val="single" w:sz="4" w:space="0" w:color="auto"/>
              <w:bottom w:val="single" w:sz="4" w:space="0" w:color="auto"/>
              <w:right w:val="single" w:sz="4" w:space="0" w:color="auto"/>
            </w:tcBorders>
          </w:tcPr>
          <w:p w14:paraId="174404A5"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2772F905" w14:textId="77777777" w:rsidR="00E678FA" w:rsidRPr="00CA7D85" w:rsidRDefault="00E678FA" w:rsidP="00C0425C">
            <w:pPr>
              <w:pStyle w:val="TAL"/>
            </w:pPr>
          </w:p>
        </w:tc>
      </w:tr>
      <w:tr w:rsidR="00E678FA" w:rsidRPr="00CA7D85" w14:paraId="4F887AA1"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15ECD473" w14:textId="77777777" w:rsidR="00E678FA" w:rsidRPr="00CA7D85" w:rsidRDefault="00E678FA" w:rsidP="00C0425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99EEA90"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209970CA"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3988C8B4" w14:textId="77777777" w:rsidR="00E678FA" w:rsidRPr="00CA7D85" w:rsidRDefault="00E678FA" w:rsidP="00C0425C">
            <w:pPr>
              <w:pStyle w:val="TAL"/>
            </w:pPr>
          </w:p>
        </w:tc>
      </w:tr>
      <w:tr w:rsidR="00E678FA" w:rsidRPr="00CA7D85" w14:paraId="331D4760"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41D55924" w14:textId="77777777" w:rsidR="00E678FA" w:rsidRPr="00CA7D85" w:rsidRDefault="00E678FA" w:rsidP="00C0425C">
            <w:pPr>
              <w:pStyle w:val="TAL"/>
            </w:pPr>
            <w:r w:rsidRPr="00CA7D85">
              <w:t xml:space="preserve">  securityConfig SEQUENCE {</w:t>
            </w:r>
          </w:p>
        </w:tc>
        <w:tc>
          <w:tcPr>
            <w:tcW w:w="2267" w:type="dxa"/>
            <w:tcBorders>
              <w:top w:val="single" w:sz="4" w:space="0" w:color="auto"/>
              <w:left w:val="single" w:sz="4" w:space="0" w:color="auto"/>
              <w:bottom w:val="single" w:sz="4" w:space="0" w:color="auto"/>
              <w:right w:val="single" w:sz="4" w:space="0" w:color="auto"/>
            </w:tcBorders>
          </w:tcPr>
          <w:p w14:paraId="30C98E13"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3F5C3A21"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502EEBEA" w14:textId="77777777" w:rsidR="00E678FA" w:rsidRPr="00CA7D85" w:rsidRDefault="00E678FA" w:rsidP="00C0425C">
            <w:pPr>
              <w:pStyle w:val="TAL"/>
            </w:pPr>
          </w:p>
        </w:tc>
      </w:tr>
      <w:tr w:rsidR="00E678FA" w:rsidRPr="00CA7D85" w14:paraId="27040EFD"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0547FFC7" w14:textId="77777777" w:rsidR="00E678FA" w:rsidRPr="00CA7D85" w:rsidRDefault="00E678FA" w:rsidP="00C0425C">
            <w:pPr>
              <w:pStyle w:val="TAL"/>
            </w:pPr>
            <w:r w:rsidRPr="00CA7D85">
              <w:t xml:space="preserve">    keyToUse</w:t>
            </w:r>
          </w:p>
        </w:tc>
        <w:tc>
          <w:tcPr>
            <w:tcW w:w="2267" w:type="dxa"/>
            <w:tcBorders>
              <w:top w:val="single" w:sz="4" w:space="0" w:color="auto"/>
              <w:left w:val="single" w:sz="4" w:space="0" w:color="auto"/>
              <w:bottom w:val="single" w:sz="4" w:space="0" w:color="auto"/>
              <w:right w:val="single" w:sz="4" w:space="0" w:color="auto"/>
            </w:tcBorders>
            <w:hideMark/>
          </w:tcPr>
          <w:p w14:paraId="362C16DD" w14:textId="77777777" w:rsidR="00E678FA" w:rsidRPr="00CA7D85" w:rsidRDefault="00E678FA" w:rsidP="00C0425C">
            <w:pPr>
              <w:pStyle w:val="TAL"/>
            </w:pPr>
            <w:r w:rsidRPr="00CA7D85">
              <w:t>Secondary</w:t>
            </w:r>
          </w:p>
        </w:tc>
        <w:tc>
          <w:tcPr>
            <w:tcW w:w="1700" w:type="dxa"/>
            <w:tcBorders>
              <w:top w:val="single" w:sz="4" w:space="0" w:color="auto"/>
              <w:left w:val="single" w:sz="4" w:space="0" w:color="auto"/>
              <w:bottom w:val="single" w:sz="4" w:space="0" w:color="auto"/>
              <w:right w:val="single" w:sz="4" w:space="0" w:color="auto"/>
            </w:tcBorders>
          </w:tcPr>
          <w:p w14:paraId="5475DE25"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48D824AE" w14:textId="77777777" w:rsidR="00E678FA" w:rsidRPr="00CA7D85" w:rsidRDefault="00E678FA" w:rsidP="00C0425C">
            <w:pPr>
              <w:pStyle w:val="TAL"/>
            </w:pPr>
          </w:p>
        </w:tc>
      </w:tr>
      <w:tr w:rsidR="00E678FA" w:rsidRPr="00CA7D85" w14:paraId="0AF916A4"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61BFC957" w14:textId="77777777" w:rsidR="00E678FA" w:rsidRPr="00CA7D85" w:rsidRDefault="00E678FA" w:rsidP="00C0425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59BE8BF"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193CAE92"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4801DFF2" w14:textId="77777777" w:rsidR="00E678FA" w:rsidRPr="00CA7D85" w:rsidRDefault="00E678FA" w:rsidP="00C0425C">
            <w:pPr>
              <w:pStyle w:val="TAL"/>
            </w:pPr>
          </w:p>
        </w:tc>
      </w:tr>
      <w:tr w:rsidR="00E678FA" w:rsidRPr="00CA7D85" w14:paraId="10509B42"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10E64F3F" w14:textId="77777777" w:rsidR="00E678FA" w:rsidRPr="00CA7D85" w:rsidRDefault="00E678FA" w:rsidP="00C0425C">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6E7AEA2B"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7C765BFE"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63B42086" w14:textId="77777777" w:rsidR="00E678FA" w:rsidRPr="00CA7D85" w:rsidRDefault="00E678FA" w:rsidP="00C0425C">
            <w:pPr>
              <w:pStyle w:val="TAL"/>
            </w:pPr>
          </w:p>
        </w:tc>
      </w:tr>
    </w:tbl>
    <w:p w14:paraId="7F610000" w14:textId="77777777" w:rsidR="00E678FA" w:rsidRPr="00CA7D85" w:rsidRDefault="00E678FA" w:rsidP="00E678FA"/>
    <w:p w14:paraId="4749F5B6" w14:textId="77777777" w:rsidR="00E678FA" w:rsidRPr="00CA7D85" w:rsidRDefault="00E678FA" w:rsidP="00E678FA">
      <w:pPr>
        <w:pStyle w:val="TH"/>
      </w:pPr>
      <w:r w:rsidRPr="00CA7D85">
        <w:t xml:space="preserve">Table 8.2.2.8.3.3.3-28: </w:t>
      </w:r>
      <w:r w:rsidRPr="00CA7D85">
        <w:rPr>
          <w:i/>
        </w:rPr>
        <w:t xml:space="preserve">RRCReconfiguration </w:t>
      </w:r>
      <w:r w:rsidRPr="00CA7D85">
        <w:t>(step 25, Table 8.2.2.8.3.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E678FA" w:rsidRPr="00CA7D85" w14:paraId="4D6210E1" w14:textId="77777777" w:rsidTr="00C0425C">
        <w:tc>
          <w:tcPr>
            <w:tcW w:w="9720" w:type="dxa"/>
            <w:gridSpan w:val="4"/>
            <w:tcBorders>
              <w:top w:val="single" w:sz="4" w:space="0" w:color="auto"/>
              <w:left w:val="single" w:sz="4" w:space="0" w:color="auto"/>
              <w:bottom w:val="single" w:sz="4" w:space="0" w:color="auto"/>
              <w:right w:val="single" w:sz="4" w:space="0" w:color="auto"/>
            </w:tcBorders>
            <w:hideMark/>
          </w:tcPr>
          <w:p w14:paraId="7B642EBD" w14:textId="77777777" w:rsidR="00E678FA" w:rsidRPr="00CA7D85" w:rsidRDefault="00E678FA" w:rsidP="00C0425C">
            <w:pPr>
              <w:pStyle w:val="TAL"/>
            </w:pPr>
            <w:r w:rsidRPr="00CA7D85">
              <w:t>Derivation Path: TS 38.508-1 [4], Table 4.6.1-13</w:t>
            </w:r>
          </w:p>
        </w:tc>
      </w:tr>
      <w:tr w:rsidR="00E678FA" w:rsidRPr="00CA7D85" w14:paraId="72D8FB33"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2E6A45" w14:textId="77777777" w:rsidR="00E678FA" w:rsidRPr="00CA7D85" w:rsidRDefault="00E678FA" w:rsidP="00C0425C">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AFAD6F" w14:textId="77777777" w:rsidR="00E678FA" w:rsidRPr="00CA7D85" w:rsidRDefault="00E678FA" w:rsidP="00C0425C">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9D6965" w14:textId="77777777" w:rsidR="00E678FA" w:rsidRPr="00CA7D85" w:rsidRDefault="00E678FA" w:rsidP="00C0425C">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E11B16" w14:textId="77777777" w:rsidR="00E678FA" w:rsidRPr="00CA7D85" w:rsidRDefault="00E678FA" w:rsidP="00C0425C">
            <w:pPr>
              <w:pStyle w:val="TAH"/>
            </w:pPr>
            <w:r w:rsidRPr="00CA7D85">
              <w:t>Condition</w:t>
            </w:r>
          </w:p>
        </w:tc>
      </w:tr>
      <w:tr w:rsidR="00E678FA" w:rsidRPr="00CA7D85" w14:paraId="0F099186"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9B610" w14:textId="77777777" w:rsidR="00E678FA" w:rsidRPr="00CA7D85" w:rsidRDefault="00E678FA" w:rsidP="00C0425C">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31E5"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8ECDD"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3CFD9" w14:textId="77777777" w:rsidR="00E678FA" w:rsidRPr="00CA7D85" w:rsidRDefault="00E678FA" w:rsidP="00C0425C">
            <w:pPr>
              <w:pStyle w:val="TAL"/>
            </w:pPr>
          </w:p>
        </w:tc>
      </w:tr>
      <w:tr w:rsidR="00E678FA" w:rsidRPr="00CA7D85" w14:paraId="5C940551"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08569" w14:textId="77777777" w:rsidR="00E678FA" w:rsidRPr="00CA7D85" w:rsidRDefault="00E678FA" w:rsidP="00C0425C">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B1523"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D3A1"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A140" w14:textId="77777777" w:rsidR="00E678FA" w:rsidRPr="00CA7D85" w:rsidRDefault="00E678FA" w:rsidP="00C0425C">
            <w:pPr>
              <w:pStyle w:val="TAL"/>
            </w:pPr>
          </w:p>
        </w:tc>
      </w:tr>
      <w:tr w:rsidR="00E678FA" w:rsidRPr="00CA7D85" w14:paraId="0B9F494C"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CD1F0" w14:textId="77777777" w:rsidR="00E678FA" w:rsidRPr="00CA7D85" w:rsidRDefault="00E678FA" w:rsidP="00C0425C">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EB209"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0F8E9"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9BCDD" w14:textId="77777777" w:rsidR="00E678FA" w:rsidRPr="00CA7D85" w:rsidRDefault="00E678FA" w:rsidP="00C0425C">
            <w:pPr>
              <w:pStyle w:val="TAL"/>
            </w:pPr>
          </w:p>
        </w:tc>
      </w:tr>
      <w:tr w:rsidR="00E678FA" w:rsidRPr="00CA7D85" w14:paraId="63B262F4"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CBA85F"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3475"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42E5F"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39907" w14:textId="77777777" w:rsidR="00E678FA" w:rsidRPr="00CA7D85" w:rsidRDefault="00E678FA" w:rsidP="00C0425C">
            <w:pPr>
              <w:pStyle w:val="TAL"/>
            </w:pPr>
          </w:p>
        </w:tc>
      </w:tr>
      <w:tr w:rsidR="00E678FA" w:rsidRPr="00CA7D85" w14:paraId="489CB2F9"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B1A6F" w14:textId="77777777" w:rsidR="00E678FA" w:rsidRPr="00CA7D85" w:rsidRDefault="00E678FA" w:rsidP="00C0425C">
            <w:pPr>
              <w:pStyle w:val="TAL"/>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1EE76" w14:textId="77777777" w:rsidR="00E678FA" w:rsidRPr="00CA7D85" w:rsidRDefault="00E678FA" w:rsidP="00C0425C">
            <w:pPr>
              <w:pStyle w:val="TAL"/>
            </w:pPr>
            <w:r w:rsidRPr="00CA7D85">
              <w:t>CellGroupConfig-MC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61269" w14:textId="77777777" w:rsidR="00E678FA" w:rsidRPr="00CA7D85" w:rsidRDefault="00E678FA" w:rsidP="00C0425C">
            <w:pPr>
              <w:pStyle w:val="TAL"/>
            </w:pPr>
            <w:r w:rsidRPr="00CA7D85">
              <w:t>OCTET STRING (CONTAINING CellGroupConfig)</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3590" w14:textId="77777777" w:rsidR="00E678FA" w:rsidRPr="00CA7D85" w:rsidRDefault="00E678FA" w:rsidP="00C0425C">
            <w:pPr>
              <w:pStyle w:val="TAL"/>
            </w:pPr>
          </w:p>
        </w:tc>
      </w:tr>
      <w:tr w:rsidR="00E678FA" w:rsidRPr="00CA7D85" w14:paraId="06EEF437"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8AD63F"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9F5EB"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C19B5"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E66E" w14:textId="77777777" w:rsidR="00E678FA" w:rsidRPr="00CA7D85" w:rsidRDefault="00E678FA" w:rsidP="00C0425C">
            <w:pPr>
              <w:pStyle w:val="TAL"/>
            </w:pPr>
          </w:p>
        </w:tc>
      </w:tr>
      <w:tr w:rsidR="00E678FA" w:rsidRPr="00CA7D85" w14:paraId="09A3822D"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B84D3" w14:textId="77777777" w:rsidR="00E678FA" w:rsidRPr="00CA7D85" w:rsidRDefault="00E678FA" w:rsidP="00C0425C">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357E2"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F7302"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C01F3" w14:textId="77777777" w:rsidR="00E678FA" w:rsidRPr="00CA7D85" w:rsidRDefault="00E678FA" w:rsidP="00C0425C">
            <w:pPr>
              <w:pStyle w:val="TAL"/>
            </w:pPr>
          </w:p>
        </w:tc>
      </w:tr>
      <w:tr w:rsidR="00E678FA" w:rsidRPr="00CA7D85" w14:paraId="4794356B"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C5A2FB" w14:textId="77777777" w:rsidR="00E678FA" w:rsidRPr="00CA7D85" w:rsidRDefault="00E678FA" w:rsidP="00C0425C">
            <w:pPr>
              <w:pStyle w:val="TAL"/>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A5E96"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B6D72"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276CC" w14:textId="77777777" w:rsidR="00E678FA" w:rsidRPr="00CA7D85" w:rsidRDefault="00E678FA" w:rsidP="00C0425C">
            <w:pPr>
              <w:pStyle w:val="TAL"/>
            </w:pPr>
          </w:p>
        </w:tc>
      </w:tr>
      <w:tr w:rsidR="00E678FA" w:rsidRPr="00CA7D85" w14:paraId="00A9429C"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1BD22463" w14:textId="77777777" w:rsidR="00E678FA" w:rsidRPr="00CA7D85" w:rsidRDefault="00E678FA" w:rsidP="00C0425C">
            <w:pPr>
              <w:pStyle w:val="TAL"/>
            </w:pPr>
            <w:r w:rsidRPr="00CA7D85">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67CAAD9F"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6573ADC9"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21DEEFFB" w14:textId="77777777" w:rsidR="00E678FA" w:rsidRPr="00CA7D85" w:rsidRDefault="00E678FA" w:rsidP="00C0425C">
            <w:pPr>
              <w:pStyle w:val="TAL"/>
            </w:pPr>
          </w:p>
        </w:tc>
      </w:tr>
      <w:tr w:rsidR="00E678FA" w:rsidRPr="00CA7D85" w14:paraId="7955B7FB"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786D06A7" w14:textId="77777777" w:rsidR="00E678FA" w:rsidRPr="00CA7D85" w:rsidRDefault="00E678FA" w:rsidP="00C0425C">
            <w:pPr>
              <w:pStyle w:val="TAL"/>
            </w:pPr>
            <w:r w:rsidRPr="00CA7D85">
              <w:t xml:space="preserve">                  mrdc-SecondaryCellGroup CHOICE {</w:t>
            </w:r>
          </w:p>
        </w:tc>
        <w:tc>
          <w:tcPr>
            <w:tcW w:w="2268" w:type="dxa"/>
            <w:tcBorders>
              <w:top w:val="single" w:sz="4" w:space="0" w:color="auto"/>
              <w:left w:val="single" w:sz="4" w:space="0" w:color="auto"/>
              <w:bottom w:val="single" w:sz="4" w:space="0" w:color="auto"/>
              <w:right w:val="single" w:sz="4" w:space="0" w:color="auto"/>
            </w:tcBorders>
          </w:tcPr>
          <w:p w14:paraId="09A5266A"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1FBF652F"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0C998A27" w14:textId="77777777" w:rsidR="00E678FA" w:rsidRPr="00CA7D85" w:rsidRDefault="00E678FA" w:rsidP="00C0425C">
            <w:pPr>
              <w:pStyle w:val="TAL"/>
            </w:pPr>
          </w:p>
        </w:tc>
      </w:tr>
      <w:tr w:rsidR="00E678FA" w:rsidRPr="00CA7D85" w14:paraId="0F78F3DA"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688012C4" w14:textId="77777777" w:rsidR="00E678FA" w:rsidRPr="00CA7D85" w:rsidRDefault="00E678FA" w:rsidP="00C0425C">
            <w:pPr>
              <w:pStyle w:val="TAL"/>
            </w:pPr>
            <w:r w:rsidRPr="00CA7D85">
              <w:t xml:space="preserve">                    eutra-SCG</w:t>
            </w:r>
          </w:p>
        </w:tc>
        <w:tc>
          <w:tcPr>
            <w:tcW w:w="2268" w:type="dxa"/>
            <w:tcBorders>
              <w:top w:val="single" w:sz="4" w:space="0" w:color="auto"/>
              <w:left w:val="single" w:sz="4" w:space="0" w:color="auto"/>
              <w:bottom w:val="single" w:sz="4" w:space="0" w:color="auto"/>
              <w:right w:val="single" w:sz="4" w:space="0" w:color="auto"/>
            </w:tcBorders>
            <w:hideMark/>
          </w:tcPr>
          <w:p w14:paraId="145CC957" w14:textId="77777777" w:rsidR="00E678FA" w:rsidRPr="00CA7D85" w:rsidRDefault="00E678FA" w:rsidP="00C0425C">
            <w:pPr>
              <w:pStyle w:val="TAL"/>
            </w:pPr>
            <w:r w:rsidRPr="00CA7D85">
              <w:t xml:space="preserve">OCTET STRING (CONTAINING </w:t>
            </w:r>
            <w:r w:rsidRPr="00CA7D85">
              <w:rPr>
                <w:rFonts w:eastAsia="MS Mincho"/>
                <w:i/>
                <w:iCs/>
              </w:rPr>
              <w:t>RRCConnectionReconfiguration</w:t>
            </w:r>
            <w:r w:rsidRPr="00CA7D85">
              <w:t>)</w:t>
            </w:r>
          </w:p>
        </w:tc>
        <w:tc>
          <w:tcPr>
            <w:tcW w:w="1701" w:type="dxa"/>
            <w:tcBorders>
              <w:top w:val="single" w:sz="4" w:space="0" w:color="auto"/>
              <w:left w:val="single" w:sz="4" w:space="0" w:color="auto"/>
              <w:bottom w:val="single" w:sz="4" w:space="0" w:color="auto"/>
              <w:right w:val="single" w:sz="4" w:space="0" w:color="auto"/>
            </w:tcBorders>
          </w:tcPr>
          <w:p w14:paraId="46A4C3CE" w14:textId="77777777" w:rsidR="00E678FA" w:rsidRPr="00CA7D85" w:rsidRDefault="00E678FA" w:rsidP="00C0425C">
            <w:pPr>
              <w:pStyle w:val="TAL"/>
            </w:pPr>
            <w:r w:rsidRPr="00CA7D85">
              <w:t>See Table 8.2.2.8.3.3.3-2</w:t>
            </w:r>
          </w:p>
        </w:tc>
        <w:tc>
          <w:tcPr>
            <w:tcW w:w="1251" w:type="dxa"/>
            <w:tcBorders>
              <w:top w:val="single" w:sz="4" w:space="0" w:color="auto"/>
              <w:left w:val="single" w:sz="4" w:space="0" w:color="auto"/>
              <w:bottom w:val="single" w:sz="4" w:space="0" w:color="auto"/>
              <w:right w:val="single" w:sz="4" w:space="0" w:color="auto"/>
            </w:tcBorders>
          </w:tcPr>
          <w:p w14:paraId="39F88E54" w14:textId="77777777" w:rsidR="00E678FA" w:rsidRPr="00CA7D85" w:rsidRDefault="00E678FA" w:rsidP="00C0425C">
            <w:pPr>
              <w:pStyle w:val="TAL"/>
            </w:pPr>
          </w:p>
        </w:tc>
      </w:tr>
      <w:tr w:rsidR="00E678FA" w:rsidRPr="00CA7D85" w14:paraId="2343FD3C"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2E2FA2AD"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4808E54"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02E1114C"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0F614FED" w14:textId="77777777" w:rsidR="00E678FA" w:rsidRPr="00CA7D85" w:rsidRDefault="00E678FA" w:rsidP="00C0425C">
            <w:pPr>
              <w:pStyle w:val="TAL"/>
            </w:pPr>
          </w:p>
        </w:tc>
      </w:tr>
      <w:tr w:rsidR="00E678FA" w:rsidRPr="00CA7D85" w14:paraId="0835E561"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0256B1E1"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2F2B85D"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4497A765"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08FDB5D8" w14:textId="77777777" w:rsidR="00E678FA" w:rsidRPr="00CA7D85" w:rsidRDefault="00E678FA" w:rsidP="00C0425C">
            <w:pPr>
              <w:pStyle w:val="TAL"/>
            </w:pPr>
          </w:p>
        </w:tc>
      </w:tr>
      <w:tr w:rsidR="00E678FA" w:rsidRPr="00CA7D85" w14:paraId="62DA421A"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16AD7FC6"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90B97FD"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6CD27C34"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61F3D90A" w14:textId="77777777" w:rsidR="00E678FA" w:rsidRPr="00CA7D85" w:rsidRDefault="00E678FA" w:rsidP="00C0425C">
            <w:pPr>
              <w:pStyle w:val="TAL"/>
            </w:pPr>
          </w:p>
        </w:tc>
      </w:tr>
      <w:tr w:rsidR="00E678FA" w:rsidRPr="00CA7D85" w14:paraId="03661042" w14:textId="77777777" w:rsidTr="00C0425C">
        <w:tc>
          <w:tcPr>
            <w:tcW w:w="4500" w:type="dxa"/>
            <w:tcBorders>
              <w:top w:val="single" w:sz="4" w:space="0" w:color="auto"/>
              <w:left w:val="single" w:sz="4" w:space="0" w:color="auto"/>
              <w:bottom w:val="single" w:sz="4" w:space="0" w:color="auto"/>
              <w:right w:val="single" w:sz="4" w:space="0" w:color="auto"/>
            </w:tcBorders>
          </w:tcPr>
          <w:p w14:paraId="6A26C7BE" w14:textId="77777777" w:rsidR="00E678FA" w:rsidRPr="00CA7D85" w:rsidRDefault="00E678FA" w:rsidP="00C0425C">
            <w:pPr>
              <w:pStyle w:val="TAL"/>
              <w:rPr>
                <w:lang w:eastAsia="zh-CN"/>
              </w:rPr>
            </w:pPr>
            <w:r w:rsidRPr="00CA7D85">
              <w:rPr>
                <w:lang w:eastAsia="zh-CN"/>
              </w:rPr>
              <w:t xml:space="preserve">              radioBearerConfig2</w:t>
            </w:r>
          </w:p>
        </w:tc>
        <w:tc>
          <w:tcPr>
            <w:tcW w:w="2268" w:type="dxa"/>
            <w:tcBorders>
              <w:top w:val="single" w:sz="4" w:space="0" w:color="auto"/>
              <w:left w:val="single" w:sz="4" w:space="0" w:color="auto"/>
              <w:bottom w:val="single" w:sz="4" w:space="0" w:color="auto"/>
              <w:right w:val="single" w:sz="4" w:space="0" w:color="auto"/>
            </w:tcBorders>
          </w:tcPr>
          <w:p w14:paraId="6CC9BE3B" w14:textId="77777777" w:rsidR="00E678FA" w:rsidRPr="00CA7D85" w:rsidRDefault="00E678FA" w:rsidP="00C0425C">
            <w:pPr>
              <w:pStyle w:val="TAL"/>
              <w:rPr>
                <w:lang w:eastAsia="zh-CN"/>
              </w:rPr>
            </w:pPr>
            <w:r w:rsidRPr="00CA7D85">
              <w:rPr>
                <w:lang w:eastAsia="zh-CN"/>
              </w:rPr>
              <w:t>RadioBearerConfig-SCG</w:t>
            </w:r>
          </w:p>
        </w:tc>
        <w:tc>
          <w:tcPr>
            <w:tcW w:w="1701" w:type="dxa"/>
            <w:tcBorders>
              <w:top w:val="single" w:sz="4" w:space="0" w:color="auto"/>
              <w:left w:val="single" w:sz="4" w:space="0" w:color="auto"/>
              <w:bottom w:val="single" w:sz="4" w:space="0" w:color="auto"/>
              <w:right w:val="single" w:sz="4" w:space="0" w:color="auto"/>
            </w:tcBorders>
          </w:tcPr>
          <w:p w14:paraId="1293C117" w14:textId="77777777" w:rsidR="00E678FA" w:rsidRPr="00CA7D85" w:rsidRDefault="00E678FA" w:rsidP="00C0425C">
            <w:pPr>
              <w:pStyle w:val="TAL"/>
            </w:pPr>
            <w:r w:rsidRPr="00CA7D85">
              <w:t>See Table 8.2.2.8.3.3.3-1A</w:t>
            </w:r>
          </w:p>
        </w:tc>
        <w:tc>
          <w:tcPr>
            <w:tcW w:w="1251" w:type="dxa"/>
            <w:tcBorders>
              <w:top w:val="single" w:sz="4" w:space="0" w:color="auto"/>
              <w:left w:val="single" w:sz="4" w:space="0" w:color="auto"/>
              <w:bottom w:val="single" w:sz="4" w:space="0" w:color="auto"/>
              <w:right w:val="single" w:sz="4" w:space="0" w:color="auto"/>
            </w:tcBorders>
          </w:tcPr>
          <w:p w14:paraId="4963594F" w14:textId="77777777" w:rsidR="00E678FA" w:rsidRPr="00CA7D85" w:rsidRDefault="00E678FA" w:rsidP="00C0425C">
            <w:pPr>
              <w:pStyle w:val="TAL"/>
            </w:pPr>
          </w:p>
        </w:tc>
      </w:tr>
      <w:tr w:rsidR="00E678FA" w:rsidRPr="00CA7D85" w14:paraId="2DCBCD89"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7D8A5E4F"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050EE97"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7BDDF44A"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0CF1A822" w14:textId="77777777" w:rsidR="00E678FA" w:rsidRPr="00CA7D85" w:rsidRDefault="00E678FA" w:rsidP="00C0425C">
            <w:pPr>
              <w:pStyle w:val="TAL"/>
            </w:pPr>
          </w:p>
        </w:tc>
      </w:tr>
      <w:tr w:rsidR="00E678FA" w:rsidRPr="00CA7D85" w14:paraId="6D6F3604"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7E98C88C"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652A383"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6B57ADC8"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1DB2BFA7" w14:textId="77777777" w:rsidR="00E678FA" w:rsidRPr="00CA7D85" w:rsidRDefault="00E678FA" w:rsidP="00C0425C">
            <w:pPr>
              <w:pStyle w:val="TAL"/>
            </w:pPr>
          </w:p>
        </w:tc>
      </w:tr>
      <w:tr w:rsidR="00E678FA" w:rsidRPr="00CA7D85" w14:paraId="65FE819A"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5E783B2D"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58313C6"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509A7862"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51091F31" w14:textId="77777777" w:rsidR="00E678FA" w:rsidRPr="00CA7D85" w:rsidRDefault="00E678FA" w:rsidP="00C0425C">
            <w:pPr>
              <w:pStyle w:val="TAL"/>
            </w:pPr>
          </w:p>
        </w:tc>
      </w:tr>
      <w:tr w:rsidR="00E678FA" w:rsidRPr="00CA7D85" w14:paraId="5CB66B6D"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6FBED2E0"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6ACC4BA"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2D03D608"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0736CF2B" w14:textId="77777777" w:rsidR="00E678FA" w:rsidRPr="00CA7D85" w:rsidRDefault="00E678FA" w:rsidP="00C0425C">
            <w:pPr>
              <w:pStyle w:val="TAL"/>
            </w:pPr>
          </w:p>
        </w:tc>
      </w:tr>
      <w:tr w:rsidR="00E678FA" w:rsidRPr="00CA7D85" w14:paraId="4BEB4E03"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5D442763"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AA7E54C"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36145067"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445D574F" w14:textId="77777777" w:rsidR="00E678FA" w:rsidRPr="00CA7D85" w:rsidRDefault="00E678FA" w:rsidP="00C0425C">
            <w:pPr>
              <w:pStyle w:val="TAL"/>
            </w:pPr>
          </w:p>
        </w:tc>
      </w:tr>
      <w:tr w:rsidR="00E678FA" w:rsidRPr="00CA7D85" w14:paraId="28A7BB8C"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1D1C9A8A" w14:textId="77777777" w:rsidR="00E678FA" w:rsidRPr="00CA7D85" w:rsidRDefault="00E678FA"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D61649D" w14:textId="77777777" w:rsidR="00E678FA" w:rsidRPr="00CA7D85" w:rsidRDefault="00E678FA"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4C5DDBFC" w14:textId="77777777" w:rsidR="00E678FA" w:rsidRPr="00CA7D85" w:rsidRDefault="00E678FA"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47CD439D" w14:textId="77777777" w:rsidR="00E678FA" w:rsidRPr="00CA7D85" w:rsidRDefault="00E678FA" w:rsidP="00C0425C">
            <w:pPr>
              <w:pStyle w:val="TAL"/>
            </w:pPr>
          </w:p>
        </w:tc>
      </w:tr>
    </w:tbl>
    <w:p w14:paraId="45D2B7B6" w14:textId="77777777" w:rsidR="00E678FA" w:rsidRPr="00CA7D85" w:rsidRDefault="00E678FA" w:rsidP="00E678FA"/>
    <w:p w14:paraId="3FDE9064" w14:textId="77777777" w:rsidR="00E678FA" w:rsidRPr="00CA7D85" w:rsidRDefault="00E678FA" w:rsidP="00E678FA">
      <w:pPr>
        <w:pStyle w:val="TH"/>
      </w:pPr>
      <w:r w:rsidRPr="00CA7D85">
        <w:t>Table 8.2.2.8.3.3.3-29: CellGroupConfig-MCG (Table 8.2.2.8.3.3.3-28)</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E678FA" w:rsidRPr="00CA7D85" w14:paraId="7D05C5A6" w14:textId="77777777" w:rsidTr="00C0425C">
        <w:tc>
          <w:tcPr>
            <w:tcW w:w="9738" w:type="dxa"/>
            <w:gridSpan w:val="4"/>
            <w:tcBorders>
              <w:top w:val="single" w:sz="4" w:space="0" w:color="auto"/>
              <w:left w:val="single" w:sz="4" w:space="0" w:color="auto"/>
              <w:bottom w:val="single" w:sz="4" w:space="0" w:color="auto"/>
              <w:right w:val="single" w:sz="4" w:space="0" w:color="auto"/>
            </w:tcBorders>
            <w:hideMark/>
          </w:tcPr>
          <w:p w14:paraId="58562CE9" w14:textId="161338AF" w:rsidR="00E678FA" w:rsidRPr="00CA7D85" w:rsidRDefault="00E678FA" w:rsidP="00C0425C">
            <w:pPr>
              <w:pStyle w:val="TAL"/>
            </w:pPr>
            <w:r w:rsidRPr="00CA7D85">
              <w:t>Derivation Path: TS 38.508-1, table 4.6.1-</w:t>
            </w:r>
            <w:ins w:id="7839" w:author="R5-241521" w:date="2024-04-10T13:29:00Z">
              <w:r w:rsidR="00352C7A">
                <w:t>19</w:t>
              </w:r>
            </w:ins>
            <w:del w:id="7840" w:author="R5-241521" w:date="2024-04-10T13:29:00Z">
              <w:r w:rsidRPr="00CA7D85" w:rsidDel="00352C7A">
                <w:delText>3</w:delText>
              </w:r>
            </w:del>
            <w:r w:rsidRPr="00CA7D85">
              <w:t xml:space="preserve"> with condition P</w:t>
            </w:r>
            <w:del w:id="7841" w:author="R5-241521" w:date="2024-04-10T13:29:00Z">
              <w:r w:rsidRPr="00CA7D85" w:rsidDel="00352C7A">
                <w:delText>S</w:delText>
              </w:r>
            </w:del>
            <w:r w:rsidRPr="00CA7D85">
              <w:t>Cell_Change</w:t>
            </w:r>
          </w:p>
        </w:tc>
      </w:tr>
      <w:tr w:rsidR="00E678FA" w:rsidRPr="00CA7D85" w14:paraId="2C34504B"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C7DCB" w14:textId="77777777" w:rsidR="00E678FA" w:rsidRPr="00CA7D85" w:rsidRDefault="00E678FA" w:rsidP="00C0425C">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2C4C3" w14:textId="77777777" w:rsidR="00E678FA" w:rsidRPr="00CA7D85" w:rsidRDefault="00E678FA" w:rsidP="00C0425C">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35BE3" w14:textId="77777777" w:rsidR="00E678FA" w:rsidRPr="00CA7D85" w:rsidRDefault="00E678FA" w:rsidP="00C0425C">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8CE6F" w14:textId="77777777" w:rsidR="00E678FA" w:rsidRPr="00CA7D85" w:rsidRDefault="00E678FA" w:rsidP="00C0425C">
            <w:pPr>
              <w:pStyle w:val="TAH"/>
            </w:pPr>
            <w:r w:rsidRPr="00CA7D85">
              <w:t>Condition</w:t>
            </w:r>
          </w:p>
        </w:tc>
      </w:tr>
      <w:tr w:rsidR="00E678FA" w:rsidRPr="00CA7D85" w14:paraId="26B25561"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F90A29" w14:textId="77777777" w:rsidR="00E678FA" w:rsidRPr="00CA7D85" w:rsidRDefault="00E678FA" w:rsidP="00C0425C">
            <w:pPr>
              <w:pStyle w:val="TAL"/>
            </w:pPr>
            <w:r w:rsidRPr="00CA7D85">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07BA96"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DD159"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40C3" w14:textId="77777777" w:rsidR="00E678FA" w:rsidRPr="00CA7D85" w:rsidRDefault="00E678FA" w:rsidP="00C0425C">
            <w:pPr>
              <w:pStyle w:val="TAL"/>
            </w:pPr>
          </w:p>
        </w:tc>
      </w:tr>
      <w:tr w:rsidR="00E678FA" w:rsidRPr="00CA7D85" w14:paraId="33CFB0B9"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22A3B" w14:textId="77777777" w:rsidR="00E678FA" w:rsidRPr="00CA7D85" w:rsidRDefault="00E678FA" w:rsidP="00C0425C">
            <w:pPr>
              <w:pStyle w:val="TAL"/>
            </w:pPr>
            <w:r w:rsidRPr="00CA7D85">
              <w:t xml:space="preserve">  rlc-BearerToReleaseList SEQUENCE (SIZE(1..maxLC-ID)) OF LogicalChannelIdentity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AD18D"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6104D"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C1A09" w14:textId="77777777" w:rsidR="00E678FA" w:rsidRPr="00CA7D85" w:rsidRDefault="00E678FA" w:rsidP="00C0425C">
            <w:pPr>
              <w:pStyle w:val="TAL"/>
            </w:pPr>
          </w:p>
        </w:tc>
      </w:tr>
      <w:tr w:rsidR="00E678FA" w:rsidRPr="00CA7D85" w14:paraId="7CCAE292" w14:textId="77777777" w:rsidTr="00C0425C">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1BB80CC" w14:textId="77777777" w:rsidR="00E678FA" w:rsidRPr="00CA7D85" w:rsidRDefault="00E678FA" w:rsidP="00C0425C">
            <w:pPr>
              <w:pStyle w:val="TAL"/>
            </w:pPr>
            <w:r w:rsidRPr="00CA7D85">
              <w:t xml:space="preserve">    LogicalChannelIdentity[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8F8E9" w14:textId="77777777" w:rsidR="00E678FA" w:rsidRPr="00CA7D85" w:rsidRDefault="00E678FA" w:rsidP="00C0425C">
            <w:pPr>
              <w:pStyle w:val="TAL"/>
            </w:pPr>
            <w:r w:rsidRPr="00CA7D85">
              <w:t>Logical ChannelID of DRB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1E493"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AC4C0" w14:textId="77777777" w:rsidR="00E678FA" w:rsidRPr="00CA7D85" w:rsidRDefault="00E678FA" w:rsidP="00C0425C">
            <w:pPr>
              <w:pStyle w:val="TAL"/>
            </w:pPr>
          </w:p>
        </w:tc>
      </w:tr>
      <w:tr w:rsidR="00E678FA" w:rsidRPr="00CA7D85" w14:paraId="16A3A17E"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2FFAA" w14:textId="77777777" w:rsidR="00E678FA" w:rsidRPr="00CA7D85" w:rsidRDefault="00E678FA" w:rsidP="00C0425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6E3B8"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ABDD8"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1E38F" w14:textId="77777777" w:rsidR="00E678FA" w:rsidRPr="00CA7D85" w:rsidRDefault="00E678FA" w:rsidP="00C0425C">
            <w:pPr>
              <w:pStyle w:val="TAL"/>
            </w:pPr>
          </w:p>
        </w:tc>
      </w:tr>
      <w:tr w:rsidR="00E678FA" w:rsidRPr="00CA7D85" w14:paraId="762BBD97"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72FA0" w14:textId="77777777" w:rsidR="00E678FA" w:rsidRPr="00CA7D85" w:rsidRDefault="00E678FA" w:rsidP="00C0425C">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AC03A" w14:textId="77777777" w:rsidR="00E678FA" w:rsidRPr="00CA7D85" w:rsidRDefault="00E678FA"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D4643" w14:textId="77777777" w:rsidR="00E678FA" w:rsidRPr="00CA7D85" w:rsidRDefault="00E678FA"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D6657" w14:textId="77777777" w:rsidR="00E678FA" w:rsidRPr="00CA7D85" w:rsidRDefault="00E678FA" w:rsidP="00C0425C">
            <w:pPr>
              <w:pStyle w:val="TAL"/>
            </w:pPr>
          </w:p>
        </w:tc>
      </w:tr>
    </w:tbl>
    <w:p w14:paraId="07154D95" w14:textId="77777777" w:rsidR="00E678FA" w:rsidRPr="00CA7D85" w:rsidRDefault="00E678FA" w:rsidP="00E678FA"/>
    <w:p w14:paraId="574E0D31" w14:textId="77777777" w:rsidR="00E678FA" w:rsidRPr="00CA7D85" w:rsidRDefault="00E678FA" w:rsidP="00E678FA">
      <w:pPr>
        <w:pStyle w:val="TH"/>
        <w:rPr>
          <w:i/>
        </w:rPr>
      </w:pPr>
      <w:r w:rsidRPr="00CA7D85">
        <w:t>Table 8.2.2.8.3.3.3-30: RadioBearerConfig-SCG (Table 8.2.2.8.3.3.3-2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678FA" w:rsidRPr="00CA7D85" w14:paraId="515FF334" w14:textId="77777777" w:rsidTr="00C0425C">
        <w:tc>
          <w:tcPr>
            <w:tcW w:w="9747" w:type="dxa"/>
            <w:gridSpan w:val="4"/>
          </w:tcPr>
          <w:p w14:paraId="685CF640" w14:textId="77777777" w:rsidR="00E678FA" w:rsidRPr="00CA7D85" w:rsidRDefault="00E678FA" w:rsidP="00C0425C">
            <w:pPr>
              <w:pStyle w:val="TAH"/>
              <w:jc w:val="left"/>
              <w:rPr>
                <w:b w:val="0"/>
              </w:rPr>
            </w:pPr>
            <w:r w:rsidRPr="00CA7D85">
              <w:t xml:space="preserve"> </w:t>
            </w:r>
            <w:r w:rsidRPr="00CA7D85">
              <w:rPr>
                <w:b w:val="0"/>
              </w:rPr>
              <w:t>Derivation Path: TS 38.508-1 [4], Table 4.6.3-132 with condition DRB1 and Re-establish_PDCP</w:t>
            </w:r>
          </w:p>
        </w:tc>
      </w:tr>
      <w:tr w:rsidR="00E678FA" w:rsidRPr="00CA7D85" w14:paraId="784F8A33" w14:textId="77777777" w:rsidTr="00C0425C">
        <w:tc>
          <w:tcPr>
            <w:tcW w:w="4535" w:type="dxa"/>
          </w:tcPr>
          <w:p w14:paraId="6901F8B1" w14:textId="77777777" w:rsidR="00E678FA" w:rsidRPr="00CA7D85" w:rsidRDefault="00E678FA" w:rsidP="00C0425C">
            <w:pPr>
              <w:pStyle w:val="TAH"/>
            </w:pPr>
            <w:r w:rsidRPr="00CA7D85">
              <w:t>Information Element</w:t>
            </w:r>
          </w:p>
        </w:tc>
        <w:tc>
          <w:tcPr>
            <w:tcW w:w="2267" w:type="dxa"/>
          </w:tcPr>
          <w:p w14:paraId="0BAE803C" w14:textId="77777777" w:rsidR="00E678FA" w:rsidRPr="00CA7D85" w:rsidRDefault="00E678FA" w:rsidP="00C0425C">
            <w:pPr>
              <w:pStyle w:val="TAH"/>
            </w:pPr>
            <w:r w:rsidRPr="00CA7D85">
              <w:t>Value/remark</w:t>
            </w:r>
          </w:p>
        </w:tc>
        <w:tc>
          <w:tcPr>
            <w:tcW w:w="1700" w:type="dxa"/>
          </w:tcPr>
          <w:p w14:paraId="407A40C8" w14:textId="77777777" w:rsidR="00E678FA" w:rsidRPr="00CA7D85" w:rsidRDefault="00E678FA" w:rsidP="00C0425C">
            <w:pPr>
              <w:pStyle w:val="TAH"/>
            </w:pPr>
            <w:r w:rsidRPr="00CA7D85">
              <w:t>Comment</w:t>
            </w:r>
          </w:p>
        </w:tc>
        <w:tc>
          <w:tcPr>
            <w:tcW w:w="1245" w:type="dxa"/>
          </w:tcPr>
          <w:p w14:paraId="2D142155" w14:textId="77777777" w:rsidR="00E678FA" w:rsidRPr="00CA7D85" w:rsidRDefault="00E678FA" w:rsidP="00C0425C">
            <w:pPr>
              <w:pStyle w:val="TAH"/>
            </w:pPr>
            <w:r w:rsidRPr="00CA7D85">
              <w:t>Condition</w:t>
            </w:r>
          </w:p>
        </w:tc>
      </w:tr>
      <w:tr w:rsidR="00E678FA" w:rsidRPr="00CA7D85" w14:paraId="6723F56E" w14:textId="77777777" w:rsidTr="00C0425C">
        <w:tc>
          <w:tcPr>
            <w:tcW w:w="4535" w:type="dxa"/>
          </w:tcPr>
          <w:p w14:paraId="1E75BBF1" w14:textId="77777777" w:rsidR="00E678FA" w:rsidRPr="00CA7D85" w:rsidRDefault="00E678FA" w:rsidP="00C0425C">
            <w:pPr>
              <w:pStyle w:val="TAL"/>
            </w:pPr>
            <w:r w:rsidRPr="00CA7D85">
              <w:t xml:space="preserve">RadioBearerConfig ::= </w:t>
            </w:r>
            <w:r w:rsidRPr="00CA7D85">
              <w:rPr>
                <w:snapToGrid w:val="0"/>
              </w:rPr>
              <w:t xml:space="preserve">SEQUENCE </w:t>
            </w:r>
            <w:r w:rsidRPr="00CA7D85">
              <w:t>{</w:t>
            </w:r>
          </w:p>
        </w:tc>
        <w:tc>
          <w:tcPr>
            <w:tcW w:w="2267" w:type="dxa"/>
          </w:tcPr>
          <w:p w14:paraId="25B7D84E" w14:textId="77777777" w:rsidR="00E678FA" w:rsidRPr="00CA7D85" w:rsidRDefault="00E678FA" w:rsidP="00C0425C">
            <w:pPr>
              <w:pStyle w:val="TAL"/>
            </w:pPr>
          </w:p>
        </w:tc>
        <w:tc>
          <w:tcPr>
            <w:tcW w:w="1700" w:type="dxa"/>
          </w:tcPr>
          <w:p w14:paraId="18F1F451" w14:textId="77777777" w:rsidR="00E678FA" w:rsidRPr="00CA7D85" w:rsidRDefault="00E678FA" w:rsidP="00C0425C">
            <w:pPr>
              <w:pStyle w:val="TAL"/>
            </w:pPr>
          </w:p>
        </w:tc>
        <w:tc>
          <w:tcPr>
            <w:tcW w:w="1245" w:type="dxa"/>
          </w:tcPr>
          <w:p w14:paraId="153681F3" w14:textId="77777777" w:rsidR="00E678FA" w:rsidRPr="00CA7D85" w:rsidRDefault="00E678FA" w:rsidP="00C0425C">
            <w:pPr>
              <w:pStyle w:val="TAL"/>
            </w:pPr>
          </w:p>
        </w:tc>
      </w:tr>
      <w:tr w:rsidR="00E678FA" w:rsidRPr="00CA7D85" w14:paraId="21A24753" w14:textId="77777777" w:rsidTr="00C0425C">
        <w:tc>
          <w:tcPr>
            <w:tcW w:w="4535" w:type="dxa"/>
          </w:tcPr>
          <w:p w14:paraId="698B78F7" w14:textId="77777777" w:rsidR="00E678FA" w:rsidRPr="00CA7D85" w:rsidRDefault="00E678FA" w:rsidP="00C0425C">
            <w:pPr>
              <w:pStyle w:val="TAL"/>
            </w:pPr>
            <w:r w:rsidRPr="00CA7D85">
              <w:t xml:space="preserve">  drb-ToAddModList SEQUENCE (SIZE (1..maxDRB)) OF {</w:t>
            </w:r>
          </w:p>
        </w:tc>
        <w:tc>
          <w:tcPr>
            <w:tcW w:w="2267" w:type="dxa"/>
          </w:tcPr>
          <w:p w14:paraId="26AC8D2C" w14:textId="77777777" w:rsidR="00E678FA" w:rsidRPr="00CA7D85" w:rsidRDefault="00E678FA" w:rsidP="00C0425C">
            <w:pPr>
              <w:pStyle w:val="TAL"/>
            </w:pPr>
            <w:r w:rsidRPr="00CA7D85">
              <w:t>1 entry</w:t>
            </w:r>
          </w:p>
        </w:tc>
        <w:tc>
          <w:tcPr>
            <w:tcW w:w="1700" w:type="dxa"/>
          </w:tcPr>
          <w:p w14:paraId="44B0AAF9" w14:textId="77777777" w:rsidR="00E678FA" w:rsidRPr="00CA7D85" w:rsidRDefault="00E678FA" w:rsidP="00C0425C">
            <w:pPr>
              <w:pStyle w:val="TAL"/>
            </w:pPr>
          </w:p>
        </w:tc>
        <w:tc>
          <w:tcPr>
            <w:tcW w:w="1245" w:type="dxa"/>
          </w:tcPr>
          <w:p w14:paraId="489BF211" w14:textId="77777777" w:rsidR="00E678FA" w:rsidRPr="00CA7D85" w:rsidRDefault="00E678FA" w:rsidP="00C0425C">
            <w:pPr>
              <w:pStyle w:val="TAL"/>
            </w:pPr>
          </w:p>
        </w:tc>
      </w:tr>
      <w:tr w:rsidR="00E678FA" w:rsidRPr="00CA7D85" w14:paraId="4BC4A7A3" w14:textId="77777777" w:rsidTr="00C0425C">
        <w:tc>
          <w:tcPr>
            <w:tcW w:w="4535" w:type="dxa"/>
          </w:tcPr>
          <w:p w14:paraId="69970A20" w14:textId="77777777" w:rsidR="00E678FA" w:rsidRPr="00CA7D85" w:rsidRDefault="00E678FA" w:rsidP="00C0425C">
            <w:pPr>
              <w:pStyle w:val="TAL"/>
            </w:pPr>
            <w:r w:rsidRPr="00CA7D85">
              <w:t xml:space="preserve">    DRB-ToAddMod[1] </w:t>
            </w:r>
            <w:r w:rsidRPr="00CA7D85">
              <w:rPr>
                <w:snapToGrid w:val="0"/>
              </w:rPr>
              <w:t xml:space="preserve">SEQUENCE </w:t>
            </w:r>
            <w:r w:rsidRPr="00CA7D85">
              <w:t>{</w:t>
            </w:r>
          </w:p>
        </w:tc>
        <w:tc>
          <w:tcPr>
            <w:tcW w:w="2267" w:type="dxa"/>
          </w:tcPr>
          <w:p w14:paraId="626C58B2" w14:textId="77777777" w:rsidR="00E678FA" w:rsidRPr="00CA7D85" w:rsidRDefault="00E678FA" w:rsidP="00C0425C">
            <w:pPr>
              <w:pStyle w:val="TAL"/>
            </w:pPr>
          </w:p>
        </w:tc>
        <w:tc>
          <w:tcPr>
            <w:tcW w:w="1700" w:type="dxa"/>
          </w:tcPr>
          <w:p w14:paraId="71939428" w14:textId="77777777" w:rsidR="00E678FA" w:rsidRPr="00CA7D85" w:rsidRDefault="00E678FA" w:rsidP="00C0425C">
            <w:pPr>
              <w:pStyle w:val="TAL"/>
            </w:pPr>
            <w:r w:rsidRPr="00CA7D85">
              <w:t>entry 1</w:t>
            </w:r>
          </w:p>
        </w:tc>
        <w:tc>
          <w:tcPr>
            <w:tcW w:w="1245" w:type="dxa"/>
          </w:tcPr>
          <w:p w14:paraId="45A7A729" w14:textId="77777777" w:rsidR="00E678FA" w:rsidRPr="00CA7D85" w:rsidRDefault="00E678FA" w:rsidP="00C0425C">
            <w:pPr>
              <w:pStyle w:val="TAL"/>
            </w:pPr>
          </w:p>
        </w:tc>
      </w:tr>
      <w:tr w:rsidR="00E678FA" w:rsidRPr="00CA7D85" w14:paraId="1DABD6AC" w14:textId="77777777" w:rsidTr="00C0425C">
        <w:tc>
          <w:tcPr>
            <w:tcW w:w="4535" w:type="dxa"/>
          </w:tcPr>
          <w:p w14:paraId="525FE697" w14:textId="77777777" w:rsidR="00E678FA" w:rsidRPr="00CA7D85" w:rsidRDefault="00E678FA" w:rsidP="00C0425C">
            <w:pPr>
              <w:pStyle w:val="TAL"/>
            </w:pPr>
            <w:r w:rsidRPr="00CA7D85">
              <w:t xml:space="preserve">      drb-Identity</w:t>
            </w:r>
          </w:p>
        </w:tc>
        <w:tc>
          <w:tcPr>
            <w:tcW w:w="2267" w:type="dxa"/>
          </w:tcPr>
          <w:p w14:paraId="441E088B" w14:textId="77777777" w:rsidR="00E678FA" w:rsidRPr="00CA7D85" w:rsidRDefault="00E678FA" w:rsidP="00C0425C">
            <w:pPr>
              <w:pStyle w:val="TAL"/>
            </w:pPr>
            <w:r w:rsidRPr="00CA7D85">
              <w:t>DRB-Identity using condition DRBn</w:t>
            </w:r>
          </w:p>
        </w:tc>
        <w:tc>
          <w:tcPr>
            <w:tcW w:w="1700" w:type="dxa"/>
          </w:tcPr>
          <w:p w14:paraId="4F3AA698" w14:textId="77777777" w:rsidR="00E678FA" w:rsidRPr="00CA7D85" w:rsidRDefault="00E678FA" w:rsidP="00C0425C">
            <w:pPr>
              <w:pStyle w:val="TAL"/>
            </w:pPr>
            <w:r w:rsidRPr="00CA7D85">
              <w:t>DRBn is allocated for SCG according to internal TTCN mapping</w:t>
            </w:r>
          </w:p>
        </w:tc>
        <w:tc>
          <w:tcPr>
            <w:tcW w:w="1245" w:type="dxa"/>
          </w:tcPr>
          <w:p w14:paraId="1815F6DA" w14:textId="77777777" w:rsidR="00E678FA" w:rsidRPr="00CA7D85" w:rsidRDefault="00E678FA" w:rsidP="00C0425C">
            <w:pPr>
              <w:pStyle w:val="TAL"/>
            </w:pPr>
          </w:p>
        </w:tc>
      </w:tr>
      <w:tr w:rsidR="00E678FA" w:rsidRPr="00CA7D85" w14:paraId="7F6CA0C5" w14:textId="77777777" w:rsidTr="00C0425C">
        <w:tc>
          <w:tcPr>
            <w:tcW w:w="4535" w:type="dxa"/>
          </w:tcPr>
          <w:p w14:paraId="64575747" w14:textId="77777777" w:rsidR="00E678FA" w:rsidRPr="00CA7D85" w:rsidRDefault="00E678FA" w:rsidP="00C0425C">
            <w:pPr>
              <w:pStyle w:val="TAL"/>
            </w:pPr>
            <w:r w:rsidRPr="00CA7D85">
              <w:t xml:space="preserve">      pdcp-Config</w:t>
            </w:r>
          </w:p>
        </w:tc>
        <w:tc>
          <w:tcPr>
            <w:tcW w:w="2267" w:type="dxa"/>
          </w:tcPr>
          <w:p w14:paraId="05BC33FC" w14:textId="3716821E" w:rsidR="00E678FA" w:rsidRPr="00CA7D85" w:rsidRDefault="00E678FA" w:rsidP="00C0425C">
            <w:pPr>
              <w:pStyle w:val="TAL"/>
            </w:pPr>
            <w:r w:rsidRPr="00CA7D85">
              <w:t>PDCP-Config</w:t>
            </w:r>
            <w:del w:id="7842" w:author="R5-241521" w:date="2024-04-10T13:29:00Z">
              <w:r w:rsidRPr="00CA7D85" w:rsidDel="00352C7A">
                <w:delText xml:space="preserve"> with Condition Split</w:delText>
              </w:r>
            </w:del>
          </w:p>
        </w:tc>
        <w:tc>
          <w:tcPr>
            <w:tcW w:w="1700" w:type="dxa"/>
          </w:tcPr>
          <w:p w14:paraId="20230152" w14:textId="77777777" w:rsidR="00E678FA" w:rsidRPr="00CA7D85" w:rsidRDefault="00E678FA" w:rsidP="00C0425C">
            <w:pPr>
              <w:pStyle w:val="TAL"/>
            </w:pPr>
          </w:p>
        </w:tc>
        <w:tc>
          <w:tcPr>
            <w:tcW w:w="1245" w:type="dxa"/>
          </w:tcPr>
          <w:p w14:paraId="79F67828" w14:textId="77777777" w:rsidR="00E678FA" w:rsidRPr="00CA7D85" w:rsidRDefault="00E678FA" w:rsidP="00C0425C">
            <w:pPr>
              <w:pStyle w:val="TAL"/>
            </w:pPr>
          </w:p>
        </w:tc>
      </w:tr>
      <w:tr w:rsidR="00E678FA" w:rsidRPr="00CA7D85" w14:paraId="32D1BE16" w14:textId="77777777" w:rsidTr="00C0425C">
        <w:tc>
          <w:tcPr>
            <w:tcW w:w="4535" w:type="dxa"/>
          </w:tcPr>
          <w:p w14:paraId="0560AAB8" w14:textId="77777777" w:rsidR="00E678FA" w:rsidRPr="00CA7D85" w:rsidRDefault="00E678FA" w:rsidP="00C0425C">
            <w:pPr>
              <w:pStyle w:val="TAL"/>
            </w:pPr>
            <w:r w:rsidRPr="00CA7D85">
              <w:t xml:space="preserve">    }</w:t>
            </w:r>
          </w:p>
        </w:tc>
        <w:tc>
          <w:tcPr>
            <w:tcW w:w="2267" w:type="dxa"/>
          </w:tcPr>
          <w:p w14:paraId="6881FFC7" w14:textId="77777777" w:rsidR="00E678FA" w:rsidRPr="00CA7D85" w:rsidRDefault="00E678FA" w:rsidP="00C0425C">
            <w:pPr>
              <w:pStyle w:val="TAL"/>
            </w:pPr>
          </w:p>
        </w:tc>
        <w:tc>
          <w:tcPr>
            <w:tcW w:w="1700" w:type="dxa"/>
          </w:tcPr>
          <w:p w14:paraId="5E3E5234" w14:textId="77777777" w:rsidR="00E678FA" w:rsidRPr="00CA7D85" w:rsidRDefault="00E678FA" w:rsidP="00C0425C">
            <w:pPr>
              <w:pStyle w:val="TAL"/>
            </w:pPr>
          </w:p>
        </w:tc>
        <w:tc>
          <w:tcPr>
            <w:tcW w:w="1245" w:type="dxa"/>
          </w:tcPr>
          <w:p w14:paraId="17E477B9" w14:textId="77777777" w:rsidR="00E678FA" w:rsidRPr="00CA7D85" w:rsidRDefault="00E678FA" w:rsidP="00C0425C">
            <w:pPr>
              <w:pStyle w:val="TAL"/>
            </w:pPr>
          </w:p>
        </w:tc>
      </w:tr>
      <w:tr w:rsidR="00E678FA" w:rsidRPr="00CA7D85" w14:paraId="57FADB0A" w14:textId="77777777" w:rsidTr="00C0425C">
        <w:tc>
          <w:tcPr>
            <w:tcW w:w="4535" w:type="dxa"/>
          </w:tcPr>
          <w:p w14:paraId="33762F94" w14:textId="77777777" w:rsidR="00E678FA" w:rsidRPr="00CA7D85" w:rsidRDefault="00E678FA" w:rsidP="00C0425C">
            <w:pPr>
              <w:pStyle w:val="TAL"/>
            </w:pPr>
            <w:r w:rsidRPr="00CA7D85">
              <w:t xml:space="preserve">  }</w:t>
            </w:r>
          </w:p>
        </w:tc>
        <w:tc>
          <w:tcPr>
            <w:tcW w:w="2267" w:type="dxa"/>
          </w:tcPr>
          <w:p w14:paraId="580C1595" w14:textId="77777777" w:rsidR="00E678FA" w:rsidRPr="00CA7D85" w:rsidRDefault="00E678FA" w:rsidP="00C0425C">
            <w:pPr>
              <w:pStyle w:val="TAL"/>
            </w:pPr>
          </w:p>
        </w:tc>
        <w:tc>
          <w:tcPr>
            <w:tcW w:w="1700" w:type="dxa"/>
          </w:tcPr>
          <w:p w14:paraId="62A4E6A5" w14:textId="77777777" w:rsidR="00E678FA" w:rsidRPr="00CA7D85" w:rsidRDefault="00E678FA" w:rsidP="00C0425C">
            <w:pPr>
              <w:pStyle w:val="TAL"/>
            </w:pPr>
          </w:p>
        </w:tc>
        <w:tc>
          <w:tcPr>
            <w:tcW w:w="1245" w:type="dxa"/>
          </w:tcPr>
          <w:p w14:paraId="6B3128E5" w14:textId="77777777" w:rsidR="00E678FA" w:rsidRPr="00CA7D85" w:rsidRDefault="00E678FA" w:rsidP="00C0425C">
            <w:pPr>
              <w:pStyle w:val="TAL"/>
            </w:pPr>
          </w:p>
        </w:tc>
      </w:tr>
      <w:tr w:rsidR="00E678FA" w:rsidRPr="00CA7D85" w14:paraId="2F4DFAD2" w14:textId="77777777" w:rsidTr="00C0425C">
        <w:tc>
          <w:tcPr>
            <w:tcW w:w="4535" w:type="dxa"/>
          </w:tcPr>
          <w:p w14:paraId="4DB20698" w14:textId="77777777" w:rsidR="00E678FA" w:rsidRPr="00CA7D85" w:rsidRDefault="00E678FA" w:rsidP="00C0425C">
            <w:pPr>
              <w:pStyle w:val="TAL"/>
            </w:pPr>
            <w:r w:rsidRPr="00CA7D85">
              <w:t>}</w:t>
            </w:r>
          </w:p>
        </w:tc>
        <w:tc>
          <w:tcPr>
            <w:tcW w:w="2267" w:type="dxa"/>
          </w:tcPr>
          <w:p w14:paraId="41B3C7A4" w14:textId="77777777" w:rsidR="00E678FA" w:rsidRPr="00CA7D85" w:rsidRDefault="00E678FA" w:rsidP="00C0425C">
            <w:pPr>
              <w:pStyle w:val="TAL"/>
            </w:pPr>
          </w:p>
        </w:tc>
        <w:tc>
          <w:tcPr>
            <w:tcW w:w="1700" w:type="dxa"/>
          </w:tcPr>
          <w:p w14:paraId="28FEB0ED" w14:textId="77777777" w:rsidR="00E678FA" w:rsidRPr="00CA7D85" w:rsidRDefault="00E678FA" w:rsidP="00C0425C">
            <w:pPr>
              <w:pStyle w:val="TAL"/>
            </w:pPr>
          </w:p>
        </w:tc>
        <w:tc>
          <w:tcPr>
            <w:tcW w:w="1245" w:type="dxa"/>
          </w:tcPr>
          <w:p w14:paraId="4DD63F7A" w14:textId="77777777" w:rsidR="00E678FA" w:rsidRPr="00CA7D85" w:rsidRDefault="00E678FA" w:rsidP="00C0425C">
            <w:pPr>
              <w:pStyle w:val="TAL"/>
            </w:pPr>
          </w:p>
        </w:tc>
      </w:tr>
    </w:tbl>
    <w:p w14:paraId="581865B5" w14:textId="5FA89DB8" w:rsidR="0012505D" w:rsidRPr="00CA7D85" w:rsidRDefault="0012505D" w:rsidP="0012505D">
      <w:pPr>
        <w:rPr>
          <w:lang w:eastAsia="zh-CN"/>
        </w:rPr>
      </w:pPr>
    </w:p>
    <w:p w14:paraId="3D65E326" w14:textId="77777777" w:rsidR="00EB590D" w:rsidRPr="00CA7D85" w:rsidRDefault="00EB590D" w:rsidP="00E1746F">
      <w:pPr>
        <w:pStyle w:val="Heading4"/>
      </w:pPr>
      <w:r w:rsidRPr="00CA7D85">
        <w:t>8.2.2.9</w:t>
      </w:r>
      <w:r w:rsidRPr="00CA7D85">
        <w:tab/>
        <w:t>Bearer Modification / Uplink data path / Split DRB Reconfiguration</w:t>
      </w:r>
      <w:bookmarkEnd w:id="7761"/>
    </w:p>
    <w:p w14:paraId="08C7EC2B" w14:textId="77777777" w:rsidR="008654DF" w:rsidRPr="00CA7D85" w:rsidRDefault="00EB590D" w:rsidP="00282E75">
      <w:pPr>
        <w:pStyle w:val="Heading5"/>
      </w:pPr>
      <w:bookmarkStart w:id="7843" w:name="_Toc21103329"/>
      <w:r w:rsidRPr="00CA7D85">
        <w:t>8.2.2.9.1</w:t>
      </w:r>
      <w:r w:rsidR="008654DF" w:rsidRPr="00CA7D85">
        <w:tab/>
        <w:t>Bearer Modification / Uplink data path / Split DRB Reconfiguration</w:t>
      </w:r>
      <w:r w:rsidR="00A4341F" w:rsidRPr="00CA7D85">
        <w:t xml:space="preserve"> / EN-DC</w:t>
      </w:r>
      <w:bookmarkEnd w:id="7843"/>
    </w:p>
    <w:p w14:paraId="78BBEC68" w14:textId="77777777" w:rsidR="008654DF" w:rsidRPr="00CA7D85" w:rsidRDefault="00EB590D" w:rsidP="00282E75">
      <w:pPr>
        <w:pStyle w:val="H6"/>
      </w:pPr>
      <w:r w:rsidRPr="00CA7D85">
        <w:t>8.2.2.9.1</w:t>
      </w:r>
      <w:r w:rsidR="008654DF" w:rsidRPr="00CA7D85">
        <w:t>.1</w:t>
      </w:r>
      <w:r w:rsidR="008654DF" w:rsidRPr="00CA7D85">
        <w:tab/>
        <w:t>Test Purpose (TP)</w:t>
      </w:r>
    </w:p>
    <w:p w14:paraId="5C695A39" w14:textId="77777777" w:rsidR="00A4341F" w:rsidRPr="00CA7D85" w:rsidRDefault="00A4341F" w:rsidP="00A4341F">
      <w:pPr>
        <w:pStyle w:val="H6"/>
      </w:pPr>
      <w:r w:rsidRPr="00CA7D85">
        <w:t>(1)</w:t>
      </w:r>
    </w:p>
    <w:p w14:paraId="50B73411" w14:textId="77777777" w:rsidR="00A4341F" w:rsidRPr="00CA7D85" w:rsidRDefault="00A4341F" w:rsidP="00A4341F">
      <w:pPr>
        <w:pStyle w:val="PL"/>
        <w:rPr>
          <w:noProof w:val="0"/>
        </w:rPr>
      </w:pPr>
      <w:r w:rsidRPr="00CA7D85">
        <w:rPr>
          <w:b/>
          <w:noProof w:val="0"/>
        </w:rPr>
        <w:t>with</w:t>
      </w:r>
      <w:r w:rsidRPr="00CA7D85">
        <w:rPr>
          <w:noProof w:val="0"/>
        </w:rPr>
        <w:t xml:space="preserve"> { UE in RRC_CONNECTED state with EN-DC, and, MCG</w:t>
      </w:r>
      <w:r w:rsidR="00C83A29" w:rsidRPr="00CA7D85">
        <w:rPr>
          <w:noProof w:val="0"/>
        </w:rPr>
        <w:t>(s)</w:t>
      </w:r>
      <w:r w:rsidRPr="00CA7D85">
        <w:rPr>
          <w:noProof w:val="0"/>
        </w:rPr>
        <w:t xml:space="preserve"> (E-UTRA PDCP) and Split }</w:t>
      </w:r>
    </w:p>
    <w:p w14:paraId="1F555794" w14:textId="77777777" w:rsidR="00A4341F" w:rsidRPr="00CA7D85" w:rsidRDefault="00A4341F" w:rsidP="00A4341F">
      <w:pPr>
        <w:pStyle w:val="PL"/>
        <w:rPr>
          <w:noProof w:val="0"/>
        </w:rPr>
      </w:pPr>
      <w:r w:rsidRPr="00CA7D85">
        <w:rPr>
          <w:b/>
          <w:noProof w:val="0"/>
        </w:rPr>
        <w:t>ensure that</w:t>
      </w:r>
      <w:r w:rsidRPr="00CA7D85">
        <w:rPr>
          <w:noProof w:val="0"/>
        </w:rPr>
        <w:t xml:space="preserve"> {</w:t>
      </w:r>
    </w:p>
    <w:p w14:paraId="280D95B8" w14:textId="77777777" w:rsidR="00A4341F" w:rsidRPr="00CA7D85" w:rsidRDefault="00A4341F" w:rsidP="00A4341F">
      <w:pPr>
        <w:pStyle w:val="PL"/>
        <w:rPr>
          <w:noProof w:val="0"/>
        </w:rPr>
      </w:pPr>
      <w:r w:rsidRPr="00CA7D85">
        <w:rPr>
          <w:noProof w:val="0"/>
        </w:rPr>
        <w:t xml:space="preserve">  </w:t>
      </w:r>
      <w:r w:rsidRPr="00CA7D85">
        <w:rPr>
          <w:b/>
          <w:noProof w:val="0"/>
        </w:rPr>
        <w:t>when</w:t>
      </w:r>
      <w:r w:rsidRPr="00CA7D85">
        <w:rPr>
          <w:noProof w:val="0"/>
        </w:rPr>
        <w:t xml:space="preserve"> { UE receives an RRCConnectionReconfiguration message to change the primaryPath to E-UTRA radio path from NR }</w:t>
      </w:r>
    </w:p>
    <w:p w14:paraId="2C357C3A" w14:textId="77777777" w:rsidR="00A4341F" w:rsidRPr="00CA7D85" w:rsidRDefault="00A4341F" w:rsidP="00A4341F">
      <w:pPr>
        <w:pStyle w:val="PL"/>
        <w:rPr>
          <w:noProof w:val="0"/>
        </w:rPr>
      </w:pPr>
      <w:r w:rsidRPr="00CA7D85">
        <w:rPr>
          <w:noProof w:val="0"/>
        </w:rPr>
        <w:t xml:space="preserve">    </w:t>
      </w:r>
      <w:r w:rsidRPr="00CA7D85">
        <w:rPr>
          <w:b/>
          <w:noProof w:val="0"/>
        </w:rPr>
        <w:t>then</w:t>
      </w:r>
      <w:r w:rsidRPr="00CA7D85">
        <w:rPr>
          <w:noProof w:val="0"/>
        </w:rPr>
        <w:t xml:space="preserve"> { UE changes the uplink data path to E-UTRA radio path and sends an RRCConnectionReconfigurationComplete message }</w:t>
      </w:r>
    </w:p>
    <w:p w14:paraId="1AEB8262" w14:textId="77777777" w:rsidR="00A4341F" w:rsidRPr="00CA7D85" w:rsidRDefault="00A4341F" w:rsidP="00A4341F">
      <w:pPr>
        <w:pStyle w:val="PL"/>
        <w:rPr>
          <w:noProof w:val="0"/>
        </w:rPr>
      </w:pPr>
      <w:r w:rsidRPr="00CA7D85">
        <w:rPr>
          <w:noProof w:val="0"/>
        </w:rPr>
        <w:t xml:space="preserve">            }</w:t>
      </w:r>
    </w:p>
    <w:p w14:paraId="57F59DC0" w14:textId="77777777" w:rsidR="00A4341F" w:rsidRPr="00CA7D85" w:rsidRDefault="00A4341F" w:rsidP="00A4341F">
      <w:pPr>
        <w:pStyle w:val="PL"/>
        <w:rPr>
          <w:noProof w:val="0"/>
        </w:rPr>
      </w:pPr>
    </w:p>
    <w:p w14:paraId="04B1B8C7" w14:textId="77777777" w:rsidR="00A4341F" w:rsidRPr="00CA7D85" w:rsidRDefault="00A4341F" w:rsidP="00A4341F">
      <w:pPr>
        <w:pStyle w:val="H6"/>
      </w:pPr>
      <w:r w:rsidRPr="00CA7D85">
        <w:t>(2)</w:t>
      </w:r>
    </w:p>
    <w:p w14:paraId="310A5E98" w14:textId="77777777" w:rsidR="00A4341F" w:rsidRPr="00CA7D85" w:rsidRDefault="00A4341F" w:rsidP="00A4341F">
      <w:pPr>
        <w:pStyle w:val="PL"/>
        <w:rPr>
          <w:noProof w:val="0"/>
        </w:rPr>
      </w:pPr>
      <w:r w:rsidRPr="00CA7D85">
        <w:rPr>
          <w:b/>
          <w:noProof w:val="0"/>
        </w:rPr>
        <w:t>with</w:t>
      </w:r>
      <w:r w:rsidRPr="00CA7D85">
        <w:rPr>
          <w:noProof w:val="0"/>
        </w:rPr>
        <w:t xml:space="preserve"> { UE in RRC_CONNECTED state with EN-DC, and, MCG</w:t>
      </w:r>
      <w:r w:rsidR="00C83A29" w:rsidRPr="00CA7D85">
        <w:rPr>
          <w:noProof w:val="0"/>
        </w:rPr>
        <w:t>(s)</w:t>
      </w:r>
      <w:r w:rsidRPr="00CA7D85">
        <w:rPr>
          <w:noProof w:val="0"/>
        </w:rPr>
        <w:t xml:space="preserve"> (E-UTRA PDCP) and Split }</w:t>
      </w:r>
    </w:p>
    <w:p w14:paraId="75DBBED0" w14:textId="77777777" w:rsidR="00A4341F" w:rsidRPr="00CA7D85" w:rsidRDefault="00A4341F" w:rsidP="00A4341F">
      <w:pPr>
        <w:pStyle w:val="PL"/>
        <w:rPr>
          <w:noProof w:val="0"/>
        </w:rPr>
      </w:pPr>
      <w:r w:rsidRPr="00CA7D85">
        <w:rPr>
          <w:b/>
          <w:noProof w:val="0"/>
        </w:rPr>
        <w:t>ensure that</w:t>
      </w:r>
      <w:r w:rsidRPr="00CA7D85">
        <w:rPr>
          <w:noProof w:val="0"/>
        </w:rPr>
        <w:t xml:space="preserve"> {</w:t>
      </w:r>
    </w:p>
    <w:p w14:paraId="0A342A5A" w14:textId="77777777" w:rsidR="00A4341F" w:rsidRPr="00CA7D85" w:rsidRDefault="00A4341F" w:rsidP="00A4341F">
      <w:pPr>
        <w:pStyle w:val="PL"/>
        <w:rPr>
          <w:noProof w:val="0"/>
        </w:rPr>
      </w:pPr>
      <w:r w:rsidRPr="00CA7D85">
        <w:rPr>
          <w:noProof w:val="0"/>
        </w:rPr>
        <w:t xml:space="preserve">  </w:t>
      </w:r>
      <w:r w:rsidRPr="00CA7D85">
        <w:rPr>
          <w:b/>
          <w:noProof w:val="0"/>
        </w:rPr>
        <w:t>when</w:t>
      </w:r>
      <w:r w:rsidRPr="00CA7D85">
        <w:rPr>
          <w:noProof w:val="0"/>
        </w:rPr>
        <w:t xml:space="preserve"> { UE receives an RRCConnectionReconfiguration message to change the primaryPath from E-UTRA radio path to NR }</w:t>
      </w:r>
    </w:p>
    <w:p w14:paraId="0E496AAE" w14:textId="77777777" w:rsidR="00A4341F" w:rsidRPr="00CA7D85" w:rsidRDefault="00A4341F" w:rsidP="00A4341F">
      <w:pPr>
        <w:pStyle w:val="PL"/>
        <w:rPr>
          <w:noProof w:val="0"/>
        </w:rPr>
      </w:pPr>
      <w:r w:rsidRPr="00CA7D85">
        <w:rPr>
          <w:noProof w:val="0"/>
        </w:rPr>
        <w:t xml:space="preserve">    </w:t>
      </w:r>
      <w:r w:rsidRPr="00CA7D85">
        <w:rPr>
          <w:b/>
          <w:noProof w:val="0"/>
        </w:rPr>
        <w:t>then</w:t>
      </w:r>
      <w:r w:rsidRPr="00CA7D85">
        <w:rPr>
          <w:noProof w:val="0"/>
        </w:rPr>
        <w:t xml:space="preserve"> { UE changes the uplink data path to NR radio path and sends an RRCConnectionReconfigurationComplete message }</w:t>
      </w:r>
    </w:p>
    <w:p w14:paraId="318E6097" w14:textId="77777777" w:rsidR="00A4341F" w:rsidRPr="00CA7D85" w:rsidRDefault="00A4341F" w:rsidP="00A4341F">
      <w:pPr>
        <w:pStyle w:val="PL"/>
        <w:rPr>
          <w:noProof w:val="0"/>
        </w:rPr>
      </w:pPr>
      <w:r w:rsidRPr="00CA7D85">
        <w:rPr>
          <w:noProof w:val="0"/>
        </w:rPr>
        <w:t xml:space="preserve">            }</w:t>
      </w:r>
    </w:p>
    <w:p w14:paraId="3E1C505B" w14:textId="77777777" w:rsidR="00A4341F" w:rsidRPr="00CA7D85" w:rsidRDefault="00A4341F" w:rsidP="00A4341F">
      <w:pPr>
        <w:pStyle w:val="PL"/>
        <w:rPr>
          <w:noProof w:val="0"/>
        </w:rPr>
      </w:pPr>
    </w:p>
    <w:p w14:paraId="5F43822E" w14:textId="77777777" w:rsidR="008654DF" w:rsidRPr="00CA7D85" w:rsidRDefault="00EB590D" w:rsidP="00282E75">
      <w:pPr>
        <w:pStyle w:val="H6"/>
      </w:pPr>
      <w:r w:rsidRPr="00CA7D85">
        <w:t>8.2.2.9.1</w:t>
      </w:r>
      <w:r w:rsidR="008654DF" w:rsidRPr="00CA7D85">
        <w:t>.2</w:t>
      </w:r>
      <w:r w:rsidR="008654DF" w:rsidRPr="00CA7D85">
        <w:tab/>
        <w:t>Conformance requirements</w:t>
      </w:r>
    </w:p>
    <w:p w14:paraId="3BE617B8" w14:textId="77777777" w:rsidR="008654DF" w:rsidRPr="00CA7D85" w:rsidRDefault="008654DF" w:rsidP="008654DF">
      <w:pPr>
        <w:overflowPunct/>
        <w:autoSpaceDE/>
        <w:autoSpaceDN/>
        <w:adjustRightInd/>
      </w:pPr>
      <w:r w:rsidRPr="00CA7D85">
        <w:t>References: The conformance requirements covered in the present test case are specified in: TS 36.331, clause 5.3.5.3, TS 38.331, clauses 5.3.5.3 and 5.3.5.6.5. Unless otherwise stated these are Rel-15 requirements.</w:t>
      </w:r>
    </w:p>
    <w:p w14:paraId="0528D519" w14:textId="77777777" w:rsidR="008654DF" w:rsidRPr="00CA7D85" w:rsidRDefault="008654DF" w:rsidP="008654DF">
      <w:pPr>
        <w:overflowPunct/>
        <w:autoSpaceDE/>
        <w:autoSpaceDN/>
        <w:adjustRightInd/>
      </w:pPr>
      <w:r w:rsidRPr="00CA7D85">
        <w:t>[TS 36.331, clause 5.3.5.3]</w:t>
      </w:r>
    </w:p>
    <w:p w14:paraId="0A83DF1A" w14:textId="77777777" w:rsidR="008654DF" w:rsidRPr="00CA7D85" w:rsidRDefault="008654DF" w:rsidP="008654DF">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001292B6" w14:textId="77777777" w:rsidR="008654DF" w:rsidRPr="00CA7D85" w:rsidRDefault="008654DF" w:rsidP="00282E75">
      <w:pPr>
        <w:pStyle w:val="B1"/>
      </w:pPr>
      <w:r w:rsidRPr="00CA7D85">
        <w:t>…</w:t>
      </w:r>
    </w:p>
    <w:p w14:paraId="6392EE50" w14:textId="77777777" w:rsidR="008654DF" w:rsidRPr="00CA7D85" w:rsidRDefault="00186977" w:rsidP="00186977">
      <w:pPr>
        <w:pStyle w:val="B1"/>
        <w:rPr>
          <w:lang w:eastAsia="zh-CN"/>
        </w:rPr>
      </w:pPr>
      <w:r w:rsidRPr="00CA7D85">
        <w:t>1&gt;</w:t>
      </w:r>
      <w:r w:rsidR="008654DF" w:rsidRPr="00CA7D85">
        <w:tab/>
        <w:t xml:space="preserve">if the received RRCConnectionReconfiguration includes the </w:t>
      </w:r>
      <w:r w:rsidR="008654DF" w:rsidRPr="00CA7D85">
        <w:rPr>
          <w:i/>
        </w:rPr>
        <w:t>nr-Config</w:t>
      </w:r>
      <w:r w:rsidR="008654DF" w:rsidRPr="00CA7D85">
        <w:t xml:space="preserve"> and it is set to </w:t>
      </w:r>
      <w:r w:rsidR="008654DF" w:rsidRPr="00CA7D85">
        <w:rPr>
          <w:i/>
        </w:rPr>
        <w:t>release</w:t>
      </w:r>
      <w:r w:rsidR="008654DF" w:rsidRPr="00CA7D85">
        <w:t>: or</w:t>
      </w:r>
    </w:p>
    <w:p w14:paraId="16CD54A0" w14:textId="77777777" w:rsidR="00A4341F" w:rsidRPr="00CA7D85" w:rsidRDefault="00A4341F" w:rsidP="00A4341F">
      <w:pPr>
        <w:pStyle w:val="B1"/>
      </w:pPr>
      <w:r w:rsidRPr="00CA7D85">
        <w:t>1&gt;</w:t>
      </w:r>
      <w:r w:rsidRPr="00CA7D85">
        <w:tab/>
        <w:t xml:space="preserve">if the received RRCConnectionReconfiguration includes </w:t>
      </w:r>
      <w:r w:rsidRPr="00CA7D85">
        <w:rPr>
          <w:i/>
        </w:rPr>
        <w:t>endc-ReleaseAndAdd</w:t>
      </w:r>
      <w:r w:rsidRPr="00CA7D85">
        <w:t xml:space="preserve"> and it is set to </w:t>
      </w:r>
      <w:r w:rsidRPr="00CA7D85">
        <w:rPr>
          <w:i/>
        </w:rPr>
        <w:t>TRUE</w:t>
      </w:r>
      <w:r w:rsidRPr="00CA7D85">
        <w:t>:</w:t>
      </w:r>
    </w:p>
    <w:p w14:paraId="5E342BE8" w14:textId="77777777" w:rsidR="008654DF" w:rsidRPr="00CA7D85" w:rsidRDefault="00186977" w:rsidP="00186977">
      <w:pPr>
        <w:pStyle w:val="B2"/>
      </w:pPr>
      <w:r w:rsidRPr="00CA7D85">
        <w:t>2&gt;</w:t>
      </w:r>
      <w:r w:rsidR="008654DF" w:rsidRPr="00CA7D85">
        <w:tab/>
        <w:t>perform ENDC release as specified in TS38.331 [82</w:t>
      </w:r>
      <w:r w:rsidR="00B15E6C" w:rsidRPr="00CA7D85">
        <w:t>]</w:t>
      </w:r>
      <w:r w:rsidR="008654DF" w:rsidRPr="00CA7D85">
        <w:t xml:space="preserve">, </w:t>
      </w:r>
      <w:r w:rsidR="00B15E6C" w:rsidRPr="00CA7D85">
        <w:t xml:space="preserve">clause </w:t>
      </w:r>
      <w:r w:rsidR="008654DF" w:rsidRPr="00CA7D85">
        <w:t>5.3.5.</w:t>
      </w:r>
      <w:r w:rsidR="00B03EBB" w:rsidRPr="00CA7D85">
        <w:t>10</w:t>
      </w:r>
      <w:r w:rsidR="008654DF" w:rsidRPr="00CA7D85">
        <w:t>;</w:t>
      </w:r>
    </w:p>
    <w:p w14:paraId="12853C73" w14:textId="77777777" w:rsidR="008654DF" w:rsidRPr="00CA7D85" w:rsidRDefault="00186977" w:rsidP="00186977">
      <w:pPr>
        <w:pStyle w:val="B1"/>
      </w:pPr>
      <w:r w:rsidRPr="00CA7D85">
        <w:t>1&gt;</w:t>
      </w:r>
      <w:r w:rsidR="008654DF" w:rsidRPr="00CA7D85">
        <w:tab/>
        <w:t xml:space="preserve">if the received RRCConnectionReconfiguration includes the </w:t>
      </w:r>
      <w:r w:rsidR="008654DF" w:rsidRPr="00CA7D85">
        <w:rPr>
          <w:i/>
        </w:rPr>
        <w:t>sk-Counter</w:t>
      </w:r>
      <w:r w:rsidR="008654DF" w:rsidRPr="00CA7D85">
        <w:t>:</w:t>
      </w:r>
    </w:p>
    <w:p w14:paraId="1C6CC11A" w14:textId="77777777" w:rsidR="008654DF" w:rsidRPr="00CA7D85" w:rsidRDefault="00186977" w:rsidP="00186977">
      <w:pPr>
        <w:pStyle w:val="B2"/>
      </w:pPr>
      <w:r w:rsidRPr="00CA7D85">
        <w:t>2&gt;</w:t>
      </w:r>
      <w:r w:rsidR="008654DF" w:rsidRPr="00CA7D85">
        <w:tab/>
        <w:t>perform key update procedure as specified in TS 38.331 [82</w:t>
      </w:r>
      <w:r w:rsidR="00B15E6C" w:rsidRPr="00CA7D85">
        <w:t>]</w:t>
      </w:r>
      <w:r w:rsidR="008654DF" w:rsidRPr="00CA7D85">
        <w:t>,</w:t>
      </w:r>
      <w:r w:rsidR="00B15E6C" w:rsidRPr="00CA7D85">
        <w:t xml:space="preserve"> clause</w:t>
      </w:r>
      <w:r w:rsidR="008654DF" w:rsidRPr="00CA7D85">
        <w:t xml:space="preserve"> 5.3.5.</w:t>
      </w:r>
      <w:r w:rsidR="00B15E6C" w:rsidRPr="00CA7D85">
        <w:t>7</w:t>
      </w:r>
      <w:r w:rsidR="008654DF" w:rsidRPr="00CA7D85">
        <w:t>;</w:t>
      </w:r>
    </w:p>
    <w:p w14:paraId="1338B433" w14:textId="77777777" w:rsidR="008654DF" w:rsidRPr="00CA7D85" w:rsidRDefault="00186977" w:rsidP="00186977">
      <w:pPr>
        <w:pStyle w:val="B1"/>
      </w:pPr>
      <w:r w:rsidRPr="00CA7D85">
        <w:t>1&gt;</w:t>
      </w:r>
      <w:r w:rsidR="008654DF" w:rsidRPr="00CA7D85">
        <w:tab/>
        <w:t xml:space="preserve">if the received RRCConnectionReconfiguration includes the </w:t>
      </w:r>
      <w:r w:rsidR="008654DF" w:rsidRPr="00CA7D85">
        <w:rPr>
          <w:i/>
        </w:rPr>
        <w:t>nr-SecondaryCellGroupConfig</w:t>
      </w:r>
      <w:r w:rsidR="008654DF" w:rsidRPr="00CA7D85">
        <w:t>:</w:t>
      </w:r>
    </w:p>
    <w:p w14:paraId="0165D363" w14:textId="77777777" w:rsidR="008654DF" w:rsidRPr="00CA7D85" w:rsidRDefault="00186977" w:rsidP="00186977">
      <w:pPr>
        <w:pStyle w:val="B2"/>
      </w:pPr>
      <w:r w:rsidRPr="00CA7D85">
        <w:t>2&gt;</w:t>
      </w:r>
      <w:r w:rsidR="008654DF" w:rsidRPr="00CA7D85">
        <w:tab/>
        <w:t>perform NR RRC Reconfiguration as specified in TS 38.331 [82</w:t>
      </w:r>
      <w:r w:rsidR="00B15E6C" w:rsidRPr="00CA7D85">
        <w:t>]</w:t>
      </w:r>
      <w:r w:rsidR="008654DF" w:rsidRPr="00CA7D85">
        <w:t>,</w:t>
      </w:r>
      <w:r w:rsidR="00B15E6C" w:rsidRPr="00CA7D85">
        <w:t xml:space="preserve"> clause</w:t>
      </w:r>
      <w:r w:rsidR="008654DF" w:rsidRPr="00CA7D85">
        <w:t xml:space="preserve"> 5.3.5.3;</w:t>
      </w:r>
    </w:p>
    <w:p w14:paraId="3A6B1BB0" w14:textId="77777777" w:rsidR="008654DF" w:rsidRPr="00CA7D85" w:rsidRDefault="00186977" w:rsidP="00186977">
      <w:pPr>
        <w:pStyle w:val="B1"/>
      </w:pPr>
      <w:r w:rsidRPr="00CA7D85">
        <w:t>1&gt;</w:t>
      </w:r>
      <w:r w:rsidR="008654DF" w:rsidRPr="00CA7D85">
        <w:tab/>
        <w:t xml:space="preserve">if the received RRCConnectionReconfiguration includes the </w:t>
      </w:r>
      <w:r w:rsidR="008654DF" w:rsidRPr="00CA7D85">
        <w:rPr>
          <w:i/>
        </w:rPr>
        <w:t>nr-RadioBearerConfig1</w:t>
      </w:r>
      <w:r w:rsidR="008654DF" w:rsidRPr="00CA7D85">
        <w:t>:</w:t>
      </w:r>
    </w:p>
    <w:p w14:paraId="3A11F48C" w14:textId="77777777" w:rsidR="008654DF" w:rsidRPr="00CA7D85" w:rsidRDefault="00186977" w:rsidP="00186977">
      <w:pPr>
        <w:pStyle w:val="B2"/>
      </w:pPr>
      <w:r w:rsidRPr="00CA7D85">
        <w:t>2&gt;</w:t>
      </w:r>
      <w:r w:rsidR="008654DF" w:rsidRPr="00CA7D85">
        <w:tab/>
        <w:t>perform radio bearer configuration as specified in TS 38.331 [82</w:t>
      </w:r>
      <w:r w:rsidR="00B15E6C" w:rsidRPr="00CA7D85">
        <w:t>]</w:t>
      </w:r>
      <w:r w:rsidR="008654DF" w:rsidRPr="00CA7D85">
        <w:t>,</w:t>
      </w:r>
      <w:r w:rsidR="00B15E6C" w:rsidRPr="00CA7D85">
        <w:t xml:space="preserve"> clause</w:t>
      </w:r>
      <w:r w:rsidR="008654DF" w:rsidRPr="00CA7D85">
        <w:t xml:space="preserve"> 5.3.5.6;</w:t>
      </w:r>
    </w:p>
    <w:p w14:paraId="5DDF7A58" w14:textId="77777777" w:rsidR="008654DF" w:rsidRPr="00CA7D85" w:rsidRDefault="00186977" w:rsidP="00186977">
      <w:pPr>
        <w:pStyle w:val="B1"/>
      </w:pPr>
      <w:r w:rsidRPr="00CA7D85">
        <w:t>1&gt;</w:t>
      </w:r>
      <w:r w:rsidR="008654DF" w:rsidRPr="00CA7D85">
        <w:tab/>
        <w:t xml:space="preserve">if the received RRCConnectionReconfiguration includes the </w:t>
      </w:r>
      <w:r w:rsidR="008654DF" w:rsidRPr="00CA7D85">
        <w:rPr>
          <w:i/>
        </w:rPr>
        <w:t>nr-RadioBearerConfig2</w:t>
      </w:r>
      <w:r w:rsidR="008654DF" w:rsidRPr="00CA7D85">
        <w:t>:</w:t>
      </w:r>
    </w:p>
    <w:p w14:paraId="616579DA" w14:textId="77777777" w:rsidR="008654DF" w:rsidRPr="00CA7D85" w:rsidRDefault="00186977" w:rsidP="00186977">
      <w:pPr>
        <w:pStyle w:val="B2"/>
      </w:pPr>
      <w:r w:rsidRPr="00CA7D85">
        <w:t>2&gt;</w:t>
      </w:r>
      <w:r w:rsidR="008654DF" w:rsidRPr="00CA7D85">
        <w:tab/>
        <w:t>perform radio bearer configuration as specified in TS 38.331 [82</w:t>
      </w:r>
      <w:r w:rsidR="00B15E6C" w:rsidRPr="00CA7D85">
        <w:t>]</w:t>
      </w:r>
      <w:r w:rsidR="008654DF" w:rsidRPr="00CA7D85">
        <w:t>,</w:t>
      </w:r>
      <w:r w:rsidR="00B15E6C" w:rsidRPr="00CA7D85">
        <w:t xml:space="preserve"> clause</w:t>
      </w:r>
      <w:r w:rsidR="008654DF" w:rsidRPr="00CA7D85">
        <w:t xml:space="preserve"> 5.3.5.6;</w:t>
      </w:r>
    </w:p>
    <w:p w14:paraId="0D009204" w14:textId="77777777" w:rsidR="008654DF" w:rsidRPr="00CA7D85" w:rsidRDefault="008654DF" w:rsidP="00282E75">
      <w:pPr>
        <w:pStyle w:val="B1"/>
      </w:pPr>
      <w:r w:rsidRPr="00CA7D85">
        <w:t>…</w:t>
      </w:r>
    </w:p>
    <w:p w14:paraId="69EE538E" w14:textId="77777777" w:rsidR="008654DF" w:rsidRPr="00CA7D85" w:rsidRDefault="00186977" w:rsidP="00186977">
      <w:pPr>
        <w:pStyle w:val="B1"/>
      </w:pPr>
      <w:r w:rsidRPr="00CA7D85">
        <w:t>1&gt;</w:t>
      </w:r>
      <w:r w:rsidR="008654DF" w:rsidRPr="00CA7D85">
        <w:tab/>
        <w:t>set the content of</w:t>
      </w:r>
      <w:r w:rsidR="008654DF" w:rsidRPr="00CA7D85">
        <w:rPr>
          <w:lang w:eastAsia="zh-CN"/>
        </w:rPr>
        <w:t xml:space="preserve"> </w:t>
      </w:r>
      <w:r w:rsidR="008654DF" w:rsidRPr="00CA7D85">
        <w:rPr>
          <w:i/>
        </w:rPr>
        <w:t>RRCConnectionReconfigurationComplete</w:t>
      </w:r>
      <w:r w:rsidR="008654DF" w:rsidRPr="00CA7D85">
        <w:t xml:space="preserve"> message as follows:</w:t>
      </w:r>
    </w:p>
    <w:p w14:paraId="77085FF3" w14:textId="77777777" w:rsidR="008654DF" w:rsidRPr="00CA7D85" w:rsidRDefault="00186977" w:rsidP="00186977">
      <w:pPr>
        <w:pStyle w:val="B2"/>
      </w:pPr>
      <w:r w:rsidRPr="00CA7D85">
        <w:t>2&gt;</w:t>
      </w:r>
      <w:r w:rsidR="008654DF" w:rsidRPr="00CA7D85">
        <w:tab/>
        <w:t xml:space="preserve">if the </w:t>
      </w:r>
      <w:r w:rsidR="008654DF" w:rsidRPr="00CA7D85">
        <w:rPr>
          <w:i/>
        </w:rPr>
        <w:t>RRCConnectionReconfiguration</w:t>
      </w:r>
      <w:r w:rsidR="008654DF" w:rsidRPr="00CA7D85">
        <w:t xml:space="preserve"> message includes </w:t>
      </w:r>
      <w:r w:rsidR="008654DF" w:rsidRPr="00CA7D85">
        <w:rPr>
          <w:i/>
        </w:rPr>
        <w:t>perCC-GapIndicationRequest</w:t>
      </w:r>
      <w:r w:rsidR="008654DF" w:rsidRPr="00CA7D85">
        <w:t>:</w:t>
      </w:r>
    </w:p>
    <w:p w14:paraId="1755E6AA" w14:textId="77777777" w:rsidR="008654DF" w:rsidRPr="00CA7D85" w:rsidRDefault="00186977" w:rsidP="00186977">
      <w:pPr>
        <w:pStyle w:val="B3"/>
      </w:pPr>
      <w:r w:rsidRPr="00CA7D85">
        <w:t>3&gt;</w:t>
      </w:r>
      <w:r w:rsidR="008654DF" w:rsidRPr="00CA7D85">
        <w:tab/>
        <w:t xml:space="preserve">include </w:t>
      </w:r>
      <w:r w:rsidR="008654DF" w:rsidRPr="00CA7D85">
        <w:rPr>
          <w:i/>
        </w:rPr>
        <w:t>perCC-GapIndicationList</w:t>
      </w:r>
      <w:r w:rsidR="008654DF" w:rsidRPr="00CA7D85">
        <w:t xml:space="preserve"> and </w:t>
      </w:r>
      <w:r w:rsidR="008654DF" w:rsidRPr="00CA7D85">
        <w:rPr>
          <w:i/>
        </w:rPr>
        <w:t>numFreqEffective</w:t>
      </w:r>
      <w:r w:rsidR="008654DF" w:rsidRPr="00CA7D85">
        <w:t>;</w:t>
      </w:r>
    </w:p>
    <w:p w14:paraId="557EC520" w14:textId="77777777" w:rsidR="008654DF" w:rsidRPr="00CA7D85" w:rsidRDefault="00186977" w:rsidP="00186977">
      <w:pPr>
        <w:pStyle w:val="B2"/>
      </w:pPr>
      <w:r w:rsidRPr="00CA7D85">
        <w:t>2&gt;</w:t>
      </w:r>
      <w:r w:rsidR="008654DF" w:rsidRPr="00CA7D85">
        <w:tab/>
        <w:t>if the frequencies are configured for reduced measurement performance:</w:t>
      </w:r>
    </w:p>
    <w:p w14:paraId="7B5D2D65" w14:textId="77777777" w:rsidR="008654DF" w:rsidRPr="00CA7D85" w:rsidRDefault="00186977" w:rsidP="00186977">
      <w:pPr>
        <w:pStyle w:val="B3"/>
      </w:pPr>
      <w:r w:rsidRPr="00CA7D85">
        <w:t>3&gt;</w:t>
      </w:r>
      <w:r w:rsidR="008654DF" w:rsidRPr="00CA7D85">
        <w:tab/>
        <w:t xml:space="preserve">include </w:t>
      </w:r>
      <w:r w:rsidR="008654DF" w:rsidRPr="00CA7D85">
        <w:rPr>
          <w:i/>
        </w:rPr>
        <w:t>numFreqEffectiveReduced</w:t>
      </w:r>
      <w:r w:rsidR="008654DF" w:rsidRPr="00CA7D85">
        <w:t>;</w:t>
      </w:r>
    </w:p>
    <w:p w14:paraId="40A3748D" w14:textId="77777777" w:rsidR="008654DF" w:rsidRPr="00CA7D85" w:rsidRDefault="00186977" w:rsidP="00186977">
      <w:pPr>
        <w:pStyle w:val="B2"/>
      </w:pPr>
      <w:r w:rsidRPr="00CA7D85">
        <w:t>2&gt;</w:t>
      </w:r>
      <w:r w:rsidR="008654DF" w:rsidRPr="00CA7D85">
        <w:tab/>
        <w:t xml:space="preserve">if the received </w:t>
      </w:r>
      <w:r w:rsidR="008654DF" w:rsidRPr="00CA7D85">
        <w:rPr>
          <w:i/>
        </w:rPr>
        <w:t>RRCConnectionReconfiguration</w:t>
      </w:r>
      <w:r w:rsidR="008654DF" w:rsidRPr="00CA7D85">
        <w:t xml:space="preserve"> message included </w:t>
      </w:r>
      <w:r w:rsidR="008654DF" w:rsidRPr="00CA7D85">
        <w:rPr>
          <w:i/>
        </w:rPr>
        <w:t>nr-SecondaryCellGroupConfig</w:t>
      </w:r>
      <w:r w:rsidR="008654DF" w:rsidRPr="00CA7D85">
        <w:t>:</w:t>
      </w:r>
    </w:p>
    <w:p w14:paraId="59BB1E9C" w14:textId="77777777" w:rsidR="008654DF" w:rsidRPr="00CA7D85" w:rsidRDefault="00186977" w:rsidP="00186977">
      <w:pPr>
        <w:pStyle w:val="B3"/>
      </w:pPr>
      <w:r w:rsidRPr="00CA7D85">
        <w:t>3&gt;</w:t>
      </w:r>
      <w:r w:rsidR="008654DF" w:rsidRPr="00CA7D85">
        <w:tab/>
        <w:t xml:space="preserve">include </w:t>
      </w:r>
      <w:r w:rsidR="008654DF" w:rsidRPr="00CA7D85">
        <w:rPr>
          <w:i/>
        </w:rPr>
        <w:t>scg-ConfigResponseNR</w:t>
      </w:r>
      <w:r w:rsidR="008654DF" w:rsidRPr="00CA7D85">
        <w:t xml:space="preserve"> in accordance with TS 38.331 [82</w:t>
      </w:r>
      <w:r w:rsidR="00041C8E" w:rsidRPr="00CA7D85">
        <w:t>]</w:t>
      </w:r>
      <w:r w:rsidR="008654DF" w:rsidRPr="00CA7D85">
        <w:t>,</w:t>
      </w:r>
      <w:r w:rsidR="00041C8E" w:rsidRPr="00CA7D85">
        <w:t xml:space="preserve"> clause</w:t>
      </w:r>
      <w:r w:rsidR="008654DF" w:rsidRPr="00CA7D85">
        <w:t xml:space="preserve"> 5.3.5.3;</w:t>
      </w:r>
    </w:p>
    <w:p w14:paraId="7A923B42" w14:textId="77777777" w:rsidR="008654DF" w:rsidRPr="00CA7D85" w:rsidRDefault="00186977" w:rsidP="00186977">
      <w:pPr>
        <w:pStyle w:val="B1"/>
      </w:pPr>
      <w:r w:rsidRPr="00CA7D85">
        <w:t>1&gt;</w:t>
      </w:r>
      <w:r w:rsidR="008654DF" w:rsidRPr="00CA7D85">
        <w:tab/>
        <w:t xml:space="preserve">submit the </w:t>
      </w:r>
      <w:r w:rsidR="008654DF" w:rsidRPr="00CA7D85">
        <w:rPr>
          <w:i/>
        </w:rPr>
        <w:t>RRCConnectionReconfigurationComplete</w:t>
      </w:r>
      <w:r w:rsidR="008654DF" w:rsidRPr="00CA7D85">
        <w:t xml:space="preserve"> message to lower layers for transmission using the new configuration, upon which the procedure ends;</w:t>
      </w:r>
    </w:p>
    <w:p w14:paraId="56F84517" w14:textId="77777777" w:rsidR="008654DF" w:rsidRPr="00CA7D85" w:rsidRDefault="008654DF" w:rsidP="008654DF">
      <w:pPr>
        <w:overflowPunct/>
        <w:autoSpaceDE/>
        <w:autoSpaceDN/>
        <w:adjustRightInd/>
      </w:pPr>
      <w:r w:rsidRPr="00CA7D85">
        <w:t>[TS 38.331, clause 5.3.5.3]</w:t>
      </w:r>
    </w:p>
    <w:p w14:paraId="0D7F75C6" w14:textId="77777777" w:rsidR="008654DF" w:rsidRPr="00CA7D85" w:rsidRDefault="008654DF" w:rsidP="008654DF">
      <w:r w:rsidRPr="00CA7D85">
        <w:t xml:space="preserve">The UE shall perform the following actions upon reception of the </w:t>
      </w:r>
      <w:r w:rsidRPr="00CA7D85">
        <w:rPr>
          <w:i/>
        </w:rPr>
        <w:t>RRCReconfiguration</w:t>
      </w:r>
      <w:r w:rsidRPr="00CA7D85">
        <w:t>:</w:t>
      </w:r>
    </w:p>
    <w:p w14:paraId="6DD5EE6A" w14:textId="77777777" w:rsidR="00B15E6C" w:rsidRPr="00CA7D85" w:rsidRDefault="00B15E6C" w:rsidP="00B15E6C">
      <w:pPr>
        <w:pStyle w:val="B1"/>
      </w:pPr>
      <w:r w:rsidRPr="00CA7D85">
        <w:t>…</w:t>
      </w:r>
    </w:p>
    <w:p w14:paraId="43284F45" w14:textId="77777777" w:rsidR="008654DF" w:rsidRPr="00CA7D85" w:rsidRDefault="00186977" w:rsidP="00186977">
      <w:pPr>
        <w:pStyle w:val="B1"/>
      </w:pPr>
      <w:r w:rsidRPr="00CA7D85">
        <w:t>1&gt;</w:t>
      </w:r>
      <w:r w:rsidR="008654DF" w:rsidRPr="00CA7D85">
        <w:tab/>
        <w:t>if the RRCReconfiguration includes the secondaryCellGroup:</w:t>
      </w:r>
    </w:p>
    <w:p w14:paraId="7C75E028" w14:textId="77777777" w:rsidR="008654DF" w:rsidRPr="00CA7D85" w:rsidRDefault="00186977" w:rsidP="00186977">
      <w:pPr>
        <w:pStyle w:val="B2"/>
      </w:pPr>
      <w:r w:rsidRPr="00CA7D85">
        <w:t>2&gt;</w:t>
      </w:r>
      <w:r w:rsidR="008654DF" w:rsidRPr="00CA7D85">
        <w:tab/>
        <w:t>perform the cell group configuration for the SCG according to 5.3.5.5;</w:t>
      </w:r>
    </w:p>
    <w:p w14:paraId="5125536B" w14:textId="77777777" w:rsidR="008654DF" w:rsidRPr="00CA7D85" w:rsidRDefault="00186977" w:rsidP="00186977">
      <w:pPr>
        <w:pStyle w:val="B1"/>
      </w:pPr>
      <w:r w:rsidRPr="00CA7D85">
        <w:t>1&gt;</w:t>
      </w:r>
      <w:r w:rsidR="008654DF" w:rsidRPr="00CA7D85">
        <w:tab/>
        <w:t>if the RRCReconfiguration message contains the radioBearerConfig:</w:t>
      </w:r>
    </w:p>
    <w:p w14:paraId="1FFE1780" w14:textId="77777777" w:rsidR="008654DF" w:rsidRPr="00CA7D85" w:rsidRDefault="00186977" w:rsidP="00186977">
      <w:pPr>
        <w:pStyle w:val="B2"/>
      </w:pPr>
      <w:r w:rsidRPr="00CA7D85">
        <w:t>2&gt;</w:t>
      </w:r>
      <w:r w:rsidR="008654DF" w:rsidRPr="00CA7D85">
        <w:tab/>
        <w:t>perform the radio bearer configuration according to 5.3.5.6;</w:t>
      </w:r>
    </w:p>
    <w:p w14:paraId="71D844FE" w14:textId="77777777" w:rsidR="008654DF" w:rsidRPr="00CA7D85" w:rsidRDefault="00186977" w:rsidP="00186977">
      <w:pPr>
        <w:pStyle w:val="B1"/>
      </w:pPr>
      <w:r w:rsidRPr="00CA7D85">
        <w:t>1&gt;</w:t>
      </w:r>
      <w:r w:rsidR="008654DF" w:rsidRPr="00CA7D85">
        <w:tab/>
        <w:t xml:space="preserve">if the </w:t>
      </w:r>
      <w:r w:rsidR="008654DF" w:rsidRPr="00CA7D85">
        <w:rPr>
          <w:i/>
        </w:rPr>
        <w:t>RRCReconfiguration</w:t>
      </w:r>
      <w:r w:rsidR="008654DF" w:rsidRPr="00CA7D85">
        <w:t xml:space="preserve"> message includes the </w:t>
      </w:r>
      <w:r w:rsidR="008654DF" w:rsidRPr="00CA7D85">
        <w:rPr>
          <w:i/>
        </w:rPr>
        <w:t>measConfig</w:t>
      </w:r>
      <w:r w:rsidR="008654DF" w:rsidRPr="00CA7D85">
        <w:t>:</w:t>
      </w:r>
    </w:p>
    <w:p w14:paraId="10DBA6A8" w14:textId="77777777" w:rsidR="00B03EBB" w:rsidRPr="00CA7D85" w:rsidRDefault="00186977" w:rsidP="00B03EBB">
      <w:pPr>
        <w:pStyle w:val="B2"/>
      </w:pPr>
      <w:r w:rsidRPr="00CA7D85">
        <w:t>2&gt;</w:t>
      </w:r>
      <w:r w:rsidR="008654DF" w:rsidRPr="00CA7D85">
        <w:tab/>
        <w:t>perform the measurement configuration procedure as specified in 5.5.2</w:t>
      </w:r>
    </w:p>
    <w:p w14:paraId="5595418A" w14:textId="77777777" w:rsidR="00B15E6C" w:rsidRPr="00CA7D85" w:rsidRDefault="00B15E6C" w:rsidP="00B15E6C">
      <w:pPr>
        <w:pStyle w:val="B1"/>
      </w:pPr>
      <w:r w:rsidRPr="00CA7D85">
        <w:t>…</w:t>
      </w:r>
    </w:p>
    <w:p w14:paraId="5A00220C" w14:textId="77777777" w:rsidR="00B03EBB" w:rsidRPr="00CA7D85" w:rsidRDefault="00B03EBB" w:rsidP="00B03EBB">
      <w:pPr>
        <w:pStyle w:val="B1"/>
      </w:pPr>
      <w:r w:rsidRPr="00CA7D85">
        <w:t>1&gt;</w:t>
      </w:r>
      <w:r w:rsidRPr="00CA7D85">
        <w:tab/>
        <w:t xml:space="preserve">set the content of </w:t>
      </w:r>
      <w:r w:rsidRPr="00CA7D85">
        <w:rPr>
          <w:i/>
        </w:rPr>
        <w:t>RRCReconfigurationComplete</w:t>
      </w:r>
      <w:r w:rsidRPr="00CA7D85">
        <w:t xml:space="preserve"> message as follows:</w:t>
      </w:r>
    </w:p>
    <w:p w14:paraId="52271B2C" w14:textId="77777777" w:rsidR="00B03EBB" w:rsidRPr="00CA7D85" w:rsidRDefault="00B03EBB" w:rsidP="00B03EBB">
      <w:pPr>
        <w:pStyle w:val="B2"/>
      </w:pPr>
      <w:r w:rsidRPr="00CA7D85">
        <w:t>2&gt;</w:t>
      </w:r>
      <w:r w:rsidRPr="00CA7D85">
        <w:tab/>
        <w:t xml:space="preserve">if the RRCReconfiguration includes the </w:t>
      </w:r>
      <w:r w:rsidRPr="00CA7D85">
        <w:rPr>
          <w:i/>
        </w:rPr>
        <w:t>masterCellGroup</w:t>
      </w:r>
      <w:r w:rsidRPr="00CA7D85">
        <w:t xml:space="preserve"> containing the reportUplinkTxDirectCurrent, or;</w:t>
      </w:r>
    </w:p>
    <w:p w14:paraId="414A47A4" w14:textId="77777777" w:rsidR="00B03EBB" w:rsidRPr="00CA7D85" w:rsidRDefault="00B03EBB" w:rsidP="00B03EBB">
      <w:pPr>
        <w:pStyle w:val="B2"/>
      </w:pPr>
      <w:r w:rsidRPr="00CA7D85">
        <w:t>2&gt;</w:t>
      </w:r>
      <w:r w:rsidRPr="00CA7D85">
        <w:tab/>
        <w:t xml:space="preserve">if the RRCReconfiguration includes the </w:t>
      </w:r>
      <w:r w:rsidRPr="00CA7D85">
        <w:rPr>
          <w:i/>
        </w:rPr>
        <w:t>secondaryCellGroup</w:t>
      </w:r>
      <w:r w:rsidRPr="00CA7D85">
        <w:t xml:space="preserve"> containing the reportUplinkTxDirectCurrent:</w:t>
      </w:r>
    </w:p>
    <w:p w14:paraId="59AB448E" w14:textId="77777777" w:rsidR="008654DF" w:rsidRPr="00CA7D85" w:rsidRDefault="00B03EBB" w:rsidP="00B03EBB">
      <w:pPr>
        <w:pStyle w:val="B2"/>
      </w:pPr>
      <w:r w:rsidRPr="00CA7D85">
        <w:t>3&gt; include the uplinkTxDirectCurrentList;</w:t>
      </w:r>
      <w:r w:rsidR="008654DF" w:rsidRPr="00CA7D85">
        <w:t>;</w:t>
      </w:r>
    </w:p>
    <w:p w14:paraId="1A71DD98" w14:textId="77777777" w:rsidR="00A4341F" w:rsidRPr="00CA7D85" w:rsidRDefault="00A4341F" w:rsidP="00A4341F">
      <w:pPr>
        <w:pStyle w:val="B1"/>
      </w:pPr>
      <w:r w:rsidRPr="00CA7D85">
        <w:t>1&gt;</w:t>
      </w:r>
      <w:r w:rsidRPr="00CA7D85">
        <w:tab/>
        <w:t xml:space="preserve">if the UE is configured with E-UTRA </w:t>
      </w:r>
      <w:r w:rsidRPr="00CA7D85">
        <w:rPr>
          <w:i/>
        </w:rPr>
        <w:t>nr-SecondaryCellGroupConfig</w:t>
      </w:r>
      <w:r w:rsidRPr="00CA7D85">
        <w:t xml:space="preserve"> (MCG is E-UTRA):</w:t>
      </w:r>
    </w:p>
    <w:p w14:paraId="1D4EDA2D" w14:textId="77777777" w:rsidR="00A4341F" w:rsidRPr="00CA7D85" w:rsidRDefault="00A4341F" w:rsidP="00A4341F">
      <w:pPr>
        <w:pStyle w:val="B2"/>
      </w:pPr>
      <w:r w:rsidRPr="00CA7D85">
        <w:t>2&gt;</w:t>
      </w:r>
      <w:r w:rsidRPr="00CA7D85">
        <w:tab/>
        <w:t xml:space="preserve">if </w:t>
      </w:r>
      <w:r w:rsidRPr="00CA7D85">
        <w:rPr>
          <w:i/>
        </w:rPr>
        <w:t>RRCReconfiguration</w:t>
      </w:r>
      <w:r w:rsidRPr="00CA7D85">
        <w:t xml:space="preserve"> was received via SRB1:</w:t>
      </w:r>
    </w:p>
    <w:p w14:paraId="7514AE89" w14:textId="77777777" w:rsidR="00A4341F" w:rsidRPr="00CA7D85" w:rsidRDefault="00A4341F" w:rsidP="00A4341F">
      <w:pPr>
        <w:pStyle w:val="B3"/>
      </w:pPr>
      <w:r w:rsidRPr="00CA7D85">
        <w:t>3&gt;</w:t>
      </w:r>
      <w:r w:rsidRPr="00CA7D85">
        <w:tab/>
        <w:t xml:space="preserve">construct </w:t>
      </w:r>
      <w:r w:rsidRPr="00CA7D85">
        <w:rPr>
          <w:i/>
        </w:rPr>
        <w:t>RRCReconfigurationComplete</w:t>
      </w:r>
      <w:r w:rsidRPr="00CA7D85">
        <w:t xml:space="preserve"> message and submit it via the EUTRA MCG embedded in E-UTRA RRC message </w:t>
      </w:r>
      <w:r w:rsidRPr="00CA7D85">
        <w:rPr>
          <w:i/>
        </w:rPr>
        <w:t>RRCConnectionReconfigurationComplete</w:t>
      </w:r>
      <w:r w:rsidRPr="00CA7D85">
        <w:t xml:space="preserve"> as specified in TS 36.331 [10];</w:t>
      </w:r>
    </w:p>
    <w:p w14:paraId="3578B4D5" w14:textId="77777777" w:rsidR="00A4341F" w:rsidRPr="00CA7D85" w:rsidRDefault="00A4341F" w:rsidP="00A4341F">
      <w:pPr>
        <w:pStyle w:val="B3"/>
      </w:pPr>
      <w:r w:rsidRPr="00CA7D85">
        <w:t>3&gt;</w:t>
      </w:r>
      <w:r w:rsidRPr="00CA7D85">
        <w:tab/>
        <w:t>if reconfigurationWithSync was included in spCellConfig of an SCG:</w:t>
      </w:r>
    </w:p>
    <w:p w14:paraId="72BE1AFB" w14:textId="77777777" w:rsidR="00A4341F" w:rsidRPr="00CA7D85" w:rsidRDefault="00A4341F" w:rsidP="00A4341F">
      <w:pPr>
        <w:pStyle w:val="B4"/>
      </w:pPr>
      <w:r w:rsidRPr="00CA7D85">
        <w:t>4&gt;</w:t>
      </w:r>
      <w:r w:rsidRPr="00CA7D85">
        <w:tab/>
        <w:t>initiate the random access procedure on the SpCell, as specified in TS 38.321 [3];</w:t>
      </w:r>
    </w:p>
    <w:p w14:paraId="021DF397" w14:textId="77777777" w:rsidR="00A4341F" w:rsidRPr="00CA7D85" w:rsidRDefault="00A4341F" w:rsidP="00A4341F">
      <w:pPr>
        <w:pStyle w:val="B3"/>
        <w:rPr>
          <w:lang w:eastAsia="zh-CN"/>
        </w:rPr>
      </w:pPr>
      <w:r w:rsidRPr="00CA7D85">
        <w:rPr>
          <w:lang w:eastAsia="zh-CN"/>
        </w:rPr>
        <w:t>3&gt; else:</w:t>
      </w:r>
    </w:p>
    <w:p w14:paraId="5216AA9E" w14:textId="77777777" w:rsidR="00B03EBB" w:rsidRPr="00CA7D85" w:rsidRDefault="00A4341F" w:rsidP="00B03EBB">
      <w:pPr>
        <w:pStyle w:val="B4"/>
      </w:pPr>
      <w:r w:rsidRPr="00CA7D85">
        <w:t>4&gt;  the procedure ends;</w:t>
      </w:r>
      <w:r w:rsidR="00B03EBB" w:rsidRPr="00CA7D85">
        <w:t xml:space="preserve"> </w:t>
      </w:r>
    </w:p>
    <w:p w14:paraId="4A9C432C" w14:textId="77777777" w:rsidR="00A4341F" w:rsidRPr="00CA7D85" w:rsidRDefault="00B03EBB" w:rsidP="00B03EBB">
      <w:pPr>
        <w:pStyle w:val="B4"/>
      </w:pPr>
      <w:r w:rsidRPr="00CA7D85">
        <w:t>NOTE:</w:t>
      </w:r>
      <w:r w:rsidRPr="00CA7D85">
        <w:tab/>
        <w:t xml:space="preserve">The order the UE sends the </w:t>
      </w:r>
      <w:r w:rsidRPr="00CA7D85">
        <w:rPr>
          <w:i/>
          <w:iCs/>
        </w:rPr>
        <w:t>RRCConnectionReconfigurationComplete</w:t>
      </w:r>
      <w:r w:rsidRPr="00CA7D85">
        <w:t xml:space="preserve"> message and performs the Random Access procedure towards the SCG is left to UE implementation.</w:t>
      </w:r>
    </w:p>
    <w:p w14:paraId="67C9BC4F" w14:textId="77777777" w:rsidR="00A4341F" w:rsidRPr="00CA7D85" w:rsidRDefault="00A4341F" w:rsidP="00B15E6C">
      <w:pPr>
        <w:pStyle w:val="B2"/>
      </w:pPr>
      <w:r w:rsidRPr="00CA7D85">
        <w:t>2&gt;</w:t>
      </w:r>
      <w:r w:rsidRPr="00CA7D85">
        <w:tab/>
        <w:t>else (</w:t>
      </w:r>
      <w:r w:rsidRPr="00CA7D85">
        <w:rPr>
          <w:i/>
        </w:rPr>
        <w:t>RRCReconfiguration</w:t>
      </w:r>
      <w:r w:rsidRPr="00CA7D85">
        <w:t xml:space="preserve"> was received via SRB3):</w:t>
      </w:r>
    </w:p>
    <w:p w14:paraId="414A0DEC" w14:textId="77777777" w:rsidR="00A4341F" w:rsidRPr="00CA7D85" w:rsidRDefault="00A4341F" w:rsidP="00A4341F">
      <w:pPr>
        <w:pStyle w:val="B3"/>
      </w:pPr>
      <w:r w:rsidRPr="00CA7D85">
        <w:t>3&gt;</w:t>
      </w:r>
      <w:r w:rsidRPr="00CA7D85">
        <w:tab/>
        <w:t xml:space="preserve">submit the </w:t>
      </w:r>
      <w:r w:rsidRPr="00CA7D85">
        <w:rPr>
          <w:i/>
        </w:rPr>
        <w:t>RRCReconfigurationComplete</w:t>
      </w:r>
      <w:r w:rsidRPr="00CA7D85">
        <w:t xml:space="preserve"> message via SRB3 to lower layers for transmission using the new configuration</w:t>
      </w:r>
      <w:r w:rsidR="00B03EBB" w:rsidRPr="00CA7D85">
        <w:t>.</w:t>
      </w:r>
    </w:p>
    <w:p w14:paraId="5104EDCD" w14:textId="77777777" w:rsidR="00B03EBB" w:rsidRPr="00CA7D85" w:rsidRDefault="00E54A3F" w:rsidP="00B03EBB">
      <w:pPr>
        <w:pStyle w:val="NO"/>
      </w:pPr>
      <w:r w:rsidRPr="00CA7D85">
        <w:t>NOTE:</w:t>
      </w:r>
      <w:r w:rsidRPr="00CA7D85">
        <w:tab/>
      </w:r>
      <w:r w:rsidR="00041C8E" w:rsidRPr="00CA7D85">
        <w:t xml:space="preserve">For EN-DC, in the case </w:t>
      </w:r>
      <w:r w:rsidR="00041C8E" w:rsidRPr="00CA7D85">
        <w:rPr>
          <w:i/>
        </w:rPr>
        <w:t>RRCReconfiguration</w:t>
      </w:r>
      <w:r w:rsidR="00041C8E" w:rsidRPr="00CA7D85">
        <w:t xml:space="preserve"> is received via SRB1, the random access is triggered by RRC layer itself as there is not necessarily other UL transmission. In the case </w:t>
      </w:r>
      <w:r w:rsidR="00041C8E" w:rsidRPr="00CA7D85">
        <w:rPr>
          <w:i/>
        </w:rPr>
        <w:t>RRCReconfiguration</w:t>
      </w:r>
      <w:r w:rsidR="00041C8E" w:rsidRPr="00CA7D85">
        <w:t xml:space="preserve"> is received via SRB3, the random access is triggered by the MAC layer due to arrival of </w:t>
      </w:r>
      <w:r w:rsidR="00041C8E" w:rsidRPr="00CA7D85">
        <w:rPr>
          <w:i/>
        </w:rPr>
        <w:t>RRCReconfigurationComplete</w:t>
      </w:r>
      <w:r w:rsidR="00041C8E" w:rsidRPr="00CA7D85">
        <w:t>.</w:t>
      </w:r>
      <w:r w:rsidR="00B03EBB" w:rsidRPr="00CA7D85">
        <w:t xml:space="preserve"> </w:t>
      </w:r>
    </w:p>
    <w:p w14:paraId="4523ADDC" w14:textId="77777777" w:rsidR="00B03EBB" w:rsidRPr="00CA7D85" w:rsidRDefault="00B03EBB" w:rsidP="00B03EBB">
      <w:pPr>
        <w:pStyle w:val="B1"/>
      </w:pPr>
      <w:r w:rsidRPr="00CA7D85">
        <w:t>1 &gt; else:</w:t>
      </w:r>
    </w:p>
    <w:p w14:paraId="04D1A957" w14:textId="77777777" w:rsidR="00041C8E" w:rsidRPr="00CA7D85" w:rsidRDefault="00B03EBB" w:rsidP="00041C8E">
      <w:pPr>
        <w:pStyle w:val="B2"/>
      </w:pPr>
      <w:r w:rsidRPr="00CA7D85">
        <w:t xml:space="preserve">2&gt; submit the </w:t>
      </w:r>
      <w:r w:rsidRPr="00CA7D85">
        <w:rPr>
          <w:i/>
        </w:rPr>
        <w:t>RRCReconfigurationComplete</w:t>
      </w:r>
      <w:r w:rsidRPr="00CA7D85">
        <w:t xml:space="preserve"> message via SRB1 to lower layers for transmission using the newconfiguration;</w:t>
      </w:r>
    </w:p>
    <w:p w14:paraId="7A5A2EF7" w14:textId="77777777" w:rsidR="00041C8E" w:rsidRPr="00CA7D85" w:rsidRDefault="00041C8E" w:rsidP="00041C8E">
      <w:pPr>
        <w:pStyle w:val="B2"/>
      </w:pPr>
      <w:r w:rsidRPr="00CA7D85">
        <w:t>2&gt;</w:t>
      </w:r>
      <w:r w:rsidRPr="00CA7D85">
        <w:tab/>
        <w:t xml:space="preserve">if this is the first </w:t>
      </w:r>
      <w:r w:rsidRPr="00CA7D85">
        <w:rPr>
          <w:i/>
        </w:rPr>
        <w:t>RRCReconfiguration</w:t>
      </w:r>
      <w:r w:rsidRPr="00CA7D85">
        <w:t xml:space="preserve"> message after successful completion of the RRC re-establishment procedure:</w:t>
      </w:r>
    </w:p>
    <w:p w14:paraId="70C8BB0E" w14:textId="77777777" w:rsidR="008654DF" w:rsidRPr="00CA7D85" w:rsidRDefault="00041C8E" w:rsidP="00041C8E">
      <w:pPr>
        <w:pStyle w:val="NO"/>
      </w:pPr>
      <w:r w:rsidRPr="00CA7D85">
        <w:t>3&gt;</w:t>
      </w:r>
      <w:r w:rsidRPr="00CA7D85">
        <w:tab/>
        <w:t>resume SRB2 and DRBs that are suspended;</w:t>
      </w:r>
    </w:p>
    <w:p w14:paraId="5FBCF5B4" w14:textId="77777777" w:rsidR="008654DF" w:rsidRPr="00CA7D85" w:rsidRDefault="00186977" w:rsidP="00186977">
      <w:pPr>
        <w:pStyle w:val="B1"/>
      </w:pPr>
      <w:r w:rsidRPr="00CA7D85">
        <w:t>1&gt;</w:t>
      </w:r>
      <w:r w:rsidR="00022060" w:rsidRPr="00CA7D85">
        <w:tab/>
      </w:r>
      <w:r w:rsidR="008654DF" w:rsidRPr="00CA7D85">
        <w:t xml:space="preserve">if </w:t>
      </w:r>
      <w:r w:rsidR="00B03EBB" w:rsidRPr="00CA7D85">
        <w:rPr>
          <w:i/>
        </w:rPr>
        <w:t>reconfigurationWithSync</w:t>
      </w:r>
      <w:r w:rsidR="00B03EBB" w:rsidRPr="00CA7D85">
        <w:t xml:space="preserve"> was included in </w:t>
      </w:r>
      <w:r w:rsidR="00B03EBB" w:rsidRPr="00CA7D85">
        <w:rPr>
          <w:i/>
        </w:rPr>
        <w:t>spCellConfig</w:t>
      </w:r>
      <w:r w:rsidR="00B03EBB" w:rsidRPr="00CA7D85">
        <w:t xml:space="preserve"> of an MCG or SCG, and when </w:t>
      </w:r>
      <w:r w:rsidR="008654DF" w:rsidRPr="00CA7D85">
        <w:t>MAC of an NR cell group successfully completes a random access procedure triggered above;</w:t>
      </w:r>
    </w:p>
    <w:p w14:paraId="6F2AF0B3" w14:textId="77777777" w:rsidR="008654DF" w:rsidRPr="00CA7D85" w:rsidRDefault="00186977" w:rsidP="00186977">
      <w:pPr>
        <w:pStyle w:val="B2"/>
      </w:pPr>
      <w:r w:rsidRPr="00CA7D85">
        <w:t>2&gt;</w:t>
      </w:r>
      <w:r w:rsidR="00022060" w:rsidRPr="00CA7D85">
        <w:tab/>
      </w:r>
      <w:r w:rsidR="008654DF" w:rsidRPr="00CA7D85">
        <w:t>stop timer T304 for that cell group;</w:t>
      </w:r>
    </w:p>
    <w:p w14:paraId="5D60FBF6" w14:textId="77777777" w:rsidR="008654DF" w:rsidRPr="00CA7D85" w:rsidRDefault="00186977" w:rsidP="00186977">
      <w:pPr>
        <w:pStyle w:val="B2"/>
      </w:pPr>
      <w:r w:rsidRPr="00CA7D85">
        <w:t>2&gt;</w:t>
      </w:r>
      <w:r w:rsidR="00022060" w:rsidRPr="00CA7D85">
        <w:tab/>
      </w:r>
      <w:r w:rsidR="008654DF" w:rsidRPr="00CA7D85">
        <w:t>apply the parts of the CQI reporting configuration, the scheduling request configuration and the sounding RS configuration that do not require the UE to know the SFN of the respective target SpCell, if any;</w:t>
      </w:r>
    </w:p>
    <w:p w14:paraId="6CAEECCC" w14:textId="77777777" w:rsidR="00B03EBB" w:rsidRPr="00CA7D85" w:rsidRDefault="00186977" w:rsidP="00B03EBB">
      <w:pPr>
        <w:pStyle w:val="B2"/>
      </w:pPr>
      <w:r w:rsidRPr="00CA7D85">
        <w:t>2&gt;</w:t>
      </w:r>
      <w:r w:rsidR="00022060" w:rsidRPr="00CA7D85">
        <w:tab/>
      </w:r>
      <w:r w:rsidR="008654DF" w:rsidRPr="00CA7D85">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r w:rsidR="00B03EBB" w:rsidRPr="00CA7D85">
        <w:t xml:space="preserve"> </w:t>
      </w:r>
    </w:p>
    <w:p w14:paraId="0DBF458C" w14:textId="77777777" w:rsidR="00041C8E" w:rsidRPr="00CA7D85" w:rsidRDefault="00B03EBB" w:rsidP="00041C8E">
      <w:pPr>
        <w:pStyle w:val="B2"/>
      </w:pPr>
      <w:r w:rsidRPr="00CA7D85">
        <w:t xml:space="preserve">2&gt;  if the </w:t>
      </w:r>
      <w:r w:rsidRPr="00CA7D85">
        <w:rPr>
          <w:i/>
        </w:rPr>
        <w:t>reconfigurationWithSync</w:t>
      </w:r>
      <w:r w:rsidRPr="00CA7D85">
        <w:t xml:space="preserve"> was included in </w:t>
      </w:r>
      <w:r w:rsidRPr="00CA7D85">
        <w:rPr>
          <w:i/>
        </w:rPr>
        <w:t>spCellConfig</w:t>
      </w:r>
      <w:r w:rsidRPr="00CA7D85">
        <w:t xml:space="preserve"> of an MCG:</w:t>
      </w:r>
    </w:p>
    <w:p w14:paraId="7DDBD403" w14:textId="77777777" w:rsidR="00041C8E" w:rsidRPr="00CA7D85" w:rsidRDefault="00041C8E" w:rsidP="00041C8E">
      <w:pPr>
        <w:pStyle w:val="B3"/>
      </w:pPr>
      <w:r w:rsidRPr="00CA7D85">
        <w:t>3&gt;</w:t>
      </w:r>
      <w:r w:rsidRPr="00CA7D85">
        <w:tab/>
        <w:t>if T390 is running:</w:t>
      </w:r>
    </w:p>
    <w:p w14:paraId="75617438" w14:textId="77777777" w:rsidR="00041C8E" w:rsidRPr="00CA7D85" w:rsidRDefault="00041C8E" w:rsidP="00041C8E">
      <w:pPr>
        <w:pStyle w:val="B4"/>
      </w:pPr>
      <w:r w:rsidRPr="00CA7D85">
        <w:t>4&gt;</w:t>
      </w:r>
      <w:r w:rsidRPr="00CA7D85">
        <w:tab/>
        <w:t>stop timer T390 for all access categories;</w:t>
      </w:r>
    </w:p>
    <w:p w14:paraId="36B46F5F" w14:textId="77777777" w:rsidR="00041C8E" w:rsidRPr="00CA7D85" w:rsidRDefault="00041C8E" w:rsidP="00041C8E">
      <w:pPr>
        <w:pStyle w:val="B4"/>
      </w:pPr>
      <w:r w:rsidRPr="00CA7D85">
        <w:t>4&gt;</w:t>
      </w:r>
      <w:r w:rsidRPr="00CA7D85">
        <w:tab/>
        <w:t>perform the actions as specified in 5.3.14.4.</w:t>
      </w:r>
    </w:p>
    <w:p w14:paraId="4321600F" w14:textId="77777777" w:rsidR="00B03EBB" w:rsidRPr="00CA7D85" w:rsidRDefault="00041C8E" w:rsidP="00041C8E">
      <w:pPr>
        <w:pStyle w:val="B2"/>
      </w:pPr>
      <w:r w:rsidRPr="00CA7D85">
        <w:t>3&gt;</w:t>
      </w:r>
      <w:r w:rsidRPr="00CA7D85">
        <w:tab/>
        <w:t xml:space="preserve">if </w:t>
      </w:r>
      <w:r w:rsidRPr="00CA7D85">
        <w:rPr>
          <w:i/>
        </w:rPr>
        <w:t>RRCReconfiguration</w:t>
      </w:r>
      <w:r w:rsidRPr="00CA7D85">
        <w:t xml:space="preserve"> does not include </w:t>
      </w:r>
      <w:r w:rsidRPr="00CA7D85">
        <w:rPr>
          <w:i/>
        </w:rPr>
        <w:t>dedicatedSIB1-Delivery</w:t>
      </w:r>
      <w:r w:rsidRPr="00CA7D85">
        <w:t xml:space="preserve"> and</w:t>
      </w:r>
    </w:p>
    <w:p w14:paraId="726F0367" w14:textId="77777777" w:rsidR="00041C8E" w:rsidRPr="00CA7D85" w:rsidRDefault="00B03EBB" w:rsidP="00041C8E">
      <w:pPr>
        <w:pStyle w:val="B3"/>
      </w:pPr>
      <w:r w:rsidRPr="00CA7D85">
        <w:t xml:space="preserve">3&gt; if the active downlink BWP, which is indicated by the </w:t>
      </w:r>
      <w:r w:rsidRPr="00CA7D85">
        <w:rPr>
          <w:i/>
        </w:rPr>
        <w:t>firstActiveDownlinkBWP-Id</w:t>
      </w:r>
      <w:r w:rsidRPr="00CA7D85">
        <w:t xml:space="preserve"> for the target SpCell of the MCG, has a common search space configured </w:t>
      </w:r>
      <w:r w:rsidR="00041C8E" w:rsidRPr="00CA7D85">
        <w:t xml:space="preserve">by </w:t>
      </w:r>
      <w:r w:rsidR="00041C8E" w:rsidRPr="00CA7D85">
        <w:rPr>
          <w:i/>
        </w:rPr>
        <w:t>searchSpaceSIB1</w:t>
      </w:r>
      <w:r w:rsidR="00041C8E" w:rsidRPr="00CA7D85">
        <w:t>:</w:t>
      </w:r>
    </w:p>
    <w:p w14:paraId="27E26C19" w14:textId="77777777" w:rsidR="00041C8E" w:rsidRPr="00CA7D85" w:rsidRDefault="00041C8E" w:rsidP="00041C8E">
      <w:pPr>
        <w:pStyle w:val="B4"/>
      </w:pPr>
      <w:r w:rsidRPr="00CA7D85">
        <w:t>4&gt;</w:t>
      </w:r>
      <w:r w:rsidRPr="00CA7D85">
        <w:tab/>
        <w:t xml:space="preserve">acquire the </w:t>
      </w:r>
      <w:r w:rsidRPr="00CA7D85">
        <w:rPr>
          <w:i/>
        </w:rPr>
        <w:t>SIB1</w:t>
      </w:r>
      <w:r w:rsidRPr="00CA7D85">
        <w:t>, which is scheduled as specified in TS 38.213 [13], of the target SpCell of the MCG;</w:t>
      </w:r>
    </w:p>
    <w:p w14:paraId="3459C14A" w14:textId="77777777" w:rsidR="00B03EBB" w:rsidRPr="00CA7D85" w:rsidRDefault="00041C8E" w:rsidP="00041C8E">
      <w:pPr>
        <w:pStyle w:val="B3"/>
      </w:pPr>
      <w:r w:rsidRPr="00CA7D85">
        <w:t>4&gt;</w:t>
      </w:r>
      <w:r w:rsidRPr="00CA7D85">
        <w:tab/>
        <w:t xml:space="preserve">upon acquiring </w:t>
      </w:r>
      <w:r w:rsidRPr="00CA7D85">
        <w:rPr>
          <w:i/>
        </w:rPr>
        <w:t>SIB1</w:t>
      </w:r>
      <w:r w:rsidRPr="00CA7D85">
        <w:t>, perform the actions specified in clause 5.2.2.4.2;</w:t>
      </w:r>
    </w:p>
    <w:p w14:paraId="72591549" w14:textId="77777777" w:rsidR="00B15E6C" w:rsidRPr="00CA7D85" w:rsidRDefault="00B15E6C" w:rsidP="00B15E6C">
      <w:pPr>
        <w:pStyle w:val="B2"/>
        <w:ind w:left="1134" w:firstLine="1"/>
      </w:pPr>
    </w:p>
    <w:p w14:paraId="5E9296D1" w14:textId="77777777" w:rsidR="00B03EBB" w:rsidRPr="00CA7D85" w:rsidRDefault="00186977" w:rsidP="00B03EBB">
      <w:pPr>
        <w:pStyle w:val="B2"/>
      </w:pPr>
      <w:r w:rsidRPr="00CA7D85">
        <w:t>2&gt;</w:t>
      </w:r>
      <w:r w:rsidR="00022060" w:rsidRPr="00CA7D85">
        <w:tab/>
      </w:r>
      <w:r w:rsidR="008654DF" w:rsidRPr="00CA7D85">
        <w:t>the procedure ends.</w:t>
      </w:r>
    </w:p>
    <w:p w14:paraId="38B0AF29" w14:textId="77777777" w:rsidR="008654DF" w:rsidRPr="00CA7D85" w:rsidRDefault="00B03EBB" w:rsidP="00B03EBB">
      <w:pPr>
        <w:pStyle w:val="B2"/>
      </w:pPr>
      <w:r w:rsidRPr="00CA7D85">
        <w:t>NOTE:</w:t>
      </w:r>
      <w:r w:rsidRPr="00CA7D85">
        <w:tab/>
      </w:r>
      <w:r w:rsidRPr="00CA7D85">
        <w:rPr>
          <w:lang w:eastAsia="zh-CN"/>
        </w:rPr>
        <w:t xml:space="preserve">The UE is only required to acquire broadcasted </w:t>
      </w:r>
      <w:r w:rsidRPr="00CA7D85">
        <w:rPr>
          <w:i/>
          <w:iCs/>
          <w:lang w:eastAsia="zh-CN"/>
        </w:rPr>
        <w:t>SIB1</w:t>
      </w:r>
      <w:r w:rsidRPr="00CA7D85">
        <w:rPr>
          <w:lang w:eastAsia="zh-CN"/>
        </w:rPr>
        <w:t xml:space="preserve"> if the UE can acquire it without disrupting unicast data reception, i.e. the broadcast and unicast beams are quasi co-located</w:t>
      </w:r>
      <w:r w:rsidRPr="00CA7D85">
        <w:t>.</w:t>
      </w:r>
    </w:p>
    <w:p w14:paraId="6D3C8C90" w14:textId="77777777" w:rsidR="008654DF" w:rsidRPr="00CA7D85" w:rsidRDefault="008654DF" w:rsidP="008654DF">
      <w:pPr>
        <w:overflowPunct/>
        <w:autoSpaceDE/>
        <w:autoSpaceDN/>
        <w:adjustRightInd/>
      </w:pPr>
      <w:r w:rsidRPr="00CA7D85">
        <w:t>[TS 38.331, clause 5.3.5.6.5]</w:t>
      </w:r>
    </w:p>
    <w:p w14:paraId="46E953E4" w14:textId="77777777" w:rsidR="008654DF" w:rsidRPr="00CA7D85" w:rsidRDefault="008654DF" w:rsidP="008654DF">
      <w:pPr>
        <w:rPr>
          <w:rFonts w:eastAsia="MS Mincho"/>
        </w:rPr>
      </w:pPr>
      <w:r w:rsidRPr="00CA7D85">
        <w:t>The UE shall:</w:t>
      </w:r>
    </w:p>
    <w:p w14:paraId="00443B1B" w14:textId="77777777" w:rsidR="00B03EBB" w:rsidRPr="00CA7D85" w:rsidRDefault="00186977" w:rsidP="00B03EBB">
      <w:pPr>
        <w:pStyle w:val="B1"/>
      </w:pPr>
      <w:r w:rsidRPr="00CA7D85">
        <w:t>1&gt;</w:t>
      </w:r>
      <w:r w:rsidR="008654DF" w:rsidRPr="00CA7D85">
        <w:tab/>
        <w:t xml:space="preserve">for each </w:t>
      </w:r>
      <w:r w:rsidR="008654DF" w:rsidRPr="00CA7D85">
        <w:rPr>
          <w:i/>
        </w:rPr>
        <w:t>drb-Identity</w:t>
      </w:r>
      <w:r w:rsidR="008654DF" w:rsidRPr="00CA7D85">
        <w:t xml:space="preserve"> value included in the </w:t>
      </w:r>
      <w:r w:rsidR="008654DF" w:rsidRPr="00CA7D85">
        <w:rPr>
          <w:i/>
        </w:rPr>
        <w:t>drb-ToAddModList</w:t>
      </w:r>
      <w:r w:rsidR="008654DF" w:rsidRPr="00CA7D85">
        <w:t xml:space="preserve"> that is not part of the current UE configuration (DRB establishment including the case when full configuration option is used):</w:t>
      </w:r>
      <w:r w:rsidR="00B03EBB" w:rsidRPr="00CA7D85">
        <w:t xml:space="preserve"> </w:t>
      </w:r>
    </w:p>
    <w:p w14:paraId="549C3627" w14:textId="77777777" w:rsidR="00B03EBB" w:rsidRPr="00CA7D85" w:rsidRDefault="00B03EBB" w:rsidP="00B03EBB">
      <w:pPr>
        <w:pStyle w:val="B2"/>
      </w:pPr>
      <w:r w:rsidRPr="00CA7D85">
        <w:t>2&gt;</w:t>
      </w:r>
      <w:r w:rsidRPr="00CA7D85">
        <w:tab/>
        <w:t xml:space="preserve">establish a PDCP entity and configure it in accordance with the received </w:t>
      </w:r>
      <w:r w:rsidRPr="00CA7D85">
        <w:rPr>
          <w:i/>
        </w:rPr>
        <w:t>pdcp-Config</w:t>
      </w:r>
      <w:r w:rsidRPr="00CA7D85">
        <w:t>;</w:t>
      </w:r>
    </w:p>
    <w:p w14:paraId="07D64A9E" w14:textId="77777777" w:rsidR="00041C8E" w:rsidRPr="00CA7D85" w:rsidRDefault="00B03EBB" w:rsidP="00041C8E">
      <w:pPr>
        <w:pStyle w:val="B2"/>
        <w:rPr>
          <w:i/>
        </w:rPr>
      </w:pPr>
      <w:r w:rsidRPr="00CA7D85">
        <w:t>2&gt;</w:t>
      </w:r>
      <w:r w:rsidRPr="00CA7D85">
        <w:tab/>
        <w:t xml:space="preserve">if the PDCP entity of this DRB is not configured with </w:t>
      </w:r>
      <w:r w:rsidRPr="00CA7D85">
        <w:rPr>
          <w:i/>
        </w:rPr>
        <w:t>cipheringDisabled:</w:t>
      </w:r>
    </w:p>
    <w:p w14:paraId="42F94619" w14:textId="77777777" w:rsidR="00041C8E" w:rsidRPr="00CA7D85" w:rsidRDefault="00041C8E" w:rsidP="00041C8E">
      <w:pPr>
        <w:pStyle w:val="B3"/>
      </w:pPr>
      <w:r w:rsidRPr="00CA7D85">
        <w:rPr>
          <w:lang w:eastAsia="zh-CN"/>
        </w:rPr>
        <w:t>3&gt;</w:t>
      </w:r>
      <w:r w:rsidRPr="00CA7D85">
        <w:rPr>
          <w:lang w:eastAsia="zh-CN"/>
        </w:rPr>
        <w:tab/>
      </w:r>
      <w:r w:rsidRPr="00CA7D85">
        <w:t>if target RAT of handover is E-UTRA/5GC, or;</w:t>
      </w:r>
    </w:p>
    <w:p w14:paraId="7002F77C" w14:textId="77777777" w:rsidR="00041C8E" w:rsidRPr="00CA7D85" w:rsidRDefault="00041C8E" w:rsidP="00041C8E">
      <w:pPr>
        <w:pStyle w:val="B3"/>
      </w:pPr>
      <w:r w:rsidRPr="00CA7D85">
        <w:rPr>
          <w:lang w:eastAsia="zh-CN"/>
        </w:rPr>
        <w:t>3&gt;</w:t>
      </w:r>
      <w:r w:rsidRPr="00CA7D85">
        <w:rPr>
          <w:lang w:eastAsia="zh-CN"/>
        </w:rPr>
        <w:tab/>
      </w:r>
      <w:r w:rsidRPr="00CA7D85">
        <w:t>if the UE is only connected to E-UTRA/5GC:</w:t>
      </w:r>
    </w:p>
    <w:p w14:paraId="3CDD380C" w14:textId="77777777" w:rsidR="00041C8E" w:rsidRPr="00CA7D85" w:rsidRDefault="00041C8E" w:rsidP="00041C8E">
      <w:pPr>
        <w:pStyle w:val="B4"/>
      </w:pPr>
      <w:r w:rsidRPr="00CA7D85">
        <w:t>4&gt;</w:t>
      </w:r>
      <w:r w:rsidRPr="00CA7D85">
        <w:tab/>
        <w:t>configure the PDCP entity with the ciphering algorithm and K</w:t>
      </w:r>
      <w:r w:rsidRPr="00CA7D85">
        <w:rPr>
          <w:vertAlign w:val="subscript"/>
        </w:rPr>
        <w:t>UPenc</w:t>
      </w:r>
      <w:r w:rsidRPr="00CA7D85">
        <w:t xml:space="preserve"> key configured/derived as specified in TS 36.331 [10];</w:t>
      </w:r>
    </w:p>
    <w:p w14:paraId="0DBC02B3" w14:textId="77777777" w:rsidR="00041C8E" w:rsidRPr="00CA7D85" w:rsidRDefault="00041C8E" w:rsidP="00041C8E">
      <w:pPr>
        <w:pStyle w:val="B3"/>
        <w:rPr>
          <w:lang w:eastAsia="zh-CN"/>
        </w:rPr>
      </w:pPr>
      <w:r w:rsidRPr="00CA7D85">
        <w:rPr>
          <w:lang w:eastAsia="zh-CN"/>
        </w:rPr>
        <w:t>3&gt;</w:t>
      </w:r>
      <w:r w:rsidRPr="00CA7D85">
        <w:rPr>
          <w:lang w:eastAsia="zh-CN"/>
        </w:rPr>
        <w:tab/>
        <w:t>else:</w:t>
      </w:r>
    </w:p>
    <w:p w14:paraId="00C03472" w14:textId="77777777" w:rsidR="00B03EBB" w:rsidRPr="00CA7D85" w:rsidRDefault="00041C8E" w:rsidP="00041C8E">
      <w:pPr>
        <w:pStyle w:val="B2"/>
        <w:rPr>
          <w:i/>
        </w:rPr>
      </w:pPr>
      <w:r w:rsidRPr="00CA7D85">
        <w:t>4&gt;</w:t>
      </w:r>
      <w:r w:rsidRPr="00CA7D85">
        <w:tab/>
        <w:t xml:space="preserve">configure the PDCP entity with the ciphering algorithms according to </w:t>
      </w:r>
      <w:r w:rsidRPr="00CA7D85">
        <w:rPr>
          <w:i/>
        </w:rPr>
        <w:t>securityConfig</w:t>
      </w:r>
      <w:r w:rsidRPr="00CA7D85">
        <w:t xml:space="preserve"> and apply the K</w:t>
      </w:r>
      <w:r w:rsidRPr="00CA7D85">
        <w:rPr>
          <w:vertAlign w:val="subscript"/>
        </w:rPr>
        <w:t>UPenc</w:t>
      </w:r>
      <w:r w:rsidRPr="00CA7D85">
        <w:t xml:space="preserve"> key associated with the master key (K</w:t>
      </w:r>
      <w:r w:rsidRPr="00CA7D85">
        <w:rPr>
          <w:vertAlign w:val="subscript"/>
        </w:rPr>
        <w:t>eNB</w:t>
      </w:r>
      <w:r w:rsidRPr="00CA7D85">
        <w:t>/K</w:t>
      </w:r>
      <w:r w:rsidRPr="00CA7D85">
        <w:rPr>
          <w:vertAlign w:val="subscript"/>
        </w:rPr>
        <w:t>gNB</w:t>
      </w:r>
      <w:r w:rsidRPr="00CA7D85">
        <w:t>) or the secondary key (S-K</w:t>
      </w:r>
      <w:r w:rsidRPr="00CA7D85">
        <w:rPr>
          <w:vertAlign w:val="subscript"/>
        </w:rPr>
        <w:t>gNB</w:t>
      </w:r>
      <w:r w:rsidRPr="00CA7D85">
        <w:t>) as indicated in keyToUse;</w:t>
      </w:r>
    </w:p>
    <w:p w14:paraId="68A89B5B" w14:textId="77777777" w:rsidR="00B03EBB" w:rsidRPr="00CA7D85" w:rsidRDefault="00B03EBB" w:rsidP="00B03EBB">
      <w:pPr>
        <w:pStyle w:val="B2"/>
      </w:pPr>
      <w:r w:rsidRPr="00CA7D85">
        <w:t xml:space="preserve">2&gt; if the PDCP entity of this DRB is configured with </w:t>
      </w:r>
      <w:r w:rsidRPr="00CA7D85">
        <w:rPr>
          <w:i/>
        </w:rPr>
        <w:t>integrityProtection</w:t>
      </w:r>
      <w:r w:rsidRPr="00CA7D85">
        <w:t>:</w:t>
      </w:r>
    </w:p>
    <w:p w14:paraId="275CD6C4" w14:textId="77777777" w:rsidR="00B03EBB" w:rsidRPr="00CA7D85" w:rsidRDefault="00B03EBB" w:rsidP="00B03EBB">
      <w:pPr>
        <w:pStyle w:val="B3"/>
      </w:pPr>
      <w:r w:rsidRPr="00CA7D85">
        <w:t xml:space="preserve">3&gt; configure the PDCP entity with the integrity algorithms according to </w:t>
      </w:r>
      <w:r w:rsidRPr="00CA7D85">
        <w:rPr>
          <w:i/>
        </w:rPr>
        <w:t>securityConfig</w:t>
      </w:r>
      <w:r w:rsidRPr="00CA7D85">
        <w:t xml:space="preserve"> and apply the K</w:t>
      </w:r>
      <w:r w:rsidRPr="00CA7D85">
        <w:rPr>
          <w:vertAlign w:val="subscript"/>
        </w:rPr>
        <w:t>UPint</w:t>
      </w:r>
      <w:r w:rsidRPr="00CA7D85">
        <w:t xml:space="preserve"> key associated with the master (K</w:t>
      </w:r>
      <w:r w:rsidRPr="00CA7D85">
        <w:rPr>
          <w:vertAlign w:val="subscript"/>
        </w:rPr>
        <w:t>eNB</w:t>
      </w:r>
      <w:r w:rsidRPr="00CA7D85">
        <w:t>/K</w:t>
      </w:r>
      <w:r w:rsidRPr="00CA7D85">
        <w:rPr>
          <w:vertAlign w:val="subscript"/>
        </w:rPr>
        <w:t>gNB</w:t>
      </w:r>
      <w:r w:rsidRPr="00CA7D85">
        <w:t>) or the secondary key (S-K</w:t>
      </w:r>
      <w:r w:rsidRPr="00CA7D85">
        <w:rPr>
          <w:vertAlign w:val="subscript"/>
        </w:rPr>
        <w:t>gNB</w:t>
      </w:r>
      <w:r w:rsidRPr="00CA7D85">
        <w:t xml:space="preserve">) as indicated in </w:t>
      </w:r>
      <w:r w:rsidRPr="00CA7D85">
        <w:rPr>
          <w:i/>
        </w:rPr>
        <w:t>keyToUse</w:t>
      </w:r>
      <w:r w:rsidRPr="00CA7D85">
        <w:t>;</w:t>
      </w:r>
    </w:p>
    <w:p w14:paraId="2FA7E0F1" w14:textId="77777777" w:rsidR="00041C8E" w:rsidRPr="00CA7D85" w:rsidRDefault="00041C8E" w:rsidP="00041C8E">
      <w:pPr>
        <w:pStyle w:val="B2"/>
      </w:pPr>
      <w:r w:rsidRPr="00CA7D85">
        <w:t>…</w:t>
      </w:r>
    </w:p>
    <w:p w14:paraId="566D38D1" w14:textId="77777777" w:rsidR="00B03EBB" w:rsidRPr="00CA7D85" w:rsidRDefault="00B03EBB" w:rsidP="00B03EBB">
      <w:pPr>
        <w:pStyle w:val="B2"/>
      </w:pPr>
      <w:r w:rsidRPr="00CA7D85">
        <w:t>2&gt;</w:t>
      </w:r>
      <w:r w:rsidRPr="00CA7D85">
        <w:tab/>
        <w:t>if the UE is operating in EN-DC:</w:t>
      </w:r>
    </w:p>
    <w:p w14:paraId="37299DC4" w14:textId="77777777" w:rsidR="00B03EBB" w:rsidRPr="00CA7D85" w:rsidRDefault="00B03EBB" w:rsidP="00B03EBB">
      <w:pPr>
        <w:pStyle w:val="B3"/>
      </w:pPr>
      <w:r w:rsidRPr="00CA7D85">
        <w:t xml:space="preserve">3&gt;if the DRB was configured with the same </w:t>
      </w:r>
      <w:r w:rsidRPr="00CA7D85">
        <w:rPr>
          <w:i/>
        </w:rPr>
        <w:t xml:space="preserve">eps-BearerIdentity </w:t>
      </w:r>
      <w:r w:rsidRPr="00CA7D85">
        <w:t>either by NR or E-UTRA prior to receiving this reconfiguration:</w:t>
      </w:r>
    </w:p>
    <w:p w14:paraId="52963B00" w14:textId="77777777" w:rsidR="00B03EBB" w:rsidRPr="00CA7D85" w:rsidRDefault="00B03EBB" w:rsidP="00B03EBB">
      <w:pPr>
        <w:pStyle w:val="B4"/>
      </w:pPr>
      <w:r w:rsidRPr="00CA7D85">
        <w:t xml:space="preserve">4&gt; associate the established DRB with the corresponding </w:t>
      </w:r>
      <w:r w:rsidRPr="00CA7D85">
        <w:rPr>
          <w:i/>
        </w:rPr>
        <w:t>eps-BearerIdentity;</w:t>
      </w:r>
    </w:p>
    <w:p w14:paraId="68623DD3" w14:textId="77777777" w:rsidR="00B03EBB" w:rsidRPr="00CA7D85" w:rsidRDefault="00B03EBB" w:rsidP="00B03EBB">
      <w:pPr>
        <w:pStyle w:val="B3"/>
      </w:pPr>
      <w:r w:rsidRPr="00CA7D85">
        <w:t>3&gt; else:</w:t>
      </w:r>
    </w:p>
    <w:p w14:paraId="1BEAA4CA" w14:textId="77777777" w:rsidR="00B03EBB" w:rsidRPr="00CA7D85" w:rsidRDefault="00B03EBB" w:rsidP="00B03EBB">
      <w:pPr>
        <w:pStyle w:val="B4"/>
      </w:pPr>
      <w:r w:rsidRPr="00CA7D85">
        <w:t>4&gt;</w:t>
      </w:r>
      <w:r w:rsidRPr="00CA7D85">
        <w:tab/>
        <w:t xml:space="preserve">indicate the establishment of the DRB(s) and the </w:t>
      </w:r>
      <w:r w:rsidRPr="00CA7D85">
        <w:rPr>
          <w:i/>
        </w:rPr>
        <w:t>eps-BearerIdentity</w:t>
      </w:r>
      <w:r w:rsidRPr="00CA7D85">
        <w:t xml:space="preserve"> of the established DRB(s) to upper layers;</w:t>
      </w:r>
    </w:p>
    <w:p w14:paraId="13C0AAC2" w14:textId="77777777" w:rsidR="00B03EBB" w:rsidRPr="00CA7D85" w:rsidRDefault="00FC7658" w:rsidP="00FC7658">
      <w:pPr>
        <w:pStyle w:val="B1"/>
        <w:ind w:left="284" w:firstLine="0"/>
      </w:pPr>
      <w:r w:rsidRPr="00CA7D85">
        <w:t>1&gt;</w:t>
      </w:r>
      <w:r w:rsidRPr="00CA7D85">
        <w:tab/>
      </w:r>
      <w:r w:rsidR="00B03EBB" w:rsidRPr="00CA7D85">
        <w:t xml:space="preserve">for each </w:t>
      </w:r>
      <w:r w:rsidR="00B03EBB" w:rsidRPr="00CA7D85">
        <w:rPr>
          <w:i/>
        </w:rPr>
        <w:t>drb-Identity</w:t>
      </w:r>
      <w:r w:rsidR="00B03EBB" w:rsidRPr="00CA7D85">
        <w:t xml:space="preserve"> value included in the </w:t>
      </w:r>
      <w:r w:rsidR="00B03EBB" w:rsidRPr="00CA7D85">
        <w:rPr>
          <w:i/>
        </w:rPr>
        <w:t>drb-ToAddModList</w:t>
      </w:r>
      <w:r w:rsidR="00B03EBB" w:rsidRPr="00CA7D85">
        <w:t xml:space="preserve"> that is part of the current UE configuration:</w:t>
      </w:r>
    </w:p>
    <w:p w14:paraId="616391FE" w14:textId="77777777" w:rsidR="00B03EBB" w:rsidRPr="00CA7D85" w:rsidRDefault="00B03EBB" w:rsidP="00B03EBB">
      <w:pPr>
        <w:pStyle w:val="B2"/>
      </w:pPr>
      <w:r w:rsidRPr="00CA7D85">
        <w:t>2&gt;</w:t>
      </w:r>
      <w:r w:rsidRPr="00CA7D85">
        <w:tab/>
        <w:t xml:space="preserve">if the </w:t>
      </w:r>
      <w:r w:rsidRPr="00CA7D85">
        <w:rPr>
          <w:i/>
        </w:rPr>
        <w:t>reestablishPDCP</w:t>
      </w:r>
      <w:r w:rsidRPr="00CA7D85">
        <w:t xml:space="preserve"> is set:</w:t>
      </w:r>
    </w:p>
    <w:p w14:paraId="43E49BFC" w14:textId="77777777" w:rsidR="00041C8E" w:rsidRPr="00CA7D85" w:rsidRDefault="00B15E6C" w:rsidP="00041C8E">
      <w:pPr>
        <w:pStyle w:val="B3"/>
      </w:pPr>
      <w:r w:rsidRPr="00CA7D85">
        <w:t>3&gt;</w:t>
      </w:r>
      <w:r w:rsidRPr="00CA7D85">
        <w:tab/>
        <w:t>if target RAT is E-UTRA/5GC</w:t>
      </w:r>
      <w:r w:rsidR="00041C8E" w:rsidRPr="00CA7D85">
        <w:t>, or;</w:t>
      </w:r>
    </w:p>
    <w:p w14:paraId="3440DCCD" w14:textId="77777777" w:rsidR="00B15E6C" w:rsidRPr="00CA7D85" w:rsidRDefault="00041C8E" w:rsidP="00041C8E">
      <w:pPr>
        <w:pStyle w:val="B3"/>
      </w:pPr>
      <w:r w:rsidRPr="00CA7D85">
        <w:rPr>
          <w:lang w:eastAsia="zh-CN"/>
        </w:rPr>
        <w:t>3&gt;</w:t>
      </w:r>
      <w:r w:rsidRPr="00CA7D85">
        <w:rPr>
          <w:lang w:eastAsia="zh-CN"/>
        </w:rPr>
        <w:tab/>
      </w:r>
      <w:r w:rsidRPr="00CA7D85">
        <w:t>if the UE is only connected to E-UTRA/5GC:</w:t>
      </w:r>
    </w:p>
    <w:p w14:paraId="37637E8A" w14:textId="77777777" w:rsidR="00B15E6C" w:rsidRPr="00CA7D85" w:rsidRDefault="00B15E6C" w:rsidP="00B15E6C">
      <w:pPr>
        <w:pStyle w:val="B4"/>
        <w:rPr>
          <w:i/>
        </w:rPr>
      </w:pPr>
      <w:r w:rsidRPr="00CA7D85">
        <w:t>4&gt;</w:t>
      </w:r>
      <w:r w:rsidRPr="00CA7D85">
        <w:tab/>
        <w:t xml:space="preserve">if the PDCP entity of this DRB is not configured with </w:t>
      </w:r>
      <w:r w:rsidRPr="00CA7D85">
        <w:rPr>
          <w:i/>
        </w:rPr>
        <w:t>cipheringDisabled:</w:t>
      </w:r>
    </w:p>
    <w:p w14:paraId="7EFA3458" w14:textId="77777777" w:rsidR="00B15E6C" w:rsidRPr="00CA7D85" w:rsidRDefault="00B15E6C" w:rsidP="00B15E6C">
      <w:pPr>
        <w:pStyle w:val="B5"/>
      </w:pPr>
      <w:r w:rsidRPr="00CA7D85">
        <w:t>5&gt;</w:t>
      </w:r>
      <w:r w:rsidRPr="00CA7D85">
        <w:tab/>
        <w:t>configure the PDCP entity with the ciphering algorithm and K</w:t>
      </w:r>
      <w:r w:rsidRPr="00CA7D85">
        <w:rPr>
          <w:vertAlign w:val="subscript"/>
        </w:rPr>
        <w:t>UPenc</w:t>
      </w:r>
      <w:r w:rsidRPr="00CA7D85">
        <w:t xml:space="preserve"> key configured/derived as specified in TS 36.331 [10</w:t>
      </w:r>
      <w:r w:rsidR="00041C8E" w:rsidRPr="00CA7D85">
        <w:t>]</w:t>
      </w:r>
      <w:r w:rsidRPr="00CA7D85">
        <w:t>,</w:t>
      </w:r>
      <w:r w:rsidR="00041C8E" w:rsidRPr="00CA7D85">
        <w:t xml:space="preserve"> clause</w:t>
      </w:r>
      <w:r w:rsidRPr="00CA7D85">
        <w:t xml:space="preserve"> 5.4.2.3, i.e. the ciphering configuration shall be applied to all subsequent PDCP PDUs received and sent by the UE;</w:t>
      </w:r>
    </w:p>
    <w:p w14:paraId="5FB7075B" w14:textId="77777777" w:rsidR="00B15E6C" w:rsidRPr="00CA7D85" w:rsidRDefault="00B15E6C" w:rsidP="00B15E6C">
      <w:pPr>
        <w:pStyle w:val="B3"/>
        <w:ind w:hanging="283"/>
      </w:pPr>
      <w:r w:rsidRPr="00CA7D85">
        <w:t>3&gt;</w:t>
      </w:r>
      <w:r w:rsidRPr="00CA7D85">
        <w:tab/>
        <w:t>else:</w:t>
      </w:r>
    </w:p>
    <w:p w14:paraId="0BA223C6" w14:textId="77777777" w:rsidR="00041C8E" w:rsidRPr="00CA7D85" w:rsidRDefault="00B15E6C" w:rsidP="00041C8E">
      <w:pPr>
        <w:pStyle w:val="B4"/>
        <w:rPr>
          <w:i/>
        </w:rPr>
      </w:pPr>
      <w:r w:rsidRPr="00CA7D85">
        <w:t>4</w:t>
      </w:r>
      <w:r w:rsidR="00B03EBB" w:rsidRPr="00CA7D85">
        <w:t>&gt;</w:t>
      </w:r>
      <w:r w:rsidR="00B03EBB" w:rsidRPr="00CA7D85">
        <w:tab/>
        <w:t xml:space="preserve">if the PDCP entity of this DRB is not configured with </w:t>
      </w:r>
      <w:r w:rsidR="00B03EBB" w:rsidRPr="00CA7D85">
        <w:rPr>
          <w:i/>
        </w:rPr>
        <w:t>cipheringDisabled:</w:t>
      </w:r>
    </w:p>
    <w:p w14:paraId="6643241E" w14:textId="77777777" w:rsidR="00B03EBB" w:rsidRPr="00CA7D85" w:rsidRDefault="00041C8E" w:rsidP="00041C8E">
      <w:pPr>
        <w:pStyle w:val="B3"/>
        <w:rPr>
          <w:i/>
        </w:rPr>
      </w:pPr>
      <w:r w:rsidRPr="00CA7D85">
        <w:t>5&gt;</w:t>
      </w:r>
      <w:r w:rsidRPr="00CA7D85">
        <w:tab/>
        <w:t>configure the PDCP entity with the ciphering algorithm and K</w:t>
      </w:r>
      <w:r w:rsidRPr="00CA7D85">
        <w:rPr>
          <w:vertAlign w:val="subscript"/>
        </w:rPr>
        <w:t>UPenc</w:t>
      </w:r>
      <w:r w:rsidRPr="00CA7D85">
        <w:t xml:space="preserve"> key associated with the master key (K</w:t>
      </w:r>
      <w:r w:rsidRPr="00CA7D85">
        <w:rPr>
          <w:vertAlign w:val="subscript"/>
        </w:rPr>
        <w:t>eNB</w:t>
      </w:r>
      <w:r w:rsidRPr="00CA7D85">
        <w:t>/ K</w:t>
      </w:r>
      <w:r w:rsidRPr="00CA7D85">
        <w:rPr>
          <w:vertAlign w:val="subscript"/>
        </w:rPr>
        <w:t>gNB</w:t>
      </w:r>
      <w:r w:rsidRPr="00CA7D85">
        <w:t>) or the secondary key (S-K</w:t>
      </w:r>
      <w:r w:rsidRPr="00CA7D85">
        <w:rPr>
          <w:vertAlign w:val="subscript"/>
        </w:rPr>
        <w:t>gNB</w:t>
      </w:r>
      <w:r w:rsidRPr="00CA7D85">
        <w:t xml:space="preserve">), as indicated in </w:t>
      </w:r>
      <w:r w:rsidRPr="00CA7D85">
        <w:rPr>
          <w:i/>
        </w:rPr>
        <w:t>keyToUse</w:t>
      </w:r>
      <w:r w:rsidRPr="00CA7D85">
        <w:t>, i.e. the ciphering configuration shall be applied to all subsequent PDCP PDUs received and sent by the UE;</w:t>
      </w:r>
    </w:p>
    <w:p w14:paraId="38CD6DCA" w14:textId="77777777" w:rsidR="00B03EBB" w:rsidRPr="00CA7D85" w:rsidRDefault="00B15E6C" w:rsidP="00B03EBB">
      <w:pPr>
        <w:pStyle w:val="B3"/>
      </w:pPr>
      <w:r w:rsidRPr="00CA7D85">
        <w:t>4</w:t>
      </w:r>
      <w:r w:rsidR="00B03EBB" w:rsidRPr="00CA7D85">
        <w:t xml:space="preserve">&gt; if the PDCP entity of this DRB is configured with </w:t>
      </w:r>
      <w:r w:rsidR="00B03EBB" w:rsidRPr="00CA7D85">
        <w:rPr>
          <w:i/>
        </w:rPr>
        <w:t>integrityProtection</w:t>
      </w:r>
      <w:r w:rsidR="00B03EBB" w:rsidRPr="00CA7D85">
        <w:t>:</w:t>
      </w:r>
    </w:p>
    <w:p w14:paraId="3BF99E86" w14:textId="77777777" w:rsidR="00B03EBB" w:rsidRPr="00CA7D85" w:rsidRDefault="00B15E6C" w:rsidP="00B03EBB">
      <w:pPr>
        <w:pStyle w:val="B4"/>
      </w:pPr>
      <w:r w:rsidRPr="00CA7D85">
        <w:t>5</w:t>
      </w:r>
      <w:r w:rsidR="00B03EBB" w:rsidRPr="00CA7D85">
        <w:t xml:space="preserve">&gt; configure the PDCP entity with the integrity algorithms according to </w:t>
      </w:r>
      <w:r w:rsidR="00B03EBB" w:rsidRPr="00CA7D85">
        <w:rPr>
          <w:i/>
        </w:rPr>
        <w:t>securityConfig</w:t>
      </w:r>
      <w:r w:rsidR="00B03EBB" w:rsidRPr="00CA7D85">
        <w:t xml:space="preserve"> and apply the K</w:t>
      </w:r>
      <w:r w:rsidR="00B03EBB" w:rsidRPr="00CA7D85">
        <w:rPr>
          <w:vertAlign w:val="subscript"/>
        </w:rPr>
        <w:t>UPint</w:t>
      </w:r>
      <w:r w:rsidR="00B03EBB" w:rsidRPr="00CA7D85">
        <w:t xml:space="preserve"> key associated with the master (K</w:t>
      </w:r>
      <w:r w:rsidR="00B03EBB" w:rsidRPr="00CA7D85">
        <w:rPr>
          <w:vertAlign w:val="subscript"/>
        </w:rPr>
        <w:t>eNB</w:t>
      </w:r>
      <w:r w:rsidR="00B03EBB" w:rsidRPr="00CA7D85">
        <w:t>/K</w:t>
      </w:r>
      <w:r w:rsidR="00B03EBB" w:rsidRPr="00CA7D85">
        <w:rPr>
          <w:vertAlign w:val="subscript"/>
        </w:rPr>
        <w:t>gNB</w:t>
      </w:r>
      <w:r w:rsidR="00B03EBB" w:rsidRPr="00CA7D85">
        <w:t>) or the secondary key (S-K</w:t>
      </w:r>
      <w:r w:rsidR="00B03EBB" w:rsidRPr="00CA7D85">
        <w:rPr>
          <w:vertAlign w:val="subscript"/>
        </w:rPr>
        <w:t>gNB</w:t>
      </w:r>
      <w:r w:rsidR="00B03EBB" w:rsidRPr="00CA7D85">
        <w:t xml:space="preserve">) as indicated in </w:t>
      </w:r>
      <w:r w:rsidR="00B03EBB" w:rsidRPr="00CA7D85">
        <w:rPr>
          <w:i/>
        </w:rPr>
        <w:t>keyToUse</w:t>
      </w:r>
      <w:r w:rsidR="00B03EBB" w:rsidRPr="00CA7D85">
        <w:t>;</w:t>
      </w:r>
    </w:p>
    <w:p w14:paraId="724340BC" w14:textId="77777777" w:rsidR="00B03EBB" w:rsidRPr="00CA7D85" w:rsidRDefault="00B03EBB" w:rsidP="00B03EBB">
      <w:pPr>
        <w:pStyle w:val="B3"/>
      </w:pPr>
      <w:r w:rsidRPr="00CA7D85">
        <w:t>3&gt;</w:t>
      </w:r>
      <w:r w:rsidRPr="00CA7D85">
        <w:tab/>
        <w:t xml:space="preserve">re-establish the PDCP entity of this DRB as specified in 38.323 [5], </w:t>
      </w:r>
      <w:r w:rsidR="00BF0C38" w:rsidRPr="00CA7D85">
        <w:t xml:space="preserve">clause </w:t>
      </w:r>
      <w:r w:rsidRPr="00CA7D85">
        <w:t>5.1.2;</w:t>
      </w:r>
    </w:p>
    <w:p w14:paraId="19176622" w14:textId="77777777" w:rsidR="00B03EBB" w:rsidRPr="00CA7D85" w:rsidRDefault="00B03EBB" w:rsidP="00B03EBB">
      <w:pPr>
        <w:pStyle w:val="B2"/>
      </w:pPr>
      <w:r w:rsidRPr="00CA7D85">
        <w:t>2&gt;</w:t>
      </w:r>
      <w:r w:rsidRPr="00CA7D85">
        <w:tab/>
        <w:t xml:space="preserve">else, if the </w:t>
      </w:r>
      <w:r w:rsidRPr="00CA7D85">
        <w:rPr>
          <w:i/>
        </w:rPr>
        <w:t xml:space="preserve">recoverPDCP </w:t>
      </w:r>
      <w:r w:rsidRPr="00CA7D85">
        <w:t>is set:</w:t>
      </w:r>
    </w:p>
    <w:p w14:paraId="31B5E751" w14:textId="77777777" w:rsidR="00B03EBB" w:rsidRPr="00CA7D85" w:rsidRDefault="00B03EBB" w:rsidP="00B03EBB">
      <w:pPr>
        <w:pStyle w:val="B3"/>
      </w:pPr>
      <w:r w:rsidRPr="00CA7D85">
        <w:t>3&gt;</w:t>
      </w:r>
      <w:r w:rsidRPr="00CA7D85">
        <w:tab/>
        <w:t>trigger the PDCP entity of this DRB to perform data recovery as specified in 38.323</w:t>
      </w:r>
      <w:r w:rsidR="00BF0C38" w:rsidRPr="00CA7D85">
        <w:t xml:space="preserve"> [5]</w:t>
      </w:r>
      <w:r w:rsidRPr="00CA7D85">
        <w:t>;</w:t>
      </w:r>
    </w:p>
    <w:p w14:paraId="2A77D469" w14:textId="77777777" w:rsidR="00B03EBB" w:rsidRPr="00CA7D85" w:rsidRDefault="00B03EBB" w:rsidP="00B03EBB">
      <w:pPr>
        <w:pStyle w:val="B2"/>
      </w:pPr>
      <w:r w:rsidRPr="00CA7D85">
        <w:t>2&gt;</w:t>
      </w:r>
      <w:r w:rsidRPr="00CA7D85">
        <w:tab/>
        <w:t xml:space="preserve">if the </w:t>
      </w:r>
      <w:r w:rsidRPr="00CA7D85">
        <w:rPr>
          <w:i/>
        </w:rPr>
        <w:t>pdcp-Config</w:t>
      </w:r>
      <w:r w:rsidRPr="00CA7D85">
        <w:t xml:space="preserve"> is included:</w:t>
      </w:r>
    </w:p>
    <w:p w14:paraId="521C8CA5" w14:textId="77777777" w:rsidR="00B03EBB" w:rsidRPr="00CA7D85" w:rsidRDefault="00B03EBB" w:rsidP="00B03EBB">
      <w:pPr>
        <w:pStyle w:val="B3"/>
      </w:pPr>
      <w:r w:rsidRPr="00CA7D85">
        <w:t>3&gt;</w:t>
      </w:r>
      <w:r w:rsidRPr="00CA7D85">
        <w:tab/>
        <w:t xml:space="preserve">reconfigure the PDCP entity in accordance with the received </w:t>
      </w:r>
      <w:r w:rsidRPr="00CA7D85">
        <w:rPr>
          <w:i/>
        </w:rPr>
        <w:t>pdcp-Config</w:t>
      </w:r>
      <w:r w:rsidRPr="00CA7D85">
        <w:t>.</w:t>
      </w:r>
    </w:p>
    <w:p w14:paraId="2C4C813E" w14:textId="77777777" w:rsidR="00BF0C38" w:rsidRPr="00CA7D85" w:rsidRDefault="00BF0C38" w:rsidP="00BF0C38">
      <w:pPr>
        <w:pStyle w:val="NO"/>
        <w:ind w:hanging="567"/>
      </w:pPr>
      <w:r w:rsidRPr="00CA7D85">
        <w:t>…</w:t>
      </w:r>
    </w:p>
    <w:p w14:paraId="0E06DF33" w14:textId="77777777" w:rsidR="008654DF" w:rsidRPr="00CA7D85" w:rsidRDefault="008654DF" w:rsidP="0081492F">
      <w:pPr>
        <w:pStyle w:val="NO"/>
      </w:pPr>
      <w:r w:rsidRPr="00CA7D85">
        <w:t>NOTE 1:</w:t>
      </w:r>
      <w:r w:rsidRPr="00CA7D85">
        <w:tab/>
      </w:r>
      <w:r w:rsidR="00A06BB1" w:rsidRPr="00CA7D85">
        <w:t>Void</w:t>
      </w:r>
      <w:r w:rsidRPr="00CA7D85">
        <w:t>.</w:t>
      </w:r>
    </w:p>
    <w:p w14:paraId="38AD596E" w14:textId="77777777" w:rsidR="00BA75AB" w:rsidRPr="00CA7D85" w:rsidRDefault="008654DF" w:rsidP="0081492F">
      <w:pPr>
        <w:pStyle w:val="NO"/>
      </w:pPr>
      <w:r w:rsidRPr="00CA7D85">
        <w:t>NOTE 2:</w:t>
      </w:r>
      <w:r w:rsidRPr="00CA7D85">
        <w:tab/>
        <w:t xml:space="preserve">When determining whether a drb-Identity value is part of the current UE configuration, the UE does not distinguish which </w:t>
      </w:r>
      <w:r w:rsidRPr="00CA7D85">
        <w:rPr>
          <w:i/>
        </w:rPr>
        <w:t>RadioBearerConfig</w:t>
      </w:r>
      <w:r w:rsidRPr="00CA7D85">
        <w:t xml:space="preserve"> and </w:t>
      </w:r>
      <w:r w:rsidRPr="00CA7D85">
        <w:rPr>
          <w:i/>
        </w:rPr>
        <w:t>DRB-ToAddModList</w:t>
      </w:r>
      <w:r w:rsidRPr="00CA7D85">
        <w:t xml:space="preserve"> that DRB was originally configured in.  To re-associate a DRB with a different key (KeNB to S-KeNB or vice versa), the network provides the </w:t>
      </w:r>
      <w:r w:rsidRPr="00CA7D85">
        <w:rPr>
          <w:i/>
        </w:rPr>
        <w:t>drb-Identity</w:t>
      </w:r>
      <w:r w:rsidRPr="00CA7D85">
        <w:t xml:space="preserve"> value in the (target) </w:t>
      </w:r>
      <w:r w:rsidRPr="00CA7D85">
        <w:rPr>
          <w:i/>
        </w:rPr>
        <w:t>drb-ToAddModList</w:t>
      </w:r>
      <w:r w:rsidRPr="00CA7D85">
        <w:t xml:space="preserve"> and sets the </w:t>
      </w:r>
      <w:r w:rsidRPr="00CA7D85">
        <w:rPr>
          <w:i/>
        </w:rPr>
        <w:t>reestablish</w:t>
      </w:r>
      <w:r w:rsidRPr="00CA7D85">
        <w:rPr>
          <w:i/>
          <w:lang w:eastAsia="zh-CN"/>
        </w:rPr>
        <w:t>PDCP</w:t>
      </w:r>
      <w:r w:rsidRPr="00CA7D85">
        <w:t xml:space="preserve"> flag. The network does not list the </w:t>
      </w:r>
      <w:r w:rsidRPr="00CA7D85">
        <w:rPr>
          <w:i/>
        </w:rPr>
        <w:t>drb-Identity</w:t>
      </w:r>
      <w:r w:rsidRPr="00CA7D85">
        <w:t xml:space="preserve"> in the (source) </w:t>
      </w:r>
      <w:r w:rsidRPr="00CA7D85">
        <w:rPr>
          <w:i/>
        </w:rPr>
        <w:t>drb-ToReleaseList</w:t>
      </w:r>
      <w:r w:rsidRPr="00CA7D85">
        <w:t xml:space="preserve">. </w:t>
      </w:r>
    </w:p>
    <w:p w14:paraId="6D4CA9C0" w14:textId="77777777" w:rsidR="008654DF" w:rsidRPr="00CA7D85" w:rsidRDefault="008654DF" w:rsidP="0081492F">
      <w:pPr>
        <w:pStyle w:val="NO"/>
      </w:pPr>
      <w:r w:rsidRPr="00CA7D85">
        <w:t>NOTE 3:</w:t>
      </w:r>
      <w:r w:rsidRPr="00CA7D85">
        <w:tab/>
        <w:t xml:space="preserve">When setting the </w:t>
      </w:r>
      <w:r w:rsidRPr="00CA7D85">
        <w:rPr>
          <w:i/>
        </w:rPr>
        <w:t>reestablishPDCP</w:t>
      </w:r>
      <w:r w:rsidRPr="00CA7D85">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1190DF5" w14:textId="77777777" w:rsidR="00B03EBB" w:rsidRPr="00CA7D85" w:rsidRDefault="008654DF" w:rsidP="00B03EBB">
      <w:pPr>
        <w:pStyle w:val="NO"/>
      </w:pPr>
      <w:r w:rsidRPr="00CA7D85">
        <w:t>NOTE 4:</w:t>
      </w:r>
      <w:r w:rsidR="007E6D65" w:rsidRPr="00CA7D85">
        <w:tab/>
      </w:r>
      <w:r w:rsidRPr="00CA7D85">
        <w:t>In this specification, UE configuration refers to the parameters configured by NR RRC unless otherwise stated.</w:t>
      </w:r>
    </w:p>
    <w:p w14:paraId="2939365D" w14:textId="77777777" w:rsidR="008654DF" w:rsidRPr="00CA7D85" w:rsidRDefault="00B03EBB" w:rsidP="00B03EBB">
      <w:pPr>
        <w:pStyle w:val="NO"/>
      </w:pPr>
      <w:r w:rsidRPr="00CA7D85">
        <w:t>NOTE 5: Ciphering and integrity protection can be enabled or disabled for a DRB. The enabling/disabling of cipheriong or integrity protection can be changed only by releasing and adding the DRB.</w:t>
      </w:r>
    </w:p>
    <w:p w14:paraId="12E756C5" w14:textId="77777777" w:rsidR="008654DF" w:rsidRPr="00CA7D85" w:rsidRDefault="00EB590D" w:rsidP="00282E75">
      <w:pPr>
        <w:pStyle w:val="H6"/>
      </w:pPr>
      <w:r w:rsidRPr="00CA7D85">
        <w:t>8.2.2.9.1</w:t>
      </w:r>
      <w:r w:rsidR="008654DF" w:rsidRPr="00CA7D85">
        <w:t>.3</w:t>
      </w:r>
      <w:r w:rsidR="008654DF" w:rsidRPr="00CA7D85">
        <w:tab/>
        <w:t>Test description</w:t>
      </w:r>
    </w:p>
    <w:p w14:paraId="4FF873E5" w14:textId="77777777" w:rsidR="008654DF" w:rsidRPr="00CA7D85" w:rsidRDefault="00EB590D" w:rsidP="00C2232F">
      <w:pPr>
        <w:pStyle w:val="H6"/>
      </w:pPr>
      <w:r w:rsidRPr="00CA7D85">
        <w:t>8.2.2.9.1</w:t>
      </w:r>
      <w:r w:rsidR="008654DF" w:rsidRPr="00CA7D85">
        <w:t>.3.1</w:t>
      </w:r>
      <w:r w:rsidR="008654DF" w:rsidRPr="00CA7D85">
        <w:tab/>
        <w:t>Pre-test conditions</w:t>
      </w:r>
    </w:p>
    <w:p w14:paraId="0982F81A" w14:textId="77777777" w:rsidR="008654DF" w:rsidRPr="00CA7D85" w:rsidRDefault="008654DF" w:rsidP="00282E75">
      <w:pPr>
        <w:pStyle w:val="H6"/>
      </w:pPr>
      <w:r w:rsidRPr="00CA7D85">
        <w:t>System Simulator:</w:t>
      </w:r>
    </w:p>
    <w:p w14:paraId="0074C41B" w14:textId="77777777" w:rsidR="008654DF" w:rsidRPr="00CA7D85" w:rsidRDefault="008654DF" w:rsidP="00282E75">
      <w:pPr>
        <w:pStyle w:val="B1"/>
      </w:pPr>
      <w:r w:rsidRPr="00CA7D85">
        <w:t>-</w:t>
      </w:r>
      <w:r w:rsidRPr="00CA7D85">
        <w:tab/>
        <w:t>E-UTRA Cell 1 is the PCell and NR Cell 1 is the PSCell.</w:t>
      </w:r>
    </w:p>
    <w:p w14:paraId="1A93FE4D" w14:textId="77777777" w:rsidR="008654DF" w:rsidRPr="00CA7D85" w:rsidRDefault="008654DF" w:rsidP="00D97804">
      <w:pPr>
        <w:pStyle w:val="H6"/>
      </w:pPr>
      <w:r w:rsidRPr="00CA7D85">
        <w:t>UE:</w:t>
      </w:r>
    </w:p>
    <w:p w14:paraId="3A8F962F" w14:textId="77777777" w:rsidR="008654DF" w:rsidRPr="00CA7D85" w:rsidRDefault="008654DF" w:rsidP="00282E75">
      <w:pPr>
        <w:pStyle w:val="B1"/>
      </w:pPr>
      <w:r w:rsidRPr="00CA7D85">
        <w:t>-</w:t>
      </w:r>
      <w:r w:rsidRPr="00CA7D85">
        <w:tab/>
        <w:t>None.</w:t>
      </w:r>
    </w:p>
    <w:p w14:paraId="31814F9F" w14:textId="77777777" w:rsidR="008654DF" w:rsidRPr="00CA7D85" w:rsidRDefault="008654DF" w:rsidP="00282E75">
      <w:pPr>
        <w:pStyle w:val="H6"/>
      </w:pPr>
      <w:r w:rsidRPr="00CA7D85">
        <w:t>Preamble:</w:t>
      </w:r>
    </w:p>
    <w:p w14:paraId="48D84DF2" w14:textId="77777777" w:rsidR="00B03EBB" w:rsidRPr="00CA7D85" w:rsidRDefault="00B03EBB" w:rsidP="00B03EBB">
      <w:pPr>
        <w:pStyle w:val="B1"/>
      </w:pPr>
      <w:r w:rsidRPr="00CA7D85">
        <w:t>-</w:t>
      </w:r>
      <w:r w:rsidRPr="00CA7D85">
        <w:tab/>
        <w:t>If pc_IP_Ping is set to TRUE then, the UE is in state RRC_CONNECTED using generic procedure parameter Connectivity (</w:t>
      </w:r>
      <w:r w:rsidRPr="00CA7D85">
        <w:rPr>
          <w:i/>
        </w:rPr>
        <w:t>EN-DC</w:t>
      </w:r>
      <w:r w:rsidRPr="00CA7D85">
        <w:t>), Bearers (</w:t>
      </w:r>
      <w:r w:rsidRPr="00CA7D85">
        <w:rPr>
          <w:i/>
        </w:rPr>
        <w:t>MCG(s) and Split</w:t>
      </w:r>
      <w:r w:rsidRPr="00CA7D85">
        <w:t>) established according to TS 38.508-1 [4], clause 4.5.4.</w:t>
      </w:r>
    </w:p>
    <w:p w14:paraId="2D3305D2" w14:textId="77777777" w:rsidR="00A4341F" w:rsidRPr="00CA7D85" w:rsidRDefault="00A4341F" w:rsidP="00A4341F">
      <w:pPr>
        <w:pStyle w:val="B1"/>
      </w:pPr>
      <w:r w:rsidRPr="00CA7D85">
        <w:t>-</w:t>
      </w:r>
      <w:r w:rsidRPr="00CA7D85">
        <w:tab/>
      </w:r>
      <w:r w:rsidR="00B03EBB" w:rsidRPr="00CA7D85">
        <w:t>Else, t</w:t>
      </w:r>
      <w:r w:rsidRPr="00CA7D85">
        <w:t>he UE is in state RRC_CONNECTED using generic procedure parameter Connectivity (</w:t>
      </w:r>
      <w:r w:rsidRPr="00CA7D85">
        <w:rPr>
          <w:i/>
        </w:rPr>
        <w:t>EN-DC</w:t>
      </w:r>
      <w:r w:rsidRPr="00CA7D85">
        <w:t>), Bearers (</w:t>
      </w:r>
      <w:r w:rsidRPr="00CA7D85">
        <w:rPr>
          <w:i/>
        </w:rPr>
        <w:t>MCG</w:t>
      </w:r>
      <w:r w:rsidR="00B03EBB" w:rsidRPr="00CA7D85">
        <w:rPr>
          <w:i/>
        </w:rPr>
        <w:t>(s)</w:t>
      </w:r>
      <w:r w:rsidRPr="00CA7D85">
        <w:rPr>
          <w:i/>
        </w:rPr>
        <w:t xml:space="preserve"> and Split</w:t>
      </w:r>
      <w:r w:rsidRPr="00CA7D85">
        <w:t>) established and Test Loop Function (</w:t>
      </w:r>
      <w:r w:rsidRPr="00CA7D85">
        <w:rPr>
          <w:i/>
        </w:rPr>
        <w:t>On</w:t>
      </w:r>
      <w:r w:rsidRPr="00CA7D85">
        <w:t>) with UE test loop mode B according to TS 38.508-1 [4]</w:t>
      </w:r>
      <w:r w:rsidR="00B03EBB" w:rsidRPr="00CA7D85">
        <w:t>, clause 4.5.4</w:t>
      </w:r>
      <w:r w:rsidRPr="00CA7D85">
        <w:t>.</w:t>
      </w:r>
    </w:p>
    <w:p w14:paraId="19731904" w14:textId="77777777" w:rsidR="008654DF" w:rsidRPr="00CA7D85" w:rsidRDefault="00EB590D" w:rsidP="00C2232F">
      <w:pPr>
        <w:pStyle w:val="H6"/>
      </w:pPr>
      <w:r w:rsidRPr="00CA7D85">
        <w:t>8.2.2.9.1</w:t>
      </w:r>
      <w:r w:rsidR="008654DF" w:rsidRPr="00CA7D85">
        <w:t>.3.2</w:t>
      </w:r>
      <w:r w:rsidR="008654DF" w:rsidRPr="00CA7D85">
        <w:tab/>
        <w:t>Test procedure sequence</w:t>
      </w:r>
    </w:p>
    <w:p w14:paraId="6F936C1E" w14:textId="77777777" w:rsidR="00A4341F" w:rsidRPr="00CA7D85" w:rsidRDefault="00A4341F" w:rsidP="00C2232F">
      <w:pPr>
        <w:pStyle w:val="TH"/>
      </w:pPr>
      <w:r w:rsidRPr="00CA7D85">
        <w:t xml:space="preserve">Table </w:t>
      </w:r>
      <w:r w:rsidR="00EB590D" w:rsidRPr="00CA7D85">
        <w:t>8.2.2.9.1</w:t>
      </w:r>
      <w:r w:rsidRPr="00CA7D85">
        <w:t>.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4341F" w:rsidRPr="00CA7D85" w14:paraId="49B6BC3B" w14:textId="77777777" w:rsidTr="000D0995">
        <w:tc>
          <w:tcPr>
            <w:tcW w:w="648" w:type="dxa"/>
            <w:tcBorders>
              <w:bottom w:val="nil"/>
            </w:tcBorders>
          </w:tcPr>
          <w:p w14:paraId="05A7A78C" w14:textId="77777777" w:rsidR="00A4341F" w:rsidRPr="00CA7D85" w:rsidRDefault="00A4341F" w:rsidP="000D0995">
            <w:pPr>
              <w:pStyle w:val="TAH"/>
              <w:rPr>
                <w:lang w:eastAsia="en-US"/>
              </w:rPr>
            </w:pPr>
            <w:r w:rsidRPr="00CA7D85">
              <w:rPr>
                <w:lang w:eastAsia="en-US"/>
              </w:rPr>
              <w:t>St</w:t>
            </w:r>
          </w:p>
        </w:tc>
        <w:tc>
          <w:tcPr>
            <w:tcW w:w="3969" w:type="dxa"/>
            <w:tcBorders>
              <w:bottom w:val="nil"/>
            </w:tcBorders>
          </w:tcPr>
          <w:p w14:paraId="0BD36806" w14:textId="77777777" w:rsidR="00A4341F" w:rsidRPr="00CA7D85" w:rsidRDefault="00A4341F" w:rsidP="000D0995">
            <w:pPr>
              <w:pStyle w:val="TAH"/>
              <w:rPr>
                <w:lang w:eastAsia="en-US"/>
              </w:rPr>
            </w:pPr>
            <w:r w:rsidRPr="00CA7D85">
              <w:rPr>
                <w:lang w:eastAsia="en-US"/>
              </w:rPr>
              <w:t>Procedure</w:t>
            </w:r>
          </w:p>
        </w:tc>
        <w:tc>
          <w:tcPr>
            <w:tcW w:w="3686" w:type="dxa"/>
            <w:gridSpan w:val="2"/>
          </w:tcPr>
          <w:p w14:paraId="484A7091" w14:textId="77777777" w:rsidR="00A4341F" w:rsidRPr="00CA7D85" w:rsidRDefault="00A4341F" w:rsidP="000D0995">
            <w:pPr>
              <w:pStyle w:val="TAH"/>
              <w:rPr>
                <w:lang w:eastAsia="en-US"/>
              </w:rPr>
            </w:pPr>
            <w:r w:rsidRPr="00CA7D85">
              <w:rPr>
                <w:lang w:eastAsia="en-US"/>
              </w:rPr>
              <w:t>Message Sequence</w:t>
            </w:r>
          </w:p>
        </w:tc>
        <w:tc>
          <w:tcPr>
            <w:tcW w:w="567" w:type="dxa"/>
            <w:tcBorders>
              <w:bottom w:val="nil"/>
            </w:tcBorders>
          </w:tcPr>
          <w:p w14:paraId="6ACD41F7" w14:textId="77777777" w:rsidR="00A4341F" w:rsidRPr="00CA7D85" w:rsidRDefault="00A4341F" w:rsidP="000D0995">
            <w:pPr>
              <w:pStyle w:val="TAH"/>
              <w:rPr>
                <w:lang w:eastAsia="en-US"/>
              </w:rPr>
            </w:pPr>
            <w:r w:rsidRPr="00CA7D85">
              <w:rPr>
                <w:lang w:eastAsia="en-US"/>
              </w:rPr>
              <w:t>TP</w:t>
            </w:r>
          </w:p>
        </w:tc>
        <w:tc>
          <w:tcPr>
            <w:tcW w:w="892" w:type="dxa"/>
            <w:tcBorders>
              <w:bottom w:val="nil"/>
            </w:tcBorders>
          </w:tcPr>
          <w:p w14:paraId="5F689205" w14:textId="77777777" w:rsidR="00A4341F" w:rsidRPr="00CA7D85" w:rsidRDefault="00A4341F" w:rsidP="000D0995">
            <w:pPr>
              <w:pStyle w:val="TAH"/>
              <w:rPr>
                <w:lang w:eastAsia="en-US"/>
              </w:rPr>
            </w:pPr>
            <w:r w:rsidRPr="00CA7D85">
              <w:rPr>
                <w:lang w:eastAsia="en-US"/>
              </w:rPr>
              <w:t>Verdict</w:t>
            </w:r>
          </w:p>
        </w:tc>
      </w:tr>
      <w:tr w:rsidR="00A4341F" w:rsidRPr="00CA7D85" w14:paraId="7B9302FE" w14:textId="77777777" w:rsidTr="000D0995">
        <w:tc>
          <w:tcPr>
            <w:tcW w:w="648" w:type="dxa"/>
            <w:tcBorders>
              <w:top w:val="nil"/>
            </w:tcBorders>
          </w:tcPr>
          <w:p w14:paraId="02600B4A" w14:textId="77777777" w:rsidR="00A4341F" w:rsidRPr="00CA7D85" w:rsidRDefault="00A4341F" w:rsidP="000D0995">
            <w:pPr>
              <w:pStyle w:val="TAH"/>
              <w:rPr>
                <w:lang w:eastAsia="en-US"/>
              </w:rPr>
            </w:pPr>
          </w:p>
        </w:tc>
        <w:tc>
          <w:tcPr>
            <w:tcW w:w="3969" w:type="dxa"/>
            <w:tcBorders>
              <w:top w:val="nil"/>
            </w:tcBorders>
          </w:tcPr>
          <w:p w14:paraId="399DBFEB" w14:textId="77777777" w:rsidR="00A4341F" w:rsidRPr="00CA7D85" w:rsidRDefault="00A4341F" w:rsidP="000D0995">
            <w:pPr>
              <w:pStyle w:val="TAH"/>
              <w:rPr>
                <w:lang w:eastAsia="en-US"/>
              </w:rPr>
            </w:pPr>
          </w:p>
        </w:tc>
        <w:tc>
          <w:tcPr>
            <w:tcW w:w="709" w:type="dxa"/>
          </w:tcPr>
          <w:p w14:paraId="73D87063" w14:textId="77777777" w:rsidR="00A4341F" w:rsidRPr="00CA7D85" w:rsidRDefault="00A4341F" w:rsidP="000D0995">
            <w:pPr>
              <w:pStyle w:val="TAH"/>
              <w:rPr>
                <w:lang w:eastAsia="en-US"/>
              </w:rPr>
            </w:pPr>
            <w:r w:rsidRPr="00CA7D85">
              <w:rPr>
                <w:lang w:eastAsia="en-US"/>
              </w:rPr>
              <w:t>U - S</w:t>
            </w:r>
          </w:p>
        </w:tc>
        <w:tc>
          <w:tcPr>
            <w:tcW w:w="2977" w:type="dxa"/>
          </w:tcPr>
          <w:p w14:paraId="515C8AE3" w14:textId="77777777" w:rsidR="00A4341F" w:rsidRPr="00CA7D85" w:rsidRDefault="00A4341F" w:rsidP="000D0995">
            <w:pPr>
              <w:pStyle w:val="TAH"/>
              <w:rPr>
                <w:lang w:eastAsia="en-US"/>
              </w:rPr>
            </w:pPr>
            <w:r w:rsidRPr="00CA7D85">
              <w:rPr>
                <w:lang w:eastAsia="en-US"/>
              </w:rPr>
              <w:t>Message</w:t>
            </w:r>
          </w:p>
        </w:tc>
        <w:tc>
          <w:tcPr>
            <w:tcW w:w="567" w:type="dxa"/>
            <w:tcBorders>
              <w:top w:val="nil"/>
            </w:tcBorders>
          </w:tcPr>
          <w:p w14:paraId="6649094B" w14:textId="77777777" w:rsidR="00A4341F" w:rsidRPr="00CA7D85" w:rsidRDefault="00A4341F" w:rsidP="000D0995">
            <w:pPr>
              <w:pStyle w:val="TAH"/>
              <w:rPr>
                <w:lang w:eastAsia="en-US"/>
              </w:rPr>
            </w:pPr>
          </w:p>
        </w:tc>
        <w:tc>
          <w:tcPr>
            <w:tcW w:w="892" w:type="dxa"/>
            <w:tcBorders>
              <w:top w:val="nil"/>
            </w:tcBorders>
          </w:tcPr>
          <w:p w14:paraId="1AF6727E" w14:textId="77777777" w:rsidR="00A4341F" w:rsidRPr="00CA7D85" w:rsidRDefault="00A4341F" w:rsidP="000D0995">
            <w:pPr>
              <w:pStyle w:val="TAH"/>
              <w:rPr>
                <w:lang w:eastAsia="en-US"/>
              </w:rPr>
            </w:pPr>
          </w:p>
        </w:tc>
      </w:tr>
      <w:tr w:rsidR="00A4341F" w:rsidRPr="00CA7D85" w14:paraId="62D3A3CF" w14:textId="77777777" w:rsidTr="000D0995">
        <w:tc>
          <w:tcPr>
            <w:tcW w:w="648" w:type="dxa"/>
          </w:tcPr>
          <w:p w14:paraId="51E6C574" w14:textId="77777777" w:rsidR="00A4341F" w:rsidRPr="00CA7D85" w:rsidRDefault="00A4341F" w:rsidP="000D0995">
            <w:pPr>
              <w:pStyle w:val="TAC"/>
              <w:rPr>
                <w:lang w:eastAsia="en-US"/>
              </w:rPr>
            </w:pPr>
            <w:r w:rsidRPr="00CA7D85">
              <w:rPr>
                <w:lang w:eastAsia="en-US"/>
              </w:rPr>
              <w:t>1</w:t>
            </w:r>
          </w:p>
        </w:tc>
        <w:tc>
          <w:tcPr>
            <w:tcW w:w="3969" w:type="dxa"/>
          </w:tcPr>
          <w:p w14:paraId="1D31E4A9" w14:textId="77777777" w:rsidR="00A4341F" w:rsidRPr="00CA7D85" w:rsidRDefault="00A4341F" w:rsidP="000D0995">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RadioBearerConfig to change the primaryPath of the Split DRB to E-UTRA radio path from NR.</w:t>
            </w:r>
          </w:p>
        </w:tc>
        <w:tc>
          <w:tcPr>
            <w:tcW w:w="709" w:type="dxa"/>
          </w:tcPr>
          <w:p w14:paraId="1E1DE1FE" w14:textId="77777777" w:rsidR="00A4341F" w:rsidRPr="00CA7D85" w:rsidRDefault="00A4341F" w:rsidP="000D0995">
            <w:pPr>
              <w:pStyle w:val="TAC"/>
              <w:rPr>
                <w:lang w:eastAsia="en-US"/>
              </w:rPr>
            </w:pPr>
            <w:r w:rsidRPr="00CA7D85">
              <w:rPr>
                <w:lang w:eastAsia="en-US"/>
              </w:rPr>
              <w:t>&lt;--</w:t>
            </w:r>
          </w:p>
        </w:tc>
        <w:tc>
          <w:tcPr>
            <w:tcW w:w="2977" w:type="dxa"/>
          </w:tcPr>
          <w:p w14:paraId="7B738265" w14:textId="77777777" w:rsidR="00A4341F" w:rsidRPr="00CA7D85" w:rsidRDefault="00A4341F" w:rsidP="000D0995">
            <w:pPr>
              <w:pStyle w:val="TAL"/>
              <w:rPr>
                <w:i/>
                <w:lang w:eastAsia="en-US"/>
              </w:rPr>
            </w:pPr>
            <w:r w:rsidRPr="00CA7D85">
              <w:rPr>
                <w:i/>
                <w:lang w:eastAsia="en-US"/>
              </w:rPr>
              <w:t>RRCConnectionReconfiguration</w:t>
            </w:r>
          </w:p>
        </w:tc>
        <w:tc>
          <w:tcPr>
            <w:tcW w:w="567" w:type="dxa"/>
          </w:tcPr>
          <w:p w14:paraId="195E5494" w14:textId="77777777" w:rsidR="00A4341F" w:rsidRPr="00CA7D85" w:rsidRDefault="00A4341F" w:rsidP="000D0995">
            <w:pPr>
              <w:pStyle w:val="TAC"/>
              <w:rPr>
                <w:lang w:eastAsia="en-US"/>
              </w:rPr>
            </w:pPr>
            <w:r w:rsidRPr="00CA7D85">
              <w:rPr>
                <w:lang w:eastAsia="en-US"/>
              </w:rPr>
              <w:t>-</w:t>
            </w:r>
          </w:p>
        </w:tc>
        <w:tc>
          <w:tcPr>
            <w:tcW w:w="892" w:type="dxa"/>
          </w:tcPr>
          <w:p w14:paraId="52DF7D38" w14:textId="77777777" w:rsidR="00A4341F" w:rsidRPr="00CA7D85" w:rsidRDefault="00A4341F" w:rsidP="000D0995">
            <w:pPr>
              <w:pStyle w:val="TAC"/>
              <w:rPr>
                <w:lang w:eastAsia="en-US"/>
              </w:rPr>
            </w:pPr>
            <w:r w:rsidRPr="00CA7D85">
              <w:rPr>
                <w:lang w:eastAsia="en-US"/>
              </w:rPr>
              <w:t>-</w:t>
            </w:r>
          </w:p>
        </w:tc>
      </w:tr>
      <w:tr w:rsidR="00A4341F" w:rsidRPr="00CA7D85" w14:paraId="35EF4FED" w14:textId="77777777" w:rsidTr="000D0995">
        <w:tc>
          <w:tcPr>
            <w:tcW w:w="648" w:type="dxa"/>
          </w:tcPr>
          <w:p w14:paraId="6C402D90" w14:textId="77777777" w:rsidR="00A4341F" w:rsidRPr="00CA7D85" w:rsidRDefault="00A4341F" w:rsidP="000D0995">
            <w:pPr>
              <w:pStyle w:val="TAC"/>
              <w:rPr>
                <w:lang w:eastAsia="en-US"/>
              </w:rPr>
            </w:pPr>
            <w:r w:rsidRPr="00CA7D85">
              <w:rPr>
                <w:lang w:eastAsia="en-US"/>
              </w:rPr>
              <w:t>2</w:t>
            </w:r>
          </w:p>
        </w:tc>
        <w:tc>
          <w:tcPr>
            <w:tcW w:w="3969" w:type="dxa"/>
          </w:tcPr>
          <w:p w14:paraId="7520E6B2" w14:textId="77777777" w:rsidR="00A4341F" w:rsidRPr="00CA7D85" w:rsidRDefault="00A4341F" w:rsidP="000D0995">
            <w:pPr>
              <w:pStyle w:val="TAL"/>
              <w:rPr>
                <w:lang w:eastAsia="en-US"/>
              </w:rPr>
            </w:pPr>
            <w:r w:rsidRPr="00CA7D85">
              <w:rPr>
                <w:lang w:eastAsia="en-US"/>
              </w:rPr>
              <w:t xml:space="preserve">Check: Does the UE transmit an </w:t>
            </w:r>
            <w:r w:rsidRPr="00CA7D85">
              <w:rPr>
                <w:i/>
                <w:lang w:eastAsia="en-US"/>
              </w:rPr>
              <w:t xml:space="preserve">RRCConnectionReconfigurationComplete </w:t>
            </w:r>
            <w:r w:rsidRPr="00CA7D85">
              <w:rPr>
                <w:lang w:eastAsia="en-US"/>
              </w:rPr>
              <w:t>message?</w:t>
            </w:r>
          </w:p>
        </w:tc>
        <w:tc>
          <w:tcPr>
            <w:tcW w:w="709" w:type="dxa"/>
          </w:tcPr>
          <w:p w14:paraId="0A3F1E66" w14:textId="77777777" w:rsidR="00A4341F" w:rsidRPr="00CA7D85" w:rsidRDefault="00A4341F" w:rsidP="000D0995">
            <w:pPr>
              <w:pStyle w:val="TAC"/>
              <w:rPr>
                <w:lang w:eastAsia="en-US"/>
              </w:rPr>
            </w:pPr>
            <w:r w:rsidRPr="00CA7D85">
              <w:rPr>
                <w:lang w:eastAsia="en-US"/>
              </w:rPr>
              <w:t>--&gt;</w:t>
            </w:r>
          </w:p>
        </w:tc>
        <w:tc>
          <w:tcPr>
            <w:tcW w:w="2977" w:type="dxa"/>
          </w:tcPr>
          <w:p w14:paraId="327DD98A" w14:textId="77777777" w:rsidR="00A4341F" w:rsidRPr="00CA7D85" w:rsidRDefault="00A4341F" w:rsidP="000D0995">
            <w:pPr>
              <w:pStyle w:val="TAL"/>
              <w:rPr>
                <w:i/>
                <w:lang w:eastAsia="en-US"/>
              </w:rPr>
            </w:pPr>
            <w:r w:rsidRPr="00CA7D85">
              <w:rPr>
                <w:i/>
                <w:lang w:eastAsia="en-US"/>
              </w:rPr>
              <w:t>RRCConnectionReconfigurationComplete</w:t>
            </w:r>
          </w:p>
        </w:tc>
        <w:tc>
          <w:tcPr>
            <w:tcW w:w="567" w:type="dxa"/>
          </w:tcPr>
          <w:p w14:paraId="210F5C99" w14:textId="77777777" w:rsidR="00A4341F" w:rsidRPr="00CA7D85" w:rsidRDefault="00A4341F" w:rsidP="000D0995">
            <w:pPr>
              <w:pStyle w:val="TAC"/>
              <w:rPr>
                <w:lang w:eastAsia="en-US"/>
              </w:rPr>
            </w:pPr>
            <w:r w:rsidRPr="00CA7D85">
              <w:rPr>
                <w:lang w:eastAsia="en-US"/>
              </w:rPr>
              <w:t>1</w:t>
            </w:r>
          </w:p>
        </w:tc>
        <w:tc>
          <w:tcPr>
            <w:tcW w:w="892" w:type="dxa"/>
          </w:tcPr>
          <w:p w14:paraId="65602EC6" w14:textId="77777777" w:rsidR="00A4341F" w:rsidRPr="00CA7D85" w:rsidRDefault="00A4341F" w:rsidP="000D0995">
            <w:pPr>
              <w:pStyle w:val="TAC"/>
              <w:rPr>
                <w:lang w:eastAsia="en-US"/>
              </w:rPr>
            </w:pPr>
            <w:r w:rsidRPr="00CA7D85">
              <w:rPr>
                <w:lang w:eastAsia="en-US"/>
              </w:rPr>
              <w:t>P</w:t>
            </w:r>
          </w:p>
        </w:tc>
      </w:tr>
      <w:tr w:rsidR="00B6139A" w:rsidRPr="00CA7D85" w14:paraId="68FA93E1" w14:textId="77777777" w:rsidTr="000D0995">
        <w:tc>
          <w:tcPr>
            <w:tcW w:w="648" w:type="dxa"/>
          </w:tcPr>
          <w:p w14:paraId="38DA0373" w14:textId="77777777" w:rsidR="00B6139A" w:rsidRPr="00CA7D85" w:rsidRDefault="00B6139A" w:rsidP="00B6139A">
            <w:pPr>
              <w:pStyle w:val="TAC"/>
              <w:rPr>
                <w:lang w:eastAsia="en-US"/>
              </w:rPr>
            </w:pPr>
            <w:r w:rsidRPr="00CA7D85">
              <w:rPr>
                <w:lang w:eastAsia="en-US"/>
              </w:rPr>
              <w:t>3</w:t>
            </w:r>
          </w:p>
        </w:tc>
        <w:tc>
          <w:tcPr>
            <w:tcW w:w="3969" w:type="dxa"/>
          </w:tcPr>
          <w:p w14:paraId="1EC33024" w14:textId="77777777" w:rsidR="00B6139A" w:rsidRPr="00CA7D85" w:rsidRDefault="00B6139A" w:rsidP="00B6139A">
            <w:pPr>
              <w:pStyle w:val="TAL"/>
              <w:rPr>
                <w:lang w:eastAsia="en-US"/>
              </w:rPr>
            </w:pPr>
            <w:r w:rsidRPr="00CA7D85">
              <w:rPr>
                <w:lang w:eastAsia="en-US"/>
              </w:rPr>
              <w:t>Check: Does the test result of generic test procedure in TS 38.508-1 subclause 4.9.1 indicate that the UE is capable of exchanging IP data on Split DRB#2 using E-UTRA radio path in the uplink?</w:t>
            </w:r>
          </w:p>
        </w:tc>
        <w:tc>
          <w:tcPr>
            <w:tcW w:w="709" w:type="dxa"/>
          </w:tcPr>
          <w:p w14:paraId="411A94FE" w14:textId="77777777" w:rsidR="00B6139A" w:rsidRPr="00CA7D85" w:rsidRDefault="00B6139A" w:rsidP="00B6139A">
            <w:pPr>
              <w:pStyle w:val="TAC"/>
              <w:rPr>
                <w:lang w:eastAsia="en-US"/>
              </w:rPr>
            </w:pPr>
            <w:r w:rsidRPr="00CA7D85">
              <w:rPr>
                <w:lang w:eastAsia="en-US"/>
              </w:rPr>
              <w:t>-</w:t>
            </w:r>
          </w:p>
        </w:tc>
        <w:tc>
          <w:tcPr>
            <w:tcW w:w="2977" w:type="dxa"/>
          </w:tcPr>
          <w:p w14:paraId="33D2ABCA" w14:textId="77777777" w:rsidR="00B6139A" w:rsidRPr="00CA7D85" w:rsidRDefault="00B6139A" w:rsidP="00B6139A">
            <w:pPr>
              <w:pStyle w:val="TAL"/>
              <w:rPr>
                <w:i/>
                <w:lang w:eastAsia="en-US"/>
              </w:rPr>
            </w:pPr>
            <w:r w:rsidRPr="00CA7D85">
              <w:rPr>
                <w:i/>
                <w:lang w:eastAsia="en-US"/>
              </w:rPr>
              <w:t>-</w:t>
            </w:r>
          </w:p>
        </w:tc>
        <w:tc>
          <w:tcPr>
            <w:tcW w:w="567" w:type="dxa"/>
          </w:tcPr>
          <w:p w14:paraId="34154438" w14:textId="77777777" w:rsidR="00B6139A" w:rsidRPr="00CA7D85" w:rsidRDefault="00B6139A" w:rsidP="00B6139A">
            <w:pPr>
              <w:pStyle w:val="TAC"/>
              <w:rPr>
                <w:lang w:eastAsia="en-US"/>
              </w:rPr>
            </w:pPr>
            <w:r w:rsidRPr="00CA7D85">
              <w:rPr>
                <w:lang w:eastAsia="en-US"/>
              </w:rPr>
              <w:t>1</w:t>
            </w:r>
          </w:p>
        </w:tc>
        <w:tc>
          <w:tcPr>
            <w:tcW w:w="892" w:type="dxa"/>
          </w:tcPr>
          <w:p w14:paraId="2EE6D809" w14:textId="490B8C0A" w:rsidR="00B6139A" w:rsidRPr="00CA7D85" w:rsidRDefault="00B6139A" w:rsidP="00B6139A">
            <w:pPr>
              <w:pStyle w:val="TAC"/>
              <w:rPr>
                <w:lang w:eastAsia="en-US"/>
              </w:rPr>
            </w:pPr>
            <w:r w:rsidRPr="00CA7D85">
              <w:t>-</w:t>
            </w:r>
          </w:p>
        </w:tc>
      </w:tr>
      <w:tr w:rsidR="00B6139A" w:rsidRPr="00CA7D85" w14:paraId="003F9C1E" w14:textId="77777777" w:rsidTr="000D0995">
        <w:tc>
          <w:tcPr>
            <w:tcW w:w="648" w:type="dxa"/>
            <w:tcBorders>
              <w:top w:val="single" w:sz="4" w:space="0" w:color="auto"/>
              <w:left w:val="single" w:sz="4" w:space="0" w:color="auto"/>
              <w:bottom w:val="single" w:sz="4" w:space="0" w:color="auto"/>
              <w:right w:val="single" w:sz="4" w:space="0" w:color="auto"/>
            </w:tcBorders>
          </w:tcPr>
          <w:p w14:paraId="70080AEF" w14:textId="77777777" w:rsidR="00B6139A" w:rsidRPr="00CA7D85" w:rsidRDefault="00B6139A" w:rsidP="00B6139A">
            <w:pPr>
              <w:pStyle w:val="TAC"/>
              <w:rPr>
                <w:lang w:eastAsia="en-US"/>
              </w:rPr>
            </w:pPr>
            <w:r w:rsidRPr="00CA7D85">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7F9857C0" w14:textId="77777777" w:rsidR="00B6139A" w:rsidRPr="00CA7D85" w:rsidRDefault="00B6139A" w:rsidP="00B6139A">
            <w:pPr>
              <w:pStyle w:val="TAL"/>
              <w:rPr>
                <w:lang w:eastAsia="en-US"/>
              </w:rPr>
            </w:pPr>
            <w:r w:rsidRPr="00CA7D85">
              <w:rPr>
                <w:lang w:eastAsia="en-US"/>
              </w:rPr>
              <w:t>The SS transmits an RRCConnectionReconfiguration message containing NR RadioBearerConfig to change the primaryPath of the Split DRB from E-UTRA radio path to NR.</w:t>
            </w:r>
          </w:p>
        </w:tc>
        <w:tc>
          <w:tcPr>
            <w:tcW w:w="709" w:type="dxa"/>
            <w:tcBorders>
              <w:top w:val="single" w:sz="4" w:space="0" w:color="auto"/>
              <w:left w:val="single" w:sz="4" w:space="0" w:color="auto"/>
              <w:bottom w:val="single" w:sz="4" w:space="0" w:color="auto"/>
              <w:right w:val="single" w:sz="4" w:space="0" w:color="auto"/>
            </w:tcBorders>
          </w:tcPr>
          <w:p w14:paraId="126B545E" w14:textId="77777777" w:rsidR="00B6139A" w:rsidRPr="00CA7D85" w:rsidRDefault="00B6139A" w:rsidP="00B6139A">
            <w:pPr>
              <w:pStyle w:val="TAC"/>
              <w:rPr>
                <w:lang w:eastAsia="en-US"/>
              </w:rPr>
            </w:pPr>
            <w:r w:rsidRPr="00CA7D85">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3A90581D" w14:textId="77777777" w:rsidR="00B6139A" w:rsidRPr="00CA7D85" w:rsidRDefault="00B6139A" w:rsidP="00B6139A">
            <w:pPr>
              <w:pStyle w:val="TAL"/>
              <w:rPr>
                <w:i/>
                <w:lang w:eastAsia="en-US"/>
              </w:rPr>
            </w:pPr>
            <w:r w:rsidRPr="00CA7D85">
              <w:rPr>
                <w:i/>
                <w:lang w:eastAsia="en-US"/>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4E9132B1" w14:textId="77777777" w:rsidR="00B6139A" w:rsidRPr="00CA7D85" w:rsidRDefault="00B6139A" w:rsidP="00B6139A">
            <w:pPr>
              <w:pStyle w:val="TAC"/>
              <w:rPr>
                <w:lang w:eastAsia="en-US"/>
              </w:rPr>
            </w:pPr>
            <w:r w:rsidRPr="00CA7D85">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3528831" w14:textId="11B2F80B" w:rsidR="00B6139A" w:rsidRPr="00CA7D85" w:rsidRDefault="00B6139A" w:rsidP="00B6139A">
            <w:pPr>
              <w:pStyle w:val="TAC"/>
              <w:rPr>
                <w:lang w:eastAsia="en-US"/>
              </w:rPr>
            </w:pPr>
            <w:r w:rsidRPr="00CA7D85">
              <w:t>-</w:t>
            </w:r>
          </w:p>
        </w:tc>
      </w:tr>
      <w:tr w:rsidR="00B6139A" w:rsidRPr="00CA7D85" w14:paraId="3B38352B" w14:textId="77777777" w:rsidTr="000D0995">
        <w:tc>
          <w:tcPr>
            <w:tcW w:w="648" w:type="dxa"/>
            <w:tcBorders>
              <w:top w:val="single" w:sz="4" w:space="0" w:color="auto"/>
              <w:left w:val="single" w:sz="4" w:space="0" w:color="auto"/>
              <w:bottom w:val="single" w:sz="4" w:space="0" w:color="auto"/>
              <w:right w:val="single" w:sz="4" w:space="0" w:color="auto"/>
            </w:tcBorders>
          </w:tcPr>
          <w:p w14:paraId="2354D5FC" w14:textId="77777777" w:rsidR="00B6139A" w:rsidRPr="00CA7D85" w:rsidRDefault="00B6139A" w:rsidP="00B6139A">
            <w:pPr>
              <w:pStyle w:val="TAC"/>
              <w:rPr>
                <w:lang w:eastAsia="en-US"/>
              </w:rPr>
            </w:pPr>
            <w:r w:rsidRPr="00CA7D85">
              <w:rPr>
                <w:lang w:eastAsia="en-US"/>
              </w:rPr>
              <w:t>5</w:t>
            </w:r>
          </w:p>
        </w:tc>
        <w:tc>
          <w:tcPr>
            <w:tcW w:w="3969" w:type="dxa"/>
            <w:tcBorders>
              <w:top w:val="single" w:sz="4" w:space="0" w:color="auto"/>
              <w:left w:val="single" w:sz="4" w:space="0" w:color="auto"/>
              <w:bottom w:val="single" w:sz="4" w:space="0" w:color="auto"/>
              <w:right w:val="single" w:sz="4" w:space="0" w:color="auto"/>
            </w:tcBorders>
          </w:tcPr>
          <w:p w14:paraId="08A1E909" w14:textId="77777777" w:rsidR="00B6139A" w:rsidRPr="00CA7D85" w:rsidRDefault="00B6139A" w:rsidP="00B6139A">
            <w:pPr>
              <w:pStyle w:val="TAL"/>
              <w:rPr>
                <w:lang w:eastAsia="en-US"/>
              </w:rPr>
            </w:pPr>
            <w:r w:rsidRPr="00CA7D85">
              <w:rPr>
                <w:lang w:eastAsia="en-US"/>
              </w:rPr>
              <w:t>Check: Does the UE transmit an RRCConnection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4675C0E1" w14:textId="77777777" w:rsidR="00B6139A" w:rsidRPr="00CA7D85" w:rsidRDefault="00B6139A" w:rsidP="00B6139A">
            <w:pPr>
              <w:pStyle w:val="TAC"/>
              <w:rPr>
                <w:lang w:eastAsia="en-US"/>
              </w:rPr>
            </w:pPr>
            <w:r w:rsidRPr="00CA7D85">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2E7563F0" w14:textId="77777777" w:rsidR="00B6139A" w:rsidRPr="00CA7D85" w:rsidRDefault="00B6139A" w:rsidP="00B6139A">
            <w:pPr>
              <w:pStyle w:val="TAL"/>
              <w:rPr>
                <w:i/>
                <w:lang w:eastAsia="en-US"/>
              </w:rPr>
            </w:pPr>
            <w:r w:rsidRPr="00CA7D85">
              <w:rPr>
                <w:i/>
                <w:lang w:eastAsia="en-US"/>
              </w:rPr>
              <w:t>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6887ACC0" w14:textId="77777777" w:rsidR="00B6139A" w:rsidRPr="00CA7D85" w:rsidRDefault="00B6139A" w:rsidP="00B6139A">
            <w:pPr>
              <w:pStyle w:val="TAC"/>
              <w:rPr>
                <w:lang w:eastAsia="en-US"/>
              </w:rPr>
            </w:pPr>
            <w:r w:rsidRPr="00CA7D85">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37FB354A" w14:textId="22D11679" w:rsidR="00B6139A" w:rsidRPr="00CA7D85" w:rsidRDefault="00B6139A" w:rsidP="00B6139A">
            <w:pPr>
              <w:pStyle w:val="TAC"/>
              <w:rPr>
                <w:lang w:eastAsia="en-US"/>
              </w:rPr>
            </w:pPr>
            <w:r w:rsidRPr="00CA7D85">
              <w:t>P</w:t>
            </w:r>
          </w:p>
        </w:tc>
      </w:tr>
      <w:tr w:rsidR="00B6139A" w:rsidRPr="00CA7D85" w14:paraId="0DD6426B" w14:textId="77777777" w:rsidTr="000D0995">
        <w:tc>
          <w:tcPr>
            <w:tcW w:w="648" w:type="dxa"/>
            <w:tcBorders>
              <w:top w:val="single" w:sz="4" w:space="0" w:color="auto"/>
              <w:left w:val="single" w:sz="4" w:space="0" w:color="auto"/>
              <w:bottom w:val="single" w:sz="4" w:space="0" w:color="auto"/>
              <w:right w:val="single" w:sz="4" w:space="0" w:color="auto"/>
            </w:tcBorders>
          </w:tcPr>
          <w:p w14:paraId="765C91ED" w14:textId="77777777" w:rsidR="00B6139A" w:rsidRPr="00CA7D85" w:rsidRDefault="00B6139A" w:rsidP="00B6139A">
            <w:pPr>
              <w:pStyle w:val="TAC"/>
              <w:rPr>
                <w:lang w:eastAsia="en-US"/>
              </w:rPr>
            </w:pPr>
            <w:r w:rsidRPr="00CA7D85">
              <w:rPr>
                <w:lang w:eastAsia="en-US"/>
              </w:rPr>
              <w:t>6</w:t>
            </w:r>
          </w:p>
        </w:tc>
        <w:tc>
          <w:tcPr>
            <w:tcW w:w="3969" w:type="dxa"/>
            <w:tcBorders>
              <w:top w:val="single" w:sz="4" w:space="0" w:color="auto"/>
              <w:left w:val="single" w:sz="4" w:space="0" w:color="auto"/>
              <w:bottom w:val="single" w:sz="4" w:space="0" w:color="auto"/>
              <w:right w:val="single" w:sz="4" w:space="0" w:color="auto"/>
            </w:tcBorders>
          </w:tcPr>
          <w:p w14:paraId="58573319" w14:textId="77777777" w:rsidR="00B6139A" w:rsidRPr="00CA7D85" w:rsidRDefault="00B6139A" w:rsidP="00B6139A">
            <w:pPr>
              <w:pStyle w:val="TAL"/>
              <w:rPr>
                <w:lang w:eastAsia="en-US"/>
              </w:rPr>
            </w:pPr>
            <w:r w:rsidRPr="00CA7D85">
              <w:rPr>
                <w:lang w:eastAsia="en-US"/>
              </w:rPr>
              <w:t>Check: Does the test result of generic test procedure in TS 38.508-1 subclause 4.9.1 indicate that the UE is capable of exchanging IP data on the Split DRB#2 using NR radio path in the uplink?</w:t>
            </w:r>
          </w:p>
        </w:tc>
        <w:tc>
          <w:tcPr>
            <w:tcW w:w="709" w:type="dxa"/>
            <w:tcBorders>
              <w:top w:val="single" w:sz="4" w:space="0" w:color="auto"/>
              <w:left w:val="single" w:sz="4" w:space="0" w:color="auto"/>
              <w:bottom w:val="single" w:sz="4" w:space="0" w:color="auto"/>
              <w:right w:val="single" w:sz="4" w:space="0" w:color="auto"/>
            </w:tcBorders>
          </w:tcPr>
          <w:p w14:paraId="2450259E" w14:textId="77777777" w:rsidR="00B6139A" w:rsidRPr="00CA7D85" w:rsidRDefault="00B6139A" w:rsidP="00B6139A">
            <w:pPr>
              <w:pStyle w:val="TAC"/>
              <w:rPr>
                <w:lang w:eastAsia="en-US"/>
              </w:rPr>
            </w:pPr>
            <w:r w:rsidRPr="00CA7D85">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31BFE894" w14:textId="77777777" w:rsidR="00B6139A" w:rsidRPr="00CA7D85" w:rsidRDefault="00B6139A" w:rsidP="00B6139A">
            <w:pPr>
              <w:pStyle w:val="TAL"/>
              <w:rPr>
                <w:i/>
                <w:lang w:eastAsia="en-US"/>
              </w:rPr>
            </w:pPr>
            <w:r w:rsidRPr="00CA7D85">
              <w:rPr>
                <w:i/>
                <w:lang w:eastAsia="en-US"/>
              </w:rPr>
              <w:t>-</w:t>
            </w:r>
          </w:p>
        </w:tc>
        <w:tc>
          <w:tcPr>
            <w:tcW w:w="567" w:type="dxa"/>
            <w:tcBorders>
              <w:top w:val="single" w:sz="4" w:space="0" w:color="auto"/>
              <w:left w:val="single" w:sz="4" w:space="0" w:color="auto"/>
              <w:bottom w:val="single" w:sz="4" w:space="0" w:color="auto"/>
              <w:right w:val="single" w:sz="4" w:space="0" w:color="auto"/>
            </w:tcBorders>
          </w:tcPr>
          <w:p w14:paraId="2A4A48DD" w14:textId="77777777" w:rsidR="00B6139A" w:rsidRPr="00CA7D85" w:rsidRDefault="00B6139A" w:rsidP="00B6139A">
            <w:pPr>
              <w:pStyle w:val="TAC"/>
              <w:rPr>
                <w:lang w:eastAsia="en-US"/>
              </w:rPr>
            </w:pPr>
            <w:r w:rsidRPr="00CA7D85">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7EDA0A9E" w14:textId="5B08365F" w:rsidR="00B6139A" w:rsidRPr="00CA7D85" w:rsidRDefault="00B6139A" w:rsidP="00B6139A">
            <w:pPr>
              <w:pStyle w:val="TAC"/>
              <w:rPr>
                <w:lang w:eastAsia="en-US"/>
              </w:rPr>
            </w:pPr>
            <w:r w:rsidRPr="00CA7D85">
              <w:t>-</w:t>
            </w:r>
          </w:p>
        </w:tc>
      </w:tr>
    </w:tbl>
    <w:p w14:paraId="6FBEAF73" w14:textId="77777777" w:rsidR="00A4341F" w:rsidRPr="00CA7D85" w:rsidRDefault="00A4341F" w:rsidP="00A4341F"/>
    <w:p w14:paraId="015DD1E8" w14:textId="77777777" w:rsidR="008654DF" w:rsidRPr="00CA7D85" w:rsidRDefault="00EB590D" w:rsidP="00C2232F">
      <w:pPr>
        <w:pStyle w:val="H6"/>
      </w:pPr>
      <w:r w:rsidRPr="00CA7D85">
        <w:t>8.2.2.9.1</w:t>
      </w:r>
      <w:r w:rsidR="008654DF" w:rsidRPr="00CA7D85">
        <w:t>.3.3</w:t>
      </w:r>
      <w:r w:rsidR="008654DF" w:rsidRPr="00CA7D85">
        <w:tab/>
        <w:t>Specific message contents</w:t>
      </w:r>
    </w:p>
    <w:p w14:paraId="074A5FF7" w14:textId="77777777" w:rsidR="008654DF" w:rsidRPr="00CA7D85" w:rsidRDefault="008654DF" w:rsidP="00FF3CC9">
      <w:pPr>
        <w:pStyle w:val="TH"/>
      </w:pPr>
      <w:r w:rsidRPr="00CA7D85">
        <w:t xml:space="preserve">Table </w:t>
      </w:r>
      <w:r w:rsidR="00EB590D" w:rsidRPr="00CA7D85">
        <w:t>8.2.2.9.1</w:t>
      </w:r>
      <w:r w:rsidRPr="00CA7D85">
        <w:t xml:space="preserve">.3.3-1: </w:t>
      </w:r>
      <w:r w:rsidRPr="00CA7D85">
        <w:rPr>
          <w:i/>
        </w:rPr>
        <w:t xml:space="preserve">RRCConnectionReconfiguration </w:t>
      </w:r>
      <w:r w:rsidRPr="00CA7D85">
        <w:t xml:space="preserve">(step 1, Table </w:t>
      </w:r>
      <w:r w:rsidR="00EB590D" w:rsidRPr="00CA7D85">
        <w:t>8.2.2.9.1</w:t>
      </w:r>
      <w:r w:rsidRPr="00CA7D85">
        <w:t>.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8654DF" w:rsidRPr="00CA7D85" w14:paraId="60C475B1" w14:textId="77777777" w:rsidTr="00F7240C">
        <w:tc>
          <w:tcPr>
            <w:tcW w:w="9720" w:type="dxa"/>
            <w:gridSpan w:val="4"/>
          </w:tcPr>
          <w:p w14:paraId="4B50406D" w14:textId="7F64C21F" w:rsidR="008654DF" w:rsidRPr="00CA7D85" w:rsidRDefault="001953B5" w:rsidP="00282E75">
            <w:pPr>
              <w:pStyle w:val="TAL"/>
              <w:rPr>
                <w:lang w:eastAsia="en-US"/>
              </w:rPr>
            </w:pPr>
            <w:r w:rsidRPr="00CA7D85">
              <w:rPr>
                <w:lang w:eastAsia="en-US"/>
              </w:rPr>
              <w:t>Derivation Path: TS 36.</w:t>
            </w:r>
            <w:r w:rsidR="008654DF" w:rsidRPr="00CA7D85">
              <w:rPr>
                <w:lang w:eastAsia="en-US"/>
              </w:rPr>
              <w:t>508</w:t>
            </w:r>
            <w:r w:rsidR="00ED1FEC" w:rsidRPr="00CA7D85">
              <w:rPr>
                <w:lang w:eastAsia="en-US"/>
              </w:rPr>
              <w:t xml:space="preserve"> [7]</w:t>
            </w:r>
            <w:r w:rsidR="008654DF" w:rsidRPr="00CA7D85">
              <w:rPr>
                <w:lang w:eastAsia="en-US"/>
              </w:rPr>
              <w:t>, Table 4.6.1-8</w:t>
            </w:r>
          </w:p>
        </w:tc>
      </w:tr>
      <w:tr w:rsidR="008654DF" w:rsidRPr="00CA7D85" w14:paraId="721F07F4" w14:textId="77777777" w:rsidTr="00F7240C">
        <w:tblPrEx>
          <w:tblCellMar>
            <w:left w:w="108" w:type="dxa"/>
            <w:right w:w="108" w:type="dxa"/>
          </w:tblCellMar>
        </w:tblPrEx>
        <w:tc>
          <w:tcPr>
            <w:tcW w:w="4500" w:type="dxa"/>
          </w:tcPr>
          <w:p w14:paraId="6BE3F299" w14:textId="77777777" w:rsidR="008654DF" w:rsidRPr="00CA7D85" w:rsidRDefault="008654DF" w:rsidP="00282E75">
            <w:pPr>
              <w:pStyle w:val="TAH"/>
              <w:rPr>
                <w:lang w:eastAsia="en-US"/>
              </w:rPr>
            </w:pPr>
            <w:r w:rsidRPr="00CA7D85">
              <w:rPr>
                <w:lang w:eastAsia="en-US"/>
              </w:rPr>
              <w:t>Information Element</w:t>
            </w:r>
          </w:p>
        </w:tc>
        <w:tc>
          <w:tcPr>
            <w:tcW w:w="2268" w:type="dxa"/>
          </w:tcPr>
          <w:p w14:paraId="22DEB59F" w14:textId="77777777" w:rsidR="008654DF" w:rsidRPr="00CA7D85" w:rsidRDefault="008654DF" w:rsidP="00282E75">
            <w:pPr>
              <w:pStyle w:val="TAH"/>
              <w:rPr>
                <w:lang w:eastAsia="en-US"/>
              </w:rPr>
            </w:pPr>
            <w:r w:rsidRPr="00CA7D85">
              <w:rPr>
                <w:lang w:eastAsia="en-US"/>
              </w:rPr>
              <w:t>Value/remark</w:t>
            </w:r>
          </w:p>
        </w:tc>
        <w:tc>
          <w:tcPr>
            <w:tcW w:w="1701" w:type="dxa"/>
          </w:tcPr>
          <w:p w14:paraId="54EA46BD" w14:textId="77777777" w:rsidR="008654DF" w:rsidRPr="00CA7D85" w:rsidRDefault="008654DF" w:rsidP="00282E75">
            <w:pPr>
              <w:pStyle w:val="TAH"/>
              <w:rPr>
                <w:lang w:eastAsia="en-US"/>
              </w:rPr>
            </w:pPr>
            <w:r w:rsidRPr="00CA7D85">
              <w:rPr>
                <w:lang w:eastAsia="en-US"/>
              </w:rPr>
              <w:t>Comment</w:t>
            </w:r>
          </w:p>
        </w:tc>
        <w:tc>
          <w:tcPr>
            <w:tcW w:w="1251" w:type="dxa"/>
          </w:tcPr>
          <w:p w14:paraId="3AA8A06B" w14:textId="77777777" w:rsidR="008654DF" w:rsidRPr="00CA7D85" w:rsidRDefault="008654DF" w:rsidP="00282E75">
            <w:pPr>
              <w:pStyle w:val="TAH"/>
              <w:rPr>
                <w:lang w:eastAsia="en-US"/>
              </w:rPr>
            </w:pPr>
            <w:r w:rsidRPr="00CA7D85">
              <w:rPr>
                <w:lang w:eastAsia="en-US"/>
              </w:rPr>
              <w:t>Condition</w:t>
            </w:r>
          </w:p>
        </w:tc>
      </w:tr>
      <w:tr w:rsidR="008654DF" w:rsidRPr="00CA7D85" w14:paraId="23B96B06" w14:textId="77777777" w:rsidTr="00F7240C">
        <w:tblPrEx>
          <w:tblCellMar>
            <w:left w:w="108" w:type="dxa"/>
            <w:right w:w="108" w:type="dxa"/>
          </w:tblCellMar>
        </w:tblPrEx>
        <w:tc>
          <w:tcPr>
            <w:tcW w:w="4500" w:type="dxa"/>
          </w:tcPr>
          <w:p w14:paraId="2B8108BD" w14:textId="77777777" w:rsidR="008654DF" w:rsidRPr="00CA7D85" w:rsidRDefault="008654DF" w:rsidP="00282E75">
            <w:pPr>
              <w:pStyle w:val="TAL"/>
              <w:rPr>
                <w:lang w:eastAsia="en-US"/>
              </w:rPr>
            </w:pPr>
            <w:r w:rsidRPr="00CA7D85">
              <w:rPr>
                <w:lang w:eastAsia="en-US"/>
              </w:rPr>
              <w:t>RRCConnectionReconfiguration ::= SEQUENCE {</w:t>
            </w:r>
          </w:p>
        </w:tc>
        <w:tc>
          <w:tcPr>
            <w:tcW w:w="2268" w:type="dxa"/>
          </w:tcPr>
          <w:p w14:paraId="1039001F" w14:textId="77777777" w:rsidR="008654DF" w:rsidRPr="00CA7D85" w:rsidRDefault="008654DF" w:rsidP="00282E75">
            <w:pPr>
              <w:pStyle w:val="TAL"/>
              <w:rPr>
                <w:lang w:eastAsia="en-US"/>
              </w:rPr>
            </w:pPr>
          </w:p>
        </w:tc>
        <w:tc>
          <w:tcPr>
            <w:tcW w:w="1701" w:type="dxa"/>
          </w:tcPr>
          <w:p w14:paraId="75C66758" w14:textId="77777777" w:rsidR="008654DF" w:rsidRPr="00CA7D85" w:rsidRDefault="008654DF" w:rsidP="00282E75">
            <w:pPr>
              <w:pStyle w:val="TAL"/>
              <w:rPr>
                <w:lang w:eastAsia="en-US"/>
              </w:rPr>
            </w:pPr>
          </w:p>
        </w:tc>
        <w:tc>
          <w:tcPr>
            <w:tcW w:w="1251" w:type="dxa"/>
          </w:tcPr>
          <w:p w14:paraId="5777A31D" w14:textId="77777777" w:rsidR="008654DF" w:rsidRPr="00CA7D85" w:rsidRDefault="008654DF" w:rsidP="00282E75">
            <w:pPr>
              <w:pStyle w:val="TAL"/>
              <w:rPr>
                <w:lang w:eastAsia="en-US"/>
              </w:rPr>
            </w:pPr>
          </w:p>
        </w:tc>
      </w:tr>
      <w:tr w:rsidR="008654DF" w:rsidRPr="00CA7D85" w14:paraId="516EC2D2" w14:textId="77777777" w:rsidTr="00F7240C">
        <w:tblPrEx>
          <w:tblCellMar>
            <w:left w:w="108" w:type="dxa"/>
            <w:right w:w="108" w:type="dxa"/>
          </w:tblCellMar>
        </w:tblPrEx>
        <w:tc>
          <w:tcPr>
            <w:tcW w:w="4500" w:type="dxa"/>
          </w:tcPr>
          <w:p w14:paraId="1B4B96B4" w14:textId="77777777" w:rsidR="008654DF" w:rsidRPr="00CA7D85" w:rsidRDefault="008654DF" w:rsidP="00282E75">
            <w:pPr>
              <w:pStyle w:val="TAL"/>
              <w:rPr>
                <w:lang w:eastAsia="en-US"/>
              </w:rPr>
            </w:pPr>
            <w:r w:rsidRPr="00CA7D85">
              <w:rPr>
                <w:lang w:eastAsia="en-US"/>
              </w:rPr>
              <w:t xml:space="preserve">  criticalExtensions CHOICE {</w:t>
            </w:r>
          </w:p>
        </w:tc>
        <w:tc>
          <w:tcPr>
            <w:tcW w:w="2268" w:type="dxa"/>
          </w:tcPr>
          <w:p w14:paraId="3DE142D8" w14:textId="77777777" w:rsidR="008654DF" w:rsidRPr="00CA7D85" w:rsidRDefault="008654DF" w:rsidP="00282E75">
            <w:pPr>
              <w:pStyle w:val="TAL"/>
              <w:rPr>
                <w:lang w:eastAsia="en-US"/>
              </w:rPr>
            </w:pPr>
          </w:p>
        </w:tc>
        <w:tc>
          <w:tcPr>
            <w:tcW w:w="1701" w:type="dxa"/>
          </w:tcPr>
          <w:p w14:paraId="05CE2EF1" w14:textId="77777777" w:rsidR="008654DF" w:rsidRPr="00CA7D85" w:rsidRDefault="008654DF" w:rsidP="00282E75">
            <w:pPr>
              <w:pStyle w:val="TAL"/>
              <w:rPr>
                <w:lang w:eastAsia="en-US"/>
              </w:rPr>
            </w:pPr>
          </w:p>
        </w:tc>
        <w:tc>
          <w:tcPr>
            <w:tcW w:w="1251" w:type="dxa"/>
          </w:tcPr>
          <w:p w14:paraId="51EB7831" w14:textId="77777777" w:rsidR="008654DF" w:rsidRPr="00CA7D85" w:rsidRDefault="008654DF" w:rsidP="00282E75">
            <w:pPr>
              <w:pStyle w:val="TAL"/>
              <w:rPr>
                <w:lang w:eastAsia="en-US"/>
              </w:rPr>
            </w:pPr>
          </w:p>
        </w:tc>
      </w:tr>
      <w:tr w:rsidR="008654DF" w:rsidRPr="00CA7D85" w14:paraId="121F605A" w14:textId="77777777" w:rsidTr="00F7240C">
        <w:tblPrEx>
          <w:tblCellMar>
            <w:left w:w="108" w:type="dxa"/>
            <w:right w:w="108" w:type="dxa"/>
          </w:tblCellMar>
        </w:tblPrEx>
        <w:tc>
          <w:tcPr>
            <w:tcW w:w="4500" w:type="dxa"/>
          </w:tcPr>
          <w:p w14:paraId="2134D605" w14:textId="37A2C92F" w:rsidR="008654DF" w:rsidRPr="00CA7D85" w:rsidRDefault="008654DF" w:rsidP="00282E75">
            <w:pPr>
              <w:pStyle w:val="TAL"/>
              <w:rPr>
                <w:lang w:eastAsia="en-US"/>
              </w:rPr>
            </w:pPr>
            <w:r w:rsidRPr="00CA7D85">
              <w:rPr>
                <w:lang w:eastAsia="en-US"/>
              </w:rPr>
              <w:t xml:space="preserve">    c1 </w:t>
            </w:r>
            <w:r w:rsidR="00717A70" w:rsidRPr="00CA7D85">
              <w:rPr>
                <w:lang w:eastAsia="en-US"/>
              </w:rPr>
              <w:t>CHOICE {</w:t>
            </w:r>
          </w:p>
        </w:tc>
        <w:tc>
          <w:tcPr>
            <w:tcW w:w="2268" w:type="dxa"/>
          </w:tcPr>
          <w:p w14:paraId="03034E98" w14:textId="77777777" w:rsidR="008654DF" w:rsidRPr="00CA7D85" w:rsidRDefault="008654DF" w:rsidP="00282E75">
            <w:pPr>
              <w:pStyle w:val="TAL"/>
              <w:rPr>
                <w:lang w:eastAsia="en-US"/>
              </w:rPr>
            </w:pPr>
          </w:p>
        </w:tc>
        <w:tc>
          <w:tcPr>
            <w:tcW w:w="1701" w:type="dxa"/>
          </w:tcPr>
          <w:p w14:paraId="30EAC95A" w14:textId="77777777" w:rsidR="008654DF" w:rsidRPr="00CA7D85" w:rsidRDefault="008654DF" w:rsidP="00282E75">
            <w:pPr>
              <w:pStyle w:val="TAL"/>
              <w:rPr>
                <w:lang w:eastAsia="en-US"/>
              </w:rPr>
            </w:pPr>
          </w:p>
        </w:tc>
        <w:tc>
          <w:tcPr>
            <w:tcW w:w="1251" w:type="dxa"/>
          </w:tcPr>
          <w:p w14:paraId="3A3B5B03" w14:textId="77777777" w:rsidR="008654DF" w:rsidRPr="00CA7D85" w:rsidRDefault="008654DF" w:rsidP="00282E75">
            <w:pPr>
              <w:pStyle w:val="TAL"/>
              <w:rPr>
                <w:lang w:eastAsia="en-US"/>
              </w:rPr>
            </w:pPr>
          </w:p>
        </w:tc>
      </w:tr>
      <w:tr w:rsidR="008654DF" w:rsidRPr="00CA7D85" w14:paraId="453C43D2" w14:textId="77777777" w:rsidTr="00F7240C">
        <w:tblPrEx>
          <w:tblCellMar>
            <w:left w:w="108" w:type="dxa"/>
            <w:right w:w="108" w:type="dxa"/>
          </w:tblCellMar>
        </w:tblPrEx>
        <w:tc>
          <w:tcPr>
            <w:tcW w:w="4500" w:type="dxa"/>
          </w:tcPr>
          <w:p w14:paraId="58C02380" w14:textId="77777777" w:rsidR="008654DF" w:rsidRPr="00CA7D85" w:rsidRDefault="008654DF" w:rsidP="00282E75">
            <w:pPr>
              <w:pStyle w:val="TAL"/>
              <w:rPr>
                <w:lang w:eastAsia="en-US"/>
              </w:rPr>
            </w:pPr>
            <w:r w:rsidRPr="00CA7D85">
              <w:rPr>
                <w:lang w:eastAsia="en-US"/>
              </w:rPr>
              <w:t xml:space="preserve">      rrcConnectionReconfiguration-r8 SEQUENCE {</w:t>
            </w:r>
          </w:p>
        </w:tc>
        <w:tc>
          <w:tcPr>
            <w:tcW w:w="2268" w:type="dxa"/>
          </w:tcPr>
          <w:p w14:paraId="5E1ED84A" w14:textId="77777777" w:rsidR="008654DF" w:rsidRPr="00CA7D85" w:rsidRDefault="008654DF" w:rsidP="00282E75">
            <w:pPr>
              <w:pStyle w:val="TAL"/>
              <w:rPr>
                <w:lang w:eastAsia="en-US"/>
              </w:rPr>
            </w:pPr>
          </w:p>
        </w:tc>
        <w:tc>
          <w:tcPr>
            <w:tcW w:w="1701" w:type="dxa"/>
          </w:tcPr>
          <w:p w14:paraId="605C7336" w14:textId="77777777" w:rsidR="008654DF" w:rsidRPr="00CA7D85" w:rsidRDefault="008654DF" w:rsidP="00282E75">
            <w:pPr>
              <w:pStyle w:val="TAL"/>
              <w:rPr>
                <w:lang w:eastAsia="en-US"/>
              </w:rPr>
            </w:pPr>
          </w:p>
        </w:tc>
        <w:tc>
          <w:tcPr>
            <w:tcW w:w="1251" w:type="dxa"/>
          </w:tcPr>
          <w:p w14:paraId="55BCC0C6" w14:textId="77777777" w:rsidR="008654DF" w:rsidRPr="00CA7D85" w:rsidRDefault="008654DF" w:rsidP="00282E75">
            <w:pPr>
              <w:pStyle w:val="TAL"/>
              <w:rPr>
                <w:lang w:eastAsia="en-US"/>
              </w:rPr>
            </w:pPr>
          </w:p>
        </w:tc>
      </w:tr>
      <w:tr w:rsidR="008654DF" w:rsidRPr="00CA7D85" w14:paraId="4FE86CD1" w14:textId="77777777" w:rsidTr="00F7240C">
        <w:tblPrEx>
          <w:tblCellMar>
            <w:left w:w="108" w:type="dxa"/>
            <w:right w:w="108" w:type="dxa"/>
          </w:tblCellMar>
        </w:tblPrEx>
        <w:tc>
          <w:tcPr>
            <w:tcW w:w="4500" w:type="dxa"/>
            <w:shd w:val="clear" w:color="auto" w:fill="auto"/>
          </w:tcPr>
          <w:p w14:paraId="3402AB9A" w14:textId="77777777" w:rsidR="008654DF" w:rsidRPr="00CA7D85" w:rsidRDefault="008654DF" w:rsidP="00282E75">
            <w:pPr>
              <w:pStyle w:val="TAL"/>
              <w:rPr>
                <w:lang w:eastAsia="en-US"/>
              </w:rPr>
            </w:pPr>
            <w:r w:rsidRPr="00CA7D85">
              <w:rPr>
                <w:lang w:eastAsia="en-US"/>
              </w:rPr>
              <w:t xml:space="preserve">        nonCriticalExtension SEQUENCE {</w:t>
            </w:r>
          </w:p>
        </w:tc>
        <w:tc>
          <w:tcPr>
            <w:tcW w:w="2268" w:type="dxa"/>
            <w:shd w:val="clear" w:color="auto" w:fill="auto"/>
          </w:tcPr>
          <w:p w14:paraId="657E0464" w14:textId="77777777" w:rsidR="008654DF" w:rsidRPr="00CA7D85" w:rsidRDefault="008654DF" w:rsidP="00282E75">
            <w:pPr>
              <w:pStyle w:val="TAL"/>
              <w:rPr>
                <w:lang w:eastAsia="en-US"/>
              </w:rPr>
            </w:pPr>
          </w:p>
        </w:tc>
        <w:tc>
          <w:tcPr>
            <w:tcW w:w="1701" w:type="dxa"/>
            <w:shd w:val="clear" w:color="auto" w:fill="auto"/>
          </w:tcPr>
          <w:p w14:paraId="2E7B5B2D" w14:textId="77777777" w:rsidR="008654DF" w:rsidRPr="00CA7D85" w:rsidRDefault="008654DF" w:rsidP="00282E75">
            <w:pPr>
              <w:pStyle w:val="TAL"/>
              <w:rPr>
                <w:lang w:eastAsia="en-US"/>
              </w:rPr>
            </w:pPr>
          </w:p>
        </w:tc>
        <w:tc>
          <w:tcPr>
            <w:tcW w:w="1251" w:type="dxa"/>
            <w:shd w:val="clear" w:color="auto" w:fill="auto"/>
          </w:tcPr>
          <w:p w14:paraId="4D65A7EF" w14:textId="77777777" w:rsidR="008654DF" w:rsidRPr="00CA7D85" w:rsidRDefault="008654DF" w:rsidP="00282E75">
            <w:pPr>
              <w:pStyle w:val="TAL"/>
              <w:rPr>
                <w:lang w:eastAsia="en-US"/>
              </w:rPr>
            </w:pPr>
          </w:p>
        </w:tc>
      </w:tr>
      <w:tr w:rsidR="008654DF" w:rsidRPr="00CA7D85" w14:paraId="3D59BD6C" w14:textId="77777777" w:rsidTr="00F7240C">
        <w:tblPrEx>
          <w:tblCellMar>
            <w:left w:w="108" w:type="dxa"/>
            <w:right w:w="108" w:type="dxa"/>
          </w:tblCellMar>
        </w:tblPrEx>
        <w:tc>
          <w:tcPr>
            <w:tcW w:w="4500" w:type="dxa"/>
          </w:tcPr>
          <w:p w14:paraId="22A36478" w14:textId="77777777" w:rsidR="008654DF" w:rsidRPr="00CA7D85" w:rsidRDefault="008654DF" w:rsidP="00282E75">
            <w:pPr>
              <w:pStyle w:val="TAL"/>
              <w:rPr>
                <w:lang w:eastAsia="en-US"/>
              </w:rPr>
            </w:pPr>
            <w:r w:rsidRPr="00CA7D85">
              <w:rPr>
                <w:lang w:eastAsia="en-US"/>
              </w:rPr>
              <w:t xml:space="preserve">          nonCriticalExtension SEQUENCE {</w:t>
            </w:r>
          </w:p>
        </w:tc>
        <w:tc>
          <w:tcPr>
            <w:tcW w:w="2268" w:type="dxa"/>
          </w:tcPr>
          <w:p w14:paraId="71522190" w14:textId="77777777" w:rsidR="008654DF" w:rsidRPr="00CA7D85" w:rsidRDefault="008654DF" w:rsidP="00282E75">
            <w:pPr>
              <w:pStyle w:val="TAL"/>
              <w:rPr>
                <w:lang w:eastAsia="en-US"/>
              </w:rPr>
            </w:pPr>
          </w:p>
        </w:tc>
        <w:tc>
          <w:tcPr>
            <w:tcW w:w="1701" w:type="dxa"/>
          </w:tcPr>
          <w:p w14:paraId="76DE8692" w14:textId="77777777" w:rsidR="008654DF" w:rsidRPr="00CA7D85" w:rsidRDefault="008654DF" w:rsidP="00282E75">
            <w:pPr>
              <w:pStyle w:val="TAL"/>
              <w:rPr>
                <w:lang w:eastAsia="en-US"/>
              </w:rPr>
            </w:pPr>
          </w:p>
        </w:tc>
        <w:tc>
          <w:tcPr>
            <w:tcW w:w="1251" w:type="dxa"/>
          </w:tcPr>
          <w:p w14:paraId="51DD9995" w14:textId="77777777" w:rsidR="008654DF" w:rsidRPr="00CA7D85" w:rsidRDefault="008654DF" w:rsidP="00282E75">
            <w:pPr>
              <w:pStyle w:val="TAL"/>
              <w:rPr>
                <w:lang w:eastAsia="en-US"/>
              </w:rPr>
            </w:pPr>
          </w:p>
        </w:tc>
      </w:tr>
      <w:tr w:rsidR="008654DF" w:rsidRPr="00CA7D85" w14:paraId="23A43D86" w14:textId="77777777" w:rsidTr="00F7240C">
        <w:tblPrEx>
          <w:tblCellMar>
            <w:left w:w="108" w:type="dxa"/>
            <w:right w:w="108" w:type="dxa"/>
          </w:tblCellMar>
        </w:tblPrEx>
        <w:tc>
          <w:tcPr>
            <w:tcW w:w="4500" w:type="dxa"/>
          </w:tcPr>
          <w:p w14:paraId="36C4BF56" w14:textId="77777777" w:rsidR="008654DF" w:rsidRPr="00CA7D85" w:rsidRDefault="008654DF" w:rsidP="00282E75">
            <w:pPr>
              <w:pStyle w:val="TAL"/>
              <w:rPr>
                <w:lang w:eastAsia="en-US"/>
              </w:rPr>
            </w:pPr>
            <w:r w:rsidRPr="00CA7D85">
              <w:rPr>
                <w:lang w:eastAsia="en-US"/>
              </w:rPr>
              <w:t xml:space="preserve">            nonCriticalExtension SEQUENCE {</w:t>
            </w:r>
          </w:p>
        </w:tc>
        <w:tc>
          <w:tcPr>
            <w:tcW w:w="2268" w:type="dxa"/>
          </w:tcPr>
          <w:p w14:paraId="34ED1DAF" w14:textId="77777777" w:rsidR="008654DF" w:rsidRPr="00CA7D85" w:rsidRDefault="008654DF" w:rsidP="00282E75">
            <w:pPr>
              <w:pStyle w:val="TAL"/>
              <w:rPr>
                <w:lang w:eastAsia="en-US"/>
              </w:rPr>
            </w:pPr>
          </w:p>
        </w:tc>
        <w:tc>
          <w:tcPr>
            <w:tcW w:w="1701" w:type="dxa"/>
          </w:tcPr>
          <w:p w14:paraId="07989B71" w14:textId="77777777" w:rsidR="008654DF" w:rsidRPr="00CA7D85" w:rsidRDefault="008654DF" w:rsidP="00282E75">
            <w:pPr>
              <w:pStyle w:val="TAL"/>
              <w:rPr>
                <w:lang w:eastAsia="en-US"/>
              </w:rPr>
            </w:pPr>
          </w:p>
        </w:tc>
        <w:tc>
          <w:tcPr>
            <w:tcW w:w="1251" w:type="dxa"/>
          </w:tcPr>
          <w:p w14:paraId="049001DD" w14:textId="77777777" w:rsidR="008654DF" w:rsidRPr="00CA7D85" w:rsidRDefault="008654DF" w:rsidP="00282E75">
            <w:pPr>
              <w:pStyle w:val="TAL"/>
              <w:rPr>
                <w:lang w:eastAsia="en-US"/>
              </w:rPr>
            </w:pPr>
          </w:p>
        </w:tc>
      </w:tr>
      <w:tr w:rsidR="008654DF" w:rsidRPr="00CA7D85" w14:paraId="4D7AC3E2" w14:textId="77777777" w:rsidTr="00F7240C">
        <w:tblPrEx>
          <w:tblCellMar>
            <w:left w:w="108" w:type="dxa"/>
            <w:right w:w="108" w:type="dxa"/>
          </w:tblCellMar>
        </w:tblPrEx>
        <w:tc>
          <w:tcPr>
            <w:tcW w:w="4500" w:type="dxa"/>
          </w:tcPr>
          <w:p w14:paraId="6ED90708" w14:textId="77777777" w:rsidR="008654DF" w:rsidRPr="00CA7D85" w:rsidRDefault="008654DF" w:rsidP="00282E75">
            <w:pPr>
              <w:pStyle w:val="TAL"/>
              <w:rPr>
                <w:lang w:eastAsia="en-US"/>
              </w:rPr>
            </w:pPr>
            <w:r w:rsidRPr="00CA7D85">
              <w:rPr>
                <w:lang w:eastAsia="en-US"/>
              </w:rPr>
              <w:t xml:space="preserve">              nonCriticalExtension SEQUENCE {</w:t>
            </w:r>
          </w:p>
        </w:tc>
        <w:tc>
          <w:tcPr>
            <w:tcW w:w="2268" w:type="dxa"/>
          </w:tcPr>
          <w:p w14:paraId="16EFB771" w14:textId="77777777" w:rsidR="008654DF" w:rsidRPr="00CA7D85" w:rsidRDefault="008654DF" w:rsidP="00282E75">
            <w:pPr>
              <w:pStyle w:val="TAL"/>
              <w:rPr>
                <w:lang w:eastAsia="en-US"/>
              </w:rPr>
            </w:pPr>
          </w:p>
        </w:tc>
        <w:tc>
          <w:tcPr>
            <w:tcW w:w="1701" w:type="dxa"/>
          </w:tcPr>
          <w:p w14:paraId="055D3582" w14:textId="77777777" w:rsidR="008654DF" w:rsidRPr="00CA7D85" w:rsidRDefault="008654DF" w:rsidP="00282E75">
            <w:pPr>
              <w:pStyle w:val="TAL"/>
              <w:rPr>
                <w:lang w:eastAsia="en-US"/>
              </w:rPr>
            </w:pPr>
          </w:p>
        </w:tc>
        <w:tc>
          <w:tcPr>
            <w:tcW w:w="1251" w:type="dxa"/>
          </w:tcPr>
          <w:p w14:paraId="63DA6C54" w14:textId="77777777" w:rsidR="008654DF" w:rsidRPr="00CA7D85" w:rsidRDefault="008654DF" w:rsidP="00282E75">
            <w:pPr>
              <w:pStyle w:val="TAL"/>
              <w:rPr>
                <w:lang w:eastAsia="en-US"/>
              </w:rPr>
            </w:pPr>
          </w:p>
        </w:tc>
      </w:tr>
      <w:tr w:rsidR="008654DF" w:rsidRPr="00CA7D85" w14:paraId="2B0ED3C4" w14:textId="77777777" w:rsidTr="00F7240C">
        <w:tc>
          <w:tcPr>
            <w:tcW w:w="4500" w:type="dxa"/>
          </w:tcPr>
          <w:p w14:paraId="79B9881E" w14:textId="77777777" w:rsidR="008654DF" w:rsidRPr="00CA7D85" w:rsidRDefault="008654DF" w:rsidP="00282E75">
            <w:pPr>
              <w:pStyle w:val="TAL"/>
              <w:rPr>
                <w:lang w:eastAsia="en-US"/>
              </w:rPr>
            </w:pPr>
            <w:r w:rsidRPr="00CA7D85">
              <w:rPr>
                <w:lang w:eastAsia="en-US"/>
              </w:rPr>
              <w:t xml:space="preserve">                nonCriticalExtension SEQUENCE {</w:t>
            </w:r>
          </w:p>
        </w:tc>
        <w:tc>
          <w:tcPr>
            <w:tcW w:w="2268" w:type="dxa"/>
          </w:tcPr>
          <w:p w14:paraId="5DA7F0FD" w14:textId="77777777" w:rsidR="008654DF" w:rsidRPr="00CA7D85" w:rsidRDefault="008654DF" w:rsidP="00282E75">
            <w:pPr>
              <w:pStyle w:val="TAL"/>
              <w:rPr>
                <w:lang w:eastAsia="en-US"/>
              </w:rPr>
            </w:pPr>
          </w:p>
        </w:tc>
        <w:tc>
          <w:tcPr>
            <w:tcW w:w="1701" w:type="dxa"/>
          </w:tcPr>
          <w:p w14:paraId="0ED51120" w14:textId="77777777" w:rsidR="008654DF" w:rsidRPr="00CA7D85" w:rsidRDefault="008654DF" w:rsidP="00282E75">
            <w:pPr>
              <w:pStyle w:val="TAL"/>
              <w:rPr>
                <w:lang w:eastAsia="en-US"/>
              </w:rPr>
            </w:pPr>
          </w:p>
        </w:tc>
        <w:tc>
          <w:tcPr>
            <w:tcW w:w="1251" w:type="dxa"/>
          </w:tcPr>
          <w:p w14:paraId="1EFEABBA" w14:textId="77777777" w:rsidR="008654DF" w:rsidRPr="00CA7D85" w:rsidRDefault="008654DF" w:rsidP="00282E75">
            <w:pPr>
              <w:pStyle w:val="TAL"/>
              <w:rPr>
                <w:lang w:eastAsia="en-US"/>
              </w:rPr>
            </w:pPr>
          </w:p>
        </w:tc>
      </w:tr>
      <w:tr w:rsidR="008654DF" w:rsidRPr="00CA7D85" w14:paraId="46E79FE7" w14:textId="77777777" w:rsidTr="00F7240C">
        <w:tc>
          <w:tcPr>
            <w:tcW w:w="4500" w:type="dxa"/>
          </w:tcPr>
          <w:p w14:paraId="72DECDD5" w14:textId="77777777" w:rsidR="008654DF" w:rsidRPr="00CA7D85" w:rsidRDefault="008654DF" w:rsidP="00282E75">
            <w:pPr>
              <w:pStyle w:val="TAL"/>
              <w:rPr>
                <w:lang w:eastAsia="en-US"/>
              </w:rPr>
            </w:pPr>
            <w:r w:rsidRPr="00CA7D85">
              <w:rPr>
                <w:lang w:eastAsia="en-US"/>
              </w:rPr>
              <w:t xml:space="preserve">                  nonCriticalExtension SEQUENCE {</w:t>
            </w:r>
          </w:p>
        </w:tc>
        <w:tc>
          <w:tcPr>
            <w:tcW w:w="2268" w:type="dxa"/>
          </w:tcPr>
          <w:p w14:paraId="688B5718" w14:textId="77777777" w:rsidR="008654DF" w:rsidRPr="00CA7D85" w:rsidRDefault="008654DF" w:rsidP="00282E75">
            <w:pPr>
              <w:pStyle w:val="TAL"/>
              <w:rPr>
                <w:lang w:eastAsia="en-US"/>
              </w:rPr>
            </w:pPr>
          </w:p>
        </w:tc>
        <w:tc>
          <w:tcPr>
            <w:tcW w:w="1701" w:type="dxa"/>
          </w:tcPr>
          <w:p w14:paraId="44991128" w14:textId="77777777" w:rsidR="008654DF" w:rsidRPr="00CA7D85" w:rsidRDefault="008654DF" w:rsidP="00282E75">
            <w:pPr>
              <w:pStyle w:val="TAL"/>
              <w:rPr>
                <w:lang w:eastAsia="en-US"/>
              </w:rPr>
            </w:pPr>
          </w:p>
        </w:tc>
        <w:tc>
          <w:tcPr>
            <w:tcW w:w="1251" w:type="dxa"/>
          </w:tcPr>
          <w:p w14:paraId="3F33F26A" w14:textId="77777777" w:rsidR="008654DF" w:rsidRPr="00CA7D85" w:rsidRDefault="008654DF" w:rsidP="00282E75">
            <w:pPr>
              <w:pStyle w:val="TAL"/>
              <w:rPr>
                <w:lang w:eastAsia="en-US"/>
              </w:rPr>
            </w:pPr>
          </w:p>
        </w:tc>
      </w:tr>
      <w:tr w:rsidR="008654DF" w:rsidRPr="00CA7D85" w14:paraId="771DD771" w14:textId="77777777" w:rsidTr="00F7240C">
        <w:tc>
          <w:tcPr>
            <w:tcW w:w="4500" w:type="dxa"/>
          </w:tcPr>
          <w:p w14:paraId="3EEE4120" w14:textId="77777777" w:rsidR="008654DF" w:rsidRPr="00CA7D85" w:rsidRDefault="008654DF" w:rsidP="00282E75">
            <w:pPr>
              <w:pStyle w:val="TAL"/>
              <w:rPr>
                <w:lang w:eastAsia="en-US"/>
              </w:rPr>
            </w:pPr>
            <w:r w:rsidRPr="00CA7D85">
              <w:rPr>
                <w:lang w:eastAsia="en-US"/>
              </w:rPr>
              <w:t xml:space="preserve">                    nonCriticalExtension SEQUENCE {</w:t>
            </w:r>
          </w:p>
        </w:tc>
        <w:tc>
          <w:tcPr>
            <w:tcW w:w="2268" w:type="dxa"/>
          </w:tcPr>
          <w:p w14:paraId="55454B28" w14:textId="77777777" w:rsidR="008654DF" w:rsidRPr="00CA7D85" w:rsidRDefault="008654DF" w:rsidP="00282E75">
            <w:pPr>
              <w:pStyle w:val="TAL"/>
              <w:rPr>
                <w:lang w:eastAsia="en-US"/>
              </w:rPr>
            </w:pPr>
          </w:p>
        </w:tc>
        <w:tc>
          <w:tcPr>
            <w:tcW w:w="1701" w:type="dxa"/>
          </w:tcPr>
          <w:p w14:paraId="5E6111E6" w14:textId="77777777" w:rsidR="008654DF" w:rsidRPr="00CA7D85" w:rsidRDefault="008654DF" w:rsidP="00282E75">
            <w:pPr>
              <w:pStyle w:val="TAL"/>
              <w:rPr>
                <w:lang w:eastAsia="en-US"/>
              </w:rPr>
            </w:pPr>
          </w:p>
        </w:tc>
        <w:tc>
          <w:tcPr>
            <w:tcW w:w="1251" w:type="dxa"/>
          </w:tcPr>
          <w:p w14:paraId="4CF892A0" w14:textId="77777777" w:rsidR="008654DF" w:rsidRPr="00CA7D85" w:rsidRDefault="008654DF" w:rsidP="00282E75">
            <w:pPr>
              <w:pStyle w:val="TAL"/>
              <w:rPr>
                <w:lang w:eastAsia="en-US"/>
              </w:rPr>
            </w:pPr>
          </w:p>
        </w:tc>
      </w:tr>
      <w:tr w:rsidR="008654DF" w:rsidRPr="00CA7D85" w14:paraId="10716A05" w14:textId="77777777" w:rsidTr="00F7240C">
        <w:tc>
          <w:tcPr>
            <w:tcW w:w="4500" w:type="dxa"/>
          </w:tcPr>
          <w:p w14:paraId="4EDF09A7" w14:textId="77777777" w:rsidR="008654DF" w:rsidRPr="00CA7D85" w:rsidRDefault="008654DF" w:rsidP="00282E75">
            <w:pPr>
              <w:pStyle w:val="TAL"/>
              <w:rPr>
                <w:lang w:eastAsia="en-US"/>
              </w:rPr>
            </w:pPr>
            <w:r w:rsidRPr="00CA7D85">
              <w:rPr>
                <w:lang w:eastAsia="en-US"/>
              </w:rPr>
              <w:t xml:space="preserve">                      nonCriticalExtension SEQUENCE {</w:t>
            </w:r>
          </w:p>
        </w:tc>
        <w:tc>
          <w:tcPr>
            <w:tcW w:w="2268" w:type="dxa"/>
          </w:tcPr>
          <w:p w14:paraId="5D823265" w14:textId="77777777" w:rsidR="008654DF" w:rsidRPr="00CA7D85" w:rsidRDefault="008654DF" w:rsidP="00282E75">
            <w:pPr>
              <w:pStyle w:val="TAL"/>
              <w:rPr>
                <w:lang w:eastAsia="en-US"/>
              </w:rPr>
            </w:pPr>
          </w:p>
        </w:tc>
        <w:tc>
          <w:tcPr>
            <w:tcW w:w="1701" w:type="dxa"/>
          </w:tcPr>
          <w:p w14:paraId="66D427A7" w14:textId="77777777" w:rsidR="008654DF" w:rsidRPr="00CA7D85" w:rsidRDefault="008654DF" w:rsidP="00282E75">
            <w:pPr>
              <w:pStyle w:val="TAL"/>
              <w:rPr>
                <w:lang w:eastAsia="en-US"/>
              </w:rPr>
            </w:pPr>
          </w:p>
        </w:tc>
        <w:tc>
          <w:tcPr>
            <w:tcW w:w="1251" w:type="dxa"/>
          </w:tcPr>
          <w:p w14:paraId="74021F23" w14:textId="77777777" w:rsidR="008654DF" w:rsidRPr="00CA7D85" w:rsidRDefault="008654DF" w:rsidP="00282E75">
            <w:pPr>
              <w:pStyle w:val="TAL"/>
              <w:rPr>
                <w:lang w:eastAsia="en-US"/>
              </w:rPr>
            </w:pPr>
          </w:p>
        </w:tc>
      </w:tr>
      <w:tr w:rsidR="008654DF" w:rsidRPr="00CA7D85" w14:paraId="33267069" w14:textId="77777777" w:rsidTr="00F7240C">
        <w:tc>
          <w:tcPr>
            <w:tcW w:w="4500" w:type="dxa"/>
          </w:tcPr>
          <w:p w14:paraId="69FCEF4C" w14:textId="77777777" w:rsidR="008654DF" w:rsidRPr="00CA7D85" w:rsidRDefault="008654DF" w:rsidP="00282E75">
            <w:pPr>
              <w:pStyle w:val="TAL"/>
              <w:rPr>
                <w:lang w:eastAsia="en-US"/>
              </w:rPr>
            </w:pPr>
            <w:r w:rsidRPr="00CA7D85">
              <w:rPr>
                <w:lang w:eastAsia="en-US"/>
              </w:rPr>
              <w:t xml:space="preserve">                        nr-RadioBearerConfig1-r15</w:t>
            </w:r>
          </w:p>
        </w:tc>
        <w:tc>
          <w:tcPr>
            <w:tcW w:w="2268" w:type="dxa"/>
          </w:tcPr>
          <w:p w14:paraId="27751A44" w14:textId="77777777" w:rsidR="008654DF" w:rsidRPr="00CA7D85" w:rsidRDefault="008654DF" w:rsidP="00282E75">
            <w:pPr>
              <w:pStyle w:val="TAL"/>
              <w:rPr>
                <w:lang w:eastAsia="en-US"/>
              </w:rPr>
            </w:pPr>
            <w:r w:rsidRPr="00CA7D85">
              <w:rPr>
                <w:lang w:eastAsia="en-US"/>
              </w:rPr>
              <w:t>OCTET STRING including RadioBearerConfig.</w:t>
            </w:r>
          </w:p>
        </w:tc>
        <w:tc>
          <w:tcPr>
            <w:tcW w:w="1701" w:type="dxa"/>
          </w:tcPr>
          <w:p w14:paraId="527D6C82" w14:textId="77777777" w:rsidR="008654DF" w:rsidRPr="00CA7D85" w:rsidRDefault="008654DF" w:rsidP="00282E75">
            <w:pPr>
              <w:pStyle w:val="TAL"/>
              <w:rPr>
                <w:lang w:eastAsia="en-US"/>
              </w:rPr>
            </w:pPr>
          </w:p>
        </w:tc>
        <w:tc>
          <w:tcPr>
            <w:tcW w:w="1251" w:type="dxa"/>
          </w:tcPr>
          <w:p w14:paraId="30B88DD8" w14:textId="77777777" w:rsidR="008654DF" w:rsidRPr="00CA7D85" w:rsidRDefault="008654DF" w:rsidP="00282E75">
            <w:pPr>
              <w:pStyle w:val="TAL"/>
              <w:rPr>
                <w:lang w:eastAsia="en-US"/>
              </w:rPr>
            </w:pPr>
          </w:p>
        </w:tc>
      </w:tr>
      <w:tr w:rsidR="008654DF" w:rsidRPr="00CA7D85" w14:paraId="210FBC44" w14:textId="77777777" w:rsidTr="00F7240C">
        <w:tc>
          <w:tcPr>
            <w:tcW w:w="4500" w:type="dxa"/>
          </w:tcPr>
          <w:p w14:paraId="64B336EC" w14:textId="77777777" w:rsidR="008654DF" w:rsidRPr="00CA7D85" w:rsidRDefault="008654DF" w:rsidP="00282E75">
            <w:pPr>
              <w:pStyle w:val="TAL"/>
              <w:rPr>
                <w:lang w:eastAsia="en-US"/>
              </w:rPr>
            </w:pPr>
            <w:r w:rsidRPr="00CA7D85">
              <w:rPr>
                <w:lang w:eastAsia="en-US"/>
              </w:rPr>
              <w:t xml:space="preserve">                      }</w:t>
            </w:r>
          </w:p>
        </w:tc>
        <w:tc>
          <w:tcPr>
            <w:tcW w:w="2268" w:type="dxa"/>
          </w:tcPr>
          <w:p w14:paraId="4A4EE037" w14:textId="77777777" w:rsidR="008654DF" w:rsidRPr="00CA7D85" w:rsidRDefault="008654DF" w:rsidP="00282E75">
            <w:pPr>
              <w:pStyle w:val="TAL"/>
              <w:rPr>
                <w:lang w:eastAsia="en-US"/>
              </w:rPr>
            </w:pPr>
          </w:p>
        </w:tc>
        <w:tc>
          <w:tcPr>
            <w:tcW w:w="1701" w:type="dxa"/>
          </w:tcPr>
          <w:p w14:paraId="4EFC67B6" w14:textId="77777777" w:rsidR="008654DF" w:rsidRPr="00CA7D85" w:rsidRDefault="008654DF" w:rsidP="00282E75">
            <w:pPr>
              <w:pStyle w:val="TAL"/>
              <w:rPr>
                <w:lang w:eastAsia="en-US"/>
              </w:rPr>
            </w:pPr>
          </w:p>
        </w:tc>
        <w:tc>
          <w:tcPr>
            <w:tcW w:w="1251" w:type="dxa"/>
          </w:tcPr>
          <w:p w14:paraId="442380C4" w14:textId="77777777" w:rsidR="008654DF" w:rsidRPr="00CA7D85" w:rsidRDefault="008654DF" w:rsidP="00282E75">
            <w:pPr>
              <w:pStyle w:val="TAL"/>
              <w:rPr>
                <w:lang w:eastAsia="en-US"/>
              </w:rPr>
            </w:pPr>
          </w:p>
        </w:tc>
      </w:tr>
      <w:tr w:rsidR="008654DF" w:rsidRPr="00CA7D85" w14:paraId="3E75952A" w14:textId="77777777" w:rsidTr="00F7240C">
        <w:tc>
          <w:tcPr>
            <w:tcW w:w="4500" w:type="dxa"/>
          </w:tcPr>
          <w:p w14:paraId="73B6471B" w14:textId="77777777" w:rsidR="008654DF" w:rsidRPr="00CA7D85" w:rsidRDefault="008654DF" w:rsidP="00282E75">
            <w:pPr>
              <w:pStyle w:val="TAL"/>
              <w:rPr>
                <w:lang w:eastAsia="en-US"/>
              </w:rPr>
            </w:pPr>
            <w:r w:rsidRPr="00CA7D85">
              <w:rPr>
                <w:lang w:eastAsia="en-US"/>
              </w:rPr>
              <w:t xml:space="preserve">                    }</w:t>
            </w:r>
          </w:p>
        </w:tc>
        <w:tc>
          <w:tcPr>
            <w:tcW w:w="2268" w:type="dxa"/>
          </w:tcPr>
          <w:p w14:paraId="32D2BECF" w14:textId="77777777" w:rsidR="008654DF" w:rsidRPr="00CA7D85" w:rsidRDefault="008654DF" w:rsidP="00282E75">
            <w:pPr>
              <w:pStyle w:val="TAL"/>
              <w:rPr>
                <w:lang w:eastAsia="en-US"/>
              </w:rPr>
            </w:pPr>
          </w:p>
        </w:tc>
        <w:tc>
          <w:tcPr>
            <w:tcW w:w="1701" w:type="dxa"/>
          </w:tcPr>
          <w:p w14:paraId="59EEE988" w14:textId="77777777" w:rsidR="008654DF" w:rsidRPr="00CA7D85" w:rsidRDefault="008654DF" w:rsidP="00282E75">
            <w:pPr>
              <w:pStyle w:val="TAL"/>
              <w:rPr>
                <w:lang w:eastAsia="en-US"/>
              </w:rPr>
            </w:pPr>
          </w:p>
        </w:tc>
        <w:tc>
          <w:tcPr>
            <w:tcW w:w="1251" w:type="dxa"/>
          </w:tcPr>
          <w:p w14:paraId="3D81FA8C" w14:textId="77777777" w:rsidR="008654DF" w:rsidRPr="00CA7D85" w:rsidRDefault="008654DF" w:rsidP="00282E75">
            <w:pPr>
              <w:pStyle w:val="TAL"/>
              <w:rPr>
                <w:lang w:eastAsia="en-US"/>
              </w:rPr>
            </w:pPr>
          </w:p>
        </w:tc>
      </w:tr>
      <w:tr w:rsidR="008654DF" w:rsidRPr="00CA7D85" w14:paraId="29E3949D" w14:textId="77777777" w:rsidTr="00F7240C">
        <w:tc>
          <w:tcPr>
            <w:tcW w:w="4500" w:type="dxa"/>
          </w:tcPr>
          <w:p w14:paraId="3FE850F6" w14:textId="77777777" w:rsidR="008654DF" w:rsidRPr="00CA7D85" w:rsidRDefault="008654DF" w:rsidP="00282E75">
            <w:pPr>
              <w:pStyle w:val="TAL"/>
              <w:rPr>
                <w:lang w:eastAsia="en-US"/>
              </w:rPr>
            </w:pPr>
            <w:r w:rsidRPr="00CA7D85">
              <w:rPr>
                <w:lang w:eastAsia="en-US"/>
              </w:rPr>
              <w:t xml:space="preserve">                  }</w:t>
            </w:r>
          </w:p>
        </w:tc>
        <w:tc>
          <w:tcPr>
            <w:tcW w:w="2268" w:type="dxa"/>
          </w:tcPr>
          <w:p w14:paraId="4E76CC00" w14:textId="77777777" w:rsidR="008654DF" w:rsidRPr="00CA7D85" w:rsidRDefault="008654DF" w:rsidP="00282E75">
            <w:pPr>
              <w:pStyle w:val="TAL"/>
              <w:rPr>
                <w:lang w:eastAsia="en-US"/>
              </w:rPr>
            </w:pPr>
          </w:p>
        </w:tc>
        <w:tc>
          <w:tcPr>
            <w:tcW w:w="1701" w:type="dxa"/>
          </w:tcPr>
          <w:p w14:paraId="3E7D05A6" w14:textId="77777777" w:rsidR="008654DF" w:rsidRPr="00CA7D85" w:rsidRDefault="008654DF" w:rsidP="00282E75">
            <w:pPr>
              <w:pStyle w:val="TAL"/>
              <w:rPr>
                <w:lang w:eastAsia="en-US"/>
              </w:rPr>
            </w:pPr>
          </w:p>
        </w:tc>
        <w:tc>
          <w:tcPr>
            <w:tcW w:w="1251" w:type="dxa"/>
          </w:tcPr>
          <w:p w14:paraId="5D4E8F7D" w14:textId="77777777" w:rsidR="008654DF" w:rsidRPr="00CA7D85" w:rsidRDefault="008654DF" w:rsidP="00282E75">
            <w:pPr>
              <w:pStyle w:val="TAL"/>
              <w:rPr>
                <w:lang w:eastAsia="en-US"/>
              </w:rPr>
            </w:pPr>
          </w:p>
        </w:tc>
      </w:tr>
      <w:tr w:rsidR="008654DF" w:rsidRPr="00CA7D85" w14:paraId="427937D1" w14:textId="77777777" w:rsidTr="00F7240C">
        <w:tc>
          <w:tcPr>
            <w:tcW w:w="4500" w:type="dxa"/>
          </w:tcPr>
          <w:p w14:paraId="1AC91B96" w14:textId="77777777" w:rsidR="008654DF" w:rsidRPr="00CA7D85" w:rsidRDefault="008654DF" w:rsidP="00282E75">
            <w:pPr>
              <w:pStyle w:val="TAL"/>
              <w:rPr>
                <w:lang w:eastAsia="en-US"/>
              </w:rPr>
            </w:pPr>
            <w:r w:rsidRPr="00CA7D85">
              <w:rPr>
                <w:lang w:eastAsia="en-US"/>
              </w:rPr>
              <w:t xml:space="preserve">                }</w:t>
            </w:r>
          </w:p>
        </w:tc>
        <w:tc>
          <w:tcPr>
            <w:tcW w:w="2268" w:type="dxa"/>
          </w:tcPr>
          <w:p w14:paraId="30340716" w14:textId="77777777" w:rsidR="008654DF" w:rsidRPr="00CA7D85" w:rsidRDefault="008654DF" w:rsidP="00282E75">
            <w:pPr>
              <w:pStyle w:val="TAL"/>
              <w:rPr>
                <w:lang w:eastAsia="en-US"/>
              </w:rPr>
            </w:pPr>
          </w:p>
        </w:tc>
        <w:tc>
          <w:tcPr>
            <w:tcW w:w="1701" w:type="dxa"/>
          </w:tcPr>
          <w:p w14:paraId="5700964E" w14:textId="77777777" w:rsidR="008654DF" w:rsidRPr="00CA7D85" w:rsidRDefault="008654DF" w:rsidP="00282E75">
            <w:pPr>
              <w:pStyle w:val="TAL"/>
              <w:rPr>
                <w:lang w:eastAsia="en-US"/>
              </w:rPr>
            </w:pPr>
          </w:p>
        </w:tc>
        <w:tc>
          <w:tcPr>
            <w:tcW w:w="1251" w:type="dxa"/>
          </w:tcPr>
          <w:p w14:paraId="4C931AD5" w14:textId="77777777" w:rsidR="008654DF" w:rsidRPr="00CA7D85" w:rsidRDefault="008654DF" w:rsidP="00282E75">
            <w:pPr>
              <w:pStyle w:val="TAL"/>
              <w:rPr>
                <w:lang w:eastAsia="en-US"/>
              </w:rPr>
            </w:pPr>
          </w:p>
        </w:tc>
      </w:tr>
      <w:tr w:rsidR="008654DF" w:rsidRPr="00CA7D85" w14:paraId="6F634B19" w14:textId="77777777" w:rsidTr="00F7240C">
        <w:tc>
          <w:tcPr>
            <w:tcW w:w="4500" w:type="dxa"/>
          </w:tcPr>
          <w:p w14:paraId="3F5F2FFB" w14:textId="77777777" w:rsidR="008654DF" w:rsidRPr="00CA7D85" w:rsidRDefault="008654DF" w:rsidP="00282E75">
            <w:pPr>
              <w:pStyle w:val="TAL"/>
              <w:rPr>
                <w:lang w:eastAsia="en-US"/>
              </w:rPr>
            </w:pPr>
            <w:r w:rsidRPr="00CA7D85">
              <w:rPr>
                <w:lang w:eastAsia="en-US"/>
              </w:rPr>
              <w:t xml:space="preserve">              }</w:t>
            </w:r>
          </w:p>
        </w:tc>
        <w:tc>
          <w:tcPr>
            <w:tcW w:w="2268" w:type="dxa"/>
          </w:tcPr>
          <w:p w14:paraId="41C08EF8" w14:textId="77777777" w:rsidR="008654DF" w:rsidRPr="00CA7D85" w:rsidRDefault="008654DF" w:rsidP="00282E75">
            <w:pPr>
              <w:pStyle w:val="TAL"/>
              <w:rPr>
                <w:lang w:eastAsia="en-US"/>
              </w:rPr>
            </w:pPr>
          </w:p>
        </w:tc>
        <w:tc>
          <w:tcPr>
            <w:tcW w:w="1701" w:type="dxa"/>
          </w:tcPr>
          <w:p w14:paraId="13399152" w14:textId="77777777" w:rsidR="008654DF" w:rsidRPr="00CA7D85" w:rsidRDefault="008654DF" w:rsidP="00282E75">
            <w:pPr>
              <w:pStyle w:val="TAL"/>
              <w:rPr>
                <w:lang w:eastAsia="en-US"/>
              </w:rPr>
            </w:pPr>
          </w:p>
        </w:tc>
        <w:tc>
          <w:tcPr>
            <w:tcW w:w="1251" w:type="dxa"/>
          </w:tcPr>
          <w:p w14:paraId="2288A65F" w14:textId="77777777" w:rsidR="008654DF" w:rsidRPr="00CA7D85" w:rsidRDefault="008654DF" w:rsidP="00282E75">
            <w:pPr>
              <w:pStyle w:val="TAL"/>
              <w:rPr>
                <w:lang w:eastAsia="en-US"/>
              </w:rPr>
            </w:pPr>
          </w:p>
        </w:tc>
      </w:tr>
      <w:tr w:rsidR="008654DF" w:rsidRPr="00CA7D85" w14:paraId="3DEC310F" w14:textId="77777777" w:rsidTr="00F7240C">
        <w:tc>
          <w:tcPr>
            <w:tcW w:w="4500" w:type="dxa"/>
          </w:tcPr>
          <w:p w14:paraId="4F44EDF3" w14:textId="77777777" w:rsidR="008654DF" w:rsidRPr="00CA7D85" w:rsidRDefault="008654DF" w:rsidP="00282E75">
            <w:pPr>
              <w:pStyle w:val="TAL"/>
              <w:rPr>
                <w:lang w:eastAsia="en-US"/>
              </w:rPr>
            </w:pPr>
            <w:r w:rsidRPr="00CA7D85">
              <w:rPr>
                <w:lang w:eastAsia="en-US"/>
              </w:rPr>
              <w:t xml:space="preserve">            }</w:t>
            </w:r>
          </w:p>
        </w:tc>
        <w:tc>
          <w:tcPr>
            <w:tcW w:w="2268" w:type="dxa"/>
          </w:tcPr>
          <w:p w14:paraId="22696476" w14:textId="77777777" w:rsidR="008654DF" w:rsidRPr="00CA7D85" w:rsidDel="00CE6F39" w:rsidRDefault="008654DF" w:rsidP="00282E75">
            <w:pPr>
              <w:pStyle w:val="TAL"/>
              <w:rPr>
                <w:lang w:eastAsia="en-US"/>
              </w:rPr>
            </w:pPr>
          </w:p>
        </w:tc>
        <w:tc>
          <w:tcPr>
            <w:tcW w:w="1701" w:type="dxa"/>
          </w:tcPr>
          <w:p w14:paraId="403FCCE6" w14:textId="77777777" w:rsidR="008654DF" w:rsidRPr="00CA7D85" w:rsidRDefault="008654DF" w:rsidP="00282E75">
            <w:pPr>
              <w:pStyle w:val="TAL"/>
              <w:rPr>
                <w:lang w:eastAsia="en-US"/>
              </w:rPr>
            </w:pPr>
          </w:p>
        </w:tc>
        <w:tc>
          <w:tcPr>
            <w:tcW w:w="1251" w:type="dxa"/>
          </w:tcPr>
          <w:p w14:paraId="6AA458B6" w14:textId="77777777" w:rsidR="008654DF" w:rsidRPr="00CA7D85" w:rsidRDefault="008654DF" w:rsidP="00282E75">
            <w:pPr>
              <w:pStyle w:val="TAL"/>
              <w:rPr>
                <w:lang w:eastAsia="en-US"/>
              </w:rPr>
            </w:pPr>
          </w:p>
        </w:tc>
      </w:tr>
      <w:tr w:rsidR="008654DF" w:rsidRPr="00CA7D85" w14:paraId="4DDD9C7A" w14:textId="77777777" w:rsidTr="00F7240C">
        <w:tc>
          <w:tcPr>
            <w:tcW w:w="4500" w:type="dxa"/>
          </w:tcPr>
          <w:p w14:paraId="2922D85A" w14:textId="77777777" w:rsidR="008654DF" w:rsidRPr="00CA7D85" w:rsidRDefault="008654DF" w:rsidP="00282E75">
            <w:pPr>
              <w:pStyle w:val="TAL"/>
              <w:rPr>
                <w:lang w:eastAsia="en-US"/>
              </w:rPr>
            </w:pPr>
            <w:r w:rsidRPr="00CA7D85">
              <w:rPr>
                <w:lang w:eastAsia="en-US"/>
              </w:rPr>
              <w:t xml:space="preserve">          }</w:t>
            </w:r>
          </w:p>
        </w:tc>
        <w:tc>
          <w:tcPr>
            <w:tcW w:w="2268" w:type="dxa"/>
          </w:tcPr>
          <w:p w14:paraId="38D2CE9C" w14:textId="77777777" w:rsidR="008654DF" w:rsidRPr="00CA7D85" w:rsidDel="00CE6F39" w:rsidRDefault="008654DF" w:rsidP="00282E75">
            <w:pPr>
              <w:pStyle w:val="TAL"/>
              <w:rPr>
                <w:lang w:eastAsia="en-US"/>
              </w:rPr>
            </w:pPr>
          </w:p>
        </w:tc>
        <w:tc>
          <w:tcPr>
            <w:tcW w:w="1701" w:type="dxa"/>
          </w:tcPr>
          <w:p w14:paraId="0A4D0F51" w14:textId="77777777" w:rsidR="008654DF" w:rsidRPr="00CA7D85" w:rsidRDefault="008654DF" w:rsidP="00282E75">
            <w:pPr>
              <w:pStyle w:val="TAL"/>
              <w:rPr>
                <w:lang w:eastAsia="en-US"/>
              </w:rPr>
            </w:pPr>
          </w:p>
        </w:tc>
        <w:tc>
          <w:tcPr>
            <w:tcW w:w="1251" w:type="dxa"/>
          </w:tcPr>
          <w:p w14:paraId="49514555" w14:textId="77777777" w:rsidR="008654DF" w:rsidRPr="00CA7D85" w:rsidRDefault="008654DF" w:rsidP="00282E75">
            <w:pPr>
              <w:pStyle w:val="TAL"/>
              <w:rPr>
                <w:lang w:eastAsia="en-US"/>
              </w:rPr>
            </w:pPr>
          </w:p>
        </w:tc>
      </w:tr>
      <w:tr w:rsidR="008654DF" w:rsidRPr="00CA7D85" w14:paraId="05E02676" w14:textId="77777777" w:rsidTr="00F7240C">
        <w:tc>
          <w:tcPr>
            <w:tcW w:w="4500" w:type="dxa"/>
          </w:tcPr>
          <w:p w14:paraId="49C8E2EA" w14:textId="77777777" w:rsidR="008654DF" w:rsidRPr="00CA7D85" w:rsidRDefault="008654DF" w:rsidP="00282E75">
            <w:pPr>
              <w:pStyle w:val="TAL"/>
              <w:rPr>
                <w:lang w:eastAsia="en-US"/>
              </w:rPr>
            </w:pPr>
            <w:r w:rsidRPr="00CA7D85">
              <w:rPr>
                <w:lang w:eastAsia="en-US"/>
              </w:rPr>
              <w:t xml:space="preserve">        }</w:t>
            </w:r>
          </w:p>
        </w:tc>
        <w:tc>
          <w:tcPr>
            <w:tcW w:w="2268" w:type="dxa"/>
          </w:tcPr>
          <w:p w14:paraId="3AB608BE" w14:textId="77777777" w:rsidR="008654DF" w:rsidRPr="00CA7D85" w:rsidDel="00CE6F39" w:rsidRDefault="008654DF" w:rsidP="00282E75">
            <w:pPr>
              <w:pStyle w:val="TAL"/>
              <w:rPr>
                <w:lang w:eastAsia="en-US"/>
              </w:rPr>
            </w:pPr>
          </w:p>
        </w:tc>
        <w:tc>
          <w:tcPr>
            <w:tcW w:w="1701" w:type="dxa"/>
          </w:tcPr>
          <w:p w14:paraId="747A43C7" w14:textId="77777777" w:rsidR="008654DF" w:rsidRPr="00CA7D85" w:rsidRDefault="008654DF" w:rsidP="00282E75">
            <w:pPr>
              <w:pStyle w:val="TAL"/>
              <w:rPr>
                <w:lang w:eastAsia="en-US"/>
              </w:rPr>
            </w:pPr>
          </w:p>
        </w:tc>
        <w:tc>
          <w:tcPr>
            <w:tcW w:w="1251" w:type="dxa"/>
          </w:tcPr>
          <w:p w14:paraId="11871292" w14:textId="77777777" w:rsidR="008654DF" w:rsidRPr="00CA7D85" w:rsidRDefault="008654DF" w:rsidP="00282E75">
            <w:pPr>
              <w:pStyle w:val="TAL"/>
              <w:rPr>
                <w:lang w:eastAsia="en-US"/>
              </w:rPr>
            </w:pPr>
          </w:p>
        </w:tc>
      </w:tr>
      <w:tr w:rsidR="008654DF" w:rsidRPr="00CA7D85" w14:paraId="23C63176" w14:textId="77777777" w:rsidTr="00F7240C">
        <w:tc>
          <w:tcPr>
            <w:tcW w:w="4500" w:type="dxa"/>
          </w:tcPr>
          <w:p w14:paraId="033031EC" w14:textId="77777777" w:rsidR="008654DF" w:rsidRPr="00CA7D85" w:rsidRDefault="008654DF" w:rsidP="00282E75">
            <w:pPr>
              <w:pStyle w:val="TAL"/>
              <w:rPr>
                <w:lang w:eastAsia="en-US"/>
              </w:rPr>
            </w:pPr>
            <w:r w:rsidRPr="00CA7D85">
              <w:rPr>
                <w:lang w:eastAsia="en-US"/>
              </w:rPr>
              <w:t xml:space="preserve">      }</w:t>
            </w:r>
          </w:p>
        </w:tc>
        <w:tc>
          <w:tcPr>
            <w:tcW w:w="2268" w:type="dxa"/>
          </w:tcPr>
          <w:p w14:paraId="6AF7CEEC" w14:textId="77777777" w:rsidR="008654DF" w:rsidRPr="00CA7D85" w:rsidDel="00CE6F39" w:rsidRDefault="008654DF" w:rsidP="00282E75">
            <w:pPr>
              <w:pStyle w:val="TAL"/>
              <w:rPr>
                <w:lang w:eastAsia="en-US"/>
              </w:rPr>
            </w:pPr>
          </w:p>
        </w:tc>
        <w:tc>
          <w:tcPr>
            <w:tcW w:w="1701" w:type="dxa"/>
          </w:tcPr>
          <w:p w14:paraId="3FCA29AD" w14:textId="77777777" w:rsidR="008654DF" w:rsidRPr="00CA7D85" w:rsidRDefault="008654DF" w:rsidP="00282E75">
            <w:pPr>
              <w:pStyle w:val="TAL"/>
              <w:rPr>
                <w:lang w:eastAsia="en-US"/>
              </w:rPr>
            </w:pPr>
          </w:p>
        </w:tc>
        <w:tc>
          <w:tcPr>
            <w:tcW w:w="1251" w:type="dxa"/>
          </w:tcPr>
          <w:p w14:paraId="49AD98A8" w14:textId="77777777" w:rsidR="008654DF" w:rsidRPr="00CA7D85" w:rsidRDefault="008654DF" w:rsidP="00282E75">
            <w:pPr>
              <w:pStyle w:val="TAL"/>
              <w:rPr>
                <w:lang w:eastAsia="en-US"/>
              </w:rPr>
            </w:pPr>
          </w:p>
        </w:tc>
      </w:tr>
      <w:tr w:rsidR="008654DF" w:rsidRPr="00CA7D85" w14:paraId="4D240512" w14:textId="77777777" w:rsidTr="00F7240C">
        <w:tc>
          <w:tcPr>
            <w:tcW w:w="4500" w:type="dxa"/>
          </w:tcPr>
          <w:p w14:paraId="056439D6" w14:textId="77777777" w:rsidR="008654DF" w:rsidRPr="00CA7D85" w:rsidRDefault="008654DF" w:rsidP="00282E75">
            <w:pPr>
              <w:pStyle w:val="TAL"/>
              <w:rPr>
                <w:lang w:eastAsia="en-US"/>
              </w:rPr>
            </w:pPr>
            <w:r w:rsidRPr="00CA7D85">
              <w:rPr>
                <w:lang w:eastAsia="en-US"/>
              </w:rPr>
              <w:t xml:space="preserve">    }</w:t>
            </w:r>
          </w:p>
        </w:tc>
        <w:tc>
          <w:tcPr>
            <w:tcW w:w="2268" w:type="dxa"/>
          </w:tcPr>
          <w:p w14:paraId="710B8288" w14:textId="77777777" w:rsidR="008654DF" w:rsidRPr="00CA7D85" w:rsidRDefault="008654DF" w:rsidP="00282E75">
            <w:pPr>
              <w:pStyle w:val="TAL"/>
              <w:rPr>
                <w:lang w:eastAsia="en-US"/>
              </w:rPr>
            </w:pPr>
          </w:p>
        </w:tc>
        <w:tc>
          <w:tcPr>
            <w:tcW w:w="1701" w:type="dxa"/>
          </w:tcPr>
          <w:p w14:paraId="619B99A9" w14:textId="77777777" w:rsidR="008654DF" w:rsidRPr="00CA7D85" w:rsidRDefault="008654DF" w:rsidP="00282E75">
            <w:pPr>
              <w:pStyle w:val="TAL"/>
              <w:rPr>
                <w:lang w:eastAsia="en-US"/>
              </w:rPr>
            </w:pPr>
          </w:p>
        </w:tc>
        <w:tc>
          <w:tcPr>
            <w:tcW w:w="1251" w:type="dxa"/>
          </w:tcPr>
          <w:p w14:paraId="2962C4C8" w14:textId="77777777" w:rsidR="008654DF" w:rsidRPr="00CA7D85" w:rsidRDefault="008654DF" w:rsidP="00282E75">
            <w:pPr>
              <w:pStyle w:val="TAL"/>
              <w:rPr>
                <w:lang w:eastAsia="en-US"/>
              </w:rPr>
            </w:pPr>
          </w:p>
        </w:tc>
      </w:tr>
      <w:tr w:rsidR="008654DF" w:rsidRPr="00CA7D85" w14:paraId="62C31923" w14:textId="77777777" w:rsidTr="00F7240C">
        <w:tc>
          <w:tcPr>
            <w:tcW w:w="4500" w:type="dxa"/>
          </w:tcPr>
          <w:p w14:paraId="79E36A43" w14:textId="77777777" w:rsidR="008654DF" w:rsidRPr="00CA7D85" w:rsidRDefault="008654DF" w:rsidP="00282E75">
            <w:pPr>
              <w:pStyle w:val="TAL"/>
              <w:rPr>
                <w:lang w:eastAsia="en-US"/>
              </w:rPr>
            </w:pPr>
            <w:r w:rsidRPr="00CA7D85">
              <w:rPr>
                <w:lang w:eastAsia="en-US"/>
              </w:rPr>
              <w:t xml:space="preserve">  }</w:t>
            </w:r>
          </w:p>
        </w:tc>
        <w:tc>
          <w:tcPr>
            <w:tcW w:w="2268" w:type="dxa"/>
          </w:tcPr>
          <w:p w14:paraId="24708DAB" w14:textId="77777777" w:rsidR="008654DF" w:rsidRPr="00CA7D85" w:rsidRDefault="008654DF" w:rsidP="00282E75">
            <w:pPr>
              <w:pStyle w:val="TAL"/>
              <w:rPr>
                <w:lang w:eastAsia="en-US"/>
              </w:rPr>
            </w:pPr>
          </w:p>
        </w:tc>
        <w:tc>
          <w:tcPr>
            <w:tcW w:w="1701" w:type="dxa"/>
          </w:tcPr>
          <w:p w14:paraId="0CF7A062" w14:textId="77777777" w:rsidR="008654DF" w:rsidRPr="00CA7D85" w:rsidRDefault="008654DF" w:rsidP="00282E75">
            <w:pPr>
              <w:pStyle w:val="TAL"/>
              <w:rPr>
                <w:lang w:eastAsia="en-US"/>
              </w:rPr>
            </w:pPr>
          </w:p>
        </w:tc>
        <w:tc>
          <w:tcPr>
            <w:tcW w:w="1251" w:type="dxa"/>
          </w:tcPr>
          <w:p w14:paraId="12D0791D" w14:textId="77777777" w:rsidR="008654DF" w:rsidRPr="00CA7D85" w:rsidRDefault="008654DF" w:rsidP="00282E75">
            <w:pPr>
              <w:pStyle w:val="TAL"/>
              <w:rPr>
                <w:lang w:eastAsia="en-US"/>
              </w:rPr>
            </w:pPr>
          </w:p>
        </w:tc>
      </w:tr>
      <w:tr w:rsidR="008654DF" w:rsidRPr="00CA7D85" w14:paraId="7292AA8B" w14:textId="77777777" w:rsidTr="00F7240C">
        <w:tc>
          <w:tcPr>
            <w:tcW w:w="4500" w:type="dxa"/>
          </w:tcPr>
          <w:p w14:paraId="71A8381E" w14:textId="77777777" w:rsidR="008654DF" w:rsidRPr="00CA7D85" w:rsidRDefault="008654DF" w:rsidP="00282E75">
            <w:pPr>
              <w:pStyle w:val="TAL"/>
              <w:rPr>
                <w:lang w:eastAsia="en-US"/>
              </w:rPr>
            </w:pPr>
            <w:r w:rsidRPr="00CA7D85">
              <w:rPr>
                <w:lang w:eastAsia="en-US"/>
              </w:rPr>
              <w:t>}</w:t>
            </w:r>
          </w:p>
        </w:tc>
        <w:tc>
          <w:tcPr>
            <w:tcW w:w="2268" w:type="dxa"/>
          </w:tcPr>
          <w:p w14:paraId="5D7DC005" w14:textId="77777777" w:rsidR="008654DF" w:rsidRPr="00CA7D85" w:rsidRDefault="008654DF" w:rsidP="00282E75">
            <w:pPr>
              <w:pStyle w:val="TAL"/>
              <w:rPr>
                <w:lang w:eastAsia="en-US"/>
              </w:rPr>
            </w:pPr>
          </w:p>
        </w:tc>
        <w:tc>
          <w:tcPr>
            <w:tcW w:w="1701" w:type="dxa"/>
          </w:tcPr>
          <w:p w14:paraId="3C3C7A06" w14:textId="77777777" w:rsidR="008654DF" w:rsidRPr="00CA7D85" w:rsidRDefault="008654DF" w:rsidP="00282E75">
            <w:pPr>
              <w:pStyle w:val="TAL"/>
              <w:rPr>
                <w:lang w:eastAsia="en-US"/>
              </w:rPr>
            </w:pPr>
          </w:p>
        </w:tc>
        <w:tc>
          <w:tcPr>
            <w:tcW w:w="1251" w:type="dxa"/>
          </w:tcPr>
          <w:p w14:paraId="77221BD5" w14:textId="77777777" w:rsidR="008654DF" w:rsidRPr="00CA7D85" w:rsidRDefault="008654DF" w:rsidP="00282E75">
            <w:pPr>
              <w:pStyle w:val="TAL"/>
              <w:rPr>
                <w:lang w:eastAsia="en-US"/>
              </w:rPr>
            </w:pPr>
          </w:p>
        </w:tc>
      </w:tr>
    </w:tbl>
    <w:p w14:paraId="7FA5938C" w14:textId="77777777" w:rsidR="008654DF" w:rsidRPr="00CA7D85" w:rsidRDefault="008654DF" w:rsidP="00282E75"/>
    <w:p w14:paraId="0E1A6836" w14:textId="77777777" w:rsidR="00391269" w:rsidRPr="00CA7D85" w:rsidRDefault="00391269" w:rsidP="00FF3CC9">
      <w:pPr>
        <w:pStyle w:val="TH"/>
      </w:pPr>
      <w:r w:rsidRPr="00CA7D85">
        <w:t xml:space="preserve">Table </w:t>
      </w:r>
      <w:r w:rsidR="00EB590D" w:rsidRPr="00CA7D85">
        <w:t>8.2.2.9.1</w:t>
      </w:r>
      <w:r w:rsidRPr="00CA7D85">
        <w:t xml:space="preserve">.3.3-2: </w:t>
      </w:r>
      <w:r w:rsidRPr="00CA7D85">
        <w:rPr>
          <w:i/>
          <w:iCs/>
        </w:rPr>
        <w:t>RadioBearerConfig</w:t>
      </w:r>
      <w:r w:rsidRPr="00CA7D85">
        <w:rPr>
          <w:i/>
        </w:rPr>
        <w:t xml:space="preserve"> </w:t>
      </w:r>
      <w:r w:rsidRPr="00CA7D85">
        <w:t xml:space="preserve">(Table </w:t>
      </w:r>
      <w:r w:rsidR="00EB590D" w:rsidRPr="00CA7D85">
        <w:t>8.2.2.9.1</w:t>
      </w:r>
      <w:r w:rsidRPr="00CA7D85">
        <w:t>.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91269" w:rsidRPr="00CA7D85" w14:paraId="2F722658" w14:textId="77777777" w:rsidTr="000D0995">
        <w:tc>
          <w:tcPr>
            <w:tcW w:w="9747" w:type="dxa"/>
            <w:gridSpan w:val="4"/>
          </w:tcPr>
          <w:p w14:paraId="261C86F5" w14:textId="76900B4F" w:rsidR="00391269" w:rsidRPr="00CA7D85" w:rsidRDefault="001953B5" w:rsidP="000D0995">
            <w:pPr>
              <w:pStyle w:val="TAL"/>
              <w:rPr>
                <w:lang w:eastAsia="en-US"/>
              </w:rPr>
            </w:pPr>
            <w:r w:rsidRPr="00CA7D85">
              <w:rPr>
                <w:lang w:eastAsia="en-US"/>
              </w:rPr>
              <w:t>Derivation Path: TS 38.5</w:t>
            </w:r>
            <w:r w:rsidR="00391269" w:rsidRPr="00CA7D85">
              <w:rPr>
                <w:lang w:eastAsia="en-US"/>
              </w:rPr>
              <w:t xml:space="preserve">08-1 [4], Table </w:t>
            </w:r>
            <w:r w:rsidR="00053975" w:rsidRPr="00CA7D85">
              <w:rPr>
                <w:lang w:eastAsia="en-US"/>
              </w:rPr>
              <w:t>4.6.3-132</w:t>
            </w:r>
          </w:p>
        </w:tc>
      </w:tr>
      <w:tr w:rsidR="00391269" w:rsidRPr="00CA7D85" w14:paraId="44774C91" w14:textId="77777777" w:rsidTr="000D0995">
        <w:tc>
          <w:tcPr>
            <w:tcW w:w="4535" w:type="dxa"/>
          </w:tcPr>
          <w:p w14:paraId="4935C06E" w14:textId="77777777" w:rsidR="00391269" w:rsidRPr="00CA7D85" w:rsidRDefault="00391269" w:rsidP="000D0995">
            <w:pPr>
              <w:pStyle w:val="TAH"/>
              <w:rPr>
                <w:lang w:eastAsia="en-US"/>
              </w:rPr>
            </w:pPr>
            <w:r w:rsidRPr="00CA7D85">
              <w:rPr>
                <w:lang w:eastAsia="en-US"/>
              </w:rPr>
              <w:t>Information Element</w:t>
            </w:r>
          </w:p>
        </w:tc>
        <w:tc>
          <w:tcPr>
            <w:tcW w:w="2267" w:type="dxa"/>
          </w:tcPr>
          <w:p w14:paraId="2E241A39" w14:textId="77777777" w:rsidR="00391269" w:rsidRPr="00CA7D85" w:rsidRDefault="00391269" w:rsidP="000D0995">
            <w:pPr>
              <w:pStyle w:val="TAH"/>
              <w:rPr>
                <w:lang w:eastAsia="en-US"/>
              </w:rPr>
            </w:pPr>
            <w:r w:rsidRPr="00CA7D85">
              <w:rPr>
                <w:lang w:eastAsia="en-US"/>
              </w:rPr>
              <w:t>Value/remark</w:t>
            </w:r>
          </w:p>
        </w:tc>
        <w:tc>
          <w:tcPr>
            <w:tcW w:w="1700" w:type="dxa"/>
          </w:tcPr>
          <w:p w14:paraId="3A0EC384" w14:textId="77777777" w:rsidR="00391269" w:rsidRPr="00CA7D85" w:rsidRDefault="00391269" w:rsidP="000D0995">
            <w:pPr>
              <w:pStyle w:val="TAH"/>
              <w:rPr>
                <w:lang w:eastAsia="en-US"/>
              </w:rPr>
            </w:pPr>
            <w:r w:rsidRPr="00CA7D85">
              <w:rPr>
                <w:lang w:eastAsia="en-US"/>
              </w:rPr>
              <w:t>Comment</w:t>
            </w:r>
          </w:p>
        </w:tc>
        <w:tc>
          <w:tcPr>
            <w:tcW w:w="1245" w:type="dxa"/>
          </w:tcPr>
          <w:p w14:paraId="636F6B61" w14:textId="77777777" w:rsidR="00391269" w:rsidRPr="00CA7D85" w:rsidRDefault="00391269" w:rsidP="000D0995">
            <w:pPr>
              <w:pStyle w:val="TAH"/>
              <w:rPr>
                <w:lang w:eastAsia="en-US"/>
              </w:rPr>
            </w:pPr>
            <w:r w:rsidRPr="00CA7D85">
              <w:rPr>
                <w:lang w:eastAsia="en-US"/>
              </w:rPr>
              <w:t>Condition</w:t>
            </w:r>
          </w:p>
        </w:tc>
      </w:tr>
      <w:tr w:rsidR="00391269" w:rsidRPr="00CA7D85" w14:paraId="69CF686B" w14:textId="77777777" w:rsidTr="000D0995">
        <w:tc>
          <w:tcPr>
            <w:tcW w:w="4535" w:type="dxa"/>
          </w:tcPr>
          <w:p w14:paraId="2FC138D5" w14:textId="77777777" w:rsidR="00391269" w:rsidRPr="00CA7D85" w:rsidRDefault="00391269" w:rsidP="000D0995">
            <w:pPr>
              <w:pStyle w:val="TAL"/>
              <w:rPr>
                <w:lang w:eastAsia="en-US"/>
              </w:rPr>
            </w:pPr>
            <w:r w:rsidRPr="00CA7D85">
              <w:rPr>
                <w:lang w:eastAsia="en-US"/>
              </w:rPr>
              <w:t xml:space="preserve">RadioBearerConfig ::= </w:t>
            </w:r>
            <w:r w:rsidRPr="00CA7D85">
              <w:rPr>
                <w:snapToGrid w:val="0"/>
                <w:lang w:eastAsia="en-US"/>
              </w:rPr>
              <w:t xml:space="preserve">SEQUENCE </w:t>
            </w:r>
            <w:r w:rsidRPr="00CA7D85">
              <w:rPr>
                <w:lang w:eastAsia="en-US"/>
              </w:rPr>
              <w:t>{</w:t>
            </w:r>
          </w:p>
        </w:tc>
        <w:tc>
          <w:tcPr>
            <w:tcW w:w="2267" w:type="dxa"/>
          </w:tcPr>
          <w:p w14:paraId="22AE1B46" w14:textId="77777777" w:rsidR="00391269" w:rsidRPr="00CA7D85" w:rsidRDefault="00391269" w:rsidP="000D0995">
            <w:pPr>
              <w:pStyle w:val="TAL"/>
              <w:rPr>
                <w:lang w:eastAsia="en-US"/>
              </w:rPr>
            </w:pPr>
          </w:p>
        </w:tc>
        <w:tc>
          <w:tcPr>
            <w:tcW w:w="1700" w:type="dxa"/>
          </w:tcPr>
          <w:p w14:paraId="0C590262" w14:textId="77777777" w:rsidR="00391269" w:rsidRPr="00CA7D85" w:rsidRDefault="00391269" w:rsidP="000D0995">
            <w:pPr>
              <w:pStyle w:val="TAL"/>
              <w:rPr>
                <w:lang w:eastAsia="en-US"/>
              </w:rPr>
            </w:pPr>
          </w:p>
        </w:tc>
        <w:tc>
          <w:tcPr>
            <w:tcW w:w="1245" w:type="dxa"/>
          </w:tcPr>
          <w:p w14:paraId="4DBD14AF" w14:textId="77777777" w:rsidR="00391269" w:rsidRPr="00CA7D85" w:rsidRDefault="00391269" w:rsidP="000D0995">
            <w:pPr>
              <w:pStyle w:val="TAL"/>
              <w:rPr>
                <w:lang w:eastAsia="en-US"/>
              </w:rPr>
            </w:pPr>
          </w:p>
        </w:tc>
      </w:tr>
      <w:tr w:rsidR="00391269" w:rsidRPr="00CA7D85" w14:paraId="1D3B0DE7" w14:textId="77777777" w:rsidTr="000D0995">
        <w:tc>
          <w:tcPr>
            <w:tcW w:w="4535" w:type="dxa"/>
          </w:tcPr>
          <w:p w14:paraId="54E5D1D2" w14:textId="77777777" w:rsidR="00391269" w:rsidRPr="00CA7D85" w:rsidRDefault="00391269" w:rsidP="000D0995">
            <w:pPr>
              <w:pStyle w:val="TAL"/>
              <w:rPr>
                <w:lang w:eastAsia="en-US"/>
              </w:rPr>
            </w:pPr>
            <w:r w:rsidRPr="00CA7D85">
              <w:rPr>
                <w:lang w:eastAsia="en-US"/>
              </w:rPr>
              <w:t xml:space="preserve">  drb-ToAddModList SEQUENCE (SIZE (1..maxDRB)) OF </w:t>
            </w:r>
            <w:r w:rsidR="00584D9F" w:rsidRPr="00CA7D85">
              <w:t>DRB-ToAddMod</w:t>
            </w:r>
            <w:r w:rsidRPr="00CA7D85">
              <w:rPr>
                <w:lang w:eastAsia="en-US"/>
              </w:rPr>
              <w:t xml:space="preserve"> {</w:t>
            </w:r>
          </w:p>
        </w:tc>
        <w:tc>
          <w:tcPr>
            <w:tcW w:w="2267" w:type="dxa"/>
          </w:tcPr>
          <w:p w14:paraId="0FAF5649" w14:textId="77777777" w:rsidR="00391269" w:rsidRPr="00CA7D85" w:rsidRDefault="00391269" w:rsidP="000D0995">
            <w:pPr>
              <w:pStyle w:val="TAL"/>
              <w:rPr>
                <w:lang w:eastAsia="en-US"/>
              </w:rPr>
            </w:pPr>
            <w:r w:rsidRPr="00CA7D85">
              <w:rPr>
                <w:lang w:eastAsia="en-US"/>
              </w:rPr>
              <w:t>1 entry</w:t>
            </w:r>
          </w:p>
        </w:tc>
        <w:tc>
          <w:tcPr>
            <w:tcW w:w="1700" w:type="dxa"/>
          </w:tcPr>
          <w:p w14:paraId="548DDEB3" w14:textId="77777777" w:rsidR="00391269" w:rsidRPr="00CA7D85" w:rsidRDefault="00391269" w:rsidP="000D0995">
            <w:pPr>
              <w:pStyle w:val="TAL"/>
              <w:rPr>
                <w:lang w:eastAsia="en-US"/>
              </w:rPr>
            </w:pPr>
          </w:p>
        </w:tc>
        <w:tc>
          <w:tcPr>
            <w:tcW w:w="1245" w:type="dxa"/>
          </w:tcPr>
          <w:p w14:paraId="61A54AFF" w14:textId="77777777" w:rsidR="00391269" w:rsidRPr="00CA7D85" w:rsidRDefault="00391269" w:rsidP="000D0995">
            <w:pPr>
              <w:pStyle w:val="TAL"/>
              <w:rPr>
                <w:lang w:eastAsia="en-US"/>
              </w:rPr>
            </w:pPr>
          </w:p>
        </w:tc>
      </w:tr>
      <w:tr w:rsidR="00584D9F" w:rsidRPr="00CA7D85" w14:paraId="70661998" w14:textId="77777777" w:rsidTr="0016650B">
        <w:tc>
          <w:tcPr>
            <w:tcW w:w="4535" w:type="dxa"/>
          </w:tcPr>
          <w:p w14:paraId="7D9114A8" w14:textId="77777777" w:rsidR="00584D9F" w:rsidRPr="00CA7D85" w:rsidRDefault="00584D9F" w:rsidP="00584D9F">
            <w:pPr>
              <w:pStyle w:val="TAL"/>
              <w:rPr>
                <w:lang w:eastAsia="en-US"/>
              </w:rPr>
            </w:pPr>
            <w:r w:rsidRPr="00CA7D85">
              <w:t xml:space="preserve">    DRB-ToAddMod[1] SEQUENCE {</w:t>
            </w:r>
          </w:p>
        </w:tc>
        <w:tc>
          <w:tcPr>
            <w:tcW w:w="2267" w:type="dxa"/>
          </w:tcPr>
          <w:p w14:paraId="41D264A5" w14:textId="77777777" w:rsidR="00584D9F" w:rsidRPr="00CA7D85" w:rsidRDefault="00584D9F" w:rsidP="00584D9F">
            <w:pPr>
              <w:pStyle w:val="TAL"/>
              <w:rPr>
                <w:lang w:eastAsia="en-US"/>
              </w:rPr>
            </w:pPr>
          </w:p>
        </w:tc>
        <w:tc>
          <w:tcPr>
            <w:tcW w:w="1700" w:type="dxa"/>
          </w:tcPr>
          <w:p w14:paraId="3F6BF245" w14:textId="77777777" w:rsidR="00584D9F" w:rsidRPr="00CA7D85" w:rsidRDefault="00584D9F" w:rsidP="00584D9F">
            <w:pPr>
              <w:pStyle w:val="TAL"/>
              <w:rPr>
                <w:lang w:eastAsia="en-US"/>
              </w:rPr>
            </w:pPr>
            <w:r w:rsidRPr="00CA7D85">
              <w:t>entry 1</w:t>
            </w:r>
          </w:p>
        </w:tc>
        <w:tc>
          <w:tcPr>
            <w:tcW w:w="1245" w:type="dxa"/>
          </w:tcPr>
          <w:p w14:paraId="2B3A2339" w14:textId="77777777" w:rsidR="00584D9F" w:rsidRPr="00CA7D85" w:rsidRDefault="00584D9F" w:rsidP="00584D9F">
            <w:pPr>
              <w:pStyle w:val="TAL"/>
              <w:rPr>
                <w:lang w:eastAsia="en-US"/>
              </w:rPr>
            </w:pPr>
          </w:p>
        </w:tc>
      </w:tr>
      <w:tr w:rsidR="00584D9F" w:rsidRPr="00CA7D85" w14:paraId="52E37A0C" w14:textId="77777777" w:rsidTr="000D0995">
        <w:tc>
          <w:tcPr>
            <w:tcW w:w="4535" w:type="dxa"/>
          </w:tcPr>
          <w:p w14:paraId="17F0DEE5" w14:textId="77777777" w:rsidR="00584D9F" w:rsidRPr="00CA7D85" w:rsidRDefault="00584D9F" w:rsidP="00584D9F">
            <w:pPr>
              <w:pStyle w:val="TAL"/>
              <w:rPr>
                <w:lang w:eastAsia="en-US"/>
              </w:rPr>
            </w:pPr>
            <w:r w:rsidRPr="00CA7D85">
              <w:rPr>
                <w:lang w:eastAsia="en-US"/>
              </w:rPr>
              <w:t xml:space="preserve">      pdcp-Config</w:t>
            </w:r>
          </w:p>
        </w:tc>
        <w:tc>
          <w:tcPr>
            <w:tcW w:w="2267" w:type="dxa"/>
          </w:tcPr>
          <w:p w14:paraId="0EA3C8A4" w14:textId="77777777" w:rsidR="00584D9F" w:rsidRPr="00CA7D85" w:rsidRDefault="00584D9F" w:rsidP="00584D9F">
            <w:pPr>
              <w:pStyle w:val="TAL"/>
              <w:rPr>
                <w:lang w:eastAsia="en-US"/>
              </w:rPr>
            </w:pPr>
            <w:r w:rsidRPr="00CA7D85">
              <w:rPr>
                <w:lang w:eastAsia="en-US"/>
              </w:rPr>
              <w:t>PDCP-Config</w:t>
            </w:r>
          </w:p>
        </w:tc>
        <w:tc>
          <w:tcPr>
            <w:tcW w:w="1700" w:type="dxa"/>
          </w:tcPr>
          <w:p w14:paraId="3C550010" w14:textId="77777777" w:rsidR="00584D9F" w:rsidRPr="00CA7D85" w:rsidRDefault="00584D9F" w:rsidP="00584D9F">
            <w:pPr>
              <w:pStyle w:val="TAL"/>
              <w:rPr>
                <w:lang w:eastAsia="en-US"/>
              </w:rPr>
            </w:pPr>
          </w:p>
        </w:tc>
        <w:tc>
          <w:tcPr>
            <w:tcW w:w="1245" w:type="dxa"/>
          </w:tcPr>
          <w:p w14:paraId="23F04067" w14:textId="77777777" w:rsidR="00584D9F" w:rsidRPr="00CA7D85" w:rsidRDefault="00584D9F" w:rsidP="00584D9F">
            <w:pPr>
              <w:pStyle w:val="TAL"/>
              <w:rPr>
                <w:lang w:eastAsia="en-US"/>
              </w:rPr>
            </w:pPr>
          </w:p>
        </w:tc>
      </w:tr>
      <w:tr w:rsidR="00584D9F" w:rsidRPr="00CA7D85" w14:paraId="332044E2" w14:textId="77777777" w:rsidTr="0016650B">
        <w:tc>
          <w:tcPr>
            <w:tcW w:w="4535" w:type="dxa"/>
          </w:tcPr>
          <w:p w14:paraId="7BCDF4E6" w14:textId="77777777" w:rsidR="00584D9F" w:rsidRPr="00CA7D85" w:rsidRDefault="00584D9F" w:rsidP="0016650B">
            <w:pPr>
              <w:pStyle w:val="TAL"/>
              <w:rPr>
                <w:lang w:eastAsia="en-US"/>
              </w:rPr>
            </w:pPr>
            <w:r w:rsidRPr="00CA7D85">
              <w:rPr>
                <w:lang w:eastAsia="en-US"/>
              </w:rPr>
              <w:t xml:space="preserve">    }</w:t>
            </w:r>
          </w:p>
        </w:tc>
        <w:tc>
          <w:tcPr>
            <w:tcW w:w="2267" w:type="dxa"/>
          </w:tcPr>
          <w:p w14:paraId="273913E4" w14:textId="77777777" w:rsidR="00584D9F" w:rsidRPr="00CA7D85" w:rsidRDefault="00584D9F" w:rsidP="0016650B">
            <w:pPr>
              <w:pStyle w:val="TAL"/>
              <w:rPr>
                <w:lang w:eastAsia="en-US"/>
              </w:rPr>
            </w:pPr>
          </w:p>
        </w:tc>
        <w:tc>
          <w:tcPr>
            <w:tcW w:w="1700" w:type="dxa"/>
          </w:tcPr>
          <w:p w14:paraId="53BCE0E0" w14:textId="77777777" w:rsidR="00584D9F" w:rsidRPr="00CA7D85" w:rsidRDefault="00584D9F" w:rsidP="0016650B">
            <w:pPr>
              <w:pStyle w:val="TAL"/>
              <w:rPr>
                <w:lang w:eastAsia="en-US"/>
              </w:rPr>
            </w:pPr>
          </w:p>
        </w:tc>
        <w:tc>
          <w:tcPr>
            <w:tcW w:w="1245" w:type="dxa"/>
          </w:tcPr>
          <w:p w14:paraId="100BE36B" w14:textId="77777777" w:rsidR="00584D9F" w:rsidRPr="00CA7D85" w:rsidRDefault="00584D9F" w:rsidP="0016650B">
            <w:pPr>
              <w:pStyle w:val="TAL"/>
              <w:rPr>
                <w:lang w:eastAsia="en-US"/>
              </w:rPr>
            </w:pPr>
          </w:p>
        </w:tc>
      </w:tr>
      <w:tr w:rsidR="00584D9F" w:rsidRPr="00CA7D85" w14:paraId="731E6C65" w14:textId="77777777" w:rsidTr="000D0995">
        <w:tc>
          <w:tcPr>
            <w:tcW w:w="4535" w:type="dxa"/>
          </w:tcPr>
          <w:p w14:paraId="77FF50BD" w14:textId="77777777" w:rsidR="00584D9F" w:rsidRPr="00CA7D85" w:rsidRDefault="00584D9F" w:rsidP="00584D9F">
            <w:pPr>
              <w:pStyle w:val="TAL"/>
              <w:rPr>
                <w:lang w:eastAsia="en-US"/>
              </w:rPr>
            </w:pPr>
            <w:r w:rsidRPr="00CA7D85">
              <w:rPr>
                <w:lang w:eastAsia="en-US"/>
              </w:rPr>
              <w:t xml:space="preserve">  }</w:t>
            </w:r>
          </w:p>
        </w:tc>
        <w:tc>
          <w:tcPr>
            <w:tcW w:w="2267" w:type="dxa"/>
          </w:tcPr>
          <w:p w14:paraId="18C95D2C" w14:textId="77777777" w:rsidR="00584D9F" w:rsidRPr="00CA7D85" w:rsidRDefault="00584D9F" w:rsidP="00584D9F">
            <w:pPr>
              <w:pStyle w:val="TAL"/>
              <w:rPr>
                <w:lang w:eastAsia="en-US"/>
              </w:rPr>
            </w:pPr>
          </w:p>
        </w:tc>
        <w:tc>
          <w:tcPr>
            <w:tcW w:w="1700" w:type="dxa"/>
          </w:tcPr>
          <w:p w14:paraId="000813DD" w14:textId="77777777" w:rsidR="00584D9F" w:rsidRPr="00CA7D85" w:rsidRDefault="00584D9F" w:rsidP="00584D9F">
            <w:pPr>
              <w:pStyle w:val="TAL"/>
              <w:rPr>
                <w:lang w:eastAsia="en-US"/>
              </w:rPr>
            </w:pPr>
          </w:p>
        </w:tc>
        <w:tc>
          <w:tcPr>
            <w:tcW w:w="1245" w:type="dxa"/>
          </w:tcPr>
          <w:p w14:paraId="50EEC593" w14:textId="77777777" w:rsidR="00584D9F" w:rsidRPr="00CA7D85" w:rsidRDefault="00584D9F" w:rsidP="00584D9F">
            <w:pPr>
              <w:pStyle w:val="TAL"/>
              <w:rPr>
                <w:lang w:eastAsia="en-US"/>
              </w:rPr>
            </w:pPr>
          </w:p>
        </w:tc>
      </w:tr>
      <w:tr w:rsidR="00584D9F" w:rsidRPr="00CA7D85" w14:paraId="4CA50527" w14:textId="77777777" w:rsidTr="000D0995">
        <w:tc>
          <w:tcPr>
            <w:tcW w:w="4535" w:type="dxa"/>
          </w:tcPr>
          <w:p w14:paraId="71315DEB" w14:textId="77777777" w:rsidR="00584D9F" w:rsidRPr="00CA7D85" w:rsidRDefault="00584D9F" w:rsidP="00584D9F">
            <w:pPr>
              <w:pStyle w:val="TAL"/>
              <w:rPr>
                <w:lang w:eastAsia="en-US"/>
              </w:rPr>
            </w:pPr>
            <w:r w:rsidRPr="00CA7D85">
              <w:rPr>
                <w:lang w:eastAsia="en-US"/>
              </w:rPr>
              <w:t>}</w:t>
            </w:r>
          </w:p>
        </w:tc>
        <w:tc>
          <w:tcPr>
            <w:tcW w:w="2267" w:type="dxa"/>
          </w:tcPr>
          <w:p w14:paraId="0DECEAB3" w14:textId="77777777" w:rsidR="00584D9F" w:rsidRPr="00CA7D85" w:rsidRDefault="00584D9F" w:rsidP="00584D9F">
            <w:pPr>
              <w:pStyle w:val="TAL"/>
              <w:rPr>
                <w:lang w:eastAsia="en-US"/>
              </w:rPr>
            </w:pPr>
          </w:p>
        </w:tc>
        <w:tc>
          <w:tcPr>
            <w:tcW w:w="1700" w:type="dxa"/>
          </w:tcPr>
          <w:p w14:paraId="54F47EE9" w14:textId="77777777" w:rsidR="00584D9F" w:rsidRPr="00CA7D85" w:rsidRDefault="00584D9F" w:rsidP="00584D9F">
            <w:pPr>
              <w:pStyle w:val="TAL"/>
              <w:rPr>
                <w:lang w:eastAsia="en-US"/>
              </w:rPr>
            </w:pPr>
          </w:p>
        </w:tc>
        <w:tc>
          <w:tcPr>
            <w:tcW w:w="1245" w:type="dxa"/>
          </w:tcPr>
          <w:p w14:paraId="42B59F17" w14:textId="77777777" w:rsidR="00584D9F" w:rsidRPr="00CA7D85" w:rsidRDefault="00584D9F" w:rsidP="00584D9F">
            <w:pPr>
              <w:pStyle w:val="TAL"/>
              <w:rPr>
                <w:lang w:eastAsia="en-US"/>
              </w:rPr>
            </w:pPr>
          </w:p>
        </w:tc>
      </w:tr>
    </w:tbl>
    <w:p w14:paraId="71C3942A" w14:textId="77777777" w:rsidR="00391269" w:rsidRPr="00CA7D85" w:rsidRDefault="00391269" w:rsidP="00391269"/>
    <w:p w14:paraId="7717F7C8" w14:textId="77777777" w:rsidR="00391269" w:rsidRPr="00CA7D85" w:rsidRDefault="00391269" w:rsidP="00FF3CC9">
      <w:pPr>
        <w:pStyle w:val="TH"/>
      </w:pPr>
      <w:r w:rsidRPr="00CA7D85">
        <w:t xml:space="preserve">Table </w:t>
      </w:r>
      <w:r w:rsidR="00EB590D" w:rsidRPr="00CA7D85">
        <w:t>8.2.2.9.1</w:t>
      </w:r>
      <w:r w:rsidRPr="00CA7D85">
        <w:t xml:space="preserve">.3.3-3: </w:t>
      </w:r>
      <w:r w:rsidRPr="00CA7D85">
        <w:rPr>
          <w:i/>
          <w:iCs/>
        </w:rPr>
        <w:t>PDCP-Config</w:t>
      </w:r>
      <w:r w:rsidRPr="00CA7D85">
        <w:rPr>
          <w:i/>
        </w:rPr>
        <w:t xml:space="preserve"> </w:t>
      </w:r>
      <w:r w:rsidRPr="00CA7D85">
        <w:t xml:space="preserve">(Table </w:t>
      </w:r>
      <w:r w:rsidR="00EB590D" w:rsidRPr="00CA7D85">
        <w:t>8.2.2.9.1</w:t>
      </w:r>
      <w:r w:rsidRPr="00CA7D85">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91269" w:rsidRPr="00CA7D85" w14:paraId="5344F904" w14:textId="77777777" w:rsidTr="000D0995">
        <w:tc>
          <w:tcPr>
            <w:tcW w:w="9747" w:type="dxa"/>
            <w:gridSpan w:val="4"/>
          </w:tcPr>
          <w:p w14:paraId="6D899C7A" w14:textId="45A42283" w:rsidR="00391269" w:rsidRPr="00CA7D85" w:rsidRDefault="001953B5" w:rsidP="000D0995">
            <w:pPr>
              <w:pStyle w:val="TAL"/>
              <w:rPr>
                <w:lang w:eastAsia="en-US"/>
              </w:rPr>
            </w:pPr>
            <w:r w:rsidRPr="00CA7D85">
              <w:rPr>
                <w:lang w:eastAsia="en-US"/>
              </w:rPr>
              <w:t>Derivation Path: TS 38.5</w:t>
            </w:r>
            <w:r w:rsidR="00391269" w:rsidRPr="00CA7D85">
              <w:rPr>
                <w:lang w:eastAsia="en-US"/>
              </w:rPr>
              <w:t xml:space="preserve">08-1 [4], Table </w:t>
            </w:r>
            <w:r w:rsidR="00A41C9C" w:rsidRPr="00CA7D85">
              <w:rPr>
                <w:lang w:eastAsia="en-US"/>
              </w:rPr>
              <w:t>4.6.3-99</w:t>
            </w:r>
          </w:p>
        </w:tc>
      </w:tr>
      <w:tr w:rsidR="00391269" w:rsidRPr="00CA7D85" w14:paraId="4F7142D0" w14:textId="77777777" w:rsidTr="000D0995">
        <w:tc>
          <w:tcPr>
            <w:tcW w:w="4535" w:type="dxa"/>
          </w:tcPr>
          <w:p w14:paraId="181202AB" w14:textId="77777777" w:rsidR="00391269" w:rsidRPr="00CA7D85" w:rsidRDefault="00391269" w:rsidP="000D0995">
            <w:pPr>
              <w:pStyle w:val="TAH"/>
              <w:rPr>
                <w:lang w:eastAsia="en-US"/>
              </w:rPr>
            </w:pPr>
            <w:r w:rsidRPr="00CA7D85">
              <w:rPr>
                <w:lang w:eastAsia="en-US"/>
              </w:rPr>
              <w:t>Information Element</w:t>
            </w:r>
          </w:p>
        </w:tc>
        <w:tc>
          <w:tcPr>
            <w:tcW w:w="2267" w:type="dxa"/>
          </w:tcPr>
          <w:p w14:paraId="05FD2966" w14:textId="77777777" w:rsidR="00391269" w:rsidRPr="00CA7D85" w:rsidRDefault="00391269" w:rsidP="000D0995">
            <w:pPr>
              <w:pStyle w:val="TAH"/>
              <w:rPr>
                <w:lang w:eastAsia="en-US"/>
              </w:rPr>
            </w:pPr>
            <w:r w:rsidRPr="00CA7D85">
              <w:rPr>
                <w:lang w:eastAsia="en-US"/>
              </w:rPr>
              <w:t>Value/remark</w:t>
            </w:r>
          </w:p>
        </w:tc>
        <w:tc>
          <w:tcPr>
            <w:tcW w:w="1700" w:type="dxa"/>
          </w:tcPr>
          <w:p w14:paraId="5C29E846" w14:textId="77777777" w:rsidR="00391269" w:rsidRPr="00CA7D85" w:rsidRDefault="00391269" w:rsidP="000D0995">
            <w:pPr>
              <w:pStyle w:val="TAH"/>
              <w:rPr>
                <w:lang w:eastAsia="en-US"/>
              </w:rPr>
            </w:pPr>
            <w:r w:rsidRPr="00CA7D85">
              <w:rPr>
                <w:lang w:eastAsia="en-US"/>
              </w:rPr>
              <w:t>Comment</w:t>
            </w:r>
          </w:p>
        </w:tc>
        <w:tc>
          <w:tcPr>
            <w:tcW w:w="1245" w:type="dxa"/>
          </w:tcPr>
          <w:p w14:paraId="4EC0A470" w14:textId="77777777" w:rsidR="00391269" w:rsidRPr="00CA7D85" w:rsidRDefault="00391269" w:rsidP="000D0995">
            <w:pPr>
              <w:pStyle w:val="TAH"/>
              <w:rPr>
                <w:lang w:eastAsia="en-US"/>
              </w:rPr>
            </w:pPr>
            <w:r w:rsidRPr="00CA7D85">
              <w:rPr>
                <w:lang w:eastAsia="en-US"/>
              </w:rPr>
              <w:t>Condition</w:t>
            </w:r>
          </w:p>
        </w:tc>
      </w:tr>
      <w:tr w:rsidR="00391269" w:rsidRPr="00CA7D85" w14:paraId="457B70A4" w14:textId="77777777" w:rsidTr="000D0995">
        <w:tc>
          <w:tcPr>
            <w:tcW w:w="4535" w:type="dxa"/>
          </w:tcPr>
          <w:p w14:paraId="471D1581" w14:textId="77777777" w:rsidR="00391269" w:rsidRPr="00CA7D85" w:rsidRDefault="00391269" w:rsidP="000D0995">
            <w:pPr>
              <w:pStyle w:val="TAL"/>
              <w:rPr>
                <w:lang w:eastAsia="en-US"/>
              </w:rPr>
            </w:pPr>
            <w:r w:rsidRPr="00CA7D85">
              <w:rPr>
                <w:lang w:eastAsia="en-US"/>
              </w:rPr>
              <w:t xml:space="preserve">PDCP-Config ::= </w:t>
            </w:r>
            <w:r w:rsidRPr="00CA7D85">
              <w:rPr>
                <w:snapToGrid w:val="0"/>
                <w:lang w:eastAsia="en-US"/>
              </w:rPr>
              <w:t xml:space="preserve">SEQUENCE </w:t>
            </w:r>
            <w:r w:rsidRPr="00CA7D85">
              <w:rPr>
                <w:lang w:eastAsia="en-US"/>
              </w:rPr>
              <w:t>{</w:t>
            </w:r>
          </w:p>
        </w:tc>
        <w:tc>
          <w:tcPr>
            <w:tcW w:w="2267" w:type="dxa"/>
          </w:tcPr>
          <w:p w14:paraId="41CEDDF0" w14:textId="77777777" w:rsidR="00391269" w:rsidRPr="00CA7D85" w:rsidRDefault="00391269" w:rsidP="000D0995">
            <w:pPr>
              <w:pStyle w:val="TAL"/>
              <w:rPr>
                <w:lang w:eastAsia="en-US"/>
              </w:rPr>
            </w:pPr>
          </w:p>
        </w:tc>
        <w:tc>
          <w:tcPr>
            <w:tcW w:w="1700" w:type="dxa"/>
          </w:tcPr>
          <w:p w14:paraId="3825257E" w14:textId="77777777" w:rsidR="00391269" w:rsidRPr="00CA7D85" w:rsidRDefault="00391269" w:rsidP="000D0995">
            <w:pPr>
              <w:pStyle w:val="TAL"/>
              <w:rPr>
                <w:lang w:eastAsia="en-US"/>
              </w:rPr>
            </w:pPr>
          </w:p>
        </w:tc>
        <w:tc>
          <w:tcPr>
            <w:tcW w:w="1245" w:type="dxa"/>
          </w:tcPr>
          <w:p w14:paraId="041C1C6F" w14:textId="77777777" w:rsidR="00391269" w:rsidRPr="00CA7D85" w:rsidRDefault="00391269" w:rsidP="000D0995">
            <w:pPr>
              <w:pStyle w:val="TAL"/>
              <w:rPr>
                <w:lang w:eastAsia="en-US"/>
              </w:rPr>
            </w:pPr>
          </w:p>
        </w:tc>
      </w:tr>
      <w:tr w:rsidR="00391269" w:rsidRPr="00CA7D85" w14:paraId="66E1D236" w14:textId="77777777" w:rsidTr="000D0995">
        <w:tc>
          <w:tcPr>
            <w:tcW w:w="4535" w:type="dxa"/>
          </w:tcPr>
          <w:p w14:paraId="2B9D24C3" w14:textId="77777777" w:rsidR="00391269" w:rsidRPr="00CA7D85" w:rsidRDefault="00391269" w:rsidP="000D0995">
            <w:pPr>
              <w:pStyle w:val="TAL"/>
              <w:rPr>
                <w:lang w:eastAsia="en-US"/>
              </w:rPr>
            </w:pPr>
            <w:r w:rsidRPr="00CA7D85">
              <w:rPr>
                <w:lang w:eastAsia="en-US"/>
              </w:rPr>
              <w:t xml:space="preserve">  drb </w:t>
            </w:r>
            <w:r w:rsidRPr="00CA7D85">
              <w:rPr>
                <w:snapToGrid w:val="0"/>
                <w:lang w:eastAsia="en-US"/>
              </w:rPr>
              <w:t xml:space="preserve">SEQUENCE </w:t>
            </w:r>
            <w:r w:rsidRPr="00CA7D85">
              <w:rPr>
                <w:lang w:eastAsia="en-US"/>
              </w:rPr>
              <w:t>{</w:t>
            </w:r>
          </w:p>
        </w:tc>
        <w:tc>
          <w:tcPr>
            <w:tcW w:w="2267" w:type="dxa"/>
          </w:tcPr>
          <w:p w14:paraId="469816DE" w14:textId="77777777" w:rsidR="00391269" w:rsidRPr="00CA7D85" w:rsidRDefault="00391269" w:rsidP="000D0995">
            <w:pPr>
              <w:pStyle w:val="TAL"/>
              <w:rPr>
                <w:lang w:eastAsia="en-US"/>
              </w:rPr>
            </w:pPr>
          </w:p>
        </w:tc>
        <w:tc>
          <w:tcPr>
            <w:tcW w:w="1700" w:type="dxa"/>
          </w:tcPr>
          <w:p w14:paraId="53B22E2B" w14:textId="77777777" w:rsidR="00391269" w:rsidRPr="00CA7D85" w:rsidRDefault="00391269" w:rsidP="000D0995">
            <w:pPr>
              <w:pStyle w:val="TAL"/>
              <w:rPr>
                <w:lang w:eastAsia="en-US"/>
              </w:rPr>
            </w:pPr>
          </w:p>
        </w:tc>
        <w:tc>
          <w:tcPr>
            <w:tcW w:w="1245" w:type="dxa"/>
          </w:tcPr>
          <w:p w14:paraId="75A21A8F" w14:textId="77777777" w:rsidR="00391269" w:rsidRPr="00CA7D85" w:rsidRDefault="00391269" w:rsidP="000D0995">
            <w:pPr>
              <w:pStyle w:val="TAL"/>
              <w:rPr>
                <w:lang w:eastAsia="en-US"/>
              </w:rPr>
            </w:pPr>
          </w:p>
        </w:tc>
      </w:tr>
      <w:tr w:rsidR="00391269" w:rsidRPr="00CA7D85" w14:paraId="2D133F34" w14:textId="77777777" w:rsidTr="000D0995">
        <w:tc>
          <w:tcPr>
            <w:tcW w:w="4535" w:type="dxa"/>
          </w:tcPr>
          <w:p w14:paraId="004A61F9" w14:textId="77777777" w:rsidR="00391269" w:rsidRPr="00CA7D85" w:rsidRDefault="00391269" w:rsidP="000D0995">
            <w:pPr>
              <w:pStyle w:val="TAL"/>
              <w:rPr>
                <w:lang w:eastAsia="en-US"/>
              </w:rPr>
            </w:pPr>
            <w:r w:rsidRPr="00CA7D85">
              <w:rPr>
                <w:lang w:eastAsia="en-US"/>
              </w:rPr>
              <w:t xml:space="preserve">    statusReportRequired</w:t>
            </w:r>
          </w:p>
        </w:tc>
        <w:tc>
          <w:tcPr>
            <w:tcW w:w="2267" w:type="dxa"/>
          </w:tcPr>
          <w:p w14:paraId="409D46B4" w14:textId="77777777" w:rsidR="00391269" w:rsidRPr="00CA7D85" w:rsidRDefault="00391269" w:rsidP="000D0995">
            <w:pPr>
              <w:pStyle w:val="TAL"/>
              <w:rPr>
                <w:lang w:eastAsia="en-US"/>
              </w:rPr>
            </w:pPr>
            <w:r w:rsidRPr="00CA7D85">
              <w:rPr>
                <w:lang w:eastAsia="en-US"/>
              </w:rPr>
              <w:t>true</w:t>
            </w:r>
          </w:p>
        </w:tc>
        <w:tc>
          <w:tcPr>
            <w:tcW w:w="1700" w:type="dxa"/>
          </w:tcPr>
          <w:p w14:paraId="6CAE3889" w14:textId="77777777" w:rsidR="00391269" w:rsidRPr="00CA7D85" w:rsidRDefault="00391269" w:rsidP="000D0995">
            <w:pPr>
              <w:pStyle w:val="TAL"/>
              <w:rPr>
                <w:lang w:eastAsia="en-US"/>
              </w:rPr>
            </w:pPr>
          </w:p>
        </w:tc>
        <w:tc>
          <w:tcPr>
            <w:tcW w:w="1245" w:type="dxa"/>
          </w:tcPr>
          <w:p w14:paraId="72BBE37E" w14:textId="77777777" w:rsidR="00391269" w:rsidRPr="00CA7D85" w:rsidRDefault="00391269" w:rsidP="000D0995">
            <w:pPr>
              <w:pStyle w:val="TAL"/>
              <w:rPr>
                <w:lang w:eastAsia="en-US"/>
              </w:rPr>
            </w:pPr>
          </w:p>
        </w:tc>
      </w:tr>
      <w:tr w:rsidR="00391269" w:rsidRPr="00CA7D85" w14:paraId="7EBFDC00" w14:textId="77777777" w:rsidTr="000D0995">
        <w:tc>
          <w:tcPr>
            <w:tcW w:w="4535" w:type="dxa"/>
          </w:tcPr>
          <w:p w14:paraId="566C6D0E" w14:textId="77777777" w:rsidR="00391269" w:rsidRPr="00CA7D85" w:rsidRDefault="00391269" w:rsidP="000D0995">
            <w:pPr>
              <w:pStyle w:val="TAL"/>
              <w:rPr>
                <w:lang w:eastAsia="en-US"/>
              </w:rPr>
            </w:pPr>
            <w:r w:rsidRPr="00CA7D85">
              <w:rPr>
                <w:lang w:eastAsia="en-US"/>
              </w:rPr>
              <w:t xml:space="preserve">  }</w:t>
            </w:r>
          </w:p>
        </w:tc>
        <w:tc>
          <w:tcPr>
            <w:tcW w:w="2267" w:type="dxa"/>
          </w:tcPr>
          <w:p w14:paraId="18A090A6" w14:textId="77777777" w:rsidR="00391269" w:rsidRPr="00CA7D85" w:rsidRDefault="00391269" w:rsidP="000D0995">
            <w:pPr>
              <w:pStyle w:val="TAL"/>
              <w:rPr>
                <w:lang w:eastAsia="en-US"/>
              </w:rPr>
            </w:pPr>
          </w:p>
        </w:tc>
        <w:tc>
          <w:tcPr>
            <w:tcW w:w="1700" w:type="dxa"/>
          </w:tcPr>
          <w:p w14:paraId="62D9EC9F" w14:textId="77777777" w:rsidR="00391269" w:rsidRPr="00CA7D85" w:rsidRDefault="00391269" w:rsidP="000D0995">
            <w:pPr>
              <w:pStyle w:val="TAL"/>
              <w:rPr>
                <w:lang w:eastAsia="en-US"/>
              </w:rPr>
            </w:pPr>
          </w:p>
        </w:tc>
        <w:tc>
          <w:tcPr>
            <w:tcW w:w="1245" w:type="dxa"/>
          </w:tcPr>
          <w:p w14:paraId="5D577211" w14:textId="77777777" w:rsidR="00391269" w:rsidRPr="00CA7D85" w:rsidRDefault="00391269" w:rsidP="000D0995">
            <w:pPr>
              <w:pStyle w:val="TAL"/>
              <w:rPr>
                <w:lang w:eastAsia="en-US"/>
              </w:rPr>
            </w:pPr>
          </w:p>
        </w:tc>
      </w:tr>
      <w:tr w:rsidR="00391269" w:rsidRPr="00CA7D85" w14:paraId="3EECEA25" w14:textId="77777777" w:rsidTr="000D0995">
        <w:tc>
          <w:tcPr>
            <w:tcW w:w="4535" w:type="dxa"/>
          </w:tcPr>
          <w:p w14:paraId="2167E66F" w14:textId="77777777" w:rsidR="00391269" w:rsidRPr="00CA7D85" w:rsidRDefault="00391269" w:rsidP="000D0995">
            <w:pPr>
              <w:pStyle w:val="TAL"/>
              <w:rPr>
                <w:lang w:eastAsia="en-US"/>
              </w:rPr>
            </w:pPr>
            <w:r w:rsidRPr="00CA7D85">
              <w:rPr>
                <w:lang w:eastAsia="en-US"/>
              </w:rPr>
              <w:t xml:space="preserve">  moreThanOneRLC </w:t>
            </w:r>
            <w:r w:rsidRPr="00CA7D85">
              <w:rPr>
                <w:snapToGrid w:val="0"/>
                <w:lang w:eastAsia="en-US"/>
              </w:rPr>
              <w:t xml:space="preserve">SEQUENCE </w:t>
            </w:r>
            <w:r w:rsidRPr="00CA7D85">
              <w:rPr>
                <w:lang w:eastAsia="en-US"/>
              </w:rPr>
              <w:t>{</w:t>
            </w:r>
          </w:p>
        </w:tc>
        <w:tc>
          <w:tcPr>
            <w:tcW w:w="2267" w:type="dxa"/>
          </w:tcPr>
          <w:p w14:paraId="2A0002AC" w14:textId="77777777" w:rsidR="00391269" w:rsidRPr="00CA7D85" w:rsidRDefault="00391269" w:rsidP="000D0995">
            <w:pPr>
              <w:pStyle w:val="TAL"/>
              <w:rPr>
                <w:lang w:eastAsia="en-US"/>
              </w:rPr>
            </w:pPr>
          </w:p>
        </w:tc>
        <w:tc>
          <w:tcPr>
            <w:tcW w:w="1700" w:type="dxa"/>
          </w:tcPr>
          <w:p w14:paraId="5D734BDC" w14:textId="77777777" w:rsidR="00391269" w:rsidRPr="00CA7D85" w:rsidRDefault="00391269" w:rsidP="000D0995">
            <w:pPr>
              <w:pStyle w:val="TAL"/>
              <w:rPr>
                <w:lang w:eastAsia="en-US"/>
              </w:rPr>
            </w:pPr>
          </w:p>
        </w:tc>
        <w:tc>
          <w:tcPr>
            <w:tcW w:w="1245" w:type="dxa"/>
          </w:tcPr>
          <w:p w14:paraId="2B322CC9" w14:textId="77777777" w:rsidR="00391269" w:rsidRPr="00CA7D85" w:rsidRDefault="00391269" w:rsidP="000D0995">
            <w:pPr>
              <w:pStyle w:val="TAL"/>
              <w:rPr>
                <w:lang w:eastAsia="en-US"/>
              </w:rPr>
            </w:pPr>
          </w:p>
        </w:tc>
      </w:tr>
      <w:tr w:rsidR="00391269" w:rsidRPr="00CA7D85" w14:paraId="7AF4D50D" w14:textId="77777777" w:rsidTr="000D0995">
        <w:tc>
          <w:tcPr>
            <w:tcW w:w="4535" w:type="dxa"/>
          </w:tcPr>
          <w:p w14:paraId="21DF6017" w14:textId="77777777" w:rsidR="00391269" w:rsidRPr="00CA7D85" w:rsidRDefault="00391269" w:rsidP="000D0995">
            <w:pPr>
              <w:pStyle w:val="TAL"/>
              <w:rPr>
                <w:lang w:eastAsia="en-US"/>
              </w:rPr>
            </w:pPr>
            <w:r w:rsidRPr="00CA7D85">
              <w:rPr>
                <w:lang w:eastAsia="en-US"/>
              </w:rPr>
              <w:t xml:space="preserve">    primaryPath SEQUENCE {</w:t>
            </w:r>
          </w:p>
        </w:tc>
        <w:tc>
          <w:tcPr>
            <w:tcW w:w="2267" w:type="dxa"/>
          </w:tcPr>
          <w:p w14:paraId="1176133F" w14:textId="77777777" w:rsidR="00391269" w:rsidRPr="00CA7D85" w:rsidRDefault="00391269" w:rsidP="000D0995">
            <w:pPr>
              <w:pStyle w:val="TAL"/>
              <w:rPr>
                <w:lang w:eastAsia="en-US"/>
              </w:rPr>
            </w:pPr>
          </w:p>
        </w:tc>
        <w:tc>
          <w:tcPr>
            <w:tcW w:w="1700" w:type="dxa"/>
          </w:tcPr>
          <w:p w14:paraId="79CD16E6" w14:textId="77777777" w:rsidR="00391269" w:rsidRPr="00CA7D85" w:rsidRDefault="00391269" w:rsidP="000D0995">
            <w:pPr>
              <w:pStyle w:val="TAL"/>
              <w:rPr>
                <w:lang w:eastAsia="en-US"/>
              </w:rPr>
            </w:pPr>
          </w:p>
        </w:tc>
        <w:tc>
          <w:tcPr>
            <w:tcW w:w="1245" w:type="dxa"/>
          </w:tcPr>
          <w:p w14:paraId="4BF46C8A" w14:textId="77777777" w:rsidR="00391269" w:rsidRPr="00CA7D85" w:rsidRDefault="00391269" w:rsidP="000D0995">
            <w:pPr>
              <w:pStyle w:val="TAL"/>
              <w:rPr>
                <w:lang w:eastAsia="en-US"/>
              </w:rPr>
            </w:pPr>
          </w:p>
        </w:tc>
      </w:tr>
      <w:tr w:rsidR="00391269" w:rsidRPr="00CA7D85" w14:paraId="5FCA7599" w14:textId="77777777" w:rsidTr="000D0995">
        <w:tc>
          <w:tcPr>
            <w:tcW w:w="4535" w:type="dxa"/>
          </w:tcPr>
          <w:p w14:paraId="1D9E5BA5" w14:textId="77777777" w:rsidR="00391269" w:rsidRPr="00CA7D85" w:rsidRDefault="00391269" w:rsidP="000D0995">
            <w:pPr>
              <w:pStyle w:val="TAL"/>
              <w:rPr>
                <w:lang w:eastAsia="en-US"/>
              </w:rPr>
            </w:pPr>
            <w:r w:rsidRPr="00CA7D85">
              <w:rPr>
                <w:lang w:eastAsia="en-US"/>
              </w:rPr>
              <w:t xml:space="preserve">      cellGroup</w:t>
            </w:r>
          </w:p>
        </w:tc>
        <w:tc>
          <w:tcPr>
            <w:tcW w:w="2267" w:type="dxa"/>
          </w:tcPr>
          <w:p w14:paraId="5F2E8F99" w14:textId="77777777" w:rsidR="00391269" w:rsidRPr="00CA7D85" w:rsidRDefault="00391269" w:rsidP="000D0995">
            <w:pPr>
              <w:pStyle w:val="TAL"/>
              <w:rPr>
                <w:lang w:eastAsia="en-US"/>
              </w:rPr>
            </w:pPr>
            <w:r w:rsidRPr="00CA7D85">
              <w:rPr>
                <w:lang w:eastAsia="en-US"/>
              </w:rPr>
              <w:t>0</w:t>
            </w:r>
          </w:p>
        </w:tc>
        <w:tc>
          <w:tcPr>
            <w:tcW w:w="1700" w:type="dxa"/>
          </w:tcPr>
          <w:p w14:paraId="1847C570" w14:textId="77777777" w:rsidR="00391269" w:rsidRPr="00CA7D85" w:rsidRDefault="00391269" w:rsidP="000D0995">
            <w:pPr>
              <w:pStyle w:val="TAL"/>
              <w:rPr>
                <w:lang w:eastAsia="en-US"/>
              </w:rPr>
            </w:pPr>
          </w:p>
        </w:tc>
        <w:tc>
          <w:tcPr>
            <w:tcW w:w="1245" w:type="dxa"/>
          </w:tcPr>
          <w:p w14:paraId="146E1FE6" w14:textId="77777777" w:rsidR="00391269" w:rsidRPr="00CA7D85" w:rsidRDefault="00391269" w:rsidP="000D0995">
            <w:pPr>
              <w:pStyle w:val="TAL"/>
              <w:rPr>
                <w:lang w:eastAsia="en-US"/>
              </w:rPr>
            </w:pPr>
          </w:p>
        </w:tc>
      </w:tr>
      <w:tr w:rsidR="00391269" w:rsidRPr="00CA7D85" w14:paraId="72E6EBBD" w14:textId="77777777" w:rsidTr="000D0995">
        <w:tc>
          <w:tcPr>
            <w:tcW w:w="4535" w:type="dxa"/>
          </w:tcPr>
          <w:p w14:paraId="750E4D83" w14:textId="77777777" w:rsidR="00391269" w:rsidRPr="00CA7D85" w:rsidRDefault="00391269" w:rsidP="000D0995">
            <w:pPr>
              <w:pStyle w:val="TAL"/>
              <w:rPr>
                <w:lang w:eastAsia="en-US"/>
              </w:rPr>
            </w:pPr>
            <w:r w:rsidRPr="00CA7D85">
              <w:rPr>
                <w:lang w:eastAsia="en-US"/>
              </w:rPr>
              <w:t xml:space="preserve">    }</w:t>
            </w:r>
          </w:p>
        </w:tc>
        <w:tc>
          <w:tcPr>
            <w:tcW w:w="2267" w:type="dxa"/>
          </w:tcPr>
          <w:p w14:paraId="40C0A01D" w14:textId="77777777" w:rsidR="00391269" w:rsidRPr="00CA7D85" w:rsidRDefault="00391269" w:rsidP="000D0995">
            <w:pPr>
              <w:pStyle w:val="TAL"/>
              <w:rPr>
                <w:lang w:eastAsia="en-US"/>
              </w:rPr>
            </w:pPr>
          </w:p>
        </w:tc>
        <w:tc>
          <w:tcPr>
            <w:tcW w:w="1700" w:type="dxa"/>
          </w:tcPr>
          <w:p w14:paraId="38CB4663" w14:textId="77777777" w:rsidR="00391269" w:rsidRPr="00CA7D85" w:rsidRDefault="00391269" w:rsidP="000D0995">
            <w:pPr>
              <w:pStyle w:val="TAL"/>
              <w:rPr>
                <w:lang w:eastAsia="en-US"/>
              </w:rPr>
            </w:pPr>
          </w:p>
        </w:tc>
        <w:tc>
          <w:tcPr>
            <w:tcW w:w="1245" w:type="dxa"/>
          </w:tcPr>
          <w:p w14:paraId="6958133D" w14:textId="77777777" w:rsidR="00391269" w:rsidRPr="00CA7D85" w:rsidRDefault="00391269" w:rsidP="000D0995">
            <w:pPr>
              <w:pStyle w:val="TAL"/>
              <w:rPr>
                <w:lang w:eastAsia="en-US"/>
              </w:rPr>
            </w:pPr>
          </w:p>
        </w:tc>
      </w:tr>
      <w:tr w:rsidR="00391269" w:rsidRPr="00CA7D85" w14:paraId="673D7B95" w14:textId="77777777" w:rsidTr="000D0995">
        <w:tc>
          <w:tcPr>
            <w:tcW w:w="4535" w:type="dxa"/>
          </w:tcPr>
          <w:p w14:paraId="1FEEB709" w14:textId="77777777" w:rsidR="00391269" w:rsidRPr="00CA7D85" w:rsidRDefault="00391269" w:rsidP="000D0995">
            <w:pPr>
              <w:pStyle w:val="TAL"/>
              <w:rPr>
                <w:lang w:eastAsia="en-US"/>
              </w:rPr>
            </w:pPr>
            <w:r w:rsidRPr="00CA7D85">
              <w:rPr>
                <w:lang w:eastAsia="en-US"/>
              </w:rPr>
              <w:t xml:space="preserve">    ul-DataSplitThreshold</w:t>
            </w:r>
          </w:p>
        </w:tc>
        <w:tc>
          <w:tcPr>
            <w:tcW w:w="2267" w:type="dxa"/>
          </w:tcPr>
          <w:p w14:paraId="23F09409" w14:textId="77777777" w:rsidR="00391269" w:rsidRPr="00CA7D85" w:rsidRDefault="00391269" w:rsidP="000D0995">
            <w:pPr>
              <w:pStyle w:val="TAL"/>
              <w:rPr>
                <w:lang w:eastAsia="en-US"/>
              </w:rPr>
            </w:pPr>
            <w:r w:rsidRPr="00CA7D85">
              <w:t>infinity</w:t>
            </w:r>
          </w:p>
        </w:tc>
        <w:tc>
          <w:tcPr>
            <w:tcW w:w="1700" w:type="dxa"/>
          </w:tcPr>
          <w:p w14:paraId="5F6BE6D9" w14:textId="77777777" w:rsidR="00391269" w:rsidRPr="00CA7D85" w:rsidRDefault="00391269" w:rsidP="000D0995">
            <w:pPr>
              <w:pStyle w:val="TAL"/>
              <w:rPr>
                <w:lang w:eastAsia="en-US"/>
              </w:rPr>
            </w:pPr>
          </w:p>
        </w:tc>
        <w:tc>
          <w:tcPr>
            <w:tcW w:w="1245" w:type="dxa"/>
          </w:tcPr>
          <w:p w14:paraId="4983FAE8" w14:textId="77777777" w:rsidR="00391269" w:rsidRPr="00CA7D85" w:rsidRDefault="00391269" w:rsidP="000D0995">
            <w:pPr>
              <w:pStyle w:val="TAL"/>
              <w:rPr>
                <w:lang w:eastAsia="en-US"/>
              </w:rPr>
            </w:pPr>
          </w:p>
        </w:tc>
      </w:tr>
      <w:tr w:rsidR="00391269" w:rsidRPr="00CA7D85" w14:paraId="68C66242" w14:textId="77777777" w:rsidTr="000D0995">
        <w:tc>
          <w:tcPr>
            <w:tcW w:w="4535" w:type="dxa"/>
          </w:tcPr>
          <w:p w14:paraId="3CBAF326" w14:textId="77777777" w:rsidR="00391269" w:rsidRPr="00CA7D85" w:rsidRDefault="00391269" w:rsidP="000D0995">
            <w:pPr>
              <w:pStyle w:val="TAL"/>
              <w:rPr>
                <w:lang w:eastAsia="en-US"/>
              </w:rPr>
            </w:pPr>
            <w:r w:rsidRPr="00CA7D85">
              <w:rPr>
                <w:lang w:eastAsia="en-US"/>
              </w:rPr>
              <w:t xml:space="preserve">  }</w:t>
            </w:r>
          </w:p>
        </w:tc>
        <w:tc>
          <w:tcPr>
            <w:tcW w:w="2267" w:type="dxa"/>
          </w:tcPr>
          <w:p w14:paraId="6B0EC17C" w14:textId="77777777" w:rsidR="00391269" w:rsidRPr="00CA7D85" w:rsidRDefault="00391269" w:rsidP="000D0995">
            <w:pPr>
              <w:pStyle w:val="TAL"/>
            </w:pPr>
          </w:p>
        </w:tc>
        <w:tc>
          <w:tcPr>
            <w:tcW w:w="1700" w:type="dxa"/>
          </w:tcPr>
          <w:p w14:paraId="3021933B" w14:textId="77777777" w:rsidR="00391269" w:rsidRPr="00CA7D85" w:rsidRDefault="00391269" w:rsidP="000D0995">
            <w:pPr>
              <w:pStyle w:val="TAL"/>
              <w:rPr>
                <w:lang w:eastAsia="en-US"/>
              </w:rPr>
            </w:pPr>
          </w:p>
        </w:tc>
        <w:tc>
          <w:tcPr>
            <w:tcW w:w="1245" w:type="dxa"/>
          </w:tcPr>
          <w:p w14:paraId="131A088A" w14:textId="77777777" w:rsidR="00391269" w:rsidRPr="00CA7D85" w:rsidRDefault="00391269" w:rsidP="000D0995">
            <w:pPr>
              <w:pStyle w:val="TAL"/>
              <w:rPr>
                <w:lang w:eastAsia="en-US"/>
              </w:rPr>
            </w:pPr>
          </w:p>
        </w:tc>
      </w:tr>
      <w:tr w:rsidR="00391269" w:rsidRPr="00CA7D85" w14:paraId="2A70A6A6" w14:textId="77777777" w:rsidTr="000D0995">
        <w:tc>
          <w:tcPr>
            <w:tcW w:w="4535" w:type="dxa"/>
          </w:tcPr>
          <w:p w14:paraId="1DB46CCC" w14:textId="77777777" w:rsidR="00391269" w:rsidRPr="00CA7D85" w:rsidRDefault="00391269" w:rsidP="000D0995">
            <w:pPr>
              <w:pStyle w:val="TAL"/>
              <w:rPr>
                <w:lang w:eastAsia="en-US"/>
              </w:rPr>
            </w:pPr>
            <w:r w:rsidRPr="00CA7D85">
              <w:rPr>
                <w:lang w:eastAsia="en-US"/>
              </w:rPr>
              <w:t>}</w:t>
            </w:r>
          </w:p>
        </w:tc>
        <w:tc>
          <w:tcPr>
            <w:tcW w:w="2267" w:type="dxa"/>
          </w:tcPr>
          <w:p w14:paraId="2DBE9A63" w14:textId="77777777" w:rsidR="00391269" w:rsidRPr="00CA7D85" w:rsidRDefault="00391269" w:rsidP="000D0995">
            <w:pPr>
              <w:pStyle w:val="TAL"/>
              <w:rPr>
                <w:lang w:eastAsia="en-US"/>
              </w:rPr>
            </w:pPr>
          </w:p>
        </w:tc>
        <w:tc>
          <w:tcPr>
            <w:tcW w:w="1700" w:type="dxa"/>
          </w:tcPr>
          <w:p w14:paraId="04359E5C" w14:textId="77777777" w:rsidR="00391269" w:rsidRPr="00CA7D85" w:rsidRDefault="00391269" w:rsidP="000D0995">
            <w:pPr>
              <w:pStyle w:val="TAL"/>
              <w:rPr>
                <w:lang w:eastAsia="en-US"/>
              </w:rPr>
            </w:pPr>
          </w:p>
        </w:tc>
        <w:tc>
          <w:tcPr>
            <w:tcW w:w="1245" w:type="dxa"/>
          </w:tcPr>
          <w:p w14:paraId="1808F376" w14:textId="77777777" w:rsidR="00391269" w:rsidRPr="00CA7D85" w:rsidRDefault="00391269" w:rsidP="000D0995">
            <w:pPr>
              <w:pStyle w:val="TAL"/>
              <w:rPr>
                <w:lang w:eastAsia="en-US"/>
              </w:rPr>
            </w:pPr>
          </w:p>
        </w:tc>
      </w:tr>
    </w:tbl>
    <w:p w14:paraId="3EB5EB4C" w14:textId="77777777" w:rsidR="00391269" w:rsidRPr="00CA7D85" w:rsidRDefault="00391269" w:rsidP="00391269"/>
    <w:p w14:paraId="641096E7" w14:textId="77777777" w:rsidR="00391269" w:rsidRPr="00CA7D85" w:rsidRDefault="00391269" w:rsidP="00FF3CC9">
      <w:pPr>
        <w:pStyle w:val="TH"/>
      </w:pPr>
      <w:r w:rsidRPr="00CA7D85">
        <w:t xml:space="preserve">Table </w:t>
      </w:r>
      <w:r w:rsidR="00EB590D" w:rsidRPr="00CA7D85">
        <w:t>8.2.2.9.1</w:t>
      </w:r>
      <w:r w:rsidRPr="00CA7D85">
        <w:t xml:space="preserve">.3.3-4: </w:t>
      </w:r>
      <w:r w:rsidRPr="00CA7D85">
        <w:rPr>
          <w:i/>
        </w:rPr>
        <w:t xml:space="preserve">RRCConnectionReconfiguration </w:t>
      </w:r>
      <w:r w:rsidRPr="00CA7D85">
        <w:t xml:space="preserve">(step </w:t>
      </w:r>
      <w:r w:rsidR="00B03EBB" w:rsidRPr="00CA7D85">
        <w:t>4</w:t>
      </w:r>
      <w:r w:rsidRPr="00CA7D85">
        <w:t xml:space="preserve">, Table </w:t>
      </w:r>
      <w:r w:rsidR="00EB590D" w:rsidRPr="00CA7D85">
        <w:t>8.2.2.9.1</w:t>
      </w:r>
      <w:r w:rsidRPr="00CA7D85">
        <w:t>.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391269" w:rsidRPr="00CA7D85" w14:paraId="42D2AE42" w14:textId="77777777" w:rsidTr="000D0995">
        <w:tc>
          <w:tcPr>
            <w:tcW w:w="9720" w:type="dxa"/>
            <w:gridSpan w:val="4"/>
          </w:tcPr>
          <w:p w14:paraId="6B7A0304" w14:textId="359872C6" w:rsidR="00391269" w:rsidRPr="00CA7D85" w:rsidRDefault="001953B5" w:rsidP="000D0995">
            <w:pPr>
              <w:pStyle w:val="TAL"/>
              <w:rPr>
                <w:lang w:eastAsia="en-US"/>
              </w:rPr>
            </w:pPr>
            <w:r w:rsidRPr="00CA7D85">
              <w:rPr>
                <w:lang w:eastAsia="en-US"/>
              </w:rPr>
              <w:t>Derivation Path: TS 36.</w:t>
            </w:r>
            <w:r w:rsidR="00391269" w:rsidRPr="00CA7D85">
              <w:rPr>
                <w:lang w:eastAsia="en-US"/>
              </w:rPr>
              <w:t>508 [7], Table 4.6.1-8</w:t>
            </w:r>
          </w:p>
        </w:tc>
      </w:tr>
      <w:tr w:rsidR="00391269" w:rsidRPr="00CA7D85" w14:paraId="282D5AE7" w14:textId="77777777" w:rsidTr="000D0995">
        <w:tblPrEx>
          <w:tblCellMar>
            <w:left w:w="108" w:type="dxa"/>
            <w:right w:w="108" w:type="dxa"/>
          </w:tblCellMar>
        </w:tblPrEx>
        <w:tc>
          <w:tcPr>
            <w:tcW w:w="4500" w:type="dxa"/>
          </w:tcPr>
          <w:p w14:paraId="2773F2EB" w14:textId="77777777" w:rsidR="00391269" w:rsidRPr="00CA7D85" w:rsidRDefault="00391269" w:rsidP="000D0995">
            <w:pPr>
              <w:pStyle w:val="TAH"/>
              <w:rPr>
                <w:lang w:eastAsia="en-US"/>
              </w:rPr>
            </w:pPr>
            <w:r w:rsidRPr="00CA7D85">
              <w:rPr>
                <w:lang w:eastAsia="en-US"/>
              </w:rPr>
              <w:t>Information Element</w:t>
            </w:r>
          </w:p>
        </w:tc>
        <w:tc>
          <w:tcPr>
            <w:tcW w:w="2268" w:type="dxa"/>
          </w:tcPr>
          <w:p w14:paraId="263AEC27" w14:textId="77777777" w:rsidR="00391269" w:rsidRPr="00CA7D85" w:rsidRDefault="00391269" w:rsidP="000D0995">
            <w:pPr>
              <w:pStyle w:val="TAH"/>
              <w:rPr>
                <w:lang w:eastAsia="en-US"/>
              </w:rPr>
            </w:pPr>
            <w:r w:rsidRPr="00CA7D85">
              <w:rPr>
                <w:lang w:eastAsia="en-US"/>
              </w:rPr>
              <w:t>Value/remark</w:t>
            </w:r>
          </w:p>
        </w:tc>
        <w:tc>
          <w:tcPr>
            <w:tcW w:w="1701" w:type="dxa"/>
          </w:tcPr>
          <w:p w14:paraId="3D825249" w14:textId="77777777" w:rsidR="00391269" w:rsidRPr="00CA7D85" w:rsidRDefault="00391269" w:rsidP="000D0995">
            <w:pPr>
              <w:pStyle w:val="TAH"/>
              <w:rPr>
                <w:lang w:eastAsia="en-US"/>
              </w:rPr>
            </w:pPr>
            <w:r w:rsidRPr="00CA7D85">
              <w:rPr>
                <w:lang w:eastAsia="en-US"/>
              </w:rPr>
              <w:t>Comment</w:t>
            </w:r>
          </w:p>
        </w:tc>
        <w:tc>
          <w:tcPr>
            <w:tcW w:w="1251" w:type="dxa"/>
          </w:tcPr>
          <w:p w14:paraId="4B9B8440" w14:textId="77777777" w:rsidR="00391269" w:rsidRPr="00CA7D85" w:rsidRDefault="00391269" w:rsidP="000D0995">
            <w:pPr>
              <w:pStyle w:val="TAH"/>
              <w:rPr>
                <w:lang w:eastAsia="en-US"/>
              </w:rPr>
            </w:pPr>
            <w:r w:rsidRPr="00CA7D85">
              <w:rPr>
                <w:lang w:eastAsia="en-US"/>
              </w:rPr>
              <w:t>Condition</w:t>
            </w:r>
          </w:p>
        </w:tc>
      </w:tr>
      <w:tr w:rsidR="00391269" w:rsidRPr="00CA7D85" w14:paraId="6A344DE9" w14:textId="77777777" w:rsidTr="000D0995">
        <w:tblPrEx>
          <w:tblCellMar>
            <w:left w:w="108" w:type="dxa"/>
            <w:right w:w="108" w:type="dxa"/>
          </w:tblCellMar>
        </w:tblPrEx>
        <w:tc>
          <w:tcPr>
            <w:tcW w:w="4500" w:type="dxa"/>
          </w:tcPr>
          <w:p w14:paraId="6F05069D" w14:textId="77777777" w:rsidR="00391269" w:rsidRPr="00CA7D85" w:rsidRDefault="00391269" w:rsidP="000D0995">
            <w:pPr>
              <w:pStyle w:val="TAL"/>
              <w:rPr>
                <w:lang w:eastAsia="en-US"/>
              </w:rPr>
            </w:pPr>
            <w:r w:rsidRPr="00CA7D85">
              <w:rPr>
                <w:lang w:eastAsia="en-US"/>
              </w:rPr>
              <w:t>RRCConnectionReconfiguration ::= SEQUENCE {</w:t>
            </w:r>
          </w:p>
        </w:tc>
        <w:tc>
          <w:tcPr>
            <w:tcW w:w="2268" w:type="dxa"/>
          </w:tcPr>
          <w:p w14:paraId="2EDBA5CE" w14:textId="77777777" w:rsidR="00391269" w:rsidRPr="00CA7D85" w:rsidRDefault="00391269" w:rsidP="000D0995">
            <w:pPr>
              <w:pStyle w:val="TAL"/>
              <w:rPr>
                <w:lang w:eastAsia="en-US"/>
              </w:rPr>
            </w:pPr>
          </w:p>
        </w:tc>
        <w:tc>
          <w:tcPr>
            <w:tcW w:w="1701" w:type="dxa"/>
          </w:tcPr>
          <w:p w14:paraId="3B74918C" w14:textId="77777777" w:rsidR="00391269" w:rsidRPr="00CA7D85" w:rsidRDefault="00391269" w:rsidP="000D0995">
            <w:pPr>
              <w:pStyle w:val="TAL"/>
              <w:rPr>
                <w:lang w:eastAsia="en-US"/>
              </w:rPr>
            </w:pPr>
          </w:p>
        </w:tc>
        <w:tc>
          <w:tcPr>
            <w:tcW w:w="1251" w:type="dxa"/>
          </w:tcPr>
          <w:p w14:paraId="02008D2B" w14:textId="77777777" w:rsidR="00391269" w:rsidRPr="00CA7D85" w:rsidRDefault="00391269" w:rsidP="000D0995">
            <w:pPr>
              <w:pStyle w:val="TAL"/>
              <w:rPr>
                <w:lang w:eastAsia="en-US"/>
              </w:rPr>
            </w:pPr>
          </w:p>
        </w:tc>
      </w:tr>
      <w:tr w:rsidR="00391269" w:rsidRPr="00CA7D85" w14:paraId="512B289B" w14:textId="77777777" w:rsidTr="000D0995">
        <w:tblPrEx>
          <w:tblCellMar>
            <w:left w:w="108" w:type="dxa"/>
            <w:right w:w="108" w:type="dxa"/>
          </w:tblCellMar>
        </w:tblPrEx>
        <w:tc>
          <w:tcPr>
            <w:tcW w:w="4500" w:type="dxa"/>
          </w:tcPr>
          <w:p w14:paraId="739DD2B0" w14:textId="77777777" w:rsidR="00391269" w:rsidRPr="00CA7D85" w:rsidRDefault="00391269" w:rsidP="000D0995">
            <w:pPr>
              <w:pStyle w:val="TAL"/>
              <w:rPr>
                <w:lang w:eastAsia="en-US"/>
              </w:rPr>
            </w:pPr>
            <w:r w:rsidRPr="00CA7D85">
              <w:rPr>
                <w:lang w:eastAsia="en-US"/>
              </w:rPr>
              <w:t xml:space="preserve">  criticalExtensions CHOICE {</w:t>
            </w:r>
          </w:p>
        </w:tc>
        <w:tc>
          <w:tcPr>
            <w:tcW w:w="2268" w:type="dxa"/>
          </w:tcPr>
          <w:p w14:paraId="08A8A220" w14:textId="77777777" w:rsidR="00391269" w:rsidRPr="00CA7D85" w:rsidRDefault="00391269" w:rsidP="000D0995">
            <w:pPr>
              <w:pStyle w:val="TAL"/>
              <w:rPr>
                <w:lang w:eastAsia="en-US"/>
              </w:rPr>
            </w:pPr>
          </w:p>
        </w:tc>
        <w:tc>
          <w:tcPr>
            <w:tcW w:w="1701" w:type="dxa"/>
          </w:tcPr>
          <w:p w14:paraId="48606696" w14:textId="77777777" w:rsidR="00391269" w:rsidRPr="00CA7D85" w:rsidRDefault="00391269" w:rsidP="000D0995">
            <w:pPr>
              <w:pStyle w:val="TAL"/>
              <w:rPr>
                <w:lang w:eastAsia="en-US"/>
              </w:rPr>
            </w:pPr>
          </w:p>
        </w:tc>
        <w:tc>
          <w:tcPr>
            <w:tcW w:w="1251" w:type="dxa"/>
          </w:tcPr>
          <w:p w14:paraId="354C74D7" w14:textId="77777777" w:rsidR="00391269" w:rsidRPr="00CA7D85" w:rsidRDefault="00391269" w:rsidP="000D0995">
            <w:pPr>
              <w:pStyle w:val="TAL"/>
              <w:rPr>
                <w:lang w:eastAsia="en-US"/>
              </w:rPr>
            </w:pPr>
          </w:p>
        </w:tc>
      </w:tr>
      <w:tr w:rsidR="00391269" w:rsidRPr="00CA7D85" w14:paraId="71A28296" w14:textId="77777777" w:rsidTr="000D0995">
        <w:tblPrEx>
          <w:tblCellMar>
            <w:left w:w="108" w:type="dxa"/>
            <w:right w:w="108" w:type="dxa"/>
          </w:tblCellMar>
        </w:tblPrEx>
        <w:tc>
          <w:tcPr>
            <w:tcW w:w="4500" w:type="dxa"/>
          </w:tcPr>
          <w:p w14:paraId="7FC1AD9A" w14:textId="7B0CE9D6" w:rsidR="00391269" w:rsidRPr="00CA7D85" w:rsidRDefault="00391269" w:rsidP="000D0995">
            <w:pPr>
              <w:pStyle w:val="TAL"/>
              <w:rPr>
                <w:lang w:eastAsia="en-US"/>
              </w:rPr>
            </w:pPr>
            <w:r w:rsidRPr="00CA7D85">
              <w:rPr>
                <w:lang w:eastAsia="en-US"/>
              </w:rPr>
              <w:t xml:space="preserve">    c1 </w:t>
            </w:r>
            <w:r w:rsidR="00717A70" w:rsidRPr="00CA7D85">
              <w:rPr>
                <w:lang w:eastAsia="en-US"/>
              </w:rPr>
              <w:t>CHOICE {</w:t>
            </w:r>
          </w:p>
        </w:tc>
        <w:tc>
          <w:tcPr>
            <w:tcW w:w="2268" w:type="dxa"/>
          </w:tcPr>
          <w:p w14:paraId="442DF158" w14:textId="77777777" w:rsidR="00391269" w:rsidRPr="00CA7D85" w:rsidRDefault="00391269" w:rsidP="000D0995">
            <w:pPr>
              <w:pStyle w:val="TAL"/>
              <w:rPr>
                <w:lang w:eastAsia="en-US"/>
              </w:rPr>
            </w:pPr>
          </w:p>
        </w:tc>
        <w:tc>
          <w:tcPr>
            <w:tcW w:w="1701" w:type="dxa"/>
          </w:tcPr>
          <w:p w14:paraId="3190954F" w14:textId="77777777" w:rsidR="00391269" w:rsidRPr="00CA7D85" w:rsidRDefault="00391269" w:rsidP="000D0995">
            <w:pPr>
              <w:pStyle w:val="TAL"/>
              <w:rPr>
                <w:lang w:eastAsia="en-US"/>
              </w:rPr>
            </w:pPr>
          </w:p>
        </w:tc>
        <w:tc>
          <w:tcPr>
            <w:tcW w:w="1251" w:type="dxa"/>
          </w:tcPr>
          <w:p w14:paraId="12BCD776" w14:textId="77777777" w:rsidR="00391269" w:rsidRPr="00CA7D85" w:rsidRDefault="00391269" w:rsidP="000D0995">
            <w:pPr>
              <w:pStyle w:val="TAL"/>
              <w:rPr>
                <w:lang w:eastAsia="en-US"/>
              </w:rPr>
            </w:pPr>
          </w:p>
        </w:tc>
      </w:tr>
      <w:tr w:rsidR="00391269" w:rsidRPr="00CA7D85" w14:paraId="3E0F6339" w14:textId="77777777" w:rsidTr="000D0995">
        <w:tblPrEx>
          <w:tblCellMar>
            <w:left w:w="108" w:type="dxa"/>
            <w:right w:w="108" w:type="dxa"/>
          </w:tblCellMar>
        </w:tblPrEx>
        <w:tc>
          <w:tcPr>
            <w:tcW w:w="4500" w:type="dxa"/>
          </w:tcPr>
          <w:p w14:paraId="0278A198" w14:textId="77777777" w:rsidR="00391269" w:rsidRPr="00CA7D85" w:rsidRDefault="00391269" w:rsidP="000D0995">
            <w:pPr>
              <w:pStyle w:val="TAL"/>
              <w:rPr>
                <w:lang w:eastAsia="en-US"/>
              </w:rPr>
            </w:pPr>
            <w:r w:rsidRPr="00CA7D85">
              <w:rPr>
                <w:lang w:eastAsia="en-US"/>
              </w:rPr>
              <w:t xml:space="preserve">      rrcConnectionReconfiguration-r8 SEQUENCE {</w:t>
            </w:r>
          </w:p>
        </w:tc>
        <w:tc>
          <w:tcPr>
            <w:tcW w:w="2268" w:type="dxa"/>
          </w:tcPr>
          <w:p w14:paraId="68DBE350" w14:textId="77777777" w:rsidR="00391269" w:rsidRPr="00CA7D85" w:rsidRDefault="00391269" w:rsidP="000D0995">
            <w:pPr>
              <w:pStyle w:val="TAL"/>
              <w:rPr>
                <w:lang w:eastAsia="en-US"/>
              </w:rPr>
            </w:pPr>
          </w:p>
        </w:tc>
        <w:tc>
          <w:tcPr>
            <w:tcW w:w="1701" w:type="dxa"/>
          </w:tcPr>
          <w:p w14:paraId="56AC5C84" w14:textId="77777777" w:rsidR="00391269" w:rsidRPr="00CA7D85" w:rsidRDefault="00391269" w:rsidP="000D0995">
            <w:pPr>
              <w:pStyle w:val="TAL"/>
              <w:rPr>
                <w:lang w:eastAsia="en-US"/>
              </w:rPr>
            </w:pPr>
          </w:p>
        </w:tc>
        <w:tc>
          <w:tcPr>
            <w:tcW w:w="1251" w:type="dxa"/>
          </w:tcPr>
          <w:p w14:paraId="2D660660" w14:textId="77777777" w:rsidR="00391269" w:rsidRPr="00CA7D85" w:rsidRDefault="00391269" w:rsidP="000D0995">
            <w:pPr>
              <w:pStyle w:val="TAL"/>
              <w:rPr>
                <w:lang w:eastAsia="en-US"/>
              </w:rPr>
            </w:pPr>
          </w:p>
        </w:tc>
      </w:tr>
      <w:tr w:rsidR="00391269" w:rsidRPr="00CA7D85" w14:paraId="49B66BAB" w14:textId="77777777" w:rsidTr="000D0995">
        <w:tblPrEx>
          <w:tblCellMar>
            <w:left w:w="108" w:type="dxa"/>
            <w:right w:w="108" w:type="dxa"/>
          </w:tblCellMar>
        </w:tblPrEx>
        <w:tc>
          <w:tcPr>
            <w:tcW w:w="4500" w:type="dxa"/>
            <w:shd w:val="clear" w:color="auto" w:fill="auto"/>
          </w:tcPr>
          <w:p w14:paraId="6F5E4D15" w14:textId="77777777" w:rsidR="00391269" w:rsidRPr="00CA7D85" w:rsidRDefault="00391269" w:rsidP="000D0995">
            <w:pPr>
              <w:pStyle w:val="TAL"/>
              <w:rPr>
                <w:lang w:eastAsia="en-US"/>
              </w:rPr>
            </w:pPr>
            <w:r w:rsidRPr="00CA7D85">
              <w:rPr>
                <w:lang w:eastAsia="en-US"/>
              </w:rPr>
              <w:t xml:space="preserve">        nonCriticalExtension SEQUENCE {</w:t>
            </w:r>
          </w:p>
        </w:tc>
        <w:tc>
          <w:tcPr>
            <w:tcW w:w="2268" w:type="dxa"/>
            <w:shd w:val="clear" w:color="auto" w:fill="auto"/>
          </w:tcPr>
          <w:p w14:paraId="0FC0147F" w14:textId="77777777" w:rsidR="00391269" w:rsidRPr="00CA7D85" w:rsidRDefault="00391269" w:rsidP="000D0995">
            <w:pPr>
              <w:pStyle w:val="TAL"/>
              <w:rPr>
                <w:lang w:eastAsia="en-US"/>
              </w:rPr>
            </w:pPr>
          </w:p>
        </w:tc>
        <w:tc>
          <w:tcPr>
            <w:tcW w:w="1701" w:type="dxa"/>
            <w:shd w:val="clear" w:color="auto" w:fill="auto"/>
          </w:tcPr>
          <w:p w14:paraId="56DEF4F9" w14:textId="77777777" w:rsidR="00391269" w:rsidRPr="00CA7D85" w:rsidRDefault="00391269" w:rsidP="000D0995">
            <w:pPr>
              <w:pStyle w:val="TAL"/>
              <w:rPr>
                <w:lang w:eastAsia="en-US"/>
              </w:rPr>
            </w:pPr>
          </w:p>
        </w:tc>
        <w:tc>
          <w:tcPr>
            <w:tcW w:w="1251" w:type="dxa"/>
            <w:shd w:val="clear" w:color="auto" w:fill="auto"/>
          </w:tcPr>
          <w:p w14:paraId="4268CE12" w14:textId="77777777" w:rsidR="00391269" w:rsidRPr="00CA7D85" w:rsidRDefault="00391269" w:rsidP="000D0995">
            <w:pPr>
              <w:pStyle w:val="TAL"/>
              <w:rPr>
                <w:lang w:eastAsia="en-US"/>
              </w:rPr>
            </w:pPr>
          </w:p>
        </w:tc>
      </w:tr>
      <w:tr w:rsidR="00391269" w:rsidRPr="00CA7D85" w14:paraId="0A311719" w14:textId="77777777" w:rsidTr="000D0995">
        <w:tblPrEx>
          <w:tblCellMar>
            <w:left w:w="108" w:type="dxa"/>
            <w:right w:w="108" w:type="dxa"/>
          </w:tblCellMar>
        </w:tblPrEx>
        <w:tc>
          <w:tcPr>
            <w:tcW w:w="4500" w:type="dxa"/>
          </w:tcPr>
          <w:p w14:paraId="764D64DF" w14:textId="77777777" w:rsidR="00391269" w:rsidRPr="00CA7D85" w:rsidRDefault="00391269" w:rsidP="000D0995">
            <w:pPr>
              <w:pStyle w:val="TAL"/>
              <w:rPr>
                <w:lang w:eastAsia="en-US"/>
              </w:rPr>
            </w:pPr>
            <w:r w:rsidRPr="00CA7D85">
              <w:rPr>
                <w:lang w:eastAsia="en-US"/>
              </w:rPr>
              <w:t xml:space="preserve">          nonCriticalExtension SEQUENCE {</w:t>
            </w:r>
          </w:p>
        </w:tc>
        <w:tc>
          <w:tcPr>
            <w:tcW w:w="2268" w:type="dxa"/>
          </w:tcPr>
          <w:p w14:paraId="1223B27B" w14:textId="77777777" w:rsidR="00391269" w:rsidRPr="00CA7D85" w:rsidRDefault="00391269" w:rsidP="000D0995">
            <w:pPr>
              <w:pStyle w:val="TAL"/>
              <w:rPr>
                <w:lang w:eastAsia="en-US"/>
              </w:rPr>
            </w:pPr>
          </w:p>
        </w:tc>
        <w:tc>
          <w:tcPr>
            <w:tcW w:w="1701" w:type="dxa"/>
          </w:tcPr>
          <w:p w14:paraId="7E82C8B6" w14:textId="77777777" w:rsidR="00391269" w:rsidRPr="00CA7D85" w:rsidRDefault="00391269" w:rsidP="000D0995">
            <w:pPr>
              <w:pStyle w:val="TAL"/>
              <w:rPr>
                <w:lang w:eastAsia="en-US"/>
              </w:rPr>
            </w:pPr>
          </w:p>
        </w:tc>
        <w:tc>
          <w:tcPr>
            <w:tcW w:w="1251" w:type="dxa"/>
          </w:tcPr>
          <w:p w14:paraId="7A5AD883" w14:textId="77777777" w:rsidR="00391269" w:rsidRPr="00CA7D85" w:rsidRDefault="00391269" w:rsidP="000D0995">
            <w:pPr>
              <w:pStyle w:val="TAL"/>
              <w:rPr>
                <w:lang w:eastAsia="en-US"/>
              </w:rPr>
            </w:pPr>
          </w:p>
        </w:tc>
      </w:tr>
      <w:tr w:rsidR="00391269" w:rsidRPr="00CA7D85" w14:paraId="46FB58AD" w14:textId="77777777" w:rsidTr="000D0995">
        <w:tblPrEx>
          <w:tblCellMar>
            <w:left w:w="108" w:type="dxa"/>
            <w:right w:w="108" w:type="dxa"/>
          </w:tblCellMar>
        </w:tblPrEx>
        <w:tc>
          <w:tcPr>
            <w:tcW w:w="4500" w:type="dxa"/>
          </w:tcPr>
          <w:p w14:paraId="184FD727" w14:textId="77777777" w:rsidR="00391269" w:rsidRPr="00CA7D85" w:rsidRDefault="00391269" w:rsidP="000D0995">
            <w:pPr>
              <w:pStyle w:val="TAL"/>
              <w:rPr>
                <w:lang w:eastAsia="en-US"/>
              </w:rPr>
            </w:pPr>
            <w:r w:rsidRPr="00CA7D85">
              <w:rPr>
                <w:lang w:eastAsia="en-US"/>
              </w:rPr>
              <w:t xml:space="preserve">            nonCriticalExtension SEQUENCE {</w:t>
            </w:r>
          </w:p>
        </w:tc>
        <w:tc>
          <w:tcPr>
            <w:tcW w:w="2268" w:type="dxa"/>
          </w:tcPr>
          <w:p w14:paraId="49FDA811" w14:textId="77777777" w:rsidR="00391269" w:rsidRPr="00CA7D85" w:rsidRDefault="00391269" w:rsidP="000D0995">
            <w:pPr>
              <w:pStyle w:val="TAL"/>
              <w:rPr>
                <w:lang w:eastAsia="en-US"/>
              </w:rPr>
            </w:pPr>
          </w:p>
        </w:tc>
        <w:tc>
          <w:tcPr>
            <w:tcW w:w="1701" w:type="dxa"/>
          </w:tcPr>
          <w:p w14:paraId="23257728" w14:textId="77777777" w:rsidR="00391269" w:rsidRPr="00CA7D85" w:rsidRDefault="00391269" w:rsidP="000D0995">
            <w:pPr>
              <w:pStyle w:val="TAL"/>
              <w:rPr>
                <w:lang w:eastAsia="en-US"/>
              </w:rPr>
            </w:pPr>
          </w:p>
        </w:tc>
        <w:tc>
          <w:tcPr>
            <w:tcW w:w="1251" w:type="dxa"/>
          </w:tcPr>
          <w:p w14:paraId="6F591158" w14:textId="77777777" w:rsidR="00391269" w:rsidRPr="00CA7D85" w:rsidRDefault="00391269" w:rsidP="000D0995">
            <w:pPr>
              <w:pStyle w:val="TAL"/>
              <w:rPr>
                <w:lang w:eastAsia="en-US"/>
              </w:rPr>
            </w:pPr>
          </w:p>
        </w:tc>
      </w:tr>
      <w:tr w:rsidR="00391269" w:rsidRPr="00CA7D85" w14:paraId="3B0EAFB9" w14:textId="77777777" w:rsidTr="000D0995">
        <w:tblPrEx>
          <w:tblCellMar>
            <w:left w:w="108" w:type="dxa"/>
            <w:right w:w="108" w:type="dxa"/>
          </w:tblCellMar>
        </w:tblPrEx>
        <w:tc>
          <w:tcPr>
            <w:tcW w:w="4500" w:type="dxa"/>
          </w:tcPr>
          <w:p w14:paraId="3385BA7E" w14:textId="77777777" w:rsidR="00391269" w:rsidRPr="00CA7D85" w:rsidRDefault="00391269" w:rsidP="000D0995">
            <w:pPr>
              <w:pStyle w:val="TAL"/>
              <w:rPr>
                <w:lang w:eastAsia="en-US"/>
              </w:rPr>
            </w:pPr>
            <w:r w:rsidRPr="00CA7D85">
              <w:rPr>
                <w:lang w:eastAsia="en-US"/>
              </w:rPr>
              <w:t xml:space="preserve">              nonCriticalExtension SEQUENCE {</w:t>
            </w:r>
          </w:p>
        </w:tc>
        <w:tc>
          <w:tcPr>
            <w:tcW w:w="2268" w:type="dxa"/>
          </w:tcPr>
          <w:p w14:paraId="2C503EDA" w14:textId="77777777" w:rsidR="00391269" w:rsidRPr="00CA7D85" w:rsidRDefault="00391269" w:rsidP="000D0995">
            <w:pPr>
              <w:pStyle w:val="TAL"/>
              <w:rPr>
                <w:lang w:eastAsia="en-US"/>
              </w:rPr>
            </w:pPr>
          </w:p>
        </w:tc>
        <w:tc>
          <w:tcPr>
            <w:tcW w:w="1701" w:type="dxa"/>
          </w:tcPr>
          <w:p w14:paraId="1D880B30" w14:textId="77777777" w:rsidR="00391269" w:rsidRPr="00CA7D85" w:rsidRDefault="00391269" w:rsidP="000D0995">
            <w:pPr>
              <w:pStyle w:val="TAL"/>
              <w:rPr>
                <w:lang w:eastAsia="en-US"/>
              </w:rPr>
            </w:pPr>
          </w:p>
        </w:tc>
        <w:tc>
          <w:tcPr>
            <w:tcW w:w="1251" w:type="dxa"/>
          </w:tcPr>
          <w:p w14:paraId="0721E9B0" w14:textId="77777777" w:rsidR="00391269" w:rsidRPr="00CA7D85" w:rsidRDefault="00391269" w:rsidP="000D0995">
            <w:pPr>
              <w:pStyle w:val="TAL"/>
              <w:rPr>
                <w:lang w:eastAsia="en-US"/>
              </w:rPr>
            </w:pPr>
          </w:p>
        </w:tc>
      </w:tr>
      <w:tr w:rsidR="00391269" w:rsidRPr="00CA7D85" w14:paraId="4D203611" w14:textId="77777777" w:rsidTr="000D0995">
        <w:tc>
          <w:tcPr>
            <w:tcW w:w="4500" w:type="dxa"/>
          </w:tcPr>
          <w:p w14:paraId="3D781B2F" w14:textId="77777777" w:rsidR="00391269" w:rsidRPr="00CA7D85" w:rsidRDefault="00391269" w:rsidP="000D0995">
            <w:pPr>
              <w:pStyle w:val="TAL"/>
              <w:rPr>
                <w:lang w:eastAsia="en-US"/>
              </w:rPr>
            </w:pPr>
            <w:r w:rsidRPr="00CA7D85">
              <w:rPr>
                <w:lang w:eastAsia="en-US"/>
              </w:rPr>
              <w:t xml:space="preserve">                nonCriticalExtension SEQUENCE {</w:t>
            </w:r>
          </w:p>
        </w:tc>
        <w:tc>
          <w:tcPr>
            <w:tcW w:w="2268" w:type="dxa"/>
          </w:tcPr>
          <w:p w14:paraId="43B79EC9" w14:textId="77777777" w:rsidR="00391269" w:rsidRPr="00CA7D85" w:rsidRDefault="00391269" w:rsidP="000D0995">
            <w:pPr>
              <w:pStyle w:val="TAL"/>
              <w:rPr>
                <w:lang w:eastAsia="en-US"/>
              </w:rPr>
            </w:pPr>
          </w:p>
        </w:tc>
        <w:tc>
          <w:tcPr>
            <w:tcW w:w="1701" w:type="dxa"/>
          </w:tcPr>
          <w:p w14:paraId="76534E26" w14:textId="77777777" w:rsidR="00391269" w:rsidRPr="00CA7D85" w:rsidRDefault="00391269" w:rsidP="000D0995">
            <w:pPr>
              <w:pStyle w:val="TAL"/>
              <w:rPr>
                <w:lang w:eastAsia="en-US"/>
              </w:rPr>
            </w:pPr>
          </w:p>
        </w:tc>
        <w:tc>
          <w:tcPr>
            <w:tcW w:w="1251" w:type="dxa"/>
          </w:tcPr>
          <w:p w14:paraId="74E9EC6E" w14:textId="77777777" w:rsidR="00391269" w:rsidRPr="00CA7D85" w:rsidRDefault="00391269" w:rsidP="000D0995">
            <w:pPr>
              <w:pStyle w:val="TAL"/>
              <w:rPr>
                <w:lang w:eastAsia="en-US"/>
              </w:rPr>
            </w:pPr>
          </w:p>
        </w:tc>
      </w:tr>
      <w:tr w:rsidR="00391269" w:rsidRPr="00CA7D85" w14:paraId="5F6C51E0" w14:textId="77777777" w:rsidTr="000D0995">
        <w:tc>
          <w:tcPr>
            <w:tcW w:w="4500" w:type="dxa"/>
          </w:tcPr>
          <w:p w14:paraId="67C6F8A0" w14:textId="77777777" w:rsidR="00391269" w:rsidRPr="00CA7D85" w:rsidRDefault="00391269" w:rsidP="000D0995">
            <w:pPr>
              <w:pStyle w:val="TAL"/>
              <w:rPr>
                <w:lang w:eastAsia="en-US"/>
              </w:rPr>
            </w:pPr>
            <w:r w:rsidRPr="00CA7D85">
              <w:rPr>
                <w:lang w:eastAsia="en-US"/>
              </w:rPr>
              <w:t xml:space="preserve">                  nonCriticalExtension SEQUENCE {</w:t>
            </w:r>
          </w:p>
        </w:tc>
        <w:tc>
          <w:tcPr>
            <w:tcW w:w="2268" w:type="dxa"/>
          </w:tcPr>
          <w:p w14:paraId="573CF2C8" w14:textId="77777777" w:rsidR="00391269" w:rsidRPr="00CA7D85" w:rsidRDefault="00391269" w:rsidP="000D0995">
            <w:pPr>
              <w:pStyle w:val="TAL"/>
              <w:rPr>
                <w:lang w:eastAsia="en-US"/>
              </w:rPr>
            </w:pPr>
          </w:p>
        </w:tc>
        <w:tc>
          <w:tcPr>
            <w:tcW w:w="1701" w:type="dxa"/>
          </w:tcPr>
          <w:p w14:paraId="583AC8A2" w14:textId="77777777" w:rsidR="00391269" w:rsidRPr="00CA7D85" w:rsidRDefault="00391269" w:rsidP="000D0995">
            <w:pPr>
              <w:pStyle w:val="TAL"/>
              <w:rPr>
                <w:lang w:eastAsia="en-US"/>
              </w:rPr>
            </w:pPr>
          </w:p>
        </w:tc>
        <w:tc>
          <w:tcPr>
            <w:tcW w:w="1251" w:type="dxa"/>
          </w:tcPr>
          <w:p w14:paraId="622FD0DB" w14:textId="77777777" w:rsidR="00391269" w:rsidRPr="00CA7D85" w:rsidRDefault="00391269" w:rsidP="000D0995">
            <w:pPr>
              <w:pStyle w:val="TAL"/>
              <w:rPr>
                <w:lang w:eastAsia="en-US"/>
              </w:rPr>
            </w:pPr>
          </w:p>
        </w:tc>
      </w:tr>
      <w:tr w:rsidR="00391269" w:rsidRPr="00CA7D85" w14:paraId="4D58425E" w14:textId="77777777" w:rsidTr="000D0995">
        <w:tc>
          <w:tcPr>
            <w:tcW w:w="4500" w:type="dxa"/>
          </w:tcPr>
          <w:p w14:paraId="598DE2ED" w14:textId="77777777" w:rsidR="00391269" w:rsidRPr="00CA7D85" w:rsidRDefault="00391269" w:rsidP="000D0995">
            <w:pPr>
              <w:pStyle w:val="TAL"/>
              <w:rPr>
                <w:lang w:eastAsia="en-US"/>
              </w:rPr>
            </w:pPr>
            <w:r w:rsidRPr="00CA7D85">
              <w:rPr>
                <w:lang w:eastAsia="en-US"/>
              </w:rPr>
              <w:t xml:space="preserve">                    nonCriticalExtension SEQUENCE {</w:t>
            </w:r>
          </w:p>
        </w:tc>
        <w:tc>
          <w:tcPr>
            <w:tcW w:w="2268" w:type="dxa"/>
          </w:tcPr>
          <w:p w14:paraId="33479529" w14:textId="77777777" w:rsidR="00391269" w:rsidRPr="00CA7D85" w:rsidRDefault="00391269" w:rsidP="000D0995">
            <w:pPr>
              <w:pStyle w:val="TAL"/>
              <w:rPr>
                <w:lang w:eastAsia="en-US"/>
              </w:rPr>
            </w:pPr>
          </w:p>
        </w:tc>
        <w:tc>
          <w:tcPr>
            <w:tcW w:w="1701" w:type="dxa"/>
          </w:tcPr>
          <w:p w14:paraId="5C32116C" w14:textId="77777777" w:rsidR="00391269" w:rsidRPr="00CA7D85" w:rsidRDefault="00391269" w:rsidP="000D0995">
            <w:pPr>
              <w:pStyle w:val="TAL"/>
              <w:rPr>
                <w:lang w:eastAsia="en-US"/>
              </w:rPr>
            </w:pPr>
          </w:p>
        </w:tc>
        <w:tc>
          <w:tcPr>
            <w:tcW w:w="1251" w:type="dxa"/>
          </w:tcPr>
          <w:p w14:paraId="07D339AC" w14:textId="77777777" w:rsidR="00391269" w:rsidRPr="00CA7D85" w:rsidRDefault="00391269" w:rsidP="000D0995">
            <w:pPr>
              <w:pStyle w:val="TAL"/>
              <w:rPr>
                <w:lang w:eastAsia="en-US"/>
              </w:rPr>
            </w:pPr>
          </w:p>
        </w:tc>
      </w:tr>
      <w:tr w:rsidR="00391269" w:rsidRPr="00CA7D85" w14:paraId="5B25C783" w14:textId="77777777" w:rsidTr="000D0995">
        <w:tc>
          <w:tcPr>
            <w:tcW w:w="4500" w:type="dxa"/>
          </w:tcPr>
          <w:p w14:paraId="4DF6E38B" w14:textId="77777777" w:rsidR="00391269" w:rsidRPr="00CA7D85" w:rsidRDefault="00391269" w:rsidP="000D0995">
            <w:pPr>
              <w:pStyle w:val="TAL"/>
              <w:rPr>
                <w:lang w:eastAsia="en-US"/>
              </w:rPr>
            </w:pPr>
            <w:r w:rsidRPr="00CA7D85">
              <w:rPr>
                <w:lang w:eastAsia="en-US"/>
              </w:rPr>
              <w:t xml:space="preserve">                      nonCriticalExtension SEQUENCE {</w:t>
            </w:r>
          </w:p>
        </w:tc>
        <w:tc>
          <w:tcPr>
            <w:tcW w:w="2268" w:type="dxa"/>
          </w:tcPr>
          <w:p w14:paraId="13842BB5" w14:textId="77777777" w:rsidR="00391269" w:rsidRPr="00CA7D85" w:rsidRDefault="00391269" w:rsidP="000D0995">
            <w:pPr>
              <w:pStyle w:val="TAL"/>
              <w:rPr>
                <w:lang w:eastAsia="en-US"/>
              </w:rPr>
            </w:pPr>
          </w:p>
        </w:tc>
        <w:tc>
          <w:tcPr>
            <w:tcW w:w="1701" w:type="dxa"/>
          </w:tcPr>
          <w:p w14:paraId="508D7AEC" w14:textId="77777777" w:rsidR="00391269" w:rsidRPr="00CA7D85" w:rsidRDefault="00391269" w:rsidP="000D0995">
            <w:pPr>
              <w:pStyle w:val="TAL"/>
              <w:rPr>
                <w:lang w:eastAsia="en-US"/>
              </w:rPr>
            </w:pPr>
          </w:p>
        </w:tc>
        <w:tc>
          <w:tcPr>
            <w:tcW w:w="1251" w:type="dxa"/>
          </w:tcPr>
          <w:p w14:paraId="5EB1841A" w14:textId="77777777" w:rsidR="00391269" w:rsidRPr="00CA7D85" w:rsidRDefault="00391269" w:rsidP="000D0995">
            <w:pPr>
              <w:pStyle w:val="TAL"/>
              <w:rPr>
                <w:lang w:eastAsia="en-US"/>
              </w:rPr>
            </w:pPr>
          </w:p>
        </w:tc>
      </w:tr>
      <w:tr w:rsidR="00391269" w:rsidRPr="00CA7D85" w14:paraId="2F651C54" w14:textId="77777777" w:rsidTr="000D0995">
        <w:tc>
          <w:tcPr>
            <w:tcW w:w="4500" w:type="dxa"/>
          </w:tcPr>
          <w:p w14:paraId="5363E646" w14:textId="77777777" w:rsidR="00391269" w:rsidRPr="00CA7D85" w:rsidRDefault="00391269" w:rsidP="000D0995">
            <w:pPr>
              <w:pStyle w:val="TAL"/>
              <w:rPr>
                <w:lang w:eastAsia="en-US"/>
              </w:rPr>
            </w:pPr>
            <w:r w:rsidRPr="00CA7D85">
              <w:rPr>
                <w:lang w:eastAsia="en-US"/>
              </w:rPr>
              <w:t xml:space="preserve">                        nr-RadioBearerConfig1-r15</w:t>
            </w:r>
          </w:p>
        </w:tc>
        <w:tc>
          <w:tcPr>
            <w:tcW w:w="2268" w:type="dxa"/>
          </w:tcPr>
          <w:p w14:paraId="3A85E4AC" w14:textId="77777777" w:rsidR="00391269" w:rsidRPr="00CA7D85" w:rsidRDefault="00391269" w:rsidP="000D0995">
            <w:pPr>
              <w:pStyle w:val="TAL"/>
              <w:rPr>
                <w:lang w:eastAsia="en-US"/>
              </w:rPr>
            </w:pPr>
            <w:r w:rsidRPr="00CA7D85">
              <w:rPr>
                <w:lang w:eastAsia="en-US"/>
              </w:rPr>
              <w:t>OCTET STRING including RadioBearerConfig.</w:t>
            </w:r>
          </w:p>
        </w:tc>
        <w:tc>
          <w:tcPr>
            <w:tcW w:w="1701" w:type="dxa"/>
          </w:tcPr>
          <w:p w14:paraId="3DA25AC6" w14:textId="77777777" w:rsidR="00391269" w:rsidRPr="00CA7D85" w:rsidRDefault="00391269" w:rsidP="000D0995">
            <w:pPr>
              <w:pStyle w:val="TAL"/>
              <w:rPr>
                <w:lang w:eastAsia="en-US"/>
              </w:rPr>
            </w:pPr>
          </w:p>
        </w:tc>
        <w:tc>
          <w:tcPr>
            <w:tcW w:w="1251" w:type="dxa"/>
          </w:tcPr>
          <w:p w14:paraId="188131ED" w14:textId="77777777" w:rsidR="00391269" w:rsidRPr="00CA7D85" w:rsidRDefault="00391269" w:rsidP="000D0995">
            <w:pPr>
              <w:pStyle w:val="TAL"/>
              <w:rPr>
                <w:lang w:eastAsia="en-US"/>
              </w:rPr>
            </w:pPr>
          </w:p>
        </w:tc>
      </w:tr>
      <w:tr w:rsidR="00391269" w:rsidRPr="00CA7D85" w14:paraId="02CADE63" w14:textId="77777777" w:rsidTr="000D0995">
        <w:tc>
          <w:tcPr>
            <w:tcW w:w="4500" w:type="dxa"/>
          </w:tcPr>
          <w:p w14:paraId="54FC8414" w14:textId="77777777" w:rsidR="00391269" w:rsidRPr="00CA7D85" w:rsidRDefault="00391269" w:rsidP="000D0995">
            <w:pPr>
              <w:pStyle w:val="TAL"/>
              <w:rPr>
                <w:lang w:eastAsia="en-US"/>
              </w:rPr>
            </w:pPr>
            <w:r w:rsidRPr="00CA7D85">
              <w:rPr>
                <w:lang w:eastAsia="en-US"/>
              </w:rPr>
              <w:t xml:space="preserve">                      }</w:t>
            </w:r>
          </w:p>
        </w:tc>
        <w:tc>
          <w:tcPr>
            <w:tcW w:w="2268" w:type="dxa"/>
          </w:tcPr>
          <w:p w14:paraId="7663CAA1" w14:textId="77777777" w:rsidR="00391269" w:rsidRPr="00CA7D85" w:rsidRDefault="00391269" w:rsidP="000D0995">
            <w:pPr>
              <w:pStyle w:val="TAL"/>
              <w:rPr>
                <w:lang w:eastAsia="en-US"/>
              </w:rPr>
            </w:pPr>
          </w:p>
        </w:tc>
        <w:tc>
          <w:tcPr>
            <w:tcW w:w="1701" w:type="dxa"/>
          </w:tcPr>
          <w:p w14:paraId="6D617ABF" w14:textId="77777777" w:rsidR="00391269" w:rsidRPr="00CA7D85" w:rsidRDefault="00391269" w:rsidP="000D0995">
            <w:pPr>
              <w:pStyle w:val="TAL"/>
              <w:rPr>
                <w:lang w:eastAsia="en-US"/>
              </w:rPr>
            </w:pPr>
          </w:p>
        </w:tc>
        <w:tc>
          <w:tcPr>
            <w:tcW w:w="1251" w:type="dxa"/>
          </w:tcPr>
          <w:p w14:paraId="4FAEDFC1" w14:textId="77777777" w:rsidR="00391269" w:rsidRPr="00CA7D85" w:rsidRDefault="00391269" w:rsidP="000D0995">
            <w:pPr>
              <w:pStyle w:val="TAL"/>
              <w:rPr>
                <w:lang w:eastAsia="en-US"/>
              </w:rPr>
            </w:pPr>
          </w:p>
        </w:tc>
      </w:tr>
      <w:tr w:rsidR="00391269" w:rsidRPr="00CA7D85" w14:paraId="0932EA93" w14:textId="77777777" w:rsidTr="000D0995">
        <w:tc>
          <w:tcPr>
            <w:tcW w:w="4500" w:type="dxa"/>
          </w:tcPr>
          <w:p w14:paraId="3BC22553" w14:textId="77777777" w:rsidR="00391269" w:rsidRPr="00CA7D85" w:rsidRDefault="00391269" w:rsidP="000D0995">
            <w:pPr>
              <w:pStyle w:val="TAL"/>
              <w:rPr>
                <w:lang w:eastAsia="en-US"/>
              </w:rPr>
            </w:pPr>
            <w:r w:rsidRPr="00CA7D85">
              <w:rPr>
                <w:lang w:eastAsia="en-US"/>
              </w:rPr>
              <w:t xml:space="preserve">                    }</w:t>
            </w:r>
          </w:p>
        </w:tc>
        <w:tc>
          <w:tcPr>
            <w:tcW w:w="2268" w:type="dxa"/>
          </w:tcPr>
          <w:p w14:paraId="221EC530" w14:textId="77777777" w:rsidR="00391269" w:rsidRPr="00CA7D85" w:rsidRDefault="00391269" w:rsidP="000D0995">
            <w:pPr>
              <w:pStyle w:val="TAL"/>
              <w:rPr>
                <w:lang w:eastAsia="en-US"/>
              </w:rPr>
            </w:pPr>
          </w:p>
        </w:tc>
        <w:tc>
          <w:tcPr>
            <w:tcW w:w="1701" w:type="dxa"/>
          </w:tcPr>
          <w:p w14:paraId="117F795D" w14:textId="77777777" w:rsidR="00391269" w:rsidRPr="00CA7D85" w:rsidRDefault="00391269" w:rsidP="000D0995">
            <w:pPr>
              <w:pStyle w:val="TAL"/>
              <w:rPr>
                <w:lang w:eastAsia="en-US"/>
              </w:rPr>
            </w:pPr>
          </w:p>
        </w:tc>
        <w:tc>
          <w:tcPr>
            <w:tcW w:w="1251" w:type="dxa"/>
          </w:tcPr>
          <w:p w14:paraId="625F9DBB" w14:textId="77777777" w:rsidR="00391269" w:rsidRPr="00CA7D85" w:rsidRDefault="00391269" w:rsidP="000D0995">
            <w:pPr>
              <w:pStyle w:val="TAL"/>
              <w:rPr>
                <w:lang w:eastAsia="en-US"/>
              </w:rPr>
            </w:pPr>
          </w:p>
        </w:tc>
      </w:tr>
      <w:tr w:rsidR="00391269" w:rsidRPr="00CA7D85" w14:paraId="0C52303F" w14:textId="77777777" w:rsidTr="000D0995">
        <w:tc>
          <w:tcPr>
            <w:tcW w:w="4500" w:type="dxa"/>
          </w:tcPr>
          <w:p w14:paraId="015DC280" w14:textId="77777777" w:rsidR="00391269" w:rsidRPr="00CA7D85" w:rsidRDefault="00391269" w:rsidP="000D0995">
            <w:pPr>
              <w:pStyle w:val="TAL"/>
              <w:rPr>
                <w:lang w:eastAsia="en-US"/>
              </w:rPr>
            </w:pPr>
            <w:r w:rsidRPr="00CA7D85">
              <w:rPr>
                <w:lang w:eastAsia="en-US"/>
              </w:rPr>
              <w:t xml:space="preserve">                  }</w:t>
            </w:r>
          </w:p>
        </w:tc>
        <w:tc>
          <w:tcPr>
            <w:tcW w:w="2268" w:type="dxa"/>
          </w:tcPr>
          <w:p w14:paraId="04FB6BB7" w14:textId="77777777" w:rsidR="00391269" w:rsidRPr="00CA7D85" w:rsidRDefault="00391269" w:rsidP="000D0995">
            <w:pPr>
              <w:pStyle w:val="TAL"/>
              <w:rPr>
                <w:lang w:eastAsia="en-US"/>
              </w:rPr>
            </w:pPr>
          </w:p>
        </w:tc>
        <w:tc>
          <w:tcPr>
            <w:tcW w:w="1701" w:type="dxa"/>
          </w:tcPr>
          <w:p w14:paraId="3C5FFC56" w14:textId="77777777" w:rsidR="00391269" w:rsidRPr="00CA7D85" w:rsidRDefault="00391269" w:rsidP="000D0995">
            <w:pPr>
              <w:pStyle w:val="TAL"/>
              <w:rPr>
                <w:lang w:eastAsia="en-US"/>
              </w:rPr>
            </w:pPr>
          </w:p>
        </w:tc>
        <w:tc>
          <w:tcPr>
            <w:tcW w:w="1251" w:type="dxa"/>
          </w:tcPr>
          <w:p w14:paraId="49603EB3" w14:textId="77777777" w:rsidR="00391269" w:rsidRPr="00CA7D85" w:rsidRDefault="00391269" w:rsidP="000D0995">
            <w:pPr>
              <w:pStyle w:val="TAL"/>
              <w:rPr>
                <w:lang w:eastAsia="en-US"/>
              </w:rPr>
            </w:pPr>
          </w:p>
        </w:tc>
      </w:tr>
      <w:tr w:rsidR="00391269" w:rsidRPr="00CA7D85" w14:paraId="2DB8EECE" w14:textId="77777777" w:rsidTr="000D0995">
        <w:tc>
          <w:tcPr>
            <w:tcW w:w="4500" w:type="dxa"/>
          </w:tcPr>
          <w:p w14:paraId="4811A4D9" w14:textId="77777777" w:rsidR="00391269" w:rsidRPr="00CA7D85" w:rsidRDefault="00391269" w:rsidP="000D0995">
            <w:pPr>
              <w:pStyle w:val="TAL"/>
              <w:rPr>
                <w:lang w:eastAsia="en-US"/>
              </w:rPr>
            </w:pPr>
            <w:r w:rsidRPr="00CA7D85">
              <w:rPr>
                <w:lang w:eastAsia="en-US"/>
              </w:rPr>
              <w:t xml:space="preserve">                }</w:t>
            </w:r>
          </w:p>
        </w:tc>
        <w:tc>
          <w:tcPr>
            <w:tcW w:w="2268" w:type="dxa"/>
          </w:tcPr>
          <w:p w14:paraId="67EDE901" w14:textId="77777777" w:rsidR="00391269" w:rsidRPr="00CA7D85" w:rsidRDefault="00391269" w:rsidP="000D0995">
            <w:pPr>
              <w:pStyle w:val="TAL"/>
              <w:rPr>
                <w:lang w:eastAsia="en-US"/>
              </w:rPr>
            </w:pPr>
          </w:p>
        </w:tc>
        <w:tc>
          <w:tcPr>
            <w:tcW w:w="1701" w:type="dxa"/>
          </w:tcPr>
          <w:p w14:paraId="2D10B2D7" w14:textId="77777777" w:rsidR="00391269" w:rsidRPr="00CA7D85" w:rsidRDefault="00391269" w:rsidP="000D0995">
            <w:pPr>
              <w:pStyle w:val="TAL"/>
              <w:rPr>
                <w:lang w:eastAsia="en-US"/>
              </w:rPr>
            </w:pPr>
          </w:p>
        </w:tc>
        <w:tc>
          <w:tcPr>
            <w:tcW w:w="1251" w:type="dxa"/>
          </w:tcPr>
          <w:p w14:paraId="74A9B606" w14:textId="77777777" w:rsidR="00391269" w:rsidRPr="00CA7D85" w:rsidRDefault="00391269" w:rsidP="000D0995">
            <w:pPr>
              <w:pStyle w:val="TAL"/>
              <w:rPr>
                <w:lang w:eastAsia="en-US"/>
              </w:rPr>
            </w:pPr>
          </w:p>
        </w:tc>
      </w:tr>
      <w:tr w:rsidR="00391269" w:rsidRPr="00CA7D85" w14:paraId="01116DEC" w14:textId="77777777" w:rsidTr="000D0995">
        <w:tc>
          <w:tcPr>
            <w:tcW w:w="4500" w:type="dxa"/>
          </w:tcPr>
          <w:p w14:paraId="2AAE1A99" w14:textId="77777777" w:rsidR="00391269" w:rsidRPr="00CA7D85" w:rsidRDefault="00391269" w:rsidP="000D0995">
            <w:pPr>
              <w:pStyle w:val="TAL"/>
              <w:rPr>
                <w:lang w:eastAsia="en-US"/>
              </w:rPr>
            </w:pPr>
            <w:r w:rsidRPr="00CA7D85">
              <w:rPr>
                <w:lang w:eastAsia="en-US"/>
              </w:rPr>
              <w:t xml:space="preserve">              }</w:t>
            </w:r>
          </w:p>
        </w:tc>
        <w:tc>
          <w:tcPr>
            <w:tcW w:w="2268" w:type="dxa"/>
          </w:tcPr>
          <w:p w14:paraId="743F172D" w14:textId="77777777" w:rsidR="00391269" w:rsidRPr="00CA7D85" w:rsidRDefault="00391269" w:rsidP="000D0995">
            <w:pPr>
              <w:pStyle w:val="TAL"/>
              <w:rPr>
                <w:lang w:eastAsia="en-US"/>
              </w:rPr>
            </w:pPr>
          </w:p>
        </w:tc>
        <w:tc>
          <w:tcPr>
            <w:tcW w:w="1701" w:type="dxa"/>
          </w:tcPr>
          <w:p w14:paraId="33691102" w14:textId="77777777" w:rsidR="00391269" w:rsidRPr="00CA7D85" w:rsidRDefault="00391269" w:rsidP="000D0995">
            <w:pPr>
              <w:pStyle w:val="TAL"/>
              <w:rPr>
                <w:lang w:eastAsia="en-US"/>
              </w:rPr>
            </w:pPr>
          </w:p>
        </w:tc>
        <w:tc>
          <w:tcPr>
            <w:tcW w:w="1251" w:type="dxa"/>
          </w:tcPr>
          <w:p w14:paraId="60BE56B6" w14:textId="77777777" w:rsidR="00391269" w:rsidRPr="00CA7D85" w:rsidRDefault="00391269" w:rsidP="000D0995">
            <w:pPr>
              <w:pStyle w:val="TAL"/>
              <w:rPr>
                <w:lang w:eastAsia="en-US"/>
              </w:rPr>
            </w:pPr>
          </w:p>
        </w:tc>
      </w:tr>
      <w:tr w:rsidR="00391269" w:rsidRPr="00CA7D85" w14:paraId="0944061D" w14:textId="77777777" w:rsidTr="000D0995">
        <w:tc>
          <w:tcPr>
            <w:tcW w:w="4500" w:type="dxa"/>
          </w:tcPr>
          <w:p w14:paraId="14B29622" w14:textId="77777777" w:rsidR="00391269" w:rsidRPr="00CA7D85" w:rsidRDefault="00391269" w:rsidP="000D0995">
            <w:pPr>
              <w:pStyle w:val="TAL"/>
              <w:rPr>
                <w:lang w:eastAsia="en-US"/>
              </w:rPr>
            </w:pPr>
            <w:r w:rsidRPr="00CA7D85">
              <w:rPr>
                <w:lang w:eastAsia="en-US"/>
              </w:rPr>
              <w:t xml:space="preserve">            }</w:t>
            </w:r>
          </w:p>
        </w:tc>
        <w:tc>
          <w:tcPr>
            <w:tcW w:w="2268" w:type="dxa"/>
          </w:tcPr>
          <w:p w14:paraId="22364DF4" w14:textId="77777777" w:rsidR="00391269" w:rsidRPr="00CA7D85" w:rsidDel="00CE6F39" w:rsidRDefault="00391269" w:rsidP="000D0995">
            <w:pPr>
              <w:pStyle w:val="TAL"/>
              <w:rPr>
                <w:lang w:eastAsia="en-US"/>
              </w:rPr>
            </w:pPr>
          </w:p>
        </w:tc>
        <w:tc>
          <w:tcPr>
            <w:tcW w:w="1701" w:type="dxa"/>
          </w:tcPr>
          <w:p w14:paraId="18594014" w14:textId="77777777" w:rsidR="00391269" w:rsidRPr="00CA7D85" w:rsidRDefault="00391269" w:rsidP="000D0995">
            <w:pPr>
              <w:pStyle w:val="TAL"/>
              <w:rPr>
                <w:lang w:eastAsia="en-US"/>
              </w:rPr>
            </w:pPr>
          </w:p>
        </w:tc>
        <w:tc>
          <w:tcPr>
            <w:tcW w:w="1251" w:type="dxa"/>
          </w:tcPr>
          <w:p w14:paraId="32FC0477" w14:textId="77777777" w:rsidR="00391269" w:rsidRPr="00CA7D85" w:rsidRDefault="00391269" w:rsidP="000D0995">
            <w:pPr>
              <w:pStyle w:val="TAL"/>
              <w:rPr>
                <w:lang w:eastAsia="en-US"/>
              </w:rPr>
            </w:pPr>
          </w:p>
        </w:tc>
      </w:tr>
      <w:tr w:rsidR="00391269" w:rsidRPr="00CA7D85" w14:paraId="150B1145" w14:textId="77777777" w:rsidTr="000D0995">
        <w:tc>
          <w:tcPr>
            <w:tcW w:w="4500" w:type="dxa"/>
          </w:tcPr>
          <w:p w14:paraId="11AB3D33" w14:textId="77777777" w:rsidR="00391269" w:rsidRPr="00CA7D85" w:rsidRDefault="00391269" w:rsidP="000D0995">
            <w:pPr>
              <w:pStyle w:val="TAL"/>
              <w:rPr>
                <w:lang w:eastAsia="en-US"/>
              </w:rPr>
            </w:pPr>
            <w:r w:rsidRPr="00CA7D85">
              <w:rPr>
                <w:lang w:eastAsia="en-US"/>
              </w:rPr>
              <w:t xml:space="preserve">          }</w:t>
            </w:r>
          </w:p>
        </w:tc>
        <w:tc>
          <w:tcPr>
            <w:tcW w:w="2268" w:type="dxa"/>
          </w:tcPr>
          <w:p w14:paraId="71578143" w14:textId="77777777" w:rsidR="00391269" w:rsidRPr="00CA7D85" w:rsidDel="00CE6F39" w:rsidRDefault="00391269" w:rsidP="000D0995">
            <w:pPr>
              <w:pStyle w:val="TAL"/>
              <w:rPr>
                <w:lang w:eastAsia="en-US"/>
              </w:rPr>
            </w:pPr>
          </w:p>
        </w:tc>
        <w:tc>
          <w:tcPr>
            <w:tcW w:w="1701" w:type="dxa"/>
          </w:tcPr>
          <w:p w14:paraId="4506E495" w14:textId="77777777" w:rsidR="00391269" w:rsidRPr="00CA7D85" w:rsidRDefault="00391269" w:rsidP="000D0995">
            <w:pPr>
              <w:pStyle w:val="TAL"/>
              <w:rPr>
                <w:lang w:eastAsia="en-US"/>
              </w:rPr>
            </w:pPr>
          </w:p>
        </w:tc>
        <w:tc>
          <w:tcPr>
            <w:tcW w:w="1251" w:type="dxa"/>
          </w:tcPr>
          <w:p w14:paraId="347C0651" w14:textId="77777777" w:rsidR="00391269" w:rsidRPr="00CA7D85" w:rsidRDefault="00391269" w:rsidP="000D0995">
            <w:pPr>
              <w:pStyle w:val="TAL"/>
              <w:rPr>
                <w:lang w:eastAsia="en-US"/>
              </w:rPr>
            </w:pPr>
          </w:p>
        </w:tc>
      </w:tr>
      <w:tr w:rsidR="00391269" w:rsidRPr="00CA7D85" w14:paraId="1614426D" w14:textId="77777777" w:rsidTr="000D0995">
        <w:tc>
          <w:tcPr>
            <w:tcW w:w="4500" w:type="dxa"/>
          </w:tcPr>
          <w:p w14:paraId="64A22E40" w14:textId="77777777" w:rsidR="00391269" w:rsidRPr="00CA7D85" w:rsidRDefault="00391269" w:rsidP="000D0995">
            <w:pPr>
              <w:pStyle w:val="TAL"/>
              <w:rPr>
                <w:lang w:eastAsia="en-US"/>
              </w:rPr>
            </w:pPr>
            <w:r w:rsidRPr="00CA7D85">
              <w:rPr>
                <w:lang w:eastAsia="en-US"/>
              </w:rPr>
              <w:t xml:space="preserve">        }</w:t>
            </w:r>
          </w:p>
        </w:tc>
        <w:tc>
          <w:tcPr>
            <w:tcW w:w="2268" w:type="dxa"/>
          </w:tcPr>
          <w:p w14:paraId="3CD53134" w14:textId="77777777" w:rsidR="00391269" w:rsidRPr="00CA7D85" w:rsidDel="00CE6F39" w:rsidRDefault="00391269" w:rsidP="000D0995">
            <w:pPr>
              <w:pStyle w:val="TAL"/>
              <w:rPr>
                <w:lang w:eastAsia="en-US"/>
              </w:rPr>
            </w:pPr>
          </w:p>
        </w:tc>
        <w:tc>
          <w:tcPr>
            <w:tcW w:w="1701" w:type="dxa"/>
          </w:tcPr>
          <w:p w14:paraId="59CD7D91" w14:textId="77777777" w:rsidR="00391269" w:rsidRPr="00CA7D85" w:rsidRDefault="00391269" w:rsidP="000D0995">
            <w:pPr>
              <w:pStyle w:val="TAL"/>
              <w:rPr>
                <w:lang w:eastAsia="en-US"/>
              </w:rPr>
            </w:pPr>
          </w:p>
        </w:tc>
        <w:tc>
          <w:tcPr>
            <w:tcW w:w="1251" w:type="dxa"/>
          </w:tcPr>
          <w:p w14:paraId="3B57102C" w14:textId="77777777" w:rsidR="00391269" w:rsidRPr="00CA7D85" w:rsidRDefault="00391269" w:rsidP="000D0995">
            <w:pPr>
              <w:pStyle w:val="TAL"/>
              <w:rPr>
                <w:lang w:eastAsia="en-US"/>
              </w:rPr>
            </w:pPr>
          </w:p>
        </w:tc>
      </w:tr>
      <w:tr w:rsidR="00391269" w:rsidRPr="00CA7D85" w14:paraId="420FF099" w14:textId="77777777" w:rsidTr="000D0995">
        <w:tc>
          <w:tcPr>
            <w:tcW w:w="4500" w:type="dxa"/>
          </w:tcPr>
          <w:p w14:paraId="22450C4B" w14:textId="77777777" w:rsidR="00391269" w:rsidRPr="00CA7D85" w:rsidRDefault="00391269" w:rsidP="000D0995">
            <w:pPr>
              <w:pStyle w:val="TAL"/>
              <w:rPr>
                <w:lang w:eastAsia="en-US"/>
              </w:rPr>
            </w:pPr>
            <w:r w:rsidRPr="00CA7D85">
              <w:rPr>
                <w:lang w:eastAsia="en-US"/>
              </w:rPr>
              <w:t xml:space="preserve">      }</w:t>
            </w:r>
          </w:p>
        </w:tc>
        <w:tc>
          <w:tcPr>
            <w:tcW w:w="2268" w:type="dxa"/>
          </w:tcPr>
          <w:p w14:paraId="4DF551AB" w14:textId="77777777" w:rsidR="00391269" w:rsidRPr="00CA7D85" w:rsidDel="00CE6F39" w:rsidRDefault="00391269" w:rsidP="000D0995">
            <w:pPr>
              <w:pStyle w:val="TAL"/>
              <w:rPr>
                <w:lang w:eastAsia="en-US"/>
              </w:rPr>
            </w:pPr>
          </w:p>
        </w:tc>
        <w:tc>
          <w:tcPr>
            <w:tcW w:w="1701" w:type="dxa"/>
          </w:tcPr>
          <w:p w14:paraId="574ADE58" w14:textId="77777777" w:rsidR="00391269" w:rsidRPr="00CA7D85" w:rsidRDefault="00391269" w:rsidP="000D0995">
            <w:pPr>
              <w:pStyle w:val="TAL"/>
              <w:rPr>
                <w:lang w:eastAsia="en-US"/>
              </w:rPr>
            </w:pPr>
          </w:p>
        </w:tc>
        <w:tc>
          <w:tcPr>
            <w:tcW w:w="1251" w:type="dxa"/>
          </w:tcPr>
          <w:p w14:paraId="6E40ABE9" w14:textId="77777777" w:rsidR="00391269" w:rsidRPr="00CA7D85" w:rsidRDefault="00391269" w:rsidP="000D0995">
            <w:pPr>
              <w:pStyle w:val="TAL"/>
              <w:rPr>
                <w:lang w:eastAsia="en-US"/>
              </w:rPr>
            </w:pPr>
          </w:p>
        </w:tc>
      </w:tr>
      <w:tr w:rsidR="00391269" w:rsidRPr="00CA7D85" w14:paraId="3321BDE5" w14:textId="77777777" w:rsidTr="000D0995">
        <w:tc>
          <w:tcPr>
            <w:tcW w:w="4500" w:type="dxa"/>
          </w:tcPr>
          <w:p w14:paraId="788DE73C" w14:textId="77777777" w:rsidR="00391269" w:rsidRPr="00CA7D85" w:rsidRDefault="00391269" w:rsidP="000D0995">
            <w:pPr>
              <w:pStyle w:val="TAL"/>
              <w:rPr>
                <w:lang w:eastAsia="en-US"/>
              </w:rPr>
            </w:pPr>
            <w:r w:rsidRPr="00CA7D85">
              <w:rPr>
                <w:lang w:eastAsia="en-US"/>
              </w:rPr>
              <w:t xml:space="preserve">    }</w:t>
            </w:r>
          </w:p>
        </w:tc>
        <w:tc>
          <w:tcPr>
            <w:tcW w:w="2268" w:type="dxa"/>
          </w:tcPr>
          <w:p w14:paraId="76ECD7D6" w14:textId="77777777" w:rsidR="00391269" w:rsidRPr="00CA7D85" w:rsidRDefault="00391269" w:rsidP="000D0995">
            <w:pPr>
              <w:pStyle w:val="TAL"/>
              <w:rPr>
                <w:lang w:eastAsia="en-US"/>
              </w:rPr>
            </w:pPr>
          </w:p>
        </w:tc>
        <w:tc>
          <w:tcPr>
            <w:tcW w:w="1701" w:type="dxa"/>
          </w:tcPr>
          <w:p w14:paraId="7721346F" w14:textId="77777777" w:rsidR="00391269" w:rsidRPr="00CA7D85" w:rsidRDefault="00391269" w:rsidP="000D0995">
            <w:pPr>
              <w:pStyle w:val="TAL"/>
              <w:rPr>
                <w:lang w:eastAsia="en-US"/>
              </w:rPr>
            </w:pPr>
          </w:p>
        </w:tc>
        <w:tc>
          <w:tcPr>
            <w:tcW w:w="1251" w:type="dxa"/>
          </w:tcPr>
          <w:p w14:paraId="4FE584BA" w14:textId="77777777" w:rsidR="00391269" w:rsidRPr="00CA7D85" w:rsidRDefault="00391269" w:rsidP="000D0995">
            <w:pPr>
              <w:pStyle w:val="TAL"/>
              <w:rPr>
                <w:lang w:eastAsia="en-US"/>
              </w:rPr>
            </w:pPr>
          </w:p>
        </w:tc>
      </w:tr>
      <w:tr w:rsidR="00391269" w:rsidRPr="00CA7D85" w14:paraId="2D221AA1" w14:textId="77777777" w:rsidTr="000D0995">
        <w:tc>
          <w:tcPr>
            <w:tcW w:w="4500" w:type="dxa"/>
          </w:tcPr>
          <w:p w14:paraId="307ECA5E" w14:textId="77777777" w:rsidR="00391269" w:rsidRPr="00CA7D85" w:rsidRDefault="00391269" w:rsidP="000D0995">
            <w:pPr>
              <w:pStyle w:val="TAL"/>
              <w:rPr>
                <w:lang w:eastAsia="en-US"/>
              </w:rPr>
            </w:pPr>
            <w:r w:rsidRPr="00CA7D85">
              <w:rPr>
                <w:lang w:eastAsia="en-US"/>
              </w:rPr>
              <w:t xml:space="preserve">  }</w:t>
            </w:r>
          </w:p>
        </w:tc>
        <w:tc>
          <w:tcPr>
            <w:tcW w:w="2268" w:type="dxa"/>
          </w:tcPr>
          <w:p w14:paraId="0B263944" w14:textId="77777777" w:rsidR="00391269" w:rsidRPr="00CA7D85" w:rsidRDefault="00391269" w:rsidP="000D0995">
            <w:pPr>
              <w:pStyle w:val="TAL"/>
              <w:rPr>
                <w:lang w:eastAsia="en-US"/>
              </w:rPr>
            </w:pPr>
          </w:p>
        </w:tc>
        <w:tc>
          <w:tcPr>
            <w:tcW w:w="1701" w:type="dxa"/>
          </w:tcPr>
          <w:p w14:paraId="546F9342" w14:textId="77777777" w:rsidR="00391269" w:rsidRPr="00CA7D85" w:rsidRDefault="00391269" w:rsidP="000D0995">
            <w:pPr>
              <w:pStyle w:val="TAL"/>
              <w:rPr>
                <w:lang w:eastAsia="en-US"/>
              </w:rPr>
            </w:pPr>
          </w:p>
        </w:tc>
        <w:tc>
          <w:tcPr>
            <w:tcW w:w="1251" w:type="dxa"/>
          </w:tcPr>
          <w:p w14:paraId="57713599" w14:textId="77777777" w:rsidR="00391269" w:rsidRPr="00CA7D85" w:rsidRDefault="00391269" w:rsidP="000D0995">
            <w:pPr>
              <w:pStyle w:val="TAL"/>
              <w:rPr>
                <w:lang w:eastAsia="en-US"/>
              </w:rPr>
            </w:pPr>
          </w:p>
        </w:tc>
      </w:tr>
      <w:tr w:rsidR="00391269" w:rsidRPr="00CA7D85" w14:paraId="02897334" w14:textId="77777777" w:rsidTr="000D0995">
        <w:tc>
          <w:tcPr>
            <w:tcW w:w="4500" w:type="dxa"/>
          </w:tcPr>
          <w:p w14:paraId="1064697C" w14:textId="77777777" w:rsidR="00391269" w:rsidRPr="00CA7D85" w:rsidRDefault="00391269" w:rsidP="000D0995">
            <w:pPr>
              <w:pStyle w:val="TAL"/>
              <w:rPr>
                <w:lang w:eastAsia="en-US"/>
              </w:rPr>
            </w:pPr>
            <w:r w:rsidRPr="00CA7D85">
              <w:rPr>
                <w:lang w:eastAsia="en-US"/>
              </w:rPr>
              <w:t>}</w:t>
            </w:r>
          </w:p>
        </w:tc>
        <w:tc>
          <w:tcPr>
            <w:tcW w:w="2268" w:type="dxa"/>
          </w:tcPr>
          <w:p w14:paraId="772F6919" w14:textId="77777777" w:rsidR="00391269" w:rsidRPr="00CA7D85" w:rsidRDefault="00391269" w:rsidP="000D0995">
            <w:pPr>
              <w:pStyle w:val="TAL"/>
              <w:rPr>
                <w:lang w:eastAsia="en-US"/>
              </w:rPr>
            </w:pPr>
          </w:p>
        </w:tc>
        <w:tc>
          <w:tcPr>
            <w:tcW w:w="1701" w:type="dxa"/>
          </w:tcPr>
          <w:p w14:paraId="70DFE6FB" w14:textId="77777777" w:rsidR="00391269" w:rsidRPr="00CA7D85" w:rsidRDefault="00391269" w:rsidP="000D0995">
            <w:pPr>
              <w:pStyle w:val="TAL"/>
              <w:rPr>
                <w:lang w:eastAsia="en-US"/>
              </w:rPr>
            </w:pPr>
          </w:p>
        </w:tc>
        <w:tc>
          <w:tcPr>
            <w:tcW w:w="1251" w:type="dxa"/>
          </w:tcPr>
          <w:p w14:paraId="58AD119C" w14:textId="77777777" w:rsidR="00391269" w:rsidRPr="00CA7D85" w:rsidRDefault="00391269" w:rsidP="000D0995">
            <w:pPr>
              <w:pStyle w:val="TAL"/>
              <w:rPr>
                <w:lang w:eastAsia="en-US"/>
              </w:rPr>
            </w:pPr>
          </w:p>
        </w:tc>
      </w:tr>
    </w:tbl>
    <w:p w14:paraId="6E154A16" w14:textId="77777777" w:rsidR="00391269" w:rsidRPr="00CA7D85" w:rsidRDefault="00391269" w:rsidP="00391269"/>
    <w:p w14:paraId="41C810AD" w14:textId="77777777" w:rsidR="00391269" w:rsidRPr="00CA7D85" w:rsidRDefault="00391269" w:rsidP="00FF3CC9">
      <w:pPr>
        <w:pStyle w:val="TH"/>
      </w:pPr>
      <w:r w:rsidRPr="00CA7D85">
        <w:t xml:space="preserve">Table </w:t>
      </w:r>
      <w:r w:rsidR="00EB590D" w:rsidRPr="00CA7D85">
        <w:t>8.2.2.9.1</w:t>
      </w:r>
      <w:r w:rsidRPr="00CA7D85">
        <w:t xml:space="preserve">.3.3-5: </w:t>
      </w:r>
      <w:r w:rsidRPr="00CA7D85">
        <w:rPr>
          <w:i/>
          <w:iCs/>
        </w:rPr>
        <w:t>RadioBearerConfig</w:t>
      </w:r>
      <w:r w:rsidRPr="00CA7D85">
        <w:rPr>
          <w:i/>
        </w:rPr>
        <w:t xml:space="preserve"> </w:t>
      </w:r>
      <w:r w:rsidRPr="00CA7D85">
        <w:t xml:space="preserve">(Table </w:t>
      </w:r>
      <w:r w:rsidR="00EB590D" w:rsidRPr="00CA7D85">
        <w:t>8.2.2.9.1</w:t>
      </w:r>
      <w:r w:rsidRPr="00CA7D85">
        <w:t>.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91269" w:rsidRPr="00CA7D85" w14:paraId="027D3B83" w14:textId="77777777" w:rsidTr="000D0995">
        <w:tc>
          <w:tcPr>
            <w:tcW w:w="9747" w:type="dxa"/>
            <w:gridSpan w:val="4"/>
          </w:tcPr>
          <w:p w14:paraId="33348FCB" w14:textId="011C0F06" w:rsidR="00391269" w:rsidRPr="00CA7D85" w:rsidRDefault="001953B5" w:rsidP="000D0995">
            <w:pPr>
              <w:pStyle w:val="TAL"/>
              <w:rPr>
                <w:lang w:eastAsia="en-US"/>
              </w:rPr>
            </w:pPr>
            <w:r w:rsidRPr="00CA7D85">
              <w:rPr>
                <w:lang w:eastAsia="en-US"/>
              </w:rPr>
              <w:t>Derivation Path: TS 38.5</w:t>
            </w:r>
            <w:r w:rsidR="00391269" w:rsidRPr="00CA7D85">
              <w:rPr>
                <w:lang w:eastAsia="en-US"/>
              </w:rPr>
              <w:t xml:space="preserve">08-1 [4], Table </w:t>
            </w:r>
            <w:r w:rsidR="00053975" w:rsidRPr="00CA7D85">
              <w:rPr>
                <w:lang w:eastAsia="en-US"/>
              </w:rPr>
              <w:t>4.6.3-132</w:t>
            </w:r>
          </w:p>
        </w:tc>
      </w:tr>
      <w:tr w:rsidR="00391269" w:rsidRPr="00CA7D85" w14:paraId="72D0ADA7" w14:textId="77777777" w:rsidTr="000D0995">
        <w:tc>
          <w:tcPr>
            <w:tcW w:w="4535" w:type="dxa"/>
          </w:tcPr>
          <w:p w14:paraId="1960BF1F" w14:textId="77777777" w:rsidR="00391269" w:rsidRPr="00CA7D85" w:rsidRDefault="00391269" w:rsidP="000D0995">
            <w:pPr>
              <w:pStyle w:val="TAH"/>
              <w:rPr>
                <w:lang w:eastAsia="en-US"/>
              </w:rPr>
            </w:pPr>
            <w:r w:rsidRPr="00CA7D85">
              <w:rPr>
                <w:lang w:eastAsia="en-US"/>
              </w:rPr>
              <w:t>Information Element</w:t>
            </w:r>
          </w:p>
        </w:tc>
        <w:tc>
          <w:tcPr>
            <w:tcW w:w="2267" w:type="dxa"/>
          </w:tcPr>
          <w:p w14:paraId="2F90DA63" w14:textId="77777777" w:rsidR="00391269" w:rsidRPr="00CA7D85" w:rsidRDefault="00391269" w:rsidP="000D0995">
            <w:pPr>
              <w:pStyle w:val="TAH"/>
              <w:rPr>
                <w:lang w:eastAsia="en-US"/>
              </w:rPr>
            </w:pPr>
            <w:r w:rsidRPr="00CA7D85">
              <w:rPr>
                <w:lang w:eastAsia="en-US"/>
              </w:rPr>
              <w:t>Value/remark</w:t>
            </w:r>
          </w:p>
        </w:tc>
        <w:tc>
          <w:tcPr>
            <w:tcW w:w="1700" w:type="dxa"/>
          </w:tcPr>
          <w:p w14:paraId="6316D570" w14:textId="77777777" w:rsidR="00391269" w:rsidRPr="00CA7D85" w:rsidRDefault="00391269" w:rsidP="000D0995">
            <w:pPr>
              <w:pStyle w:val="TAH"/>
              <w:rPr>
                <w:lang w:eastAsia="en-US"/>
              </w:rPr>
            </w:pPr>
            <w:r w:rsidRPr="00CA7D85">
              <w:rPr>
                <w:lang w:eastAsia="en-US"/>
              </w:rPr>
              <w:t>Comment</w:t>
            </w:r>
          </w:p>
        </w:tc>
        <w:tc>
          <w:tcPr>
            <w:tcW w:w="1245" w:type="dxa"/>
          </w:tcPr>
          <w:p w14:paraId="7E0722D8" w14:textId="77777777" w:rsidR="00391269" w:rsidRPr="00CA7D85" w:rsidRDefault="00391269" w:rsidP="000D0995">
            <w:pPr>
              <w:pStyle w:val="TAH"/>
              <w:rPr>
                <w:lang w:eastAsia="en-US"/>
              </w:rPr>
            </w:pPr>
            <w:r w:rsidRPr="00CA7D85">
              <w:rPr>
                <w:lang w:eastAsia="en-US"/>
              </w:rPr>
              <w:t>Condition</w:t>
            </w:r>
          </w:p>
        </w:tc>
      </w:tr>
      <w:tr w:rsidR="00391269" w:rsidRPr="00CA7D85" w14:paraId="11B12133" w14:textId="77777777" w:rsidTr="000D0995">
        <w:tc>
          <w:tcPr>
            <w:tcW w:w="4535" w:type="dxa"/>
          </w:tcPr>
          <w:p w14:paraId="4AA2E32B" w14:textId="77777777" w:rsidR="00391269" w:rsidRPr="00CA7D85" w:rsidRDefault="00391269" w:rsidP="000D0995">
            <w:pPr>
              <w:pStyle w:val="TAL"/>
              <w:rPr>
                <w:lang w:eastAsia="en-US"/>
              </w:rPr>
            </w:pPr>
            <w:r w:rsidRPr="00CA7D85">
              <w:rPr>
                <w:lang w:eastAsia="en-US"/>
              </w:rPr>
              <w:t xml:space="preserve">RadioBearerConfig ::= </w:t>
            </w:r>
            <w:r w:rsidRPr="00CA7D85">
              <w:rPr>
                <w:snapToGrid w:val="0"/>
                <w:lang w:eastAsia="en-US"/>
              </w:rPr>
              <w:t xml:space="preserve">SEQUENCE </w:t>
            </w:r>
            <w:r w:rsidRPr="00CA7D85">
              <w:rPr>
                <w:lang w:eastAsia="en-US"/>
              </w:rPr>
              <w:t>{</w:t>
            </w:r>
          </w:p>
        </w:tc>
        <w:tc>
          <w:tcPr>
            <w:tcW w:w="2267" w:type="dxa"/>
          </w:tcPr>
          <w:p w14:paraId="65F1BA11" w14:textId="77777777" w:rsidR="00391269" w:rsidRPr="00CA7D85" w:rsidRDefault="00391269" w:rsidP="000D0995">
            <w:pPr>
              <w:pStyle w:val="TAL"/>
              <w:rPr>
                <w:lang w:eastAsia="en-US"/>
              </w:rPr>
            </w:pPr>
          </w:p>
        </w:tc>
        <w:tc>
          <w:tcPr>
            <w:tcW w:w="1700" w:type="dxa"/>
          </w:tcPr>
          <w:p w14:paraId="057C0907" w14:textId="77777777" w:rsidR="00391269" w:rsidRPr="00CA7D85" w:rsidRDefault="00391269" w:rsidP="000D0995">
            <w:pPr>
              <w:pStyle w:val="TAL"/>
              <w:rPr>
                <w:lang w:eastAsia="en-US"/>
              </w:rPr>
            </w:pPr>
          </w:p>
        </w:tc>
        <w:tc>
          <w:tcPr>
            <w:tcW w:w="1245" w:type="dxa"/>
          </w:tcPr>
          <w:p w14:paraId="027305C6" w14:textId="77777777" w:rsidR="00391269" w:rsidRPr="00CA7D85" w:rsidRDefault="00391269" w:rsidP="000D0995">
            <w:pPr>
              <w:pStyle w:val="TAL"/>
              <w:rPr>
                <w:lang w:eastAsia="en-US"/>
              </w:rPr>
            </w:pPr>
          </w:p>
        </w:tc>
      </w:tr>
      <w:tr w:rsidR="00391269" w:rsidRPr="00CA7D85" w14:paraId="380F4587" w14:textId="77777777" w:rsidTr="000D0995">
        <w:tc>
          <w:tcPr>
            <w:tcW w:w="4535" w:type="dxa"/>
          </w:tcPr>
          <w:p w14:paraId="535351B5" w14:textId="77777777" w:rsidR="00391269" w:rsidRPr="00CA7D85" w:rsidRDefault="00391269" w:rsidP="000D0995">
            <w:pPr>
              <w:pStyle w:val="TAL"/>
              <w:rPr>
                <w:lang w:eastAsia="en-US"/>
              </w:rPr>
            </w:pPr>
            <w:r w:rsidRPr="00CA7D85">
              <w:rPr>
                <w:lang w:eastAsia="en-US"/>
              </w:rPr>
              <w:t xml:space="preserve">  drb-ToAddModList SEQUENCE (SIZE (1..maxDRB)) OF </w:t>
            </w:r>
            <w:r w:rsidR="00584D9F" w:rsidRPr="00CA7D85">
              <w:t>DRB-ToAddMod</w:t>
            </w:r>
            <w:r w:rsidRPr="00CA7D85">
              <w:rPr>
                <w:lang w:eastAsia="en-US"/>
              </w:rPr>
              <w:t xml:space="preserve"> {</w:t>
            </w:r>
          </w:p>
        </w:tc>
        <w:tc>
          <w:tcPr>
            <w:tcW w:w="2267" w:type="dxa"/>
          </w:tcPr>
          <w:p w14:paraId="3E7275BB" w14:textId="77777777" w:rsidR="00391269" w:rsidRPr="00CA7D85" w:rsidRDefault="00391269" w:rsidP="000D0995">
            <w:pPr>
              <w:pStyle w:val="TAL"/>
              <w:rPr>
                <w:lang w:eastAsia="en-US"/>
              </w:rPr>
            </w:pPr>
            <w:r w:rsidRPr="00CA7D85">
              <w:rPr>
                <w:lang w:eastAsia="en-US"/>
              </w:rPr>
              <w:t>1 entry</w:t>
            </w:r>
          </w:p>
        </w:tc>
        <w:tc>
          <w:tcPr>
            <w:tcW w:w="1700" w:type="dxa"/>
          </w:tcPr>
          <w:p w14:paraId="481B4CC4" w14:textId="77777777" w:rsidR="00391269" w:rsidRPr="00CA7D85" w:rsidRDefault="00391269" w:rsidP="000D0995">
            <w:pPr>
              <w:pStyle w:val="TAL"/>
              <w:rPr>
                <w:lang w:eastAsia="en-US"/>
              </w:rPr>
            </w:pPr>
          </w:p>
        </w:tc>
        <w:tc>
          <w:tcPr>
            <w:tcW w:w="1245" w:type="dxa"/>
          </w:tcPr>
          <w:p w14:paraId="5A5CE021" w14:textId="77777777" w:rsidR="00391269" w:rsidRPr="00CA7D85" w:rsidRDefault="00391269" w:rsidP="000D0995">
            <w:pPr>
              <w:pStyle w:val="TAL"/>
              <w:rPr>
                <w:lang w:eastAsia="en-US"/>
              </w:rPr>
            </w:pPr>
          </w:p>
        </w:tc>
      </w:tr>
      <w:tr w:rsidR="00584D9F" w:rsidRPr="00CA7D85" w14:paraId="06B2DD2F" w14:textId="77777777" w:rsidTr="0016650B">
        <w:tc>
          <w:tcPr>
            <w:tcW w:w="4535" w:type="dxa"/>
          </w:tcPr>
          <w:p w14:paraId="3CEB2954" w14:textId="77777777" w:rsidR="00584D9F" w:rsidRPr="00CA7D85" w:rsidRDefault="00584D9F" w:rsidP="00584D9F">
            <w:pPr>
              <w:pStyle w:val="TAL"/>
              <w:rPr>
                <w:lang w:eastAsia="en-US"/>
              </w:rPr>
            </w:pPr>
            <w:r w:rsidRPr="00CA7D85">
              <w:t xml:space="preserve">    DRB-ToAddMod[1] SEQUENCE {</w:t>
            </w:r>
          </w:p>
        </w:tc>
        <w:tc>
          <w:tcPr>
            <w:tcW w:w="2267" w:type="dxa"/>
          </w:tcPr>
          <w:p w14:paraId="249D5AD4" w14:textId="77777777" w:rsidR="00584D9F" w:rsidRPr="00CA7D85" w:rsidRDefault="00584D9F" w:rsidP="00584D9F">
            <w:pPr>
              <w:pStyle w:val="TAL"/>
              <w:rPr>
                <w:lang w:eastAsia="en-US"/>
              </w:rPr>
            </w:pPr>
          </w:p>
        </w:tc>
        <w:tc>
          <w:tcPr>
            <w:tcW w:w="1700" w:type="dxa"/>
          </w:tcPr>
          <w:p w14:paraId="43B22C4A" w14:textId="77777777" w:rsidR="00584D9F" w:rsidRPr="00CA7D85" w:rsidRDefault="00584D9F" w:rsidP="00584D9F">
            <w:pPr>
              <w:pStyle w:val="TAL"/>
              <w:rPr>
                <w:lang w:eastAsia="en-US"/>
              </w:rPr>
            </w:pPr>
            <w:r w:rsidRPr="00CA7D85">
              <w:t>entry 1</w:t>
            </w:r>
          </w:p>
        </w:tc>
        <w:tc>
          <w:tcPr>
            <w:tcW w:w="1245" w:type="dxa"/>
          </w:tcPr>
          <w:p w14:paraId="2559F258" w14:textId="77777777" w:rsidR="00584D9F" w:rsidRPr="00CA7D85" w:rsidRDefault="00584D9F" w:rsidP="00584D9F">
            <w:pPr>
              <w:pStyle w:val="TAL"/>
              <w:rPr>
                <w:lang w:eastAsia="en-US"/>
              </w:rPr>
            </w:pPr>
          </w:p>
        </w:tc>
      </w:tr>
      <w:tr w:rsidR="00584D9F" w:rsidRPr="00CA7D85" w14:paraId="5922C1E5" w14:textId="77777777" w:rsidTr="000D0995">
        <w:tc>
          <w:tcPr>
            <w:tcW w:w="4535" w:type="dxa"/>
          </w:tcPr>
          <w:p w14:paraId="16DC04EE" w14:textId="77777777" w:rsidR="00584D9F" w:rsidRPr="00CA7D85" w:rsidRDefault="00584D9F" w:rsidP="00584D9F">
            <w:pPr>
              <w:pStyle w:val="TAL"/>
              <w:rPr>
                <w:lang w:eastAsia="en-US"/>
              </w:rPr>
            </w:pPr>
            <w:r w:rsidRPr="00CA7D85">
              <w:rPr>
                <w:lang w:eastAsia="en-US"/>
              </w:rPr>
              <w:t xml:space="preserve">      pdcp-Config</w:t>
            </w:r>
          </w:p>
        </w:tc>
        <w:tc>
          <w:tcPr>
            <w:tcW w:w="2267" w:type="dxa"/>
          </w:tcPr>
          <w:p w14:paraId="11B5E26D" w14:textId="77777777" w:rsidR="00584D9F" w:rsidRPr="00CA7D85" w:rsidRDefault="00584D9F" w:rsidP="00584D9F">
            <w:pPr>
              <w:pStyle w:val="TAL"/>
              <w:rPr>
                <w:lang w:eastAsia="en-US"/>
              </w:rPr>
            </w:pPr>
            <w:r w:rsidRPr="00CA7D85">
              <w:rPr>
                <w:lang w:eastAsia="en-US"/>
              </w:rPr>
              <w:t>PDCP-Config</w:t>
            </w:r>
          </w:p>
        </w:tc>
        <w:tc>
          <w:tcPr>
            <w:tcW w:w="1700" w:type="dxa"/>
          </w:tcPr>
          <w:p w14:paraId="09BC1969" w14:textId="77777777" w:rsidR="00584D9F" w:rsidRPr="00CA7D85" w:rsidRDefault="00584D9F" w:rsidP="00584D9F">
            <w:pPr>
              <w:pStyle w:val="TAL"/>
              <w:rPr>
                <w:lang w:eastAsia="en-US"/>
              </w:rPr>
            </w:pPr>
          </w:p>
        </w:tc>
        <w:tc>
          <w:tcPr>
            <w:tcW w:w="1245" w:type="dxa"/>
          </w:tcPr>
          <w:p w14:paraId="10279243" w14:textId="77777777" w:rsidR="00584D9F" w:rsidRPr="00CA7D85" w:rsidRDefault="00584D9F" w:rsidP="00584D9F">
            <w:pPr>
              <w:pStyle w:val="TAL"/>
              <w:rPr>
                <w:lang w:eastAsia="en-US"/>
              </w:rPr>
            </w:pPr>
          </w:p>
        </w:tc>
      </w:tr>
      <w:tr w:rsidR="00584D9F" w:rsidRPr="00CA7D85" w14:paraId="76CBC7E2" w14:textId="77777777" w:rsidTr="0016650B">
        <w:tc>
          <w:tcPr>
            <w:tcW w:w="4535" w:type="dxa"/>
          </w:tcPr>
          <w:p w14:paraId="257558D1" w14:textId="77777777" w:rsidR="00584D9F" w:rsidRPr="00CA7D85" w:rsidRDefault="00584D9F" w:rsidP="0016650B">
            <w:pPr>
              <w:pStyle w:val="TAL"/>
              <w:rPr>
                <w:lang w:eastAsia="en-US"/>
              </w:rPr>
            </w:pPr>
            <w:r w:rsidRPr="00CA7D85">
              <w:rPr>
                <w:lang w:eastAsia="en-US"/>
              </w:rPr>
              <w:t xml:space="preserve">    }</w:t>
            </w:r>
          </w:p>
        </w:tc>
        <w:tc>
          <w:tcPr>
            <w:tcW w:w="2267" w:type="dxa"/>
          </w:tcPr>
          <w:p w14:paraId="21DD0F9C" w14:textId="77777777" w:rsidR="00584D9F" w:rsidRPr="00CA7D85" w:rsidRDefault="00584D9F" w:rsidP="0016650B">
            <w:pPr>
              <w:pStyle w:val="TAL"/>
              <w:rPr>
                <w:lang w:eastAsia="en-US"/>
              </w:rPr>
            </w:pPr>
          </w:p>
        </w:tc>
        <w:tc>
          <w:tcPr>
            <w:tcW w:w="1700" w:type="dxa"/>
          </w:tcPr>
          <w:p w14:paraId="38ACAAAA" w14:textId="77777777" w:rsidR="00584D9F" w:rsidRPr="00CA7D85" w:rsidRDefault="00584D9F" w:rsidP="0016650B">
            <w:pPr>
              <w:pStyle w:val="TAL"/>
              <w:rPr>
                <w:lang w:eastAsia="en-US"/>
              </w:rPr>
            </w:pPr>
          </w:p>
        </w:tc>
        <w:tc>
          <w:tcPr>
            <w:tcW w:w="1245" w:type="dxa"/>
          </w:tcPr>
          <w:p w14:paraId="531C112D" w14:textId="77777777" w:rsidR="00584D9F" w:rsidRPr="00CA7D85" w:rsidRDefault="00584D9F" w:rsidP="0016650B">
            <w:pPr>
              <w:pStyle w:val="TAL"/>
              <w:rPr>
                <w:lang w:eastAsia="en-US"/>
              </w:rPr>
            </w:pPr>
          </w:p>
        </w:tc>
      </w:tr>
      <w:tr w:rsidR="00584D9F" w:rsidRPr="00CA7D85" w14:paraId="6BDD43C6" w14:textId="77777777" w:rsidTr="000D0995">
        <w:tc>
          <w:tcPr>
            <w:tcW w:w="4535" w:type="dxa"/>
          </w:tcPr>
          <w:p w14:paraId="02C00F75" w14:textId="77777777" w:rsidR="00584D9F" w:rsidRPr="00CA7D85" w:rsidRDefault="00584D9F" w:rsidP="00584D9F">
            <w:pPr>
              <w:pStyle w:val="TAL"/>
              <w:rPr>
                <w:lang w:eastAsia="en-US"/>
              </w:rPr>
            </w:pPr>
            <w:r w:rsidRPr="00CA7D85">
              <w:rPr>
                <w:lang w:eastAsia="en-US"/>
              </w:rPr>
              <w:t xml:space="preserve">  }</w:t>
            </w:r>
          </w:p>
        </w:tc>
        <w:tc>
          <w:tcPr>
            <w:tcW w:w="2267" w:type="dxa"/>
          </w:tcPr>
          <w:p w14:paraId="1D1DB3C7" w14:textId="77777777" w:rsidR="00584D9F" w:rsidRPr="00CA7D85" w:rsidRDefault="00584D9F" w:rsidP="00584D9F">
            <w:pPr>
              <w:pStyle w:val="TAL"/>
              <w:rPr>
                <w:lang w:eastAsia="en-US"/>
              </w:rPr>
            </w:pPr>
          </w:p>
        </w:tc>
        <w:tc>
          <w:tcPr>
            <w:tcW w:w="1700" w:type="dxa"/>
          </w:tcPr>
          <w:p w14:paraId="17869C95" w14:textId="77777777" w:rsidR="00584D9F" w:rsidRPr="00CA7D85" w:rsidRDefault="00584D9F" w:rsidP="00584D9F">
            <w:pPr>
              <w:pStyle w:val="TAL"/>
              <w:rPr>
                <w:lang w:eastAsia="en-US"/>
              </w:rPr>
            </w:pPr>
          </w:p>
        </w:tc>
        <w:tc>
          <w:tcPr>
            <w:tcW w:w="1245" w:type="dxa"/>
          </w:tcPr>
          <w:p w14:paraId="2231CEF5" w14:textId="77777777" w:rsidR="00584D9F" w:rsidRPr="00CA7D85" w:rsidRDefault="00584D9F" w:rsidP="00584D9F">
            <w:pPr>
              <w:pStyle w:val="TAL"/>
              <w:rPr>
                <w:lang w:eastAsia="en-US"/>
              </w:rPr>
            </w:pPr>
          </w:p>
        </w:tc>
      </w:tr>
      <w:tr w:rsidR="00584D9F" w:rsidRPr="00CA7D85" w14:paraId="3B511B2A" w14:textId="77777777" w:rsidTr="000D0995">
        <w:tc>
          <w:tcPr>
            <w:tcW w:w="4535" w:type="dxa"/>
          </w:tcPr>
          <w:p w14:paraId="227DFAAB" w14:textId="77777777" w:rsidR="00584D9F" w:rsidRPr="00CA7D85" w:rsidRDefault="00584D9F" w:rsidP="00584D9F">
            <w:pPr>
              <w:pStyle w:val="TAL"/>
              <w:rPr>
                <w:lang w:eastAsia="en-US"/>
              </w:rPr>
            </w:pPr>
            <w:r w:rsidRPr="00CA7D85">
              <w:rPr>
                <w:lang w:eastAsia="en-US"/>
              </w:rPr>
              <w:t>}</w:t>
            </w:r>
          </w:p>
        </w:tc>
        <w:tc>
          <w:tcPr>
            <w:tcW w:w="2267" w:type="dxa"/>
          </w:tcPr>
          <w:p w14:paraId="56062FC9" w14:textId="77777777" w:rsidR="00584D9F" w:rsidRPr="00CA7D85" w:rsidRDefault="00584D9F" w:rsidP="00584D9F">
            <w:pPr>
              <w:pStyle w:val="TAL"/>
              <w:rPr>
                <w:lang w:eastAsia="en-US"/>
              </w:rPr>
            </w:pPr>
          </w:p>
        </w:tc>
        <w:tc>
          <w:tcPr>
            <w:tcW w:w="1700" w:type="dxa"/>
          </w:tcPr>
          <w:p w14:paraId="46641EAA" w14:textId="77777777" w:rsidR="00584D9F" w:rsidRPr="00CA7D85" w:rsidRDefault="00584D9F" w:rsidP="00584D9F">
            <w:pPr>
              <w:pStyle w:val="TAL"/>
              <w:rPr>
                <w:lang w:eastAsia="en-US"/>
              </w:rPr>
            </w:pPr>
          </w:p>
        </w:tc>
        <w:tc>
          <w:tcPr>
            <w:tcW w:w="1245" w:type="dxa"/>
          </w:tcPr>
          <w:p w14:paraId="09F94823" w14:textId="77777777" w:rsidR="00584D9F" w:rsidRPr="00CA7D85" w:rsidRDefault="00584D9F" w:rsidP="00584D9F">
            <w:pPr>
              <w:pStyle w:val="TAL"/>
              <w:rPr>
                <w:lang w:eastAsia="en-US"/>
              </w:rPr>
            </w:pPr>
          </w:p>
        </w:tc>
      </w:tr>
    </w:tbl>
    <w:p w14:paraId="318BF9CB" w14:textId="77777777" w:rsidR="00391269" w:rsidRPr="00CA7D85" w:rsidRDefault="00391269" w:rsidP="00391269"/>
    <w:p w14:paraId="61FAAAEC" w14:textId="77777777" w:rsidR="00391269" w:rsidRPr="00CA7D85" w:rsidRDefault="00391269" w:rsidP="00FF3CC9">
      <w:pPr>
        <w:pStyle w:val="TH"/>
      </w:pPr>
      <w:r w:rsidRPr="00CA7D85">
        <w:t xml:space="preserve">Table </w:t>
      </w:r>
      <w:r w:rsidR="00EB590D" w:rsidRPr="00CA7D85">
        <w:t>8.2.2.9.1</w:t>
      </w:r>
      <w:r w:rsidRPr="00CA7D85">
        <w:t xml:space="preserve">.3.3-6: </w:t>
      </w:r>
      <w:r w:rsidRPr="00CA7D85">
        <w:rPr>
          <w:i/>
          <w:iCs/>
        </w:rPr>
        <w:t>PDCP-Config</w:t>
      </w:r>
      <w:r w:rsidRPr="00CA7D85">
        <w:rPr>
          <w:i/>
        </w:rPr>
        <w:t xml:space="preserve"> </w:t>
      </w:r>
      <w:r w:rsidRPr="00CA7D85">
        <w:t xml:space="preserve">(Table </w:t>
      </w:r>
      <w:r w:rsidR="00EB590D" w:rsidRPr="00CA7D85">
        <w:t>8.2.2.9.1</w:t>
      </w:r>
      <w:r w:rsidRPr="00CA7D85">
        <w:t>.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91269" w:rsidRPr="00CA7D85" w14:paraId="7BDF577F" w14:textId="77777777" w:rsidTr="000D0995">
        <w:tc>
          <w:tcPr>
            <w:tcW w:w="9747" w:type="dxa"/>
            <w:gridSpan w:val="4"/>
          </w:tcPr>
          <w:p w14:paraId="687C1931" w14:textId="3CB06624" w:rsidR="00391269" w:rsidRPr="00CA7D85" w:rsidRDefault="001953B5" w:rsidP="000D0995">
            <w:pPr>
              <w:pStyle w:val="TAL"/>
              <w:rPr>
                <w:lang w:eastAsia="en-US"/>
              </w:rPr>
            </w:pPr>
            <w:r w:rsidRPr="00CA7D85">
              <w:rPr>
                <w:lang w:eastAsia="en-US"/>
              </w:rPr>
              <w:t>Derivation Path: TS 38.5</w:t>
            </w:r>
            <w:r w:rsidR="00391269" w:rsidRPr="00CA7D85">
              <w:rPr>
                <w:lang w:eastAsia="en-US"/>
              </w:rPr>
              <w:t xml:space="preserve">08-1 [4], Table </w:t>
            </w:r>
            <w:r w:rsidR="00A41C9C" w:rsidRPr="00CA7D85">
              <w:rPr>
                <w:lang w:eastAsia="en-US"/>
              </w:rPr>
              <w:t>4.6.3-99</w:t>
            </w:r>
          </w:p>
        </w:tc>
      </w:tr>
      <w:tr w:rsidR="00391269" w:rsidRPr="00CA7D85" w14:paraId="4F95E90F" w14:textId="77777777" w:rsidTr="000D0995">
        <w:tc>
          <w:tcPr>
            <w:tcW w:w="4535" w:type="dxa"/>
          </w:tcPr>
          <w:p w14:paraId="422C9627" w14:textId="77777777" w:rsidR="00391269" w:rsidRPr="00CA7D85" w:rsidRDefault="00391269" w:rsidP="000D0995">
            <w:pPr>
              <w:pStyle w:val="TAH"/>
              <w:rPr>
                <w:lang w:eastAsia="en-US"/>
              </w:rPr>
            </w:pPr>
            <w:r w:rsidRPr="00CA7D85">
              <w:rPr>
                <w:lang w:eastAsia="en-US"/>
              </w:rPr>
              <w:t>Information Element</w:t>
            </w:r>
          </w:p>
        </w:tc>
        <w:tc>
          <w:tcPr>
            <w:tcW w:w="2267" w:type="dxa"/>
          </w:tcPr>
          <w:p w14:paraId="4389291D" w14:textId="77777777" w:rsidR="00391269" w:rsidRPr="00CA7D85" w:rsidRDefault="00391269" w:rsidP="000D0995">
            <w:pPr>
              <w:pStyle w:val="TAH"/>
              <w:rPr>
                <w:lang w:eastAsia="en-US"/>
              </w:rPr>
            </w:pPr>
            <w:r w:rsidRPr="00CA7D85">
              <w:rPr>
                <w:lang w:eastAsia="en-US"/>
              </w:rPr>
              <w:t>Value/remark</w:t>
            </w:r>
          </w:p>
        </w:tc>
        <w:tc>
          <w:tcPr>
            <w:tcW w:w="1700" w:type="dxa"/>
          </w:tcPr>
          <w:p w14:paraId="7FFB1A4B" w14:textId="77777777" w:rsidR="00391269" w:rsidRPr="00CA7D85" w:rsidRDefault="00391269" w:rsidP="000D0995">
            <w:pPr>
              <w:pStyle w:val="TAH"/>
              <w:rPr>
                <w:lang w:eastAsia="en-US"/>
              </w:rPr>
            </w:pPr>
            <w:r w:rsidRPr="00CA7D85">
              <w:rPr>
                <w:lang w:eastAsia="en-US"/>
              </w:rPr>
              <w:t>Comment</w:t>
            </w:r>
          </w:p>
        </w:tc>
        <w:tc>
          <w:tcPr>
            <w:tcW w:w="1245" w:type="dxa"/>
          </w:tcPr>
          <w:p w14:paraId="5F2CAA80" w14:textId="77777777" w:rsidR="00391269" w:rsidRPr="00CA7D85" w:rsidRDefault="00391269" w:rsidP="000D0995">
            <w:pPr>
              <w:pStyle w:val="TAH"/>
              <w:rPr>
                <w:lang w:eastAsia="en-US"/>
              </w:rPr>
            </w:pPr>
            <w:r w:rsidRPr="00CA7D85">
              <w:rPr>
                <w:lang w:eastAsia="en-US"/>
              </w:rPr>
              <w:t>Condition</w:t>
            </w:r>
          </w:p>
        </w:tc>
      </w:tr>
      <w:tr w:rsidR="00391269" w:rsidRPr="00CA7D85" w14:paraId="1D895331" w14:textId="77777777" w:rsidTr="000D0995">
        <w:tc>
          <w:tcPr>
            <w:tcW w:w="4535" w:type="dxa"/>
          </w:tcPr>
          <w:p w14:paraId="451AC841" w14:textId="77777777" w:rsidR="00391269" w:rsidRPr="00CA7D85" w:rsidRDefault="00391269" w:rsidP="000D0995">
            <w:pPr>
              <w:pStyle w:val="TAL"/>
              <w:rPr>
                <w:lang w:eastAsia="en-US"/>
              </w:rPr>
            </w:pPr>
            <w:r w:rsidRPr="00CA7D85">
              <w:rPr>
                <w:lang w:eastAsia="en-US"/>
              </w:rPr>
              <w:t xml:space="preserve">PDCP-Config ::= </w:t>
            </w:r>
            <w:r w:rsidRPr="00CA7D85">
              <w:rPr>
                <w:snapToGrid w:val="0"/>
                <w:lang w:eastAsia="en-US"/>
              </w:rPr>
              <w:t xml:space="preserve">SEQUENCE </w:t>
            </w:r>
            <w:r w:rsidRPr="00CA7D85">
              <w:rPr>
                <w:lang w:eastAsia="en-US"/>
              </w:rPr>
              <w:t>{</w:t>
            </w:r>
          </w:p>
        </w:tc>
        <w:tc>
          <w:tcPr>
            <w:tcW w:w="2267" w:type="dxa"/>
          </w:tcPr>
          <w:p w14:paraId="2F813D5B" w14:textId="77777777" w:rsidR="00391269" w:rsidRPr="00CA7D85" w:rsidRDefault="00391269" w:rsidP="000D0995">
            <w:pPr>
              <w:pStyle w:val="TAL"/>
              <w:rPr>
                <w:lang w:eastAsia="en-US"/>
              </w:rPr>
            </w:pPr>
          </w:p>
        </w:tc>
        <w:tc>
          <w:tcPr>
            <w:tcW w:w="1700" w:type="dxa"/>
          </w:tcPr>
          <w:p w14:paraId="0C1B9A70" w14:textId="77777777" w:rsidR="00391269" w:rsidRPr="00CA7D85" w:rsidRDefault="00391269" w:rsidP="000D0995">
            <w:pPr>
              <w:pStyle w:val="TAL"/>
              <w:rPr>
                <w:lang w:eastAsia="en-US"/>
              </w:rPr>
            </w:pPr>
          </w:p>
        </w:tc>
        <w:tc>
          <w:tcPr>
            <w:tcW w:w="1245" w:type="dxa"/>
          </w:tcPr>
          <w:p w14:paraId="1A006E04" w14:textId="77777777" w:rsidR="00391269" w:rsidRPr="00CA7D85" w:rsidRDefault="00391269" w:rsidP="000D0995">
            <w:pPr>
              <w:pStyle w:val="TAL"/>
              <w:rPr>
                <w:lang w:eastAsia="en-US"/>
              </w:rPr>
            </w:pPr>
          </w:p>
        </w:tc>
      </w:tr>
      <w:tr w:rsidR="00391269" w:rsidRPr="00CA7D85" w14:paraId="4D0B49E9" w14:textId="77777777" w:rsidTr="000D0995">
        <w:tc>
          <w:tcPr>
            <w:tcW w:w="4535" w:type="dxa"/>
          </w:tcPr>
          <w:p w14:paraId="38493A12" w14:textId="77777777" w:rsidR="00391269" w:rsidRPr="00CA7D85" w:rsidRDefault="00391269" w:rsidP="000D0995">
            <w:pPr>
              <w:pStyle w:val="TAL"/>
              <w:rPr>
                <w:lang w:eastAsia="en-US"/>
              </w:rPr>
            </w:pPr>
            <w:r w:rsidRPr="00CA7D85">
              <w:rPr>
                <w:lang w:eastAsia="en-US"/>
              </w:rPr>
              <w:t xml:space="preserve">  drb </w:t>
            </w:r>
            <w:r w:rsidRPr="00CA7D85">
              <w:rPr>
                <w:snapToGrid w:val="0"/>
                <w:lang w:eastAsia="en-US"/>
              </w:rPr>
              <w:t xml:space="preserve">SEQUENCE </w:t>
            </w:r>
            <w:r w:rsidRPr="00CA7D85">
              <w:rPr>
                <w:lang w:eastAsia="en-US"/>
              </w:rPr>
              <w:t>{</w:t>
            </w:r>
          </w:p>
        </w:tc>
        <w:tc>
          <w:tcPr>
            <w:tcW w:w="2267" w:type="dxa"/>
          </w:tcPr>
          <w:p w14:paraId="6C459203" w14:textId="77777777" w:rsidR="00391269" w:rsidRPr="00CA7D85" w:rsidRDefault="00391269" w:rsidP="000D0995">
            <w:pPr>
              <w:pStyle w:val="TAL"/>
              <w:rPr>
                <w:lang w:eastAsia="en-US"/>
              </w:rPr>
            </w:pPr>
          </w:p>
        </w:tc>
        <w:tc>
          <w:tcPr>
            <w:tcW w:w="1700" w:type="dxa"/>
          </w:tcPr>
          <w:p w14:paraId="43FF7640" w14:textId="77777777" w:rsidR="00391269" w:rsidRPr="00CA7D85" w:rsidRDefault="00391269" w:rsidP="000D0995">
            <w:pPr>
              <w:pStyle w:val="TAL"/>
              <w:rPr>
                <w:lang w:eastAsia="en-US"/>
              </w:rPr>
            </w:pPr>
          </w:p>
        </w:tc>
        <w:tc>
          <w:tcPr>
            <w:tcW w:w="1245" w:type="dxa"/>
          </w:tcPr>
          <w:p w14:paraId="3A684426" w14:textId="77777777" w:rsidR="00391269" w:rsidRPr="00CA7D85" w:rsidRDefault="00391269" w:rsidP="000D0995">
            <w:pPr>
              <w:pStyle w:val="TAL"/>
              <w:rPr>
                <w:lang w:eastAsia="en-US"/>
              </w:rPr>
            </w:pPr>
          </w:p>
        </w:tc>
      </w:tr>
      <w:tr w:rsidR="00391269" w:rsidRPr="00CA7D85" w14:paraId="5962DAF1" w14:textId="77777777" w:rsidTr="000D0995">
        <w:tc>
          <w:tcPr>
            <w:tcW w:w="4535" w:type="dxa"/>
          </w:tcPr>
          <w:p w14:paraId="451F3CE5" w14:textId="77777777" w:rsidR="00391269" w:rsidRPr="00CA7D85" w:rsidRDefault="00391269" w:rsidP="000D0995">
            <w:pPr>
              <w:pStyle w:val="TAL"/>
              <w:rPr>
                <w:lang w:eastAsia="en-US"/>
              </w:rPr>
            </w:pPr>
            <w:r w:rsidRPr="00CA7D85">
              <w:rPr>
                <w:lang w:eastAsia="en-US"/>
              </w:rPr>
              <w:t xml:space="preserve">    statusReportRequired</w:t>
            </w:r>
          </w:p>
        </w:tc>
        <w:tc>
          <w:tcPr>
            <w:tcW w:w="2267" w:type="dxa"/>
          </w:tcPr>
          <w:p w14:paraId="5A700172" w14:textId="77777777" w:rsidR="00391269" w:rsidRPr="00CA7D85" w:rsidRDefault="00391269" w:rsidP="000D0995">
            <w:pPr>
              <w:pStyle w:val="TAL"/>
              <w:rPr>
                <w:lang w:eastAsia="en-US"/>
              </w:rPr>
            </w:pPr>
            <w:r w:rsidRPr="00CA7D85">
              <w:rPr>
                <w:lang w:eastAsia="en-US"/>
              </w:rPr>
              <w:t>true</w:t>
            </w:r>
          </w:p>
        </w:tc>
        <w:tc>
          <w:tcPr>
            <w:tcW w:w="1700" w:type="dxa"/>
          </w:tcPr>
          <w:p w14:paraId="15F44D9B" w14:textId="77777777" w:rsidR="00391269" w:rsidRPr="00CA7D85" w:rsidRDefault="00391269" w:rsidP="000D0995">
            <w:pPr>
              <w:pStyle w:val="TAL"/>
              <w:rPr>
                <w:lang w:eastAsia="en-US"/>
              </w:rPr>
            </w:pPr>
          </w:p>
        </w:tc>
        <w:tc>
          <w:tcPr>
            <w:tcW w:w="1245" w:type="dxa"/>
          </w:tcPr>
          <w:p w14:paraId="5851E8F5" w14:textId="77777777" w:rsidR="00391269" w:rsidRPr="00CA7D85" w:rsidRDefault="00391269" w:rsidP="000D0995">
            <w:pPr>
              <w:pStyle w:val="TAL"/>
              <w:rPr>
                <w:lang w:eastAsia="en-US"/>
              </w:rPr>
            </w:pPr>
          </w:p>
        </w:tc>
      </w:tr>
      <w:tr w:rsidR="00391269" w:rsidRPr="00CA7D85" w14:paraId="5B1CA65A" w14:textId="77777777" w:rsidTr="000D0995">
        <w:tc>
          <w:tcPr>
            <w:tcW w:w="4535" w:type="dxa"/>
          </w:tcPr>
          <w:p w14:paraId="40762485" w14:textId="77777777" w:rsidR="00391269" w:rsidRPr="00CA7D85" w:rsidRDefault="00391269" w:rsidP="000D0995">
            <w:pPr>
              <w:pStyle w:val="TAL"/>
              <w:rPr>
                <w:lang w:eastAsia="en-US"/>
              </w:rPr>
            </w:pPr>
            <w:r w:rsidRPr="00CA7D85">
              <w:rPr>
                <w:lang w:eastAsia="en-US"/>
              </w:rPr>
              <w:t xml:space="preserve">  }</w:t>
            </w:r>
          </w:p>
        </w:tc>
        <w:tc>
          <w:tcPr>
            <w:tcW w:w="2267" w:type="dxa"/>
          </w:tcPr>
          <w:p w14:paraId="0F63DB69" w14:textId="77777777" w:rsidR="00391269" w:rsidRPr="00CA7D85" w:rsidRDefault="00391269" w:rsidP="000D0995">
            <w:pPr>
              <w:pStyle w:val="TAL"/>
              <w:rPr>
                <w:lang w:eastAsia="en-US"/>
              </w:rPr>
            </w:pPr>
          </w:p>
        </w:tc>
        <w:tc>
          <w:tcPr>
            <w:tcW w:w="1700" w:type="dxa"/>
          </w:tcPr>
          <w:p w14:paraId="04E4FD80" w14:textId="77777777" w:rsidR="00391269" w:rsidRPr="00CA7D85" w:rsidRDefault="00391269" w:rsidP="000D0995">
            <w:pPr>
              <w:pStyle w:val="TAL"/>
              <w:rPr>
                <w:lang w:eastAsia="en-US"/>
              </w:rPr>
            </w:pPr>
          </w:p>
        </w:tc>
        <w:tc>
          <w:tcPr>
            <w:tcW w:w="1245" w:type="dxa"/>
          </w:tcPr>
          <w:p w14:paraId="5FDDCD5F" w14:textId="77777777" w:rsidR="00391269" w:rsidRPr="00CA7D85" w:rsidRDefault="00391269" w:rsidP="000D0995">
            <w:pPr>
              <w:pStyle w:val="TAL"/>
              <w:rPr>
                <w:lang w:eastAsia="en-US"/>
              </w:rPr>
            </w:pPr>
          </w:p>
        </w:tc>
      </w:tr>
      <w:tr w:rsidR="00391269" w:rsidRPr="00CA7D85" w14:paraId="4BE0FF9A" w14:textId="77777777" w:rsidTr="000D0995">
        <w:tc>
          <w:tcPr>
            <w:tcW w:w="4535" w:type="dxa"/>
          </w:tcPr>
          <w:p w14:paraId="7526B9A9" w14:textId="77777777" w:rsidR="00391269" w:rsidRPr="00CA7D85" w:rsidRDefault="00391269" w:rsidP="000D0995">
            <w:pPr>
              <w:pStyle w:val="TAL"/>
              <w:rPr>
                <w:lang w:eastAsia="en-US"/>
              </w:rPr>
            </w:pPr>
            <w:r w:rsidRPr="00CA7D85">
              <w:rPr>
                <w:lang w:eastAsia="en-US"/>
              </w:rPr>
              <w:t xml:space="preserve">  moreThanOneRLC </w:t>
            </w:r>
            <w:r w:rsidRPr="00CA7D85">
              <w:rPr>
                <w:snapToGrid w:val="0"/>
                <w:lang w:eastAsia="en-US"/>
              </w:rPr>
              <w:t xml:space="preserve">SEQUENCE </w:t>
            </w:r>
            <w:r w:rsidRPr="00CA7D85">
              <w:rPr>
                <w:lang w:eastAsia="en-US"/>
              </w:rPr>
              <w:t>{</w:t>
            </w:r>
          </w:p>
        </w:tc>
        <w:tc>
          <w:tcPr>
            <w:tcW w:w="2267" w:type="dxa"/>
          </w:tcPr>
          <w:p w14:paraId="69AD88F8" w14:textId="77777777" w:rsidR="00391269" w:rsidRPr="00CA7D85" w:rsidRDefault="00391269" w:rsidP="000D0995">
            <w:pPr>
              <w:pStyle w:val="TAL"/>
              <w:rPr>
                <w:lang w:eastAsia="en-US"/>
              </w:rPr>
            </w:pPr>
          </w:p>
        </w:tc>
        <w:tc>
          <w:tcPr>
            <w:tcW w:w="1700" w:type="dxa"/>
          </w:tcPr>
          <w:p w14:paraId="416C869C" w14:textId="77777777" w:rsidR="00391269" w:rsidRPr="00CA7D85" w:rsidRDefault="00391269" w:rsidP="000D0995">
            <w:pPr>
              <w:pStyle w:val="TAL"/>
              <w:rPr>
                <w:lang w:eastAsia="en-US"/>
              </w:rPr>
            </w:pPr>
          </w:p>
        </w:tc>
        <w:tc>
          <w:tcPr>
            <w:tcW w:w="1245" w:type="dxa"/>
          </w:tcPr>
          <w:p w14:paraId="7B74D374" w14:textId="77777777" w:rsidR="00391269" w:rsidRPr="00CA7D85" w:rsidRDefault="00391269" w:rsidP="000D0995">
            <w:pPr>
              <w:pStyle w:val="TAL"/>
              <w:rPr>
                <w:lang w:eastAsia="en-US"/>
              </w:rPr>
            </w:pPr>
          </w:p>
        </w:tc>
      </w:tr>
      <w:tr w:rsidR="00391269" w:rsidRPr="00CA7D85" w14:paraId="54111901" w14:textId="77777777" w:rsidTr="000D0995">
        <w:tc>
          <w:tcPr>
            <w:tcW w:w="4535" w:type="dxa"/>
          </w:tcPr>
          <w:p w14:paraId="11BA9788" w14:textId="77777777" w:rsidR="00391269" w:rsidRPr="00CA7D85" w:rsidRDefault="00391269" w:rsidP="000D0995">
            <w:pPr>
              <w:pStyle w:val="TAL"/>
              <w:rPr>
                <w:lang w:eastAsia="en-US"/>
              </w:rPr>
            </w:pPr>
            <w:r w:rsidRPr="00CA7D85">
              <w:rPr>
                <w:lang w:eastAsia="en-US"/>
              </w:rPr>
              <w:t xml:space="preserve">    primaryPath SEQUENCE {</w:t>
            </w:r>
          </w:p>
        </w:tc>
        <w:tc>
          <w:tcPr>
            <w:tcW w:w="2267" w:type="dxa"/>
          </w:tcPr>
          <w:p w14:paraId="3E53F50D" w14:textId="77777777" w:rsidR="00391269" w:rsidRPr="00CA7D85" w:rsidRDefault="00391269" w:rsidP="000D0995">
            <w:pPr>
              <w:pStyle w:val="TAL"/>
              <w:rPr>
                <w:lang w:eastAsia="en-US"/>
              </w:rPr>
            </w:pPr>
          </w:p>
        </w:tc>
        <w:tc>
          <w:tcPr>
            <w:tcW w:w="1700" w:type="dxa"/>
          </w:tcPr>
          <w:p w14:paraId="35ECD9DA" w14:textId="77777777" w:rsidR="00391269" w:rsidRPr="00CA7D85" w:rsidRDefault="00391269" w:rsidP="000D0995">
            <w:pPr>
              <w:pStyle w:val="TAL"/>
              <w:rPr>
                <w:lang w:eastAsia="en-US"/>
              </w:rPr>
            </w:pPr>
          </w:p>
        </w:tc>
        <w:tc>
          <w:tcPr>
            <w:tcW w:w="1245" w:type="dxa"/>
          </w:tcPr>
          <w:p w14:paraId="5A6E49C6" w14:textId="77777777" w:rsidR="00391269" w:rsidRPr="00CA7D85" w:rsidRDefault="00391269" w:rsidP="000D0995">
            <w:pPr>
              <w:pStyle w:val="TAL"/>
              <w:rPr>
                <w:lang w:eastAsia="en-US"/>
              </w:rPr>
            </w:pPr>
          </w:p>
        </w:tc>
      </w:tr>
      <w:tr w:rsidR="00391269" w:rsidRPr="00CA7D85" w14:paraId="47D7419B" w14:textId="77777777" w:rsidTr="000D0995">
        <w:tc>
          <w:tcPr>
            <w:tcW w:w="4535" w:type="dxa"/>
          </w:tcPr>
          <w:p w14:paraId="2EF920AB" w14:textId="77777777" w:rsidR="00391269" w:rsidRPr="00CA7D85" w:rsidRDefault="00391269" w:rsidP="000D0995">
            <w:pPr>
              <w:pStyle w:val="TAL"/>
              <w:rPr>
                <w:lang w:eastAsia="en-US"/>
              </w:rPr>
            </w:pPr>
            <w:r w:rsidRPr="00CA7D85">
              <w:rPr>
                <w:lang w:eastAsia="en-US"/>
              </w:rPr>
              <w:t xml:space="preserve">      cellGroup</w:t>
            </w:r>
          </w:p>
        </w:tc>
        <w:tc>
          <w:tcPr>
            <w:tcW w:w="2267" w:type="dxa"/>
          </w:tcPr>
          <w:p w14:paraId="266709C7" w14:textId="77777777" w:rsidR="00391269" w:rsidRPr="00CA7D85" w:rsidRDefault="00391269" w:rsidP="000D0995">
            <w:pPr>
              <w:pStyle w:val="TAL"/>
              <w:rPr>
                <w:lang w:eastAsia="en-US"/>
              </w:rPr>
            </w:pPr>
            <w:r w:rsidRPr="00CA7D85">
              <w:rPr>
                <w:lang w:eastAsia="en-US"/>
              </w:rPr>
              <w:t>1</w:t>
            </w:r>
          </w:p>
        </w:tc>
        <w:tc>
          <w:tcPr>
            <w:tcW w:w="1700" w:type="dxa"/>
          </w:tcPr>
          <w:p w14:paraId="59EEDFF9" w14:textId="77777777" w:rsidR="00391269" w:rsidRPr="00CA7D85" w:rsidRDefault="00391269" w:rsidP="000D0995">
            <w:pPr>
              <w:pStyle w:val="TAL"/>
              <w:rPr>
                <w:lang w:eastAsia="en-US"/>
              </w:rPr>
            </w:pPr>
          </w:p>
        </w:tc>
        <w:tc>
          <w:tcPr>
            <w:tcW w:w="1245" w:type="dxa"/>
          </w:tcPr>
          <w:p w14:paraId="3C1334A4" w14:textId="77777777" w:rsidR="00391269" w:rsidRPr="00CA7D85" w:rsidRDefault="00391269" w:rsidP="000D0995">
            <w:pPr>
              <w:pStyle w:val="TAL"/>
              <w:rPr>
                <w:lang w:eastAsia="en-US"/>
              </w:rPr>
            </w:pPr>
          </w:p>
        </w:tc>
      </w:tr>
      <w:tr w:rsidR="00391269" w:rsidRPr="00CA7D85" w14:paraId="54EDC3CE" w14:textId="77777777" w:rsidTr="000D0995">
        <w:tc>
          <w:tcPr>
            <w:tcW w:w="4535" w:type="dxa"/>
          </w:tcPr>
          <w:p w14:paraId="27FCC2D5" w14:textId="77777777" w:rsidR="00391269" w:rsidRPr="00CA7D85" w:rsidRDefault="00391269" w:rsidP="000D0995">
            <w:pPr>
              <w:pStyle w:val="TAL"/>
              <w:rPr>
                <w:lang w:eastAsia="en-US"/>
              </w:rPr>
            </w:pPr>
            <w:r w:rsidRPr="00CA7D85">
              <w:rPr>
                <w:lang w:eastAsia="en-US"/>
              </w:rPr>
              <w:t xml:space="preserve">    }</w:t>
            </w:r>
          </w:p>
        </w:tc>
        <w:tc>
          <w:tcPr>
            <w:tcW w:w="2267" w:type="dxa"/>
          </w:tcPr>
          <w:p w14:paraId="26CB31F5" w14:textId="77777777" w:rsidR="00391269" w:rsidRPr="00CA7D85" w:rsidRDefault="00391269" w:rsidP="000D0995">
            <w:pPr>
              <w:pStyle w:val="TAL"/>
              <w:rPr>
                <w:lang w:eastAsia="en-US"/>
              </w:rPr>
            </w:pPr>
          </w:p>
        </w:tc>
        <w:tc>
          <w:tcPr>
            <w:tcW w:w="1700" w:type="dxa"/>
          </w:tcPr>
          <w:p w14:paraId="5C484FE8" w14:textId="77777777" w:rsidR="00391269" w:rsidRPr="00CA7D85" w:rsidRDefault="00391269" w:rsidP="000D0995">
            <w:pPr>
              <w:pStyle w:val="TAL"/>
              <w:rPr>
                <w:lang w:eastAsia="en-US"/>
              </w:rPr>
            </w:pPr>
          </w:p>
        </w:tc>
        <w:tc>
          <w:tcPr>
            <w:tcW w:w="1245" w:type="dxa"/>
          </w:tcPr>
          <w:p w14:paraId="5D2E5132" w14:textId="77777777" w:rsidR="00391269" w:rsidRPr="00CA7D85" w:rsidRDefault="00391269" w:rsidP="000D0995">
            <w:pPr>
              <w:pStyle w:val="TAL"/>
              <w:rPr>
                <w:lang w:eastAsia="en-US"/>
              </w:rPr>
            </w:pPr>
          </w:p>
        </w:tc>
      </w:tr>
      <w:tr w:rsidR="00391269" w:rsidRPr="00CA7D85" w14:paraId="3B71E481" w14:textId="77777777" w:rsidTr="000D0995">
        <w:tc>
          <w:tcPr>
            <w:tcW w:w="4535" w:type="dxa"/>
          </w:tcPr>
          <w:p w14:paraId="407D8B1B" w14:textId="77777777" w:rsidR="00391269" w:rsidRPr="00CA7D85" w:rsidRDefault="00391269" w:rsidP="000D0995">
            <w:pPr>
              <w:pStyle w:val="TAL"/>
              <w:rPr>
                <w:lang w:eastAsia="en-US"/>
              </w:rPr>
            </w:pPr>
            <w:r w:rsidRPr="00CA7D85">
              <w:rPr>
                <w:lang w:eastAsia="en-US"/>
              </w:rPr>
              <w:t xml:space="preserve">    ul-DataSplitThreshold</w:t>
            </w:r>
          </w:p>
        </w:tc>
        <w:tc>
          <w:tcPr>
            <w:tcW w:w="2267" w:type="dxa"/>
          </w:tcPr>
          <w:p w14:paraId="2B4E5969" w14:textId="77777777" w:rsidR="00391269" w:rsidRPr="00CA7D85" w:rsidRDefault="00391269" w:rsidP="000D0995">
            <w:pPr>
              <w:pStyle w:val="TAL"/>
              <w:rPr>
                <w:lang w:eastAsia="en-US"/>
              </w:rPr>
            </w:pPr>
            <w:r w:rsidRPr="00CA7D85">
              <w:t>infinity</w:t>
            </w:r>
          </w:p>
        </w:tc>
        <w:tc>
          <w:tcPr>
            <w:tcW w:w="1700" w:type="dxa"/>
          </w:tcPr>
          <w:p w14:paraId="77C8D95F" w14:textId="77777777" w:rsidR="00391269" w:rsidRPr="00CA7D85" w:rsidRDefault="00391269" w:rsidP="000D0995">
            <w:pPr>
              <w:pStyle w:val="TAL"/>
              <w:rPr>
                <w:lang w:eastAsia="en-US"/>
              </w:rPr>
            </w:pPr>
          </w:p>
        </w:tc>
        <w:tc>
          <w:tcPr>
            <w:tcW w:w="1245" w:type="dxa"/>
          </w:tcPr>
          <w:p w14:paraId="6F48159C" w14:textId="77777777" w:rsidR="00391269" w:rsidRPr="00CA7D85" w:rsidRDefault="00391269" w:rsidP="000D0995">
            <w:pPr>
              <w:pStyle w:val="TAL"/>
              <w:rPr>
                <w:lang w:eastAsia="en-US"/>
              </w:rPr>
            </w:pPr>
          </w:p>
        </w:tc>
      </w:tr>
      <w:tr w:rsidR="00391269" w:rsidRPr="00CA7D85" w14:paraId="6F92956C" w14:textId="77777777" w:rsidTr="000D0995">
        <w:tc>
          <w:tcPr>
            <w:tcW w:w="4535" w:type="dxa"/>
          </w:tcPr>
          <w:p w14:paraId="1B57F2D2" w14:textId="77777777" w:rsidR="00391269" w:rsidRPr="00CA7D85" w:rsidRDefault="00391269" w:rsidP="000D0995">
            <w:pPr>
              <w:pStyle w:val="TAL"/>
              <w:rPr>
                <w:lang w:eastAsia="en-US"/>
              </w:rPr>
            </w:pPr>
            <w:r w:rsidRPr="00CA7D85">
              <w:rPr>
                <w:lang w:eastAsia="en-US"/>
              </w:rPr>
              <w:t xml:space="preserve">  }</w:t>
            </w:r>
          </w:p>
        </w:tc>
        <w:tc>
          <w:tcPr>
            <w:tcW w:w="2267" w:type="dxa"/>
          </w:tcPr>
          <w:p w14:paraId="180B207B" w14:textId="77777777" w:rsidR="00391269" w:rsidRPr="00CA7D85" w:rsidRDefault="00391269" w:rsidP="000D0995">
            <w:pPr>
              <w:pStyle w:val="TAL"/>
            </w:pPr>
          </w:p>
        </w:tc>
        <w:tc>
          <w:tcPr>
            <w:tcW w:w="1700" w:type="dxa"/>
          </w:tcPr>
          <w:p w14:paraId="7DE9DF61" w14:textId="77777777" w:rsidR="00391269" w:rsidRPr="00CA7D85" w:rsidRDefault="00391269" w:rsidP="000D0995">
            <w:pPr>
              <w:pStyle w:val="TAL"/>
              <w:rPr>
                <w:lang w:eastAsia="en-US"/>
              </w:rPr>
            </w:pPr>
          </w:p>
        </w:tc>
        <w:tc>
          <w:tcPr>
            <w:tcW w:w="1245" w:type="dxa"/>
          </w:tcPr>
          <w:p w14:paraId="102B7E22" w14:textId="77777777" w:rsidR="00391269" w:rsidRPr="00CA7D85" w:rsidRDefault="00391269" w:rsidP="000D0995">
            <w:pPr>
              <w:pStyle w:val="TAL"/>
              <w:rPr>
                <w:lang w:eastAsia="en-US"/>
              </w:rPr>
            </w:pPr>
          </w:p>
        </w:tc>
      </w:tr>
      <w:tr w:rsidR="00391269" w:rsidRPr="00CA7D85" w14:paraId="5701D22F" w14:textId="77777777" w:rsidTr="000D0995">
        <w:tc>
          <w:tcPr>
            <w:tcW w:w="4535" w:type="dxa"/>
          </w:tcPr>
          <w:p w14:paraId="657B3D7A" w14:textId="77777777" w:rsidR="00391269" w:rsidRPr="00CA7D85" w:rsidRDefault="00391269" w:rsidP="000D0995">
            <w:pPr>
              <w:pStyle w:val="TAL"/>
              <w:rPr>
                <w:lang w:eastAsia="en-US"/>
              </w:rPr>
            </w:pPr>
            <w:r w:rsidRPr="00CA7D85">
              <w:rPr>
                <w:lang w:eastAsia="en-US"/>
              </w:rPr>
              <w:t>}</w:t>
            </w:r>
          </w:p>
        </w:tc>
        <w:tc>
          <w:tcPr>
            <w:tcW w:w="2267" w:type="dxa"/>
          </w:tcPr>
          <w:p w14:paraId="43F26B3B" w14:textId="77777777" w:rsidR="00391269" w:rsidRPr="00CA7D85" w:rsidRDefault="00391269" w:rsidP="000D0995">
            <w:pPr>
              <w:pStyle w:val="TAL"/>
              <w:rPr>
                <w:lang w:eastAsia="en-US"/>
              </w:rPr>
            </w:pPr>
          </w:p>
        </w:tc>
        <w:tc>
          <w:tcPr>
            <w:tcW w:w="1700" w:type="dxa"/>
          </w:tcPr>
          <w:p w14:paraId="46087E37" w14:textId="77777777" w:rsidR="00391269" w:rsidRPr="00CA7D85" w:rsidRDefault="00391269" w:rsidP="000D0995">
            <w:pPr>
              <w:pStyle w:val="TAL"/>
              <w:rPr>
                <w:lang w:eastAsia="en-US"/>
              </w:rPr>
            </w:pPr>
          </w:p>
        </w:tc>
        <w:tc>
          <w:tcPr>
            <w:tcW w:w="1245" w:type="dxa"/>
          </w:tcPr>
          <w:p w14:paraId="4EDEDE45" w14:textId="77777777" w:rsidR="00391269" w:rsidRPr="00CA7D85" w:rsidRDefault="00391269" w:rsidP="000D0995">
            <w:pPr>
              <w:pStyle w:val="TAL"/>
              <w:rPr>
                <w:lang w:eastAsia="en-US"/>
              </w:rPr>
            </w:pPr>
          </w:p>
        </w:tc>
      </w:tr>
    </w:tbl>
    <w:p w14:paraId="7BE93C19" w14:textId="77777777" w:rsidR="00391269" w:rsidRPr="00CA7D85" w:rsidRDefault="00391269" w:rsidP="00391269"/>
    <w:p w14:paraId="3DB381EB" w14:textId="77777777" w:rsidR="00D01C77" w:rsidRPr="00CA7D85" w:rsidRDefault="00D01C77" w:rsidP="00D01C77">
      <w:pPr>
        <w:pStyle w:val="Heading5"/>
      </w:pPr>
      <w:bookmarkStart w:id="7844" w:name="_Toc21103330"/>
      <w:r w:rsidRPr="00CA7D85">
        <w:t>8.2.2.9.2</w:t>
      </w:r>
      <w:r w:rsidRPr="00CA7D85">
        <w:tab/>
        <w:t>Bearer Modification / Uplink data path / Split DRB Reconfiguration / NR-DC</w:t>
      </w:r>
    </w:p>
    <w:p w14:paraId="2A8BF182" w14:textId="77777777" w:rsidR="00D01C77" w:rsidRPr="00CA7D85" w:rsidRDefault="00D01C77" w:rsidP="00D01C77">
      <w:pPr>
        <w:pStyle w:val="H6"/>
      </w:pPr>
      <w:r w:rsidRPr="00CA7D85">
        <w:t>8.2.2.9.2.1</w:t>
      </w:r>
      <w:r w:rsidRPr="00CA7D85">
        <w:tab/>
        <w:t>Test Purpose (TP)</w:t>
      </w:r>
    </w:p>
    <w:p w14:paraId="55BCD999" w14:textId="77777777" w:rsidR="00D01C77" w:rsidRPr="00CA7D85" w:rsidRDefault="00D01C77" w:rsidP="00D01C77">
      <w:pPr>
        <w:pStyle w:val="H6"/>
      </w:pPr>
      <w:r w:rsidRPr="00CA7D85">
        <w:t>(1)</w:t>
      </w:r>
    </w:p>
    <w:p w14:paraId="48F4A676" w14:textId="77777777" w:rsidR="00D01C77" w:rsidRPr="00CA7D85" w:rsidRDefault="00D01C77" w:rsidP="00D01C77">
      <w:pPr>
        <w:pStyle w:val="PL"/>
        <w:rPr>
          <w:noProof w:val="0"/>
        </w:rPr>
      </w:pPr>
      <w:r w:rsidRPr="00CA7D85">
        <w:rPr>
          <w:b/>
          <w:noProof w:val="0"/>
        </w:rPr>
        <w:t>with</w:t>
      </w:r>
      <w:r w:rsidRPr="00CA7D85">
        <w:rPr>
          <w:noProof w:val="0"/>
        </w:rPr>
        <w:t xml:space="preserve"> { UE in RRC_CONNECTED state with NR-DC,and, MCG and Split }</w:t>
      </w:r>
    </w:p>
    <w:p w14:paraId="6CA2DB93" w14:textId="77777777" w:rsidR="00D01C77" w:rsidRPr="00CA7D85" w:rsidRDefault="00D01C77" w:rsidP="00D01C77">
      <w:pPr>
        <w:pStyle w:val="PL"/>
        <w:rPr>
          <w:noProof w:val="0"/>
        </w:rPr>
      </w:pPr>
      <w:r w:rsidRPr="00CA7D85">
        <w:rPr>
          <w:b/>
          <w:noProof w:val="0"/>
        </w:rPr>
        <w:t>ensure that</w:t>
      </w:r>
      <w:r w:rsidRPr="00CA7D85">
        <w:rPr>
          <w:noProof w:val="0"/>
        </w:rPr>
        <w:t xml:space="preserve"> {</w:t>
      </w:r>
    </w:p>
    <w:p w14:paraId="3ECE8705" w14:textId="0897756C" w:rsidR="00D01C77" w:rsidRPr="00CA7D85" w:rsidRDefault="00D01C77" w:rsidP="00D01C77">
      <w:pPr>
        <w:pStyle w:val="PL"/>
        <w:rPr>
          <w:noProof w:val="0"/>
        </w:rPr>
      </w:pPr>
      <w:r w:rsidRPr="00CA7D85">
        <w:rPr>
          <w:noProof w:val="0"/>
        </w:rPr>
        <w:t xml:space="preserve">  </w:t>
      </w:r>
      <w:r w:rsidRPr="00CA7D85">
        <w:rPr>
          <w:b/>
          <w:noProof w:val="0"/>
        </w:rPr>
        <w:t>when</w:t>
      </w:r>
      <w:r w:rsidRPr="00CA7D85">
        <w:rPr>
          <w:noProof w:val="0"/>
        </w:rPr>
        <w:t xml:space="preserve"> { UE receives an RRCReconfiguration message to change the primaryPath to </w:t>
      </w:r>
      <w:r w:rsidR="009A083E" w:rsidRPr="00CA7D85">
        <w:rPr>
          <w:noProof w:val="0"/>
        </w:rPr>
        <w:t>MCG</w:t>
      </w:r>
      <w:r w:rsidRPr="00CA7D85">
        <w:rPr>
          <w:noProof w:val="0"/>
        </w:rPr>
        <w:t xml:space="preserve"> radio path from </w:t>
      </w:r>
      <w:r w:rsidR="009A083E" w:rsidRPr="00CA7D85">
        <w:rPr>
          <w:noProof w:val="0"/>
        </w:rPr>
        <w:t>SCG</w:t>
      </w:r>
      <w:r w:rsidRPr="00CA7D85">
        <w:rPr>
          <w:noProof w:val="0"/>
        </w:rPr>
        <w:t xml:space="preserve"> radio path }</w:t>
      </w:r>
    </w:p>
    <w:p w14:paraId="141EA4F5" w14:textId="3580539A" w:rsidR="00D01C77" w:rsidRPr="00CA7D85" w:rsidRDefault="00D01C77" w:rsidP="00D01C77">
      <w:pPr>
        <w:pStyle w:val="PL"/>
        <w:rPr>
          <w:noProof w:val="0"/>
        </w:rPr>
      </w:pPr>
      <w:r w:rsidRPr="00CA7D85">
        <w:rPr>
          <w:noProof w:val="0"/>
        </w:rPr>
        <w:t xml:space="preserve">    </w:t>
      </w:r>
      <w:r w:rsidRPr="00CA7D85">
        <w:rPr>
          <w:b/>
          <w:noProof w:val="0"/>
        </w:rPr>
        <w:t>then</w:t>
      </w:r>
      <w:r w:rsidRPr="00CA7D85">
        <w:rPr>
          <w:noProof w:val="0"/>
        </w:rPr>
        <w:t xml:space="preserve"> { UE changes the uplink data path to </w:t>
      </w:r>
      <w:r w:rsidR="009A083E" w:rsidRPr="00CA7D85">
        <w:rPr>
          <w:noProof w:val="0"/>
        </w:rPr>
        <w:t>MCG</w:t>
      </w:r>
      <w:r w:rsidRPr="00CA7D85">
        <w:rPr>
          <w:noProof w:val="0"/>
        </w:rPr>
        <w:t xml:space="preserve"> radio path and sends an RRCReconfigurationComplete message }</w:t>
      </w:r>
    </w:p>
    <w:p w14:paraId="76AB122F" w14:textId="77777777" w:rsidR="00D01C77" w:rsidRPr="00CA7D85" w:rsidRDefault="00D01C77" w:rsidP="00D01C77">
      <w:pPr>
        <w:pStyle w:val="PL"/>
        <w:rPr>
          <w:noProof w:val="0"/>
        </w:rPr>
      </w:pPr>
      <w:r w:rsidRPr="00CA7D85">
        <w:rPr>
          <w:noProof w:val="0"/>
        </w:rPr>
        <w:t xml:space="preserve">            }</w:t>
      </w:r>
    </w:p>
    <w:p w14:paraId="1BE58458" w14:textId="77777777" w:rsidR="00D01C77" w:rsidRPr="00CA7D85" w:rsidRDefault="00D01C77" w:rsidP="00D01C77">
      <w:pPr>
        <w:pStyle w:val="PL"/>
        <w:rPr>
          <w:noProof w:val="0"/>
        </w:rPr>
      </w:pPr>
    </w:p>
    <w:p w14:paraId="4F12F3C4" w14:textId="77777777" w:rsidR="00D01C77" w:rsidRPr="00CA7D85" w:rsidRDefault="00D01C77" w:rsidP="00D01C77">
      <w:pPr>
        <w:pStyle w:val="H6"/>
      </w:pPr>
      <w:r w:rsidRPr="00CA7D85">
        <w:t>(2)</w:t>
      </w:r>
    </w:p>
    <w:p w14:paraId="251E9134" w14:textId="77777777" w:rsidR="00D01C77" w:rsidRPr="00CA7D85" w:rsidRDefault="00D01C77" w:rsidP="00D01C77">
      <w:pPr>
        <w:pStyle w:val="PL"/>
        <w:rPr>
          <w:noProof w:val="0"/>
        </w:rPr>
      </w:pPr>
      <w:r w:rsidRPr="00CA7D85">
        <w:rPr>
          <w:b/>
          <w:noProof w:val="0"/>
        </w:rPr>
        <w:t>with</w:t>
      </w:r>
      <w:r w:rsidRPr="00CA7D85">
        <w:rPr>
          <w:noProof w:val="0"/>
        </w:rPr>
        <w:t xml:space="preserve"> { UE in RRC_CONNECTED state with NR-DC, and, MCG and Split }</w:t>
      </w:r>
    </w:p>
    <w:p w14:paraId="20B53A0E" w14:textId="77777777" w:rsidR="00D01C77" w:rsidRPr="00CA7D85" w:rsidRDefault="00D01C77" w:rsidP="00D01C77">
      <w:pPr>
        <w:pStyle w:val="PL"/>
        <w:rPr>
          <w:noProof w:val="0"/>
        </w:rPr>
      </w:pPr>
      <w:r w:rsidRPr="00CA7D85">
        <w:rPr>
          <w:b/>
          <w:noProof w:val="0"/>
        </w:rPr>
        <w:t>ensure that</w:t>
      </w:r>
      <w:r w:rsidRPr="00CA7D85">
        <w:rPr>
          <w:noProof w:val="0"/>
        </w:rPr>
        <w:t xml:space="preserve"> {</w:t>
      </w:r>
    </w:p>
    <w:p w14:paraId="6380ED78" w14:textId="76E74647" w:rsidR="00D01C77" w:rsidRPr="00CA7D85" w:rsidRDefault="00D01C77" w:rsidP="00D01C77">
      <w:pPr>
        <w:pStyle w:val="PL"/>
        <w:rPr>
          <w:noProof w:val="0"/>
        </w:rPr>
      </w:pPr>
      <w:r w:rsidRPr="00CA7D85">
        <w:rPr>
          <w:noProof w:val="0"/>
        </w:rPr>
        <w:t xml:space="preserve">  </w:t>
      </w:r>
      <w:r w:rsidRPr="00CA7D85">
        <w:rPr>
          <w:b/>
          <w:noProof w:val="0"/>
        </w:rPr>
        <w:t>when</w:t>
      </w:r>
      <w:r w:rsidRPr="00CA7D85">
        <w:rPr>
          <w:noProof w:val="0"/>
        </w:rPr>
        <w:t xml:space="preserve"> { UE receives an RRCReconfiguration message to change the primaryPath to </w:t>
      </w:r>
      <w:r w:rsidR="009A083E" w:rsidRPr="00CA7D85">
        <w:rPr>
          <w:noProof w:val="0"/>
        </w:rPr>
        <w:t>SCG</w:t>
      </w:r>
      <w:r w:rsidRPr="00CA7D85">
        <w:rPr>
          <w:noProof w:val="0"/>
        </w:rPr>
        <w:t xml:space="preserve"> radio path from </w:t>
      </w:r>
      <w:r w:rsidR="009A083E" w:rsidRPr="00CA7D85">
        <w:rPr>
          <w:noProof w:val="0"/>
        </w:rPr>
        <w:t>MCG</w:t>
      </w:r>
      <w:r w:rsidRPr="00CA7D85">
        <w:rPr>
          <w:noProof w:val="0"/>
        </w:rPr>
        <w:t xml:space="preserve"> radio path }</w:t>
      </w:r>
    </w:p>
    <w:p w14:paraId="6423123F" w14:textId="21800290" w:rsidR="00D01C77" w:rsidRPr="00CA7D85" w:rsidRDefault="00D01C77" w:rsidP="00D01C77">
      <w:pPr>
        <w:pStyle w:val="PL"/>
        <w:rPr>
          <w:noProof w:val="0"/>
        </w:rPr>
      </w:pPr>
      <w:r w:rsidRPr="00CA7D85">
        <w:rPr>
          <w:noProof w:val="0"/>
        </w:rPr>
        <w:t xml:space="preserve">    </w:t>
      </w:r>
      <w:r w:rsidRPr="00CA7D85">
        <w:rPr>
          <w:b/>
          <w:noProof w:val="0"/>
        </w:rPr>
        <w:t>then</w:t>
      </w:r>
      <w:r w:rsidRPr="00CA7D85">
        <w:rPr>
          <w:noProof w:val="0"/>
        </w:rPr>
        <w:t xml:space="preserve"> { UE changes the uplink data path to </w:t>
      </w:r>
      <w:r w:rsidR="009A083E" w:rsidRPr="00CA7D85">
        <w:rPr>
          <w:noProof w:val="0"/>
        </w:rPr>
        <w:t>SCG</w:t>
      </w:r>
      <w:r w:rsidRPr="00CA7D85">
        <w:rPr>
          <w:noProof w:val="0"/>
        </w:rPr>
        <w:t xml:space="preserve"> radio path and sends an RRCReconfigurationComplete message }</w:t>
      </w:r>
    </w:p>
    <w:p w14:paraId="307FEC2E" w14:textId="77777777" w:rsidR="00D01C77" w:rsidRPr="00CA7D85" w:rsidRDefault="00D01C77" w:rsidP="00D01C77">
      <w:pPr>
        <w:pStyle w:val="PL"/>
        <w:rPr>
          <w:noProof w:val="0"/>
        </w:rPr>
      </w:pPr>
      <w:r w:rsidRPr="00CA7D85">
        <w:rPr>
          <w:noProof w:val="0"/>
        </w:rPr>
        <w:t xml:space="preserve">            }</w:t>
      </w:r>
    </w:p>
    <w:p w14:paraId="36946CC4" w14:textId="77777777" w:rsidR="00D01C77" w:rsidRPr="00CA7D85" w:rsidRDefault="00D01C77" w:rsidP="00D01C77">
      <w:pPr>
        <w:pStyle w:val="PL"/>
        <w:rPr>
          <w:noProof w:val="0"/>
        </w:rPr>
      </w:pPr>
    </w:p>
    <w:p w14:paraId="771D5CB0" w14:textId="77777777" w:rsidR="00D01C77" w:rsidRPr="00CA7D85" w:rsidRDefault="00D01C77" w:rsidP="00D01C77">
      <w:pPr>
        <w:pStyle w:val="H6"/>
      </w:pPr>
      <w:r w:rsidRPr="00CA7D85">
        <w:t>8.2.2.9.2.2</w:t>
      </w:r>
      <w:r w:rsidRPr="00CA7D85">
        <w:tab/>
        <w:t>Conformance requirements</w:t>
      </w:r>
    </w:p>
    <w:p w14:paraId="3C79C2B3" w14:textId="77777777" w:rsidR="00D01C77" w:rsidRPr="00CA7D85" w:rsidRDefault="00D01C77" w:rsidP="00D01C77">
      <w:r w:rsidRPr="00CA7D85">
        <w:t>References: The conformance requirements covered in the present test case are specified in: TS 38.331, clauses 5.3.5.3 and 5.3.5.6.5. Unless otherwise stated these are Rel-15 requirements.</w:t>
      </w:r>
    </w:p>
    <w:p w14:paraId="262F231F" w14:textId="77777777" w:rsidR="00D01C77" w:rsidRPr="00CA7D85" w:rsidRDefault="00D01C77" w:rsidP="00D01C77">
      <w:r w:rsidRPr="00CA7D85">
        <w:t>[TS 38.331, clause 5.3.5.3]</w:t>
      </w:r>
    </w:p>
    <w:p w14:paraId="79632AC9" w14:textId="77777777" w:rsidR="00D01C77" w:rsidRPr="00CA7D85" w:rsidRDefault="00D01C77" w:rsidP="00D01C77">
      <w:r w:rsidRPr="00CA7D85">
        <w:t xml:space="preserve">The UE shall perform the following actions upon reception of the </w:t>
      </w:r>
      <w:r w:rsidRPr="00CA7D85">
        <w:rPr>
          <w:i/>
        </w:rPr>
        <w:t>RRCReconfiguration,</w:t>
      </w:r>
      <w:r w:rsidRPr="00CA7D85">
        <w:t xml:space="preserve"> or upon execution of the conditional reconfiguration (CHO or CPC):</w:t>
      </w:r>
    </w:p>
    <w:p w14:paraId="6C6D48A5" w14:textId="77777777" w:rsidR="00D01C77" w:rsidRPr="00CA7D85" w:rsidRDefault="00D01C77" w:rsidP="00D01C77">
      <w:pPr>
        <w:pStyle w:val="B1"/>
      </w:pPr>
      <w:r w:rsidRPr="00CA7D85">
        <w:t>1&gt;</w:t>
      </w:r>
      <w:r w:rsidRPr="00CA7D85">
        <w:tab/>
        <w:t xml:space="preserve">if the </w:t>
      </w:r>
      <w:r w:rsidRPr="00CA7D85">
        <w:rPr>
          <w:i/>
          <w:iCs/>
        </w:rPr>
        <w:t>RRCReconfiguration</w:t>
      </w:r>
      <w:r w:rsidRPr="00CA7D85">
        <w:t xml:space="preserve"> is applied due to a conditional reconfiguration execution upon cell selection while timer T311 is running, as defined in 5.3.7.3:</w:t>
      </w:r>
    </w:p>
    <w:p w14:paraId="3788C3E0" w14:textId="77777777" w:rsidR="00D01C77" w:rsidRPr="00CA7D85" w:rsidRDefault="00D01C77" w:rsidP="00D01C77">
      <w:pPr>
        <w:pStyle w:val="B2"/>
      </w:pPr>
      <w:r w:rsidRPr="00CA7D85">
        <w:t>2&gt;</w:t>
      </w:r>
      <w:r w:rsidRPr="00CA7D85">
        <w:tab/>
        <w:t xml:space="preserve">remove all the entries within </w:t>
      </w:r>
      <w:r w:rsidRPr="00CA7D85">
        <w:rPr>
          <w:i/>
          <w:iCs/>
        </w:rPr>
        <w:t>VarConditionalReconfig</w:t>
      </w:r>
      <w:r w:rsidRPr="00CA7D85">
        <w:t>, if any;</w:t>
      </w:r>
    </w:p>
    <w:p w14:paraId="14CF2B70" w14:textId="77777777" w:rsidR="00D01C77" w:rsidRPr="00CA7D85" w:rsidRDefault="00D01C77" w:rsidP="00D01C77">
      <w:pPr>
        <w:pStyle w:val="B2"/>
      </w:pPr>
      <w:r w:rsidRPr="00CA7D85">
        <w:t>…</w:t>
      </w:r>
    </w:p>
    <w:p w14:paraId="6AC230F7" w14:textId="77777777" w:rsidR="00D01C77" w:rsidRPr="00CA7D85" w:rsidRDefault="00D01C77" w:rsidP="00D01C77">
      <w:pPr>
        <w:pStyle w:val="B1"/>
      </w:pPr>
      <w:r w:rsidRPr="00CA7D85">
        <w:t>1&gt;</w:t>
      </w:r>
      <w:r w:rsidRPr="00CA7D85">
        <w:tab/>
        <w:t>else:</w:t>
      </w:r>
    </w:p>
    <w:p w14:paraId="36DD664C" w14:textId="77777777" w:rsidR="00D01C77" w:rsidRPr="00CA7D85" w:rsidRDefault="00D01C77" w:rsidP="00D01C77">
      <w:pPr>
        <w:pStyle w:val="B2"/>
      </w:pPr>
      <w:r w:rsidRPr="00CA7D85">
        <w:t>2&gt;</w:t>
      </w:r>
      <w:r w:rsidRPr="00CA7D85">
        <w:tab/>
        <w:t>if the RRCReconfiguration includes the fullConfig:</w:t>
      </w:r>
    </w:p>
    <w:p w14:paraId="66AA4108" w14:textId="77777777" w:rsidR="00D01C77" w:rsidRPr="00CA7D85" w:rsidRDefault="00D01C77" w:rsidP="00D01C77">
      <w:pPr>
        <w:pStyle w:val="B3"/>
      </w:pPr>
      <w:r w:rsidRPr="00CA7D85">
        <w:t>3&gt;</w:t>
      </w:r>
      <w:r w:rsidRPr="00CA7D85">
        <w:tab/>
        <w:t>perform the full configuration procedure as specified in 5.3.5.11;</w:t>
      </w:r>
    </w:p>
    <w:p w14:paraId="2C8DBE6D" w14:textId="77777777" w:rsidR="00D01C77" w:rsidRPr="00CA7D85" w:rsidRDefault="00D01C77" w:rsidP="00D01C77">
      <w:pPr>
        <w:pStyle w:val="B1"/>
        <w:rPr>
          <w:rFonts w:eastAsia="Batang"/>
        </w:rPr>
      </w:pPr>
      <w:r w:rsidRPr="00CA7D85">
        <w:rPr>
          <w:rFonts w:eastAsia="Batang"/>
        </w:rPr>
        <w:t>1&gt;</w:t>
      </w:r>
      <w:r w:rsidRPr="00CA7D85">
        <w:rPr>
          <w:rFonts w:eastAsia="Batang"/>
        </w:rPr>
        <w:tab/>
        <w:t xml:space="preserve">if the </w:t>
      </w:r>
      <w:r w:rsidRPr="00CA7D85">
        <w:rPr>
          <w:i/>
        </w:rPr>
        <w:t>RRCReconfiguration</w:t>
      </w:r>
      <w:r w:rsidRPr="00CA7D85">
        <w:t xml:space="preserve"> </w:t>
      </w:r>
      <w:r w:rsidRPr="00CA7D85">
        <w:rPr>
          <w:rFonts w:eastAsia="Batang"/>
        </w:rPr>
        <w:t xml:space="preserve">includes the </w:t>
      </w:r>
      <w:r w:rsidRPr="00CA7D85">
        <w:rPr>
          <w:rFonts w:eastAsia="Batang"/>
          <w:i/>
        </w:rPr>
        <w:t>masterCellGroup</w:t>
      </w:r>
      <w:r w:rsidRPr="00CA7D85">
        <w:rPr>
          <w:rFonts w:eastAsia="Batang"/>
        </w:rPr>
        <w:t>:</w:t>
      </w:r>
    </w:p>
    <w:p w14:paraId="54CF325D" w14:textId="77777777" w:rsidR="00D01C77" w:rsidRPr="00CA7D85" w:rsidRDefault="00D01C77" w:rsidP="00D01C77">
      <w:pPr>
        <w:pStyle w:val="B2"/>
        <w:rPr>
          <w:rFonts w:eastAsia="Batang"/>
        </w:rPr>
      </w:pPr>
      <w:r w:rsidRPr="00CA7D85">
        <w:rPr>
          <w:rFonts w:eastAsia="Batang"/>
        </w:rPr>
        <w:t>2&gt;</w:t>
      </w:r>
      <w:r w:rsidRPr="00CA7D85">
        <w:rPr>
          <w:rFonts w:eastAsia="Batang"/>
        </w:rPr>
        <w:tab/>
        <w:t xml:space="preserve">perform the cell group configuration for the received </w:t>
      </w:r>
      <w:r w:rsidRPr="00CA7D85">
        <w:rPr>
          <w:rFonts w:eastAsia="Batang"/>
          <w:i/>
        </w:rPr>
        <w:t>masterCellGroup</w:t>
      </w:r>
      <w:r w:rsidRPr="00CA7D85">
        <w:rPr>
          <w:rFonts w:eastAsia="Batang"/>
        </w:rPr>
        <w:t xml:space="preserve"> according to 5.3.5.5;</w:t>
      </w:r>
    </w:p>
    <w:p w14:paraId="2BCC00AA" w14:textId="77777777" w:rsidR="00D01C77" w:rsidRPr="00CA7D85" w:rsidRDefault="00D01C77" w:rsidP="00D01C77">
      <w:pPr>
        <w:pStyle w:val="B1"/>
        <w:rPr>
          <w:rFonts w:eastAsia="Batang"/>
        </w:rPr>
      </w:pPr>
      <w:r w:rsidRPr="00CA7D85">
        <w:rPr>
          <w:rFonts w:eastAsia="Batang"/>
        </w:rPr>
        <w:t>1&gt;</w:t>
      </w:r>
      <w:r w:rsidRPr="00CA7D85">
        <w:rPr>
          <w:rFonts w:eastAsia="Batang"/>
        </w:rPr>
        <w:tab/>
        <w:t xml:space="preserve">if the </w:t>
      </w:r>
      <w:r w:rsidRPr="00CA7D85">
        <w:rPr>
          <w:i/>
        </w:rPr>
        <w:t>RRCReconfiguration</w:t>
      </w:r>
      <w:r w:rsidRPr="00CA7D85">
        <w:t xml:space="preserve"> </w:t>
      </w:r>
      <w:r w:rsidRPr="00CA7D85">
        <w:rPr>
          <w:rFonts w:eastAsia="Batang"/>
        </w:rPr>
        <w:t xml:space="preserve">includes the </w:t>
      </w:r>
      <w:r w:rsidRPr="00CA7D85">
        <w:rPr>
          <w:rFonts w:eastAsia="Batang"/>
          <w:i/>
        </w:rPr>
        <w:t>masterKeyUpdate</w:t>
      </w:r>
      <w:r w:rsidRPr="00CA7D85">
        <w:rPr>
          <w:rFonts w:eastAsia="Batang"/>
        </w:rPr>
        <w:t>:</w:t>
      </w:r>
    </w:p>
    <w:p w14:paraId="4C423C4B" w14:textId="77777777" w:rsidR="00D01C77" w:rsidRPr="00CA7D85" w:rsidRDefault="00D01C77" w:rsidP="00D01C77">
      <w:pPr>
        <w:pStyle w:val="B2"/>
        <w:rPr>
          <w:rFonts w:eastAsia="Batang"/>
        </w:rPr>
      </w:pPr>
      <w:r w:rsidRPr="00CA7D85">
        <w:rPr>
          <w:rFonts w:eastAsia="Batang"/>
        </w:rPr>
        <w:t>2&gt;</w:t>
      </w:r>
      <w:r w:rsidRPr="00CA7D85">
        <w:rPr>
          <w:rFonts w:eastAsia="Batang"/>
        </w:rPr>
        <w:tab/>
        <w:t xml:space="preserve">perform </w:t>
      </w:r>
      <w:r w:rsidRPr="00CA7D85">
        <w:t xml:space="preserve">AS </w:t>
      </w:r>
      <w:r w:rsidRPr="00CA7D85">
        <w:rPr>
          <w:rFonts w:eastAsia="Batang"/>
        </w:rPr>
        <w:t>security key update procedure as specified in 5.3.5.7;</w:t>
      </w:r>
    </w:p>
    <w:p w14:paraId="240FEE7A" w14:textId="77777777" w:rsidR="00D01C77" w:rsidRPr="00CA7D85" w:rsidRDefault="00D01C77" w:rsidP="00D01C77">
      <w:pPr>
        <w:pStyle w:val="B1"/>
        <w:rPr>
          <w:rFonts w:eastAsia="Batang"/>
        </w:rPr>
      </w:pPr>
      <w:r w:rsidRPr="00CA7D85">
        <w:rPr>
          <w:rFonts w:eastAsia="Batang"/>
        </w:rPr>
        <w:t>1&gt;</w:t>
      </w:r>
      <w:r w:rsidRPr="00CA7D85">
        <w:rPr>
          <w:rFonts w:eastAsia="Batang"/>
        </w:rPr>
        <w:tab/>
        <w:t xml:space="preserve">if the </w:t>
      </w:r>
      <w:r w:rsidRPr="00CA7D85">
        <w:rPr>
          <w:rFonts w:eastAsia="Batang"/>
          <w:i/>
        </w:rPr>
        <w:t>RRCReconfiguration</w:t>
      </w:r>
      <w:r w:rsidRPr="00CA7D85">
        <w:rPr>
          <w:rFonts w:eastAsia="Batang"/>
        </w:rPr>
        <w:t xml:space="preserve"> includes the </w:t>
      </w:r>
      <w:r w:rsidRPr="00CA7D85">
        <w:rPr>
          <w:rFonts w:eastAsia="Batang"/>
          <w:i/>
        </w:rPr>
        <w:t>sk-Counter</w:t>
      </w:r>
      <w:r w:rsidRPr="00CA7D85">
        <w:rPr>
          <w:rFonts w:eastAsia="Batang"/>
        </w:rPr>
        <w:t>:</w:t>
      </w:r>
    </w:p>
    <w:p w14:paraId="123C8102" w14:textId="77777777" w:rsidR="00D01C77" w:rsidRPr="00CA7D85" w:rsidRDefault="00D01C77" w:rsidP="00D01C77">
      <w:pPr>
        <w:pStyle w:val="B2"/>
        <w:rPr>
          <w:rFonts w:eastAsia="Batang"/>
        </w:rPr>
      </w:pPr>
      <w:r w:rsidRPr="00CA7D85">
        <w:rPr>
          <w:rFonts w:eastAsia="Batang"/>
        </w:rPr>
        <w:t>2&gt;</w:t>
      </w:r>
      <w:r w:rsidRPr="00CA7D85">
        <w:rPr>
          <w:rFonts w:eastAsia="Batang"/>
        </w:rPr>
        <w:tab/>
        <w:t>perform security key update procedure as specified in 5.3.5.7;</w:t>
      </w:r>
    </w:p>
    <w:p w14:paraId="362DF687" w14:textId="77777777" w:rsidR="00D01C77" w:rsidRPr="00CA7D85" w:rsidRDefault="00D01C77" w:rsidP="00D01C77">
      <w:pPr>
        <w:pStyle w:val="B1"/>
      </w:pPr>
      <w:r w:rsidRPr="00CA7D85">
        <w:t>1&gt;</w:t>
      </w:r>
      <w:r w:rsidRPr="00CA7D85">
        <w:tab/>
        <w:t xml:space="preserve">if the </w:t>
      </w:r>
      <w:r w:rsidRPr="00CA7D85">
        <w:rPr>
          <w:i/>
        </w:rPr>
        <w:t>RRCReconfiguration</w:t>
      </w:r>
      <w:r w:rsidRPr="00CA7D85">
        <w:t xml:space="preserve"> includes the </w:t>
      </w:r>
      <w:r w:rsidRPr="00CA7D85">
        <w:rPr>
          <w:i/>
        </w:rPr>
        <w:t>secondaryCellGroup</w:t>
      </w:r>
      <w:r w:rsidRPr="00CA7D85">
        <w:t>:</w:t>
      </w:r>
    </w:p>
    <w:p w14:paraId="1C5779DA" w14:textId="77777777" w:rsidR="00D01C77" w:rsidRPr="00CA7D85" w:rsidRDefault="00D01C77" w:rsidP="00D01C77">
      <w:pPr>
        <w:pStyle w:val="B2"/>
      </w:pPr>
      <w:r w:rsidRPr="00CA7D85">
        <w:t>2&gt;</w:t>
      </w:r>
      <w:r w:rsidRPr="00CA7D85">
        <w:tab/>
        <w:t xml:space="preserve">perform the cell group configuration for the SCG according to 5.3.5.5; </w:t>
      </w:r>
    </w:p>
    <w:p w14:paraId="62EA6DBF" w14:textId="77777777" w:rsidR="00D01C77" w:rsidRPr="00CA7D85" w:rsidRDefault="00D01C77" w:rsidP="00D01C77">
      <w:pPr>
        <w:pStyle w:val="B3"/>
        <w:rPr>
          <w:rFonts w:eastAsia="Batang"/>
        </w:rPr>
      </w:pPr>
      <w:r w:rsidRPr="00CA7D85">
        <w:rPr>
          <w:rFonts w:eastAsia="Batang"/>
        </w:rPr>
        <w:t>….</w:t>
      </w:r>
    </w:p>
    <w:p w14:paraId="56811226" w14:textId="77777777" w:rsidR="00D01C77" w:rsidRPr="00CA7D85" w:rsidRDefault="00D01C77" w:rsidP="00D01C77">
      <w:pPr>
        <w:pStyle w:val="B1"/>
      </w:pPr>
      <w:r w:rsidRPr="00CA7D85">
        <w:t>1&gt;</w:t>
      </w:r>
      <w:r w:rsidRPr="00CA7D85">
        <w:tab/>
        <w:t xml:space="preserve">if the </w:t>
      </w:r>
      <w:r w:rsidRPr="00CA7D85">
        <w:rPr>
          <w:i/>
        </w:rPr>
        <w:t>RRCReconfiguration</w:t>
      </w:r>
      <w:r w:rsidRPr="00CA7D85">
        <w:t xml:space="preserve"> message includes the </w:t>
      </w:r>
      <w:r w:rsidRPr="00CA7D85">
        <w:rPr>
          <w:i/>
        </w:rPr>
        <w:t>radioBearerConfig</w:t>
      </w:r>
      <w:r w:rsidRPr="00CA7D85">
        <w:t>:</w:t>
      </w:r>
    </w:p>
    <w:p w14:paraId="30A22CDF" w14:textId="77777777" w:rsidR="00D01C77" w:rsidRPr="00CA7D85" w:rsidRDefault="00D01C77" w:rsidP="00D01C77">
      <w:pPr>
        <w:pStyle w:val="B2"/>
      </w:pPr>
      <w:r w:rsidRPr="00CA7D85">
        <w:t>2&gt;</w:t>
      </w:r>
      <w:r w:rsidRPr="00CA7D85">
        <w:tab/>
        <w:t>perform the radio bearer configuration according to 5.3.5.6;</w:t>
      </w:r>
    </w:p>
    <w:p w14:paraId="58A04485" w14:textId="77777777" w:rsidR="00D01C77" w:rsidRPr="00CA7D85" w:rsidRDefault="00D01C77" w:rsidP="00D01C77">
      <w:pPr>
        <w:pStyle w:val="B3"/>
      </w:pPr>
      <w:r w:rsidRPr="00CA7D85">
        <w:t>…</w:t>
      </w:r>
    </w:p>
    <w:p w14:paraId="17719688" w14:textId="77777777" w:rsidR="00D01C77" w:rsidRPr="00CA7D85" w:rsidRDefault="00D01C77" w:rsidP="00D01C77">
      <w:pPr>
        <w:pStyle w:val="B1"/>
      </w:pPr>
      <w:r w:rsidRPr="00CA7D85">
        <w:t>1&gt;</w:t>
      </w:r>
      <w:r w:rsidRPr="00CA7D85">
        <w:tab/>
        <w:t>set the content of the</w:t>
      </w:r>
      <w:r w:rsidRPr="00CA7D85">
        <w:rPr>
          <w:i/>
        </w:rPr>
        <w:t xml:space="preserve"> RRCReconfigurationComplete</w:t>
      </w:r>
      <w:r w:rsidRPr="00CA7D85">
        <w:t xml:space="preserve"> message as follows:</w:t>
      </w:r>
    </w:p>
    <w:p w14:paraId="7BA8AEAD" w14:textId="77777777" w:rsidR="00D01C77" w:rsidRPr="00CA7D85" w:rsidRDefault="00D01C77" w:rsidP="00D01C77">
      <w:pPr>
        <w:pStyle w:val="B3"/>
      </w:pPr>
      <w:r w:rsidRPr="00CA7D85">
        <w:t>….</w:t>
      </w:r>
    </w:p>
    <w:p w14:paraId="114229CC" w14:textId="77777777" w:rsidR="00D01C77" w:rsidRPr="00CA7D85" w:rsidRDefault="00D01C77" w:rsidP="00D01C77">
      <w:pPr>
        <w:pStyle w:val="B2"/>
      </w:pPr>
      <w:r w:rsidRPr="00CA7D85">
        <w:t>2&gt;</w:t>
      </w:r>
      <w:r w:rsidRPr="00CA7D85">
        <w:tab/>
        <w:t xml:space="preserve">if the </w:t>
      </w:r>
      <w:r w:rsidRPr="00CA7D85">
        <w:rPr>
          <w:i/>
        </w:rPr>
        <w:t>RRCReconfiguration</w:t>
      </w:r>
      <w:r w:rsidRPr="00CA7D85">
        <w:t xml:space="preserve"> message was received via SRB1, but not within </w:t>
      </w:r>
      <w:r w:rsidRPr="00CA7D85">
        <w:rPr>
          <w:i/>
        </w:rPr>
        <w:t>mrdc-SecondaryCellGroup</w:t>
      </w:r>
      <w:r w:rsidRPr="00CA7D85">
        <w:t xml:space="preserve"> or E-UTRA </w:t>
      </w:r>
      <w:r w:rsidRPr="00CA7D85">
        <w:rPr>
          <w:i/>
        </w:rPr>
        <w:t>RRCConnectionReconfiguration</w:t>
      </w:r>
      <w:r w:rsidRPr="00CA7D85">
        <w:t>:</w:t>
      </w:r>
    </w:p>
    <w:p w14:paraId="324A2FD5" w14:textId="77777777" w:rsidR="00D01C77" w:rsidRPr="00CA7D85" w:rsidRDefault="00D01C77" w:rsidP="00D01C77">
      <w:pPr>
        <w:pStyle w:val="B3"/>
      </w:pPr>
      <w:r w:rsidRPr="00CA7D85">
        <w:t>3&gt;</w:t>
      </w:r>
      <w:r w:rsidRPr="00CA7D85">
        <w:tab/>
      </w:r>
      <w:r w:rsidRPr="00CA7D85">
        <w:rPr>
          <w:lang w:eastAsia="x-none"/>
        </w:rPr>
        <w:t>if the UE is configured to provide the measurement gap requirement information of NR target bands</w:t>
      </w:r>
      <w:r w:rsidRPr="00CA7D85">
        <w:t>:</w:t>
      </w:r>
    </w:p>
    <w:p w14:paraId="6319C51C" w14:textId="77777777" w:rsidR="00D01C77" w:rsidRPr="00CA7D85" w:rsidRDefault="00D01C77" w:rsidP="00D01C77">
      <w:pPr>
        <w:pStyle w:val="B4"/>
      </w:pPr>
      <w:r w:rsidRPr="00CA7D85">
        <w:t>4&gt;</w:t>
      </w:r>
      <w:r w:rsidRPr="00CA7D85">
        <w:tab/>
        <w:t xml:space="preserve">if the </w:t>
      </w:r>
      <w:r w:rsidRPr="00CA7D85">
        <w:rPr>
          <w:i/>
        </w:rPr>
        <w:t>RRCReconfiguration</w:t>
      </w:r>
      <w:r w:rsidRPr="00CA7D85">
        <w:t xml:space="preserve"> message includes the </w:t>
      </w:r>
      <w:r w:rsidRPr="00CA7D85">
        <w:rPr>
          <w:i/>
        </w:rPr>
        <w:t>needForGapsConfigNR</w:t>
      </w:r>
      <w:r w:rsidRPr="00CA7D85">
        <w:t>; or</w:t>
      </w:r>
    </w:p>
    <w:p w14:paraId="6EABAEFE" w14:textId="77777777" w:rsidR="00D01C77" w:rsidRPr="00CA7D85" w:rsidRDefault="00D01C77" w:rsidP="00D01C77">
      <w:pPr>
        <w:pStyle w:val="B4"/>
      </w:pPr>
      <w:r w:rsidRPr="00CA7D85">
        <w:t>4&gt;</w:t>
      </w:r>
      <w:r w:rsidRPr="00CA7D85">
        <w:tab/>
        <w:t xml:space="preserve">if the </w:t>
      </w:r>
      <w:r w:rsidRPr="00CA7D85">
        <w:rPr>
          <w:i/>
        </w:rPr>
        <w:t>NeedForGapsInfoNR</w:t>
      </w:r>
      <w:r w:rsidRPr="00CA7D85">
        <w:t xml:space="preserve"> information is changed compared to last time the UE reported this information:</w:t>
      </w:r>
    </w:p>
    <w:p w14:paraId="4B652EB9" w14:textId="77777777" w:rsidR="00D01C77" w:rsidRPr="00CA7D85" w:rsidRDefault="00D01C77" w:rsidP="00D01C77">
      <w:pPr>
        <w:pStyle w:val="B5"/>
      </w:pPr>
      <w:r w:rsidRPr="00CA7D85">
        <w:t>5&gt;</w:t>
      </w:r>
      <w:r w:rsidRPr="00CA7D85">
        <w:tab/>
        <w:t xml:space="preserve">include the </w:t>
      </w:r>
      <w:r w:rsidRPr="00CA7D85">
        <w:rPr>
          <w:i/>
        </w:rPr>
        <w:t>NeedForGapsInfoNR</w:t>
      </w:r>
      <w:r w:rsidRPr="00CA7D85">
        <w:t xml:space="preserve"> and set the contents as follows:</w:t>
      </w:r>
    </w:p>
    <w:p w14:paraId="03BE5124" w14:textId="77777777" w:rsidR="00D01C77" w:rsidRPr="00CA7D85" w:rsidRDefault="00D01C77" w:rsidP="00D01C77">
      <w:pPr>
        <w:pStyle w:val="B5"/>
        <w:ind w:left="1986"/>
      </w:pPr>
      <w:r w:rsidRPr="00CA7D85">
        <w:t>6&gt;</w:t>
      </w:r>
      <w:r w:rsidRPr="00CA7D85">
        <w:tab/>
        <w:t xml:space="preserve">include </w:t>
      </w:r>
      <w:r w:rsidRPr="00CA7D85">
        <w:rPr>
          <w:i/>
        </w:rPr>
        <w:t>intraFreq-needForGap</w:t>
      </w:r>
      <w:r w:rsidRPr="00CA7D85">
        <w:t xml:space="preserve"> and set the gap requirement informantion of intra-frequency measurement for each NR serving cell; </w:t>
      </w:r>
    </w:p>
    <w:p w14:paraId="373B9511" w14:textId="77777777" w:rsidR="00D01C77" w:rsidRPr="00CA7D85" w:rsidRDefault="00D01C77" w:rsidP="00D01C77">
      <w:pPr>
        <w:pStyle w:val="B5"/>
        <w:ind w:left="1986"/>
      </w:pPr>
      <w:r w:rsidRPr="00CA7D85">
        <w:t>6&gt;</w:t>
      </w:r>
      <w:r w:rsidRPr="00CA7D85">
        <w:tab/>
        <w:t xml:space="preserve">if </w:t>
      </w:r>
      <w:r w:rsidRPr="00CA7D85">
        <w:rPr>
          <w:i/>
        </w:rPr>
        <w:t>requestedTargetBandFilterNR</w:t>
      </w:r>
      <w:r w:rsidRPr="00CA7D85">
        <w:t xml:space="preserve"> is configured, for each supported NR band that is also included in </w:t>
      </w:r>
      <w:r w:rsidRPr="00CA7D85">
        <w:rPr>
          <w:i/>
        </w:rPr>
        <w:t>requestedTargetBandFilterNR</w:t>
      </w:r>
      <w:r w:rsidRPr="00CA7D85">
        <w:t xml:space="preserve">, include an entry in </w:t>
      </w:r>
      <w:r w:rsidRPr="00CA7D85">
        <w:rPr>
          <w:i/>
        </w:rPr>
        <w:t>interFreq-needForGap</w:t>
      </w:r>
      <w:r w:rsidRPr="00CA7D85">
        <w:t xml:space="preserve"> and set the gap requirement information for that band; otherwise, include an entry in </w:t>
      </w:r>
      <w:r w:rsidRPr="00CA7D85">
        <w:rPr>
          <w:i/>
        </w:rPr>
        <w:t>interFreq-needForGap</w:t>
      </w:r>
      <w:r w:rsidRPr="00CA7D85">
        <w:t xml:space="preserve"> and set the corresponding gap requirement information for each supported NR band;</w:t>
      </w:r>
    </w:p>
    <w:p w14:paraId="03D26F7E" w14:textId="77777777" w:rsidR="00D01C77" w:rsidRPr="00CA7D85" w:rsidRDefault="00D01C77" w:rsidP="00D01C77">
      <w:pPr>
        <w:pStyle w:val="B3"/>
      </w:pPr>
      <w:r w:rsidRPr="00CA7D85">
        <w:t>…</w:t>
      </w:r>
    </w:p>
    <w:p w14:paraId="3B0BDEBC" w14:textId="77777777" w:rsidR="00D01C77" w:rsidRPr="00CA7D85" w:rsidRDefault="00D01C77" w:rsidP="00D01C77">
      <w:pPr>
        <w:pStyle w:val="B1"/>
      </w:pPr>
      <w:r w:rsidRPr="00CA7D85">
        <w:t>1&gt;</w:t>
      </w:r>
      <w:r w:rsidRPr="00CA7D85">
        <w:tab/>
        <w:t>else</w:t>
      </w:r>
      <w:r w:rsidRPr="00CA7D85">
        <w:rPr>
          <w:i/>
        </w:rPr>
        <w:t xml:space="preserve"> </w:t>
      </w:r>
      <w:r w:rsidRPr="00CA7D85">
        <w:rPr>
          <w:iCs/>
        </w:rPr>
        <w:t>(</w:t>
      </w:r>
      <w:r w:rsidRPr="00CA7D85">
        <w:rPr>
          <w:i/>
        </w:rPr>
        <w:t>RRCReconfiguration</w:t>
      </w:r>
      <w:r w:rsidRPr="00CA7D85">
        <w:t xml:space="preserve"> was received via SRB1</w:t>
      </w:r>
      <w:r w:rsidRPr="00CA7D85">
        <w:rPr>
          <w:iCs/>
        </w:rPr>
        <w:t>)</w:t>
      </w:r>
      <w:r w:rsidRPr="00CA7D85">
        <w:t>:</w:t>
      </w:r>
    </w:p>
    <w:p w14:paraId="516CA158" w14:textId="77777777" w:rsidR="00D01C77" w:rsidRPr="00CA7D85" w:rsidRDefault="00D01C77" w:rsidP="00D01C77">
      <w:pPr>
        <w:pStyle w:val="B2"/>
      </w:pPr>
      <w:r w:rsidRPr="00CA7D85">
        <w:t>2&gt;</w:t>
      </w:r>
      <w:r w:rsidRPr="00CA7D85">
        <w:tab/>
        <w:t xml:space="preserve">submit the </w:t>
      </w:r>
      <w:r w:rsidRPr="00CA7D85">
        <w:rPr>
          <w:i/>
        </w:rPr>
        <w:t>RRCReconfigurationComplete</w:t>
      </w:r>
      <w:r w:rsidRPr="00CA7D85">
        <w:t xml:space="preserve"> message via SRB1 to lower layers for transmission using the new configuration;</w:t>
      </w:r>
    </w:p>
    <w:p w14:paraId="4F769F02" w14:textId="77777777" w:rsidR="00D01C77" w:rsidRPr="00CA7D85" w:rsidRDefault="00D01C77" w:rsidP="00D01C77">
      <w:pPr>
        <w:pStyle w:val="B2"/>
      </w:pPr>
      <w:r w:rsidRPr="00CA7D85">
        <w:t>2&gt;</w:t>
      </w:r>
      <w:r w:rsidRPr="00CA7D85">
        <w:tab/>
        <w:t xml:space="preserve">if this is the first </w:t>
      </w:r>
      <w:r w:rsidRPr="00CA7D85">
        <w:rPr>
          <w:i/>
        </w:rPr>
        <w:t>RRCReconfiguration</w:t>
      </w:r>
      <w:r w:rsidRPr="00CA7D85">
        <w:t xml:space="preserve"> message after successful completion of the RRC re-establishment procedure:</w:t>
      </w:r>
    </w:p>
    <w:p w14:paraId="14BEFB1A" w14:textId="77777777" w:rsidR="00D01C77" w:rsidRPr="00CA7D85" w:rsidRDefault="00D01C77" w:rsidP="00D01C77">
      <w:pPr>
        <w:pStyle w:val="B3"/>
      </w:pPr>
      <w:r w:rsidRPr="00CA7D85">
        <w:t>3&gt;</w:t>
      </w:r>
      <w:r w:rsidRPr="00CA7D85">
        <w:tab/>
        <w:t>resume SRB2 and DRBs that are suspended;</w:t>
      </w:r>
    </w:p>
    <w:p w14:paraId="7DB3D315" w14:textId="77777777" w:rsidR="00D01C77" w:rsidRPr="00CA7D85" w:rsidRDefault="00D01C77" w:rsidP="00D01C77">
      <w:pPr>
        <w:pStyle w:val="B2"/>
      </w:pPr>
      <w:r w:rsidRPr="00CA7D85">
        <w:t>…</w:t>
      </w:r>
    </w:p>
    <w:p w14:paraId="76B5C722" w14:textId="77777777" w:rsidR="00D01C77" w:rsidRPr="00CA7D85" w:rsidRDefault="00D01C77" w:rsidP="00D01C77">
      <w:r w:rsidRPr="00CA7D85">
        <w:t>[TS 38.331, clause 5.3.5.6.5]</w:t>
      </w:r>
    </w:p>
    <w:p w14:paraId="36A562F5" w14:textId="77777777" w:rsidR="00D01C77" w:rsidRPr="00CA7D85" w:rsidRDefault="00D01C77" w:rsidP="00D01C77">
      <w:pPr>
        <w:rPr>
          <w:rFonts w:eastAsia="MS Mincho"/>
        </w:rPr>
      </w:pPr>
      <w:r w:rsidRPr="00CA7D85">
        <w:t>The UE shall:</w:t>
      </w:r>
    </w:p>
    <w:p w14:paraId="01D2115F" w14:textId="77777777" w:rsidR="00D01C77" w:rsidRPr="00CA7D85" w:rsidRDefault="00D01C77" w:rsidP="00D01C77">
      <w:pPr>
        <w:pStyle w:val="B1"/>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not part of the current UE configuration (DRB establishment including the case when full configuration option is used):</w:t>
      </w:r>
    </w:p>
    <w:p w14:paraId="72F11E1C" w14:textId="77777777" w:rsidR="00D01C77" w:rsidRPr="00CA7D85" w:rsidRDefault="00D01C77" w:rsidP="00D01C77">
      <w:pPr>
        <w:pStyle w:val="B2"/>
      </w:pPr>
      <w:r w:rsidRPr="00CA7D85">
        <w:t>2&gt;</w:t>
      </w:r>
      <w:r w:rsidRPr="00CA7D85">
        <w:tab/>
        <w:t xml:space="preserve">establish a PDCP entity and configure it in accordance with the received </w:t>
      </w:r>
      <w:r w:rsidRPr="00CA7D85">
        <w:rPr>
          <w:i/>
        </w:rPr>
        <w:t>pdcp-Config</w:t>
      </w:r>
      <w:r w:rsidRPr="00CA7D85">
        <w:t>;</w:t>
      </w:r>
    </w:p>
    <w:p w14:paraId="271D05A5" w14:textId="77777777" w:rsidR="00D01C77" w:rsidRPr="00CA7D85" w:rsidRDefault="00D01C77" w:rsidP="00D01C77">
      <w:pPr>
        <w:pStyle w:val="B5"/>
      </w:pPr>
      <w:r w:rsidRPr="00CA7D85">
        <w:t>…</w:t>
      </w:r>
    </w:p>
    <w:p w14:paraId="1F6E63E2" w14:textId="77777777" w:rsidR="00D01C77" w:rsidRPr="00CA7D85" w:rsidRDefault="00D01C77" w:rsidP="00D01C77">
      <w:pPr>
        <w:pStyle w:val="B3"/>
        <w:rPr>
          <w:rFonts w:eastAsia="SimSun"/>
          <w:lang w:eastAsia="zh-CN"/>
        </w:rPr>
      </w:pPr>
      <w:r w:rsidRPr="00CA7D85">
        <w:rPr>
          <w:rFonts w:eastAsia="SimSun"/>
          <w:lang w:eastAsia="zh-CN"/>
        </w:rPr>
        <w:t>3&gt;</w:t>
      </w:r>
      <w:r w:rsidRPr="00CA7D85">
        <w:rPr>
          <w:rFonts w:eastAsia="SimSun"/>
          <w:lang w:eastAsia="zh-CN"/>
        </w:rPr>
        <w:tab/>
        <w:t>else (i.e., UE connected to NR or UE connected to E-UTRA/EPC):</w:t>
      </w:r>
    </w:p>
    <w:p w14:paraId="68FA9FE1" w14:textId="77777777" w:rsidR="00D01C77" w:rsidRPr="00CA7D85" w:rsidRDefault="00D01C77" w:rsidP="00D01C77">
      <w:pPr>
        <w:pStyle w:val="B4"/>
      </w:pPr>
      <w:r w:rsidRPr="00CA7D85">
        <w:t>4&gt;</w:t>
      </w:r>
      <w:r w:rsidRPr="00CA7D85">
        <w:tab/>
        <w:t xml:space="preserve">configure the PDCP entity with the ciphering algorithms according to </w:t>
      </w:r>
      <w:r w:rsidRPr="00CA7D85">
        <w:rPr>
          <w:i/>
        </w:rPr>
        <w:t>securityConfig</w:t>
      </w:r>
      <w:r w:rsidRPr="00CA7D85">
        <w:t xml:space="preserve"> and apply the K</w:t>
      </w:r>
      <w:r w:rsidRPr="00CA7D85">
        <w:rPr>
          <w:vertAlign w:val="subscript"/>
        </w:rPr>
        <w:t>UPenc</w:t>
      </w:r>
      <w:r w:rsidRPr="00CA7D85">
        <w:t xml:space="preserve"> key associated with the master key (K</w:t>
      </w:r>
      <w:r w:rsidRPr="00CA7D85">
        <w:rPr>
          <w:vertAlign w:val="subscript"/>
        </w:rPr>
        <w:t>eNB</w:t>
      </w:r>
      <w:r w:rsidRPr="00CA7D85">
        <w:t>/K</w:t>
      </w:r>
      <w:r w:rsidRPr="00CA7D85">
        <w:rPr>
          <w:vertAlign w:val="subscript"/>
        </w:rPr>
        <w:t>gNB</w:t>
      </w:r>
      <w:r w:rsidRPr="00CA7D85">
        <w:t>) or the secondary key (S-K</w:t>
      </w:r>
      <w:r w:rsidRPr="00CA7D85">
        <w:rPr>
          <w:vertAlign w:val="subscript"/>
        </w:rPr>
        <w:t>gNB</w:t>
      </w:r>
      <w:r w:rsidRPr="00CA7D85">
        <w:t>/S-K</w:t>
      </w:r>
      <w:r w:rsidRPr="00CA7D85">
        <w:rPr>
          <w:vertAlign w:val="subscript"/>
        </w:rPr>
        <w:t>eNB</w:t>
      </w:r>
      <w:r w:rsidRPr="00CA7D85">
        <w:t>) as indicated in keyToUse;</w:t>
      </w:r>
    </w:p>
    <w:p w14:paraId="71D45F37" w14:textId="77777777" w:rsidR="00D01C77" w:rsidRPr="00CA7D85" w:rsidRDefault="00D01C77" w:rsidP="00D01C77">
      <w:pPr>
        <w:pStyle w:val="B2"/>
      </w:pPr>
      <w:r w:rsidRPr="00CA7D85">
        <w:t>2&gt;</w:t>
      </w:r>
      <w:r w:rsidRPr="00CA7D85">
        <w:tab/>
        <w:t xml:space="preserve">if the PDCP entity of this DRB is configured with </w:t>
      </w:r>
      <w:r w:rsidRPr="00CA7D85">
        <w:rPr>
          <w:i/>
        </w:rPr>
        <w:t>integrityProtection</w:t>
      </w:r>
      <w:r w:rsidRPr="00CA7D85">
        <w:t>:</w:t>
      </w:r>
    </w:p>
    <w:p w14:paraId="7B55B112" w14:textId="77777777" w:rsidR="00D01C77" w:rsidRPr="00CA7D85" w:rsidRDefault="00D01C77" w:rsidP="00D01C77">
      <w:pPr>
        <w:pStyle w:val="B3"/>
      </w:pPr>
      <w:r w:rsidRPr="00CA7D85">
        <w:t>3&gt;</w:t>
      </w:r>
      <w:r w:rsidRPr="00CA7D85">
        <w:tab/>
        <w:t xml:space="preserve">configure the PDCP entity with the integrity protection algorithms according to </w:t>
      </w:r>
      <w:r w:rsidRPr="00CA7D85">
        <w:rPr>
          <w:i/>
        </w:rPr>
        <w:t>securityConfig</w:t>
      </w:r>
      <w:r w:rsidRPr="00CA7D85">
        <w:t xml:space="preserve"> and apply the K</w:t>
      </w:r>
      <w:r w:rsidRPr="00CA7D85">
        <w:rPr>
          <w:vertAlign w:val="subscript"/>
        </w:rPr>
        <w:t>UPint</w:t>
      </w:r>
      <w:r w:rsidRPr="00CA7D85">
        <w:t xml:space="preserve"> key associated with the master (K</w:t>
      </w:r>
      <w:r w:rsidRPr="00CA7D85">
        <w:rPr>
          <w:vertAlign w:val="subscript"/>
        </w:rPr>
        <w:t>gNB</w:t>
      </w:r>
      <w:r w:rsidRPr="00CA7D85">
        <w:t>) or the secondary key (S-K</w:t>
      </w:r>
      <w:r w:rsidRPr="00CA7D85">
        <w:rPr>
          <w:vertAlign w:val="subscript"/>
        </w:rPr>
        <w:t>gNB</w:t>
      </w:r>
      <w:r w:rsidRPr="00CA7D85">
        <w:t xml:space="preserve">) as indicated in </w:t>
      </w:r>
      <w:r w:rsidRPr="00CA7D85">
        <w:rPr>
          <w:i/>
        </w:rPr>
        <w:t>keyToUse</w:t>
      </w:r>
      <w:r w:rsidRPr="00CA7D85">
        <w:t>;</w:t>
      </w:r>
    </w:p>
    <w:p w14:paraId="2176F58E" w14:textId="77777777" w:rsidR="00D01C77" w:rsidRPr="00CA7D85" w:rsidRDefault="00D01C77" w:rsidP="00D01C77">
      <w:pPr>
        <w:pStyle w:val="B4"/>
      </w:pPr>
      <w:r w:rsidRPr="00CA7D85">
        <w:t>….</w:t>
      </w:r>
    </w:p>
    <w:p w14:paraId="6BB6FF5B" w14:textId="77777777" w:rsidR="00D01C77" w:rsidRPr="00CA7D85" w:rsidRDefault="00D01C77" w:rsidP="00D01C77">
      <w:pPr>
        <w:pStyle w:val="B1"/>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part of the current UE configuration and not configured as DAPS bearer:</w:t>
      </w:r>
    </w:p>
    <w:p w14:paraId="666F3DCB" w14:textId="77777777" w:rsidR="00D01C77" w:rsidRPr="00CA7D85" w:rsidRDefault="00D01C77" w:rsidP="00D01C77">
      <w:pPr>
        <w:pStyle w:val="B3"/>
      </w:pPr>
      <w:r w:rsidRPr="00CA7D85">
        <w:t>…</w:t>
      </w:r>
    </w:p>
    <w:p w14:paraId="54A278C6" w14:textId="77777777" w:rsidR="00D01C77" w:rsidRPr="00CA7D85" w:rsidRDefault="00D01C77" w:rsidP="00D01C77">
      <w:pPr>
        <w:pStyle w:val="B2"/>
      </w:pPr>
      <w:r w:rsidRPr="00CA7D85">
        <w:t>2&gt;</w:t>
      </w:r>
      <w:r w:rsidRPr="00CA7D85">
        <w:tab/>
        <w:t xml:space="preserve">if the </w:t>
      </w:r>
      <w:r w:rsidRPr="00CA7D85">
        <w:rPr>
          <w:i/>
        </w:rPr>
        <w:t>pdcp-Config</w:t>
      </w:r>
      <w:r w:rsidRPr="00CA7D85">
        <w:t xml:space="preserve"> is included:</w:t>
      </w:r>
    </w:p>
    <w:p w14:paraId="78003093" w14:textId="77777777" w:rsidR="00D01C77" w:rsidRPr="00CA7D85" w:rsidRDefault="00D01C77" w:rsidP="00D01C77">
      <w:pPr>
        <w:pStyle w:val="B3"/>
      </w:pPr>
      <w:r w:rsidRPr="00CA7D85">
        <w:t>3&gt;</w:t>
      </w:r>
      <w:r w:rsidRPr="00CA7D85">
        <w:tab/>
        <w:t xml:space="preserve">reconfigure the PDCP entity in accordance with the received </w:t>
      </w:r>
      <w:r w:rsidRPr="00CA7D85">
        <w:rPr>
          <w:i/>
        </w:rPr>
        <w:t>pdcp-Config</w:t>
      </w:r>
      <w:r w:rsidRPr="00CA7D85">
        <w:t>.</w:t>
      </w:r>
    </w:p>
    <w:p w14:paraId="3A545FC7" w14:textId="77777777" w:rsidR="00D01C77" w:rsidRPr="00CA7D85" w:rsidRDefault="00D01C77" w:rsidP="00D01C77">
      <w:pPr>
        <w:pStyle w:val="B3"/>
      </w:pPr>
      <w:r w:rsidRPr="00CA7D85">
        <w:t>…</w:t>
      </w:r>
    </w:p>
    <w:p w14:paraId="51EB302E" w14:textId="77777777" w:rsidR="00D01C77" w:rsidRPr="00CA7D85" w:rsidRDefault="00D01C77" w:rsidP="00D01C77">
      <w:pPr>
        <w:pStyle w:val="NO"/>
      </w:pPr>
      <w:r w:rsidRPr="00CA7D85">
        <w:t>NOTE 1:</w:t>
      </w:r>
      <w:r w:rsidRPr="00CA7D85">
        <w:tab/>
        <w:t>Void.</w:t>
      </w:r>
    </w:p>
    <w:p w14:paraId="46A43B36" w14:textId="77777777" w:rsidR="00D01C77" w:rsidRPr="00CA7D85" w:rsidRDefault="00D01C77" w:rsidP="00D01C77">
      <w:pPr>
        <w:pStyle w:val="NO"/>
      </w:pPr>
      <w:r w:rsidRPr="00CA7D85">
        <w:t>NOTE 2:</w:t>
      </w:r>
      <w:r w:rsidRPr="00CA7D85">
        <w:tab/>
        <w:t xml:space="preserve">When determining whether a </w:t>
      </w:r>
      <w:r w:rsidRPr="00CA7D85">
        <w:rPr>
          <w:i/>
        </w:rPr>
        <w:t>drb-Identity</w:t>
      </w:r>
      <w:r w:rsidRPr="00CA7D85">
        <w:t xml:space="preserve"> value is part of the current UE configuration, the UE does not distinguish which </w:t>
      </w:r>
      <w:r w:rsidRPr="00CA7D85">
        <w:rPr>
          <w:i/>
        </w:rPr>
        <w:t>RadioBearerConfig</w:t>
      </w:r>
      <w:r w:rsidRPr="00CA7D85">
        <w:t xml:space="preserve"> and </w:t>
      </w:r>
      <w:r w:rsidRPr="00CA7D85">
        <w:rPr>
          <w:i/>
        </w:rPr>
        <w:t>DRB-ToAddModList</w:t>
      </w:r>
      <w:r w:rsidRPr="00CA7D85">
        <w:t xml:space="preserve"> that DRB was originally configured in. To re-associate a DRB with a different key (K</w:t>
      </w:r>
      <w:r w:rsidRPr="00CA7D85">
        <w:rPr>
          <w:vertAlign w:val="subscript"/>
        </w:rPr>
        <w:t>eNB</w:t>
      </w:r>
      <w:r w:rsidRPr="00CA7D85">
        <w:t xml:space="preserve"> to S-K</w:t>
      </w:r>
      <w:r w:rsidRPr="00CA7D85">
        <w:rPr>
          <w:vertAlign w:val="subscript"/>
        </w:rPr>
        <w:t>gNB</w:t>
      </w:r>
      <w:r w:rsidRPr="00CA7D85">
        <w:t>,</w:t>
      </w:r>
      <w:r w:rsidRPr="00CA7D85">
        <w:rPr>
          <w:vertAlign w:val="subscript"/>
        </w:rPr>
        <w:t xml:space="preserve"> </w:t>
      </w:r>
      <w:r w:rsidRPr="00CA7D85">
        <w:t>K</w:t>
      </w:r>
      <w:r w:rsidRPr="00CA7D85">
        <w:rPr>
          <w:vertAlign w:val="subscript"/>
        </w:rPr>
        <w:t>gNB</w:t>
      </w:r>
      <w:r w:rsidRPr="00CA7D85">
        <w:t xml:space="preserve"> to S-K</w:t>
      </w:r>
      <w:r w:rsidRPr="00CA7D85">
        <w:rPr>
          <w:vertAlign w:val="subscript"/>
        </w:rPr>
        <w:t>eNB</w:t>
      </w:r>
      <w:r w:rsidRPr="00CA7D85">
        <w:t>, K</w:t>
      </w:r>
      <w:r w:rsidRPr="00CA7D85">
        <w:rPr>
          <w:vertAlign w:val="subscript"/>
        </w:rPr>
        <w:t>gNB</w:t>
      </w:r>
      <w:r w:rsidRPr="00CA7D85">
        <w:t xml:space="preserve"> to S-K</w:t>
      </w:r>
      <w:r w:rsidRPr="00CA7D85">
        <w:rPr>
          <w:vertAlign w:val="subscript"/>
        </w:rPr>
        <w:t>gNB</w:t>
      </w:r>
      <w:r w:rsidRPr="00CA7D85">
        <w:t xml:space="preserve">, or vice versa), the network provides the </w:t>
      </w:r>
      <w:r w:rsidRPr="00CA7D85">
        <w:rPr>
          <w:i/>
        </w:rPr>
        <w:t>drb-Identity</w:t>
      </w:r>
      <w:r w:rsidRPr="00CA7D85">
        <w:t xml:space="preserve"> value in the (target) </w:t>
      </w:r>
      <w:r w:rsidRPr="00CA7D85">
        <w:rPr>
          <w:i/>
        </w:rPr>
        <w:t>drb-ToAddModList</w:t>
      </w:r>
      <w:r w:rsidRPr="00CA7D85">
        <w:t xml:space="preserve"> and sets the </w:t>
      </w:r>
      <w:r w:rsidRPr="00CA7D85">
        <w:rPr>
          <w:i/>
        </w:rPr>
        <w:t>reestablish</w:t>
      </w:r>
      <w:r w:rsidRPr="00CA7D85">
        <w:rPr>
          <w:i/>
          <w:lang w:eastAsia="zh-CN"/>
        </w:rPr>
        <w:t>PDCP</w:t>
      </w:r>
      <w:r w:rsidRPr="00CA7D85">
        <w:t xml:space="preserve"> flag. The network does not list the </w:t>
      </w:r>
      <w:r w:rsidRPr="00CA7D85">
        <w:rPr>
          <w:i/>
        </w:rPr>
        <w:t>drb-Identity</w:t>
      </w:r>
      <w:r w:rsidRPr="00CA7D85">
        <w:t xml:space="preserve"> in the (source) </w:t>
      </w:r>
      <w:r w:rsidRPr="00CA7D85">
        <w:rPr>
          <w:i/>
        </w:rPr>
        <w:t>drb-ToReleaseList</w:t>
      </w:r>
      <w:r w:rsidRPr="00CA7D85">
        <w:t>.</w:t>
      </w:r>
    </w:p>
    <w:p w14:paraId="2580730A" w14:textId="77777777" w:rsidR="00D01C77" w:rsidRPr="00CA7D85" w:rsidRDefault="00D01C77" w:rsidP="00D01C77">
      <w:pPr>
        <w:pStyle w:val="NO"/>
      </w:pPr>
      <w:r w:rsidRPr="00CA7D85">
        <w:t>NOTE 3:</w:t>
      </w:r>
      <w:r w:rsidRPr="00CA7D85">
        <w:tab/>
        <w:t xml:space="preserve">When setting the </w:t>
      </w:r>
      <w:r w:rsidRPr="00CA7D85">
        <w:rPr>
          <w:i/>
        </w:rPr>
        <w:t>reestablishPDCP</w:t>
      </w:r>
      <w:r w:rsidRPr="00CA7D85">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BCA1A1A" w14:textId="77777777" w:rsidR="00D01C77" w:rsidRPr="00CA7D85" w:rsidRDefault="00D01C77" w:rsidP="00D01C77">
      <w:pPr>
        <w:pStyle w:val="NO"/>
      </w:pPr>
      <w:r w:rsidRPr="00CA7D85">
        <w:t>NOTE 4:</w:t>
      </w:r>
      <w:r w:rsidRPr="00CA7D85">
        <w:tab/>
        <w:t>In this specification, UE configuration refers to the parameters configured by NR RRC unless otherwise stated.</w:t>
      </w:r>
    </w:p>
    <w:p w14:paraId="23583EA0" w14:textId="77777777" w:rsidR="00D01C77" w:rsidRPr="00CA7D85" w:rsidRDefault="00D01C77" w:rsidP="00D01C77">
      <w:pPr>
        <w:pStyle w:val="NO"/>
      </w:pPr>
      <w:r w:rsidRPr="00CA7D85">
        <w:t>NOTE 5: Ciphering and integrity protection can be enabled or disabled for a DRB. The enabling/disabling of ciphering or integrity protection can be changed only by releasing and adding the DRB.</w:t>
      </w:r>
    </w:p>
    <w:p w14:paraId="0B67382D" w14:textId="77777777" w:rsidR="00D01C77" w:rsidRPr="00CA7D85" w:rsidRDefault="00D01C77" w:rsidP="00D01C77">
      <w:pPr>
        <w:pStyle w:val="H6"/>
      </w:pPr>
      <w:r w:rsidRPr="00CA7D85">
        <w:t>8.2.2.9.2.3</w:t>
      </w:r>
      <w:r w:rsidRPr="00CA7D85">
        <w:tab/>
        <w:t>Test description</w:t>
      </w:r>
    </w:p>
    <w:p w14:paraId="11E2C4BB" w14:textId="77777777" w:rsidR="00D01C77" w:rsidRPr="00CA7D85" w:rsidRDefault="00D01C77" w:rsidP="00D01C77">
      <w:pPr>
        <w:pStyle w:val="H6"/>
      </w:pPr>
      <w:r w:rsidRPr="00CA7D85">
        <w:t>8.2.2.9.2.3.1</w:t>
      </w:r>
      <w:r w:rsidRPr="00CA7D85">
        <w:tab/>
        <w:t>Pre-test conditions</w:t>
      </w:r>
    </w:p>
    <w:p w14:paraId="43A1FE1E" w14:textId="77777777" w:rsidR="00D01C77" w:rsidRPr="00CA7D85" w:rsidRDefault="00D01C77" w:rsidP="00D01C77">
      <w:pPr>
        <w:pStyle w:val="H6"/>
      </w:pPr>
      <w:r w:rsidRPr="00CA7D85">
        <w:t>System Simulator:</w:t>
      </w:r>
    </w:p>
    <w:p w14:paraId="06511FEE" w14:textId="77777777" w:rsidR="00AE0258" w:rsidRPr="00CA7D85" w:rsidRDefault="00D01C77" w:rsidP="00AE0258">
      <w:pPr>
        <w:pStyle w:val="B1"/>
      </w:pPr>
      <w:r w:rsidRPr="00CA7D85">
        <w:t>-</w:t>
      </w:r>
      <w:r w:rsidRPr="00CA7D85">
        <w:tab/>
        <w:t>NR Cell 1 is the PCell and NR Cell 10 is the PSCell.</w:t>
      </w:r>
    </w:p>
    <w:p w14:paraId="389EA9FA" w14:textId="5C469B7B" w:rsidR="00D01C77" w:rsidRPr="00CA7D85" w:rsidRDefault="00AE0258" w:rsidP="00AE0258">
      <w:pPr>
        <w:pStyle w:val="B1"/>
      </w:pPr>
      <w:r w:rsidRPr="00CA7D85">
        <w:rPr>
          <w:rFonts w:ascii="TimesNewRomanPSMT" w:hAnsi="TimesNewRomanPSMT"/>
        </w:rPr>
        <w:t>-</w:t>
      </w:r>
      <w:r w:rsidRPr="00CA7D85">
        <w:rPr>
          <w:rFonts w:ascii="TimesNewRomanPSMT" w:hAnsi="TimesNewRomanPSMT"/>
        </w:rPr>
        <w:tab/>
        <w:t>System information combination NR-</w:t>
      </w:r>
      <w:r w:rsidR="009A083E" w:rsidRPr="00CA7D85">
        <w:rPr>
          <w:rFonts w:ascii="TimesNewRomanPSMT" w:hAnsi="TimesNewRomanPSMT"/>
        </w:rPr>
        <w:t>1</w:t>
      </w:r>
      <w:r w:rsidRPr="00CA7D85">
        <w:rPr>
          <w:rFonts w:ascii="TimesNewRomanPSMT" w:hAnsi="TimesNewRomanPSMT"/>
        </w:rPr>
        <w:t xml:space="preserve"> as defined in TS 38.508-1 [4] clause 4.4.3.1.3 is used in NR cell</w:t>
      </w:r>
      <w:r w:rsidR="009A083E" w:rsidRPr="00CA7D85">
        <w:rPr>
          <w:rFonts w:ascii="TimesNewRomanPSMT" w:hAnsi="TimesNewRomanPSMT"/>
        </w:rPr>
        <w:t xml:space="preserve"> 1</w:t>
      </w:r>
      <w:r w:rsidRPr="00CA7D85">
        <w:rPr>
          <w:rFonts w:ascii="TimesNewRomanPSMT" w:hAnsi="TimesNewRomanPSMT"/>
        </w:rPr>
        <w:t>.</w:t>
      </w:r>
    </w:p>
    <w:p w14:paraId="39EBB6EF" w14:textId="77777777" w:rsidR="00D01C77" w:rsidRPr="00CA7D85" w:rsidRDefault="00D01C77" w:rsidP="00D01C77">
      <w:pPr>
        <w:pStyle w:val="H6"/>
      </w:pPr>
      <w:r w:rsidRPr="00CA7D85">
        <w:t>UE:</w:t>
      </w:r>
    </w:p>
    <w:p w14:paraId="22D5C3DF" w14:textId="77777777" w:rsidR="00D01C77" w:rsidRPr="00CA7D85" w:rsidRDefault="00D01C77" w:rsidP="00D01C77">
      <w:pPr>
        <w:pStyle w:val="B1"/>
      </w:pPr>
      <w:r w:rsidRPr="00CA7D85">
        <w:t>-</w:t>
      </w:r>
      <w:r w:rsidRPr="00CA7D85">
        <w:tab/>
        <w:t>None.</w:t>
      </w:r>
    </w:p>
    <w:p w14:paraId="7DC7FBB4" w14:textId="77777777" w:rsidR="00D01C77" w:rsidRPr="00CA7D85" w:rsidRDefault="00D01C77" w:rsidP="00D01C77">
      <w:pPr>
        <w:pStyle w:val="H6"/>
      </w:pPr>
      <w:r w:rsidRPr="00CA7D85">
        <w:t>Preamble:</w:t>
      </w:r>
    </w:p>
    <w:p w14:paraId="7C102358" w14:textId="45ED5D95" w:rsidR="00D01C77" w:rsidRPr="00CA7D85" w:rsidRDefault="00D01C77" w:rsidP="00D01C77">
      <w:pPr>
        <w:pStyle w:val="B1"/>
      </w:pPr>
      <w:r w:rsidRPr="00CA7D85">
        <w:t>-</w:t>
      </w:r>
      <w:r w:rsidRPr="00CA7D85">
        <w:tab/>
        <w:t>If pc_IP_Ping is set to TRUE then, the UE is in state RRC_CONNECTED using generic procedure parameter Connectivity (</w:t>
      </w:r>
      <w:r w:rsidRPr="00CA7D85">
        <w:rPr>
          <w:i/>
        </w:rPr>
        <w:t>NR-DC</w:t>
      </w:r>
      <w:r w:rsidRPr="00CA7D85">
        <w:t>), Bearers (</w:t>
      </w:r>
      <w:r w:rsidRPr="00CA7D85">
        <w:rPr>
          <w:i/>
        </w:rPr>
        <w:t>MCG</w:t>
      </w:r>
      <w:r w:rsidR="00DD28F1" w:rsidRPr="00CA7D85">
        <w:rPr>
          <w:i/>
        </w:rPr>
        <w:t>(s)</w:t>
      </w:r>
      <w:r w:rsidRPr="00CA7D85">
        <w:rPr>
          <w:i/>
        </w:rPr>
        <w:t xml:space="preserve"> and Split</w:t>
      </w:r>
      <w:r w:rsidRPr="00CA7D85">
        <w:t>) established according to TS 38.508-1 [4], clause 4.5.4.</w:t>
      </w:r>
    </w:p>
    <w:p w14:paraId="1228EA05" w14:textId="77777777" w:rsidR="00D01C77" w:rsidRPr="00CA7D85" w:rsidRDefault="00D01C77" w:rsidP="00D01C77">
      <w:pPr>
        <w:pStyle w:val="B1"/>
      </w:pPr>
      <w:r w:rsidRPr="00CA7D85">
        <w:t>-</w:t>
      </w:r>
      <w:r w:rsidRPr="00CA7D85">
        <w:tab/>
        <w:t>Else, the UE is in state RRC_CONNECTED using generic procedure parameter Connectivity (</w:t>
      </w:r>
      <w:r w:rsidRPr="00CA7D85">
        <w:rPr>
          <w:i/>
        </w:rPr>
        <w:t>NR-DC</w:t>
      </w:r>
      <w:r w:rsidRPr="00CA7D85">
        <w:t>), Bearers (</w:t>
      </w:r>
      <w:r w:rsidRPr="00CA7D85">
        <w:rPr>
          <w:i/>
        </w:rPr>
        <w:t>MCG and Split</w:t>
      </w:r>
      <w:r w:rsidRPr="00CA7D85">
        <w:t>) established and Test Loop Function (</w:t>
      </w:r>
      <w:r w:rsidRPr="00CA7D85">
        <w:rPr>
          <w:i/>
        </w:rPr>
        <w:t>On</w:t>
      </w:r>
      <w:r w:rsidRPr="00CA7D85">
        <w:t>) with UE test loop mode B according to TS 38.508-1 [4], clause 4.5.4.</w:t>
      </w:r>
    </w:p>
    <w:p w14:paraId="46A68FD1" w14:textId="77777777" w:rsidR="00D01C77" w:rsidRPr="00CA7D85" w:rsidRDefault="00D01C77" w:rsidP="00D01C77">
      <w:pPr>
        <w:pStyle w:val="H6"/>
      </w:pPr>
      <w:r w:rsidRPr="00CA7D85">
        <w:t>8.2.2.9.2.3.2</w:t>
      </w:r>
      <w:r w:rsidRPr="00CA7D85">
        <w:tab/>
        <w:t>Test procedure sequence</w:t>
      </w:r>
    </w:p>
    <w:p w14:paraId="7EE82222" w14:textId="77777777" w:rsidR="00D01C77" w:rsidRPr="00CA7D85" w:rsidRDefault="00D01C77" w:rsidP="00D01C77">
      <w:pPr>
        <w:pStyle w:val="TH"/>
      </w:pPr>
      <w:r w:rsidRPr="00CA7D85">
        <w:t>Table 8.2.2.9.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01C77" w:rsidRPr="00CA7D85" w14:paraId="7E97E7B4" w14:textId="77777777" w:rsidTr="00B6139A">
        <w:tc>
          <w:tcPr>
            <w:tcW w:w="649" w:type="dxa"/>
            <w:tcBorders>
              <w:top w:val="single" w:sz="4" w:space="0" w:color="auto"/>
              <w:left w:val="single" w:sz="4" w:space="0" w:color="auto"/>
              <w:bottom w:val="nil"/>
              <w:right w:val="single" w:sz="4" w:space="0" w:color="auto"/>
            </w:tcBorders>
            <w:hideMark/>
          </w:tcPr>
          <w:p w14:paraId="2A72710F" w14:textId="77777777" w:rsidR="00D01C77" w:rsidRPr="00CA7D85" w:rsidRDefault="00D01C77" w:rsidP="00127DCD">
            <w:pPr>
              <w:pStyle w:val="TAH"/>
            </w:pPr>
            <w:r w:rsidRPr="00CA7D85">
              <w:t>St</w:t>
            </w:r>
          </w:p>
        </w:tc>
        <w:tc>
          <w:tcPr>
            <w:tcW w:w="3970" w:type="dxa"/>
            <w:tcBorders>
              <w:top w:val="single" w:sz="4" w:space="0" w:color="auto"/>
              <w:left w:val="single" w:sz="4" w:space="0" w:color="auto"/>
              <w:bottom w:val="nil"/>
              <w:right w:val="single" w:sz="4" w:space="0" w:color="auto"/>
            </w:tcBorders>
            <w:hideMark/>
          </w:tcPr>
          <w:p w14:paraId="036805EC" w14:textId="77777777" w:rsidR="00D01C77" w:rsidRPr="00CA7D85" w:rsidRDefault="00D01C77" w:rsidP="00127DCD">
            <w:pPr>
              <w:pStyle w:val="TAH"/>
            </w:pPr>
            <w:r w:rsidRPr="00CA7D8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8B7EE6C" w14:textId="77777777" w:rsidR="00D01C77" w:rsidRPr="00CA7D85" w:rsidRDefault="00D01C77" w:rsidP="00127DCD">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53428E35" w14:textId="77777777" w:rsidR="00D01C77" w:rsidRPr="00CA7D85" w:rsidRDefault="00D01C77" w:rsidP="00127DCD">
            <w:pPr>
              <w:pStyle w:val="TAH"/>
            </w:pPr>
            <w:r w:rsidRPr="00CA7D85">
              <w:t>TP</w:t>
            </w:r>
          </w:p>
        </w:tc>
        <w:tc>
          <w:tcPr>
            <w:tcW w:w="892" w:type="dxa"/>
            <w:tcBorders>
              <w:top w:val="single" w:sz="4" w:space="0" w:color="auto"/>
              <w:left w:val="single" w:sz="4" w:space="0" w:color="auto"/>
              <w:bottom w:val="nil"/>
              <w:right w:val="single" w:sz="4" w:space="0" w:color="auto"/>
            </w:tcBorders>
            <w:hideMark/>
          </w:tcPr>
          <w:p w14:paraId="3B567373" w14:textId="77777777" w:rsidR="00D01C77" w:rsidRPr="00CA7D85" w:rsidRDefault="00D01C77" w:rsidP="00127DCD">
            <w:pPr>
              <w:pStyle w:val="TAH"/>
            </w:pPr>
            <w:r w:rsidRPr="00CA7D85">
              <w:t>Verdict</w:t>
            </w:r>
          </w:p>
        </w:tc>
      </w:tr>
      <w:tr w:rsidR="00D01C77" w:rsidRPr="00CA7D85" w14:paraId="2C5686CD" w14:textId="77777777" w:rsidTr="00B6139A">
        <w:tc>
          <w:tcPr>
            <w:tcW w:w="649" w:type="dxa"/>
            <w:tcBorders>
              <w:top w:val="nil"/>
              <w:left w:val="single" w:sz="4" w:space="0" w:color="auto"/>
              <w:bottom w:val="single" w:sz="4" w:space="0" w:color="auto"/>
              <w:right w:val="single" w:sz="4" w:space="0" w:color="auto"/>
            </w:tcBorders>
          </w:tcPr>
          <w:p w14:paraId="24A0D7EF" w14:textId="77777777" w:rsidR="00D01C77" w:rsidRPr="00CA7D85" w:rsidRDefault="00D01C77" w:rsidP="00127DCD">
            <w:pPr>
              <w:pStyle w:val="TAH"/>
            </w:pPr>
          </w:p>
        </w:tc>
        <w:tc>
          <w:tcPr>
            <w:tcW w:w="3970" w:type="dxa"/>
            <w:tcBorders>
              <w:top w:val="nil"/>
              <w:left w:val="single" w:sz="4" w:space="0" w:color="auto"/>
              <w:bottom w:val="single" w:sz="4" w:space="0" w:color="auto"/>
              <w:right w:val="single" w:sz="4" w:space="0" w:color="auto"/>
            </w:tcBorders>
          </w:tcPr>
          <w:p w14:paraId="4988A2E5" w14:textId="77777777" w:rsidR="00D01C77" w:rsidRPr="00CA7D85" w:rsidRDefault="00D01C77" w:rsidP="00127DCD">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9DE1871" w14:textId="77777777" w:rsidR="00D01C77" w:rsidRPr="00CA7D85" w:rsidRDefault="00D01C77" w:rsidP="00127DCD">
            <w:pPr>
              <w:pStyle w:val="TAH"/>
            </w:pPr>
            <w:r w:rsidRPr="00CA7D85">
              <w:t>U - S</w:t>
            </w:r>
          </w:p>
        </w:tc>
        <w:tc>
          <w:tcPr>
            <w:tcW w:w="2978" w:type="dxa"/>
            <w:tcBorders>
              <w:top w:val="single" w:sz="4" w:space="0" w:color="auto"/>
              <w:left w:val="single" w:sz="4" w:space="0" w:color="auto"/>
              <w:bottom w:val="single" w:sz="4" w:space="0" w:color="auto"/>
              <w:right w:val="single" w:sz="4" w:space="0" w:color="auto"/>
            </w:tcBorders>
            <w:hideMark/>
          </w:tcPr>
          <w:p w14:paraId="785C5414" w14:textId="77777777" w:rsidR="00D01C77" w:rsidRPr="00CA7D85" w:rsidRDefault="00D01C77" w:rsidP="00127DCD">
            <w:pPr>
              <w:pStyle w:val="TAH"/>
            </w:pPr>
            <w:r w:rsidRPr="00CA7D85">
              <w:t>Message</w:t>
            </w:r>
          </w:p>
        </w:tc>
        <w:tc>
          <w:tcPr>
            <w:tcW w:w="567" w:type="dxa"/>
            <w:tcBorders>
              <w:top w:val="nil"/>
              <w:left w:val="single" w:sz="4" w:space="0" w:color="auto"/>
              <w:bottom w:val="single" w:sz="4" w:space="0" w:color="auto"/>
              <w:right w:val="single" w:sz="4" w:space="0" w:color="auto"/>
            </w:tcBorders>
          </w:tcPr>
          <w:p w14:paraId="091289D7" w14:textId="77777777" w:rsidR="00D01C77" w:rsidRPr="00CA7D85" w:rsidRDefault="00D01C77" w:rsidP="00127DCD">
            <w:pPr>
              <w:pStyle w:val="TAH"/>
            </w:pPr>
          </w:p>
        </w:tc>
        <w:tc>
          <w:tcPr>
            <w:tcW w:w="892" w:type="dxa"/>
            <w:tcBorders>
              <w:top w:val="nil"/>
              <w:left w:val="single" w:sz="4" w:space="0" w:color="auto"/>
              <w:bottom w:val="single" w:sz="4" w:space="0" w:color="auto"/>
              <w:right w:val="single" w:sz="4" w:space="0" w:color="auto"/>
            </w:tcBorders>
          </w:tcPr>
          <w:p w14:paraId="273EB946" w14:textId="77777777" w:rsidR="00D01C77" w:rsidRPr="00CA7D85" w:rsidRDefault="00D01C77" w:rsidP="00127DCD">
            <w:pPr>
              <w:pStyle w:val="TAH"/>
            </w:pPr>
          </w:p>
        </w:tc>
      </w:tr>
      <w:tr w:rsidR="00D01C77" w:rsidRPr="00CA7D85" w14:paraId="7A5AAAAD" w14:textId="77777777" w:rsidTr="00B6139A">
        <w:tc>
          <w:tcPr>
            <w:tcW w:w="649" w:type="dxa"/>
            <w:tcBorders>
              <w:top w:val="single" w:sz="4" w:space="0" w:color="auto"/>
              <w:left w:val="single" w:sz="4" w:space="0" w:color="auto"/>
              <w:bottom w:val="single" w:sz="4" w:space="0" w:color="auto"/>
              <w:right w:val="single" w:sz="4" w:space="0" w:color="auto"/>
            </w:tcBorders>
            <w:hideMark/>
          </w:tcPr>
          <w:p w14:paraId="0E7E2E2F" w14:textId="77777777" w:rsidR="00D01C77" w:rsidRPr="00CA7D85" w:rsidRDefault="00D01C77" w:rsidP="00127DCD">
            <w:pPr>
              <w:pStyle w:val="TAC"/>
            </w:pPr>
            <w:r w:rsidRPr="00CA7D85">
              <w:t>1</w:t>
            </w:r>
          </w:p>
        </w:tc>
        <w:tc>
          <w:tcPr>
            <w:tcW w:w="3970" w:type="dxa"/>
            <w:tcBorders>
              <w:top w:val="single" w:sz="4" w:space="0" w:color="auto"/>
              <w:left w:val="single" w:sz="4" w:space="0" w:color="auto"/>
              <w:bottom w:val="single" w:sz="4" w:space="0" w:color="auto"/>
              <w:right w:val="single" w:sz="4" w:space="0" w:color="auto"/>
            </w:tcBorders>
            <w:hideMark/>
          </w:tcPr>
          <w:p w14:paraId="19BE6E09" w14:textId="565F9B12" w:rsidR="00D01C77" w:rsidRPr="00CA7D85" w:rsidRDefault="00D01C77" w:rsidP="00127DCD">
            <w:pPr>
              <w:pStyle w:val="TAL"/>
            </w:pPr>
            <w:r w:rsidRPr="00CA7D85">
              <w:t xml:space="preserve">The SS transmits an </w:t>
            </w:r>
            <w:r w:rsidRPr="00CA7D85">
              <w:rPr>
                <w:i/>
              </w:rPr>
              <w:t>RRCReconfiguration</w:t>
            </w:r>
            <w:r w:rsidRPr="00CA7D85">
              <w:t xml:space="preserve"> message containing NR RadioBearerConfig to change the primaryPath to </w:t>
            </w:r>
            <w:r w:rsidR="009A083E" w:rsidRPr="00CA7D85">
              <w:t>MCG</w:t>
            </w:r>
            <w:r w:rsidRPr="00CA7D85">
              <w:t xml:space="preserve"> radio path from </w:t>
            </w:r>
            <w:r w:rsidR="009A083E" w:rsidRPr="00CA7D85">
              <w:t>SCG</w:t>
            </w:r>
            <w:r w:rsidRPr="00CA7D85">
              <w:t xml:space="preserve"> radio path.</w:t>
            </w:r>
          </w:p>
        </w:tc>
        <w:tc>
          <w:tcPr>
            <w:tcW w:w="709" w:type="dxa"/>
            <w:tcBorders>
              <w:top w:val="single" w:sz="4" w:space="0" w:color="auto"/>
              <w:left w:val="single" w:sz="4" w:space="0" w:color="auto"/>
              <w:bottom w:val="single" w:sz="4" w:space="0" w:color="auto"/>
              <w:right w:val="single" w:sz="4" w:space="0" w:color="auto"/>
            </w:tcBorders>
            <w:hideMark/>
          </w:tcPr>
          <w:p w14:paraId="39900226" w14:textId="77777777" w:rsidR="00D01C77" w:rsidRPr="00CA7D85" w:rsidRDefault="00D01C77" w:rsidP="00127DCD">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64AF2C17" w14:textId="77777777" w:rsidR="00D01C77" w:rsidRPr="00CA7D85" w:rsidRDefault="009276CF" w:rsidP="00127DCD">
            <w:pPr>
              <w:pStyle w:val="TAL"/>
              <w:rPr>
                <w:i/>
              </w:rPr>
            </w:pPr>
            <w:r w:rsidRPr="00CA7D85">
              <w:t xml:space="preserve">NR RRC: </w:t>
            </w:r>
            <w:r w:rsidR="00D01C77" w:rsidRPr="00CA7D85">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2F3B68B7" w14:textId="77777777" w:rsidR="00D01C77" w:rsidRPr="00CA7D85" w:rsidRDefault="00D01C77" w:rsidP="00127DCD">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152CFFB6" w14:textId="77777777" w:rsidR="00D01C77" w:rsidRPr="00CA7D85" w:rsidRDefault="00D01C77" w:rsidP="00127DCD">
            <w:pPr>
              <w:pStyle w:val="TAC"/>
            </w:pPr>
            <w:r w:rsidRPr="00CA7D85">
              <w:t>-</w:t>
            </w:r>
          </w:p>
        </w:tc>
      </w:tr>
      <w:tr w:rsidR="00D01C77" w:rsidRPr="00CA7D85" w14:paraId="22859F7B" w14:textId="77777777" w:rsidTr="00B6139A">
        <w:tc>
          <w:tcPr>
            <w:tcW w:w="649" w:type="dxa"/>
            <w:tcBorders>
              <w:top w:val="single" w:sz="4" w:space="0" w:color="auto"/>
              <w:left w:val="single" w:sz="4" w:space="0" w:color="auto"/>
              <w:bottom w:val="single" w:sz="4" w:space="0" w:color="auto"/>
              <w:right w:val="single" w:sz="4" w:space="0" w:color="auto"/>
            </w:tcBorders>
            <w:hideMark/>
          </w:tcPr>
          <w:p w14:paraId="0352AC95" w14:textId="77777777" w:rsidR="00D01C77" w:rsidRPr="00CA7D85" w:rsidRDefault="00D01C77" w:rsidP="00127DCD">
            <w:pPr>
              <w:pStyle w:val="TAC"/>
            </w:pPr>
            <w:r w:rsidRPr="00CA7D85">
              <w:t>2</w:t>
            </w:r>
          </w:p>
        </w:tc>
        <w:tc>
          <w:tcPr>
            <w:tcW w:w="3970" w:type="dxa"/>
            <w:tcBorders>
              <w:top w:val="single" w:sz="4" w:space="0" w:color="auto"/>
              <w:left w:val="single" w:sz="4" w:space="0" w:color="auto"/>
              <w:bottom w:val="single" w:sz="4" w:space="0" w:color="auto"/>
              <w:right w:val="single" w:sz="4" w:space="0" w:color="auto"/>
            </w:tcBorders>
            <w:hideMark/>
          </w:tcPr>
          <w:p w14:paraId="15B37BD1" w14:textId="77777777" w:rsidR="00D01C77" w:rsidRPr="00CA7D85" w:rsidRDefault="00D01C77" w:rsidP="00127DCD">
            <w:pPr>
              <w:pStyle w:val="TAL"/>
            </w:pPr>
            <w:r w:rsidRPr="00CA7D85">
              <w:t xml:space="preserve">Check: Does the UE transmit an </w:t>
            </w:r>
            <w:r w:rsidRPr="00CA7D85">
              <w:rPr>
                <w:i/>
              </w:rPr>
              <w:t xml:space="preserve">RRCReconfigurationComplete </w:t>
            </w:r>
            <w:r w:rsidRPr="00CA7D85">
              <w:t>message?</w:t>
            </w:r>
          </w:p>
        </w:tc>
        <w:tc>
          <w:tcPr>
            <w:tcW w:w="709" w:type="dxa"/>
            <w:tcBorders>
              <w:top w:val="single" w:sz="4" w:space="0" w:color="auto"/>
              <w:left w:val="single" w:sz="4" w:space="0" w:color="auto"/>
              <w:bottom w:val="single" w:sz="4" w:space="0" w:color="auto"/>
              <w:right w:val="single" w:sz="4" w:space="0" w:color="auto"/>
            </w:tcBorders>
            <w:hideMark/>
          </w:tcPr>
          <w:p w14:paraId="21A1B06F" w14:textId="77777777" w:rsidR="00D01C77" w:rsidRPr="00CA7D85" w:rsidRDefault="00D01C77" w:rsidP="00127DCD">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52FA62F2" w14:textId="77777777" w:rsidR="00D01C77" w:rsidRPr="00CA7D85" w:rsidRDefault="009276CF" w:rsidP="00127DCD">
            <w:pPr>
              <w:pStyle w:val="TAL"/>
              <w:rPr>
                <w:i/>
              </w:rPr>
            </w:pPr>
            <w:r w:rsidRPr="00CA7D85">
              <w:t xml:space="preserve">NR RRC: </w:t>
            </w:r>
            <w:r w:rsidR="00D01C77" w:rsidRPr="00CA7D85">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AB2C8D6" w14:textId="77777777" w:rsidR="00D01C77" w:rsidRPr="00CA7D85" w:rsidRDefault="00D01C77" w:rsidP="00127DCD">
            <w:pPr>
              <w:pStyle w:val="TAC"/>
            </w:pPr>
            <w:r w:rsidRPr="00CA7D85">
              <w:t>1</w:t>
            </w:r>
          </w:p>
        </w:tc>
        <w:tc>
          <w:tcPr>
            <w:tcW w:w="892" w:type="dxa"/>
            <w:tcBorders>
              <w:top w:val="single" w:sz="4" w:space="0" w:color="auto"/>
              <w:left w:val="single" w:sz="4" w:space="0" w:color="auto"/>
              <w:bottom w:val="single" w:sz="4" w:space="0" w:color="auto"/>
              <w:right w:val="single" w:sz="4" w:space="0" w:color="auto"/>
            </w:tcBorders>
            <w:hideMark/>
          </w:tcPr>
          <w:p w14:paraId="67CF9B4C" w14:textId="77777777" w:rsidR="00D01C77" w:rsidRPr="00CA7D85" w:rsidRDefault="00D01C77" w:rsidP="00127DCD">
            <w:pPr>
              <w:pStyle w:val="TAC"/>
            </w:pPr>
            <w:r w:rsidRPr="00CA7D85">
              <w:t>P</w:t>
            </w:r>
          </w:p>
        </w:tc>
      </w:tr>
      <w:tr w:rsidR="00B6139A" w:rsidRPr="00CA7D85" w14:paraId="0D36E9E2" w14:textId="77777777" w:rsidTr="00B6139A">
        <w:tc>
          <w:tcPr>
            <w:tcW w:w="649" w:type="dxa"/>
            <w:tcBorders>
              <w:top w:val="single" w:sz="4" w:space="0" w:color="auto"/>
              <w:left w:val="single" w:sz="4" w:space="0" w:color="auto"/>
              <w:bottom w:val="single" w:sz="4" w:space="0" w:color="auto"/>
              <w:right w:val="single" w:sz="4" w:space="0" w:color="auto"/>
            </w:tcBorders>
            <w:hideMark/>
          </w:tcPr>
          <w:p w14:paraId="7B440899" w14:textId="77777777" w:rsidR="00B6139A" w:rsidRPr="00CA7D85" w:rsidRDefault="00B6139A" w:rsidP="00B6139A">
            <w:pPr>
              <w:pStyle w:val="TAC"/>
            </w:pPr>
            <w:r w:rsidRPr="00CA7D85">
              <w:t>3</w:t>
            </w:r>
          </w:p>
        </w:tc>
        <w:tc>
          <w:tcPr>
            <w:tcW w:w="3970" w:type="dxa"/>
            <w:tcBorders>
              <w:top w:val="single" w:sz="4" w:space="0" w:color="auto"/>
              <w:left w:val="single" w:sz="4" w:space="0" w:color="auto"/>
              <w:bottom w:val="single" w:sz="4" w:space="0" w:color="auto"/>
              <w:right w:val="single" w:sz="4" w:space="0" w:color="auto"/>
            </w:tcBorders>
            <w:hideMark/>
          </w:tcPr>
          <w:p w14:paraId="7C0ACA64" w14:textId="2CCCE2B9" w:rsidR="00B6139A" w:rsidRPr="00CA7D85" w:rsidRDefault="00B6139A" w:rsidP="00B6139A">
            <w:pPr>
              <w:pStyle w:val="TAL"/>
            </w:pPr>
            <w:r w:rsidRPr="00CA7D85">
              <w:t>Check: Does the test result of generic test procedure in TS 38.508-1 subclause 4.9.1 indicate that the UE is capable of exchanging IP data on Split DRB#n using MCG radio path in the uplink?</w:t>
            </w:r>
          </w:p>
        </w:tc>
        <w:tc>
          <w:tcPr>
            <w:tcW w:w="709" w:type="dxa"/>
            <w:tcBorders>
              <w:top w:val="single" w:sz="4" w:space="0" w:color="auto"/>
              <w:left w:val="single" w:sz="4" w:space="0" w:color="auto"/>
              <w:bottom w:val="single" w:sz="4" w:space="0" w:color="auto"/>
              <w:right w:val="single" w:sz="4" w:space="0" w:color="auto"/>
            </w:tcBorders>
            <w:hideMark/>
          </w:tcPr>
          <w:p w14:paraId="4503656D" w14:textId="77777777" w:rsidR="00B6139A" w:rsidRPr="00CA7D85" w:rsidRDefault="00B6139A" w:rsidP="00B6139A">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2E56CD42" w14:textId="77777777" w:rsidR="00B6139A" w:rsidRPr="00CA7D85" w:rsidRDefault="00B6139A" w:rsidP="00B6139A">
            <w:pPr>
              <w:pStyle w:val="TAL"/>
              <w:rPr>
                <w:i/>
              </w:rPr>
            </w:pP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530D1B77" w14:textId="77777777" w:rsidR="00B6139A" w:rsidRPr="00CA7D85" w:rsidRDefault="00B6139A" w:rsidP="00B6139A">
            <w:pPr>
              <w:pStyle w:val="TAC"/>
            </w:pPr>
            <w:r w:rsidRPr="00CA7D85">
              <w:t>1</w:t>
            </w:r>
          </w:p>
        </w:tc>
        <w:tc>
          <w:tcPr>
            <w:tcW w:w="892" w:type="dxa"/>
            <w:tcBorders>
              <w:top w:val="single" w:sz="4" w:space="0" w:color="auto"/>
              <w:left w:val="single" w:sz="4" w:space="0" w:color="auto"/>
              <w:bottom w:val="single" w:sz="4" w:space="0" w:color="auto"/>
              <w:right w:val="single" w:sz="4" w:space="0" w:color="auto"/>
            </w:tcBorders>
            <w:hideMark/>
          </w:tcPr>
          <w:p w14:paraId="38E390CD" w14:textId="651AB313" w:rsidR="00B6139A" w:rsidRPr="00CA7D85" w:rsidRDefault="00B6139A" w:rsidP="00B6139A">
            <w:pPr>
              <w:pStyle w:val="TAC"/>
            </w:pPr>
            <w:r w:rsidRPr="00CA7D85">
              <w:t>-</w:t>
            </w:r>
          </w:p>
        </w:tc>
      </w:tr>
      <w:tr w:rsidR="00B6139A" w:rsidRPr="00CA7D85" w14:paraId="7476A733" w14:textId="77777777" w:rsidTr="00B6139A">
        <w:tc>
          <w:tcPr>
            <w:tcW w:w="649" w:type="dxa"/>
            <w:tcBorders>
              <w:top w:val="single" w:sz="4" w:space="0" w:color="auto"/>
              <w:left w:val="single" w:sz="4" w:space="0" w:color="auto"/>
              <w:bottom w:val="single" w:sz="4" w:space="0" w:color="auto"/>
              <w:right w:val="single" w:sz="4" w:space="0" w:color="auto"/>
            </w:tcBorders>
            <w:hideMark/>
          </w:tcPr>
          <w:p w14:paraId="0EB73BAD" w14:textId="77777777" w:rsidR="00B6139A" w:rsidRPr="00CA7D85" w:rsidRDefault="00B6139A" w:rsidP="00B6139A">
            <w:pPr>
              <w:pStyle w:val="TAC"/>
            </w:pPr>
            <w:r w:rsidRPr="00CA7D85">
              <w:t>4</w:t>
            </w:r>
          </w:p>
        </w:tc>
        <w:tc>
          <w:tcPr>
            <w:tcW w:w="3970" w:type="dxa"/>
            <w:tcBorders>
              <w:top w:val="single" w:sz="4" w:space="0" w:color="auto"/>
              <w:left w:val="single" w:sz="4" w:space="0" w:color="auto"/>
              <w:bottom w:val="single" w:sz="4" w:space="0" w:color="auto"/>
              <w:right w:val="single" w:sz="4" w:space="0" w:color="auto"/>
            </w:tcBorders>
            <w:hideMark/>
          </w:tcPr>
          <w:p w14:paraId="267914A5" w14:textId="09F6F253" w:rsidR="00B6139A" w:rsidRPr="00CA7D85" w:rsidRDefault="00B6139A" w:rsidP="00B6139A">
            <w:pPr>
              <w:pStyle w:val="TAL"/>
            </w:pPr>
            <w:r w:rsidRPr="00CA7D85">
              <w:t xml:space="preserve">The SS transmits an </w:t>
            </w:r>
            <w:r w:rsidRPr="00CA7D85">
              <w:rPr>
                <w:i/>
                <w:iCs/>
              </w:rPr>
              <w:t>RRCReconfiguration</w:t>
            </w:r>
            <w:r w:rsidRPr="00CA7D85">
              <w:t xml:space="preserve"> message containing NR RadioBearerConfig to change the primaryPath to SCG radio path from MCG radio path.</w:t>
            </w:r>
          </w:p>
        </w:tc>
        <w:tc>
          <w:tcPr>
            <w:tcW w:w="709" w:type="dxa"/>
            <w:tcBorders>
              <w:top w:val="single" w:sz="4" w:space="0" w:color="auto"/>
              <w:left w:val="single" w:sz="4" w:space="0" w:color="auto"/>
              <w:bottom w:val="single" w:sz="4" w:space="0" w:color="auto"/>
              <w:right w:val="single" w:sz="4" w:space="0" w:color="auto"/>
            </w:tcBorders>
            <w:hideMark/>
          </w:tcPr>
          <w:p w14:paraId="0E19CBA5" w14:textId="77777777" w:rsidR="00B6139A" w:rsidRPr="00CA7D85" w:rsidRDefault="00B6139A" w:rsidP="00B6139A">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0EA63A48" w14:textId="77777777" w:rsidR="00B6139A" w:rsidRPr="00CA7D85" w:rsidRDefault="00B6139A" w:rsidP="00B6139A">
            <w:pPr>
              <w:pStyle w:val="TAL"/>
              <w:rPr>
                <w:i/>
              </w:rPr>
            </w:pPr>
            <w:r w:rsidRPr="00CA7D85">
              <w:t xml:space="preserve">NR RRC: </w:t>
            </w:r>
            <w:r w:rsidRPr="00CA7D85">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1A169E9F" w14:textId="77777777" w:rsidR="00B6139A" w:rsidRPr="00CA7D85" w:rsidRDefault="00B6139A" w:rsidP="00B6139A">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70CFF1A8" w14:textId="78F818D8" w:rsidR="00B6139A" w:rsidRPr="00CA7D85" w:rsidRDefault="00B6139A" w:rsidP="00B6139A">
            <w:pPr>
              <w:pStyle w:val="TAC"/>
            </w:pPr>
            <w:r w:rsidRPr="00CA7D85">
              <w:t>-</w:t>
            </w:r>
          </w:p>
        </w:tc>
      </w:tr>
      <w:tr w:rsidR="00B6139A" w:rsidRPr="00CA7D85" w14:paraId="0F1368EC" w14:textId="77777777" w:rsidTr="00B6139A">
        <w:tc>
          <w:tcPr>
            <w:tcW w:w="649" w:type="dxa"/>
            <w:tcBorders>
              <w:top w:val="single" w:sz="4" w:space="0" w:color="auto"/>
              <w:left w:val="single" w:sz="4" w:space="0" w:color="auto"/>
              <w:bottom w:val="single" w:sz="4" w:space="0" w:color="auto"/>
              <w:right w:val="single" w:sz="4" w:space="0" w:color="auto"/>
            </w:tcBorders>
            <w:hideMark/>
          </w:tcPr>
          <w:p w14:paraId="06F94265" w14:textId="77777777" w:rsidR="00B6139A" w:rsidRPr="00CA7D85" w:rsidRDefault="00B6139A" w:rsidP="00B6139A">
            <w:pPr>
              <w:pStyle w:val="TAC"/>
            </w:pPr>
            <w:r w:rsidRPr="00CA7D85">
              <w:t>5</w:t>
            </w:r>
          </w:p>
        </w:tc>
        <w:tc>
          <w:tcPr>
            <w:tcW w:w="3970" w:type="dxa"/>
            <w:tcBorders>
              <w:top w:val="single" w:sz="4" w:space="0" w:color="auto"/>
              <w:left w:val="single" w:sz="4" w:space="0" w:color="auto"/>
              <w:bottom w:val="single" w:sz="4" w:space="0" w:color="auto"/>
              <w:right w:val="single" w:sz="4" w:space="0" w:color="auto"/>
            </w:tcBorders>
            <w:hideMark/>
          </w:tcPr>
          <w:p w14:paraId="2374E1B4" w14:textId="77777777" w:rsidR="00B6139A" w:rsidRPr="00CA7D85" w:rsidRDefault="00B6139A" w:rsidP="00B6139A">
            <w:pPr>
              <w:pStyle w:val="TAL"/>
            </w:pPr>
            <w:r w:rsidRPr="00CA7D85">
              <w:t xml:space="preserve">Check: Does the UE transmit an </w:t>
            </w:r>
            <w:r w:rsidRPr="00CA7D85">
              <w:rPr>
                <w:i/>
                <w:iCs/>
              </w:rPr>
              <w:t>RRCReconfigurationComplete</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56037508" w14:textId="77777777" w:rsidR="00B6139A" w:rsidRPr="00CA7D85" w:rsidRDefault="00B6139A" w:rsidP="00B6139A">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5DAD880D" w14:textId="77777777" w:rsidR="00B6139A" w:rsidRPr="00CA7D85" w:rsidRDefault="00B6139A" w:rsidP="00B6139A">
            <w:pPr>
              <w:pStyle w:val="TAL"/>
              <w:rPr>
                <w:i/>
              </w:rPr>
            </w:pPr>
            <w:r w:rsidRPr="00CA7D85">
              <w:t xml:space="preserve">NR RRC: </w:t>
            </w:r>
            <w:r w:rsidRPr="00CA7D85">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54933E3" w14:textId="77777777" w:rsidR="00B6139A" w:rsidRPr="00CA7D85" w:rsidRDefault="00B6139A" w:rsidP="00B6139A">
            <w:pPr>
              <w:pStyle w:val="TAC"/>
            </w:pPr>
            <w:r w:rsidRPr="00CA7D85">
              <w:t>2</w:t>
            </w:r>
          </w:p>
        </w:tc>
        <w:tc>
          <w:tcPr>
            <w:tcW w:w="892" w:type="dxa"/>
            <w:tcBorders>
              <w:top w:val="single" w:sz="4" w:space="0" w:color="auto"/>
              <w:left w:val="single" w:sz="4" w:space="0" w:color="auto"/>
              <w:bottom w:val="single" w:sz="4" w:space="0" w:color="auto"/>
              <w:right w:val="single" w:sz="4" w:space="0" w:color="auto"/>
            </w:tcBorders>
            <w:hideMark/>
          </w:tcPr>
          <w:p w14:paraId="44586B26" w14:textId="417D88A6" w:rsidR="00B6139A" w:rsidRPr="00CA7D85" w:rsidRDefault="00B6139A" w:rsidP="00B6139A">
            <w:pPr>
              <w:pStyle w:val="TAC"/>
            </w:pPr>
            <w:r w:rsidRPr="00CA7D85">
              <w:t>P</w:t>
            </w:r>
          </w:p>
        </w:tc>
      </w:tr>
      <w:tr w:rsidR="00B6139A" w:rsidRPr="00CA7D85" w14:paraId="22C9FD73" w14:textId="77777777" w:rsidTr="00B6139A">
        <w:tc>
          <w:tcPr>
            <w:tcW w:w="649" w:type="dxa"/>
            <w:tcBorders>
              <w:top w:val="single" w:sz="4" w:space="0" w:color="auto"/>
              <w:left w:val="single" w:sz="4" w:space="0" w:color="auto"/>
              <w:bottom w:val="single" w:sz="4" w:space="0" w:color="auto"/>
              <w:right w:val="single" w:sz="4" w:space="0" w:color="auto"/>
            </w:tcBorders>
            <w:hideMark/>
          </w:tcPr>
          <w:p w14:paraId="76ACF096" w14:textId="77777777" w:rsidR="00B6139A" w:rsidRPr="00CA7D85" w:rsidRDefault="00B6139A" w:rsidP="00B6139A">
            <w:pPr>
              <w:pStyle w:val="TAC"/>
            </w:pPr>
            <w:r w:rsidRPr="00CA7D85">
              <w:t>6</w:t>
            </w:r>
          </w:p>
        </w:tc>
        <w:tc>
          <w:tcPr>
            <w:tcW w:w="3970" w:type="dxa"/>
            <w:tcBorders>
              <w:top w:val="single" w:sz="4" w:space="0" w:color="auto"/>
              <w:left w:val="single" w:sz="4" w:space="0" w:color="auto"/>
              <w:bottom w:val="single" w:sz="4" w:space="0" w:color="auto"/>
              <w:right w:val="single" w:sz="4" w:space="0" w:color="auto"/>
            </w:tcBorders>
            <w:hideMark/>
          </w:tcPr>
          <w:p w14:paraId="639695F0" w14:textId="61BB005D" w:rsidR="00B6139A" w:rsidRPr="00CA7D85" w:rsidRDefault="00B6139A" w:rsidP="00B6139A">
            <w:pPr>
              <w:pStyle w:val="TAL"/>
            </w:pPr>
            <w:r w:rsidRPr="00CA7D85">
              <w:t>Check: Does the test result of generic test procedure in TS 38.508-1 subclause 4.9.1 indicate that the UE is capable of exchanging IP data on on Split DRB#n using SCG radio path in the uplink?</w:t>
            </w:r>
          </w:p>
        </w:tc>
        <w:tc>
          <w:tcPr>
            <w:tcW w:w="709" w:type="dxa"/>
            <w:tcBorders>
              <w:top w:val="single" w:sz="4" w:space="0" w:color="auto"/>
              <w:left w:val="single" w:sz="4" w:space="0" w:color="auto"/>
              <w:bottom w:val="single" w:sz="4" w:space="0" w:color="auto"/>
              <w:right w:val="single" w:sz="4" w:space="0" w:color="auto"/>
            </w:tcBorders>
            <w:hideMark/>
          </w:tcPr>
          <w:p w14:paraId="23030450" w14:textId="77777777" w:rsidR="00B6139A" w:rsidRPr="00CA7D85" w:rsidRDefault="00B6139A" w:rsidP="00B6139A">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45C928A9" w14:textId="77777777" w:rsidR="00B6139A" w:rsidRPr="00CA7D85" w:rsidRDefault="00B6139A" w:rsidP="00B6139A">
            <w:pPr>
              <w:pStyle w:val="TAL"/>
              <w:rPr>
                <w:i/>
              </w:rPr>
            </w:pP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5129ACB1" w14:textId="77777777" w:rsidR="00B6139A" w:rsidRPr="00CA7D85" w:rsidRDefault="00B6139A" w:rsidP="00B6139A">
            <w:pPr>
              <w:pStyle w:val="TAC"/>
            </w:pPr>
            <w:r w:rsidRPr="00CA7D85">
              <w:t>2</w:t>
            </w:r>
          </w:p>
        </w:tc>
        <w:tc>
          <w:tcPr>
            <w:tcW w:w="892" w:type="dxa"/>
            <w:tcBorders>
              <w:top w:val="single" w:sz="4" w:space="0" w:color="auto"/>
              <w:left w:val="single" w:sz="4" w:space="0" w:color="auto"/>
              <w:bottom w:val="single" w:sz="4" w:space="0" w:color="auto"/>
              <w:right w:val="single" w:sz="4" w:space="0" w:color="auto"/>
            </w:tcBorders>
            <w:hideMark/>
          </w:tcPr>
          <w:p w14:paraId="46D2DF36" w14:textId="4C54D491" w:rsidR="00B6139A" w:rsidRPr="00CA7D85" w:rsidRDefault="00B6139A" w:rsidP="00B6139A">
            <w:pPr>
              <w:pStyle w:val="TAC"/>
            </w:pPr>
            <w:r w:rsidRPr="00CA7D85">
              <w:t>-</w:t>
            </w:r>
          </w:p>
        </w:tc>
      </w:tr>
    </w:tbl>
    <w:p w14:paraId="3A0CEEA8" w14:textId="77777777" w:rsidR="00D01C77" w:rsidRPr="00CA7D85" w:rsidRDefault="00D01C77" w:rsidP="00D01C77"/>
    <w:p w14:paraId="1D2C809E" w14:textId="77777777" w:rsidR="00D01C77" w:rsidRPr="00CA7D85" w:rsidRDefault="00D01C77" w:rsidP="00D01C77">
      <w:pPr>
        <w:pStyle w:val="H6"/>
      </w:pPr>
      <w:r w:rsidRPr="00CA7D85">
        <w:t>8.2.2.9.2.3.3</w:t>
      </w:r>
      <w:r w:rsidRPr="00CA7D85">
        <w:tab/>
        <w:t>Specific message contents</w:t>
      </w:r>
    </w:p>
    <w:p w14:paraId="4F4F0237" w14:textId="5E09E20D" w:rsidR="00D01C77" w:rsidRPr="00CA7D85" w:rsidRDefault="00D01C77" w:rsidP="00D01C77">
      <w:pPr>
        <w:pStyle w:val="TH"/>
      </w:pPr>
      <w:r w:rsidRPr="00CA7D85">
        <w:t xml:space="preserve">Table 8.2.2.9.2.3.3-1: </w:t>
      </w:r>
      <w:r w:rsidRPr="00CA7D85">
        <w:rPr>
          <w:i/>
        </w:rPr>
        <w:t xml:space="preserve">RRCReconfiguration </w:t>
      </w:r>
      <w:r w:rsidRPr="00CA7D85">
        <w:t xml:space="preserve">(step </w:t>
      </w:r>
      <w:r w:rsidR="009A083E" w:rsidRPr="00CA7D85">
        <w:t>4</w:t>
      </w:r>
      <w:r w:rsidRPr="00CA7D85">
        <w:t>, Table 8.2.2.9.2.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D01C77" w:rsidRPr="00CA7D85" w14:paraId="2E4E8E18" w14:textId="77777777" w:rsidTr="00127DCD">
        <w:tc>
          <w:tcPr>
            <w:tcW w:w="9720" w:type="dxa"/>
            <w:gridSpan w:val="4"/>
          </w:tcPr>
          <w:p w14:paraId="2514E980" w14:textId="2304C73C" w:rsidR="00D01C77" w:rsidRPr="00CA7D85" w:rsidRDefault="001953B5" w:rsidP="00127DCD">
            <w:pPr>
              <w:pStyle w:val="TAL"/>
            </w:pPr>
            <w:r w:rsidRPr="00CA7D85">
              <w:t>Derivation Path: TS 38.5</w:t>
            </w:r>
            <w:r w:rsidR="00D01C77" w:rsidRPr="00CA7D85">
              <w:t>08-1 [4], Table 4.6.1-13</w:t>
            </w:r>
          </w:p>
        </w:tc>
      </w:tr>
      <w:tr w:rsidR="00D01C77" w:rsidRPr="00CA7D85" w14:paraId="7D0D568F" w14:textId="77777777" w:rsidTr="00127DCD">
        <w:tblPrEx>
          <w:tblCellMar>
            <w:left w:w="108" w:type="dxa"/>
            <w:right w:w="108" w:type="dxa"/>
          </w:tblCellMar>
        </w:tblPrEx>
        <w:tc>
          <w:tcPr>
            <w:tcW w:w="4500" w:type="dxa"/>
          </w:tcPr>
          <w:p w14:paraId="16AE0A36" w14:textId="77777777" w:rsidR="00D01C77" w:rsidRPr="00CA7D85" w:rsidRDefault="00D01C77" w:rsidP="00127DCD">
            <w:pPr>
              <w:pStyle w:val="TAH"/>
            </w:pPr>
            <w:r w:rsidRPr="00CA7D85">
              <w:t>Information Element</w:t>
            </w:r>
          </w:p>
        </w:tc>
        <w:tc>
          <w:tcPr>
            <w:tcW w:w="2268" w:type="dxa"/>
          </w:tcPr>
          <w:p w14:paraId="2DCA64C7" w14:textId="77777777" w:rsidR="00D01C77" w:rsidRPr="00CA7D85" w:rsidRDefault="00D01C77" w:rsidP="00127DCD">
            <w:pPr>
              <w:pStyle w:val="TAH"/>
            </w:pPr>
            <w:r w:rsidRPr="00CA7D85">
              <w:t>Value/remark</w:t>
            </w:r>
          </w:p>
        </w:tc>
        <w:tc>
          <w:tcPr>
            <w:tcW w:w="1701" w:type="dxa"/>
          </w:tcPr>
          <w:p w14:paraId="4888F1BF" w14:textId="77777777" w:rsidR="00D01C77" w:rsidRPr="00CA7D85" w:rsidRDefault="00D01C77" w:rsidP="00127DCD">
            <w:pPr>
              <w:pStyle w:val="TAH"/>
            </w:pPr>
            <w:r w:rsidRPr="00CA7D85">
              <w:t>Comment</w:t>
            </w:r>
          </w:p>
        </w:tc>
        <w:tc>
          <w:tcPr>
            <w:tcW w:w="1251" w:type="dxa"/>
          </w:tcPr>
          <w:p w14:paraId="48AF02DB" w14:textId="77777777" w:rsidR="00D01C77" w:rsidRPr="00CA7D85" w:rsidRDefault="00D01C77" w:rsidP="00127DCD">
            <w:pPr>
              <w:pStyle w:val="TAH"/>
            </w:pPr>
            <w:r w:rsidRPr="00CA7D85">
              <w:t>Condition</w:t>
            </w:r>
          </w:p>
        </w:tc>
      </w:tr>
      <w:tr w:rsidR="00D01C77" w:rsidRPr="00CA7D85" w14:paraId="4B75FCF5" w14:textId="77777777" w:rsidTr="00127DCD">
        <w:tblPrEx>
          <w:tblCellMar>
            <w:left w:w="108" w:type="dxa"/>
            <w:right w:w="108" w:type="dxa"/>
          </w:tblCellMar>
        </w:tblPrEx>
        <w:tc>
          <w:tcPr>
            <w:tcW w:w="4500" w:type="dxa"/>
          </w:tcPr>
          <w:p w14:paraId="03BEA556" w14:textId="77777777" w:rsidR="00D01C77" w:rsidRPr="00CA7D85" w:rsidRDefault="00D01C77" w:rsidP="00127DCD">
            <w:pPr>
              <w:pStyle w:val="TAL"/>
            </w:pPr>
            <w:r w:rsidRPr="00CA7D85">
              <w:t>RRCReconfiguration ::= SEQUENCE {</w:t>
            </w:r>
          </w:p>
        </w:tc>
        <w:tc>
          <w:tcPr>
            <w:tcW w:w="2268" w:type="dxa"/>
          </w:tcPr>
          <w:p w14:paraId="43D9919C" w14:textId="77777777" w:rsidR="00D01C77" w:rsidRPr="00CA7D85" w:rsidRDefault="00D01C77" w:rsidP="00127DCD">
            <w:pPr>
              <w:pStyle w:val="TAL"/>
            </w:pPr>
          </w:p>
        </w:tc>
        <w:tc>
          <w:tcPr>
            <w:tcW w:w="1701" w:type="dxa"/>
          </w:tcPr>
          <w:p w14:paraId="0CB3DE73" w14:textId="77777777" w:rsidR="00D01C77" w:rsidRPr="00CA7D85" w:rsidRDefault="00D01C77" w:rsidP="00127DCD">
            <w:pPr>
              <w:pStyle w:val="TAL"/>
            </w:pPr>
          </w:p>
        </w:tc>
        <w:tc>
          <w:tcPr>
            <w:tcW w:w="1251" w:type="dxa"/>
          </w:tcPr>
          <w:p w14:paraId="6B698DE8" w14:textId="77777777" w:rsidR="00D01C77" w:rsidRPr="00CA7D85" w:rsidRDefault="00D01C77" w:rsidP="00127DCD">
            <w:pPr>
              <w:pStyle w:val="TAL"/>
            </w:pPr>
          </w:p>
        </w:tc>
      </w:tr>
      <w:tr w:rsidR="00D01C77" w:rsidRPr="00CA7D85" w14:paraId="2B3ADC75" w14:textId="77777777" w:rsidTr="00127DCD">
        <w:tblPrEx>
          <w:tblCellMar>
            <w:left w:w="108" w:type="dxa"/>
            <w:right w:w="108" w:type="dxa"/>
          </w:tblCellMar>
        </w:tblPrEx>
        <w:tc>
          <w:tcPr>
            <w:tcW w:w="4500" w:type="dxa"/>
          </w:tcPr>
          <w:p w14:paraId="087630A1" w14:textId="77777777" w:rsidR="00D01C77" w:rsidRPr="00CA7D85" w:rsidRDefault="00D01C77" w:rsidP="00127DCD">
            <w:pPr>
              <w:pStyle w:val="TAL"/>
            </w:pPr>
            <w:r w:rsidRPr="00CA7D85">
              <w:t xml:space="preserve">  criticalExtensions CHOICE {</w:t>
            </w:r>
          </w:p>
        </w:tc>
        <w:tc>
          <w:tcPr>
            <w:tcW w:w="2268" w:type="dxa"/>
          </w:tcPr>
          <w:p w14:paraId="39343A00" w14:textId="77777777" w:rsidR="00D01C77" w:rsidRPr="00CA7D85" w:rsidRDefault="00D01C77" w:rsidP="00127DCD">
            <w:pPr>
              <w:pStyle w:val="TAL"/>
            </w:pPr>
          </w:p>
        </w:tc>
        <w:tc>
          <w:tcPr>
            <w:tcW w:w="1701" w:type="dxa"/>
          </w:tcPr>
          <w:p w14:paraId="23A1DD9B" w14:textId="77777777" w:rsidR="00D01C77" w:rsidRPr="00CA7D85" w:rsidRDefault="00D01C77" w:rsidP="00127DCD">
            <w:pPr>
              <w:pStyle w:val="TAL"/>
            </w:pPr>
          </w:p>
        </w:tc>
        <w:tc>
          <w:tcPr>
            <w:tcW w:w="1251" w:type="dxa"/>
          </w:tcPr>
          <w:p w14:paraId="13BF415A" w14:textId="77777777" w:rsidR="00D01C77" w:rsidRPr="00CA7D85" w:rsidRDefault="00D01C77" w:rsidP="00127DCD">
            <w:pPr>
              <w:pStyle w:val="TAL"/>
            </w:pPr>
          </w:p>
        </w:tc>
      </w:tr>
      <w:tr w:rsidR="00D01C77" w:rsidRPr="00CA7D85" w14:paraId="62DD960A" w14:textId="77777777" w:rsidTr="00127DCD">
        <w:tblPrEx>
          <w:tblCellMar>
            <w:left w:w="108" w:type="dxa"/>
            <w:right w:w="108" w:type="dxa"/>
          </w:tblCellMar>
        </w:tblPrEx>
        <w:tc>
          <w:tcPr>
            <w:tcW w:w="4500" w:type="dxa"/>
          </w:tcPr>
          <w:p w14:paraId="0C284847" w14:textId="77777777" w:rsidR="00D01C77" w:rsidRPr="00CA7D85" w:rsidRDefault="00D01C77" w:rsidP="00127DCD">
            <w:pPr>
              <w:pStyle w:val="TAL"/>
            </w:pPr>
            <w:r w:rsidRPr="00CA7D85">
              <w:t xml:space="preserve">    rrcReconfiguration SEQUENCE {</w:t>
            </w:r>
          </w:p>
        </w:tc>
        <w:tc>
          <w:tcPr>
            <w:tcW w:w="2268" w:type="dxa"/>
          </w:tcPr>
          <w:p w14:paraId="0069821F" w14:textId="77777777" w:rsidR="00D01C77" w:rsidRPr="00CA7D85" w:rsidRDefault="00D01C77" w:rsidP="00127DCD">
            <w:pPr>
              <w:pStyle w:val="TAL"/>
            </w:pPr>
          </w:p>
        </w:tc>
        <w:tc>
          <w:tcPr>
            <w:tcW w:w="1701" w:type="dxa"/>
          </w:tcPr>
          <w:p w14:paraId="6AB186D2" w14:textId="77777777" w:rsidR="00D01C77" w:rsidRPr="00CA7D85" w:rsidRDefault="00D01C77" w:rsidP="00127DCD">
            <w:pPr>
              <w:pStyle w:val="TAL"/>
            </w:pPr>
          </w:p>
        </w:tc>
        <w:tc>
          <w:tcPr>
            <w:tcW w:w="1251" w:type="dxa"/>
          </w:tcPr>
          <w:p w14:paraId="378E22E6" w14:textId="77777777" w:rsidR="00D01C77" w:rsidRPr="00CA7D85" w:rsidRDefault="00D01C77" w:rsidP="00127DCD">
            <w:pPr>
              <w:pStyle w:val="TAL"/>
            </w:pPr>
          </w:p>
        </w:tc>
      </w:tr>
      <w:tr w:rsidR="00D01C77" w:rsidRPr="00CA7D85" w14:paraId="383F512C" w14:textId="77777777" w:rsidTr="00127DCD">
        <w:tblPrEx>
          <w:tblCellMar>
            <w:left w:w="108" w:type="dxa"/>
            <w:right w:w="108" w:type="dxa"/>
          </w:tblCellMar>
        </w:tblPrEx>
        <w:tc>
          <w:tcPr>
            <w:tcW w:w="4500" w:type="dxa"/>
            <w:shd w:val="clear" w:color="auto" w:fill="auto"/>
          </w:tcPr>
          <w:p w14:paraId="69D1D838" w14:textId="77777777" w:rsidR="00D01C77" w:rsidRPr="00CA7D85" w:rsidRDefault="00D01C77" w:rsidP="00127DCD">
            <w:pPr>
              <w:pStyle w:val="TAL"/>
            </w:pPr>
            <w:r w:rsidRPr="00CA7D85">
              <w:t xml:space="preserve">        nonCriticalExtension SEQUENCE {</w:t>
            </w:r>
          </w:p>
        </w:tc>
        <w:tc>
          <w:tcPr>
            <w:tcW w:w="2268" w:type="dxa"/>
            <w:shd w:val="clear" w:color="auto" w:fill="auto"/>
          </w:tcPr>
          <w:p w14:paraId="3260CD56" w14:textId="77777777" w:rsidR="00D01C77" w:rsidRPr="00CA7D85" w:rsidRDefault="00D01C77" w:rsidP="00127DCD">
            <w:pPr>
              <w:pStyle w:val="TAL"/>
            </w:pPr>
          </w:p>
        </w:tc>
        <w:tc>
          <w:tcPr>
            <w:tcW w:w="1701" w:type="dxa"/>
            <w:shd w:val="clear" w:color="auto" w:fill="auto"/>
          </w:tcPr>
          <w:p w14:paraId="46B232C9" w14:textId="77777777" w:rsidR="00D01C77" w:rsidRPr="00CA7D85" w:rsidRDefault="00D01C77" w:rsidP="00127DCD">
            <w:pPr>
              <w:pStyle w:val="TAL"/>
            </w:pPr>
          </w:p>
        </w:tc>
        <w:tc>
          <w:tcPr>
            <w:tcW w:w="1251" w:type="dxa"/>
            <w:shd w:val="clear" w:color="auto" w:fill="auto"/>
          </w:tcPr>
          <w:p w14:paraId="3D531AFE" w14:textId="77777777" w:rsidR="00D01C77" w:rsidRPr="00CA7D85" w:rsidRDefault="00D01C77" w:rsidP="00127DCD">
            <w:pPr>
              <w:pStyle w:val="TAL"/>
            </w:pPr>
          </w:p>
        </w:tc>
      </w:tr>
      <w:tr w:rsidR="00D01C77" w:rsidRPr="00CA7D85" w14:paraId="1453C968" w14:textId="77777777" w:rsidTr="00127DCD">
        <w:tblPrEx>
          <w:tblCellMar>
            <w:left w:w="108" w:type="dxa"/>
            <w:right w:w="108" w:type="dxa"/>
          </w:tblCellMar>
        </w:tblPrEx>
        <w:tc>
          <w:tcPr>
            <w:tcW w:w="4500" w:type="dxa"/>
          </w:tcPr>
          <w:p w14:paraId="7019E916" w14:textId="77777777" w:rsidR="00D01C77" w:rsidRPr="00CA7D85" w:rsidRDefault="00D01C77" w:rsidP="00127DCD">
            <w:pPr>
              <w:pStyle w:val="TAL"/>
            </w:pPr>
            <w:r w:rsidRPr="00CA7D85">
              <w:t xml:space="preserve">          nonCriticalExtension SEQUENCE {</w:t>
            </w:r>
          </w:p>
        </w:tc>
        <w:tc>
          <w:tcPr>
            <w:tcW w:w="2268" w:type="dxa"/>
          </w:tcPr>
          <w:p w14:paraId="2D0FE49C" w14:textId="77777777" w:rsidR="00D01C77" w:rsidRPr="00CA7D85" w:rsidRDefault="00D01C77" w:rsidP="00127DCD">
            <w:pPr>
              <w:pStyle w:val="TAL"/>
            </w:pPr>
          </w:p>
        </w:tc>
        <w:tc>
          <w:tcPr>
            <w:tcW w:w="1701" w:type="dxa"/>
          </w:tcPr>
          <w:p w14:paraId="55C1F2A3" w14:textId="77777777" w:rsidR="00D01C77" w:rsidRPr="00CA7D85" w:rsidRDefault="00D01C77" w:rsidP="00127DCD">
            <w:pPr>
              <w:pStyle w:val="TAL"/>
            </w:pPr>
          </w:p>
        </w:tc>
        <w:tc>
          <w:tcPr>
            <w:tcW w:w="1251" w:type="dxa"/>
          </w:tcPr>
          <w:p w14:paraId="0C863960" w14:textId="77777777" w:rsidR="00D01C77" w:rsidRPr="00CA7D85" w:rsidRDefault="00D01C77" w:rsidP="00127DCD">
            <w:pPr>
              <w:pStyle w:val="TAL"/>
            </w:pPr>
          </w:p>
        </w:tc>
      </w:tr>
      <w:tr w:rsidR="00D01C77" w:rsidRPr="00CA7D85" w14:paraId="5D57CD84" w14:textId="77777777" w:rsidTr="00127DCD">
        <w:tblPrEx>
          <w:tblCellMar>
            <w:left w:w="108" w:type="dxa"/>
            <w:right w:w="108" w:type="dxa"/>
          </w:tblCellMar>
        </w:tblPrEx>
        <w:tc>
          <w:tcPr>
            <w:tcW w:w="4500" w:type="dxa"/>
          </w:tcPr>
          <w:p w14:paraId="6D6250BA" w14:textId="77777777" w:rsidR="00D01C77" w:rsidRPr="00CA7D85" w:rsidRDefault="00D01C77" w:rsidP="00127DCD">
            <w:pPr>
              <w:pStyle w:val="TAL"/>
            </w:pPr>
            <w:r w:rsidRPr="00CA7D85">
              <w:t xml:space="preserve">            nonCriticalExtension SEQUENCE {</w:t>
            </w:r>
          </w:p>
        </w:tc>
        <w:tc>
          <w:tcPr>
            <w:tcW w:w="2268" w:type="dxa"/>
          </w:tcPr>
          <w:p w14:paraId="6FBFE761" w14:textId="77777777" w:rsidR="00D01C77" w:rsidRPr="00CA7D85" w:rsidRDefault="00D01C77" w:rsidP="00127DCD">
            <w:pPr>
              <w:pStyle w:val="TAL"/>
            </w:pPr>
          </w:p>
        </w:tc>
        <w:tc>
          <w:tcPr>
            <w:tcW w:w="1701" w:type="dxa"/>
          </w:tcPr>
          <w:p w14:paraId="301C5F2A" w14:textId="77777777" w:rsidR="00D01C77" w:rsidRPr="00CA7D85" w:rsidRDefault="00D01C77" w:rsidP="00127DCD">
            <w:pPr>
              <w:pStyle w:val="TAL"/>
            </w:pPr>
          </w:p>
        </w:tc>
        <w:tc>
          <w:tcPr>
            <w:tcW w:w="1251" w:type="dxa"/>
          </w:tcPr>
          <w:p w14:paraId="4B7B8987" w14:textId="77777777" w:rsidR="00D01C77" w:rsidRPr="00CA7D85" w:rsidRDefault="00D01C77" w:rsidP="00127DCD">
            <w:pPr>
              <w:pStyle w:val="TAL"/>
            </w:pPr>
          </w:p>
        </w:tc>
      </w:tr>
      <w:tr w:rsidR="009276CF" w:rsidRPr="00CA7D85" w14:paraId="2CEE175B" w14:textId="77777777" w:rsidTr="00872949">
        <w:tc>
          <w:tcPr>
            <w:tcW w:w="4500" w:type="dxa"/>
          </w:tcPr>
          <w:p w14:paraId="70ECDC26" w14:textId="77777777" w:rsidR="009276CF" w:rsidRPr="00CA7D85" w:rsidRDefault="009276CF" w:rsidP="00872949">
            <w:pPr>
              <w:pStyle w:val="TAL"/>
            </w:pPr>
            <w:r w:rsidRPr="00CA7D85">
              <w:t xml:space="preserve">              radioBearerConfig2</w:t>
            </w:r>
          </w:p>
        </w:tc>
        <w:tc>
          <w:tcPr>
            <w:tcW w:w="2268" w:type="dxa"/>
          </w:tcPr>
          <w:p w14:paraId="49C68129" w14:textId="77777777" w:rsidR="009276CF" w:rsidRPr="00CA7D85" w:rsidRDefault="009276CF" w:rsidP="00872949">
            <w:pPr>
              <w:pStyle w:val="TAL"/>
              <w:rPr>
                <w:lang w:eastAsia="zh-CN"/>
              </w:rPr>
            </w:pPr>
            <w:r w:rsidRPr="00CA7D85">
              <w:rPr>
                <w:lang w:eastAsia="zh-CN"/>
              </w:rPr>
              <w:t>RadioBearerConfig-NR-DC_SCG</w:t>
            </w:r>
          </w:p>
        </w:tc>
        <w:tc>
          <w:tcPr>
            <w:tcW w:w="1701" w:type="dxa"/>
          </w:tcPr>
          <w:p w14:paraId="5F55D656" w14:textId="77777777" w:rsidR="009276CF" w:rsidRPr="00CA7D85" w:rsidRDefault="009276CF" w:rsidP="00872949">
            <w:pPr>
              <w:pStyle w:val="TAL"/>
            </w:pPr>
            <w:r w:rsidRPr="00CA7D85">
              <w:t>See Table 8.2.2.9.2.3.3-2</w:t>
            </w:r>
          </w:p>
        </w:tc>
        <w:tc>
          <w:tcPr>
            <w:tcW w:w="1251" w:type="dxa"/>
          </w:tcPr>
          <w:p w14:paraId="7B0C9647" w14:textId="77777777" w:rsidR="009276CF" w:rsidRPr="00CA7D85" w:rsidRDefault="009276CF" w:rsidP="00872949">
            <w:pPr>
              <w:pStyle w:val="TAL"/>
            </w:pPr>
          </w:p>
        </w:tc>
      </w:tr>
      <w:tr w:rsidR="00D01C77" w:rsidRPr="00CA7D85" w14:paraId="0F026CBD" w14:textId="77777777" w:rsidTr="00127DCD">
        <w:tc>
          <w:tcPr>
            <w:tcW w:w="4500" w:type="dxa"/>
          </w:tcPr>
          <w:p w14:paraId="4502D7BF" w14:textId="77777777" w:rsidR="00D01C77" w:rsidRPr="00CA7D85" w:rsidRDefault="00D01C77" w:rsidP="00127DCD">
            <w:pPr>
              <w:pStyle w:val="TAL"/>
            </w:pPr>
            <w:r w:rsidRPr="00CA7D85">
              <w:t xml:space="preserve">            }</w:t>
            </w:r>
          </w:p>
        </w:tc>
        <w:tc>
          <w:tcPr>
            <w:tcW w:w="2268" w:type="dxa"/>
          </w:tcPr>
          <w:p w14:paraId="191BA47D" w14:textId="77777777" w:rsidR="00D01C77" w:rsidRPr="00CA7D85" w:rsidRDefault="00D01C77" w:rsidP="00127DCD">
            <w:pPr>
              <w:pStyle w:val="TAL"/>
            </w:pPr>
          </w:p>
        </w:tc>
        <w:tc>
          <w:tcPr>
            <w:tcW w:w="1701" w:type="dxa"/>
          </w:tcPr>
          <w:p w14:paraId="54820AAD" w14:textId="77777777" w:rsidR="00D01C77" w:rsidRPr="00CA7D85" w:rsidRDefault="00D01C77" w:rsidP="00127DCD">
            <w:pPr>
              <w:pStyle w:val="TAL"/>
            </w:pPr>
          </w:p>
        </w:tc>
        <w:tc>
          <w:tcPr>
            <w:tcW w:w="1251" w:type="dxa"/>
          </w:tcPr>
          <w:p w14:paraId="1BE082B0" w14:textId="77777777" w:rsidR="00D01C77" w:rsidRPr="00CA7D85" w:rsidRDefault="00D01C77" w:rsidP="00127DCD">
            <w:pPr>
              <w:pStyle w:val="TAL"/>
            </w:pPr>
          </w:p>
        </w:tc>
      </w:tr>
      <w:tr w:rsidR="00D01C77" w:rsidRPr="00CA7D85" w14:paraId="20A320EC" w14:textId="77777777" w:rsidTr="00127DCD">
        <w:tc>
          <w:tcPr>
            <w:tcW w:w="4500" w:type="dxa"/>
          </w:tcPr>
          <w:p w14:paraId="6B12371E" w14:textId="77777777" w:rsidR="00D01C77" w:rsidRPr="00CA7D85" w:rsidRDefault="00D01C77" w:rsidP="00127DCD">
            <w:pPr>
              <w:pStyle w:val="TAL"/>
            </w:pPr>
            <w:r w:rsidRPr="00CA7D85">
              <w:t xml:space="preserve">          }</w:t>
            </w:r>
          </w:p>
        </w:tc>
        <w:tc>
          <w:tcPr>
            <w:tcW w:w="2268" w:type="dxa"/>
          </w:tcPr>
          <w:p w14:paraId="34D97D66" w14:textId="77777777" w:rsidR="00D01C77" w:rsidRPr="00CA7D85" w:rsidRDefault="00D01C77" w:rsidP="00127DCD">
            <w:pPr>
              <w:pStyle w:val="TAL"/>
            </w:pPr>
          </w:p>
        </w:tc>
        <w:tc>
          <w:tcPr>
            <w:tcW w:w="1701" w:type="dxa"/>
          </w:tcPr>
          <w:p w14:paraId="16AC8381" w14:textId="77777777" w:rsidR="00D01C77" w:rsidRPr="00CA7D85" w:rsidRDefault="00D01C77" w:rsidP="00127DCD">
            <w:pPr>
              <w:pStyle w:val="TAL"/>
            </w:pPr>
          </w:p>
        </w:tc>
        <w:tc>
          <w:tcPr>
            <w:tcW w:w="1251" w:type="dxa"/>
          </w:tcPr>
          <w:p w14:paraId="733DB058" w14:textId="77777777" w:rsidR="00D01C77" w:rsidRPr="00CA7D85" w:rsidRDefault="00D01C77" w:rsidP="00127DCD">
            <w:pPr>
              <w:pStyle w:val="TAL"/>
            </w:pPr>
          </w:p>
        </w:tc>
      </w:tr>
      <w:tr w:rsidR="00D01C77" w:rsidRPr="00CA7D85" w14:paraId="4488822C" w14:textId="77777777" w:rsidTr="00127DCD">
        <w:tc>
          <w:tcPr>
            <w:tcW w:w="4500" w:type="dxa"/>
          </w:tcPr>
          <w:p w14:paraId="2D32C870" w14:textId="77777777" w:rsidR="00D01C77" w:rsidRPr="00CA7D85" w:rsidRDefault="00D01C77" w:rsidP="00127DCD">
            <w:pPr>
              <w:pStyle w:val="TAL"/>
            </w:pPr>
            <w:r w:rsidRPr="00CA7D85">
              <w:t xml:space="preserve">        }</w:t>
            </w:r>
          </w:p>
        </w:tc>
        <w:tc>
          <w:tcPr>
            <w:tcW w:w="2268" w:type="dxa"/>
          </w:tcPr>
          <w:p w14:paraId="10404E34" w14:textId="77777777" w:rsidR="00D01C77" w:rsidRPr="00CA7D85" w:rsidRDefault="00D01C77" w:rsidP="00127DCD">
            <w:pPr>
              <w:pStyle w:val="TAL"/>
            </w:pPr>
          </w:p>
        </w:tc>
        <w:tc>
          <w:tcPr>
            <w:tcW w:w="1701" w:type="dxa"/>
          </w:tcPr>
          <w:p w14:paraId="0E04C862" w14:textId="77777777" w:rsidR="00D01C77" w:rsidRPr="00CA7D85" w:rsidRDefault="00D01C77" w:rsidP="00127DCD">
            <w:pPr>
              <w:pStyle w:val="TAL"/>
            </w:pPr>
          </w:p>
        </w:tc>
        <w:tc>
          <w:tcPr>
            <w:tcW w:w="1251" w:type="dxa"/>
          </w:tcPr>
          <w:p w14:paraId="68880083" w14:textId="77777777" w:rsidR="00D01C77" w:rsidRPr="00CA7D85" w:rsidRDefault="00D01C77" w:rsidP="00127DCD">
            <w:pPr>
              <w:pStyle w:val="TAL"/>
            </w:pPr>
          </w:p>
        </w:tc>
      </w:tr>
      <w:tr w:rsidR="00D01C77" w:rsidRPr="00CA7D85" w14:paraId="5112876B" w14:textId="77777777" w:rsidTr="00127DCD">
        <w:tc>
          <w:tcPr>
            <w:tcW w:w="4500" w:type="dxa"/>
          </w:tcPr>
          <w:p w14:paraId="43F6B0FE" w14:textId="77777777" w:rsidR="00D01C77" w:rsidRPr="00CA7D85" w:rsidRDefault="00D01C77" w:rsidP="00127DCD">
            <w:pPr>
              <w:pStyle w:val="TAL"/>
            </w:pPr>
            <w:r w:rsidRPr="00CA7D85">
              <w:t xml:space="preserve">      }</w:t>
            </w:r>
          </w:p>
        </w:tc>
        <w:tc>
          <w:tcPr>
            <w:tcW w:w="2268" w:type="dxa"/>
          </w:tcPr>
          <w:p w14:paraId="69F0E666" w14:textId="77777777" w:rsidR="00D01C77" w:rsidRPr="00CA7D85" w:rsidRDefault="00D01C77" w:rsidP="00127DCD">
            <w:pPr>
              <w:pStyle w:val="TAL"/>
            </w:pPr>
          </w:p>
        </w:tc>
        <w:tc>
          <w:tcPr>
            <w:tcW w:w="1701" w:type="dxa"/>
          </w:tcPr>
          <w:p w14:paraId="59C3C6FF" w14:textId="77777777" w:rsidR="00D01C77" w:rsidRPr="00CA7D85" w:rsidRDefault="00D01C77" w:rsidP="00127DCD">
            <w:pPr>
              <w:pStyle w:val="TAL"/>
            </w:pPr>
          </w:p>
        </w:tc>
        <w:tc>
          <w:tcPr>
            <w:tcW w:w="1251" w:type="dxa"/>
          </w:tcPr>
          <w:p w14:paraId="46B60CB6" w14:textId="77777777" w:rsidR="00D01C77" w:rsidRPr="00CA7D85" w:rsidRDefault="00D01C77" w:rsidP="00127DCD">
            <w:pPr>
              <w:pStyle w:val="TAL"/>
            </w:pPr>
          </w:p>
        </w:tc>
      </w:tr>
      <w:tr w:rsidR="00D01C77" w:rsidRPr="00CA7D85" w14:paraId="39249F82" w14:textId="77777777" w:rsidTr="00127DCD">
        <w:tc>
          <w:tcPr>
            <w:tcW w:w="4500" w:type="dxa"/>
          </w:tcPr>
          <w:p w14:paraId="4EE203E3" w14:textId="77777777" w:rsidR="00D01C77" w:rsidRPr="00CA7D85" w:rsidRDefault="00D01C77" w:rsidP="00127DCD">
            <w:pPr>
              <w:pStyle w:val="TAL"/>
            </w:pPr>
            <w:r w:rsidRPr="00CA7D85">
              <w:t xml:space="preserve">    }</w:t>
            </w:r>
          </w:p>
        </w:tc>
        <w:tc>
          <w:tcPr>
            <w:tcW w:w="2268" w:type="dxa"/>
          </w:tcPr>
          <w:p w14:paraId="4FBC0A82" w14:textId="77777777" w:rsidR="00D01C77" w:rsidRPr="00CA7D85" w:rsidRDefault="00D01C77" w:rsidP="00127DCD">
            <w:pPr>
              <w:pStyle w:val="TAL"/>
            </w:pPr>
          </w:p>
        </w:tc>
        <w:tc>
          <w:tcPr>
            <w:tcW w:w="1701" w:type="dxa"/>
          </w:tcPr>
          <w:p w14:paraId="7BEBFE68" w14:textId="77777777" w:rsidR="00D01C77" w:rsidRPr="00CA7D85" w:rsidRDefault="00D01C77" w:rsidP="00127DCD">
            <w:pPr>
              <w:pStyle w:val="TAL"/>
            </w:pPr>
          </w:p>
        </w:tc>
        <w:tc>
          <w:tcPr>
            <w:tcW w:w="1251" w:type="dxa"/>
          </w:tcPr>
          <w:p w14:paraId="278BCC2D" w14:textId="77777777" w:rsidR="00D01C77" w:rsidRPr="00CA7D85" w:rsidRDefault="00D01C77" w:rsidP="00127DCD">
            <w:pPr>
              <w:pStyle w:val="TAL"/>
            </w:pPr>
          </w:p>
        </w:tc>
      </w:tr>
      <w:tr w:rsidR="00D01C77" w:rsidRPr="00CA7D85" w14:paraId="5309E343" w14:textId="77777777" w:rsidTr="00127DCD">
        <w:tc>
          <w:tcPr>
            <w:tcW w:w="4500" w:type="dxa"/>
          </w:tcPr>
          <w:p w14:paraId="4D080ACE" w14:textId="77777777" w:rsidR="00D01C77" w:rsidRPr="00CA7D85" w:rsidRDefault="00D01C77" w:rsidP="00127DCD">
            <w:pPr>
              <w:pStyle w:val="TAL"/>
            </w:pPr>
            <w:r w:rsidRPr="00CA7D85">
              <w:t xml:space="preserve">  }</w:t>
            </w:r>
          </w:p>
        </w:tc>
        <w:tc>
          <w:tcPr>
            <w:tcW w:w="2268" w:type="dxa"/>
          </w:tcPr>
          <w:p w14:paraId="48934CBD" w14:textId="77777777" w:rsidR="00D01C77" w:rsidRPr="00CA7D85" w:rsidRDefault="00D01C77" w:rsidP="00127DCD">
            <w:pPr>
              <w:pStyle w:val="TAL"/>
            </w:pPr>
          </w:p>
        </w:tc>
        <w:tc>
          <w:tcPr>
            <w:tcW w:w="1701" w:type="dxa"/>
          </w:tcPr>
          <w:p w14:paraId="55F3C893" w14:textId="77777777" w:rsidR="00D01C77" w:rsidRPr="00CA7D85" w:rsidRDefault="00D01C77" w:rsidP="00127DCD">
            <w:pPr>
              <w:pStyle w:val="TAL"/>
            </w:pPr>
          </w:p>
        </w:tc>
        <w:tc>
          <w:tcPr>
            <w:tcW w:w="1251" w:type="dxa"/>
          </w:tcPr>
          <w:p w14:paraId="0462880C" w14:textId="77777777" w:rsidR="00D01C77" w:rsidRPr="00CA7D85" w:rsidRDefault="00D01C77" w:rsidP="00127DCD">
            <w:pPr>
              <w:pStyle w:val="TAL"/>
            </w:pPr>
          </w:p>
        </w:tc>
      </w:tr>
    </w:tbl>
    <w:p w14:paraId="3D60764E" w14:textId="77777777" w:rsidR="00D01C77" w:rsidRPr="00CA7D85" w:rsidRDefault="00D01C77" w:rsidP="00A240D3"/>
    <w:p w14:paraId="38A75691" w14:textId="77777777" w:rsidR="00D01C77" w:rsidRPr="00CA7D85" w:rsidRDefault="00D01C77" w:rsidP="00D01C77">
      <w:pPr>
        <w:pStyle w:val="TH"/>
      </w:pPr>
      <w:r w:rsidRPr="00CA7D85">
        <w:t xml:space="preserve">Table 8.2.2.9.2.3.3-2: </w:t>
      </w:r>
      <w:r w:rsidR="009276CF" w:rsidRPr="00CA7D85">
        <w:rPr>
          <w:i/>
          <w:iCs/>
        </w:rPr>
        <w:t>RadioBearerConfig-NR-DC_SCG</w:t>
      </w:r>
      <w:r w:rsidRPr="00CA7D85">
        <w:rPr>
          <w:i/>
          <w:iCs/>
        </w:rPr>
        <w:t xml:space="preserve"> </w:t>
      </w:r>
      <w:r w:rsidRPr="00CA7D85">
        <w:t>(Table 8.2.2.9.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01C77" w:rsidRPr="00CA7D85" w14:paraId="491E5CE6" w14:textId="77777777" w:rsidTr="00127DCD">
        <w:tc>
          <w:tcPr>
            <w:tcW w:w="9747" w:type="dxa"/>
            <w:gridSpan w:val="4"/>
          </w:tcPr>
          <w:p w14:paraId="06B0D66A" w14:textId="2B8A7CD7" w:rsidR="00D01C77" w:rsidRPr="00CA7D85" w:rsidRDefault="001953B5" w:rsidP="00127DCD">
            <w:pPr>
              <w:pStyle w:val="TAL"/>
            </w:pPr>
            <w:r w:rsidRPr="00CA7D85">
              <w:t>Derivation Path: TS 38.5</w:t>
            </w:r>
            <w:r w:rsidR="00D01C77" w:rsidRPr="00CA7D85">
              <w:t>08-1 [4], Table 4.6.</w:t>
            </w:r>
            <w:r w:rsidR="009276CF" w:rsidRPr="00CA7D85">
              <w:t>3-132</w:t>
            </w:r>
            <w:r w:rsidR="00D01C77" w:rsidRPr="00CA7D85">
              <w:t xml:space="preserve"> with condition </w:t>
            </w:r>
            <w:r w:rsidR="00DD28F1" w:rsidRPr="00CA7D85">
              <w:t>DRBn</w:t>
            </w:r>
          </w:p>
        </w:tc>
      </w:tr>
      <w:tr w:rsidR="00D01C77" w:rsidRPr="00CA7D85" w14:paraId="0CF0BF0B" w14:textId="77777777" w:rsidTr="00127DCD">
        <w:tc>
          <w:tcPr>
            <w:tcW w:w="4535" w:type="dxa"/>
          </w:tcPr>
          <w:p w14:paraId="2CDECCD5" w14:textId="77777777" w:rsidR="00D01C77" w:rsidRPr="00CA7D85" w:rsidRDefault="00D01C77" w:rsidP="00127DCD">
            <w:pPr>
              <w:pStyle w:val="TAH"/>
            </w:pPr>
            <w:r w:rsidRPr="00CA7D85">
              <w:t>Information Element</w:t>
            </w:r>
          </w:p>
        </w:tc>
        <w:tc>
          <w:tcPr>
            <w:tcW w:w="2267" w:type="dxa"/>
          </w:tcPr>
          <w:p w14:paraId="7A64C2B8" w14:textId="77777777" w:rsidR="00D01C77" w:rsidRPr="00CA7D85" w:rsidRDefault="00D01C77" w:rsidP="00127DCD">
            <w:pPr>
              <w:pStyle w:val="TAH"/>
            </w:pPr>
            <w:r w:rsidRPr="00CA7D85">
              <w:t>Value/remark</w:t>
            </w:r>
          </w:p>
        </w:tc>
        <w:tc>
          <w:tcPr>
            <w:tcW w:w="1700" w:type="dxa"/>
          </w:tcPr>
          <w:p w14:paraId="068F07A8" w14:textId="77777777" w:rsidR="00D01C77" w:rsidRPr="00CA7D85" w:rsidRDefault="00D01C77" w:rsidP="00127DCD">
            <w:pPr>
              <w:pStyle w:val="TAH"/>
            </w:pPr>
            <w:r w:rsidRPr="00CA7D85">
              <w:t>Comment</w:t>
            </w:r>
          </w:p>
        </w:tc>
        <w:tc>
          <w:tcPr>
            <w:tcW w:w="1245" w:type="dxa"/>
          </w:tcPr>
          <w:p w14:paraId="3825606B" w14:textId="77777777" w:rsidR="00D01C77" w:rsidRPr="00CA7D85" w:rsidRDefault="00D01C77" w:rsidP="00127DCD">
            <w:pPr>
              <w:pStyle w:val="TAH"/>
            </w:pPr>
            <w:r w:rsidRPr="00CA7D85">
              <w:t>Condition</w:t>
            </w:r>
          </w:p>
        </w:tc>
      </w:tr>
      <w:tr w:rsidR="00D01C77" w:rsidRPr="00CA7D85" w14:paraId="5961F0F3" w14:textId="77777777" w:rsidTr="00127DCD">
        <w:tc>
          <w:tcPr>
            <w:tcW w:w="4535" w:type="dxa"/>
          </w:tcPr>
          <w:p w14:paraId="0ADDB821" w14:textId="77777777" w:rsidR="00D01C77" w:rsidRPr="00CA7D85" w:rsidRDefault="00D01C77" w:rsidP="00127DCD">
            <w:pPr>
              <w:pStyle w:val="TAL"/>
            </w:pPr>
            <w:r w:rsidRPr="00CA7D85">
              <w:t>RadioBearerConfig</w:t>
            </w:r>
            <w:r w:rsidR="009276CF" w:rsidRPr="00CA7D85">
              <w:t>::=</w:t>
            </w:r>
            <w:r w:rsidRPr="00CA7D85">
              <w:t xml:space="preserve"> </w:t>
            </w:r>
            <w:r w:rsidRPr="00CA7D85">
              <w:rPr>
                <w:snapToGrid w:val="0"/>
              </w:rPr>
              <w:t xml:space="preserve">SEQUENCE </w:t>
            </w:r>
            <w:r w:rsidRPr="00CA7D85">
              <w:t>{</w:t>
            </w:r>
          </w:p>
        </w:tc>
        <w:tc>
          <w:tcPr>
            <w:tcW w:w="2267" w:type="dxa"/>
          </w:tcPr>
          <w:p w14:paraId="76ED8720" w14:textId="77777777" w:rsidR="00D01C77" w:rsidRPr="00CA7D85" w:rsidRDefault="00D01C77" w:rsidP="00127DCD">
            <w:pPr>
              <w:pStyle w:val="TAL"/>
            </w:pPr>
          </w:p>
        </w:tc>
        <w:tc>
          <w:tcPr>
            <w:tcW w:w="1700" w:type="dxa"/>
          </w:tcPr>
          <w:p w14:paraId="1165DF39" w14:textId="77777777" w:rsidR="00D01C77" w:rsidRPr="00CA7D85" w:rsidRDefault="00D01C77" w:rsidP="00127DCD">
            <w:pPr>
              <w:pStyle w:val="TAL"/>
            </w:pPr>
          </w:p>
        </w:tc>
        <w:tc>
          <w:tcPr>
            <w:tcW w:w="1245" w:type="dxa"/>
          </w:tcPr>
          <w:p w14:paraId="0C314648" w14:textId="77777777" w:rsidR="00D01C77" w:rsidRPr="00CA7D85" w:rsidRDefault="00D01C77" w:rsidP="00127DCD">
            <w:pPr>
              <w:pStyle w:val="TAL"/>
            </w:pPr>
          </w:p>
        </w:tc>
      </w:tr>
      <w:tr w:rsidR="00D01C77" w:rsidRPr="00CA7D85" w14:paraId="6486A056" w14:textId="77777777" w:rsidTr="00127DCD">
        <w:tc>
          <w:tcPr>
            <w:tcW w:w="4535" w:type="dxa"/>
          </w:tcPr>
          <w:p w14:paraId="1D658E58" w14:textId="77777777" w:rsidR="00D01C77" w:rsidRPr="00CA7D85" w:rsidRDefault="00D01C77" w:rsidP="008131E5">
            <w:pPr>
              <w:pStyle w:val="TAL"/>
            </w:pPr>
            <w:r w:rsidRPr="00CA7D85">
              <w:t xml:space="preserve">  drb-ToAddModList SEQUENCE (SIZE (1..maxDRB)) OF </w:t>
            </w:r>
            <w:r w:rsidR="008131E5" w:rsidRPr="00CA7D85">
              <w:t>DRB-ToAddMod</w:t>
            </w:r>
            <w:r w:rsidRPr="00CA7D85">
              <w:t xml:space="preserve"> {</w:t>
            </w:r>
          </w:p>
        </w:tc>
        <w:tc>
          <w:tcPr>
            <w:tcW w:w="2267" w:type="dxa"/>
          </w:tcPr>
          <w:p w14:paraId="5C12874E" w14:textId="77777777" w:rsidR="00D01C77" w:rsidRPr="00CA7D85" w:rsidRDefault="00D01C77" w:rsidP="00127DCD">
            <w:pPr>
              <w:pStyle w:val="TAL"/>
            </w:pPr>
            <w:r w:rsidRPr="00CA7D85">
              <w:t>1 entry</w:t>
            </w:r>
          </w:p>
        </w:tc>
        <w:tc>
          <w:tcPr>
            <w:tcW w:w="1700" w:type="dxa"/>
          </w:tcPr>
          <w:p w14:paraId="4DDDA429" w14:textId="77777777" w:rsidR="00D01C77" w:rsidRPr="00CA7D85" w:rsidRDefault="00D01C77" w:rsidP="00127DCD">
            <w:pPr>
              <w:pStyle w:val="TAL"/>
            </w:pPr>
          </w:p>
        </w:tc>
        <w:tc>
          <w:tcPr>
            <w:tcW w:w="1245" w:type="dxa"/>
          </w:tcPr>
          <w:p w14:paraId="4AEF9727" w14:textId="77777777" w:rsidR="00D01C77" w:rsidRPr="00CA7D85" w:rsidRDefault="00D01C77" w:rsidP="00127DCD">
            <w:pPr>
              <w:pStyle w:val="TAL"/>
            </w:pPr>
          </w:p>
        </w:tc>
      </w:tr>
      <w:tr w:rsidR="008131E5" w:rsidRPr="00CA7D85" w14:paraId="0DEB2576" w14:textId="77777777" w:rsidTr="0016650B">
        <w:tc>
          <w:tcPr>
            <w:tcW w:w="4535" w:type="dxa"/>
          </w:tcPr>
          <w:p w14:paraId="1BC1F609" w14:textId="77777777" w:rsidR="008131E5" w:rsidRPr="00CA7D85" w:rsidRDefault="008131E5" w:rsidP="008131E5">
            <w:pPr>
              <w:pStyle w:val="TAL"/>
            </w:pPr>
            <w:r w:rsidRPr="00CA7D85">
              <w:t xml:space="preserve">    DRB-ToAddMod[1] SEQUENCE {</w:t>
            </w:r>
          </w:p>
        </w:tc>
        <w:tc>
          <w:tcPr>
            <w:tcW w:w="2267" w:type="dxa"/>
          </w:tcPr>
          <w:p w14:paraId="7B08753B" w14:textId="77777777" w:rsidR="008131E5" w:rsidRPr="00CA7D85" w:rsidRDefault="008131E5" w:rsidP="008131E5">
            <w:pPr>
              <w:pStyle w:val="TAL"/>
            </w:pPr>
          </w:p>
        </w:tc>
        <w:tc>
          <w:tcPr>
            <w:tcW w:w="1700" w:type="dxa"/>
          </w:tcPr>
          <w:p w14:paraId="0E8660F5" w14:textId="77777777" w:rsidR="008131E5" w:rsidRPr="00CA7D85" w:rsidRDefault="008131E5" w:rsidP="008131E5">
            <w:pPr>
              <w:pStyle w:val="TAL"/>
            </w:pPr>
            <w:r w:rsidRPr="00CA7D85">
              <w:t>entry 1</w:t>
            </w:r>
          </w:p>
        </w:tc>
        <w:tc>
          <w:tcPr>
            <w:tcW w:w="1245" w:type="dxa"/>
          </w:tcPr>
          <w:p w14:paraId="544248AE" w14:textId="77777777" w:rsidR="008131E5" w:rsidRPr="00CA7D85" w:rsidRDefault="008131E5" w:rsidP="008131E5">
            <w:pPr>
              <w:pStyle w:val="TAL"/>
            </w:pPr>
          </w:p>
        </w:tc>
      </w:tr>
      <w:tr w:rsidR="009276CF" w:rsidRPr="00CA7D85" w14:paraId="6EC53A8C" w14:textId="77777777" w:rsidTr="00872949">
        <w:tc>
          <w:tcPr>
            <w:tcW w:w="4535" w:type="dxa"/>
          </w:tcPr>
          <w:p w14:paraId="1108E913" w14:textId="77777777" w:rsidR="009276CF" w:rsidRPr="00CA7D85" w:rsidRDefault="009276CF" w:rsidP="00872949">
            <w:pPr>
              <w:pStyle w:val="TAL"/>
              <w:rPr>
                <w:lang w:eastAsia="zh-CN"/>
              </w:rPr>
            </w:pPr>
            <w:r w:rsidRPr="00CA7D85">
              <w:rPr>
                <w:lang w:eastAsia="zh-CN"/>
              </w:rPr>
              <w:t xml:space="preserve">      </w:t>
            </w:r>
            <w:r w:rsidRPr="00CA7D85">
              <w:t>drb-Identity</w:t>
            </w:r>
          </w:p>
        </w:tc>
        <w:tc>
          <w:tcPr>
            <w:tcW w:w="2267" w:type="dxa"/>
          </w:tcPr>
          <w:p w14:paraId="1DE24323" w14:textId="77777777" w:rsidR="009276CF" w:rsidRPr="00CA7D85" w:rsidRDefault="009276CF" w:rsidP="00872949">
            <w:pPr>
              <w:pStyle w:val="TAL"/>
            </w:pPr>
            <w:r w:rsidRPr="00CA7D85">
              <w:t>DRB-Identity with condition DRBn</w:t>
            </w:r>
          </w:p>
        </w:tc>
        <w:tc>
          <w:tcPr>
            <w:tcW w:w="1700" w:type="dxa"/>
          </w:tcPr>
          <w:p w14:paraId="0C366943" w14:textId="77777777" w:rsidR="009276CF" w:rsidRPr="00CA7D85" w:rsidRDefault="009276CF" w:rsidP="00872949">
            <w:pPr>
              <w:pStyle w:val="TAL"/>
            </w:pPr>
            <w:r w:rsidRPr="00CA7D85">
              <w:t>DRBn is allocated for SCG according to internal TTCN mapping</w:t>
            </w:r>
          </w:p>
        </w:tc>
        <w:tc>
          <w:tcPr>
            <w:tcW w:w="1245" w:type="dxa"/>
          </w:tcPr>
          <w:p w14:paraId="1E70F720" w14:textId="77777777" w:rsidR="009276CF" w:rsidRPr="00CA7D85" w:rsidRDefault="009276CF" w:rsidP="00872949">
            <w:pPr>
              <w:pStyle w:val="TAL"/>
            </w:pPr>
          </w:p>
        </w:tc>
      </w:tr>
      <w:tr w:rsidR="008131E5" w:rsidRPr="00CA7D85" w14:paraId="0AAF6884" w14:textId="77777777" w:rsidTr="00127DCD">
        <w:tc>
          <w:tcPr>
            <w:tcW w:w="4535" w:type="dxa"/>
          </w:tcPr>
          <w:p w14:paraId="1F640858" w14:textId="77777777" w:rsidR="008131E5" w:rsidRPr="00CA7D85" w:rsidRDefault="008131E5" w:rsidP="008131E5">
            <w:pPr>
              <w:pStyle w:val="TAL"/>
            </w:pPr>
            <w:r w:rsidRPr="00CA7D85">
              <w:t xml:space="preserve">      pdcp-Config</w:t>
            </w:r>
          </w:p>
        </w:tc>
        <w:tc>
          <w:tcPr>
            <w:tcW w:w="2267" w:type="dxa"/>
          </w:tcPr>
          <w:p w14:paraId="5BA0D8A1" w14:textId="77777777" w:rsidR="008131E5" w:rsidRPr="00CA7D85" w:rsidRDefault="008131E5" w:rsidP="008131E5">
            <w:pPr>
              <w:pStyle w:val="TAL"/>
            </w:pPr>
            <w:r w:rsidRPr="00CA7D85">
              <w:t>PDCP-Config</w:t>
            </w:r>
          </w:p>
        </w:tc>
        <w:tc>
          <w:tcPr>
            <w:tcW w:w="1700" w:type="dxa"/>
          </w:tcPr>
          <w:p w14:paraId="44A38F53" w14:textId="77777777" w:rsidR="008131E5" w:rsidRPr="00CA7D85" w:rsidRDefault="008131E5" w:rsidP="008131E5">
            <w:pPr>
              <w:pStyle w:val="TAL"/>
            </w:pPr>
          </w:p>
        </w:tc>
        <w:tc>
          <w:tcPr>
            <w:tcW w:w="1245" w:type="dxa"/>
          </w:tcPr>
          <w:p w14:paraId="51BE4023" w14:textId="77777777" w:rsidR="008131E5" w:rsidRPr="00CA7D85" w:rsidRDefault="008131E5" w:rsidP="008131E5">
            <w:pPr>
              <w:pStyle w:val="TAL"/>
            </w:pPr>
          </w:p>
        </w:tc>
      </w:tr>
      <w:tr w:rsidR="008131E5" w:rsidRPr="00CA7D85" w14:paraId="0252E38B" w14:textId="77777777" w:rsidTr="00127DCD">
        <w:tc>
          <w:tcPr>
            <w:tcW w:w="4535" w:type="dxa"/>
          </w:tcPr>
          <w:p w14:paraId="064955B7" w14:textId="77777777" w:rsidR="008131E5" w:rsidRPr="00CA7D85" w:rsidRDefault="008131E5" w:rsidP="008131E5">
            <w:pPr>
              <w:pStyle w:val="TAL"/>
            </w:pPr>
            <w:r w:rsidRPr="00CA7D85">
              <w:t xml:space="preserve">    }</w:t>
            </w:r>
          </w:p>
        </w:tc>
        <w:tc>
          <w:tcPr>
            <w:tcW w:w="2267" w:type="dxa"/>
          </w:tcPr>
          <w:p w14:paraId="466A0514" w14:textId="77777777" w:rsidR="008131E5" w:rsidRPr="00CA7D85" w:rsidRDefault="008131E5" w:rsidP="008131E5">
            <w:pPr>
              <w:pStyle w:val="TAL"/>
            </w:pPr>
          </w:p>
        </w:tc>
        <w:tc>
          <w:tcPr>
            <w:tcW w:w="1700" w:type="dxa"/>
          </w:tcPr>
          <w:p w14:paraId="6C51A18F" w14:textId="77777777" w:rsidR="008131E5" w:rsidRPr="00CA7D85" w:rsidRDefault="008131E5" w:rsidP="008131E5">
            <w:pPr>
              <w:pStyle w:val="TAL"/>
            </w:pPr>
          </w:p>
        </w:tc>
        <w:tc>
          <w:tcPr>
            <w:tcW w:w="1245" w:type="dxa"/>
          </w:tcPr>
          <w:p w14:paraId="12AFEE3A" w14:textId="77777777" w:rsidR="008131E5" w:rsidRPr="00CA7D85" w:rsidRDefault="008131E5" w:rsidP="008131E5">
            <w:pPr>
              <w:pStyle w:val="TAL"/>
            </w:pPr>
          </w:p>
        </w:tc>
      </w:tr>
      <w:tr w:rsidR="008131E5" w:rsidRPr="00CA7D85" w14:paraId="221771D3" w14:textId="77777777" w:rsidTr="00127DCD">
        <w:tc>
          <w:tcPr>
            <w:tcW w:w="4535" w:type="dxa"/>
          </w:tcPr>
          <w:p w14:paraId="40EFEF03" w14:textId="77777777" w:rsidR="008131E5" w:rsidRPr="00CA7D85" w:rsidRDefault="008131E5" w:rsidP="008131E5">
            <w:pPr>
              <w:pStyle w:val="TAL"/>
            </w:pPr>
            <w:r w:rsidRPr="00CA7D85">
              <w:t xml:space="preserve">  }</w:t>
            </w:r>
          </w:p>
        </w:tc>
        <w:tc>
          <w:tcPr>
            <w:tcW w:w="2267" w:type="dxa"/>
          </w:tcPr>
          <w:p w14:paraId="4FB123AD" w14:textId="77777777" w:rsidR="008131E5" w:rsidRPr="00CA7D85" w:rsidRDefault="008131E5" w:rsidP="008131E5">
            <w:pPr>
              <w:pStyle w:val="TAL"/>
            </w:pPr>
          </w:p>
        </w:tc>
        <w:tc>
          <w:tcPr>
            <w:tcW w:w="1700" w:type="dxa"/>
          </w:tcPr>
          <w:p w14:paraId="59B28FAB" w14:textId="77777777" w:rsidR="008131E5" w:rsidRPr="00CA7D85" w:rsidRDefault="008131E5" w:rsidP="008131E5">
            <w:pPr>
              <w:pStyle w:val="TAL"/>
            </w:pPr>
          </w:p>
        </w:tc>
        <w:tc>
          <w:tcPr>
            <w:tcW w:w="1245" w:type="dxa"/>
          </w:tcPr>
          <w:p w14:paraId="323E7B93" w14:textId="77777777" w:rsidR="008131E5" w:rsidRPr="00CA7D85" w:rsidRDefault="008131E5" w:rsidP="008131E5">
            <w:pPr>
              <w:pStyle w:val="TAL"/>
            </w:pPr>
          </w:p>
        </w:tc>
      </w:tr>
      <w:tr w:rsidR="008131E5" w:rsidRPr="00CA7D85" w14:paraId="1F59343A" w14:textId="77777777" w:rsidTr="00127DCD">
        <w:tc>
          <w:tcPr>
            <w:tcW w:w="4535" w:type="dxa"/>
          </w:tcPr>
          <w:p w14:paraId="787660B3" w14:textId="77777777" w:rsidR="008131E5" w:rsidRPr="00CA7D85" w:rsidRDefault="008131E5" w:rsidP="008131E5">
            <w:pPr>
              <w:pStyle w:val="TAL"/>
            </w:pPr>
            <w:r w:rsidRPr="00CA7D85">
              <w:t>}</w:t>
            </w:r>
          </w:p>
        </w:tc>
        <w:tc>
          <w:tcPr>
            <w:tcW w:w="2267" w:type="dxa"/>
          </w:tcPr>
          <w:p w14:paraId="7068A3F1" w14:textId="77777777" w:rsidR="008131E5" w:rsidRPr="00CA7D85" w:rsidRDefault="008131E5" w:rsidP="008131E5">
            <w:pPr>
              <w:pStyle w:val="TAL"/>
            </w:pPr>
          </w:p>
        </w:tc>
        <w:tc>
          <w:tcPr>
            <w:tcW w:w="1700" w:type="dxa"/>
          </w:tcPr>
          <w:p w14:paraId="79664A8F" w14:textId="77777777" w:rsidR="008131E5" w:rsidRPr="00CA7D85" w:rsidRDefault="008131E5" w:rsidP="008131E5">
            <w:pPr>
              <w:pStyle w:val="TAL"/>
            </w:pPr>
          </w:p>
        </w:tc>
        <w:tc>
          <w:tcPr>
            <w:tcW w:w="1245" w:type="dxa"/>
          </w:tcPr>
          <w:p w14:paraId="64475372" w14:textId="77777777" w:rsidR="008131E5" w:rsidRPr="00CA7D85" w:rsidRDefault="008131E5" w:rsidP="008131E5">
            <w:pPr>
              <w:pStyle w:val="TAL"/>
            </w:pPr>
          </w:p>
        </w:tc>
      </w:tr>
    </w:tbl>
    <w:p w14:paraId="3C35598E" w14:textId="77777777" w:rsidR="00D01C77" w:rsidRPr="00CA7D85" w:rsidRDefault="00D01C77" w:rsidP="00D01C77"/>
    <w:p w14:paraId="65B9772C" w14:textId="77777777" w:rsidR="00D01C77" w:rsidRPr="00CA7D85" w:rsidRDefault="00D01C77" w:rsidP="00D01C77">
      <w:pPr>
        <w:pStyle w:val="TH"/>
      </w:pPr>
      <w:r w:rsidRPr="00CA7D85">
        <w:t xml:space="preserve">Table 8.2.2.9.2.3.3-3: </w:t>
      </w:r>
      <w:r w:rsidRPr="00CA7D85">
        <w:rPr>
          <w:i/>
          <w:iCs/>
        </w:rPr>
        <w:t>PDCP-Config</w:t>
      </w:r>
      <w:r w:rsidRPr="00CA7D85">
        <w:rPr>
          <w:i/>
        </w:rPr>
        <w:t xml:space="preserve"> </w:t>
      </w:r>
      <w:r w:rsidRPr="00CA7D85">
        <w:t>(Table 8.2.2.9.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01C77" w:rsidRPr="00CA7D85" w14:paraId="6BF4245C" w14:textId="77777777" w:rsidTr="00127DCD">
        <w:tc>
          <w:tcPr>
            <w:tcW w:w="9747" w:type="dxa"/>
            <w:gridSpan w:val="4"/>
            <w:tcBorders>
              <w:top w:val="single" w:sz="4" w:space="0" w:color="auto"/>
              <w:left w:val="single" w:sz="4" w:space="0" w:color="auto"/>
              <w:bottom w:val="single" w:sz="4" w:space="0" w:color="auto"/>
              <w:right w:val="single" w:sz="4" w:space="0" w:color="auto"/>
            </w:tcBorders>
            <w:hideMark/>
          </w:tcPr>
          <w:p w14:paraId="171DC3FB" w14:textId="1B83286B" w:rsidR="00D01C77" w:rsidRPr="00CA7D85" w:rsidRDefault="001953B5" w:rsidP="00127DCD">
            <w:pPr>
              <w:pStyle w:val="TAL"/>
            </w:pPr>
            <w:r w:rsidRPr="00CA7D85">
              <w:t>Derivation Path: TS 38.5</w:t>
            </w:r>
            <w:r w:rsidR="00D01C77" w:rsidRPr="00CA7D85">
              <w:t>08-1 [4], Table 4.6.3-99</w:t>
            </w:r>
          </w:p>
        </w:tc>
      </w:tr>
      <w:tr w:rsidR="00D01C77" w:rsidRPr="00CA7D85" w14:paraId="0E67E8FD"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1023D5C3" w14:textId="77777777" w:rsidR="00D01C77" w:rsidRPr="00CA7D85" w:rsidRDefault="00D01C77" w:rsidP="00127DCD">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9CC4287" w14:textId="77777777" w:rsidR="00D01C77" w:rsidRPr="00CA7D85" w:rsidRDefault="00D01C77" w:rsidP="00127DCD">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3C2100B9" w14:textId="77777777" w:rsidR="00D01C77" w:rsidRPr="00CA7D85" w:rsidRDefault="00D01C77" w:rsidP="00127DCD">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59257E37" w14:textId="77777777" w:rsidR="00D01C77" w:rsidRPr="00CA7D85" w:rsidRDefault="00D01C77" w:rsidP="00127DCD">
            <w:pPr>
              <w:pStyle w:val="TAH"/>
            </w:pPr>
            <w:r w:rsidRPr="00CA7D85">
              <w:t>Condition</w:t>
            </w:r>
          </w:p>
        </w:tc>
      </w:tr>
      <w:tr w:rsidR="00D01C77" w:rsidRPr="00CA7D85" w14:paraId="34AB797B"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4361DFB1" w14:textId="77777777" w:rsidR="00D01C77" w:rsidRPr="00CA7D85" w:rsidRDefault="00D01C77" w:rsidP="00127DCD">
            <w:pPr>
              <w:pStyle w:val="TAL"/>
            </w:pPr>
            <w:r w:rsidRPr="00CA7D85">
              <w:t xml:space="preserve">PDCP-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1CCF6278" w14:textId="77777777" w:rsidR="00D01C77" w:rsidRPr="00CA7D85" w:rsidRDefault="00D01C77"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5B014EEA"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C3D3F1F" w14:textId="77777777" w:rsidR="00D01C77" w:rsidRPr="00CA7D85" w:rsidRDefault="00D01C77" w:rsidP="00127DCD">
            <w:pPr>
              <w:pStyle w:val="TAL"/>
            </w:pPr>
          </w:p>
        </w:tc>
      </w:tr>
      <w:tr w:rsidR="00D01C77" w:rsidRPr="00CA7D85" w14:paraId="005E69E3"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316028C5" w14:textId="77777777" w:rsidR="00D01C77" w:rsidRPr="00CA7D85" w:rsidRDefault="00D01C77" w:rsidP="00127DCD">
            <w:pPr>
              <w:pStyle w:val="TAL"/>
            </w:pPr>
            <w:r w:rsidRPr="00CA7D85">
              <w:t xml:space="preserve">  drb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5108D32D" w14:textId="77777777" w:rsidR="00D01C77" w:rsidRPr="00CA7D85" w:rsidRDefault="00D01C77"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5A9A355F"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68FE570D" w14:textId="77777777" w:rsidR="00D01C77" w:rsidRPr="00CA7D85" w:rsidRDefault="00D01C77" w:rsidP="00127DCD">
            <w:pPr>
              <w:pStyle w:val="TAL"/>
            </w:pPr>
          </w:p>
        </w:tc>
      </w:tr>
      <w:tr w:rsidR="00D01C77" w:rsidRPr="00CA7D85" w14:paraId="75E11A6C"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4110ECFA" w14:textId="77777777" w:rsidR="00D01C77" w:rsidRPr="00CA7D85" w:rsidRDefault="00D01C77" w:rsidP="00127DCD">
            <w:pPr>
              <w:pStyle w:val="TAL"/>
            </w:pPr>
            <w:r w:rsidRPr="00CA7D85">
              <w:t xml:space="preserve">    statusReportRequired</w:t>
            </w:r>
          </w:p>
        </w:tc>
        <w:tc>
          <w:tcPr>
            <w:tcW w:w="2267" w:type="dxa"/>
            <w:tcBorders>
              <w:top w:val="single" w:sz="4" w:space="0" w:color="auto"/>
              <w:left w:val="single" w:sz="4" w:space="0" w:color="auto"/>
              <w:bottom w:val="single" w:sz="4" w:space="0" w:color="auto"/>
              <w:right w:val="single" w:sz="4" w:space="0" w:color="auto"/>
            </w:tcBorders>
            <w:hideMark/>
          </w:tcPr>
          <w:p w14:paraId="415FFF8C" w14:textId="77777777" w:rsidR="00D01C77" w:rsidRPr="00CA7D85" w:rsidRDefault="00D01C77" w:rsidP="00127DCD">
            <w:pPr>
              <w:pStyle w:val="TAL"/>
            </w:pPr>
            <w:r w:rsidRPr="00CA7D85">
              <w:t>True</w:t>
            </w:r>
          </w:p>
        </w:tc>
        <w:tc>
          <w:tcPr>
            <w:tcW w:w="1700" w:type="dxa"/>
            <w:tcBorders>
              <w:top w:val="single" w:sz="4" w:space="0" w:color="auto"/>
              <w:left w:val="single" w:sz="4" w:space="0" w:color="auto"/>
              <w:bottom w:val="single" w:sz="4" w:space="0" w:color="auto"/>
              <w:right w:val="single" w:sz="4" w:space="0" w:color="auto"/>
            </w:tcBorders>
          </w:tcPr>
          <w:p w14:paraId="1ADB8616"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2B3C6DE" w14:textId="77777777" w:rsidR="00D01C77" w:rsidRPr="00CA7D85" w:rsidRDefault="00D01C77" w:rsidP="00127DCD">
            <w:pPr>
              <w:pStyle w:val="TAL"/>
            </w:pPr>
          </w:p>
        </w:tc>
      </w:tr>
      <w:tr w:rsidR="00D01C77" w:rsidRPr="00CA7D85" w14:paraId="221014F9"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57BF911A" w14:textId="77777777" w:rsidR="00D01C77" w:rsidRPr="00CA7D85" w:rsidRDefault="00D01C77" w:rsidP="00127DCD">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B2E73A0" w14:textId="77777777" w:rsidR="00D01C77" w:rsidRPr="00CA7D85" w:rsidRDefault="00D01C77"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7016B184"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1A5007A" w14:textId="77777777" w:rsidR="00D01C77" w:rsidRPr="00CA7D85" w:rsidRDefault="00D01C77" w:rsidP="00127DCD">
            <w:pPr>
              <w:pStyle w:val="TAL"/>
            </w:pPr>
          </w:p>
        </w:tc>
      </w:tr>
      <w:tr w:rsidR="00D01C77" w:rsidRPr="00CA7D85" w14:paraId="19F1B16E"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5E016754" w14:textId="77777777" w:rsidR="00D01C77" w:rsidRPr="00CA7D85" w:rsidRDefault="00D01C77" w:rsidP="00127DCD">
            <w:pPr>
              <w:pStyle w:val="TAL"/>
            </w:pPr>
            <w:r w:rsidRPr="00CA7D85">
              <w:t xml:space="preserve">  moreThanOneRLC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76E5D74E" w14:textId="77777777" w:rsidR="00D01C77" w:rsidRPr="00CA7D85" w:rsidRDefault="00D01C77"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6A81CAB6"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04AA03B" w14:textId="77777777" w:rsidR="00D01C77" w:rsidRPr="00CA7D85" w:rsidRDefault="00D01C77" w:rsidP="00127DCD">
            <w:pPr>
              <w:pStyle w:val="TAL"/>
            </w:pPr>
          </w:p>
        </w:tc>
      </w:tr>
      <w:tr w:rsidR="00D01C77" w:rsidRPr="00CA7D85" w14:paraId="49B90792"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68309310" w14:textId="77777777" w:rsidR="00D01C77" w:rsidRPr="00CA7D85" w:rsidRDefault="00D01C77" w:rsidP="00127DCD">
            <w:pPr>
              <w:pStyle w:val="TAL"/>
            </w:pPr>
            <w:r w:rsidRPr="00CA7D85">
              <w:t xml:space="preserve">    primaryPath SEQUENCE {</w:t>
            </w:r>
          </w:p>
        </w:tc>
        <w:tc>
          <w:tcPr>
            <w:tcW w:w="2267" w:type="dxa"/>
            <w:tcBorders>
              <w:top w:val="single" w:sz="4" w:space="0" w:color="auto"/>
              <w:left w:val="single" w:sz="4" w:space="0" w:color="auto"/>
              <w:bottom w:val="single" w:sz="4" w:space="0" w:color="auto"/>
              <w:right w:val="single" w:sz="4" w:space="0" w:color="auto"/>
            </w:tcBorders>
          </w:tcPr>
          <w:p w14:paraId="2A86BF4E" w14:textId="77777777" w:rsidR="00D01C77" w:rsidRPr="00CA7D85" w:rsidRDefault="00D01C77"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0E65DBCC"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4ADC705" w14:textId="77777777" w:rsidR="00D01C77" w:rsidRPr="00CA7D85" w:rsidRDefault="00D01C77" w:rsidP="00127DCD">
            <w:pPr>
              <w:pStyle w:val="TAL"/>
            </w:pPr>
          </w:p>
        </w:tc>
      </w:tr>
      <w:tr w:rsidR="00D01C77" w:rsidRPr="00CA7D85" w14:paraId="4869A675"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5A645683" w14:textId="77777777" w:rsidR="00D01C77" w:rsidRPr="00CA7D85" w:rsidRDefault="00D01C77" w:rsidP="00127DCD">
            <w:pPr>
              <w:pStyle w:val="TAL"/>
            </w:pPr>
            <w:r w:rsidRPr="00CA7D85">
              <w:t xml:space="preserve">      cellGroup</w:t>
            </w:r>
          </w:p>
        </w:tc>
        <w:tc>
          <w:tcPr>
            <w:tcW w:w="2267" w:type="dxa"/>
            <w:tcBorders>
              <w:top w:val="single" w:sz="4" w:space="0" w:color="auto"/>
              <w:left w:val="single" w:sz="4" w:space="0" w:color="auto"/>
              <w:bottom w:val="single" w:sz="4" w:space="0" w:color="auto"/>
              <w:right w:val="single" w:sz="4" w:space="0" w:color="auto"/>
            </w:tcBorders>
            <w:hideMark/>
          </w:tcPr>
          <w:p w14:paraId="5657BDB3" w14:textId="51E1FF42" w:rsidR="00D01C77" w:rsidRPr="00CA7D85" w:rsidRDefault="00DD28F1" w:rsidP="00127DCD">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7F155B42"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15AEE02" w14:textId="77777777" w:rsidR="00D01C77" w:rsidRPr="00CA7D85" w:rsidRDefault="00D01C77" w:rsidP="00127DCD">
            <w:pPr>
              <w:pStyle w:val="TAL"/>
            </w:pPr>
          </w:p>
        </w:tc>
      </w:tr>
      <w:tr w:rsidR="00D01C77" w:rsidRPr="00CA7D85" w14:paraId="0D05BA44"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1823A75B" w14:textId="77777777" w:rsidR="00D01C77" w:rsidRPr="00CA7D85" w:rsidRDefault="00D01C77" w:rsidP="00127DCD">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AD80129" w14:textId="77777777" w:rsidR="00D01C77" w:rsidRPr="00CA7D85" w:rsidRDefault="00D01C77"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3BB15717"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D66D4FD" w14:textId="77777777" w:rsidR="00D01C77" w:rsidRPr="00CA7D85" w:rsidRDefault="00D01C77" w:rsidP="00127DCD">
            <w:pPr>
              <w:pStyle w:val="TAL"/>
            </w:pPr>
          </w:p>
        </w:tc>
      </w:tr>
      <w:tr w:rsidR="00D01C77" w:rsidRPr="00CA7D85" w14:paraId="46FFD6AC"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2FC779B4" w14:textId="77777777" w:rsidR="00D01C77" w:rsidRPr="00CA7D85" w:rsidRDefault="00D01C77" w:rsidP="00127DCD">
            <w:pPr>
              <w:pStyle w:val="TAL"/>
            </w:pPr>
            <w:r w:rsidRPr="00CA7D85">
              <w:t xml:space="preserve">    ul-DataSplitThreshold</w:t>
            </w:r>
          </w:p>
        </w:tc>
        <w:tc>
          <w:tcPr>
            <w:tcW w:w="2267" w:type="dxa"/>
            <w:tcBorders>
              <w:top w:val="single" w:sz="4" w:space="0" w:color="auto"/>
              <w:left w:val="single" w:sz="4" w:space="0" w:color="auto"/>
              <w:bottom w:val="single" w:sz="4" w:space="0" w:color="auto"/>
              <w:right w:val="single" w:sz="4" w:space="0" w:color="auto"/>
            </w:tcBorders>
            <w:hideMark/>
          </w:tcPr>
          <w:p w14:paraId="1294AE4F" w14:textId="77777777" w:rsidR="00D01C77" w:rsidRPr="00CA7D85" w:rsidRDefault="00D01C77" w:rsidP="00127DCD">
            <w:pPr>
              <w:pStyle w:val="TAL"/>
            </w:pPr>
            <w:r w:rsidRPr="00CA7D85">
              <w:t>Infinity</w:t>
            </w:r>
          </w:p>
        </w:tc>
        <w:tc>
          <w:tcPr>
            <w:tcW w:w="1700" w:type="dxa"/>
            <w:tcBorders>
              <w:top w:val="single" w:sz="4" w:space="0" w:color="auto"/>
              <w:left w:val="single" w:sz="4" w:space="0" w:color="auto"/>
              <w:bottom w:val="single" w:sz="4" w:space="0" w:color="auto"/>
              <w:right w:val="single" w:sz="4" w:space="0" w:color="auto"/>
            </w:tcBorders>
          </w:tcPr>
          <w:p w14:paraId="6CEFBDDA"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4533407" w14:textId="77777777" w:rsidR="00D01C77" w:rsidRPr="00CA7D85" w:rsidRDefault="00D01C77" w:rsidP="00127DCD">
            <w:pPr>
              <w:pStyle w:val="TAL"/>
            </w:pPr>
          </w:p>
        </w:tc>
      </w:tr>
      <w:tr w:rsidR="00D01C77" w:rsidRPr="00CA7D85" w14:paraId="42E92663"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5FDB4E10" w14:textId="77777777" w:rsidR="00D01C77" w:rsidRPr="00CA7D85" w:rsidRDefault="00D01C77" w:rsidP="00127DCD">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B4EA3E2" w14:textId="77777777" w:rsidR="00D01C77" w:rsidRPr="00CA7D85" w:rsidRDefault="00D01C77"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2F220C5"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6DDFEF38" w14:textId="77777777" w:rsidR="00D01C77" w:rsidRPr="00CA7D85" w:rsidRDefault="00D01C77" w:rsidP="00127DCD">
            <w:pPr>
              <w:pStyle w:val="TAL"/>
            </w:pPr>
          </w:p>
        </w:tc>
      </w:tr>
      <w:tr w:rsidR="00D01C77" w:rsidRPr="00CA7D85" w14:paraId="2AFF06C7"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0572854D" w14:textId="77777777" w:rsidR="00D01C77" w:rsidRPr="00CA7D85" w:rsidRDefault="00D01C77" w:rsidP="00127DCD">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15708C94" w14:textId="77777777" w:rsidR="00D01C77" w:rsidRPr="00CA7D85" w:rsidRDefault="00D01C77"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9CDC6AF"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64BF4E7" w14:textId="77777777" w:rsidR="00D01C77" w:rsidRPr="00CA7D85" w:rsidRDefault="00D01C77" w:rsidP="00127DCD">
            <w:pPr>
              <w:pStyle w:val="TAL"/>
            </w:pPr>
          </w:p>
        </w:tc>
      </w:tr>
    </w:tbl>
    <w:p w14:paraId="14B3D75D" w14:textId="77777777" w:rsidR="00D01C77" w:rsidRPr="00CA7D85" w:rsidRDefault="00D01C77" w:rsidP="00D01C77"/>
    <w:p w14:paraId="5259C0CF" w14:textId="3C31E6A3" w:rsidR="00D01C77" w:rsidRPr="00CA7D85" w:rsidRDefault="00D01C77" w:rsidP="00D01C77">
      <w:pPr>
        <w:pStyle w:val="TH"/>
      </w:pPr>
      <w:r w:rsidRPr="00CA7D85">
        <w:t xml:space="preserve">Table 8.2.2.9.2.3.3-4: </w:t>
      </w:r>
      <w:r w:rsidRPr="00CA7D85">
        <w:rPr>
          <w:i/>
        </w:rPr>
        <w:t xml:space="preserve">RRCReconfiguration </w:t>
      </w:r>
      <w:r w:rsidRPr="00CA7D85">
        <w:t xml:space="preserve">(step </w:t>
      </w:r>
      <w:r w:rsidR="009A083E" w:rsidRPr="00CA7D85">
        <w:t>1</w:t>
      </w:r>
      <w:r w:rsidRPr="00CA7D85">
        <w:t>, Table 8.2.2.9.2.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D01C77" w:rsidRPr="00CA7D85" w14:paraId="281976C3" w14:textId="77777777" w:rsidTr="00127DCD">
        <w:tc>
          <w:tcPr>
            <w:tcW w:w="9720" w:type="dxa"/>
            <w:gridSpan w:val="4"/>
          </w:tcPr>
          <w:p w14:paraId="58469D9D" w14:textId="7FDAD1A7" w:rsidR="00D01C77" w:rsidRPr="00CA7D85" w:rsidRDefault="001953B5" w:rsidP="00127DCD">
            <w:pPr>
              <w:pStyle w:val="TAL"/>
            </w:pPr>
            <w:r w:rsidRPr="00CA7D85">
              <w:t>Derivation Path: TS 38.5</w:t>
            </w:r>
            <w:r w:rsidR="00D01C77" w:rsidRPr="00CA7D85">
              <w:t>08-1 [4], Table 4.6.1-13</w:t>
            </w:r>
          </w:p>
        </w:tc>
      </w:tr>
      <w:tr w:rsidR="00D01C77" w:rsidRPr="00CA7D85" w14:paraId="0FDED72E" w14:textId="77777777" w:rsidTr="00127DCD">
        <w:tblPrEx>
          <w:tblCellMar>
            <w:left w:w="108" w:type="dxa"/>
            <w:right w:w="108" w:type="dxa"/>
          </w:tblCellMar>
        </w:tblPrEx>
        <w:tc>
          <w:tcPr>
            <w:tcW w:w="4500" w:type="dxa"/>
          </w:tcPr>
          <w:p w14:paraId="73EDF1CD" w14:textId="77777777" w:rsidR="00D01C77" w:rsidRPr="00CA7D85" w:rsidRDefault="00D01C77" w:rsidP="00127DCD">
            <w:pPr>
              <w:pStyle w:val="TAH"/>
            </w:pPr>
            <w:r w:rsidRPr="00CA7D85">
              <w:t>Information Element</w:t>
            </w:r>
          </w:p>
        </w:tc>
        <w:tc>
          <w:tcPr>
            <w:tcW w:w="2268" w:type="dxa"/>
          </w:tcPr>
          <w:p w14:paraId="0A6232F2" w14:textId="77777777" w:rsidR="00D01C77" w:rsidRPr="00CA7D85" w:rsidRDefault="00D01C77" w:rsidP="00127DCD">
            <w:pPr>
              <w:pStyle w:val="TAH"/>
            </w:pPr>
            <w:r w:rsidRPr="00CA7D85">
              <w:t>Value/remark</w:t>
            </w:r>
          </w:p>
        </w:tc>
        <w:tc>
          <w:tcPr>
            <w:tcW w:w="1701" w:type="dxa"/>
          </w:tcPr>
          <w:p w14:paraId="74492FEC" w14:textId="77777777" w:rsidR="00D01C77" w:rsidRPr="00CA7D85" w:rsidRDefault="00D01C77" w:rsidP="00127DCD">
            <w:pPr>
              <w:pStyle w:val="TAH"/>
            </w:pPr>
            <w:r w:rsidRPr="00CA7D85">
              <w:t>Comment</w:t>
            </w:r>
          </w:p>
        </w:tc>
        <w:tc>
          <w:tcPr>
            <w:tcW w:w="1251" w:type="dxa"/>
          </w:tcPr>
          <w:p w14:paraId="36C071E9" w14:textId="77777777" w:rsidR="00D01C77" w:rsidRPr="00CA7D85" w:rsidRDefault="00D01C77" w:rsidP="00127DCD">
            <w:pPr>
              <w:pStyle w:val="TAH"/>
            </w:pPr>
            <w:r w:rsidRPr="00CA7D85">
              <w:t>Condition</w:t>
            </w:r>
          </w:p>
        </w:tc>
      </w:tr>
      <w:tr w:rsidR="00D01C77" w:rsidRPr="00CA7D85" w14:paraId="7B653B94" w14:textId="77777777" w:rsidTr="00127DCD">
        <w:tblPrEx>
          <w:tblCellMar>
            <w:left w:w="108" w:type="dxa"/>
            <w:right w:w="108" w:type="dxa"/>
          </w:tblCellMar>
        </w:tblPrEx>
        <w:tc>
          <w:tcPr>
            <w:tcW w:w="4500" w:type="dxa"/>
          </w:tcPr>
          <w:p w14:paraId="72F1C9E3" w14:textId="77777777" w:rsidR="00D01C77" w:rsidRPr="00CA7D85" w:rsidRDefault="00D01C77" w:rsidP="00127DCD">
            <w:pPr>
              <w:pStyle w:val="TAL"/>
            </w:pPr>
            <w:r w:rsidRPr="00CA7D85">
              <w:t>RRCReconfiguration ::= SEQUENCE {</w:t>
            </w:r>
          </w:p>
        </w:tc>
        <w:tc>
          <w:tcPr>
            <w:tcW w:w="2268" w:type="dxa"/>
          </w:tcPr>
          <w:p w14:paraId="40DB02ED" w14:textId="77777777" w:rsidR="00D01C77" w:rsidRPr="00CA7D85" w:rsidRDefault="00D01C77" w:rsidP="00127DCD">
            <w:pPr>
              <w:pStyle w:val="TAL"/>
            </w:pPr>
          </w:p>
        </w:tc>
        <w:tc>
          <w:tcPr>
            <w:tcW w:w="1701" w:type="dxa"/>
          </w:tcPr>
          <w:p w14:paraId="2D0C0282" w14:textId="77777777" w:rsidR="00D01C77" w:rsidRPr="00CA7D85" w:rsidRDefault="00D01C77" w:rsidP="00127DCD">
            <w:pPr>
              <w:pStyle w:val="TAL"/>
            </w:pPr>
          </w:p>
        </w:tc>
        <w:tc>
          <w:tcPr>
            <w:tcW w:w="1251" w:type="dxa"/>
          </w:tcPr>
          <w:p w14:paraId="40C908D9" w14:textId="77777777" w:rsidR="00D01C77" w:rsidRPr="00CA7D85" w:rsidRDefault="00D01C77" w:rsidP="00127DCD">
            <w:pPr>
              <w:pStyle w:val="TAL"/>
            </w:pPr>
          </w:p>
        </w:tc>
      </w:tr>
      <w:tr w:rsidR="00D01C77" w:rsidRPr="00CA7D85" w14:paraId="48AD0E62" w14:textId="77777777" w:rsidTr="00127DCD">
        <w:tblPrEx>
          <w:tblCellMar>
            <w:left w:w="108" w:type="dxa"/>
            <w:right w:w="108" w:type="dxa"/>
          </w:tblCellMar>
        </w:tblPrEx>
        <w:tc>
          <w:tcPr>
            <w:tcW w:w="4500" w:type="dxa"/>
          </w:tcPr>
          <w:p w14:paraId="75AB994B" w14:textId="77777777" w:rsidR="00D01C77" w:rsidRPr="00CA7D85" w:rsidRDefault="00D01C77" w:rsidP="00127DCD">
            <w:pPr>
              <w:pStyle w:val="TAL"/>
            </w:pPr>
            <w:r w:rsidRPr="00CA7D85">
              <w:t xml:space="preserve">  criticalExtensions CHOICE {</w:t>
            </w:r>
          </w:p>
        </w:tc>
        <w:tc>
          <w:tcPr>
            <w:tcW w:w="2268" w:type="dxa"/>
          </w:tcPr>
          <w:p w14:paraId="5324CE40" w14:textId="77777777" w:rsidR="00D01C77" w:rsidRPr="00CA7D85" w:rsidRDefault="00D01C77" w:rsidP="00127DCD">
            <w:pPr>
              <w:pStyle w:val="TAL"/>
            </w:pPr>
          </w:p>
        </w:tc>
        <w:tc>
          <w:tcPr>
            <w:tcW w:w="1701" w:type="dxa"/>
          </w:tcPr>
          <w:p w14:paraId="46095EC4" w14:textId="77777777" w:rsidR="00D01C77" w:rsidRPr="00CA7D85" w:rsidRDefault="00D01C77" w:rsidP="00127DCD">
            <w:pPr>
              <w:pStyle w:val="TAL"/>
            </w:pPr>
          </w:p>
        </w:tc>
        <w:tc>
          <w:tcPr>
            <w:tcW w:w="1251" w:type="dxa"/>
          </w:tcPr>
          <w:p w14:paraId="70856628" w14:textId="77777777" w:rsidR="00D01C77" w:rsidRPr="00CA7D85" w:rsidRDefault="00D01C77" w:rsidP="00127DCD">
            <w:pPr>
              <w:pStyle w:val="TAL"/>
            </w:pPr>
          </w:p>
        </w:tc>
      </w:tr>
      <w:tr w:rsidR="00D01C77" w:rsidRPr="00CA7D85" w14:paraId="5E1D6683" w14:textId="77777777" w:rsidTr="00127DCD">
        <w:tblPrEx>
          <w:tblCellMar>
            <w:left w:w="108" w:type="dxa"/>
            <w:right w:w="108" w:type="dxa"/>
          </w:tblCellMar>
        </w:tblPrEx>
        <w:tc>
          <w:tcPr>
            <w:tcW w:w="4500" w:type="dxa"/>
          </w:tcPr>
          <w:p w14:paraId="320D9733" w14:textId="77777777" w:rsidR="00D01C77" w:rsidRPr="00CA7D85" w:rsidRDefault="00D01C77" w:rsidP="00127DCD">
            <w:pPr>
              <w:pStyle w:val="TAL"/>
            </w:pPr>
            <w:r w:rsidRPr="00CA7D85">
              <w:t xml:space="preserve">    rrcReconfiguration SEQUENCE {</w:t>
            </w:r>
          </w:p>
        </w:tc>
        <w:tc>
          <w:tcPr>
            <w:tcW w:w="2268" w:type="dxa"/>
          </w:tcPr>
          <w:p w14:paraId="4E6E51F3" w14:textId="77777777" w:rsidR="00D01C77" w:rsidRPr="00CA7D85" w:rsidRDefault="00D01C77" w:rsidP="00127DCD">
            <w:pPr>
              <w:pStyle w:val="TAL"/>
            </w:pPr>
          </w:p>
        </w:tc>
        <w:tc>
          <w:tcPr>
            <w:tcW w:w="1701" w:type="dxa"/>
          </w:tcPr>
          <w:p w14:paraId="794AA99F" w14:textId="77777777" w:rsidR="00D01C77" w:rsidRPr="00CA7D85" w:rsidRDefault="00D01C77" w:rsidP="00127DCD">
            <w:pPr>
              <w:pStyle w:val="TAL"/>
            </w:pPr>
          </w:p>
        </w:tc>
        <w:tc>
          <w:tcPr>
            <w:tcW w:w="1251" w:type="dxa"/>
          </w:tcPr>
          <w:p w14:paraId="405A2A81" w14:textId="77777777" w:rsidR="00D01C77" w:rsidRPr="00CA7D85" w:rsidRDefault="00D01C77" w:rsidP="00127DCD">
            <w:pPr>
              <w:pStyle w:val="TAL"/>
            </w:pPr>
          </w:p>
        </w:tc>
      </w:tr>
      <w:tr w:rsidR="00D01C77" w:rsidRPr="00CA7D85" w14:paraId="7565F05E" w14:textId="77777777" w:rsidTr="00127DCD">
        <w:tblPrEx>
          <w:tblCellMar>
            <w:left w:w="108" w:type="dxa"/>
            <w:right w:w="108" w:type="dxa"/>
          </w:tblCellMar>
        </w:tblPrEx>
        <w:tc>
          <w:tcPr>
            <w:tcW w:w="4500" w:type="dxa"/>
            <w:shd w:val="clear" w:color="auto" w:fill="auto"/>
          </w:tcPr>
          <w:p w14:paraId="28F28CA7" w14:textId="77777777" w:rsidR="00D01C77" w:rsidRPr="00CA7D85" w:rsidRDefault="00D01C77" w:rsidP="00127DCD">
            <w:pPr>
              <w:pStyle w:val="TAL"/>
            </w:pPr>
            <w:r w:rsidRPr="00CA7D85">
              <w:t xml:space="preserve">        nonCriticalExtension SEQUENCE {</w:t>
            </w:r>
          </w:p>
        </w:tc>
        <w:tc>
          <w:tcPr>
            <w:tcW w:w="2268" w:type="dxa"/>
            <w:shd w:val="clear" w:color="auto" w:fill="auto"/>
          </w:tcPr>
          <w:p w14:paraId="7C0AAD12" w14:textId="77777777" w:rsidR="00D01C77" w:rsidRPr="00CA7D85" w:rsidRDefault="00D01C77" w:rsidP="00127DCD">
            <w:pPr>
              <w:pStyle w:val="TAL"/>
            </w:pPr>
          </w:p>
        </w:tc>
        <w:tc>
          <w:tcPr>
            <w:tcW w:w="1701" w:type="dxa"/>
            <w:shd w:val="clear" w:color="auto" w:fill="auto"/>
          </w:tcPr>
          <w:p w14:paraId="409E738A" w14:textId="77777777" w:rsidR="00D01C77" w:rsidRPr="00CA7D85" w:rsidRDefault="00D01C77" w:rsidP="00127DCD">
            <w:pPr>
              <w:pStyle w:val="TAL"/>
            </w:pPr>
          </w:p>
        </w:tc>
        <w:tc>
          <w:tcPr>
            <w:tcW w:w="1251" w:type="dxa"/>
            <w:shd w:val="clear" w:color="auto" w:fill="auto"/>
          </w:tcPr>
          <w:p w14:paraId="19C35378" w14:textId="77777777" w:rsidR="00D01C77" w:rsidRPr="00CA7D85" w:rsidRDefault="00D01C77" w:rsidP="00127DCD">
            <w:pPr>
              <w:pStyle w:val="TAL"/>
            </w:pPr>
          </w:p>
        </w:tc>
      </w:tr>
      <w:tr w:rsidR="00D01C77" w:rsidRPr="00CA7D85" w14:paraId="2F96681C" w14:textId="77777777" w:rsidTr="00127DCD">
        <w:tblPrEx>
          <w:tblCellMar>
            <w:left w:w="108" w:type="dxa"/>
            <w:right w:w="108" w:type="dxa"/>
          </w:tblCellMar>
        </w:tblPrEx>
        <w:tc>
          <w:tcPr>
            <w:tcW w:w="4500" w:type="dxa"/>
          </w:tcPr>
          <w:p w14:paraId="62C334D1" w14:textId="77777777" w:rsidR="00D01C77" w:rsidRPr="00CA7D85" w:rsidRDefault="00D01C77" w:rsidP="00127DCD">
            <w:pPr>
              <w:pStyle w:val="TAL"/>
            </w:pPr>
            <w:r w:rsidRPr="00CA7D85">
              <w:t xml:space="preserve">          nonCriticalExtension SEQUENCE {</w:t>
            </w:r>
          </w:p>
        </w:tc>
        <w:tc>
          <w:tcPr>
            <w:tcW w:w="2268" w:type="dxa"/>
          </w:tcPr>
          <w:p w14:paraId="75CE1AB4" w14:textId="77777777" w:rsidR="00D01C77" w:rsidRPr="00CA7D85" w:rsidRDefault="00D01C77" w:rsidP="00127DCD">
            <w:pPr>
              <w:pStyle w:val="TAL"/>
            </w:pPr>
          </w:p>
        </w:tc>
        <w:tc>
          <w:tcPr>
            <w:tcW w:w="1701" w:type="dxa"/>
          </w:tcPr>
          <w:p w14:paraId="7EE350FD" w14:textId="77777777" w:rsidR="00D01C77" w:rsidRPr="00CA7D85" w:rsidRDefault="00D01C77" w:rsidP="00127DCD">
            <w:pPr>
              <w:pStyle w:val="TAL"/>
            </w:pPr>
          </w:p>
        </w:tc>
        <w:tc>
          <w:tcPr>
            <w:tcW w:w="1251" w:type="dxa"/>
          </w:tcPr>
          <w:p w14:paraId="71A705CC" w14:textId="77777777" w:rsidR="00D01C77" w:rsidRPr="00CA7D85" w:rsidRDefault="00D01C77" w:rsidP="00127DCD">
            <w:pPr>
              <w:pStyle w:val="TAL"/>
            </w:pPr>
          </w:p>
        </w:tc>
      </w:tr>
      <w:tr w:rsidR="00D01C77" w:rsidRPr="00CA7D85" w14:paraId="4D191752" w14:textId="77777777" w:rsidTr="00127DCD">
        <w:tblPrEx>
          <w:tblCellMar>
            <w:left w:w="108" w:type="dxa"/>
            <w:right w:w="108" w:type="dxa"/>
          </w:tblCellMar>
        </w:tblPrEx>
        <w:tc>
          <w:tcPr>
            <w:tcW w:w="4500" w:type="dxa"/>
          </w:tcPr>
          <w:p w14:paraId="3824BD89" w14:textId="77777777" w:rsidR="00D01C77" w:rsidRPr="00CA7D85" w:rsidRDefault="00D01C77" w:rsidP="00127DCD">
            <w:pPr>
              <w:pStyle w:val="TAL"/>
            </w:pPr>
            <w:r w:rsidRPr="00CA7D85">
              <w:t xml:space="preserve">            nonCriticalExtension SEQUENCE {</w:t>
            </w:r>
          </w:p>
        </w:tc>
        <w:tc>
          <w:tcPr>
            <w:tcW w:w="2268" w:type="dxa"/>
          </w:tcPr>
          <w:p w14:paraId="7487EF8E" w14:textId="77777777" w:rsidR="00D01C77" w:rsidRPr="00CA7D85" w:rsidRDefault="00D01C77" w:rsidP="00127DCD">
            <w:pPr>
              <w:pStyle w:val="TAL"/>
            </w:pPr>
          </w:p>
        </w:tc>
        <w:tc>
          <w:tcPr>
            <w:tcW w:w="1701" w:type="dxa"/>
          </w:tcPr>
          <w:p w14:paraId="1DFE2308" w14:textId="77777777" w:rsidR="00D01C77" w:rsidRPr="00CA7D85" w:rsidRDefault="00D01C77" w:rsidP="00127DCD">
            <w:pPr>
              <w:pStyle w:val="TAL"/>
            </w:pPr>
          </w:p>
        </w:tc>
        <w:tc>
          <w:tcPr>
            <w:tcW w:w="1251" w:type="dxa"/>
          </w:tcPr>
          <w:p w14:paraId="3992BAE8" w14:textId="77777777" w:rsidR="00D01C77" w:rsidRPr="00CA7D85" w:rsidRDefault="00D01C77" w:rsidP="00127DCD">
            <w:pPr>
              <w:pStyle w:val="TAL"/>
            </w:pPr>
          </w:p>
        </w:tc>
      </w:tr>
      <w:tr w:rsidR="009276CF" w:rsidRPr="00CA7D85" w14:paraId="2E971B6D" w14:textId="77777777" w:rsidTr="00872949">
        <w:tc>
          <w:tcPr>
            <w:tcW w:w="4500" w:type="dxa"/>
          </w:tcPr>
          <w:p w14:paraId="6FB178DD" w14:textId="77777777" w:rsidR="009276CF" w:rsidRPr="00CA7D85" w:rsidRDefault="009276CF" w:rsidP="00872949">
            <w:pPr>
              <w:pStyle w:val="TAL"/>
              <w:rPr>
                <w:lang w:eastAsia="zh-CN"/>
              </w:rPr>
            </w:pPr>
            <w:r w:rsidRPr="00CA7D85">
              <w:t xml:space="preserve">              radioBearerConfig2</w:t>
            </w:r>
          </w:p>
        </w:tc>
        <w:tc>
          <w:tcPr>
            <w:tcW w:w="2268" w:type="dxa"/>
          </w:tcPr>
          <w:p w14:paraId="06769DEA" w14:textId="77777777" w:rsidR="009276CF" w:rsidRPr="00CA7D85" w:rsidRDefault="009276CF" w:rsidP="00872949">
            <w:pPr>
              <w:pStyle w:val="TAL"/>
            </w:pPr>
            <w:r w:rsidRPr="00CA7D85">
              <w:rPr>
                <w:lang w:eastAsia="zh-CN"/>
              </w:rPr>
              <w:t>RadioBearerConfig-NR-DC_SCG</w:t>
            </w:r>
          </w:p>
        </w:tc>
        <w:tc>
          <w:tcPr>
            <w:tcW w:w="1701" w:type="dxa"/>
          </w:tcPr>
          <w:p w14:paraId="0F94D594" w14:textId="77777777" w:rsidR="009276CF" w:rsidRPr="00CA7D85" w:rsidRDefault="009276CF" w:rsidP="00872949">
            <w:pPr>
              <w:pStyle w:val="TAL"/>
            </w:pPr>
            <w:r w:rsidRPr="00CA7D85">
              <w:t>See Table 8.2.2.9.2.3.3-5</w:t>
            </w:r>
          </w:p>
        </w:tc>
        <w:tc>
          <w:tcPr>
            <w:tcW w:w="1251" w:type="dxa"/>
          </w:tcPr>
          <w:p w14:paraId="5BD251C0" w14:textId="77777777" w:rsidR="009276CF" w:rsidRPr="00CA7D85" w:rsidRDefault="009276CF" w:rsidP="00872949">
            <w:pPr>
              <w:pStyle w:val="TAL"/>
            </w:pPr>
          </w:p>
        </w:tc>
      </w:tr>
      <w:tr w:rsidR="00D01C77" w:rsidRPr="00CA7D85" w14:paraId="3F71AA2A" w14:textId="77777777" w:rsidTr="00127DCD">
        <w:tc>
          <w:tcPr>
            <w:tcW w:w="4500" w:type="dxa"/>
          </w:tcPr>
          <w:p w14:paraId="7603F4EB" w14:textId="77777777" w:rsidR="00D01C77" w:rsidRPr="00CA7D85" w:rsidRDefault="00D01C77" w:rsidP="00127DCD">
            <w:pPr>
              <w:pStyle w:val="TAL"/>
            </w:pPr>
            <w:r w:rsidRPr="00CA7D85">
              <w:t xml:space="preserve">            }</w:t>
            </w:r>
          </w:p>
        </w:tc>
        <w:tc>
          <w:tcPr>
            <w:tcW w:w="2268" w:type="dxa"/>
          </w:tcPr>
          <w:p w14:paraId="10D7D0C9" w14:textId="77777777" w:rsidR="00D01C77" w:rsidRPr="00CA7D85" w:rsidRDefault="00D01C77" w:rsidP="00127DCD">
            <w:pPr>
              <w:pStyle w:val="TAL"/>
            </w:pPr>
          </w:p>
        </w:tc>
        <w:tc>
          <w:tcPr>
            <w:tcW w:w="1701" w:type="dxa"/>
          </w:tcPr>
          <w:p w14:paraId="42717AC6" w14:textId="77777777" w:rsidR="00D01C77" w:rsidRPr="00CA7D85" w:rsidRDefault="00D01C77" w:rsidP="00127DCD">
            <w:pPr>
              <w:pStyle w:val="TAL"/>
            </w:pPr>
          </w:p>
        </w:tc>
        <w:tc>
          <w:tcPr>
            <w:tcW w:w="1251" w:type="dxa"/>
          </w:tcPr>
          <w:p w14:paraId="167FC9E9" w14:textId="77777777" w:rsidR="00D01C77" w:rsidRPr="00CA7D85" w:rsidRDefault="00D01C77" w:rsidP="00127DCD">
            <w:pPr>
              <w:pStyle w:val="TAL"/>
            </w:pPr>
          </w:p>
        </w:tc>
      </w:tr>
      <w:tr w:rsidR="00D01C77" w:rsidRPr="00CA7D85" w14:paraId="60F94DFC" w14:textId="77777777" w:rsidTr="00127DCD">
        <w:tc>
          <w:tcPr>
            <w:tcW w:w="4500" w:type="dxa"/>
          </w:tcPr>
          <w:p w14:paraId="0699E1C8" w14:textId="77777777" w:rsidR="00D01C77" w:rsidRPr="00CA7D85" w:rsidRDefault="00D01C77" w:rsidP="00127DCD">
            <w:pPr>
              <w:pStyle w:val="TAL"/>
            </w:pPr>
            <w:r w:rsidRPr="00CA7D85">
              <w:t xml:space="preserve">          }</w:t>
            </w:r>
          </w:p>
        </w:tc>
        <w:tc>
          <w:tcPr>
            <w:tcW w:w="2268" w:type="dxa"/>
          </w:tcPr>
          <w:p w14:paraId="587764EF" w14:textId="77777777" w:rsidR="00D01C77" w:rsidRPr="00CA7D85" w:rsidRDefault="00D01C77" w:rsidP="00127DCD">
            <w:pPr>
              <w:pStyle w:val="TAL"/>
            </w:pPr>
          </w:p>
        </w:tc>
        <w:tc>
          <w:tcPr>
            <w:tcW w:w="1701" w:type="dxa"/>
          </w:tcPr>
          <w:p w14:paraId="77681643" w14:textId="77777777" w:rsidR="00D01C77" w:rsidRPr="00CA7D85" w:rsidRDefault="00D01C77" w:rsidP="00127DCD">
            <w:pPr>
              <w:pStyle w:val="TAL"/>
            </w:pPr>
          </w:p>
        </w:tc>
        <w:tc>
          <w:tcPr>
            <w:tcW w:w="1251" w:type="dxa"/>
          </w:tcPr>
          <w:p w14:paraId="6F2B08B1" w14:textId="77777777" w:rsidR="00D01C77" w:rsidRPr="00CA7D85" w:rsidRDefault="00D01C77" w:rsidP="00127DCD">
            <w:pPr>
              <w:pStyle w:val="TAL"/>
            </w:pPr>
          </w:p>
        </w:tc>
      </w:tr>
      <w:tr w:rsidR="00D01C77" w:rsidRPr="00CA7D85" w14:paraId="775F6867" w14:textId="77777777" w:rsidTr="00127DCD">
        <w:tc>
          <w:tcPr>
            <w:tcW w:w="4500" w:type="dxa"/>
          </w:tcPr>
          <w:p w14:paraId="573194BD" w14:textId="77777777" w:rsidR="00D01C77" w:rsidRPr="00CA7D85" w:rsidRDefault="00D01C77" w:rsidP="00127DCD">
            <w:pPr>
              <w:pStyle w:val="TAL"/>
            </w:pPr>
            <w:r w:rsidRPr="00CA7D85">
              <w:t xml:space="preserve">        }</w:t>
            </w:r>
          </w:p>
        </w:tc>
        <w:tc>
          <w:tcPr>
            <w:tcW w:w="2268" w:type="dxa"/>
          </w:tcPr>
          <w:p w14:paraId="2423E87C" w14:textId="77777777" w:rsidR="00D01C77" w:rsidRPr="00CA7D85" w:rsidRDefault="00D01C77" w:rsidP="00127DCD">
            <w:pPr>
              <w:pStyle w:val="TAL"/>
            </w:pPr>
          </w:p>
        </w:tc>
        <w:tc>
          <w:tcPr>
            <w:tcW w:w="1701" w:type="dxa"/>
          </w:tcPr>
          <w:p w14:paraId="109A9E03" w14:textId="77777777" w:rsidR="00D01C77" w:rsidRPr="00CA7D85" w:rsidRDefault="00D01C77" w:rsidP="00127DCD">
            <w:pPr>
              <w:pStyle w:val="TAL"/>
            </w:pPr>
          </w:p>
        </w:tc>
        <w:tc>
          <w:tcPr>
            <w:tcW w:w="1251" w:type="dxa"/>
          </w:tcPr>
          <w:p w14:paraId="16AC9F13" w14:textId="77777777" w:rsidR="00D01C77" w:rsidRPr="00CA7D85" w:rsidRDefault="00D01C77" w:rsidP="00127DCD">
            <w:pPr>
              <w:pStyle w:val="TAL"/>
            </w:pPr>
          </w:p>
        </w:tc>
      </w:tr>
      <w:tr w:rsidR="00D01C77" w:rsidRPr="00CA7D85" w14:paraId="6942B84C" w14:textId="77777777" w:rsidTr="00127DCD">
        <w:tc>
          <w:tcPr>
            <w:tcW w:w="4500" w:type="dxa"/>
          </w:tcPr>
          <w:p w14:paraId="223522B8" w14:textId="77777777" w:rsidR="00D01C77" w:rsidRPr="00CA7D85" w:rsidRDefault="00D01C77" w:rsidP="00127DCD">
            <w:pPr>
              <w:pStyle w:val="TAL"/>
            </w:pPr>
            <w:r w:rsidRPr="00CA7D85">
              <w:t xml:space="preserve">      }</w:t>
            </w:r>
          </w:p>
        </w:tc>
        <w:tc>
          <w:tcPr>
            <w:tcW w:w="2268" w:type="dxa"/>
          </w:tcPr>
          <w:p w14:paraId="6B81A483" w14:textId="77777777" w:rsidR="00D01C77" w:rsidRPr="00CA7D85" w:rsidRDefault="00D01C77" w:rsidP="00127DCD">
            <w:pPr>
              <w:pStyle w:val="TAL"/>
            </w:pPr>
          </w:p>
        </w:tc>
        <w:tc>
          <w:tcPr>
            <w:tcW w:w="1701" w:type="dxa"/>
          </w:tcPr>
          <w:p w14:paraId="67913437" w14:textId="77777777" w:rsidR="00D01C77" w:rsidRPr="00CA7D85" w:rsidRDefault="00D01C77" w:rsidP="00127DCD">
            <w:pPr>
              <w:pStyle w:val="TAL"/>
            </w:pPr>
          </w:p>
        </w:tc>
        <w:tc>
          <w:tcPr>
            <w:tcW w:w="1251" w:type="dxa"/>
          </w:tcPr>
          <w:p w14:paraId="488D2149" w14:textId="77777777" w:rsidR="00D01C77" w:rsidRPr="00CA7D85" w:rsidRDefault="00D01C77" w:rsidP="00127DCD">
            <w:pPr>
              <w:pStyle w:val="TAL"/>
            </w:pPr>
          </w:p>
        </w:tc>
      </w:tr>
      <w:tr w:rsidR="00D01C77" w:rsidRPr="00CA7D85" w14:paraId="5ED38CFB" w14:textId="77777777" w:rsidTr="00127DCD">
        <w:tc>
          <w:tcPr>
            <w:tcW w:w="4500" w:type="dxa"/>
          </w:tcPr>
          <w:p w14:paraId="3FA52017" w14:textId="77777777" w:rsidR="00D01C77" w:rsidRPr="00CA7D85" w:rsidRDefault="00D01C77" w:rsidP="00127DCD">
            <w:pPr>
              <w:pStyle w:val="TAL"/>
            </w:pPr>
            <w:r w:rsidRPr="00CA7D85">
              <w:t xml:space="preserve">    }</w:t>
            </w:r>
          </w:p>
        </w:tc>
        <w:tc>
          <w:tcPr>
            <w:tcW w:w="2268" w:type="dxa"/>
          </w:tcPr>
          <w:p w14:paraId="3CCCDC16" w14:textId="77777777" w:rsidR="00D01C77" w:rsidRPr="00CA7D85" w:rsidRDefault="00D01C77" w:rsidP="00127DCD">
            <w:pPr>
              <w:pStyle w:val="TAL"/>
            </w:pPr>
          </w:p>
        </w:tc>
        <w:tc>
          <w:tcPr>
            <w:tcW w:w="1701" w:type="dxa"/>
          </w:tcPr>
          <w:p w14:paraId="1A2407A5" w14:textId="77777777" w:rsidR="00D01C77" w:rsidRPr="00CA7D85" w:rsidRDefault="00D01C77" w:rsidP="00127DCD">
            <w:pPr>
              <w:pStyle w:val="TAL"/>
            </w:pPr>
          </w:p>
        </w:tc>
        <w:tc>
          <w:tcPr>
            <w:tcW w:w="1251" w:type="dxa"/>
          </w:tcPr>
          <w:p w14:paraId="7345FBA3" w14:textId="77777777" w:rsidR="00D01C77" w:rsidRPr="00CA7D85" w:rsidRDefault="00D01C77" w:rsidP="00127DCD">
            <w:pPr>
              <w:pStyle w:val="TAL"/>
            </w:pPr>
          </w:p>
        </w:tc>
      </w:tr>
      <w:tr w:rsidR="00D01C77" w:rsidRPr="00CA7D85" w14:paraId="4E3358B4" w14:textId="77777777" w:rsidTr="00127DCD">
        <w:tc>
          <w:tcPr>
            <w:tcW w:w="4500" w:type="dxa"/>
          </w:tcPr>
          <w:p w14:paraId="74D46142" w14:textId="77777777" w:rsidR="00D01C77" w:rsidRPr="00CA7D85" w:rsidRDefault="00D01C77" w:rsidP="00127DCD">
            <w:pPr>
              <w:pStyle w:val="TAL"/>
            </w:pPr>
            <w:r w:rsidRPr="00CA7D85">
              <w:t xml:space="preserve">  }</w:t>
            </w:r>
          </w:p>
        </w:tc>
        <w:tc>
          <w:tcPr>
            <w:tcW w:w="2268" w:type="dxa"/>
          </w:tcPr>
          <w:p w14:paraId="12A40648" w14:textId="77777777" w:rsidR="00D01C77" w:rsidRPr="00CA7D85" w:rsidRDefault="00D01C77" w:rsidP="00127DCD">
            <w:pPr>
              <w:pStyle w:val="TAL"/>
            </w:pPr>
          </w:p>
        </w:tc>
        <w:tc>
          <w:tcPr>
            <w:tcW w:w="1701" w:type="dxa"/>
          </w:tcPr>
          <w:p w14:paraId="3991C1D0" w14:textId="77777777" w:rsidR="00D01C77" w:rsidRPr="00CA7D85" w:rsidRDefault="00D01C77" w:rsidP="00127DCD">
            <w:pPr>
              <w:pStyle w:val="TAL"/>
            </w:pPr>
          </w:p>
        </w:tc>
        <w:tc>
          <w:tcPr>
            <w:tcW w:w="1251" w:type="dxa"/>
          </w:tcPr>
          <w:p w14:paraId="27C5113F" w14:textId="77777777" w:rsidR="00D01C77" w:rsidRPr="00CA7D85" w:rsidRDefault="00D01C77" w:rsidP="00127DCD">
            <w:pPr>
              <w:pStyle w:val="TAL"/>
            </w:pPr>
          </w:p>
        </w:tc>
      </w:tr>
    </w:tbl>
    <w:p w14:paraId="22DEE1C9" w14:textId="77777777" w:rsidR="00D01C77" w:rsidRPr="00CA7D85" w:rsidRDefault="00D01C77" w:rsidP="00D01C77"/>
    <w:p w14:paraId="5B88A12D" w14:textId="77777777" w:rsidR="00D01C77" w:rsidRPr="00CA7D85" w:rsidRDefault="00D01C77" w:rsidP="00D01C77">
      <w:pPr>
        <w:pStyle w:val="TH"/>
      </w:pPr>
      <w:r w:rsidRPr="00CA7D85">
        <w:t xml:space="preserve">Table 8.2.2.9.2.3.3-5: </w:t>
      </w:r>
      <w:r w:rsidR="009276CF" w:rsidRPr="00CA7D85">
        <w:rPr>
          <w:i/>
          <w:iCs/>
        </w:rPr>
        <w:t>RadioBearerConfig-NR-DC_SCG</w:t>
      </w:r>
      <w:r w:rsidRPr="00CA7D85">
        <w:rPr>
          <w:i/>
          <w:iCs/>
        </w:rPr>
        <w:t xml:space="preserve"> </w:t>
      </w:r>
      <w:r w:rsidRPr="00CA7D85">
        <w:t>(Table 8.2.2.9.2.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01C77" w:rsidRPr="00CA7D85" w14:paraId="39A898C9" w14:textId="77777777" w:rsidTr="00127DCD">
        <w:tc>
          <w:tcPr>
            <w:tcW w:w="9747" w:type="dxa"/>
            <w:gridSpan w:val="4"/>
          </w:tcPr>
          <w:p w14:paraId="239C2E4A" w14:textId="7D4229A2" w:rsidR="00D01C77" w:rsidRPr="00CA7D85" w:rsidRDefault="001953B5" w:rsidP="00127DCD">
            <w:pPr>
              <w:pStyle w:val="TAL"/>
            </w:pPr>
            <w:r w:rsidRPr="00CA7D85">
              <w:t>Derivation Path: TS 38.5</w:t>
            </w:r>
            <w:r w:rsidR="00D01C77" w:rsidRPr="00CA7D85">
              <w:t>08-1 [4], Table 4.6.</w:t>
            </w:r>
            <w:r w:rsidR="009276CF" w:rsidRPr="00CA7D85">
              <w:t>3-132</w:t>
            </w:r>
            <w:r w:rsidR="00D01C77" w:rsidRPr="00CA7D85">
              <w:t xml:space="preserve"> with condition </w:t>
            </w:r>
            <w:r w:rsidR="00DD28F1" w:rsidRPr="00CA7D85">
              <w:t>DRBn</w:t>
            </w:r>
          </w:p>
        </w:tc>
      </w:tr>
      <w:tr w:rsidR="00D01C77" w:rsidRPr="00CA7D85" w14:paraId="495F9C10" w14:textId="77777777" w:rsidTr="00127DCD">
        <w:tc>
          <w:tcPr>
            <w:tcW w:w="4535" w:type="dxa"/>
          </w:tcPr>
          <w:p w14:paraId="13FA30F0" w14:textId="77777777" w:rsidR="00D01C77" w:rsidRPr="00CA7D85" w:rsidRDefault="00D01C77" w:rsidP="00127DCD">
            <w:pPr>
              <w:pStyle w:val="TAH"/>
            </w:pPr>
            <w:r w:rsidRPr="00CA7D85">
              <w:t>Information Element</w:t>
            </w:r>
          </w:p>
        </w:tc>
        <w:tc>
          <w:tcPr>
            <w:tcW w:w="2267" w:type="dxa"/>
          </w:tcPr>
          <w:p w14:paraId="00341978" w14:textId="77777777" w:rsidR="00D01C77" w:rsidRPr="00CA7D85" w:rsidRDefault="00D01C77" w:rsidP="00127DCD">
            <w:pPr>
              <w:pStyle w:val="TAH"/>
            </w:pPr>
            <w:r w:rsidRPr="00CA7D85">
              <w:t>Value/remark</w:t>
            </w:r>
          </w:p>
        </w:tc>
        <w:tc>
          <w:tcPr>
            <w:tcW w:w="1700" w:type="dxa"/>
          </w:tcPr>
          <w:p w14:paraId="69C1BF7F" w14:textId="77777777" w:rsidR="00D01C77" w:rsidRPr="00CA7D85" w:rsidRDefault="00D01C77" w:rsidP="00127DCD">
            <w:pPr>
              <w:pStyle w:val="TAH"/>
            </w:pPr>
            <w:r w:rsidRPr="00CA7D85">
              <w:t>Comment</w:t>
            </w:r>
          </w:p>
        </w:tc>
        <w:tc>
          <w:tcPr>
            <w:tcW w:w="1245" w:type="dxa"/>
          </w:tcPr>
          <w:p w14:paraId="48DC601A" w14:textId="77777777" w:rsidR="00D01C77" w:rsidRPr="00CA7D85" w:rsidRDefault="00D01C77" w:rsidP="00127DCD">
            <w:pPr>
              <w:pStyle w:val="TAH"/>
            </w:pPr>
            <w:r w:rsidRPr="00CA7D85">
              <w:t>Condition</w:t>
            </w:r>
          </w:p>
        </w:tc>
      </w:tr>
      <w:tr w:rsidR="00D01C77" w:rsidRPr="00CA7D85" w14:paraId="03D99E65" w14:textId="77777777" w:rsidTr="00127DCD">
        <w:tc>
          <w:tcPr>
            <w:tcW w:w="4535" w:type="dxa"/>
          </w:tcPr>
          <w:p w14:paraId="73F2EAC0" w14:textId="77777777" w:rsidR="00D01C77" w:rsidRPr="00CA7D85" w:rsidRDefault="00D01C77" w:rsidP="00127DCD">
            <w:pPr>
              <w:pStyle w:val="TAL"/>
            </w:pPr>
            <w:r w:rsidRPr="00CA7D85">
              <w:t>RadioBearerConfig</w:t>
            </w:r>
            <w:r w:rsidR="009276CF" w:rsidRPr="00CA7D85">
              <w:t xml:space="preserve"> ::=</w:t>
            </w:r>
            <w:r w:rsidRPr="00CA7D85">
              <w:t xml:space="preserve"> </w:t>
            </w:r>
            <w:r w:rsidRPr="00CA7D85">
              <w:rPr>
                <w:snapToGrid w:val="0"/>
              </w:rPr>
              <w:t xml:space="preserve">SEQUENCE </w:t>
            </w:r>
            <w:r w:rsidRPr="00CA7D85">
              <w:t>{</w:t>
            </w:r>
          </w:p>
        </w:tc>
        <w:tc>
          <w:tcPr>
            <w:tcW w:w="2267" w:type="dxa"/>
          </w:tcPr>
          <w:p w14:paraId="4924B8E4" w14:textId="77777777" w:rsidR="00D01C77" w:rsidRPr="00CA7D85" w:rsidRDefault="00D01C77" w:rsidP="00127DCD">
            <w:pPr>
              <w:pStyle w:val="TAL"/>
            </w:pPr>
          </w:p>
        </w:tc>
        <w:tc>
          <w:tcPr>
            <w:tcW w:w="1700" w:type="dxa"/>
          </w:tcPr>
          <w:p w14:paraId="20D5E776" w14:textId="77777777" w:rsidR="00D01C77" w:rsidRPr="00CA7D85" w:rsidRDefault="00D01C77" w:rsidP="00127DCD">
            <w:pPr>
              <w:pStyle w:val="TAL"/>
            </w:pPr>
          </w:p>
        </w:tc>
        <w:tc>
          <w:tcPr>
            <w:tcW w:w="1245" w:type="dxa"/>
          </w:tcPr>
          <w:p w14:paraId="491D4B2B" w14:textId="77777777" w:rsidR="00D01C77" w:rsidRPr="00CA7D85" w:rsidRDefault="00D01C77" w:rsidP="00127DCD">
            <w:pPr>
              <w:pStyle w:val="TAL"/>
            </w:pPr>
          </w:p>
        </w:tc>
      </w:tr>
      <w:tr w:rsidR="00D01C77" w:rsidRPr="00CA7D85" w14:paraId="7BE5516F" w14:textId="77777777" w:rsidTr="00127DCD">
        <w:tc>
          <w:tcPr>
            <w:tcW w:w="4535" w:type="dxa"/>
          </w:tcPr>
          <w:p w14:paraId="4E9E4023" w14:textId="77777777" w:rsidR="00D01C77" w:rsidRPr="00CA7D85" w:rsidRDefault="00D01C77" w:rsidP="008131E5">
            <w:pPr>
              <w:pStyle w:val="TAL"/>
            </w:pPr>
            <w:r w:rsidRPr="00CA7D85">
              <w:t xml:space="preserve">  drb-ToAddModList SEQUENCE (SIZE (1..maxDRB)) OF </w:t>
            </w:r>
            <w:r w:rsidR="008131E5" w:rsidRPr="00CA7D85">
              <w:t>DRB-ToAddMod</w:t>
            </w:r>
            <w:r w:rsidRPr="00CA7D85">
              <w:t xml:space="preserve"> {</w:t>
            </w:r>
          </w:p>
        </w:tc>
        <w:tc>
          <w:tcPr>
            <w:tcW w:w="2267" w:type="dxa"/>
          </w:tcPr>
          <w:p w14:paraId="280F6871" w14:textId="77777777" w:rsidR="00D01C77" w:rsidRPr="00CA7D85" w:rsidRDefault="00D01C77" w:rsidP="00127DCD">
            <w:pPr>
              <w:pStyle w:val="TAL"/>
            </w:pPr>
            <w:r w:rsidRPr="00CA7D85">
              <w:t>1 entry</w:t>
            </w:r>
          </w:p>
        </w:tc>
        <w:tc>
          <w:tcPr>
            <w:tcW w:w="1700" w:type="dxa"/>
          </w:tcPr>
          <w:p w14:paraId="722675D7" w14:textId="77777777" w:rsidR="00D01C77" w:rsidRPr="00CA7D85" w:rsidRDefault="00D01C77" w:rsidP="00127DCD">
            <w:pPr>
              <w:pStyle w:val="TAL"/>
            </w:pPr>
          </w:p>
        </w:tc>
        <w:tc>
          <w:tcPr>
            <w:tcW w:w="1245" w:type="dxa"/>
          </w:tcPr>
          <w:p w14:paraId="48839B30" w14:textId="77777777" w:rsidR="00D01C77" w:rsidRPr="00CA7D85" w:rsidRDefault="00D01C77" w:rsidP="00127DCD">
            <w:pPr>
              <w:pStyle w:val="TAL"/>
            </w:pPr>
          </w:p>
        </w:tc>
      </w:tr>
      <w:tr w:rsidR="008131E5" w:rsidRPr="00CA7D85" w14:paraId="031BD5C7" w14:textId="77777777" w:rsidTr="0016650B">
        <w:tc>
          <w:tcPr>
            <w:tcW w:w="4535" w:type="dxa"/>
          </w:tcPr>
          <w:p w14:paraId="2771F6BA" w14:textId="77777777" w:rsidR="008131E5" w:rsidRPr="00CA7D85" w:rsidRDefault="008131E5" w:rsidP="008131E5">
            <w:pPr>
              <w:pStyle w:val="TAL"/>
            </w:pPr>
            <w:r w:rsidRPr="00CA7D85">
              <w:t xml:space="preserve">    DRB-ToAddMod[1] SEQUENCE {</w:t>
            </w:r>
          </w:p>
        </w:tc>
        <w:tc>
          <w:tcPr>
            <w:tcW w:w="2267" w:type="dxa"/>
          </w:tcPr>
          <w:p w14:paraId="5A130A85" w14:textId="77777777" w:rsidR="008131E5" w:rsidRPr="00CA7D85" w:rsidRDefault="008131E5" w:rsidP="008131E5">
            <w:pPr>
              <w:pStyle w:val="TAL"/>
            </w:pPr>
          </w:p>
        </w:tc>
        <w:tc>
          <w:tcPr>
            <w:tcW w:w="1700" w:type="dxa"/>
          </w:tcPr>
          <w:p w14:paraId="27877F10" w14:textId="77777777" w:rsidR="008131E5" w:rsidRPr="00CA7D85" w:rsidRDefault="008131E5" w:rsidP="008131E5">
            <w:pPr>
              <w:pStyle w:val="TAL"/>
            </w:pPr>
            <w:r w:rsidRPr="00CA7D85">
              <w:t>entry 1</w:t>
            </w:r>
          </w:p>
        </w:tc>
        <w:tc>
          <w:tcPr>
            <w:tcW w:w="1245" w:type="dxa"/>
          </w:tcPr>
          <w:p w14:paraId="14224E20" w14:textId="77777777" w:rsidR="008131E5" w:rsidRPr="00CA7D85" w:rsidRDefault="008131E5" w:rsidP="008131E5">
            <w:pPr>
              <w:pStyle w:val="TAL"/>
            </w:pPr>
          </w:p>
        </w:tc>
      </w:tr>
      <w:tr w:rsidR="009276CF" w:rsidRPr="00CA7D85" w14:paraId="6A54ACAA" w14:textId="77777777" w:rsidTr="00872949">
        <w:tc>
          <w:tcPr>
            <w:tcW w:w="4535" w:type="dxa"/>
          </w:tcPr>
          <w:p w14:paraId="5DE4F6F4" w14:textId="77777777" w:rsidR="009276CF" w:rsidRPr="00CA7D85" w:rsidRDefault="009276CF" w:rsidP="00872949">
            <w:pPr>
              <w:pStyle w:val="TAL"/>
            </w:pPr>
            <w:r w:rsidRPr="00CA7D85">
              <w:rPr>
                <w:lang w:eastAsia="zh-CN"/>
              </w:rPr>
              <w:t xml:space="preserve">      </w:t>
            </w:r>
            <w:r w:rsidRPr="00CA7D85">
              <w:t>drb-Identity</w:t>
            </w:r>
          </w:p>
        </w:tc>
        <w:tc>
          <w:tcPr>
            <w:tcW w:w="2267" w:type="dxa"/>
          </w:tcPr>
          <w:p w14:paraId="33E2C94F" w14:textId="77777777" w:rsidR="009276CF" w:rsidRPr="00CA7D85" w:rsidRDefault="009276CF" w:rsidP="00872949">
            <w:pPr>
              <w:pStyle w:val="TAL"/>
            </w:pPr>
            <w:r w:rsidRPr="00CA7D85">
              <w:t>DRB-Identity with condition DRBn</w:t>
            </w:r>
          </w:p>
        </w:tc>
        <w:tc>
          <w:tcPr>
            <w:tcW w:w="1700" w:type="dxa"/>
          </w:tcPr>
          <w:p w14:paraId="1E519DF0" w14:textId="77777777" w:rsidR="009276CF" w:rsidRPr="00CA7D85" w:rsidRDefault="009276CF" w:rsidP="00872949">
            <w:pPr>
              <w:pStyle w:val="TAL"/>
            </w:pPr>
            <w:r w:rsidRPr="00CA7D85">
              <w:t>DRBn is allocated for SCG according to internal TTCN mapping</w:t>
            </w:r>
          </w:p>
        </w:tc>
        <w:tc>
          <w:tcPr>
            <w:tcW w:w="1245" w:type="dxa"/>
          </w:tcPr>
          <w:p w14:paraId="3C24C98B" w14:textId="77777777" w:rsidR="009276CF" w:rsidRPr="00CA7D85" w:rsidRDefault="009276CF" w:rsidP="00872949">
            <w:pPr>
              <w:pStyle w:val="TAL"/>
            </w:pPr>
          </w:p>
        </w:tc>
      </w:tr>
      <w:tr w:rsidR="008131E5" w:rsidRPr="00CA7D85" w14:paraId="1062C0D3" w14:textId="77777777" w:rsidTr="00127DCD">
        <w:tc>
          <w:tcPr>
            <w:tcW w:w="4535" w:type="dxa"/>
          </w:tcPr>
          <w:p w14:paraId="4D70E76C" w14:textId="77777777" w:rsidR="008131E5" w:rsidRPr="00CA7D85" w:rsidRDefault="008131E5" w:rsidP="008131E5">
            <w:pPr>
              <w:pStyle w:val="TAL"/>
            </w:pPr>
            <w:r w:rsidRPr="00CA7D85">
              <w:t xml:space="preserve">      pdcp-Config</w:t>
            </w:r>
          </w:p>
        </w:tc>
        <w:tc>
          <w:tcPr>
            <w:tcW w:w="2267" w:type="dxa"/>
          </w:tcPr>
          <w:p w14:paraId="7F6B0920" w14:textId="77777777" w:rsidR="008131E5" w:rsidRPr="00CA7D85" w:rsidRDefault="008131E5" w:rsidP="008131E5">
            <w:pPr>
              <w:pStyle w:val="TAL"/>
            </w:pPr>
            <w:r w:rsidRPr="00CA7D85">
              <w:t>PDCP-Config</w:t>
            </w:r>
          </w:p>
        </w:tc>
        <w:tc>
          <w:tcPr>
            <w:tcW w:w="1700" w:type="dxa"/>
          </w:tcPr>
          <w:p w14:paraId="484A0A3C" w14:textId="77777777" w:rsidR="008131E5" w:rsidRPr="00CA7D85" w:rsidRDefault="008131E5" w:rsidP="008131E5">
            <w:pPr>
              <w:pStyle w:val="TAL"/>
            </w:pPr>
          </w:p>
        </w:tc>
        <w:tc>
          <w:tcPr>
            <w:tcW w:w="1245" w:type="dxa"/>
          </w:tcPr>
          <w:p w14:paraId="5B777224" w14:textId="77777777" w:rsidR="008131E5" w:rsidRPr="00CA7D85" w:rsidRDefault="008131E5" w:rsidP="008131E5">
            <w:pPr>
              <w:pStyle w:val="TAL"/>
            </w:pPr>
          </w:p>
        </w:tc>
      </w:tr>
      <w:tr w:rsidR="008131E5" w:rsidRPr="00CA7D85" w14:paraId="2EE649B8" w14:textId="77777777" w:rsidTr="00127DCD">
        <w:tc>
          <w:tcPr>
            <w:tcW w:w="4535" w:type="dxa"/>
          </w:tcPr>
          <w:p w14:paraId="378C07CA" w14:textId="77777777" w:rsidR="008131E5" w:rsidRPr="00CA7D85" w:rsidRDefault="008131E5" w:rsidP="008131E5">
            <w:pPr>
              <w:pStyle w:val="TAL"/>
            </w:pPr>
            <w:r w:rsidRPr="00CA7D85">
              <w:t xml:space="preserve">    }</w:t>
            </w:r>
          </w:p>
        </w:tc>
        <w:tc>
          <w:tcPr>
            <w:tcW w:w="2267" w:type="dxa"/>
          </w:tcPr>
          <w:p w14:paraId="12139F83" w14:textId="77777777" w:rsidR="008131E5" w:rsidRPr="00CA7D85" w:rsidRDefault="008131E5" w:rsidP="008131E5">
            <w:pPr>
              <w:pStyle w:val="TAL"/>
            </w:pPr>
          </w:p>
        </w:tc>
        <w:tc>
          <w:tcPr>
            <w:tcW w:w="1700" w:type="dxa"/>
          </w:tcPr>
          <w:p w14:paraId="15DB10E0" w14:textId="77777777" w:rsidR="008131E5" w:rsidRPr="00CA7D85" w:rsidRDefault="008131E5" w:rsidP="008131E5">
            <w:pPr>
              <w:pStyle w:val="TAL"/>
            </w:pPr>
          </w:p>
        </w:tc>
        <w:tc>
          <w:tcPr>
            <w:tcW w:w="1245" w:type="dxa"/>
          </w:tcPr>
          <w:p w14:paraId="10232244" w14:textId="77777777" w:rsidR="008131E5" w:rsidRPr="00CA7D85" w:rsidRDefault="008131E5" w:rsidP="008131E5">
            <w:pPr>
              <w:pStyle w:val="TAL"/>
            </w:pPr>
          </w:p>
        </w:tc>
      </w:tr>
      <w:tr w:rsidR="008131E5" w:rsidRPr="00CA7D85" w14:paraId="5CF58D2E" w14:textId="77777777" w:rsidTr="00127DCD">
        <w:tc>
          <w:tcPr>
            <w:tcW w:w="4535" w:type="dxa"/>
          </w:tcPr>
          <w:p w14:paraId="53A6E877" w14:textId="77777777" w:rsidR="008131E5" w:rsidRPr="00CA7D85" w:rsidRDefault="008131E5" w:rsidP="008131E5">
            <w:pPr>
              <w:pStyle w:val="TAL"/>
            </w:pPr>
            <w:r w:rsidRPr="00CA7D85">
              <w:t xml:space="preserve">  }</w:t>
            </w:r>
          </w:p>
        </w:tc>
        <w:tc>
          <w:tcPr>
            <w:tcW w:w="2267" w:type="dxa"/>
          </w:tcPr>
          <w:p w14:paraId="45310827" w14:textId="77777777" w:rsidR="008131E5" w:rsidRPr="00CA7D85" w:rsidRDefault="008131E5" w:rsidP="008131E5">
            <w:pPr>
              <w:pStyle w:val="TAL"/>
            </w:pPr>
          </w:p>
        </w:tc>
        <w:tc>
          <w:tcPr>
            <w:tcW w:w="1700" w:type="dxa"/>
          </w:tcPr>
          <w:p w14:paraId="0512A1BB" w14:textId="77777777" w:rsidR="008131E5" w:rsidRPr="00CA7D85" w:rsidRDefault="008131E5" w:rsidP="008131E5">
            <w:pPr>
              <w:pStyle w:val="TAL"/>
            </w:pPr>
          </w:p>
        </w:tc>
        <w:tc>
          <w:tcPr>
            <w:tcW w:w="1245" w:type="dxa"/>
          </w:tcPr>
          <w:p w14:paraId="36D32314" w14:textId="77777777" w:rsidR="008131E5" w:rsidRPr="00CA7D85" w:rsidRDefault="008131E5" w:rsidP="008131E5">
            <w:pPr>
              <w:pStyle w:val="TAL"/>
            </w:pPr>
          </w:p>
        </w:tc>
      </w:tr>
      <w:tr w:rsidR="008131E5" w:rsidRPr="00CA7D85" w14:paraId="084C00A7" w14:textId="77777777" w:rsidTr="00127DCD">
        <w:tc>
          <w:tcPr>
            <w:tcW w:w="4535" w:type="dxa"/>
          </w:tcPr>
          <w:p w14:paraId="53361286" w14:textId="77777777" w:rsidR="008131E5" w:rsidRPr="00CA7D85" w:rsidRDefault="008131E5" w:rsidP="008131E5">
            <w:pPr>
              <w:pStyle w:val="TAL"/>
            </w:pPr>
            <w:r w:rsidRPr="00CA7D85">
              <w:t>}</w:t>
            </w:r>
          </w:p>
        </w:tc>
        <w:tc>
          <w:tcPr>
            <w:tcW w:w="2267" w:type="dxa"/>
          </w:tcPr>
          <w:p w14:paraId="5C717F56" w14:textId="77777777" w:rsidR="008131E5" w:rsidRPr="00CA7D85" w:rsidRDefault="008131E5" w:rsidP="008131E5">
            <w:pPr>
              <w:pStyle w:val="TAL"/>
            </w:pPr>
          </w:p>
        </w:tc>
        <w:tc>
          <w:tcPr>
            <w:tcW w:w="1700" w:type="dxa"/>
          </w:tcPr>
          <w:p w14:paraId="092EEC39" w14:textId="77777777" w:rsidR="008131E5" w:rsidRPr="00CA7D85" w:rsidRDefault="008131E5" w:rsidP="008131E5">
            <w:pPr>
              <w:pStyle w:val="TAL"/>
            </w:pPr>
          </w:p>
        </w:tc>
        <w:tc>
          <w:tcPr>
            <w:tcW w:w="1245" w:type="dxa"/>
          </w:tcPr>
          <w:p w14:paraId="68290259" w14:textId="77777777" w:rsidR="008131E5" w:rsidRPr="00CA7D85" w:rsidRDefault="008131E5" w:rsidP="008131E5">
            <w:pPr>
              <w:pStyle w:val="TAL"/>
            </w:pPr>
          </w:p>
        </w:tc>
      </w:tr>
    </w:tbl>
    <w:p w14:paraId="66C1C4DB" w14:textId="77777777" w:rsidR="00D01C77" w:rsidRPr="00CA7D85" w:rsidRDefault="00D01C77" w:rsidP="00D01C77"/>
    <w:p w14:paraId="32A9FC9F" w14:textId="77777777" w:rsidR="00D01C77" w:rsidRPr="00CA7D85" w:rsidRDefault="00D01C77" w:rsidP="00D01C77">
      <w:pPr>
        <w:pStyle w:val="TH"/>
      </w:pPr>
      <w:r w:rsidRPr="00CA7D85">
        <w:t xml:space="preserve">Table 8.2.2.9.2.3.3-6: </w:t>
      </w:r>
      <w:r w:rsidRPr="00CA7D85">
        <w:rPr>
          <w:i/>
          <w:iCs/>
        </w:rPr>
        <w:t>PDCP-Config</w:t>
      </w:r>
      <w:r w:rsidRPr="00CA7D85">
        <w:rPr>
          <w:i/>
        </w:rPr>
        <w:t xml:space="preserve"> </w:t>
      </w:r>
      <w:r w:rsidRPr="00CA7D85">
        <w:t>(Table 8.2.2.9.2.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01C77" w:rsidRPr="00CA7D85" w14:paraId="31829352" w14:textId="77777777" w:rsidTr="00127DCD">
        <w:tc>
          <w:tcPr>
            <w:tcW w:w="9747" w:type="dxa"/>
            <w:gridSpan w:val="4"/>
            <w:tcBorders>
              <w:top w:val="single" w:sz="4" w:space="0" w:color="auto"/>
              <w:left w:val="single" w:sz="4" w:space="0" w:color="auto"/>
              <w:bottom w:val="single" w:sz="4" w:space="0" w:color="auto"/>
              <w:right w:val="single" w:sz="4" w:space="0" w:color="auto"/>
            </w:tcBorders>
            <w:hideMark/>
          </w:tcPr>
          <w:p w14:paraId="3E4D2B4A" w14:textId="454FE9CE" w:rsidR="00D01C77" w:rsidRPr="00CA7D85" w:rsidRDefault="001953B5" w:rsidP="00127DCD">
            <w:pPr>
              <w:pStyle w:val="TAL"/>
            </w:pPr>
            <w:r w:rsidRPr="00CA7D85">
              <w:t>Derivation Path: TS 38.5</w:t>
            </w:r>
            <w:r w:rsidR="00D01C77" w:rsidRPr="00CA7D85">
              <w:t>08-1 [4], Table 4.6.3-99</w:t>
            </w:r>
          </w:p>
        </w:tc>
      </w:tr>
      <w:tr w:rsidR="00D01C77" w:rsidRPr="00CA7D85" w14:paraId="3EF7D4AD"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795A77AB" w14:textId="77777777" w:rsidR="00D01C77" w:rsidRPr="00CA7D85" w:rsidRDefault="00D01C77" w:rsidP="00127DCD">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EADD4E2" w14:textId="77777777" w:rsidR="00D01C77" w:rsidRPr="00CA7D85" w:rsidRDefault="00D01C77" w:rsidP="00127DCD">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0DCC9C06" w14:textId="77777777" w:rsidR="00D01C77" w:rsidRPr="00CA7D85" w:rsidRDefault="00D01C77" w:rsidP="00127DCD">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7D8A5550" w14:textId="77777777" w:rsidR="00D01C77" w:rsidRPr="00CA7D85" w:rsidRDefault="00D01C77" w:rsidP="00127DCD">
            <w:pPr>
              <w:pStyle w:val="TAH"/>
            </w:pPr>
            <w:r w:rsidRPr="00CA7D85">
              <w:t>Condition</w:t>
            </w:r>
          </w:p>
        </w:tc>
      </w:tr>
      <w:tr w:rsidR="00D01C77" w:rsidRPr="00CA7D85" w14:paraId="59C60D4D"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44A6B901" w14:textId="77777777" w:rsidR="00D01C77" w:rsidRPr="00CA7D85" w:rsidRDefault="00D01C77" w:rsidP="00127DCD">
            <w:pPr>
              <w:pStyle w:val="TAL"/>
            </w:pPr>
            <w:r w:rsidRPr="00CA7D85">
              <w:t xml:space="preserve">PDCP-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4B143221" w14:textId="77777777" w:rsidR="00D01C77" w:rsidRPr="00CA7D85" w:rsidRDefault="00D01C77"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60D402DD"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07EC12F" w14:textId="77777777" w:rsidR="00D01C77" w:rsidRPr="00CA7D85" w:rsidRDefault="00D01C77" w:rsidP="00127DCD">
            <w:pPr>
              <w:pStyle w:val="TAL"/>
            </w:pPr>
          </w:p>
        </w:tc>
      </w:tr>
      <w:tr w:rsidR="00D01C77" w:rsidRPr="00CA7D85" w14:paraId="16D74C6B"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1DF92C06" w14:textId="77777777" w:rsidR="00D01C77" w:rsidRPr="00CA7D85" w:rsidRDefault="00D01C77" w:rsidP="00127DCD">
            <w:pPr>
              <w:pStyle w:val="TAL"/>
            </w:pPr>
            <w:r w:rsidRPr="00CA7D85">
              <w:t xml:space="preserve">  drb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7B1AAEFA" w14:textId="77777777" w:rsidR="00D01C77" w:rsidRPr="00CA7D85" w:rsidRDefault="00D01C77"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9B7B3FE"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2780E4D3" w14:textId="77777777" w:rsidR="00D01C77" w:rsidRPr="00CA7D85" w:rsidRDefault="00D01C77" w:rsidP="00127DCD">
            <w:pPr>
              <w:pStyle w:val="TAL"/>
            </w:pPr>
          </w:p>
        </w:tc>
      </w:tr>
      <w:tr w:rsidR="00D01C77" w:rsidRPr="00CA7D85" w14:paraId="52180AE5"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5C9B6F93" w14:textId="77777777" w:rsidR="00D01C77" w:rsidRPr="00CA7D85" w:rsidRDefault="00D01C77" w:rsidP="00127DCD">
            <w:pPr>
              <w:pStyle w:val="TAL"/>
            </w:pPr>
            <w:r w:rsidRPr="00CA7D85">
              <w:t xml:space="preserve">    statusReportRequired</w:t>
            </w:r>
          </w:p>
        </w:tc>
        <w:tc>
          <w:tcPr>
            <w:tcW w:w="2267" w:type="dxa"/>
            <w:tcBorders>
              <w:top w:val="single" w:sz="4" w:space="0" w:color="auto"/>
              <w:left w:val="single" w:sz="4" w:space="0" w:color="auto"/>
              <w:bottom w:val="single" w:sz="4" w:space="0" w:color="auto"/>
              <w:right w:val="single" w:sz="4" w:space="0" w:color="auto"/>
            </w:tcBorders>
            <w:hideMark/>
          </w:tcPr>
          <w:p w14:paraId="521437E9" w14:textId="77777777" w:rsidR="00D01C77" w:rsidRPr="00CA7D85" w:rsidRDefault="00D01C77" w:rsidP="00127DCD">
            <w:pPr>
              <w:pStyle w:val="TAL"/>
            </w:pPr>
            <w:r w:rsidRPr="00CA7D85">
              <w:t>true</w:t>
            </w:r>
          </w:p>
        </w:tc>
        <w:tc>
          <w:tcPr>
            <w:tcW w:w="1700" w:type="dxa"/>
            <w:tcBorders>
              <w:top w:val="single" w:sz="4" w:space="0" w:color="auto"/>
              <w:left w:val="single" w:sz="4" w:space="0" w:color="auto"/>
              <w:bottom w:val="single" w:sz="4" w:space="0" w:color="auto"/>
              <w:right w:val="single" w:sz="4" w:space="0" w:color="auto"/>
            </w:tcBorders>
          </w:tcPr>
          <w:p w14:paraId="6CB1D9DB"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DFF9C31" w14:textId="77777777" w:rsidR="00D01C77" w:rsidRPr="00CA7D85" w:rsidRDefault="00D01C77" w:rsidP="00127DCD">
            <w:pPr>
              <w:pStyle w:val="TAL"/>
            </w:pPr>
          </w:p>
        </w:tc>
      </w:tr>
      <w:tr w:rsidR="00D01C77" w:rsidRPr="00CA7D85" w14:paraId="62241C79"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7F66E035" w14:textId="77777777" w:rsidR="00D01C77" w:rsidRPr="00CA7D85" w:rsidRDefault="00D01C77" w:rsidP="00127DCD">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8B45C79" w14:textId="77777777" w:rsidR="00D01C77" w:rsidRPr="00CA7D85" w:rsidRDefault="00D01C77"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2A4C5451"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D4B7068" w14:textId="77777777" w:rsidR="00D01C77" w:rsidRPr="00CA7D85" w:rsidRDefault="00D01C77" w:rsidP="00127DCD">
            <w:pPr>
              <w:pStyle w:val="TAL"/>
            </w:pPr>
          </w:p>
        </w:tc>
      </w:tr>
      <w:tr w:rsidR="00D01C77" w:rsidRPr="00CA7D85" w14:paraId="3C510535"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1E652DDE" w14:textId="77777777" w:rsidR="00D01C77" w:rsidRPr="00CA7D85" w:rsidRDefault="00D01C77" w:rsidP="00127DCD">
            <w:pPr>
              <w:pStyle w:val="TAL"/>
            </w:pPr>
            <w:r w:rsidRPr="00CA7D85">
              <w:t xml:space="preserve">  moreThanOneRLC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2A9D644F" w14:textId="77777777" w:rsidR="00D01C77" w:rsidRPr="00CA7D85" w:rsidRDefault="00D01C77"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731DE930"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D87C302" w14:textId="77777777" w:rsidR="00D01C77" w:rsidRPr="00CA7D85" w:rsidRDefault="00D01C77" w:rsidP="00127DCD">
            <w:pPr>
              <w:pStyle w:val="TAL"/>
            </w:pPr>
          </w:p>
        </w:tc>
      </w:tr>
      <w:tr w:rsidR="00D01C77" w:rsidRPr="00CA7D85" w14:paraId="30DF9871"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0B41A829" w14:textId="77777777" w:rsidR="00D01C77" w:rsidRPr="00CA7D85" w:rsidRDefault="00D01C77" w:rsidP="00127DCD">
            <w:pPr>
              <w:pStyle w:val="TAL"/>
            </w:pPr>
            <w:r w:rsidRPr="00CA7D85">
              <w:t xml:space="preserve">    primaryPath SEQUENCE {</w:t>
            </w:r>
          </w:p>
        </w:tc>
        <w:tc>
          <w:tcPr>
            <w:tcW w:w="2267" w:type="dxa"/>
            <w:tcBorders>
              <w:top w:val="single" w:sz="4" w:space="0" w:color="auto"/>
              <w:left w:val="single" w:sz="4" w:space="0" w:color="auto"/>
              <w:bottom w:val="single" w:sz="4" w:space="0" w:color="auto"/>
              <w:right w:val="single" w:sz="4" w:space="0" w:color="auto"/>
            </w:tcBorders>
          </w:tcPr>
          <w:p w14:paraId="70DCE191" w14:textId="77777777" w:rsidR="00D01C77" w:rsidRPr="00CA7D85" w:rsidRDefault="00D01C77"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64C66C1D"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2B2E78DE" w14:textId="77777777" w:rsidR="00D01C77" w:rsidRPr="00CA7D85" w:rsidRDefault="00D01C77" w:rsidP="00127DCD">
            <w:pPr>
              <w:pStyle w:val="TAL"/>
            </w:pPr>
          </w:p>
        </w:tc>
      </w:tr>
      <w:tr w:rsidR="00D01C77" w:rsidRPr="00CA7D85" w14:paraId="4442E53F"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0CE7FEF2" w14:textId="77777777" w:rsidR="00D01C77" w:rsidRPr="00CA7D85" w:rsidRDefault="00D01C77" w:rsidP="00127DCD">
            <w:pPr>
              <w:pStyle w:val="TAL"/>
            </w:pPr>
            <w:r w:rsidRPr="00CA7D85">
              <w:t xml:space="preserve">      cellGroup</w:t>
            </w:r>
          </w:p>
        </w:tc>
        <w:tc>
          <w:tcPr>
            <w:tcW w:w="2267" w:type="dxa"/>
            <w:tcBorders>
              <w:top w:val="single" w:sz="4" w:space="0" w:color="auto"/>
              <w:left w:val="single" w:sz="4" w:space="0" w:color="auto"/>
              <w:bottom w:val="single" w:sz="4" w:space="0" w:color="auto"/>
              <w:right w:val="single" w:sz="4" w:space="0" w:color="auto"/>
            </w:tcBorders>
            <w:hideMark/>
          </w:tcPr>
          <w:p w14:paraId="3B2C3FDD" w14:textId="38421750" w:rsidR="00D01C77" w:rsidRPr="00CA7D85" w:rsidRDefault="00DD28F1" w:rsidP="00127DCD">
            <w:pPr>
              <w:pStyle w:val="TAL"/>
            </w:pPr>
            <w:r w:rsidRPr="00CA7D85">
              <w:t>0</w:t>
            </w:r>
          </w:p>
        </w:tc>
        <w:tc>
          <w:tcPr>
            <w:tcW w:w="1700" w:type="dxa"/>
            <w:tcBorders>
              <w:top w:val="single" w:sz="4" w:space="0" w:color="auto"/>
              <w:left w:val="single" w:sz="4" w:space="0" w:color="auto"/>
              <w:bottom w:val="single" w:sz="4" w:space="0" w:color="auto"/>
              <w:right w:val="single" w:sz="4" w:space="0" w:color="auto"/>
            </w:tcBorders>
          </w:tcPr>
          <w:p w14:paraId="2B9AD2BC"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6D933AC7" w14:textId="77777777" w:rsidR="00D01C77" w:rsidRPr="00CA7D85" w:rsidRDefault="00D01C77" w:rsidP="00127DCD">
            <w:pPr>
              <w:pStyle w:val="TAL"/>
            </w:pPr>
          </w:p>
        </w:tc>
      </w:tr>
      <w:tr w:rsidR="00D01C77" w:rsidRPr="00CA7D85" w14:paraId="17083704"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55616C97" w14:textId="77777777" w:rsidR="00D01C77" w:rsidRPr="00CA7D85" w:rsidRDefault="00D01C77" w:rsidP="00127DCD">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58FBA5E" w14:textId="77777777" w:rsidR="00D01C77" w:rsidRPr="00CA7D85" w:rsidRDefault="00D01C77"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5ED7600"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1D4AD46" w14:textId="77777777" w:rsidR="00D01C77" w:rsidRPr="00CA7D85" w:rsidRDefault="00D01C77" w:rsidP="00127DCD">
            <w:pPr>
              <w:pStyle w:val="TAL"/>
            </w:pPr>
          </w:p>
        </w:tc>
      </w:tr>
      <w:tr w:rsidR="00D01C77" w:rsidRPr="00CA7D85" w14:paraId="7B3CD676"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31334D1A" w14:textId="77777777" w:rsidR="00D01C77" w:rsidRPr="00CA7D85" w:rsidRDefault="00D01C77" w:rsidP="00127DCD">
            <w:pPr>
              <w:pStyle w:val="TAL"/>
            </w:pPr>
            <w:r w:rsidRPr="00CA7D85">
              <w:t xml:space="preserve">    ul-DataSplitThreshold</w:t>
            </w:r>
          </w:p>
        </w:tc>
        <w:tc>
          <w:tcPr>
            <w:tcW w:w="2267" w:type="dxa"/>
            <w:tcBorders>
              <w:top w:val="single" w:sz="4" w:space="0" w:color="auto"/>
              <w:left w:val="single" w:sz="4" w:space="0" w:color="auto"/>
              <w:bottom w:val="single" w:sz="4" w:space="0" w:color="auto"/>
              <w:right w:val="single" w:sz="4" w:space="0" w:color="auto"/>
            </w:tcBorders>
            <w:hideMark/>
          </w:tcPr>
          <w:p w14:paraId="18219E36" w14:textId="77777777" w:rsidR="00D01C77" w:rsidRPr="00CA7D85" w:rsidRDefault="00D01C77" w:rsidP="00127DCD">
            <w:pPr>
              <w:pStyle w:val="TAL"/>
            </w:pPr>
            <w:r w:rsidRPr="00CA7D85">
              <w:t>infinity</w:t>
            </w:r>
          </w:p>
        </w:tc>
        <w:tc>
          <w:tcPr>
            <w:tcW w:w="1700" w:type="dxa"/>
            <w:tcBorders>
              <w:top w:val="single" w:sz="4" w:space="0" w:color="auto"/>
              <w:left w:val="single" w:sz="4" w:space="0" w:color="auto"/>
              <w:bottom w:val="single" w:sz="4" w:space="0" w:color="auto"/>
              <w:right w:val="single" w:sz="4" w:space="0" w:color="auto"/>
            </w:tcBorders>
          </w:tcPr>
          <w:p w14:paraId="5CBF4732"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11B313E" w14:textId="77777777" w:rsidR="00D01C77" w:rsidRPr="00CA7D85" w:rsidRDefault="00D01C77" w:rsidP="00127DCD">
            <w:pPr>
              <w:pStyle w:val="TAL"/>
            </w:pPr>
          </w:p>
        </w:tc>
      </w:tr>
      <w:tr w:rsidR="00D01C77" w:rsidRPr="00CA7D85" w14:paraId="5C2230E4"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67FC5CE2" w14:textId="77777777" w:rsidR="00D01C77" w:rsidRPr="00CA7D85" w:rsidRDefault="00D01C77" w:rsidP="00127DCD">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7843938" w14:textId="77777777" w:rsidR="00D01C77" w:rsidRPr="00CA7D85" w:rsidRDefault="00D01C77"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0694017F"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70A2B0B" w14:textId="77777777" w:rsidR="00D01C77" w:rsidRPr="00CA7D85" w:rsidRDefault="00D01C77" w:rsidP="00127DCD">
            <w:pPr>
              <w:pStyle w:val="TAL"/>
            </w:pPr>
          </w:p>
        </w:tc>
      </w:tr>
      <w:tr w:rsidR="00D01C77" w:rsidRPr="00CA7D85" w14:paraId="2B50A593" w14:textId="77777777" w:rsidTr="00127DCD">
        <w:tc>
          <w:tcPr>
            <w:tcW w:w="4535" w:type="dxa"/>
            <w:tcBorders>
              <w:top w:val="single" w:sz="4" w:space="0" w:color="auto"/>
              <w:left w:val="single" w:sz="4" w:space="0" w:color="auto"/>
              <w:bottom w:val="single" w:sz="4" w:space="0" w:color="auto"/>
              <w:right w:val="single" w:sz="4" w:space="0" w:color="auto"/>
            </w:tcBorders>
            <w:hideMark/>
          </w:tcPr>
          <w:p w14:paraId="26BA8A40" w14:textId="77777777" w:rsidR="00D01C77" w:rsidRPr="00CA7D85" w:rsidRDefault="00D01C77" w:rsidP="00127DCD">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5D56708C" w14:textId="77777777" w:rsidR="00D01C77" w:rsidRPr="00CA7D85" w:rsidRDefault="00D01C77"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582886A5" w14:textId="77777777" w:rsidR="00D01C77" w:rsidRPr="00CA7D85" w:rsidRDefault="00D01C77"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25C25557" w14:textId="77777777" w:rsidR="00D01C77" w:rsidRPr="00CA7D85" w:rsidRDefault="00D01C77" w:rsidP="00127DCD">
            <w:pPr>
              <w:pStyle w:val="TAL"/>
            </w:pPr>
          </w:p>
        </w:tc>
      </w:tr>
    </w:tbl>
    <w:p w14:paraId="4FECD05E" w14:textId="77777777" w:rsidR="00D01C77" w:rsidRPr="00CA7D85" w:rsidRDefault="00D01C77" w:rsidP="00D01C77"/>
    <w:p w14:paraId="3CB79926" w14:textId="77777777" w:rsidR="0012505D" w:rsidRPr="00CA7D85" w:rsidRDefault="0012505D" w:rsidP="0012505D">
      <w:pPr>
        <w:pStyle w:val="Heading5"/>
        <w:rPr>
          <w:rFonts w:eastAsiaTheme="minorEastAsia"/>
        </w:rPr>
      </w:pPr>
      <w:r w:rsidRPr="00CA7D85">
        <w:rPr>
          <w:rFonts w:eastAsiaTheme="minorEastAsia"/>
        </w:rPr>
        <w:t>8.2.2.9.3</w:t>
      </w:r>
      <w:r w:rsidRPr="00CA7D85">
        <w:rPr>
          <w:rFonts w:eastAsiaTheme="minorEastAsia"/>
        </w:rPr>
        <w:tab/>
        <w:t>Bearer Modification / Uplink data path / Split DRB Reconfiguration / NE-DC</w:t>
      </w:r>
    </w:p>
    <w:p w14:paraId="6A7B1733" w14:textId="77777777" w:rsidR="0012505D" w:rsidRPr="00CA7D85" w:rsidRDefault="0012505D" w:rsidP="0012505D">
      <w:pPr>
        <w:pStyle w:val="H6"/>
        <w:rPr>
          <w:rFonts w:eastAsiaTheme="minorEastAsia"/>
        </w:rPr>
      </w:pPr>
      <w:r w:rsidRPr="00CA7D85">
        <w:t>8.2.2.9.3.1</w:t>
      </w:r>
      <w:r w:rsidRPr="00CA7D85">
        <w:tab/>
        <w:t>Test Purpose (TP)</w:t>
      </w:r>
    </w:p>
    <w:p w14:paraId="0F35FBE9" w14:textId="77777777" w:rsidR="0012505D" w:rsidRPr="00CA7D85" w:rsidRDefault="0012505D" w:rsidP="0012505D">
      <w:pPr>
        <w:pStyle w:val="H6"/>
      </w:pPr>
      <w:r w:rsidRPr="00CA7D85">
        <w:t>(1)</w:t>
      </w:r>
    </w:p>
    <w:p w14:paraId="250DE134" w14:textId="77777777" w:rsidR="0012505D" w:rsidRPr="00CA7D85" w:rsidRDefault="0012505D" w:rsidP="0012505D">
      <w:pPr>
        <w:pStyle w:val="PL"/>
        <w:rPr>
          <w:noProof w:val="0"/>
        </w:rPr>
      </w:pPr>
      <w:r w:rsidRPr="00CA7D85">
        <w:rPr>
          <w:b/>
          <w:noProof w:val="0"/>
        </w:rPr>
        <w:t>with</w:t>
      </w:r>
      <w:r w:rsidRPr="00CA7D85">
        <w:rPr>
          <w:noProof w:val="0"/>
        </w:rPr>
        <w:t xml:space="preserve"> { UE in RRC_CONNECTED state with NE-DC, and, MCG(s) and Split }</w:t>
      </w:r>
    </w:p>
    <w:p w14:paraId="20854D47" w14:textId="77777777" w:rsidR="0012505D" w:rsidRPr="00CA7D85" w:rsidRDefault="0012505D" w:rsidP="0012505D">
      <w:pPr>
        <w:pStyle w:val="PL"/>
        <w:rPr>
          <w:noProof w:val="0"/>
        </w:rPr>
      </w:pPr>
      <w:r w:rsidRPr="00CA7D85">
        <w:rPr>
          <w:b/>
          <w:noProof w:val="0"/>
        </w:rPr>
        <w:t>ensure that</w:t>
      </w:r>
      <w:r w:rsidRPr="00CA7D85">
        <w:rPr>
          <w:noProof w:val="0"/>
        </w:rPr>
        <w:t xml:space="preserve"> {</w:t>
      </w:r>
    </w:p>
    <w:p w14:paraId="34F257EA" w14:textId="77777777" w:rsidR="0012505D" w:rsidRPr="00CA7D85" w:rsidRDefault="0012505D" w:rsidP="0012505D">
      <w:pPr>
        <w:pStyle w:val="PL"/>
        <w:rPr>
          <w:noProof w:val="0"/>
        </w:rPr>
      </w:pPr>
      <w:r w:rsidRPr="00CA7D85">
        <w:rPr>
          <w:noProof w:val="0"/>
        </w:rPr>
        <w:t xml:space="preserve">  </w:t>
      </w:r>
      <w:r w:rsidRPr="00CA7D85">
        <w:rPr>
          <w:b/>
          <w:noProof w:val="0"/>
        </w:rPr>
        <w:t>when</w:t>
      </w:r>
      <w:r w:rsidRPr="00CA7D85">
        <w:rPr>
          <w:noProof w:val="0"/>
        </w:rPr>
        <w:t xml:space="preserve"> { UE receives an RRCCReconfiguration message to change the primaryPath to NR radio path from EUTRA }</w:t>
      </w:r>
    </w:p>
    <w:p w14:paraId="50236B8C" w14:textId="77777777" w:rsidR="0012505D" w:rsidRPr="00CA7D85" w:rsidRDefault="0012505D" w:rsidP="0012505D">
      <w:pPr>
        <w:pStyle w:val="PL"/>
        <w:rPr>
          <w:noProof w:val="0"/>
        </w:rPr>
      </w:pPr>
      <w:r w:rsidRPr="00CA7D85">
        <w:rPr>
          <w:noProof w:val="0"/>
        </w:rPr>
        <w:t xml:space="preserve">    </w:t>
      </w:r>
      <w:r w:rsidRPr="00CA7D85">
        <w:rPr>
          <w:b/>
          <w:noProof w:val="0"/>
        </w:rPr>
        <w:t>then</w:t>
      </w:r>
      <w:r w:rsidRPr="00CA7D85">
        <w:rPr>
          <w:noProof w:val="0"/>
        </w:rPr>
        <w:t xml:space="preserve"> { UE changes the uplink data path to NR radio path and sends an RRCReconfigurationComplete message }</w:t>
      </w:r>
    </w:p>
    <w:p w14:paraId="79E1B4E5" w14:textId="77777777" w:rsidR="0012505D" w:rsidRPr="00CA7D85" w:rsidRDefault="0012505D" w:rsidP="0012505D">
      <w:pPr>
        <w:pStyle w:val="PL"/>
        <w:rPr>
          <w:noProof w:val="0"/>
        </w:rPr>
      </w:pPr>
      <w:r w:rsidRPr="00CA7D85">
        <w:rPr>
          <w:noProof w:val="0"/>
        </w:rPr>
        <w:t xml:space="preserve">            }</w:t>
      </w:r>
    </w:p>
    <w:p w14:paraId="62E5A9A1" w14:textId="77777777" w:rsidR="0012505D" w:rsidRPr="00CA7D85" w:rsidRDefault="0012505D" w:rsidP="0012505D">
      <w:pPr>
        <w:pStyle w:val="PL"/>
        <w:rPr>
          <w:noProof w:val="0"/>
        </w:rPr>
      </w:pPr>
    </w:p>
    <w:p w14:paraId="1FA969D2" w14:textId="77777777" w:rsidR="0012505D" w:rsidRPr="00CA7D85" w:rsidRDefault="0012505D" w:rsidP="0012505D">
      <w:pPr>
        <w:pStyle w:val="H6"/>
      </w:pPr>
      <w:r w:rsidRPr="00CA7D85">
        <w:t>(2)</w:t>
      </w:r>
    </w:p>
    <w:p w14:paraId="414D5915" w14:textId="77777777" w:rsidR="0012505D" w:rsidRPr="00CA7D85" w:rsidRDefault="0012505D" w:rsidP="0012505D">
      <w:pPr>
        <w:pStyle w:val="PL"/>
        <w:rPr>
          <w:noProof w:val="0"/>
        </w:rPr>
      </w:pPr>
      <w:r w:rsidRPr="00CA7D85">
        <w:rPr>
          <w:b/>
          <w:noProof w:val="0"/>
        </w:rPr>
        <w:t>with</w:t>
      </w:r>
      <w:r w:rsidRPr="00CA7D85">
        <w:rPr>
          <w:noProof w:val="0"/>
        </w:rPr>
        <w:t xml:space="preserve"> { UE in RRC_CONNECTED state with NE-DC, and, MCG(s) and Split }</w:t>
      </w:r>
    </w:p>
    <w:p w14:paraId="4F5F5285" w14:textId="77777777" w:rsidR="0012505D" w:rsidRPr="00CA7D85" w:rsidRDefault="0012505D" w:rsidP="0012505D">
      <w:pPr>
        <w:pStyle w:val="PL"/>
        <w:rPr>
          <w:noProof w:val="0"/>
        </w:rPr>
      </w:pPr>
      <w:r w:rsidRPr="00CA7D85">
        <w:rPr>
          <w:b/>
          <w:noProof w:val="0"/>
        </w:rPr>
        <w:t>ensure that</w:t>
      </w:r>
      <w:r w:rsidRPr="00CA7D85">
        <w:rPr>
          <w:noProof w:val="0"/>
        </w:rPr>
        <w:t xml:space="preserve"> {</w:t>
      </w:r>
    </w:p>
    <w:p w14:paraId="16ED94A2" w14:textId="77777777" w:rsidR="0012505D" w:rsidRPr="00CA7D85" w:rsidRDefault="0012505D" w:rsidP="0012505D">
      <w:pPr>
        <w:pStyle w:val="PL"/>
        <w:rPr>
          <w:noProof w:val="0"/>
        </w:rPr>
      </w:pPr>
      <w:r w:rsidRPr="00CA7D85">
        <w:rPr>
          <w:noProof w:val="0"/>
        </w:rPr>
        <w:t xml:space="preserve">  </w:t>
      </w:r>
      <w:r w:rsidRPr="00CA7D85">
        <w:rPr>
          <w:b/>
          <w:noProof w:val="0"/>
        </w:rPr>
        <w:t>when</w:t>
      </w:r>
      <w:r w:rsidRPr="00CA7D85">
        <w:rPr>
          <w:noProof w:val="0"/>
        </w:rPr>
        <w:t xml:space="preserve"> { UE receives an RRCCReconfiguration message to change the primaryPath from NR radio path to EUTRA }</w:t>
      </w:r>
    </w:p>
    <w:p w14:paraId="336BB5F0" w14:textId="77777777" w:rsidR="0012505D" w:rsidRPr="00CA7D85" w:rsidRDefault="0012505D" w:rsidP="0012505D">
      <w:pPr>
        <w:pStyle w:val="PL"/>
        <w:rPr>
          <w:noProof w:val="0"/>
        </w:rPr>
      </w:pPr>
      <w:r w:rsidRPr="00CA7D85">
        <w:rPr>
          <w:noProof w:val="0"/>
        </w:rPr>
        <w:t xml:space="preserve">    </w:t>
      </w:r>
      <w:r w:rsidRPr="00CA7D85">
        <w:rPr>
          <w:b/>
          <w:noProof w:val="0"/>
        </w:rPr>
        <w:t>then</w:t>
      </w:r>
      <w:r w:rsidRPr="00CA7D85">
        <w:rPr>
          <w:noProof w:val="0"/>
        </w:rPr>
        <w:t xml:space="preserve"> { UE changes the uplink data path to EUTRA radio path and sends an RRCReconfigurationComplete message }</w:t>
      </w:r>
    </w:p>
    <w:p w14:paraId="462F7CAC" w14:textId="77777777" w:rsidR="0012505D" w:rsidRPr="00CA7D85" w:rsidRDefault="0012505D" w:rsidP="0012505D">
      <w:pPr>
        <w:pStyle w:val="PL"/>
        <w:rPr>
          <w:noProof w:val="0"/>
        </w:rPr>
      </w:pPr>
      <w:r w:rsidRPr="00CA7D85">
        <w:rPr>
          <w:noProof w:val="0"/>
        </w:rPr>
        <w:t xml:space="preserve">            }</w:t>
      </w:r>
    </w:p>
    <w:p w14:paraId="26CEAD13" w14:textId="77777777" w:rsidR="0012505D" w:rsidRPr="00CA7D85" w:rsidRDefault="0012505D" w:rsidP="0012505D">
      <w:pPr>
        <w:pStyle w:val="PL"/>
        <w:rPr>
          <w:noProof w:val="0"/>
        </w:rPr>
      </w:pPr>
    </w:p>
    <w:p w14:paraId="61D27C87" w14:textId="77777777" w:rsidR="0012505D" w:rsidRPr="00CA7D85" w:rsidRDefault="0012505D" w:rsidP="0012505D">
      <w:pPr>
        <w:pStyle w:val="H6"/>
      </w:pPr>
      <w:r w:rsidRPr="00CA7D85">
        <w:t>8.2.2.9.3.2</w:t>
      </w:r>
      <w:r w:rsidRPr="00CA7D85">
        <w:tab/>
        <w:t>Conformance requirements</w:t>
      </w:r>
    </w:p>
    <w:p w14:paraId="630043F2" w14:textId="77777777" w:rsidR="0012505D" w:rsidRPr="00CA7D85" w:rsidRDefault="0012505D" w:rsidP="0012505D">
      <w:r w:rsidRPr="00CA7D85">
        <w:t>References: The conformance requirements covered in the present TC are specified in: TS 38.331, clause 5.3.5.3 and TS 36.331 clauses 5.3.5.3 and 5.3.10.3a1. Unless and otherwise stated these are Rel-15 requirements</w:t>
      </w:r>
    </w:p>
    <w:p w14:paraId="1C3B9340" w14:textId="77777777" w:rsidR="0012505D" w:rsidRPr="00CA7D85" w:rsidRDefault="0012505D" w:rsidP="0012505D">
      <w:r w:rsidRPr="00CA7D85">
        <w:t>[TS 38.331, clause 5.3.5.3]</w:t>
      </w:r>
    </w:p>
    <w:p w14:paraId="348CCD27" w14:textId="77777777" w:rsidR="0012505D" w:rsidRPr="00CA7D85" w:rsidRDefault="0012505D" w:rsidP="0012505D">
      <w:pPr>
        <w:ind w:left="568" w:hanging="284"/>
      </w:pPr>
      <w:r w:rsidRPr="00CA7D85">
        <w:t>The UE shall perform the following actions upon reception of the RRCReconfiguration, or upon execution of the conditional reconfiguration (CHO, CPA or CPC):</w:t>
      </w:r>
    </w:p>
    <w:p w14:paraId="18A70EE9" w14:textId="77777777" w:rsidR="0012505D" w:rsidRPr="00CA7D85" w:rsidRDefault="0012505D" w:rsidP="0012505D">
      <w:pPr>
        <w:ind w:left="568" w:hanging="284"/>
      </w:pPr>
      <w:r w:rsidRPr="00CA7D85">
        <w:t>…</w:t>
      </w:r>
    </w:p>
    <w:p w14:paraId="5BF3CDE5" w14:textId="77777777" w:rsidR="0012505D" w:rsidRPr="00CA7D85" w:rsidRDefault="0012505D" w:rsidP="0012505D">
      <w:pPr>
        <w:pStyle w:val="B1"/>
        <w:rPr>
          <w:i/>
          <w:iCs/>
          <w:lang w:eastAsia="zh-CN"/>
        </w:rPr>
      </w:pPr>
      <w:r w:rsidRPr="00CA7D85">
        <w:t>1&gt;</w:t>
      </w:r>
      <w:r w:rsidRPr="00CA7D85">
        <w:tab/>
        <w:t xml:space="preserve">if the </w:t>
      </w:r>
      <w:r w:rsidRPr="00CA7D85">
        <w:rPr>
          <w:i/>
          <w:iCs/>
        </w:rPr>
        <w:t>RRCReconfiguration</w:t>
      </w:r>
      <w:r w:rsidRPr="00CA7D85">
        <w:t xml:space="preserve"> includes the </w:t>
      </w:r>
      <w:r w:rsidRPr="00CA7D85">
        <w:rPr>
          <w:i/>
          <w:iCs/>
        </w:rPr>
        <w:t>mrdc-SecondaryCellGroupConfig:</w:t>
      </w:r>
    </w:p>
    <w:p w14:paraId="332EAE72" w14:textId="77777777" w:rsidR="0012505D" w:rsidRPr="00CA7D85" w:rsidRDefault="0012505D" w:rsidP="0012505D">
      <w:pPr>
        <w:pStyle w:val="B2"/>
        <w:rPr>
          <w:rFonts w:eastAsia="Batang"/>
          <w:lang w:eastAsia="en-US"/>
        </w:rPr>
      </w:pPr>
      <w:r w:rsidRPr="00CA7D85">
        <w:rPr>
          <w:rFonts w:eastAsia="Batang"/>
        </w:rPr>
        <w:t>2&gt;</w:t>
      </w:r>
      <w:r w:rsidRPr="00CA7D85">
        <w:rPr>
          <w:rFonts w:eastAsia="Batang"/>
        </w:rPr>
        <w:tab/>
        <w:t xml:space="preserve">if the </w:t>
      </w:r>
      <w:r w:rsidRPr="00CA7D85">
        <w:rPr>
          <w:rFonts w:eastAsia="Batang"/>
          <w:i/>
          <w:iCs/>
        </w:rPr>
        <w:t>mrdc-SecondaryCellGroupConfig</w:t>
      </w:r>
      <w:r w:rsidRPr="00CA7D85">
        <w:rPr>
          <w:rFonts w:eastAsia="Batang"/>
        </w:rPr>
        <w:t xml:space="preserve"> is set to </w:t>
      </w:r>
      <w:r w:rsidRPr="00CA7D85">
        <w:rPr>
          <w:rFonts w:eastAsia="Batang"/>
          <w:i/>
          <w:iCs/>
        </w:rPr>
        <w:t>setup</w:t>
      </w:r>
      <w:r w:rsidRPr="00CA7D85">
        <w:rPr>
          <w:rFonts w:eastAsia="Batang"/>
        </w:rPr>
        <w:t>:</w:t>
      </w:r>
    </w:p>
    <w:p w14:paraId="20E7269B" w14:textId="77777777" w:rsidR="0012505D" w:rsidRPr="00CA7D85" w:rsidRDefault="0012505D" w:rsidP="0012505D">
      <w:pPr>
        <w:pStyle w:val="B3"/>
        <w:rPr>
          <w:rFonts w:eastAsia="Batang"/>
        </w:rPr>
      </w:pPr>
      <w:r w:rsidRPr="00CA7D85">
        <w:rPr>
          <w:rFonts w:eastAsia="Batang"/>
        </w:rPr>
        <w:t>3&gt;</w:t>
      </w:r>
      <w:r w:rsidRPr="00CA7D85">
        <w:rPr>
          <w:rFonts w:eastAsia="Batang"/>
        </w:rPr>
        <w:tab/>
        <w:t xml:space="preserve">if the </w:t>
      </w:r>
      <w:r w:rsidRPr="00CA7D85">
        <w:rPr>
          <w:rFonts w:eastAsia="Batang"/>
          <w:i/>
          <w:iCs/>
        </w:rPr>
        <w:t>mrdc-SecondaryCellGroupConfig</w:t>
      </w:r>
      <w:r w:rsidRPr="00CA7D85">
        <w:rPr>
          <w:rFonts w:eastAsia="Batang"/>
        </w:rPr>
        <w:t xml:space="preserve"> includes </w:t>
      </w:r>
      <w:r w:rsidRPr="00CA7D85">
        <w:rPr>
          <w:rFonts w:eastAsia="Batang"/>
          <w:i/>
          <w:iCs/>
        </w:rPr>
        <w:t>mrdc-ReleaseAndAdd</w:t>
      </w:r>
      <w:r w:rsidRPr="00CA7D85">
        <w:rPr>
          <w:rFonts w:eastAsia="Batang"/>
        </w:rPr>
        <w:t>:</w:t>
      </w:r>
    </w:p>
    <w:p w14:paraId="5EC0BDF5" w14:textId="77777777" w:rsidR="0012505D" w:rsidRPr="00CA7D85" w:rsidRDefault="0012505D" w:rsidP="0012505D">
      <w:pPr>
        <w:pStyle w:val="B4"/>
        <w:rPr>
          <w:rFonts w:eastAsia="Batang"/>
        </w:rPr>
      </w:pPr>
      <w:r w:rsidRPr="00CA7D85">
        <w:rPr>
          <w:rFonts w:eastAsia="Batang"/>
        </w:rPr>
        <w:t>4&gt;</w:t>
      </w:r>
      <w:r w:rsidRPr="00CA7D85">
        <w:rPr>
          <w:rFonts w:eastAsia="Batang"/>
        </w:rPr>
        <w:tab/>
        <w:t>perform MR-DC release as specified in clause 5.3.5.10;</w:t>
      </w:r>
    </w:p>
    <w:p w14:paraId="23443BF1" w14:textId="77777777" w:rsidR="0012505D" w:rsidRPr="00CA7D85" w:rsidRDefault="0012505D" w:rsidP="0012505D">
      <w:pPr>
        <w:pStyle w:val="B3"/>
        <w:rPr>
          <w:rFonts w:eastAsia="Batang"/>
        </w:rPr>
      </w:pPr>
      <w:r w:rsidRPr="00CA7D85">
        <w:t>3&gt;</w:t>
      </w:r>
      <w:r w:rsidRPr="00CA7D85">
        <w:tab/>
        <w:t xml:space="preserve">if the received </w:t>
      </w:r>
      <w:r w:rsidRPr="00CA7D85">
        <w:rPr>
          <w:i/>
          <w:iCs/>
        </w:rPr>
        <w:t>mrdc-SecondaryCellGroup</w:t>
      </w:r>
      <w:r w:rsidRPr="00CA7D85">
        <w:t xml:space="preserve"> is set to </w:t>
      </w:r>
      <w:r w:rsidRPr="00CA7D85">
        <w:rPr>
          <w:i/>
          <w:iCs/>
        </w:rPr>
        <w:t>nr-SCG</w:t>
      </w:r>
      <w:r w:rsidRPr="00CA7D85">
        <w:t>:</w:t>
      </w:r>
    </w:p>
    <w:p w14:paraId="0BBC6186" w14:textId="77777777" w:rsidR="0012505D" w:rsidRPr="00CA7D85" w:rsidRDefault="0012505D" w:rsidP="0012505D">
      <w:pPr>
        <w:pStyle w:val="B4"/>
        <w:rPr>
          <w:rFonts w:eastAsia="SimSun"/>
        </w:rPr>
      </w:pPr>
      <w:r w:rsidRPr="00CA7D85">
        <w:rPr>
          <w:rFonts w:eastAsia="Batang"/>
        </w:rPr>
        <w:t>4&gt;</w:t>
      </w:r>
      <w:r w:rsidRPr="00CA7D85">
        <w:rPr>
          <w:rFonts w:eastAsia="Batang"/>
        </w:rPr>
        <w:tab/>
        <w:t xml:space="preserve">perform the RRC reconfiguration according to 5.3.5.3 for the </w:t>
      </w:r>
      <w:r w:rsidRPr="00CA7D85">
        <w:rPr>
          <w:rFonts w:eastAsia="Batang"/>
          <w:i/>
          <w:iCs/>
        </w:rPr>
        <w:t>RRCReconfiguration</w:t>
      </w:r>
      <w:r w:rsidRPr="00CA7D85">
        <w:rPr>
          <w:rFonts w:eastAsia="Batang"/>
        </w:rPr>
        <w:t xml:space="preserve"> message included in </w:t>
      </w:r>
      <w:r w:rsidRPr="00CA7D85">
        <w:rPr>
          <w:rFonts w:eastAsia="Batang"/>
          <w:i/>
          <w:iCs/>
        </w:rPr>
        <w:t>nr-SCG</w:t>
      </w:r>
      <w:r w:rsidRPr="00CA7D85">
        <w:rPr>
          <w:rFonts w:eastAsia="Batang"/>
        </w:rPr>
        <w:t>;</w:t>
      </w:r>
    </w:p>
    <w:p w14:paraId="54F60468" w14:textId="77777777" w:rsidR="0012505D" w:rsidRPr="00CA7D85" w:rsidRDefault="0012505D" w:rsidP="0012505D">
      <w:pPr>
        <w:pStyle w:val="B3"/>
        <w:rPr>
          <w:rFonts w:eastAsia="Batang"/>
        </w:rPr>
      </w:pPr>
      <w:r w:rsidRPr="00CA7D85">
        <w:t>3&gt;</w:t>
      </w:r>
      <w:r w:rsidRPr="00CA7D85">
        <w:tab/>
        <w:t xml:space="preserve">if the received </w:t>
      </w:r>
      <w:r w:rsidRPr="00CA7D85">
        <w:rPr>
          <w:i/>
          <w:iCs/>
        </w:rPr>
        <w:t>mrdc-SecondaryCellGroup</w:t>
      </w:r>
      <w:r w:rsidRPr="00CA7D85">
        <w:t xml:space="preserve"> is set to </w:t>
      </w:r>
      <w:r w:rsidRPr="00CA7D85">
        <w:rPr>
          <w:i/>
          <w:iCs/>
        </w:rPr>
        <w:t>eutra-SCG</w:t>
      </w:r>
      <w:r w:rsidRPr="00CA7D85">
        <w:t>:</w:t>
      </w:r>
    </w:p>
    <w:p w14:paraId="7D13E27E" w14:textId="77777777" w:rsidR="0012505D" w:rsidRPr="00CA7D85" w:rsidRDefault="0012505D" w:rsidP="0012505D">
      <w:pPr>
        <w:pStyle w:val="B4"/>
        <w:rPr>
          <w:rFonts w:eastAsia="Batang"/>
        </w:rPr>
      </w:pPr>
      <w:r w:rsidRPr="00CA7D85">
        <w:rPr>
          <w:rFonts w:eastAsia="Batang"/>
        </w:rPr>
        <w:t>4&gt;</w:t>
      </w:r>
      <w:r w:rsidRPr="00CA7D85">
        <w:rPr>
          <w:rFonts w:eastAsia="Batang"/>
        </w:rPr>
        <w:tab/>
        <w:t xml:space="preserve">perform the RRC connection reconfiguration as specified in TS 36.331 [10], clause 5.3.5.3 for the </w:t>
      </w:r>
      <w:r w:rsidRPr="00CA7D85">
        <w:rPr>
          <w:rFonts w:eastAsia="Batang"/>
          <w:i/>
          <w:iCs/>
        </w:rPr>
        <w:t>RRCConnectionReconfiguration</w:t>
      </w:r>
      <w:r w:rsidRPr="00CA7D85">
        <w:rPr>
          <w:rFonts w:eastAsia="Batang"/>
        </w:rPr>
        <w:t xml:space="preserve"> message included in </w:t>
      </w:r>
      <w:r w:rsidRPr="00CA7D85">
        <w:rPr>
          <w:rFonts w:eastAsia="Batang"/>
          <w:i/>
          <w:iCs/>
        </w:rPr>
        <w:t>eutra-SCG</w:t>
      </w:r>
      <w:r w:rsidRPr="00CA7D85">
        <w:rPr>
          <w:rFonts w:eastAsia="Batang"/>
        </w:rPr>
        <w:t>;</w:t>
      </w:r>
    </w:p>
    <w:p w14:paraId="7EE4FE5F" w14:textId="77777777" w:rsidR="0012505D" w:rsidRPr="00CA7D85" w:rsidRDefault="0012505D" w:rsidP="0012505D">
      <w:pPr>
        <w:pStyle w:val="B2"/>
        <w:rPr>
          <w:rFonts w:eastAsia="Batang"/>
        </w:rPr>
      </w:pPr>
      <w:r w:rsidRPr="00CA7D85">
        <w:rPr>
          <w:rFonts w:eastAsia="Batang"/>
        </w:rPr>
        <w:t>2&gt;</w:t>
      </w:r>
      <w:r w:rsidRPr="00CA7D85">
        <w:rPr>
          <w:rFonts w:eastAsia="Batang"/>
        </w:rPr>
        <w:tab/>
        <w:t>else (</w:t>
      </w:r>
      <w:r w:rsidRPr="00CA7D85">
        <w:rPr>
          <w:rFonts w:eastAsia="Batang"/>
          <w:i/>
          <w:iCs/>
        </w:rPr>
        <w:t>mrdc-SecondaryCellGroupConfig</w:t>
      </w:r>
      <w:r w:rsidRPr="00CA7D85">
        <w:rPr>
          <w:rFonts w:eastAsia="Batang"/>
        </w:rPr>
        <w:t xml:space="preserve"> is set to </w:t>
      </w:r>
      <w:r w:rsidRPr="00CA7D85">
        <w:rPr>
          <w:rFonts w:eastAsia="Batang"/>
          <w:i/>
          <w:iCs/>
        </w:rPr>
        <w:t>release</w:t>
      </w:r>
      <w:r w:rsidRPr="00CA7D85">
        <w:rPr>
          <w:rFonts w:eastAsia="Batang"/>
        </w:rPr>
        <w:t>):</w:t>
      </w:r>
    </w:p>
    <w:p w14:paraId="31FF736E" w14:textId="77777777" w:rsidR="0012505D" w:rsidRPr="00CA7D85" w:rsidRDefault="0012505D" w:rsidP="0012505D">
      <w:pPr>
        <w:pStyle w:val="B3"/>
        <w:rPr>
          <w:rFonts w:eastAsia="Batang"/>
        </w:rPr>
      </w:pPr>
      <w:r w:rsidRPr="00CA7D85">
        <w:rPr>
          <w:rFonts w:eastAsia="Batang"/>
        </w:rPr>
        <w:t>3&gt;</w:t>
      </w:r>
      <w:r w:rsidRPr="00CA7D85">
        <w:rPr>
          <w:rFonts w:eastAsia="Batang"/>
        </w:rPr>
        <w:tab/>
        <w:t>perform MR-DC release as specified in clause 5.3.5.10;</w:t>
      </w:r>
    </w:p>
    <w:p w14:paraId="2FFC129C" w14:textId="77777777" w:rsidR="0012505D" w:rsidRPr="00CA7D85" w:rsidRDefault="0012505D" w:rsidP="0012505D">
      <w:pPr>
        <w:ind w:left="568" w:hanging="284"/>
        <w:rPr>
          <w:rFonts w:eastAsiaTheme="minorEastAsia"/>
        </w:rPr>
      </w:pPr>
      <w:r w:rsidRPr="00CA7D85">
        <w:t>…</w:t>
      </w:r>
    </w:p>
    <w:p w14:paraId="7462C7BB" w14:textId="77777777" w:rsidR="0012505D" w:rsidRPr="00CA7D85" w:rsidRDefault="0012505D" w:rsidP="0012505D">
      <w:pPr>
        <w:ind w:left="852" w:hanging="284"/>
      </w:pPr>
      <w:r w:rsidRPr="00CA7D85">
        <w:t>1&gt;</w:t>
      </w:r>
      <w:r w:rsidRPr="00CA7D85">
        <w:tab/>
        <w:t>set the content of the RRCReconfigurationComplete message as follows:</w:t>
      </w:r>
    </w:p>
    <w:p w14:paraId="0C9541B4" w14:textId="77777777" w:rsidR="0012505D" w:rsidRPr="00CA7D85" w:rsidRDefault="0012505D" w:rsidP="0012505D">
      <w:pPr>
        <w:ind w:left="852" w:hanging="284"/>
      </w:pPr>
      <w:r w:rsidRPr="00CA7D85">
        <w:t>…</w:t>
      </w:r>
    </w:p>
    <w:p w14:paraId="5506581A" w14:textId="77777777" w:rsidR="0012505D" w:rsidRPr="00CA7D85" w:rsidRDefault="0012505D" w:rsidP="0012505D">
      <w:pPr>
        <w:pStyle w:val="B2"/>
      </w:pPr>
      <w:r w:rsidRPr="00CA7D85">
        <w:t>2&gt;</w:t>
      </w:r>
      <w:r w:rsidRPr="00CA7D85">
        <w:tab/>
        <w:t>if the RRCReconfiguration message includes the mrdc-SecondaryCellGroupConfig with mrdc-SecondaryCellGroup set to eutra-SCG:</w:t>
      </w:r>
    </w:p>
    <w:p w14:paraId="6F6EC2BF" w14:textId="77777777" w:rsidR="0012505D" w:rsidRPr="00CA7D85" w:rsidRDefault="0012505D" w:rsidP="0012505D">
      <w:pPr>
        <w:pStyle w:val="B3"/>
      </w:pPr>
      <w:r w:rsidRPr="00CA7D85">
        <w:t>3&gt;</w:t>
      </w:r>
      <w:r w:rsidRPr="00CA7D85">
        <w:tab/>
        <w:t xml:space="preserve">include in the eutra-SCG-Response the E-UTRA RRCConnectionReconfigurationComplete message in accordance with TS 36.331 [10] clause 5.3.5.3;  </w:t>
      </w:r>
    </w:p>
    <w:p w14:paraId="07320969" w14:textId="77777777" w:rsidR="0012505D" w:rsidRPr="00CA7D85" w:rsidRDefault="0012505D" w:rsidP="0012505D">
      <w:r w:rsidRPr="00CA7D85">
        <w:t>[TS 36.331, clause 5.3.5.3]</w:t>
      </w:r>
    </w:p>
    <w:p w14:paraId="259FA38A" w14:textId="77777777" w:rsidR="0012505D" w:rsidRPr="00CA7D85" w:rsidRDefault="0012505D" w:rsidP="0012505D">
      <w:pPr>
        <w:rPr>
          <w:lang w:eastAsia="zh-CN"/>
        </w:rPr>
      </w:pPr>
      <w:r w:rsidRPr="00CA7D85">
        <w:t xml:space="preserve">If the </w:t>
      </w:r>
      <w:r w:rsidRPr="00CA7D85">
        <w:rPr>
          <w:i/>
          <w:iCs/>
        </w:rPr>
        <w:t>RRCConnectionReconfiguration</w:t>
      </w:r>
      <w:r w:rsidRPr="00CA7D85">
        <w:t xml:space="preserve"> message does not include the </w:t>
      </w:r>
      <w:r w:rsidRPr="00CA7D85">
        <w:rPr>
          <w:i/>
          <w:iCs/>
        </w:rPr>
        <w:t xml:space="preserve">mobilityControlInfo </w:t>
      </w:r>
      <w:r w:rsidRPr="00CA7D85">
        <w:t>and the</w:t>
      </w:r>
      <w:r w:rsidRPr="00CA7D85">
        <w:rPr>
          <w:i/>
          <w:iCs/>
        </w:rPr>
        <w:t xml:space="preserve"> </w:t>
      </w:r>
      <w:r w:rsidRPr="00CA7D85">
        <w:t>UE is able to comply with the configuration included in this message, the UE shall:</w:t>
      </w:r>
    </w:p>
    <w:p w14:paraId="7851A6EB" w14:textId="77777777" w:rsidR="0012505D" w:rsidRPr="00CA7D85" w:rsidRDefault="0012505D" w:rsidP="0012505D">
      <w:pPr>
        <w:pStyle w:val="B1"/>
        <w:rPr>
          <w:lang w:eastAsia="en-US"/>
        </w:rPr>
      </w:pPr>
      <w:r w:rsidRPr="00CA7D85">
        <w:t>…</w:t>
      </w:r>
    </w:p>
    <w:p w14:paraId="6F7D71A4" w14:textId="77777777" w:rsidR="0012505D" w:rsidRPr="00CA7D85" w:rsidRDefault="0012505D" w:rsidP="0012505D">
      <w:pPr>
        <w:pStyle w:val="B1"/>
      </w:pPr>
      <w:r w:rsidRPr="00CA7D85">
        <w:t>1&gt;</w:t>
      </w:r>
      <w:r w:rsidRPr="00CA7D85">
        <w:tab/>
        <w:t>if the UE is configured with NE-DC:</w:t>
      </w:r>
    </w:p>
    <w:p w14:paraId="3A7D8C8D" w14:textId="77777777" w:rsidR="0012505D" w:rsidRPr="00CA7D85" w:rsidRDefault="0012505D" w:rsidP="0012505D">
      <w:pPr>
        <w:pStyle w:val="B2"/>
      </w:pPr>
      <w:r w:rsidRPr="00CA7D85">
        <w:t>2&gt;</w:t>
      </w:r>
      <w:r w:rsidRPr="00CA7D85">
        <w:tab/>
        <w:t xml:space="preserve">if the received </w:t>
      </w:r>
      <w:r w:rsidRPr="00CA7D85">
        <w:rPr>
          <w:i/>
          <w:iCs/>
        </w:rPr>
        <w:t>RRCConnectionReconfiguration</w:t>
      </w:r>
      <w:r w:rsidRPr="00CA7D85">
        <w:t xml:space="preserve"> message was included in an NR </w:t>
      </w:r>
      <w:r w:rsidRPr="00CA7D85">
        <w:rPr>
          <w:i/>
          <w:iCs/>
        </w:rPr>
        <w:t>RRCResume</w:t>
      </w:r>
      <w:r w:rsidRPr="00CA7D85">
        <w:t xml:space="preserve"> message:</w:t>
      </w:r>
    </w:p>
    <w:p w14:paraId="7D85CD51" w14:textId="77777777" w:rsidR="0012505D" w:rsidRPr="00CA7D85" w:rsidRDefault="0012505D" w:rsidP="0012505D">
      <w:pPr>
        <w:pStyle w:val="B3"/>
      </w:pPr>
      <w:r w:rsidRPr="00CA7D85">
        <w:t>3&gt;</w:t>
      </w:r>
      <w:r w:rsidRPr="00CA7D85">
        <w:tab/>
        <w:t xml:space="preserve">transfer the </w:t>
      </w:r>
      <w:r w:rsidRPr="00CA7D85">
        <w:rPr>
          <w:i/>
          <w:iCs/>
        </w:rPr>
        <w:t>RRCConnectionReconfigurationComplete</w:t>
      </w:r>
      <w:r w:rsidRPr="00CA7D85">
        <w:t xml:space="preserve"> message via SRB1 embedded in NR RRC message </w:t>
      </w:r>
      <w:r w:rsidRPr="00CA7D85">
        <w:rPr>
          <w:i/>
          <w:iCs/>
        </w:rPr>
        <w:t>RRCResumeComplete</w:t>
      </w:r>
      <w:r w:rsidRPr="00CA7D85">
        <w:t xml:space="preserve"> as specified in TS 38.331 [82], clause 5.3.13.4;</w:t>
      </w:r>
    </w:p>
    <w:p w14:paraId="1122A34D" w14:textId="77777777" w:rsidR="0012505D" w:rsidRPr="00CA7D85" w:rsidRDefault="0012505D" w:rsidP="0012505D">
      <w:pPr>
        <w:pStyle w:val="B2"/>
      </w:pPr>
      <w:r w:rsidRPr="00CA7D85">
        <w:t>2&gt;</w:t>
      </w:r>
      <w:r w:rsidRPr="00CA7D85">
        <w:tab/>
        <w:t>else:</w:t>
      </w:r>
    </w:p>
    <w:p w14:paraId="78DF72A6" w14:textId="77777777" w:rsidR="0012505D" w:rsidRPr="00CA7D85" w:rsidRDefault="0012505D" w:rsidP="0012505D">
      <w:pPr>
        <w:pStyle w:val="B3"/>
      </w:pPr>
      <w:r w:rsidRPr="00CA7D85">
        <w:t>3&gt;</w:t>
      </w:r>
      <w:r w:rsidRPr="00CA7D85">
        <w:tab/>
        <w:t xml:space="preserve">transfer the </w:t>
      </w:r>
      <w:r w:rsidRPr="00CA7D85">
        <w:rPr>
          <w:i/>
          <w:iCs/>
        </w:rPr>
        <w:t>RRCConnectionReconfigurationComplete</w:t>
      </w:r>
      <w:r w:rsidRPr="00CA7D85">
        <w:t xml:space="preserve"> message via SRB1 embedded in NR RRC message </w:t>
      </w:r>
      <w:r w:rsidRPr="00CA7D85">
        <w:rPr>
          <w:i/>
          <w:iCs/>
        </w:rPr>
        <w:t xml:space="preserve">RRCReconfigurationComplete </w:t>
      </w:r>
      <w:r w:rsidRPr="00CA7D85">
        <w:t>as specified in TS 38.331 [82], clause 5.3.5.3;</w:t>
      </w:r>
    </w:p>
    <w:p w14:paraId="2F3E348E" w14:textId="77777777" w:rsidR="0012505D" w:rsidRPr="00CA7D85" w:rsidRDefault="0012505D" w:rsidP="0012505D">
      <w:pPr>
        <w:pStyle w:val="B1"/>
      </w:pPr>
      <w:r w:rsidRPr="00CA7D85">
        <w:t>1&gt;</w:t>
      </w:r>
      <w:r w:rsidRPr="00CA7D85">
        <w:tab/>
        <w:t>else:</w:t>
      </w:r>
    </w:p>
    <w:p w14:paraId="0072F4F2" w14:textId="77777777" w:rsidR="0012505D" w:rsidRPr="00CA7D85" w:rsidRDefault="0012505D" w:rsidP="0012505D">
      <w:pPr>
        <w:pStyle w:val="B2"/>
      </w:pPr>
      <w:r w:rsidRPr="00CA7D85">
        <w:t>2&gt;</w:t>
      </w:r>
      <w:r w:rsidRPr="00CA7D85">
        <w:tab/>
        <w:t xml:space="preserve">submit the </w:t>
      </w:r>
      <w:r w:rsidRPr="00CA7D85">
        <w:rPr>
          <w:i/>
          <w:iCs/>
        </w:rPr>
        <w:t>RRCConnectionReconfigurationComplete</w:t>
      </w:r>
      <w:r w:rsidRPr="00CA7D85">
        <w:t xml:space="preserve"> message to lower layers for transmission using the new configuration, upon which the procedure ends;</w:t>
      </w:r>
    </w:p>
    <w:p w14:paraId="552B94B8" w14:textId="486481A7" w:rsidR="0012505D" w:rsidRPr="00CA7D85" w:rsidRDefault="0012505D" w:rsidP="0012505D">
      <w:r w:rsidRPr="00CA7D85">
        <w:t>[TS 36.331, clause 5.3.10.3a1]</w:t>
      </w:r>
    </w:p>
    <w:p w14:paraId="03F54884" w14:textId="77777777" w:rsidR="0012505D" w:rsidRPr="00CA7D85" w:rsidRDefault="0012505D" w:rsidP="0012505D">
      <w:r w:rsidRPr="00CA7D85">
        <w:t xml:space="preserve">For the </w:t>
      </w:r>
      <w:r w:rsidRPr="00CA7D85">
        <w:rPr>
          <w:i/>
          <w:iCs/>
        </w:rPr>
        <w:t>drb-Identity</w:t>
      </w:r>
      <w:r w:rsidRPr="00CA7D85">
        <w:t xml:space="preserve"> value for which this procedure is initiated, the UE shall:</w:t>
      </w:r>
    </w:p>
    <w:p w14:paraId="73EB9D95" w14:textId="77777777" w:rsidR="0012505D" w:rsidRPr="00CA7D85" w:rsidRDefault="0012505D" w:rsidP="0012505D">
      <w:pPr>
        <w:pStyle w:val="B1"/>
      </w:pPr>
      <w:r w:rsidRPr="00CA7D85">
        <w:t>1&gt;</w:t>
      </w:r>
      <w:r w:rsidRPr="00CA7D85">
        <w:tab/>
        <w:t xml:space="preserve">if </w:t>
      </w:r>
      <w:r w:rsidRPr="00CA7D85">
        <w:rPr>
          <w:i/>
          <w:iCs/>
        </w:rPr>
        <w:t xml:space="preserve">drb-ToAddModListSCG </w:t>
      </w:r>
      <w:r w:rsidRPr="00CA7D85">
        <w:t xml:space="preserve">is received and includes the </w:t>
      </w:r>
      <w:r w:rsidRPr="00CA7D85">
        <w:rPr>
          <w:i/>
          <w:iCs/>
        </w:rPr>
        <w:t>drb-Identity</w:t>
      </w:r>
      <w:r w:rsidRPr="00CA7D85">
        <w:t xml:space="preserve"> value; and </w:t>
      </w:r>
      <w:r w:rsidRPr="00CA7D85">
        <w:rPr>
          <w:i/>
          <w:iCs/>
        </w:rPr>
        <w:t>drb-Identity</w:t>
      </w:r>
      <w:r w:rsidRPr="00CA7D85">
        <w:t xml:space="preserve"> value is not part of the current UE configuration (i.e. DC specific DRB establishment):</w:t>
      </w:r>
    </w:p>
    <w:p w14:paraId="31094EB9" w14:textId="77777777" w:rsidR="0012505D" w:rsidRPr="00CA7D85" w:rsidRDefault="0012505D" w:rsidP="0012505D">
      <w:pPr>
        <w:pStyle w:val="B2"/>
      </w:pPr>
      <w:r w:rsidRPr="00CA7D85">
        <w:t>2&gt;</w:t>
      </w:r>
      <w:r w:rsidRPr="00CA7D85">
        <w:tab/>
        <w:t xml:space="preserve">if </w:t>
      </w:r>
      <w:r w:rsidRPr="00CA7D85">
        <w:rPr>
          <w:i/>
          <w:iCs/>
        </w:rPr>
        <w:t>drb-ToAddModList</w:t>
      </w:r>
      <w:r w:rsidRPr="00CA7D85">
        <w:t xml:space="preserve"> is received and includes the </w:t>
      </w:r>
      <w:r w:rsidRPr="00CA7D85">
        <w:rPr>
          <w:i/>
          <w:iCs/>
        </w:rPr>
        <w:t>drb-Identity</w:t>
      </w:r>
      <w:r w:rsidRPr="00CA7D85">
        <w:t xml:space="preserve"> value (i.e. add split DRB):</w:t>
      </w:r>
    </w:p>
    <w:p w14:paraId="4D1DD0C5" w14:textId="77777777" w:rsidR="0012505D" w:rsidRPr="00CA7D85" w:rsidRDefault="0012505D" w:rsidP="0012505D">
      <w:pPr>
        <w:pStyle w:val="B3"/>
      </w:pPr>
      <w:r w:rsidRPr="00CA7D85">
        <w:t>3&gt;</w:t>
      </w:r>
      <w:r w:rsidRPr="00CA7D85">
        <w:tab/>
        <w:t xml:space="preserve">establish a PDCP entity and configure it with the current MCG security configuration and in accordance with the </w:t>
      </w:r>
      <w:r w:rsidRPr="00CA7D85">
        <w:rPr>
          <w:i/>
          <w:iCs/>
        </w:rPr>
        <w:t>pdcp-Config</w:t>
      </w:r>
      <w:r w:rsidRPr="00CA7D85">
        <w:t xml:space="preserve"> included in</w:t>
      </w:r>
      <w:r w:rsidRPr="00CA7D85">
        <w:rPr>
          <w:i/>
          <w:iCs/>
        </w:rPr>
        <w:t xml:space="preserve"> drb-ToAddModList</w:t>
      </w:r>
      <w:r w:rsidRPr="00CA7D85">
        <w:t>;</w:t>
      </w:r>
    </w:p>
    <w:p w14:paraId="0BDEECF0" w14:textId="77777777" w:rsidR="0012505D" w:rsidRPr="00CA7D85" w:rsidRDefault="0012505D" w:rsidP="0012505D">
      <w:pPr>
        <w:pStyle w:val="B3"/>
      </w:pPr>
      <w:r w:rsidRPr="00CA7D85">
        <w:t>3&gt;</w:t>
      </w:r>
      <w:r w:rsidRPr="00CA7D85">
        <w:tab/>
        <w:t xml:space="preserve">establish an MCG RLC entity and an MCG DTCH logical channel in accordance with the </w:t>
      </w:r>
      <w:r w:rsidRPr="00CA7D85">
        <w:rPr>
          <w:i/>
          <w:iCs/>
        </w:rPr>
        <w:t>rlc-Config, logicalChannelIdentity</w:t>
      </w:r>
      <w:r w:rsidRPr="00CA7D85">
        <w:t xml:space="preserve"> and </w:t>
      </w:r>
      <w:r w:rsidRPr="00CA7D85">
        <w:rPr>
          <w:i/>
          <w:iCs/>
        </w:rPr>
        <w:t>logicalChannelConfig</w:t>
      </w:r>
      <w:r w:rsidRPr="00CA7D85">
        <w:t xml:space="preserve"> included in</w:t>
      </w:r>
      <w:r w:rsidRPr="00CA7D85">
        <w:rPr>
          <w:i/>
          <w:iCs/>
        </w:rPr>
        <w:t xml:space="preserve"> drb-ToAddModList</w:t>
      </w:r>
      <w:r w:rsidRPr="00CA7D85">
        <w:t>;</w:t>
      </w:r>
    </w:p>
    <w:p w14:paraId="02345EBA" w14:textId="77777777" w:rsidR="0012505D" w:rsidRPr="00CA7D85" w:rsidRDefault="0012505D" w:rsidP="0012505D">
      <w:pPr>
        <w:pStyle w:val="B3"/>
      </w:pPr>
      <w:r w:rsidRPr="00CA7D85">
        <w:t>3&gt;</w:t>
      </w:r>
      <w:r w:rsidRPr="00CA7D85">
        <w:tab/>
        <w:t xml:space="preserve">establish an SCG RLC entity and an SCG DTCH logical channel in accordance with the </w:t>
      </w:r>
      <w:r w:rsidRPr="00CA7D85">
        <w:rPr>
          <w:i/>
          <w:iCs/>
        </w:rPr>
        <w:t xml:space="preserve">rlc-ConfigSCG, logicalChannelIdentitySCG </w:t>
      </w:r>
      <w:r w:rsidRPr="00CA7D85">
        <w:t xml:space="preserve">and </w:t>
      </w:r>
      <w:r w:rsidRPr="00CA7D85">
        <w:rPr>
          <w:i/>
          <w:iCs/>
        </w:rPr>
        <w:t>logicalChannelConfigSCG</w:t>
      </w:r>
      <w:r w:rsidRPr="00CA7D85">
        <w:t xml:space="preserve"> included in</w:t>
      </w:r>
      <w:r w:rsidRPr="00CA7D85">
        <w:rPr>
          <w:i/>
          <w:iCs/>
        </w:rPr>
        <w:t xml:space="preserve"> drb-ToAddModListSCG</w:t>
      </w:r>
      <w:r w:rsidRPr="00CA7D85">
        <w:t>;</w:t>
      </w:r>
    </w:p>
    <w:p w14:paraId="2E22A724" w14:textId="77777777" w:rsidR="0012505D" w:rsidRPr="00CA7D85" w:rsidRDefault="0012505D" w:rsidP="0012505D">
      <w:pPr>
        <w:pStyle w:val="B2"/>
        <w:rPr>
          <w:i/>
          <w:iCs/>
        </w:rPr>
      </w:pPr>
      <w:r w:rsidRPr="00CA7D85">
        <w:t>2&gt;</w:t>
      </w:r>
      <w:r w:rsidRPr="00CA7D85">
        <w:tab/>
        <w:t>else (i.e. add SCG DRB):</w:t>
      </w:r>
    </w:p>
    <w:p w14:paraId="0272D1F2" w14:textId="77777777" w:rsidR="0012505D" w:rsidRPr="00CA7D85" w:rsidRDefault="0012505D" w:rsidP="0012505D">
      <w:pPr>
        <w:pStyle w:val="B3"/>
      </w:pPr>
      <w:r w:rsidRPr="00CA7D85">
        <w:t>3&gt;</w:t>
      </w:r>
      <w:r w:rsidRPr="00CA7D85">
        <w:tab/>
        <w:t xml:space="preserve">establish a PDCP entity and configure it with the current SCG security configuration and in accordance with the </w:t>
      </w:r>
      <w:r w:rsidRPr="00CA7D85">
        <w:rPr>
          <w:i/>
          <w:iCs/>
        </w:rPr>
        <w:t>pdcp-Config</w:t>
      </w:r>
      <w:r w:rsidRPr="00CA7D85">
        <w:t xml:space="preserve"> included in</w:t>
      </w:r>
      <w:r w:rsidRPr="00CA7D85">
        <w:rPr>
          <w:i/>
          <w:iCs/>
        </w:rPr>
        <w:t xml:space="preserve"> drb-ToAddModListSCG</w:t>
      </w:r>
      <w:r w:rsidRPr="00CA7D85">
        <w:t>;</w:t>
      </w:r>
    </w:p>
    <w:p w14:paraId="09ECEE6F" w14:textId="77777777" w:rsidR="0012505D" w:rsidRPr="00CA7D85" w:rsidRDefault="0012505D" w:rsidP="0012505D">
      <w:pPr>
        <w:pStyle w:val="B3"/>
      </w:pPr>
      <w:r w:rsidRPr="00CA7D85">
        <w:t>3&gt;</w:t>
      </w:r>
      <w:r w:rsidRPr="00CA7D85">
        <w:tab/>
        <w:t xml:space="preserve">establish a primary SCG RLC entity or entities and a primary SCG DTCH logical channel in accordance with the </w:t>
      </w:r>
      <w:r w:rsidRPr="00CA7D85">
        <w:rPr>
          <w:i/>
          <w:iCs/>
        </w:rPr>
        <w:t xml:space="preserve">rlc-ConfigSCG, logicalChannelIdentitySCG </w:t>
      </w:r>
      <w:r w:rsidRPr="00CA7D85">
        <w:t xml:space="preserve">and </w:t>
      </w:r>
      <w:r w:rsidRPr="00CA7D85">
        <w:rPr>
          <w:i/>
          <w:iCs/>
        </w:rPr>
        <w:t>logicalChannelConfigSCG</w:t>
      </w:r>
      <w:r w:rsidRPr="00CA7D85">
        <w:t xml:space="preserve"> included in</w:t>
      </w:r>
      <w:r w:rsidRPr="00CA7D85">
        <w:rPr>
          <w:i/>
          <w:iCs/>
        </w:rPr>
        <w:t xml:space="preserve"> drb-ToAddModListSCG</w:t>
      </w:r>
      <w:r w:rsidRPr="00CA7D85">
        <w:t>;</w:t>
      </w:r>
    </w:p>
    <w:p w14:paraId="6183D0AC" w14:textId="77777777" w:rsidR="0012505D" w:rsidRPr="00CA7D85" w:rsidRDefault="0012505D" w:rsidP="0012505D">
      <w:pPr>
        <w:pStyle w:val="B3"/>
      </w:pPr>
      <w:r w:rsidRPr="00CA7D85">
        <w:t>3&gt;</w:t>
      </w:r>
      <w:r w:rsidRPr="00CA7D85">
        <w:tab/>
        <w:t xml:space="preserve">if </w:t>
      </w:r>
      <w:r w:rsidRPr="00CA7D85">
        <w:rPr>
          <w:i/>
          <w:iCs/>
        </w:rPr>
        <w:t>rlc-BearerConfigSecondary</w:t>
      </w:r>
      <w:r w:rsidRPr="00CA7D85">
        <w:t xml:space="preserve"> is included with value </w:t>
      </w:r>
      <w:r w:rsidRPr="00CA7D85">
        <w:rPr>
          <w:i/>
          <w:iCs/>
        </w:rPr>
        <w:t>setup</w:t>
      </w:r>
      <w:r w:rsidRPr="00CA7D85">
        <w:t>;</w:t>
      </w:r>
    </w:p>
    <w:p w14:paraId="18E937BC" w14:textId="77777777" w:rsidR="0012505D" w:rsidRPr="00CA7D85" w:rsidRDefault="0012505D" w:rsidP="0012505D">
      <w:pPr>
        <w:pStyle w:val="B4"/>
      </w:pPr>
      <w:r w:rsidRPr="00CA7D85">
        <w:t>4&gt;</w:t>
      </w:r>
      <w:r w:rsidRPr="00CA7D85">
        <w:tab/>
        <w:t xml:space="preserve">establish a secondary SCG RLC entity or entities and an associated DTCH logical channel in accordance with the received </w:t>
      </w:r>
      <w:r w:rsidRPr="00CA7D85">
        <w:rPr>
          <w:i/>
          <w:iCs/>
        </w:rPr>
        <w:t>rlc-BearerConfigSecondary</w:t>
      </w:r>
      <w:r w:rsidRPr="00CA7D85">
        <w:t xml:space="preserve"> and associate these with the E-UTRA PDCP entity with the same value of </w:t>
      </w:r>
      <w:r w:rsidRPr="00CA7D85">
        <w:rPr>
          <w:i/>
          <w:iCs/>
        </w:rPr>
        <w:t>srb-Identity</w:t>
      </w:r>
      <w:r w:rsidRPr="00CA7D85">
        <w:t xml:space="preserve"> within the current UE configuration;</w:t>
      </w:r>
    </w:p>
    <w:p w14:paraId="460BE902" w14:textId="77777777" w:rsidR="0012505D" w:rsidRPr="00CA7D85" w:rsidRDefault="0012505D" w:rsidP="0012505D">
      <w:pPr>
        <w:pStyle w:val="B2"/>
      </w:pPr>
      <w:r w:rsidRPr="00CA7D85">
        <w:t>2&gt;</w:t>
      </w:r>
      <w:r w:rsidRPr="00CA7D85">
        <w:tab/>
        <w:t xml:space="preserve">indicate the establishment of the DRB(s) and the </w:t>
      </w:r>
      <w:r w:rsidRPr="00CA7D85">
        <w:rPr>
          <w:i/>
          <w:iCs/>
        </w:rPr>
        <w:t>eps-BearerIdentity</w:t>
      </w:r>
      <w:r w:rsidRPr="00CA7D85">
        <w:t xml:space="preserve"> of the established DRB(s) to upper layers;</w:t>
      </w:r>
    </w:p>
    <w:p w14:paraId="51F6D707" w14:textId="77777777" w:rsidR="0012505D" w:rsidRPr="00CA7D85" w:rsidRDefault="0012505D" w:rsidP="0012505D">
      <w:pPr>
        <w:pStyle w:val="B1"/>
      </w:pPr>
      <w:r w:rsidRPr="00CA7D85">
        <w:t>1&gt;</w:t>
      </w:r>
      <w:r w:rsidRPr="00CA7D85">
        <w:tab/>
        <w:t xml:space="preserve">else (i.e. DC specific DRB modification; </w:t>
      </w:r>
      <w:r w:rsidRPr="00CA7D85">
        <w:rPr>
          <w:i/>
          <w:iCs/>
        </w:rPr>
        <w:t>drb-ToAddModList</w:t>
      </w:r>
      <w:r w:rsidRPr="00CA7D85">
        <w:t xml:space="preserve"> and/ or </w:t>
      </w:r>
      <w:r w:rsidRPr="00CA7D85">
        <w:rPr>
          <w:i/>
          <w:iCs/>
        </w:rPr>
        <w:t>drb-ToAddModListSCG</w:t>
      </w:r>
      <w:r w:rsidRPr="00CA7D85">
        <w:t xml:space="preserve"> received):</w:t>
      </w:r>
    </w:p>
    <w:p w14:paraId="05A41791" w14:textId="77777777" w:rsidR="0012505D" w:rsidRPr="00CA7D85" w:rsidRDefault="0012505D" w:rsidP="0012505D">
      <w:pPr>
        <w:pStyle w:val="B2"/>
      </w:pPr>
      <w:r w:rsidRPr="00CA7D85">
        <w:t>2&gt;</w:t>
      </w:r>
      <w:r w:rsidRPr="00CA7D85">
        <w:tab/>
        <w:t xml:space="preserve">if the DRB indicated by </w:t>
      </w:r>
      <w:r w:rsidRPr="00CA7D85">
        <w:rPr>
          <w:i/>
          <w:iCs/>
        </w:rPr>
        <w:t>drb-Identity</w:t>
      </w:r>
      <w:r w:rsidRPr="00CA7D85">
        <w:t xml:space="preserve"> is a split DRB:</w:t>
      </w:r>
    </w:p>
    <w:p w14:paraId="0328B7FF" w14:textId="77777777" w:rsidR="0012505D" w:rsidRPr="00CA7D85" w:rsidRDefault="0012505D" w:rsidP="0012505D">
      <w:pPr>
        <w:pStyle w:val="B3"/>
      </w:pPr>
      <w:r w:rsidRPr="00CA7D85">
        <w:t>3&gt;</w:t>
      </w:r>
      <w:r w:rsidRPr="00CA7D85">
        <w:tab/>
        <w:t xml:space="preserve">if </w:t>
      </w:r>
      <w:r w:rsidRPr="00CA7D85">
        <w:rPr>
          <w:i/>
          <w:iCs/>
        </w:rPr>
        <w:t>drb-ToAddModList</w:t>
      </w:r>
      <w:r w:rsidRPr="00CA7D85">
        <w:t xml:space="preserve"> is received and includes the </w:t>
      </w:r>
      <w:r w:rsidRPr="00CA7D85">
        <w:rPr>
          <w:i/>
          <w:iCs/>
        </w:rPr>
        <w:t>drb-Identity</w:t>
      </w:r>
      <w:r w:rsidRPr="00CA7D85">
        <w:t xml:space="preserve"> value, while for this entry </w:t>
      </w:r>
      <w:r w:rsidRPr="00CA7D85">
        <w:rPr>
          <w:i/>
          <w:iCs/>
        </w:rPr>
        <w:t>drb-TypeChange</w:t>
      </w:r>
      <w:r w:rsidRPr="00CA7D85">
        <w:t xml:space="preserve"> is included and set to </w:t>
      </w:r>
      <w:r w:rsidRPr="00CA7D85">
        <w:rPr>
          <w:i/>
          <w:iCs/>
        </w:rPr>
        <w:t>toMCG</w:t>
      </w:r>
      <w:r w:rsidRPr="00CA7D85">
        <w:t xml:space="preserve"> (i.e. split to MCG):</w:t>
      </w:r>
    </w:p>
    <w:p w14:paraId="4C276C74" w14:textId="77777777" w:rsidR="0012505D" w:rsidRPr="00CA7D85" w:rsidRDefault="0012505D" w:rsidP="0012505D">
      <w:pPr>
        <w:pStyle w:val="B4"/>
      </w:pPr>
      <w:r w:rsidRPr="00CA7D85">
        <w:t>4&gt;</w:t>
      </w:r>
      <w:r w:rsidRPr="00CA7D85">
        <w:tab/>
        <w:t>release the SCG RLC entity or entities and the SCG DTCH logical channel(s);</w:t>
      </w:r>
    </w:p>
    <w:p w14:paraId="1F788E8A" w14:textId="77777777" w:rsidR="0012505D" w:rsidRPr="00CA7D85" w:rsidRDefault="0012505D" w:rsidP="0012505D">
      <w:pPr>
        <w:pStyle w:val="B4"/>
      </w:pPr>
      <w:r w:rsidRPr="00CA7D85">
        <w:t>4&gt;</w:t>
      </w:r>
      <w:r w:rsidRPr="00CA7D85">
        <w:tab/>
        <w:t xml:space="preserve">reconfigure the PDCP entity in accordance with the </w:t>
      </w:r>
      <w:r w:rsidRPr="00CA7D85">
        <w:rPr>
          <w:i/>
          <w:iCs/>
        </w:rPr>
        <w:t>pdcp-Config</w:t>
      </w:r>
      <w:r w:rsidRPr="00CA7D85">
        <w:t>, if included in</w:t>
      </w:r>
      <w:r w:rsidRPr="00CA7D85">
        <w:rPr>
          <w:i/>
          <w:iCs/>
        </w:rPr>
        <w:t xml:space="preserve"> drb-ToAddModList</w:t>
      </w:r>
      <w:r w:rsidRPr="00CA7D85">
        <w:t>;</w:t>
      </w:r>
    </w:p>
    <w:p w14:paraId="6F00F9EE" w14:textId="77777777" w:rsidR="0012505D" w:rsidRPr="00CA7D85" w:rsidRDefault="0012505D" w:rsidP="0012505D">
      <w:pPr>
        <w:pStyle w:val="B4"/>
      </w:pPr>
      <w:r w:rsidRPr="00CA7D85">
        <w:t>4&gt;</w:t>
      </w:r>
      <w:r w:rsidRPr="00CA7D85">
        <w:tab/>
        <w:t xml:space="preserve">reconfigure the primary MCG RLC entity and/ or the primary MCG DTCH logical channel in accordance with the </w:t>
      </w:r>
      <w:r w:rsidRPr="00CA7D85">
        <w:rPr>
          <w:i/>
          <w:iCs/>
        </w:rPr>
        <w:t xml:space="preserve">rlc-Config </w:t>
      </w:r>
      <w:r w:rsidRPr="00CA7D85">
        <w:t xml:space="preserve">and </w:t>
      </w:r>
      <w:r w:rsidRPr="00CA7D85">
        <w:rPr>
          <w:i/>
          <w:iCs/>
        </w:rPr>
        <w:t>logicalChannelConfig</w:t>
      </w:r>
      <w:r w:rsidRPr="00CA7D85">
        <w:t>, if included in</w:t>
      </w:r>
      <w:r w:rsidRPr="00CA7D85">
        <w:rPr>
          <w:i/>
          <w:iCs/>
        </w:rPr>
        <w:t xml:space="preserve"> drb-ToAddModList</w:t>
      </w:r>
      <w:r w:rsidRPr="00CA7D85">
        <w:t>;</w:t>
      </w:r>
    </w:p>
    <w:p w14:paraId="13810956" w14:textId="77777777" w:rsidR="0012505D" w:rsidRPr="00CA7D85" w:rsidRDefault="0012505D" w:rsidP="0012505D">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setup</w:t>
      </w:r>
      <w:r w:rsidRPr="00CA7D85">
        <w:t>;</w:t>
      </w:r>
    </w:p>
    <w:p w14:paraId="584FF50B" w14:textId="77777777" w:rsidR="0012505D" w:rsidRPr="00CA7D85" w:rsidRDefault="0012505D" w:rsidP="0012505D">
      <w:pPr>
        <w:pStyle w:val="B5"/>
      </w:pPr>
      <w:r w:rsidRPr="00CA7D85">
        <w:t>5&gt;</w:t>
      </w:r>
      <w:r w:rsidRPr="00CA7D85">
        <w:tab/>
        <w:t xml:space="preserve">establish a secondary MCG RLC entity or entities and an associated DTCH logical channel in accordance with the received </w:t>
      </w:r>
      <w:r w:rsidRPr="00CA7D85">
        <w:rPr>
          <w:i/>
          <w:iCs/>
        </w:rPr>
        <w:t>rlc-BearerConfigSecondary</w:t>
      </w:r>
      <w:r w:rsidRPr="00CA7D85">
        <w:t xml:space="preserve"> and associate these with the E-UTRA PDCP entity with the same value of </w:t>
      </w:r>
      <w:r w:rsidRPr="00CA7D85">
        <w:rPr>
          <w:i/>
          <w:iCs/>
        </w:rPr>
        <w:t>srb-Identity</w:t>
      </w:r>
      <w:r w:rsidRPr="00CA7D85">
        <w:t xml:space="preserve"> within the current UE configuration;</w:t>
      </w:r>
    </w:p>
    <w:p w14:paraId="0E7887CF" w14:textId="77777777" w:rsidR="0012505D" w:rsidRPr="00CA7D85" w:rsidRDefault="0012505D" w:rsidP="0012505D">
      <w:pPr>
        <w:pStyle w:val="B3"/>
      </w:pPr>
      <w:r w:rsidRPr="00CA7D85">
        <w:t>3&gt;</w:t>
      </w:r>
      <w:r w:rsidRPr="00CA7D85">
        <w:tab/>
        <w:t>else (i.e. reconfigure split):</w:t>
      </w:r>
    </w:p>
    <w:p w14:paraId="40FEB763" w14:textId="77777777" w:rsidR="0012505D" w:rsidRPr="00CA7D85" w:rsidRDefault="0012505D" w:rsidP="0012505D">
      <w:pPr>
        <w:pStyle w:val="B4"/>
      </w:pPr>
      <w:r w:rsidRPr="00CA7D85">
        <w:t>4&gt;</w:t>
      </w:r>
      <w:r w:rsidRPr="00CA7D85">
        <w:tab/>
        <w:t xml:space="preserve">reconfigure the PDCP entity in accordance with the </w:t>
      </w:r>
      <w:r w:rsidRPr="00CA7D85">
        <w:rPr>
          <w:i/>
          <w:iCs/>
        </w:rPr>
        <w:t>pdcp-Config</w:t>
      </w:r>
      <w:r w:rsidRPr="00CA7D85">
        <w:t>, if included in</w:t>
      </w:r>
      <w:r w:rsidRPr="00CA7D85">
        <w:rPr>
          <w:i/>
          <w:iCs/>
        </w:rPr>
        <w:t xml:space="preserve"> drb-ToAddModList</w:t>
      </w:r>
      <w:r w:rsidRPr="00CA7D85">
        <w:t>;</w:t>
      </w:r>
    </w:p>
    <w:p w14:paraId="06CE2ABC" w14:textId="77777777" w:rsidR="0012505D" w:rsidRPr="00CA7D85" w:rsidRDefault="0012505D" w:rsidP="0012505D">
      <w:pPr>
        <w:pStyle w:val="B4"/>
      </w:pPr>
      <w:r w:rsidRPr="00CA7D85">
        <w:t>4&gt;</w:t>
      </w:r>
      <w:r w:rsidRPr="00CA7D85">
        <w:tab/>
        <w:t xml:space="preserve">reconfigure the MCG RLC entity and/ or the MCG DTCH logical channel in accordance with the </w:t>
      </w:r>
      <w:r w:rsidRPr="00CA7D85">
        <w:rPr>
          <w:i/>
          <w:iCs/>
        </w:rPr>
        <w:t xml:space="preserve">rlc-Config </w:t>
      </w:r>
      <w:r w:rsidRPr="00CA7D85">
        <w:t xml:space="preserve">and </w:t>
      </w:r>
      <w:r w:rsidRPr="00CA7D85">
        <w:rPr>
          <w:i/>
          <w:iCs/>
        </w:rPr>
        <w:t>logicalChannelConfig</w:t>
      </w:r>
      <w:r w:rsidRPr="00CA7D85">
        <w:t>, if included in</w:t>
      </w:r>
      <w:r w:rsidRPr="00CA7D85">
        <w:rPr>
          <w:i/>
          <w:iCs/>
        </w:rPr>
        <w:t xml:space="preserve"> drb-ToAddModList</w:t>
      </w:r>
      <w:r w:rsidRPr="00CA7D85">
        <w:t>;</w:t>
      </w:r>
    </w:p>
    <w:p w14:paraId="2E4A12A3" w14:textId="77777777" w:rsidR="0012505D" w:rsidRPr="00CA7D85" w:rsidRDefault="0012505D" w:rsidP="0012505D">
      <w:pPr>
        <w:pStyle w:val="B4"/>
      </w:pPr>
      <w:r w:rsidRPr="00CA7D85">
        <w:t>4&gt;</w:t>
      </w:r>
      <w:r w:rsidRPr="00CA7D85">
        <w:tab/>
        <w:t xml:space="preserve">reconfigure the SCG RLC entity and/ or the SCG DTCH logical channel in accordance with the </w:t>
      </w:r>
      <w:r w:rsidRPr="00CA7D85">
        <w:rPr>
          <w:i/>
          <w:iCs/>
        </w:rPr>
        <w:t xml:space="preserve">rlc-ConfigSCG </w:t>
      </w:r>
      <w:r w:rsidRPr="00CA7D85">
        <w:t xml:space="preserve">and </w:t>
      </w:r>
      <w:r w:rsidRPr="00CA7D85">
        <w:rPr>
          <w:i/>
          <w:iCs/>
        </w:rPr>
        <w:t>logicalChannelConfigSCG</w:t>
      </w:r>
      <w:r w:rsidRPr="00CA7D85">
        <w:t>, if included in</w:t>
      </w:r>
      <w:r w:rsidRPr="00CA7D85">
        <w:rPr>
          <w:i/>
          <w:iCs/>
        </w:rPr>
        <w:t xml:space="preserve"> drb-ToAddModListSCG</w:t>
      </w:r>
      <w:r w:rsidRPr="00CA7D85">
        <w:t>;</w:t>
      </w:r>
    </w:p>
    <w:p w14:paraId="6AB9D4B9" w14:textId="77777777" w:rsidR="0012505D" w:rsidRPr="00CA7D85" w:rsidRDefault="0012505D" w:rsidP="0012505D">
      <w:pPr>
        <w:pStyle w:val="B2"/>
      </w:pPr>
      <w:r w:rsidRPr="00CA7D85">
        <w:t>2&gt;</w:t>
      </w:r>
      <w:r w:rsidRPr="00CA7D85">
        <w:tab/>
        <w:t xml:space="preserve">if the DRB indicated by </w:t>
      </w:r>
      <w:r w:rsidRPr="00CA7D85">
        <w:rPr>
          <w:i/>
          <w:iCs/>
        </w:rPr>
        <w:t>drb-Identity</w:t>
      </w:r>
      <w:r w:rsidRPr="00CA7D85">
        <w:t xml:space="preserve"> is an SCG DRB:</w:t>
      </w:r>
    </w:p>
    <w:p w14:paraId="7622B16B" w14:textId="77777777" w:rsidR="0012505D" w:rsidRPr="00CA7D85" w:rsidRDefault="0012505D" w:rsidP="0012505D">
      <w:pPr>
        <w:pStyle w:val="B3"/>
      </w:pPr>
      <w:r w:rsidRPr="00CA7D85">
        <w:t>3&gt;</w:t>
      </w:r>
      <w:r w:rsidRPr="00CA7D85">
        <w:tab/>
        <w:t xml:space="preserve">if </w:t>
      </w:r>
      <w:r w:rsidRPr="00CA7D85">
        <w:rPr>
          <w:i/>
          <w:iCs/>
        </w:rPr>
        <w:t>drb-ToAddModList</w:t>
      </w:r>
      <w:r w:rsidRPr="00CA7D85">
        <w:t xml:space="preserve"> is received and includes the </w:t>
      </w:r>
      <w:r w:rsidRPr="00CA7D85">
        <w:rPr>
          <w:i/>
          <w:iCs/>
        </w:rPr>
        <w:t>drb-Identity</w:t>
      </w:r>
      <w:r w:rsidRPr="00CA7D85">
        <w:t xml:space="preserve"> value, while for this entry </w:t>
      </w:r>
      <w:r w:rsidRPr="00CA7D85">
        <w:rPr>
          <w:i/>
          <w:iCs/>
        </w:rPr>
        <w:t>drb-TypeChange</w:t>
      </w:r>
      <w:r w:rsidRPr="00CA7D85">
        <w:t xml:space="preserve"> is included and set to </w:t>
      </w:r>
      <w:r w:rsidRPr="00CA7D85">
        <w:rPr>
          <w:i/>
          <w:iCs/>
        </w:rPr>
        <w:t>toMCG</w:t>
      </w:r>
      <w:r w:rsidRPr="00CA7D85">
        <w:t xml:space="preserve"> (i.e. SCG to MCG):</w:t>
      </w:r>
    </w:p>
    <w:p w14:paraId="2BFD4B83" w14:textId="77777777" w:rsidR="0012505D" w:rsidRPr="00CA7D85" w:rsidRDefault="0012505D" w:rsidP="0012505D">
      <w:pPr>
        <w:pStyle w:val="B4"/>
      </w:pPr>
      <w:r w:rsidRPr="00CA7D85">
        <w:t>4&gt;</w:t>
      </w:r>
      <w:r w:rsidRPr="00CA7D85">
        <w:tab/>
        <w:t xml:space="preserve">reconfigure the PDCP entity with the current MCG security configuration and in accordance with the </w:t>
      </w:r>
      <w:r w:rsidRPr="00CA7D85">
        <w:rPr>
          <w:i/>
          <w:iCs/>
        </w:rPr>
        <w:t>pdcp-Config</w:t>
      </w:r>
      <w:r w:rsidRPr="00CA7D85">
        <w:t>, if included in</w:t>
      </w:r>
      <w:r w:rsidRPr="00CA7D85">
        <w:rPr>
          <w:i/>
          <w:iCs/>
        </w:rPr>
        <w:t xml:space="preserve"> drb-ToAddModList</w:t>
      </w:r>
      <w:r w:rsidRPr="00CA7D85">
        <w:t>;</w:t>
      </w:r>
    </w:p>
    <w:p w14:paraId="2F469AF6" w14:textId="77777777" w:rsidR="0012505D" w:rsidRPr="00CA7D85" w:rsidRDefault="0012505D" w:rsidP="0012505D">
      <w:pPr>
        <w:pStyle w:val="B4"/>
      </w:pPr>
      <w:r w:rsidRPr="00CA7D85">
        <w:t>4&gt;</w:t>
      </w:r>
      <w:r w:rsidRPr="00CA7D85">
        <w:tab/>
        <w:t>reconfigure the SCG RLC entity or entities (both primary and secondary, if configured) and the SCG DTCH logical channel (both primary and secondary, if configured) to be an MCG RLC entity or entities and an MCG DTCH logical channel;</w:t>
      </w:r>
    </w:p>
    <w:p w14:paraId="42B395F3" w14:textId="77777777" w:rsidR="0012505D" w:rsidRPr="00CA7D85" w:rsidRDefault="0012505D" w:rsidP="0012505D">
      <w:pPr>
        <w:pStyle w:val="B4"/>
      </w:pPr>
      <w:r w:rsidRPr="00CA7D85">
        <w:t>4&gt;</w:t>
      </w:r>
      <w:r w:rsidRPr="00CA7D85">
        <w:tab/>
        <w:t xml:space="preserve">reconfigure the primary MCG RLC entity or entities and/ or the primary MCG DTCH logical channel in accordance with the </w:t>
      </w:r>
      <w:r w:rsidRPr="00CA7D85">
        <w:rPr>
          <w:i/>
          <w:iCs/>
        </w:rPr>
        <w:t xml:space="preserve">rlc-Config, logicalChannelIdentity </w:t>
      </w:r>
      <w:r w:rsidRPr="00CA7D85">
        <w:t xml:space="preserve">and </w:t>
      </w:r>
      <w:r w:rsidRPr="00CA7D85">
        <w:rPr>
          <w:i/>
          <w:iCs/>
        </w:rPr>
        <w:t>logicalChannelConfig</w:t>
      </w:r>
      <w:r w:rsidRPr="00CA7D85">
        <w:t>, if included in</w:t>
      </w:r>
      <w:r w:rsidRPr="00CA7D85">
        <w:rPr>
          <w:i/>
          <w:iCs/>
        </w:rPr>
        <w:t xml:space="preserve"> drb-ToAddModList</w:t>
      </w:r>
      <w:r w:rsidRPr="00CA7D85">
        <w:t>;</w:t>
      </w:r>
    </w:p>
    <w:p w14:paraId="7E8C6929" w14:textId="77777777" w:rsidR="0012505D" w:rsidRPr="00CA7D85" w:rsidRDefault="0012505D" w:rsidP="0012505D">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release</w:t>
      </w:r>
      <w:r w:rsidRPr="00CA7D85">
        <w:t>:</w:t>
      </w:r>
    </w:p>
    <w:p w14:paraId="6BAB3A96" w14:textId="77777777" w:rsidR="0012505D" w:rsidRPr="00CA7D85" w:rsidRDefault="0012505D" w:rsidP="0012505D">
      <w:pPr>
        <w:pStyle w:val="B5"/>
      </w:pPr>
      <w:r w:rsidRPr="00CA7D85">
        <w:t>5&gt;</w:t>
      </w:r>
      <w:r w:rsidRPr="00CA7D85">
        <w:tab/>
        <w:t>release the secondary MCG RLC entity or entities as well as the associated DTCH logical channel;</w:t>
      </w:r>
    </w:p>
    <w:p w14:paraId="22F36D87" w14:textId="77777777" w:rsidR="0012505D" w:rsidRPr="00CA7D85" w:rsidRDefault="0012505D" w:rsidP="0012505D">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setup</w:t>
      </w:r>
      <w:r w:rsidRPr="00CA7D85">
        <w:t>;</w:t>
      </w:r>
    </w:p>
    <w:p w14:paraId="6FBD9035" w14:textId="77777777" w:rsidR="0012505D" w:rsidRPr="00CA7D85" w:rsidRDefault="0012505D" w:rsidP="0012505D">
      <w:pPr>
        <w:pStyle w:val="B5"/>
      </w:pPr>
      <w:r w:rsidRPr="00CA7D85">
        <w:t>5&gt;</w:t>
      </w:r>
      <w:r w:rsidRPr="00CA7D85">
        <w:tab/>
        <w:t>if the current DRB configuration does not include a secondary RLC bearer:</w:t>
      </w:r>
    </w:p>
    <w:p w14:paraId="56523BFC" w14:textId="77777777" w:rsidR="0012505D" w:rsidRPr="00CA7D85" w:rsidRDefault="0012505D" w:rsidP="0012505D">
      <w:pPr>
        <w:pStyle w:val="B6"/>
      </w:pPr>
      <w:r w:rsidRPr="00CA7D85">
        <w:t>6&gt;</w:t>
      </w:r>
      <w:r w:rsidRPr="00CA7D85">
        <w:tab/>
        <w:t xml:space="preserve">establish a secondary MCG RLC entity or entities and an associated DTCH logical channel in accordance with the received </w:t>
      </w:r>
      <w:r w:rsidRPr="00CA7D85">
        <w:rPr>
          <w:i/>
          <w:iCs/>
        </w:rPr>
        <w:t>rlc-BearerConfigSecondary</w:t>
      </w:r>
      <w:r w:rsidRPr="00CA7D85">
        <w:t xml:space="preserve"> and associate these with the E-UTRA PDCP entity with the same value of </w:t>
      </w:r>
      <w:r w:rsidRPr="00CA7D85">
        <w:rPr>
          <w:i/>
          <w:iCs/>
        </w:rPr>
        <w:t>srb-Identity</w:t>
      </w:r>
      <w:r w:rsidRPr="00CA7D85">
        <w:t xml:space="preserve"> within the current UE configuration;</w:t>
      </w:r>
    </w:p>
    <w:p w14:paraId="2BD420C5" w14:textId="77777777" w:rsidR="0012505D" w:rsidRPr="00CA7D85" w:rsidRDefault="0012505D" w:rsidP="0012505D">
      <w:pPr>
        <w:pStyle w:val="B5"/>
      </w:pPr>
      <w:r w:rsidRPr="00CA7D85">
        <w:t>5&gt;</w:t>
      </w:r>
      <w:r w:rsidRPr="00CA7D85">
        <w:tab/>
        <w:t>else:</w:t>
      </w:r>
    </w:p>
    <w:p w14:paraId="03F9E077" w14:textId="77777777" w:rsidR="0012505D" w:rsidRPr="00CA7D85" w:rsidRDefault="0012505D" w:rsidP="0012505D">
      <w:pPr>
        <w:pStyle w:val="B6"/>
      </w:pPr>
      <w:r w:rsidRPr="00CA7D85">
        <w:t>6&gt;</w:t>
      </w:r>
      <w:r w:rsidRPr="00CA7D85">
        <w:tab/>
        <w:t xml:space="preserve">reconfigure the secondary MCG RLC entity or entities and the associated DTCH logical channel in accordance with the received </w:t>
      </w:r>
      <w:r w:rsidRPr="00CA7D85">
        <w:rPr>
          <w:i/>
          <w:iCs/>
        </w:rPr>
        <w:t>rlc-BearerConfigSecondary</w:t>
      </w:r>
      <w:r w:rsidRPr="00CA7D85">
        <w:t>;</w:t>
      </w:r>
    </w:p>
    <w:p w14:paraId="2424DFDE" w14:textId="77777777" w:rsidR="0012505D" w:rsidRPr="00CA7D85" w:rsidRDefault="0012505D" w:rsidP="0012505D">
      <w:pPr>
        <w:pStyle w:val="B3"/>
      </w:pPr>
      <w:r w:rsidRPr="00CA7D85">
        <w:t>3&gt;</w:t>
      </w:r>
      <w:r w:rsidRPr="00CA7D85">
        <w:tab/>
        <w:t xml:space="preserve">else (i.e. </w:t>
      </w:r>
      <w:r w:rsidRPr="00CA7D85">
        <w:rPr>
          <w:i/>
          <w:iCs/>
        </w:rPr>
        <w:t>drb-ToAddModListSCG</w:t>
      </w:r>
      <w:r w:rsidRPr="00CA7D85">
        <w:t xml:space="preserve"> is received and includes the </w:t>
      </w:r>
      <w:r w:rsidRPr="00CA7D85">
        <w:rPr>
          <w:i/>
          <w:iCs/>
        </w:rPr>
        <w:t>drb-Identity</w:t>
      </w:r>
      <w:r w:rsidRPr="00CA7D85">
        <w:t xml:space="preserve"> value i.e. reconfigure SCG):</w:t>
      </w:r>
    </w:p>
    <w:p w14:paraId="35AD08B0" w14:textId="77777777" w:rsidR="0012505D" w:rsidRPr="00CA7D85" w:rsidRDefault="0012505D" w:rsidP="0012505D">
      <w:pPr>
        <w:pStyle w:val="B4"/>
      </w:pPr>
      <w:r w:rsidRPr="00CA7D85">
        <w:t>4&gt;</w:t>
      </w:r>
      <w:r w:rsidRPr="00CA7D85">
        <w:tab/>
        <w:t xml:space="preserve">reconfigure the PDCP entity in accordance with the </w:t>
      </w:r>
      <w:r w:rsidRPr="00CA7D85">
        <w:rPr>
          <w:i/>
          <w:iCs/>
        </w:rPr>
        <w:t>pdcp-Config</w:t>
      </w:r>
      <w:r w:rsidRPr="00CA7D85">
        <w:t>, if included in</w:t>
      </w:r>
      <w:r w:rsidRPr="00CA7D85">
        <w:rPr>
          <w:i/>
          <w:iCs/>
        </w:rPr>
        <w:t xml:space="preserve"> drb-ToAddModListSCG</w:t>
      </w:r>
      <w:r w:rsidRPr="00CA7D85">
        <w:t>;</w:t>
      </w:r>
    </w:p>
    <w:p w14:paraId="4A3314E3" w14:textId="77777777" w:rsidR="0012505D" w:rsidRPr="00CA7D85" w:rsidRDefault="0012505D" w:rsidP="0012505D">
      <w:pPr>
        <w:pStyle w:val="B4"/>
      </w:pPr>
      <w:r w:rsidRPr="00CA7D85">
        <w:t>4&gt;</w:t>
      </w:r>
      <w:r w:rsidRPr="00CA7D85">
        <w:tab/>
        <w:t xml:space="preserve">reconfigure the primary SCG RLC entity or entities and/ or the primary SCG DTCH logical channel in accordance with the </w:t>
      </w:r>
      <w:r w:rsidRPr="00CA7D85">
        <w:rPr>
          <w:i/>
          <w:iCs/>
        </w:rPr>
        <w:t xml:space="preserve">rlc-ConfigSCG </w:t>
      </w:r>
      <w:r w:rsidRPr="00CA7D85">
        <w:t xml:space="preserve">and </w:t>
      </w:r>
      <w:r w:rsidRPr="00CA7D85">
        <w:rPr>
          <w:i/>
          <w:iCs/>
        </w:rPr>
        <w:t>logicalChannelConfigSCG</w:t>
      </w:r>
      <w:r w:rsidRPr="00CA7D85">
        <w:t>, if included in</w:t>
      </w:r>
      <w:r w:rsidRPr="00CA7D85">
        <w:rPr>
          <w:i/>
          <w:iCs/>
        </w:rPr>
        <w:t xml:space="preserve"> drb-ToAddModListSCG</w:t>
      </w:r>
      <w:r w:rsidRPr="00CA7D85">
        <w:t>;</w:t>
      </w:r>
    </w:p>
    <w:p w14:paraId="24B53736" w14:textId="77777777" w:rsidR="0012505D" w:rsidRPr="00CA7D85" w:rsidRDefault="0012505D" w:rsidP="0012505D">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release</w:t>
      </w:r>
      <w:r w:rsidRPr="00CA7D85">
        <w:t>:</w:t>
      </w:r>
    </w:p>
    <w:p w14:paraId="5713D7ED" w14:textId="77777777" w:rsidR="0012505D" w:rsidRPr="00CA7D85" w:rsidRDefault="0012505D" w:rsidP="0012505D">
      <w:pPr>
        <w:pStyle w:val="B5"/>
      </w:pPr>
      <w:r w:rsidRPr="00CA7D85">
        <w:t>5&gt;</w:t>
      </w:r>
      <w:r w:rsidRPr="00CA7D85">
        <w:tab/>
        <w:t>release the secondary SCG RLC entity or entities as well as the associated DTCH logical channel;</w:t>
      </w:r>
    </w:p>
    <w:p w14:paraId="2F4F799D" w14:textId="77777777" w:rsidR="0012505D" w:rsidRPr="00CA7D85" w:rsidRDefault="0012505D" w:rsidP="0012505D">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setup</w:t>
      </w:r>
      <w:r w:rsidRPr="00CA7D85">
        <w:t>;</w:t>
      </w:r>
    </w:p>
    <w:p w14:paraId="16F93FB3" w14:textId="77777777" w:rsidR="0012505D" w:rsidRPr="00CA7D85" w:rsidRDefault="0012505D" w:rsidP="0012505D">
      <w:pPr>
        <w:pStyle w:val="B5"/>
      </w:pPr>
      <w:r w:rsidRPr="00CA7D85">
        <w:t>5&gt;</w:t>
      </w:r>
      <w:r w:rsidRPr="00CA7D85">
        <w:tab/>
        <w:t>if the current DRB configuration does not include a secondary RLC bearer:</w:t>
      </w:r>
    </w:p>
    <w:p w14:paraId="730D6A53" w14:textId="77777777" w:rsidR="0012505D" w:rsidRPr="00CA7D85" w:rsidRDefault="0012505D" w:rsidP="0012505D">
      <w:pPr>
        <w:pStyle w:val="B6"/>
      </w:pPr>
      <w:r w:rsidRPr="00CA7D85">
        <w:t>6&gt;</w:t>
      </w:r>
      <w:r w:rsidRPr="00CA7D85">
        <w:tab/>
        <w:t xml:space="preserve">establish a secondary SCG RLC entity or entities and an associated DTCH logical channel in accordance with the received </w:t>
      </w:r>
      <w:r w:rsidRPr="00CA7D85">
        <w:rPr>
          <w:i/>
          <w:iCs/>
        </w:rPr>
        <w:t>rlc-BearerConfigSecondary</w:t>
      </w:r>
      <w:r w:rsidRPr="00CA7D85">
        <w:t xml:space="preserve"> and associate these with the E-UTRA PDCP entity with the same value of </w:t>
      </w:r>
      <w:r w:rsidRPr="00CA7D85">
        <w:rPr>
          <w:i/>
          <w:iCs/>
        </w:rPr>
        <w:t>srb-Identity</w:t>
      </w:r>
      <w:r w:rsidRPr="00CA7D85">
        <w:t xml:space="preserve"> within the current UE configuration;</w:t>
      </w:r>
    </w:p>
    <w:p w14:paraId="64B4EA1C" w14:textId="77777777" w:rsidR="0012505D" w:rsidRPr="00CA7D85" w:rsidRDefault="0012505D" w:rsidP="0012505D">
      <w:pPr>
        <w:pStyle w:val="B5"/>
      </w:pPr>
      <w:r w:rsidRPr="00CA7D85">
        <w:t>5&gt;</w:t>
      </w:r>
      <w:r w:rsidRPr="00CA7D85">
        <w:tab/>
        <w:t>else:</w:t>
      </w:r>
    </w:p>
    <w:p w14:paraId="0B862D09" w14:textId="77777777" w:rsidR="0012505D" w:rsidRPr="00CA7D85" w:rsidRDefault="0012505D" w:rsidP="0012505D">
      <w:pPr>
        <w:pStyle w:val="B6"/>
      </w:pPr>
      <w:r w:rsidRPr="00CA7D85">
        <w:t>6&gt;</w:t>
      </w:r>
      <w:r w:rsidRPr="00CA7D85">
        <w:tab/>
        <w:t xml:space="preserve">reconfigure the secondary SCG RLC entity or entities and the associated DTCH logical channel in accordance with the received </w:t>
      </w:r>
      <w:r w:rsidRPr="00CA7D85">
        <w:rPr>
          <w:i/>
          <w:iCs/>
        </w:rPr>
        <w:t>rlc-BearerConfigSecondary</w:t>
      </w:r>
      <w:r w:rsidRPr="00CA7D85">
        <w:t>;</w:t>
      </w:r>
    </w:p>
    <w:p w14:paraId="357A6539" w14:textId="77777777" w:rsidR="0012505D" w:rsidRPr="00CA7D85" w:rsidRDefault="0012505D" w:rsidP="0012505D">
      <w:pPr>
        <w:pStyle w:val="B2"/>
      </w:pPr>
      <w:r w:rsidRPr="00CA7D85">
        <w:t>2&gt;</w:t>
      </w:r>
      <w:r w:rsidRPr="00CA7D85">
        <w:tab/>
        <w:t xml:space="preserve">if the DRB indicated by </w:t>
      </w:r>
      <w:r w:rsidRPr="00CA7D85">
        <w:rPr>
          <w:i/>
          <w:iCs/>
        </w:rPr>
        <w:t>drb-Identity</w:t>
      </w:r>
      <w:r w:rsidRPr="00CA7D85">
        <w:t xml:space="preserve"> is an MCG DRB:</w:t>
      </w:r>
    </w:p>
    <w:p w14:paraId="338A02F7" w14:textId="77777777" w:rsidR="0012505D" w:rsidRPr="00CA7D85" w:rsidRDefault="0012505D" w:rsidP="0012505D">
      <w:pPr>
        <w:pStyle w:val="B3"/>
      </w:pPr>
      <w:r w:rsidRPr="00CA7D85">
        <w:t>3&gt;</w:t>
      </w:r>
      <w:r w:rsidRPr="00CA7D85">
        <w:tab/>
        <w:t xml:space="preserve">if </w:t>
      </w:r>
      <w:r w:rsidRPr="00CA7D85">
        <w:rPr>
          <w:i/>
          <w:iCs/>
        </w:rPr>
        <w:t>drb-ToAddModListSCG</w:t>
      </w:r>
      <w:r w:rsidRPr="00CA7D85">
        <w:t xml:space="preserve"> is received and includes the </w:t>
      </w:r>
      <w:r w:rsidRPr="00CA7D85">
        <w:rPr>
          <w:i/>
          <w:iCs/>
        </w:rPr>
        <w:t>drb-Identity</w:t>
      </w:r>
      <w:r w:rsidRPr="00CA7D85">
        <w:t xml:space="preserve"> value, while for this entry </w:t>
      </w:r>
      <w:r w:rsidRPr="00CA7D85">
        <w:rPr>
          <w:i/>
          <w:iCs/>
        </w:rPr>
        <w:t>drb-Type</w:t>
      </w:r>
      <w:r w:rsidRPr="00CA7D85">
        <w:t xml:space="preserve"> is included and set to </w:t>
      </w:r>
      <w:r w:rsidRPr="00CA7D85">
        <w:rPr>
          <w:i/>
          <w:iCs/>
        </w:rPr>
        <w:t>split</w:t>
      </w:r>
      <w:r w:rsidRPr="00CA7D85">
        <w:t xml:space="preserve"> (i.e. MCG to split):</w:t>
      </w:r>
    </w:p>
    <w:p w14:paraId="50A08D9A" w14:textId="77777777" w:rsidR="0012505D" w:rsidRPr="00CA7D85" w:rsidRDefault="0012505D" w:rsidP="0012505D">
      <w:pPr>
        <w:pStyle w:val="B4"/>
      </w:pPr>
      <w:r w:rsidRPr="00CA7D85">
        <w:t>4&gt;</w:t>
      </w:r>
      <w:r w:rsidRPr="00CA7D85">
        <w:tab/>
        <w:t xml:space="preserve">reconfigure the PDCP entity in accordance with the </w:t>
      </w:r>
      <w:r w:rsidRPr="00CA7D85">
        <w:rPr>
          <w:i/>
          <w:iCs/>
        </w:rPr>
        <w:t>pdcp-Config</w:t>
      </w:r>
      <w:r w:rsidRPr="00CA7D85">
        <w:t>, if included in</w:t>
      </w:r>
      <w:r w:rsidRPr="00CA7D85">
        <w:rPr>
          <w:i/>
          <w:iCs/>
        </w:rPr>
        <w:t xml:space="preserve"> drb-ToAddModList</w:t>
      </w:r>
      <w:r w:rsidRPr="00CA7D85">
        <w:t>;</w:t>
      </w:r>
    </w:p>
    <w:p w14:paraId="3A653EE9" w14:textId="77777777" w:rsidR="0012505D" w:rsidRPr="00CA7D85" w:rsidRDefault="0012505D" w:rsidP="0012505D">
      <w:pPr>
        <w:pStyle w:val="B4"/>
      </w:pPr>
      <w:r w:rsidRPr="00CA7D85">
        <w:t>4&gt;</w:t>
      </w:r>
      <w:r w:rsidRPr="00CA7D85">
        <w:tab/>
        <w:t xml:space="preserve">reconfigure the primary MCG RLC entity and/ or the primary MCG DTCH logical channel in accordance with the </w:t>
      </w:r>
      <w:r w:rsidRPr="00CA7D85">
        <w:rPr>
          <w:i/>
          <w:iCs/>
        </w:rPr>
        <w:t xml:space="preserve">rlc-Config </w:t>
      </w:r>
      <w:r w:rsidRPr="00CA7D85">
        <w:t xml:space="preserve">and </w:t>
      </w:r>
      <w:r w:rsidRPr="00CA7D85">
        <w:rPr>
          <w:i/>
          <w:iCs/>
        </w:rPr>
        <w:t>logicalChannelConfig</w:t>
      </w:r>
      <w:r w:rsidRPr="00CA7D85">
        <w:t>, if included in</w:t>
      </w:r>
      <w:r w:rsidRPr="00CA7D85">
        <w:rPr>
          <w:i/>
          <w:iCs/>
        </w:rPr>
        <w:t xml:space="preserve"> drb-ToAddModList</w:t>
      </w:r>
      <w:r w:rsidRPr="00CA7D85">
        <w:t>;</w:t>
      </w:r>
    </w:p>
    <w:p w14:paraId="592B550C" w14:textId="77777777" w:rsidR="0012505D" w:rsidRPr="00CA7D85" w:rsidRDefault="0012505D" w:rsidP="0012505D">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release</w:t>
      </w:r>
      <w:r w:rsidRPr="00CA7D85">
        <w:t>:</w:t>
      </w:r>
    </w:p>
    <w:p w14:paraId="6E6A967B" w14:textId="77777777" w:rsidR="0012505D" w:rsidRPr="00CA7D85" w:rsidRDefault="0012505D" w:rsidP="0012505D">
      <w:pPr>
        <w:pStyle w:val="B5"/>
      </w:pPr>
      <w:r w:rsidRPr="00CA7D85">
        <w:t>5&gt;</w:t>
      </w:r>
      <w:r w:rsidRPr="00CA7D85">
        <w:tab/>
        <w:t>release the secondary MCG RLC entity or entities as well as the associated DTCH logical channel;</w:t>
      </w:r>
    </w:p>
    <w:p w14:paraId="0A1BE6D2" w14:textId="77777777" w:rsidR="0012505D" w:rsidRPr="00CA7D85" w:rsidRDefault="0012505D" w:rsidP="0012505D">
      <w:pPr>
        <w:pStyle w:val="B4"/>
      </w:pPr>
      <w:r w:rsidRPr="00CA7D85">
        <w:t>4&gt;</w:t>
      </w:r>
      <w:r w:rsidRPr="00CA7D85">
        <w:tab/>
        <w:t xml:space="preserve">establish an SCG RLC entity and an SCG DTCH logical channel in accordance with the </w:t>
      </w:r>
      <w:r w:rsidRPr="00CA7D85">
        <w:rPr>
          <w:i/>
          <w:iCs/>
        </w:rPr>
        <w:t xml:space="preserve">rlc-ConfigSCG, logicalChannelIdentitySCG </w:t>
      </w:r>
      <w:r w:rsidRPr="00CA7D85">
        <w:t xml:space="preserve">and </w:t>
      </w:r>
      <w:r w:rsidRPr="00CA7D85">
        <w:rPr>
          <w:i/>
          <w:iCs/>
        </w:rPr>
        <w:t>logicalChannelConfigSCG</w:t>
      </w:r>
      <w:r w:rsidRPr="00CA7D85">
        <w:t>, included in</w:t>
      </w:r>
      <w:r w:rsidRPr="00CA7D85">
        <w:rPr>
          <w:i/>
          <w:iCs/>
        </w:rPr>
        <w:t xml:space="preserve"> drb-ToAddModListSCG</w:t>
      </w:r>
      <w:r w:rsidRPr="00CA7D85">
        <w:t>;</w:t>
      </w:r>
    </w:p>
    <w:p w14:paraId="6B72BCC2" w14:textId="77777777" w:rsidR="0012505D" w:rsidRPr="00CA7D85" w:rsidRDefault="0012505D" w:rsidP="0012505D">
      <w:pPr>
        <w:pStyle w:val="B3"/>
      </w:pPr>
      <w:r w:rsidRPr="00CA7D85">
        <w:t>3&gt;</w:t>
      </w:r>
      <w:r w:rsidRPr="00CA7D85">
        <w:tab/>
        <w:t xml:space="preserve">else (i.e. </w:t>
      </w:r>
      <w:r w:rsidRPr="00CA7D85">
        <w:rPr>
          <w:i/>
          <w:iCs/>
        </w:rPr>
        <w:t>drb-Type</w:t>
      </w:r>
      <w:r w:rsidRPr="00CA7D85">
        <w:t xml:space="preserve"> is included and set to </w:t>
      </w:r>
      <w:r w:rsidRPr="00CA7D85">
        <w:rPr>
          <w:i/>
          <w:iCs/>
        </w:rPr>
        <w:t>scg</w:t>
      </w:r>
      <w:r w:rsidRPr="00CA7D85">
        <w:t xml:space="preserve"> i.e. MCG to SCG):</w:t>
      </w:r>
    </w:p>
    <w:p w14:paraId="2BC060B4" w14:textId="77777777" w:rsidR="0012505D" w:rsidRPr="00CA7D85" w:rsidRDefault="0012505D" w:rsidP="0012505D">
      <w:pPr>
        <w:pStyle w:val="B4"/>
      </w:pPr>
      <w:r w:rsidRPr="00CA7D85">
        <w:t>4&gt;</w:t>
      </w:r>
      <w:r w:rsidRPr="00CA7D85">
        <w:tab/>
        <w:t xml:space="preserve">reconfigure the PDCP entity with the current SCG security configuration and in accordance with the </w:t>
      </w:r>
      <w:r w:rsidRPr="00CA7D85">
        <w:rPr>
          <w:i/>
          <w:iCs/>
        </w:rPr>
        <w:t>pdcp-Config</w:t>
      </w:r>
      <w:r w:rsidRPr="00CA7D85">
        <w:t>, if included in</w:t>
      </w:r>
      <w:r w:rsidRPr="00CA7D85">
        <w:rPr>
          <w:i/>
          <w:iCs/>
        </w:rPr>
        <w:t xml:space="preserve"> drb-ToAddModListSCG</w:t>
      </w:r>
      <w:r w:rsidRPr="00CA7D85">
        <w:t>;</w:t>
      </w:r>
    </w:p>
    <w:p w14:paraId="0E4AA78B" w14:textId="77777777" w:rsidR="0012505D" w:rsidRPr="00CA7D85" w:rsidRDefault="0012505D" w:rsidP="0012505D">
      <w:pPr>
        <w:pStyle w:val="B4"/>
      </w:pPr>
      <w:r w:rsidRPr="00CA7D85">
        <w:t>4&gt;</w:t>
      </w:r>
      <w:r w:rsidRPr="00CA7D85">
        <w:tab/>
        <w:t>reconfigure the MCG RLC entity or entities (both primary and secondary, if configured) and the MCG DTCH logical channel (both primary and secondary, if configured) to be an SCG RLC entity or entities and an SCG DTCH logical channel;</w:t>
      </w:r>
    </w:p>
    <w:p w14:paraId="610A4447" w14:textId="77777777" w:rsidR="0012505D" w:rsidRPr="00CA7D85" w:rsidRDefault="0012505D" w:rsidP="0012505D">
      <w:pPr>
        <w:pStyle w:val="B4"/>
      </w:pPr>
      <w:r w:rsidRPr="00CA7D85">
        <w:t>4&gt;</w:t>
      </w:r>
      <w:r w:rsidRPr="00CA7D85">
        <w:tab/>
        <w:t xml:space="preserve">reconfigure the primary SCG RLC entity or entities and/ or the primary SCG DTCH logical channel in accordance with the </w:t>
      </w:r>
      <w:r w:rsidRPr="00CA7D85">
        <w:rPr>
          <w:i/>
          <w:iCs/>
        </w:rPr>
        <w:t>rlc-ConfigSCG</w:t>
      </w:r>
      <w:r w:rsidRPr="00CA7D85">
        <w:t xml:space="preserve">, </w:t>
      </w:r>
      <w:r w:rsidRPr="00CA7D85">
        <w:rPr>
          <w:i/>
          <w:iCs/>
        </w:rPr>
        <w:t xml:space="preserve">logicalChannelIdentitySCG </w:t>
      </w:r>
      <w:r w:rsidRPr="00CA7D85">
        <w:t xml:space="preserve">and </w:t>
      </w:r>
      <w:r w:rsidRPr="00CA7D85">
        <w:rPr>
          <w:i/>
          <w:iCs/>
        </w:rPr>
        <w:t>logicalChannelConfigSCG</w:t>
      </w:r>
      <w:r w:rsidRPr="00CA7D85">
        <w:t>, if included in</w:t>
      </w:r>
      <w:r w:rsidRPr="00CA7D85">
        <w:rPr>
          <w:i/>
          <w:iCs/>
        </w:rPr>
        <w:t xml:space="preserve"> drb-ToAddModListSCG</w:t>
      </w:r>
      <w:r w:rsidRPr="00CA7D85">
        <w:t>;</w:t>
      </w:r>
    </w:p>
    <w:p w14:paraId="61EA4E41" w14:textId="77777777" w:rsidR="0012505D" w:rsidRPr="00CA7D85" w:rsidRDefault="0012505D" w:rsidP="0012505D">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release</w:t>
      </w:r>
      <w:r w:rsidRPr="00CA7D85">
        <w:t>:</w:t>
      </w:r>
    </w:p>
    <w:p w14:paraId="74C8F41E" w14:textId="77777777" w:rsidR="0012505D" w:rsidRPr="00CA7D85" w:rsidRDefault="0012505D" w:rsidP="0012505D">
      <w:pPr>
        <w:pStyle w:val="B5"/>
      </w:pPr>
      <w:r w:rsidRPr="00CA7D85">
        <w:t>5&gt;</w:t>
      </w:r>
      <w:r w:rsidRPr="00CA7D85">
        <w:tab/>
        <w:t>release the secondary SCG RLC entity or entities as well as the associated DTCH logical channel;</w:t>
      </w:r>
    </w:p>
    <w:p w14:paraId="5C4A214D" w14:textId="77777777" w:rsidR="0012505D" w:rsidRPr="00CA7D85" w:rsidRDefault="0012505D" w:rsidP="0012505D">
      <w:pPr>
        <w:pStyle w:val="B4"/>
      </w:pPr>
      <w:r w:rsidRPr="00CA7D85">
        <w:t>4&gt;</w:t>
      </w:r>
      <w:r w:rsidRPr="00CA7D85">
        <w:tab/>
        <w:t xml:space="preserve">if </w:t>
      </w:r>
      <w:r w:rsidRPr="00CA7D85">
        <w:rPr>
          <w:i/>
          <w:iCs/>
        </w:rPr>
        <w:t>rlc-BearerConfigSecondary</w:t>
      </w:r>
      <w:r w:rsidRPr="00CA7D85">
        <w:t xml:space="preserve"> is included with value </w:t>
      </w:r>
      <w:r w:rsidRPr="00CA7D85">
        <w:rPr>
          <w:i/>
          <w:iCs/>
        </w:rPr>
        <w:t>setup</w:t>
      </w:r>
      <w:r w:rsidRPr="00CA7D85">
        <w:t>;</w:t>
      </w:r>
    </w:p>
    <w:p w14:paraId="22EC714C" w14:textId="77777777" w:rsidR="0012505D" w:rsidRPr="00CA7D85" w:rsidRDefault="0012505D" w:rsidP="0012505D">
      <w:pPr>
        <w:pStyle w:val="B5"/>
      </w:pPr>
      <w:r w:rsidRPr="00CA7D85">
        <w:t>5&gt;</w:t>
      </w:r>
      <w:r w:rsidRPr="00CA7D85">
        <w:tab/>
        <w:t>if the current DRB configuration does not include a secondary RLC bearer:</w:t>
      </w:r>
    </w:p>
    <w:p w14:paraId="63C340C8" w14:textId="77777777" w:rsidR="0012505D" w:rsidRPr="00CA7D85" w:rsidRDefault="0012505D" w:rsidP="0012505D">
      <w:pPr>
        <w:pStyle w:val="B6"/>
      </w:pPr>
      <w:r w:rsidRPr="00CA7D85">
        <w:t>6&gt;</w:t>
      </w:r>
      <w:r w:rsidRPr="00CA7D85">
        <w:tab/>
        <w:t xml:space="preserve">establish a secondary SCG RLC entity or entities and an associated DTCH logical channel in accordance with the received </w:t>
      </w:r>
      <w:r w:rsidRPr="00CA7D85">
        <w:rPr>
          <w:i/>
          <w:iCs/>
        </w:rPr>
        <w:t>rlc-BearerConfigSecondary</w:t>
      </w:r>
      <w:r w:rsidRPr="00CA7D85">
        <w:t xml:space="preserve"> and associate these with the E-UTRA PDCP entity with the same value of </w:t>
      </w:r>
      <w:r w:rsidRPr="00CA7D85">
        <w:rPr>
          <w:i/>
          <w:iCs/>
        </w:rPr>
        <w:t>srb-Identity</w:t>
      </w:r>
      <w:r w:rsidRPr="00CA7D85">
        <w:t xml:space="preserve"> within the current UE configuration;</w:t>
      </w:r>
    </w:p>
    <w:p w14:paraId="54992022" w14:textId="77777777" w:rsidR="0012505D" w:rsidRPr="00CA7D85" w:rsidRDefault="0012505D" w:rsidP="0012505D">
      <w:pPr>
        <w:pStyle w:val="B5"/>
      </w:pPr>
      <w:r w:rsidRPr="00CA7D85">
        <w:t>5&gt;</w:t>
      </w:r>
      <w:r w:rsidRPr="00CA7D85">
        <w:tab/>
        <w:t>else:</w:t>
      </w:r>
    </w:p>
    <w:p w14:paraId="11728C46" w14:textId="77777777" w:rsidR="0012505D" w:rsidRPr="00CA7D85" w:rsidRDefault="0012505D" w:rsidP="0012505D">
      <w:pPr>
        <w:pStyle w:val="B6"/>
      </w:pPr>
      <w:r w:rsidRPr="00CA7D85">
        <w:t>6&gt;</w:t>
      </w:r>
      <w:r w:rsidRPr="00CA7D85">
        <w:tab/>
        <w:t xml:space="preserve">reconfigure the secondary SCG RLC entity or entities and the associated DTCH logical channel in accordance with the received </w:t>
      </w:r>
      <w:r w:rsidRPr="00CA7D85">
        <w:rPr>
          <w:i/>
          <w:iCs/>
        </w:rPr>
        <w:t>rlc-BearerConfigSecondary</w:t>
      </w:r>
      <w:r w:rsidRPr="00CA7D85">
        <w:t>;</w:t>
      </w:r>
    </w:p>
    <w:p w14:paraId="727C1DB0" w14:textId="77777777" w:rsidR="0012505D" w:rsidRPr="00CA7D85" w:rsidRDefault="0012505D" w:rsidP="0012505D">
      <w:pPr>
        <w:pStyle w:val="H6"/>
      </w:pPr>
      <w:r w:rsidRPr="00CA7D85">
        <w:t>8.2.2.9.3.3</w:t>
      </w:r>
      <w:r w:rsidRPr="00CA7D85">
        <w:tab/>
        <w:t>Test description</w:t>
      </w:r>
    </w:p>
    <w:p w14:paraId="1E8BD4FD" w14:textId="77777777" w:rsidR="0012505D" w:rsidRPr="00CA7D85" w:rsidRDefault="0012505D" w:rsidP="0012505D">
      <w:pPr>
        <w:pStyle w:val="H6"/>
      </w:pPr>
      <w:r w:rsidRPr="00CA7D85">
        <w:t>8.2.2.9.3.3.1</w:t>
      </w:r>
      <w:r w:rsidRPr="00CA7D85">
        <w:tab/>
        <w:t>Pre-test conditions</w:t>
      </w:r>
    </w:p>
    <w:p w14:paraId="75769EAF" w14:textId="77777777" w:rsidR="0012505D" w:rsidRPr="00CA7D85" w:rsidRDefault="0012505D" w:rsidP="0012505D">
      <w:pPr>
        <w:pStyle w:val="H6"/>
      </w:pPr>
      <w:r w:rsidRPr="00CA7D85">
        <w:t>System Simulator:</w:t>
      </w:r>
    </w:p>
    <w:p w14:paraId="62B2A94A" w14:textId="77777777" w:rsidR="0012505D" w:rsidRPr="00CA7D85" w:rsidRDefault="0012505D" w:rsidP="0012505D">
      <w:pPr>
        <w:pStyle w:val="B1"/>
      </w:pPr>
      <w:r w:rsidRPr="00CA7D85">
        <w:t>-</w:t>
      </w:r>
      <w:r w:rsidRPr="00CA7D85">
        <w:tab/>
        <w:t>NR Cell 1 is the PCell and E-UTRA Cell 1 is the PSCell.</w:t>
      </w:r>
    </w:p>
    <w:p w14:paraId="7B1576B0" w14:textId="77777777" w:rsidR="0012505D" w:rsidRPr="00CA7D85" w:rsidRDefault="0012505D" w:rsidP="0012505D">
      <w:pPr>
        <w:pStyle w:val="H6"/>
      </w:pPr>
      <w:r w:rsidRPr="00CA7D85">
        <w:t>UE:</w:t>
      </w:r>
    </w:p>
    <w:p w14:paraId="017732FB" w14:textId="77777777" w:rsidR="0012505D" w:rsidRPr="00CA7D85" w:rsidRDefault="0012505D" w:rsidP="0012505D">
      <w:pPr>
        <w:pStyle w:val="B1"/>
      </w:pPr>
      <w:r w:rsidRPr="00CA7D85">
        <w:t>-</w:t>
      </w:r>
      <w:r w:rsidRPr="00CA7D85">
        <w:tab/>
        <w:t>None.</w:t>
      </w:r>
    </w:p>
    <w:p w14:paraId="54EB702B" w14:textId="77777777" w:rsidR="0012505D" w:rsidRPr="00CA7D85" w:rsidRDefault="0012505D" w:rsidP="0012505D">
      <w:pPr>
        <w:pStyle w:val="H6"/>
      </w:pPr>
      <w:r w:rsidRPr="00CA7D85">
        <w:t>Preamble:</w:t>
      </w:r>
    </w:p>
    <w:p w14:paraId="673B092C" w14:textId="77777777" w:rsidR="0012505D" w:rsidRPr="00CA7D85" w:rsidRDefault="0012505D" w:rsidP="0012505D">
      <w:pPr>
        <w:pStyle w:val="B1"/>
      </w:pPr>
      <w:r w:rsidRPr="00CA7D85">
        <w:t>-</w:t>
      </w:r>
      <w:r w:rsidRPr="00CA7D85">
        <w:tab/>
        <w:t>If pc_IP_Ping is set to TRUE then, the UE is in state RRC_CONNECTED using generic procedure parameter Connectivity (</w:t>
      </w:r>
      <w:r w:rsidRPr="00CA7D85">
        <w:rPr>
          <w:i/>
        </w:rPr>
        <w:t>NE-DC</w:t>
      </w:r>
      <w:r w:rsidRPr="00CA7D85">
        <w:t>), Bearers (</w:t>
      </w:r>
      <w:r w:rsidRPr="00CA7D85">
        <w:rPr>
          <w:i/>
        </w:rPr>
        <w:t>MCG(s) and Split</w:t>
      </w:r>
      <w:r w:rsidRPr="00CA7D85">
        <w:t>) established according to TS 38.508-1 [4], clause 4.5.4.</w:t>
      </w:r>
    </w:p>
    <w:p w14:paraId="5EDBC356" w14:textId="77777777" w:rsidR="0012505D" w:rsidRPr="00CA7D85" w:rsidRDefault="0012505D" w:rsidP="0012505D">
      <w:pPr>
        <w:pStyle w:val="B1"/>
      </w:pPr>
      <w:r w:rsidRPr="00CA7D85">
        <w:t>-</w:t>
      </w:r>
      <w:r w:rsidRPr="00CA7D85">
        <w:tab/>
        <w:t>Else, the UE is in state RRC_CONNECTED using generic procedure parameter Connectivity (</w:t>
      </w:r>
      <w:r w:rsidRPr="00CA7D85">
        <w:rPr>
          <w:i/>
        </w:rPr>
        <w:t>NE-DC</w:t>
      </w:r>
      <w:r w:rsidRPr="00CA7D85">
        <w:t>), Bearers (</w:t>
      </w:r>
      <w:r w:rsidRPr="00CA7D85">
        <w:rPr>
          <w:i/>
        </w:rPr>
        <w:t>MCG(s) and Split</w:t>
      </w:r>
      <w:r w:rsidRPr="00CA7D85">
        <w:t>) established and Test Loop Function (</w:t>
      </w:r>
      <w:r w:rsidRPr="00CA7D85">
        <w:rPr>
          <w:i/>
        </w:rPr>
        <w:t>On</w:t>
      </w:r>
      <w:r w:rsidRPr="00CA7D85">
        <w:t>) with UE test loop mode B according to TS 38.508-1 [4], clause 4.5.4.</w:t>
      </w:r>
    </w:p>
    <w:p w14:paraId="2FE198BA" w14:textId="77777777" w:rsidR="0012505D" w:rsidRPr="00CA7D85" w:rsidRDefault="0012505D" w:rsidP="0012505D">
      <w:pPr>
        <w:pStyle w:val="H6"/>
      </w:pPr>
      <w:r w:rsidRPr="00CA7D85">
        <w:t>8.2.2.9.3.3.2</w:t>
      </w:r>
      <w:r w:rsidRPr="00CA7D85">
        <w:tab/>
        <w:t>Test procedure sequence</w:t>
      </w:r>
    </w:p>
    <w:p w14:paraId="7CACF347" w14:textId="77777777" w:rsidR="0012505D" w:rsidRPr="00CA7D85" w:rsidRDefault="0012505D" w:rsidP="0012505D">
      <w:pPr>
        <w:pStyle w:val="TH"/>
      </w:pPr>
      <w:r w:rsidRPr="00CA7D85">
        <w:t>Table 8.2.2.9.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12505D" w:rsidRPr="00CA7D85" w14:paraId="001086BC" w14:textId="77777777" w:rsidTr="00B6139A">
        <w:tc>
          <w:tcPr>
            <w:tcW w:w="649" w:type="dxa"/>
            <w:tcBorders>
              <w:top w:val="single" w:sz="4" w:space="0" w:color="auto"/>
              <w:left w:val="single" w:sz="4" w:space="0" w:color="auto"/>
              <w:bottom w:val="nil"/>
              <w:right w:val="single" w:sz="4" w:space="0" w:color="auto"/>
            </w:tcBorders>
            <w:hideMark/>
          </w:tcPr>
          <w:p w14:paraId="11FDF796" w14:textId="77777777" w:rsidR="0012505D" w:rsidRPr="00CA7D85" w:rsidRDefault="0012505D">
            <w:pPr>
              <w:pStyle w:val="TAH"/>
            </w:pPr>
            <w:r w:rsidRPr="00CA7D85">
              <w:t>St</w:t>
            </w:r>
          </w:p>
        </w:tc>
        <w:tc>
          <w:tcPr>
            <w:tcW w:w="3970" w:type="dxa"/>
            <w:tcBorders>
              <w:top w:val="single" w:sz="4" w:space="0" w:color="auto"/>
              <w:left w:val="single" w:sz="4" w:space="0" w:color="auto"/>
              <w:bottom w:val="nil"/>
              <w:right w:val="single" w:sz="4" w:space="0" w:color="auto"/>
            </w:tcBorders>
            <w:hideMark/>
          </w:tcPr>
          <w:p w14:paraId="570FF4A8" w14:textId="77777777" w:rsidR="0012505D" w:rsidRPr="00CA7D85" w:rsidRDefault="0012505D">
            <w:pPr>
              <w:pStyle w:val="TAH"/>
            </w:pPr>
            <w:r w:rsidRPr="00CA7D8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1A29AF98" w14:textId="77777777" w:rsidR="0012505D" w:rsidRPr="00CA7D85" w:rsidRDefault="0012505D">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4C421689" w14:textId="77777777" w:rsidR="0012505D" w:rsidRPr="00CA7D85" w:rsidRDefault="0012505D">
            <w:pPr>
              <w:pStyle w:val="TAH"/>
            </w:pPr>
            <w:r w:rsidRPr="00CA7D85">
              <w:t>TP</w:t>
            </w:r>
          </w:p>
        </w:tc>
        <w:tc>
          <w:tcPr>
            <w:tcW w:w="892" w:type="dxa"/>
            <w:tcBorders>
              <w:top w:val="single" w:sz="4" w:space="0" w:color="auto"/>
              <w:left w:val="single" w:sz="4" w:space="0" w:color="auto"/>
              <w:bottom w:val="nil"/>
              <w:right w:val="single" w:sz="4" w:space="0" w:color="auto"/>
            </w:tcBorders>
            <w:hideMark/>
          </w:tcPr>
          <w:p w14:paraId="1E676814" w14:textId="77777777" w:rsidR="0012505D" w:rsidRPr="00CA7D85" w:rsidRDefault="0012505D">
            <w:pPr>
              <w:pStyle w:val="TAH"/>
            </w:pPr>
            <w:r w:rsidRPr="00CA7D85">
              <w:t>Verdict</w:t>
            </w:r>
          </w:p>
        </w:tc>
      </w:tr>
      <w:tr w:rsidR="0012505D" w:rsidRPr="00CA7D85" w14:paraId="7F281394" w14:textId="77777777" w:rsidTr="00B6139A">
        <w:tc>
          <w:tcPr>
            <w:tcW w:w="649" w:type="dxa"/>
            <w:tcBorders>
              <w:top w:val="nil"/>
              <w:left w:val="single" w:sz="4" w:space="0" w:color="auto"/>
              <w:bottom w:val="single" w:sz="4" w:space="0" w:color="auto"/>
              <w:right w:val="single" w:sz="4" w:space="0" w:color="auto"/>
            </w:tcBorders>
          </w:tcPr>
          <w:p w14:paraId="150D8802" w14:textId="77777777" w:rsidR="0012505D" w:rsidRPr="00CA7D85" w:rsidRDefault="0012505D">
            <w:pPr>
              <w:pStyle w:val="TAH"/>
            </w:pPr>
          </w:p>
        </w:tc>
        <w:tc>
          <w:tcPr>
            <w:tcW w:w="3970" w:type="dxa"/>
            <w:tcBorders>
              <w:top w:val="nil"/>
              <w:left w:val="single" w:sz="4" w:space="0" w:color="auto"/>
              <w:bottom w:val="single" w:sz="4" w:space="0" w:color="auto"/>
              <w:right w:val="single" w:sz="4" w:space="0" w:color="auto"/>
            </w:tcBorders>
          </w:tcPr>
          <w:p w14:paraId="43276090" w14:textId="77777777" w:rsidR="0012505D" w:rsidRPr="00CA7D85" w:rsidRDefault="0012505D">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8B03F68" w14:textId="77777777" w:rsidR="0012505D" w:rsidRPr="00CA7D85" w:rsidRDefault="0012505D">
            <w:pPr>
              <w:pStyle w:val="TAH"/>
            </w:pPr>
            <w:r w:rsidRPr="00CA7D85">
              <w:t>U - S</w:t>
            </w:r>
          </w:p>
        </w:tc>
        <w:tc>
          <w:tcPr>
            <w:tcW w:w="2978" w:type="dxa"/>
            <w:tcBorders>
              <w:top w:val="single" w:sz="4" w:space="0" w:color="auto"/>
              <w:left w:val="single" w:sz="4" w:space="0" w:color="auto"/>
              <w:bottom w:val="single" w:sz="4" w:space="0" w:color="auto"/>
              <w:right w:val="single" w:sz="4" w:space="0" w:color="auto"/>
            </w:tcBorders>
            <w:hideMark/>
          </w:tcPr>
          <w:p w14:paraId="7C7D7143" w14:textId="77777777" w:rsidR="0012505D" w:rsidRPr="00CA7D85" w:rsidRDefault="0012505D">
            <w:pPr>
              <w:pStyle w:val="TAH"/>
            </w:pPr>
            <w:r w:rsidRPr="00CA7D85">
              <w:t>Message</w:t>
            </w:r>
          </w:p>
        </w:tc>
        <w:tc>
          <w:tcPr>
            <w:tcW w:w="567" w:type="dxa"/>
            <w:tcBorders>
              <w:top w:val="nil"/>
              <w:left w:val="single" w:sz="4" w:space="0" w:color="auto"/>
              <w:bottom w:val="single" w:sz="4" w:space="0" w:color="auto"/>
              <w:right w:val="single" w:sz="4" w:space="0" w:color="auto"/>
            </w:tcBorders>
          </w:tcPr>
          <w:p w14:paraId="736F1A89" w14:textId="77777777" w:rsidR="0012505D" w:rsidRPr="00CA7D85" w:rsidRDefault="0012505D">
            <w:pPr>
              <w:pStyle w:val="TAH"/>
            </w:pPr>
          </w:p>
        </w:tc>
        <w:tc>
          <w:tcPr>
            <w:tcW w:w="892" w:type="dxa"/>
            <w:tcBorders>
              <w:top w:val="nil"/>
              <w:left w:val="single" w:sz="4" w:space="0" w:color="auto"/>
              <w:bottom w:val="single" w:sz="4" w:space="0" w:color="auto"/>
              <w:right w:val="single" w:sz="4" w:space="0" w:color="auto"/>
            </w:tcBorders>
          </w:tcPr>
          <w:p w14:paraId="0859FC13" w14:textId="77777777" w:rsidR="0012505D" w:rsidRPr="00CA7D85" w:rsidRDefault="0012505D">
            <w:pPr>
              <w:pStyle w:val="TAH"/>
            </w:pPr>
          </w:p>
        </w:tc>
      </w:tr>
      <w:tr w:rsidR="0012505D" w:rsidRPr="00CA7D85" w14:paraId="1C67D0FE" w14:textId="77777777" w:rsidTr="00B6139A">
        <w:tc>
          <w:tcPr>
            <w:tcW w:w="649" w:type="dxa"/>
            <w:tcBorders>
              <w:top w:val="single" w:sz="4" w:space="0" w:color="auto"/>
              <w:left w:val="single" w:sz="4" w:space="0" w:color="auto"/>
              <w:bottom w:val="single" w:sz="4" w:space="0" w:color="auto"/>
              <w:right w:val="single" w:sz="4" w:space="0" w:color="auto"/>
            </w:tcBorders>
            <w:hideMark/>
          </w:tcPr>
          <w:p w14:paraId="3F841B30" w14:textId="77777777" w:rsidR="0012505D" w:rsidRPr="00CA7D85" w:rsidRDefault="0012505D">
            <w:pPr>
              <w:pStyle w:val="TAC"/>
            </w:pPr>
            <w:r w:rsidRPr="00CA7D85">
              <w:t>1</w:t>
            </w:r>
          </w:p>
        </w:tc>
        <w:tc>
          <w:tcPr>
            <w:tcW w:w="3970" w:type="dxa"/>
            <w:tcBorders>
              <w:top w:val="single" w:sz="4" w:space="0" w:color="auto"/>
              <w:left w:val="single" w:sz="4" w:space="0" w:color="auto"/>
              <w:bottom w:val="single" w:sz="4" w:space="0" w:color="auto"/>
              <w:right w:val="single" w:sz="4" w:space="0" w:color="auto"/>
            </w:tcBorders>
            <w:hideMark/>
          </w:tcPr>
          <w:p w14:paraId="4A13D52E" w14:textId="77777777" w:rsidR="0012505D" w:rsidRPr="00CA7D85" w:rsidRDefault="0012505D">
            <w:pPr>
              <w:pStyle w:val="TAL"/>
            </w:pPr>
            <w:r w:rsidRPr="00CA7D85">
              <w:t xml:space="preserve">The SS transmits an </w:t>
            </w:r>
            <w:r w:rsidRPr="00CA7D85">
              <w:rPr>
                <w:i/>
              </w:rPr>
              <w:t>RRCReconfiguration</w:t>
            </w:r>
            <w:r w:rsidRPr="00CA7D85">
              <w:t xml:space="preserve"> message containing NR RadioBearerConfig to change the primaryPath of the Split DRB to NR radio path from E-UTRA.</w:t>
            </w:r>
          </w:p>
        </w:tc>
        <w:tc>
          <w:tcPr>
            <w:tcW w:w="709" w:type="dxa"/>
            <w:tcBorders>
              <w:top w:val="single" w:sz="4" w:space="0" w:color="auto"/>
              <w:left w:val="single" w:sz="4" w:space="0" w:color="auto"/>
              <w:bottom w:val="single" w:sz="4" w:space="0" w:color="auto"/>
              <w:right w:val="single" w:sz="4" w:space="0" w:color="auto"/>
            </w:tcBorders>
            <w:hideMark/>
          </w:tcPr>
          <w:p w14:paraId="75E63042" w14:textId="77777777" w:rsidR="0012505D" w:rsidRPr="00CA7D85" w:rsidRDefault="0012505D">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1AD6390F" w14:textId="77777777" w:rsidR="0012505D" w:rsidRPr="00CA7D85" w:rsidRDefault="0012505D">
            <w:pPr>
              <w:pStyle w:val="TAL"/>
              <w:rPr>
                <w:i/>
              </w:rPr>
            </w:pPr>
            <w:r w:rsidRPr="00CA7D85">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2757A947" w14:textId="77777777" w:rsidR="0012505D" w:rsidRPr="00CA7D85" w:rsidRDefault="0012505D">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6905BE70" w14:textId="77777777" w:rsidR="0012505D" w:rsidRPr="00CA7D85" w:rsidRDefault="0012505D">
            <w:pPr>
              <w:pStyle w:val="TAC"/>
            </w:pPr>
            <w:r w:rsidRPr="00CA7D85">
              <w:t>-</w:t>
            </w:r>
          </w:p>
        </w:tc>
      </w:tr>
      <w:tr w:rsidR="0012505D" w:rsidRPr="00CA7D85" w14:paraId="63092BB2" w14:textId="77777777" w:rsidTr="00B6139A">
        <w:tc>
          <w:tcPr>
            <w:tcW w:w="649" w:type="dxa"/>
            <w:tcBorders>
              <w:top w:val="single" w:sz="4" w:space="0" w:color="auto"/>
              <w:left w:val="single" w:sz="4" w:space="0" w:color="auto"/>
              <w:bottom w:val="single" w:sz="4" w:space="0" w:color="auto"/>
              <w:right w:val="single" w:sz="4" w:space="0" w:color="auto"/>
            </w:tcBorders>
            <w:hideMark/>
          </w:tcPr>
          <w:p w14:paraId="55C94EE1" w14:textId="77777777" w:rsidR="0012505D" w:rsidRPr="00CA7D85" w:rsidRDefault="0012505D">
            <w:pPr>
              <w:pStyle w:val="TAC"/>
            </w:pPr>
            <w:r w:rsidRPr="00CA7D85">
              <w:t>2</w:t>
            </w:r>
          </w:p>
        </w:tc>
        <w:tc>
          <w:tcPr>
            <w:tcW w:w="3970" w:type="dxa"/>
            <w:tcBorders>
              <w:top w:val="single" w:sz="4" w:space="0" w:color="auto"/>
              <w:left w:val="single" w:sz="4" w:space="0" w:color="auto"/>
              <w:bottom w:val="single" w:sz="4" w:space="0" w:color="auto"/>
              <w:right w:val="single" w:sz="4" w:space="0" w:color="auto"/>
            </w:tcBorders>
            <w:hideMark/>
          </w:tcPr>
          <w:p w14:paraId="26E3E6D4" w14:textId="77777777" w:rsidR="0012505D" w:rsidRPr="00CA7D85" w:rsidRDefault="0012505D">
            <w:pPr>
              <w:pStyle w:val="TAL"/>
            </w:pPr>
            <w:r w:rsidRPr="00CA7D85">
              <w:t xml:space="preserve">Check: Does the UE transmit an </w:t>
            </w:r>
            <w:r w:rsidRPr="00CA7D85">
              <w:rPr>
                <w:i/>
              </w:rPr>
              <w:t xml:space="preserve">RRCReconfigurationComplete </w:t>
            </w:r>
            <w:r w:rsidRPr="00CA7D85">
              <w:t>message?</w:t>
            </w:r>
          </w:p>
        </w:tc>
        <w:tc>
          <w:tcPr>
            <w:tcW w:w="709" w:type="dxa"/>
            <w:tcBorders>
              <w:top w:val="single" w:sz="4" w:space="0" w:color="auto"/>
              <w:left w:val="single" w:sz="4" w:space="0" w:color="auto"/>
              <w:bottom w:val="single" w:sz="4" w:space="0" w:color="auto"/>
              <w:right w:val="single" w:sz="4" w:space="0" w:color="auto"/>
            </w:tcBorders>
            <w:hideMark/>
          </w:tcPr>
          <w:p w14:paraId="101B2BBC" w14:textId="77777777" w:rsidR="0012505D" w:rsidRPr="00CA7D85" w:rsidRDefault="0012505D">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7D69812B" w14:textId="77777777" w:rsidR="0012505D" w:rsidRPr="00CA7D85" w:rsidRDefault="0012505D">
            <w:pPr>
              <w:pStyle w:val="TAL"/>
              <w:rPr>
                <w:i/>
              </w:rPr>
            </w:pPr>
            <w:r w:rsidRPr="00CA7D85">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538D3F76" w14:textId="77777777" w:rsidR="0012505D" w:rsidRPr="00CA7D85" w:rsidRDefault="0012505D">
            <w:pPr>
              <w:pStyle w:val="TAC"/>
            </w:pPr>
            <w:r w:rsidRPr="00CA7D85">
              <w:t>1</w:t>
            </w:r>
          </w:p>
        </w:tc>
        <w:tc>
          <w:tcPr>
            <w:tcW w:w="892" w:type="dxa"/>
            <w:tcBorders>
              <w:top w:val="single" w:sz="4" w:space="0" w:color="auto"/>
              <w:left w:val="single" w:sz="4" w:space="0" w:color="auto"/>
              <w:bottom w:val="single" w:sz="4" w:space="0" w:color="auto"/>
              <w:right w:val="single" w:sz="4" w:space="0" w:color="auto"/>
            </w:tcBorders>
            <w:hideMark/>
          </w:tcPr>
          <w:p w14:paraId="6CC880FC" w14:textId="77777777" w:rsidR="0012505D" w:rsidRPr="00CA7D85" w:rsidRDefault="0012505D">
            <w:pPr>
              <w:pStyle w:val="TAC"/>
            </w:pPr>
            <w:r w:rsidRPr="00CA7D85">
              <w:t>P</w:t>
            </w:r>
          </w:p>
        </w:tc>
      </w:tr>
      <w:tr w:rsidR="00B6139A" w:rsidRPr="00CA7D85" w14:paraId="5DAAA716" w14:textId="77777777" w:rsidTr="00B6139A">
        <w:tc>
          <w:tcPr>
            <w:tcW w:w="649" w:type="dxa"/>
            <w:tcBorders>
              <w:top w:val="single" w:sz="4" w:space="0" w:color="auto"/>
              <w:left w:val="single" w:sz="4" w:space="0" w:color="auto"/>
              <w:bottom w:val="single" w:sz="4" w:space="0" w:color="auto"/>
              <w:right w:val="single" w:sz="4" w:space="0" w:color="auto"/>
            </w:tcBorders>
            <w:hideMark/>
          </w:tcPr>
          <w:p w14:paraId="71DE3815" w14:textId="77777777" w:rsidR="00B6139A" w:rsidRPr="00CA7D85" w:rsidRDefault="00B6139A" w:rsidP="00B6139A">
            <w:pPr>
              <w:pStyle w:val="TAC"/>
            </w:pPr>
            <w:r w:rsidRPr="00CA7D85">
              <w:t>3</w:t>
            </w:r>
          </w:p>
        </w:tc>
        <w:tc>
          <w:tcPr>
            <w:tcW w:w="3970" w:type="dxa"/>
            <w:tcBorders>
              <w:top w:val="single" w:sz="4" w:space="0" w:color="auto"/>
              <w:left w:val="single" w:sz="4" w:space="0" w:color="auto"/>
              <w:bottom w:val="single" w:sz="4" w:space="0" w:color="auto"/>
              <w:right w:val="single" w:sz="4" w:space="0" w:color="auto"/>
            </w:tcBorders>
            <w:hideMark/>
          </w:tcPr>
          <w:p w14:paraId="751A7776" w14:textId="77777777" w:rsidR="00B6139A" w:rsidRPr="00CA7D85" w:rsidRDefault="00B6139A" w:rsidP="00B6139A">
            <w:pPr>
              <w:pStyle w:val="TAL"/>
            </w:pPr>
            <w:r w:rsidRPr="00CA7D85">
              <w:t>Check: Does the test result of generic test procedure in TS 38.508-1 subclause 4.9.1 indicate that the UE is capable of exchanging IP data on Split DRB#2 using NR radio path in the uplink?</w:t>
            </w:r>
          </w:p>
        </w:tc>
        <w:tc>
          <w:tcPr>
            <w:tcW w:w="709" w:type="dxa"/>
            <w:tcBorders>
              <w:top w:val="single" w:sz="4" w:space="0" w:color="auto"/>
              <w:left w:val="single" w:sz="4" w:space="0" w:color="auto"/>
              <w:bottom w:val="single" w:sz="4" w:space="0" w:color="auto"/>
              <w:right w:val="single" w:sz="4" w:space="0" w:color="auto"/>
            </w:tcBorders>
            <w:hideMark/>
          </w:tcPr>
          <w:p w14:paraId="1365D132" w14:textId="77777777" w:rsidR="00B6139A" w:rsidRPr="00CA7D85" w:rsidRDefault="00B6139A" w:rsidP="00B6139A">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44173139" w14:textId="77777777" w:rsidR="00B6139A" w:rsidRPr="00CA7D85" w:rsidRDefault="00B6139A" w:rsidP="00B6139A">
            <w:pPr>
              <w:pStyle w:val="TAL"/>
              <w:rPr>
                <w:i/>
              </w:rPr>
            </w:pP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48C82B2D" w14:textId="77777777" w:rsidR="00B6139A" w:rsidRPr="00CA7D85" w:rsidRDefault="00B6139A" w:rsidP="00B6139A">
            <w:pPr>
              <w:pStyle w:val="TAC"/>
            </w:pPr>
            <w:r w:rsidRPr="00CA7D85">
              <w:t>1</w:t>
            </w:r>
          </w:p>
        </w:tc>
        <w:tc>
          <w:tcPr>
            <w:tcW w:w="892" w:type="dxa"/>
            <w:tcBorders>
              <w:top w:val="single" w:sz="4" w:space="0" w:color="auto"/>
              <w:left w:val="single" w:sz="4" w:space="0" w:color="auto"/>
              <w:bottom w:val="single" w:sz="4" w:space="0" w:color="auto"/>
              <w:right w:val="single" w:sz="4" w:space="0" w:color="auto"/>
            </w:tcBorders>
            <w:hideMark/>
          </w:tcPr>
          <w:p w14:paraId="422D4486" w14:textId="6D6B9165" w:rsidR="00B6139A" w:rsidRPr="00CA7D85" w:rsidRDefault="00B6139A" w:rsidP="00B6139A">
            <w:pPr>
              <w:pStyle w:val="TAC"/>
            </w:pPr>
            <w:r w:rsidRPr="00CA7D85">
              <w:t>-</w:t>
            </w:r>
          </w:p>
        </w:tc>
      </w:tr>
      <w:tr w:rsidR="00B6139A" w:rsidRPr="00CA7D85" w14:paraId="22272A75" w14:textId="77777777" w:rsidTr="00B6139A">
        <w:tc>
          <w:tcPr>
            <w:tcW w:w="649" w:type="dxa"/>
            <w:tcBorders>
              <w:top w:val="single" w:sz="4" w:space="0" w:color="auto"/>
              <w:left w:val="single" w:sz="4" w:space="0" w:color="auto"/>
              <w:bottom w:val="single" w:sz="4" w:space="0" w:color="auto"/>
              <w:right w:val="single" w:sz="4" w:space="0" w:color="auto"/>
            </w:tcBorders>
            <w:hideMark/>
          </w:tcPr>
          <w:p w14:paraId="76D8F219" w14:textId="77777777" w:rsidR="00B6139A" w:rsidRPr="00CA7D85" w:rsidRDefault="00B6139A" w:rsidP="00B6139A">
            <w:pPr>
              <w:pStyle w:val="TAC"/>
            </w:pPr>
            <w:r w:rsidRPr="00CA7D85">
              <w:t>4</w:t>
            </w:r>
          </w:p>
        </w:tc>
        <w:tc>
          <w:tcPr>
            <w:tcW w:w="3970" w:type="dxa"/>
            <w:tcBorders>
              <w:top w:val="single" w:sz="4" w:space="0" w:color="auto"/>
              <w:left w:val="single" w:sz="4" w:space="0" w:color="auto"/>
              <w:bottom w:val="single" w:sz="4" w:space="0" w:color="auto"/>
              <w:right w:val="single" w:sz="4" w:space="0" w:color="auto"/>
            </w:tcBorders>
            <w:hideMark/>
          </w:tcPr>
          <w:p w14:paraId="7BCC93A0" w14:textId="77777777" w:rsidR="00B6139A" w:rsidRPr="00CA7D85" w:rsidRDefault="00B6139A" w:rsidP="00B6139A">
            <w:pPr>
              <w:pStyle w:val="TAL"/>
            </w:pPr>
            <w:r w:rsidRPr="00CA7D85">
              <w:t>The SS transmits an RRCReconfiguration message containing NR RadioBearerConfig to change the primaryPath of the Split DRB from NR radio path to E-UTRA.</w:t>
            </w:r>
          </w:p>
        </w:tc>
        <w:tc>
          <w:tcPr>
            <w:tcW w:w="709" w:type="dxa"/>
            <w:tcBorders>
              <w:top w:val="single" w:sz="4" w:space="0" w:color="auto"/>
              <w:left w:val="single" w:sz="4" w:space="0" w:color="auto"/>
              <w:bottom w:val="single" w:sz="4" w:space="0" w:color="auto"/>
              <w:right w:val="single" w:sz="4" w:space="0" w:color="auto"/>
            </w:tcBorders>
            <w:hideMark/>
          </w:tcPr>
          <w:p w14:paraId="72486CB7" w14:textId="77777777" w:rsidR="00B6139A" w:rsidRPr="00CA7D85" w:rsidRDefault="00B6139A" w:rsidP="00B6139A">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5F7F919A" w14:textId="77777777" w:rsidR="00B6139A" w:rsidRPr="00CA7D85" w:rsidRDefault="00B6139A" w:rsidP="00B6139A">
            <w:pPr>
              <w:pStyle w:val="TAL"/>
              <w:rPr>
                <w:i/>
              </w:rPr>
            </w:pPr>
            <w:r w:rsidRPr="00CA7D85">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3C01BB27" w14:textId="77777777" w:rsidR="00B6139A" w:rsidRPr="00CA7D85" w:rsidRDefault="00B6139A" w:rsidP="00B6139A">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2975AAD3" w14:textId="20695114" w:rsidR="00B6139A" w:rsidRPr="00CA7D85" w:rsidRDefault="00B6139A" w:rsidP="00B6139A">
            <w:pPr>
              <w:pStyle w:val="TAC"/>
            </w:pPr>
            <w:r w:rsidRPr="00CA7D85">
              <w:t>-</w:t>
            </w:r>
          </w:p>
        </w:tc>
      </w:tr>
      <w:tr w:rsidR="00B6139A" w:rsidRPr="00CA7D85" w14:paraId="738CC67E" w14:textId="77777777" w:rsidTr="00B6139A">
        <w:tc>
          <w:tcPr>
            <w:tcW w:w="649" w:type="dxa"/>
            <w:tcBorders>
              <w:top w:val="single" w:sz="4" w:space="0" w:color="auto"/>
              <w:left w:val="single" w:sz="4" w:space="0" w:color="auto"/>
              <w:bottom w:val="single" w:sz="4" w:space="0" w:color="auto"/>
              <w:right w:val="single" w:sz="4" w:space="0" w:color="auto"/>
            </w:tcBorders>
            <w:hideMark/>
          </w:tcPr>
          <w:p w14:paraId="5394A11F" w14:textId="77777777" w:rsidR="00B6139A" w:rsidRPr="00CA7D85" w:rsidRDefault="00B6139A" w:rsidP="00B6139A">
            <w:pPr>
              <w:pStyle w:val="TAC"/>
            </w:pPr>
            <w:r w:rsidRPr="00CA7D85">
              <w:t>5</w:t>
            </w:r>
          </w:p>
        </w:tc>
        <w:tc>
          <w:tcPr>
            <w:tcW w:w="3970" w:type="dxa"/>
            <w:tcBorders>
              <w:top w:val="single" w:sz="4" w:space="0" w:color="auto"/>
              <w:left w:val="single" w:sz="4" w:space="0" w:color="auto"/>
              <w:bottom w:val="single" w:sz="4" w:space="0" w:color="auto"/>
              <w:right w:val="single" w:sz="4" w:space="0" w:color="auto"/>
            </w:tcBorders>
            <w:hideMark/>
          </w:tcPr>
          <w:p w14:paraId="07F5FB35" w14:textId="77777777" w:rsidR="00B6139A" w:rsidRPr="00CA7D85" w:rsidRDefault="00B6139A" w:rsidP="00B6139A">
            <w:pPr>
              <w:pStyle w:val="TAL"/>
            </w:pPr>
            <w:r w:rsidRPr="00CA7D85">
              <w:t>Check: Does the UE transmit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02B2C4AC" w14:textId="77777777" w:rsidR="00B6139A" w:rsidRPr="00CA7D85" w:rsidRDefault="00B6139A" w:rsidP="00B6139A">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1F2FB89A" w14:textId="77777777" w:rsidR="00B6139A" w:rsidRPr="00CA7D85" w:rsidRDefault="00B6139A" w:rsidP="00B6139A">
            <w:pPr>
              <w:pStyle w:val="TAL"/>
              <w:rPr>
                <w:i/>
              </w:rPr>
            </w:pPr>
            <w:r w:rsidRPr="00CA7D85">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04C9B5AE" w14:textId="77777777" w:rsidR="00B6139A" w:rsidRPr="00CA7D85" w:rsidRDefault="00B6139A" w:rsidP="00B6139A">
            <w:pPr>
              <w:pStyle w:val="TAC"/>
            </w:pPr>
            <w:r w:rsidRPr="00CA7D85">
              <w:t>2</w:t>
            </w:r>
          </w:p>
        </w:tc>
        <w:tc>
          <w:tcPr>
            <w:tcW w:w="892" w:type="dxa"/>
            <w:tcBorders>
              <w:top w:val="single" w:sz="4" w:space="0" w:color="auto"/>
              <w:left w:val="single" w:sz="4" w:space="0" w:color="auto"/>
              <w:bottom w:val="single" w:sz="4" w:space="0" w:color="auto"/>
              <w:right w:val="single" w:sz="4" w:space="0" w:color="auto"/>
            </w:tcBorders>
            <w:hideMark/>
          </w:tcPr>
          <w:p w14:paraId="494B9480" w14:textId="67D7A168" w:rsidR="00B6139A" w:rsidRPr="00CA7D85" w:rsidRDefault="00B6139A" w:rsidP="00B6139A">
            <w:pPr>
              <w:pStyle w:val="TAC"/>
            </w:pPr>
            <w:r w:rsidRPr="00CA7D85">
              <w:t>P</w:t>
            </w:r>
          </w:p>
        </w:tc>
      </w:tr>
      <w:tr w:rsidR="00B6139A" w:rsidRPr="00CA7D85" w14:paraId="09E8D0C9" w14:textId="77777777" w:rsidTr="00B6139A">
        <w:tc>
          <w:tcPr>
            <w:tcW w:w="649" w:type="dxa"/>
            <w:tcBorders>
              <w:top w:val="single" w:sz="4" w:space="0" w:color="auto"/>
              <w:left w:val="single" w:sz="4" w:space="0" w:color="auto"/>
              <w:bottom w:val="single" w:sz="4" w:space="0" w:color="auto"/>
              <w:right w:val="single" w:sz="4" w:space="0" w:color="auto"/>
            </w:tcBorders>
            <w:hideMark/>
          </w:tcPr>
          <w:p w14:paraId="7AA7C15D" w14:textId="77777777" w:rsidR="00B6139A" w:rsidRPr="00CA7D85" w:rsidRDefault="00B6139A" w:rsidP="00B6139A">
            <w:pPr>
              <w:pStyle w:val="TAC"/>
            </w:pPr>
            <w:r w:rsidRPr="00CA7D85">
              <w:t>6</w:t>
            </w:r>
          </w:p>
        </w:tc>
        <w:tc>
          <w:tcPr>
            <w:tcW w:w="3970" w:type="dxa"/>
            <w:tcBorders>
              <w:top w:val="single" w:sz="4" w:space="0" w:color="auto"/>
              <w:left w:val="single" w:sz="4" w:space="0" w:color="auto"/>
              <w:bottom w:val="single" w:sz="4" w:space="0" w:color="auto"/>
              <w:right w:val="single" w:sz="4" w:space="0" w:color="auto"/>
            </w:tcBorders>
            <w:hideMark/>
          </w:tcPr>
          <w:p w14:paraId="10B1F4B7" w14:textId="77777777" w:rsidR="00B6139A" w:rsidRPr="00CA7D85" w:rsidRDefault="00B6139A" w:rsidP="00B6139A">
            <w:pPr>
              <w:pStyle w:val="TAL"/>
            </w:pPr>
            <w:r w:rsidRPr="00CA7D85">
              <w:t>Check: Does the test result of generic test procedure in TS 38.508-1 subclause 4.9.1 indicate that the UE is capable of exchanging IP data on the Split DRB#2 using E-UTRA radio path in the uplink?</w:t>
            </w:r>
          </w:p>
        </w:tc>
        <w:tc>
          <w:tcPr>
            <w:tcW w:w="709" w:type="dxa"/>
            <w:tcBorders>
              <w:top w:val="single" w:sz="4" w:space="0" w:color="auto"/>
              <w:left w:val="single" w:sz="4" w:space="0" w:color="auto"/>
              <w:bottom w:val="single" w:sz="4" w:space="0" w:color="auto"/>
              <w:right w:val="single" w:sz="4" w:space="0" w:color="auto"/>
            </w:tcBorders>
            <w:hideMark/>
          </w:tcPr>
          <w:p w14:paraId="1605C190" w14:textId="77777777" w:rsidR="00B6139A" w:rsidRPr="00CA7D85" w:rsidRDefault="00B6139A" w:rsidP="00B6139A">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75DF63D0" w14:textId="77777777" w:rsidR="00B6139A" w:rsidRPr="00CA7D85" w:rsidRDefault="00B6139A" w:rsidP="00B6139A">
            <w:pPr>
              <w:pStyle w:val="TAL"/>
              <w:rPr>
                <w:i/>
              </w:rPr>
            </w:pP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16050CBD" w14:textId="77777777" w:rsidR="00B6139A" w:rsidRPr="00CA7D85" w:rsidRDefault="00B6139A" w:rsidP="00B6139A">
            <w:pPr>
              <w:pStyle w:val="TAC"/>
            </w:pPr>
            <w:r w:rsidRPr="00CA7D85">
              <w:t>2</w:t>
            </w:r>
          </w:p>
        </w:tc>
        <w:tc>
          <w:tcPr>
            <w:tcW w:w="892" w:type="dxa"/>
            <w:tcBorders>
              <w:top w:val="single" w:sz="4" w:space="0" w:color="auto"/>
              <w:left w:val="single" w:sz="4" w:space="0" w:color="auto"/>
              <w:bottom w:val="single" w:sz="4" w:space="0" w:color="auto"/>
              <w:right w:val="single" w:sz="4" w:space="0" w:color="auto"/>
            </w:tcBorders>
            <w:hideMark/>
          </w:tcPr>
          <w:p w14:paraId="5AC670F8" w14:textId="52B5BDE9" w:rsidR="00B6139A" w:rsidRPr="00CA7D85" w:rsidRDefault="00B6139A" w:rsidP="00B6139A">
            <w:pPr>
              <w:pStyle w:val="TAC"/>
            </w:pPr>
            <w:r w:rsidRPr="00CA7D85">
              <w:t>-</w:t>
            </w:r>
          </w:p>
        </w:tc>
      </w:tr>
    </w:tbl>
    <w:p w14:paraId="439E57B5" w14:textId="77777777" w:rsidR="0012505D" w:rsidRPr="00CA7D85" w:rsidRDefault="0012505D" w:rsidP="0012505D">
      <w:pPr>
        <w:rPr>
          <w:lang w:eastAsia="en-US"/>
        </w:rPr>
      </w:pPr>
    </w:p>
    <w:p w14:paraId="2C97866F" w14:textId="77777777" w:rsidR="0012505D" w:rsidRPr="00CA7D85" w:rsidRDefault="0012505D" w:rsidP="0012505D">
      <w:pPr>
        <w:pStyle w:val="H6"/>
      </w:pPr>
      <w:r w:rsidRPr="00CA7D85">
        <w:t>8.2.2.9.3.3.3</w:t>
      </w:r>
      <w:r w:rsidRPr="00CA7D85">
        <w:tab/>
        <w:t>Specific message contents</w:t>
      </w:r>
    </w:p>
    <w:p w14:paraId="3196FAC3" w14:textId="77777777" w:rsidR="00460BA6" w:rsidRPr="00CA7D85" w:rsidRDefault="00460BA6" w:rsidP="00460BA6">
      <w:pPr>
        <w:pStyle w:val="TH"/>
        <w:rPr>
          <w:lang w:eastAsia="zh-CN"/>
        </w:rPr>
      </w:pPr>
      <w:r w:rsidRPr="00CA7D85">
        <w:t xml:space="preserve">Table 8.2.2.9.3.3.3-1: </w:t>
      </w:r>
      <w:r w:rsidRPr="00CA7D85">
        <w:rPr>
          <w:i/>
          <w:iCs/>
        </w:rPr>
        <w:t xml:space="preserve">RRCReconfiguration </w:t>
      </w:r>
      <w:r w:rsidRPr="00CA7D85">
        <w:t>(step 2, Table 8.2.2.9.3.3.2-1)</w:t>
      </w:r>
    </w:p>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460BA6" w:rsidRPr="00CA7D85" w14:paraId="202447D5" w14:textId="77777777" w:rsidTr="007D727A">
        <w:tc>
          <w:tcPr>
            <w:tcW w:w="9720" w:type="dxa"/>
            <w:gridSpan w:val="4"/>
            <w:tcBorders>
              <w:top w:val="single" w:sz="4" w:space="0" w:color="auto"/>
              <w:left w:val="single" w:sz="4" w:space="0" w:color="auto"/>
              <w:bottom w:val="single" w:sz="4" w:space="0" w:color="auto"/>
              <w:right w:val="single" w:sz="4" w:space="0" w:color="auto"/>
            </w:tcBorders>
            <w:hideMark/>
          </w:tcPr>
          <w:p w14:paraId="081EC97C" w14:textId="77777777" w:rsidR="00460BA6" w:rsidRPr="00CA7D85" w:rsidRDefault="00460BA6" w:rsidP="007D727A">
            <w:pPr>
              <w:pStyle w:val="TAL"/>
            </w:pPr>
            <w:r w:rsidRPr="00CA7D85">
              <w:t>Derivation Path: TS 38.508-1 [4], Table 4.6.1-13</w:t>
            </w:r>
          </w:p>
        </w:tc>
      </w:tr>
      <w:tr w:rsidR="00460BA6" w:rsidRPr="00CA7D85" w14:paraId="009E452D"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4692F" w14:textId="77777777" w:rsidR="00460BA6" w:rsidRPr="00CA7D85" w:rsidRDefault="00460BA6" w:rsidP="007D727A">
            <w:pPr>
              <w:pStyle w:val="TAH"/>
            </w:pPr>
            <w:r w:rsidRPr="00CA7D85">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7A3E966" w14:textId="77777777" w:rsidR="00460BA6" w:rsidRPr="00CA7D85" w:rsidRDefault="00460BA6" w:rsidP="007D727A">
            <w:pPr>
              <w:pStyle w:val="TAH"/>
            </w:pPr>
            <w:r w:rsidRPr="00CA7D85">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63D9FD0" w14:textId="77777777" w:rsidR="00460BA6" w:rsidRPr="00CA7D85" w:rsidRDefault="00460BA6" w:rsidP="007D727A">
            <w:pPr>
              <w:pStyle w:val="TAH"/>
            </w:pPr>
            <w:r w:rsidRPr="00CA7D85">
              <w:t>Comment</w:t>
            </w: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528930E" w14:textId="77777777" w:rsidR="00460BA6" w:rsidRPr="00CA7D85" w:rsidRDefault="00460BA6" w:rsidP="007D727A">
            <w:pPr>
              <w:pStyle w:val="TAH"/>
            </w:pPr>
            <w:r w:rsidRPr="00CA7D85">
              <w:t>Condition</w:t>
            </w:r>
          </w:p>
        </w:tc>
      </w:tr>
      <w:tr w:rsidR="00460BA6" w:rsidRPr="00CA7D85" w14:paraId="1784259B"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06E98" w14:textId="77777777" w:rsidR="00460BA6" w:rsidRPr="00CA7D85" w:rsidRDefault="00460BA6" w:rsidP="007D727A">
            <w:pPr>
              <w:pStyle w:val="TAL"/>
            </w:pPr>
            <w:r w:rsidRPr="00CA7D85">
              <w:t>RRC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12F8D3F"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84A6887"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998D731" w14:textId="77777777" w:rsidR="00460BA6" w:rsidRPr="00CA7D85" w:rsidRDefault="00460BA6" w:rsidP="007D727A">
            <w:pPr>
              <w:pStyle w:val="TAL"/>
            </w:pPr>
          </w:p>
        </w:tc>
      </w:tr>
      <w:tr w:rsidR="00460BA6" w:rsidRPr="00CA7D85" w14:paraId="2E7C0E73"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364A1" w14:textId="77777777" w:rsidR="00460BA6" w:rsidRPr="00CA7D85" w:rsidRDefault="00460BA6" w:rsidP="007D727A">
            <w:pPr>
              <w:pStyle w:val="TAL"/>
            </w:pPr>
            <w:r w:rsidRPr="00CA7D85">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E584C9A"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C7FA129"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7568D6A" w14:textId="77777777" w:rsidR="00460BA6" w:rsidRPr="00CA7D85" w:rsidRDefault="00460BA6" w:rsidP="007D727A">
            <w:pPr>
              <w:pStyle w:val="TAL"/>
            </w:pPr>
          </w:p>
        </w:tc>
      </w:tr>
      <w:tr w:rsidR="00460BA6" w:rsidRPr="00CA7D85" w14:paraId="079DE1EE"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31DAD" w14:textId="77777777" w:rsidR="00460BA6" w:rsidRPr="00CA7D85" w:rsidRDefault="00460BA6" w:rsidP="007D727A">
            <w:pPr>
              <w:pStyle w:val="TAL"/>
            </w:pPr>
            <w:r w:rsidRPr="00CA7D85">
              <w:t xml:space="preserve">    rrcReconfigurat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1D6761F"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B7E8244"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F58400C" w14:textId="77777777" w:rsidR="00460BA6" w:rsidRPr="00CA7D85" w:rsidRDefault="00460BA6" w:rsidP="007D727A">
            <w:pPr>
              <w:pStyle w:val="TAL"/>
            </w:pPr>
          </w:p>
        </w:tc>
      </w:tr>
      <w:tr w:rsidR="00460BA6" w:rsidRPr="00CA7D85" w14:paraId="2A7CA08E"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F12B92" w14:textId="77777777" w:rsidR="00460BA6" w:rsidRPr="00CA7D85" w:rsidRDefault="00460BA6" w:rsidP="007D727A">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5215E27"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C25B70A"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EBCF4E" w14:textId="77777777" w:rsidR="00460BA6" w:rsidRPr="00CA7D85" w:rsidRDefault="00460BA6" w:rsidP="007D727A">
            <w:pPr>
              <w:pStyle w:val="TAL"/>
            </w:pPr>
          </w:p>
        </w:tc>
      </w:tr>
      <w:tr w:rsidR="00460BA6" w:rsidRPr="00CA7D85" w14:paraId="46C24D68"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282A6D" w14:textId="77777777" w:rsidR="00460BA6" w:rsidRPr="00CA7D85" w:rsidRDefault="00460BA6" w:rsidP="007D727A">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1F04BF9"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A9F6806"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0667C7C" w14:textId="77777777" w:rsidR="00460BA6" w:rsidRPr="00CA7D85" w:rsidRDefault="00460BA6" w:rsidP="007D727A">
            <w:pPr>
              <w:pStyle w:val="TAL"/>
            </w:pPr>
          </w:p>
        </w:tc>
      </w:tr>
      <w:tr w:rsidR="00460BA6" w:rsidRPr="00CA7D85" w14:paraId="3077C8F3"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2056A4" w14:textId="77777777" w:rsidR="00460BA6" w:rsidRPr="00CA7D85" w:rsidRDefault="00460BA6" w:rsidP="007D727A">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EA88C79"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321CEF4"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0D4E0C" w14:textId="77777777" w:rsidR="00460BA6" w:rsidRPr="00CA7D85" w:rsidRDefault="00460BA6" w:rsidP="007D727A">
            <w:pPr>
              <w:pStyle w:val="TAL"/>
            </w:pPr>
          </w:p>
        </w:tc>
      </w:tr>
      <w:tr w:rsidR="00460BA6" w:rsidRPr="00CA7D85" w14:paraId="3A9C2E69"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7E64DAA8" w14:textId="77777777" w:rsidR="00460BA6" w:rsidRPr="00CA7D85" w:rsidRDefault="00460BA6" w:rsidP="007D727A">
            <w:pPr>
              <w:pStyle w:val="TAL"/>
            </w:pPr>
            <w:r w:rsidRPr="00CA7D85">
              <w:t xml:space="preserve">              radioBearerConfig2</w:t>
            </w:r>
          </w:p>
        </w:tc>
        <w:tc>
          <w:tcPr>
            <w:tcW w:w="2268" w:type="dxa"/>
            <w:tcBorders>
              <w:top w:val="single" w:sz="4" w:space="0" w:color="auto"/>
              <w:left w:val="nil"/>
              <w:bottom w:val="single" w:sz="4" w:space="0" w:color="auto"/>
              <w:right w:val="single" w:sz="4" w:space="0" w:color="auto"/>
            </w:tcBorders>
            <w:hideMark/>
          </w:tcPr>
          <w:p w14:paraId="7E2561B4" w14:textId="77777777" w:rsidR="00460BA6" w:rsidRPr="00CA7D85" w:rsidRDefault="00460BA6" w:rsidP="007D727A">
            <w:pPr>
              <w:pStyle w:val="TAL"/>
            </w:pPr>
            <w:r w:rsidRPr="00CA7D85">
              <w:t>RadioBearerConfig-NE-DC_SCG</w:t>
            </w:r>
          </w:p>
        </w:tc>
        <w:tc>
          <w:tcPr>
            <w:tcW w:w="1701" w:type="dxa"/>
            <w:tcBorders>
              <w:top w:val="single" w:sz="4" w:space="0" w:color="auto"/>
              <w:left w:val="nil"/>
              <w:bottom w:val="single" w:sz="4" w:space="0" w:color="auto"/>
              <w:right w:val="single" w:sz="4" w:space="0" w:color="auto"/>
            </w:tcBorders>
            <w:hideMark/>
          </w:tcPr>
          <w:p w14:paraId="7B222E33" w14:textId="77777777" w:rsidR="00460BA6" w:rsidRPr="00CA7D85" w:rsidRDefault="00460BA6" w:rsidP="007D727A">
            <w:pPr>
              <w:pStyle w:val="TAL"/>
            </w:pPr>
            <w:r w:rsidRPr="00CA7D85">
              <w:t>See Table 8.2.2.9.3.3.3-2</w:t>
            </w:r>
          </w:p>
        </w:tc>
        <w:tc>
          <w:tcPr>
            <w:tcW w:w="1251" w:type="dxa"/>
            <w:tcBorders>
              <w:top w:val="single" w:sz="4" w:space="0" w:color="auto"/>
              <w:left w:val="nil"/>
              <w:bottom w:val="single" w:sz="4" w:space="0" w:color="auto"/>
              <w:right w:val="single" w:sz="4" w:space="0" w:color="auto"/>
            </w:tcBorders>
          </w:tcPr>
          <w:p w14:paraId="69534573" w14:textId="77777777" w:rsidR="00460BA6" w:rsidRPr="00CA7D85" w:rsidRDefault="00460BA6" w:rsidP="007D727A">
            <w:pPr>
              <w:pStyle w:val="TAL"/>
            </w:pPr>
          </w:p>
        </w:tc>
      </w:tr>
      <w:tr w:rsidR="00460BA6" w:rsidRPr="00CA7D85" w14:paraId="1336EB8D"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14AD3FA0" w14:textId="77777777" w:rsidR="00460BA6" w:rsidRPr="00CA7D85" w:rsidRDefault="00460BA6"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556E898E"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Pr>
          <w:p w14:paraId="0CA001C7"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Pr>
          <w:p w14:paraId="7170E610" w14:textId="77777777" w:rsidR="00460BA6" w:rsidRPr="00CA7D85" w:rsidRDefault="00460BA6" w:rsidP="007D727A">
            <w:pPr>
              <w:pStyle w:val="TAL"/>
            </w:pPr>
          </w:p>
        </w:tc>
      </w:tr>
      <w:tr w:rsidR="00460BA6" w:rsidRPr="00CA7D85" w14:paraId="7947D2E3"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3CF73DE4" w14:textId="77777777" w:rsidR="00460BA6" w:rsidRPr="00CA7D85" w:rsidRDefault="00460BA6"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740E1A1C"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Pr>
          <w:p w14:paraId="5C0C8C8C"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Pr>
          <w:p w14:paraId="6878B1BF" w14:textId="77777777" w:rsidR="00460BA6" w:rsidRPr="00CA7D85" w:rsidRDefault="00460BA6" w:rsidP="007D727A">
            <w:pPr>
              <w:pStyle w:val="TAL"/>
            </w:pPr>
          </w:p>
        </w:tc>
      </w:tr>
      <w:tr w:rsidR="00460BA6" w:rsidRPr="00CA7D85" w14:paraId="1E9B8C18"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53723AE3" w14:textId="77777777" w:rsidR="00460BA6" w:rsidRPr="00CA7D85" w:rsidRDefault="00460BA6"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049EA02"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Pr>
          <w:p w14:paraId="0EA33CE0"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Pr>
          <w:p w14:paraId="2763114D" w14:textId="77777777" w:rsidR="00460BA6" w:rsidRPr="00CA7D85" w:rsidRDefault="00460BA6" w:rsidP="007D727A">
            <w:pPr>
              <w:pStyle w:val="TAL"/>
            </w:pPr>
          </w:p>
        </w:tc>
      </w:tr>
      <w:tr w:rsidR="00460BA6" w:rsidRPr="00CA7D85" w14:paraId="5DEF4E76"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505A3562" w14:textId="77777777" w:rsidR="00460BA6" w:rsidRPr="00CA7D85" w:rsidRDefault="00460BA6"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2FBEC113"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Pr>
          <w:p w14:paraId="4401D2E3"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Pr>
          <w:p w14:paraId="15043844" w14:textId="77777777" w:rsidR="00460BA6" w:rsidRPr="00CA7D85" w:rsidRDefault="00460BA6" w:rsidP="007D727A">
            <w:pPr>
              <w:pStyle w:val="TAL"/>
            </w:pPr>
          </w:p>
        </w:tc>
      </w:tr>
      <w:tr w:rsidR="00460BA6" w:rsidRPr="00CA7D85" w14:paraId="1AC438D7"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40A1E2D4" w14:textId="77777777" w:rsidR="00460BA6" w:rsidRPr="00CA7D85" w:rsidRDefault="00460BA6"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1D87B051"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Pr>
          <w:p w14:paraId="7983C9F8"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Pr>
          <w:p w14:paraId="4FE83849" w14:textId="77777777" w:rsidR="00460BA6" w:rsidRPr="00CA7D85" w:rsidRDefault="00460BA6" w:rsidP="007D727A">
            <w:pPr>
              <w:pStyle w:val="TAL"/>
            </w:pPr>
          </w:p>
        </w:tc>
      </w:tr>
      <w:tr w:rsidR="00460BA6" w:rsidRPr="00CA7D85" w14:paraId="2AD02600"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74C54E4B" w14:textId="77777777" w:rsidR="00460BA6" w:rsidRPr="00CA7D85" w:rsidRDefault="00460BA6"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50598A4E"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Pr>
          <w:p w14:paraId="161BC44E"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Pr>
          <w:p w14:paraId="4246A260" w14:textId="77777777" w:rsidR="00460BA6" w:rsidRPr="00CA7D85" w:rsidRDefault="00460BA6" w:rsidP="007D727A">
            <w:pPr>
              <w:pStyle w:val="TAL"/>
            </w:pPr>
          </w:p>
        </w:tc>
      </w:tr>
    </w:tbl>
    <w:p w14:paraId="0E4EA1C6" w14:textId="49C6F1DA" w:rsidR="00460BA6" w:rsidRPr="00CA7D85" w:rsidRDefault="00460BA6" w:rsidP="00460BA6"/>
    <w:p w14:paraId="79A0DF40" w14:textId="77777777" w:rsidR="00460BA6" w:rsidRPr="00CA7D85" w:rsidRDefault="00460BA6" w:rsidP="00460BA6">
      <w:pPr>
        <w:pStyle w:val="TH"/>
      </w:pPr>
      <w:r w:rsidRPr="00CA7D85">
        <w:t xml:space="preserve">Table 8.2.2.9.3.3.3-2: </w:t>
      </w:r>
      <w:r w:rsidRPr="00CA7D85">
        <w:rPr>
          <w:i/>
          <w:iCs/>
        </w:rPr>
        <w:t xml:space="preserve">RadioBearerConfig-NE-DC_SCG </w:t>
      </w:r>
      <w:r w:rsidRPr="00CA7D85">
        <w:t>(Table 8.2.2.9.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60BA6" w:rsidRPr="00CA7D85" w14:paraId="6FE61A5F" w14:textId="77777777" w:rsidTr="007D727A">
        <w:tc>
          <w:tcPr>
            <w:tcW w:w="9747" w:type="dxa"/>
            <w:gridSpan w:val="4"/>
            <w:tcBorders>
              <w:top w:val="single" w:sz="4" w:space="0" w:color="auto"/>
              <w:left w:val="single" w:sz="4" w:space="0" w:color="auto"/>
              <w:bottom w:val="single" w:sz="4" w:space="0" w:color="auto"/>
              <w:right w:val="single" w:sz="4" w:space="0" w:color="auto"/>
            </w:tcBorders>
            <w:hideMark/>
          </w:tcPr>
          <w:p w14:paraId="2BA18E8A" w14:textId="77777777" w:rsidR="00460BA6" w:rsidRPr="00CA7D85" w:rsidRDefault="00460BA6" w:rsidP="007D727A">
            <w:pPr>
              <w:pStyle w:val="TAL"/>
            </w:pPr>
            <w:r w:rsidRPr="00CA7D85">
              <w:t>Derivation Path: TS 38.508-1 [4], Table 4.6.3-132 with condition DRBn</w:t>
            </w:r>
          </w:p>
        </w:tc>
      </w:tr>
      <w:tr w:rsidR="00460BA6" w:rsidRPr="00CA7D85" w14:paraId="7F12A56B"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698EB156" w14:textId="77777777" w:rsidR="00460BA6" w:rsidRPr="00CA7D85" w:rsidRDefault="00460BA6" w:rsidP="007D727A">
            <w:pPr>
              <w:pStyle w:val="TAH"/>
            </w:pPr>
            <w:r w:rsidRPr="00CA7D85">
              <w:t>Information Element</w:t>
            </w:r>
          </w:p>
        </w:tc>
        <w:tc>
          <w:tcPr>
            <w:tcW w:w="2267" w:type="dxa"/>
            <w:tcBorders>
              <w:top w:val="single" w:sz="4" w:space="0" w:color="auto"/>
              <w:left w:val="nil"/>
              <w:bottom w:val="single" w:sz="4" w:space="0" w:color="auto"/>
              <w:right w:val="single" w:sz="4" w:space="0" w:color="auto"/>
            </w:tcBorders>
            <w:hideMark/>
          </w:tcPr>
          <w:p w14:paraId="22360FC7" w14:textId="77777777" w:rsidR="00460BA6" w:rsidRPr="00CA7D85" w:rsidRDefault="00460BA6" w:rsidP="007D727A">
            <w:pPr>
              <w:pStyle w:val="TAH"/>
            </w:pPr>
            <w:r w:rsidRPr="00CA7D85">
              <w:t>Value/remark</w:t>
            </w:r>
          </w:p>
        </w:tc>
        <w:tc>
          <w:tcPr>
            <w:tcW w:w="1700" w:type="dxa"/>
            <w:tcBorders>
              <w:top w:val="single" w:sz="4" w:space="0" w:color="auto"/>
              <w:left w:val="nil"/>
              <w:bottom w:val="single" w:sz="4" w:space="0" w:color="auto"/>
              <w:right w:val="single" w:sz="4" w:space="0" w:color="auto"/>
            </w:tcBorders>
            <w:hideMark/>
          </w:tcPr>
          <w:p w14:paraId="0F080F7A" w14:textId="77777777" w:rsidR="00460BA6" w:rsidRPr="00CA7D85" w:rsidRDefault="00460BA6" w:rsidP="007D727A">
            <w:pPr>
              <w:pStyle w:val="TAH"/>
            </w:pPr>
            <w:r w:rsidRPr="00CA7D85">
              <w:t>Comment</w:t>
            </w:r>
          </w:p>
        </w:tc>
        <w:tc>
          <w:tcPr>
            <w:tcW w:w="1245" w:type="dxa"/>
            <w:tcBorders>
              <w:top w:val="single" w:sz="4" w:space="0" w:color="auto"/>
              <w:left w:val="nil"/>
              <w:bottom w:val="single" w:sz="4" w:space="0" w:color="auto"/>
              <w:right w:val="single" w:sz="4" w:space="0" w:color="auto"/>
            </w:tcBorders>
            <w:hideMark/>
          </w:tcPr>
          <w:p w14:paraId="4346680D" w14:textId="77777777" w:rsidR="00460BA6" w:rsidRPr="00CA7D85" w:rsidRDefault="00460BA6" w:rsidP="007D727A">
            <w:pPr>
              <w:pStyle w:val="TAH"/>
            </w:pPr>
            <w:r w:rsidRPr="00CA7D85">
              <w:t>Condition</w:t>
            </w:r>
          </w:p>
        </w:tc>
      </w:tr>
      <w:tr w:rsidR="00460BA6" w:rsidRPr="00CA7D85" w14:paraId="55B65C8B"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0960ECE4" w14:textId="77777777" w:rsidR="00460BA6" w:rsidRPr="00CA7D85" w:rsidRDefault="00460BA6" w:rsidP="007D727A">
            <w:pPr>
              <w:pStyle w:val="TAL"/>
            </w:pPr>
            <w:r w:rsidRPr="00CA7D85">
              <w:t>RadioBearerConfig::= SEQUENCE {</w:t>
            </w:r>
          </w:p>
        </w:tc>
        <w:tc>
          <w:tcPr>
            <w:tcW w:w="2267" w:type="dxa"/>
            <w:tcBorders>
              <w:top w:val="single" w:sz="4" w:space="0" w:color="auto"/>
              <w:left w:val="nil"/>
              <w:bottom w:val="single" w:sz="4" w:space="0" w:color="auto"/>
              <w:right w:val="single" w:sz="4" w:space="0" w:color="auto"/>
            </w:tcBorders>
          </w:tcPr>
          <w:p w14:paraId="666C9369"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6E5FFFE7"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73E93C2C" w14:textId="77777777" w:rsidR="00460BA6" w:rsidRPr="00CA7D85" w:rsidRDefault="00460BA6" w:rsidP="007D727A">
            <w:pPr>
              <w:pStyle w:val="TAL"/>
            </w:pPr>
          </w:p>
        </w:tc>
      </w:tr>
      <w:tr w:rsidR="00460BA6" w:rsidRPr="00CA7D85" w14:paraId="1F4C2482"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50092460" w14:textId="77777777" w:rsidR="00460BA6" w:rsidRPr="00CA7D85" w:rsidRDefault="00460BA6" w:rsidP="007D727A">
            <w:pPr>
              <w:pStyle w:val="TAL"/>
            </w:pPr>
            <w:r w:rsidRPr="00CA7D85">
              <w:t xml:space="preserve">  drb-ToAddModList SEQUENCE (SIZE (1..maxDRB)) OF DRB-ToAddMod {</w:t>
            </w:r>
          </w:p>
        </w:tc>
        <w:tc>
          <w:tcPr>
            <w:tcW w:w="2267" w:type="dxa"/>
            <w:tcBorders>
              <w:top w:val="single" w:sz="4" w:space="0" w:color="auto"/>
              <w:left w:val="nil"/>
              <w:bottom w:val="single" w:sz="4" w:space="0" w:color="auto"/>
              <w:right w:val="single" w:sz="4" w:space="0" w:color="auto"/>
            </w:tcBorders>
            <w:hideMark/>
          </w:tcPr>
          <w:p w14:paraId="09C55597" w14:textId="77777777" w:rsidR="00460BA6" w:rsidRPr="00CA7D85" w:rsidRDefault="00460BA6" w:rsidP="007D727A">
            <w:pPr>
              <w:pStyle w:val="TAL"/>
            </w:pPr>
            <w:r w:rsidRPr="00CA7D85">
              <w:t>1 entry</w:t>
            </w:r>
          </w:p>
        </w:tc>
        <w:tc>
          <w:tcPr>
            <w:tcW w:w="1700" w:type="dxa"/>
            <w:tcBorders>
              <w:top w:val="single" w:sz="4" w:space="0" w:color="auto"/>
              <w:left w:val="nil"/>
              <w:bottom w:val="single" w:sz="4" w:space="0" w:color="auto"/>
              <w:right w:val="single" w:sz="4" w:space="0" w:color="auto"/>
            </w:tcBorders>
          </w:tcPr>
          <w:p w14:paraId="727125BE"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79C1EA73" w14:textId="77777777" w:rsidR="00460BA6" w:rsidRPr="00CA7D85" w:rsidRDefault="00460BA6" w:rsidP="007D727A">
            <w:pPr>
              <w:pStyle w:val="TAL"/>
            </w:pPr>
          </w:p>
        </w:tc>
      </w:tr>
      <w:tr w:rsidR="00460BA6" w:rsidRPr="00CA7D85" w14:paraId="0EDFA58F"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472143E7" w14:textId="77777777" w:rsidR="00460BA6" w:rsidRPr="00CA7D85" w:rsidRDefault="00460BA6" w:rsidP="007D727A">
            <w:pPr>
              <w:pStyle w:val="TAL"/>
            </w:pPr>
            <w:r w:rsidRPr="00CA7D85">
              <w:t xml:space="preserve">    DRB-ToAddMod[1] SEQUENCE {</w:t>
            </w:r>
          </w:p>
        </w:tc>
        <w:tc>
          <w:tcPr>
            <w:tcW w:w="2267" w:type="dxa"/>
            <w:tcBorders>
              <w:top w:val="single" w:sz="4" w:space="0" w:color="auto"/>
              <w:left w:val="nil"/>
              <w:bottom w:val="single" w:sz="4" w:space="0" w:color="auto"/>
              <w:right w:val="single" w:sz="4" w:space="0" w:color="auto"/>
            </w:tcBorders>
          </w:tcPr>
          <w:p w14:paraId="6236C2FE"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hideMark/>
          </w:tcPr>
          <w:p w14:paraId="69E36E73" w14:textId="77777777" w:rsidR="00460BA6" w:rsidRPr="00CA7D85" w:rsidRDefault="00460BA6" w:rsidP="007D727A">
            <w:pPr>
              <w:pStyle w:val="TAL"/>
            </w:pPr>
            <w:r w:rsidRPr="00CA7D85">
              <w:t>entry 1</w:t>
            </w:r>
          </w:p>
        </w:tc>
        <w:tc>
          <w:tcPr>
            <w:tcW w:w="1245" w:type="dxa"/>
            <w:tcBorders>
              <w:top w:val="single" w:sz="4" w:space="0" w:color="auto"/>
              <w:left w:val="nil"/>
              <w:bottom w:val="single" w:sz="4" w:space="0" w:color="auto"/>
              <w:right w:val="single" w:sz="4" w:space="0" w:color="auto"/>
            </w:tcBorders>
          </w:tcPr>
          <w:p w14:paraId="55112C5C" w14:textId="77777777" w:rsidR="00460BA6" w:rsidRPr="00CA7D85" w:rsidRDefault="00460BA6" w:rsidP="007D727A">
            <w:pPr>
              <w:pStyle w:val="TAL"/>
            </w:pPr>
          </w:p>
        </w:tc>
      </w:tr>
      <w:tr w:rsidR="00460BA6" w:rsidRPr="00CA7D85" w14:paraId="5F6F8E2C"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34DF1426" w14:textId="77777777" w:rsidR="00460BA6" w:rsidRPr="00CA7D85" w:rsidRDefault="00460BA6" w:rsidP="007D727A">
            <w:pPr>
              <w:pStyle w:val="TAL"/>
            </w:pPr>
            <w:r w:rsidRPr="00CA7D85">
              <w:t xml:space="preserve">      drb-Identity</w:t>
            </w:r>
          </w:p>
        </w:tc>
        <w:tc>
          <w:tcPr>
            <w:tcW w:w="2267" w:type="dxa"/>
            <w:tcBorders>
              <w:top w:val="single" w:sz="4" w:space="0" w:color="auto"/>
              <w:left w:val="nil"/>
              <w:bottom w:val="single" w:sz="4" w:space="0" w:color="auto"/>
              <w:right w:val="single" w:sz="4" w:space="0" w:color="auto"/>
            </w:tcBorders>
            <w:hideMark/>
          </w:tcPr>
          <w:p w14:paraId="6D14CE4B" w14:textId="77777777" w:rsidR="00460BA6" w:rsidRPr="00CA7D85" w:rsidRDefault="00460BA6" w:rsidP="007D727A">
            <w:pPr>
              <w:pStyle w:val="TAL"/>
            </w:pPr>
            <w:r w:rsidRPr="00CA7D85">
              <w:t>DRB-Identity with condition DRBn</w:t>
            </w:r>
          </w:p>
        </w:tc>
        <w:tc>
          <w:tcPr>
            <w:tcW w:w="1700" w:type="dxa"/>
            <w:tcBorders>
              <w:top w:val="single" w:sz="4" w:space="0" w:color="auto"/>
              <w:left w:val="nil"/>
              <w:bottom w:val="single" w:sz="4" w:space="0" w:color="auto"/>
              <w:right w:val="single" w:sz="4" w:space="0" w:color="auto"/>
            </w:tcBorders>
            <w:hideMark/>
          </w:tcPr>
          <w:p w14:paraId="523B00F1" w14:textId="77777777" w:rsidR="00460BA6" w:rsidRPr="00CA7D85" w:rsidRDefault="00460BA6" w:rsidP="007D727A">
            <w:pPr>
              <w:pStyle w:val="TAL"/>
            </w:pPr>
            <w:r w:rsidRPr="00CA7D85">
              <w:t>DRBn is allocated for SCG according to internal TTCN mapping</w:t>
            </w:r>
          </w:p>
        </w:tc>
        <w:tc>
          <w:tcPr>
            <w:tcW w:w="1245" w:type="dxa"/>
            <w:tcBorders>
              <w:top w:val="single" w:sz="4" w:space="0" w:color="auto"/>
              <w:left w:val="nil"/>
              <w:bottom w:val="single" w:sz="4" w:space="0" w:color="auto"/>
              <w:right w:val="single" w:sz="4" w:space="0" w:color="auto"/>
            </w:tcBorders>
          </w:tcPr>
          <w:p w14:paraId="3C9FF465" w14:textId="77777777" w:rsidR="00460BA6" w:rsidRPr="00CA7D85" w:rsidRDefault="00460BA6" w:rsidP="007D727A">
            <w:pPr>
              <w:pStyle w:val="TAL"/>
            </w:pPr>
          </w:p>
        </w:tc>
      </w:tr>
      <w:tr w:rsidR="00460BA6" w:rsidRPr="00CA7D85" w14:paraId="0C296AFC"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55AE12C3" w14:textId="77777777" w:rsidR="00460BA6" w:rsidRPr="00CA7D85" w:rsidRDefault="00460BA6" w:rsidP="007D727A">
            <w:pPr>
              <w:pStyle w:val="TAL"/>
            </w:pPr>
            <w:r w:rsidRPr="00CA7D85">
              <w:t xml:space="preserve">      pdcp-Config</w:t>
            </w:r>
          </w:p>
        </w:tc>
        <w:tc>
          <w:tcPr>
            <w:tcW w:w="2267" w:type="dxa"/>
            <w:tcBorders>
              <w:top w:val="single" w:sz="4" w:space="0" w:color="auto"/>
              <w:left w:val="nil"/>
              <w:bottom w:val="single" w:sz="4" w:space="0" w:color="auto"/>
              <w:right w:val="single" w:sz="4" w:space="0" w:color="auto"/>
            </w:tcBorders>
            <w:hideMark/>
          </w:tcPr>
          <w:p w14:paraId="1212A872" w14:textId="77777777" w:rsidR="00460BA6" w:rsidRPr="00CA7D85" w:rsidRDefault="00460BA6" w:rsidP="007D727A">
            <w:pPr>
              <w:pStyle w:val="TAL"/>
            </w:pPr>
            <w:r w:rsidRPr="00CA7D85">
              <w:t>PDCP-Config</w:t>
            </w:r>
          </w:p>
        </w:tc>
        <w:tc>
          <w:tcPr>
            <w:tcW w:w="1700" w:type="dxa"/>
            <w:tcBorders>
              <w:top w:val="single" w:sz="4" w:space="0" w:color="auto"/>
              <w:left w:val="nil"/>
              <w:bottom w:val="single" w:sz="4" w:space="0" w:color="auto"/>
              <w:right w:val="single" w:sz="4" w:space="0" w:color="auto"/>
            </w:tcBorders>
          </w:tcPr>
          <w:p w14:paraId="70D4DC93"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311EF854" w14:textId="77777777" w:rsidR="00460BA6" w:rsidRPr="00CA7D85" w:rsidRDefault="00460BA6" w:rsidP="007D727A">
            <w:pPr>
              <w:pStyle w:val="TAL"/>
            </w:pPr>
          </w:p>
        </w:tc>
      </w:tr>
      <w:tr w:rsidR="00460BA6" w:rsidRPr="00CA7D85" w14:paraId="0C3591EE"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2BFA0F6D" w14:textId="77777777" w:rsidR="00460BA6" w:rsidRPr="00CA7D85" w:rsidRDefault="00460BA6"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332EA62F"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1FAA2DE5"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5EAF7558" w14:textId="77777777" w:rsidR="00460BA6" w:rsidRPr="00CA7D85" w:rsidRDefault="00460BA6" w:rsidP="007D727A">
            <w:pPr>
              <w:pStyle w:val="TAL"/>
            </w:pPr>
          </w:p>
        </w:tc>
      </w:tr>
      <w:tr w:rsidR="00460BA6" w:rsidRPr="00CA7D85" w14:paraId="42852EA0"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7E2C0C95" w14:textId="77777777" w:rsidR="00460BA6" w:rsidRPr="00CA7D85" w:rsidRDefault="00460BA6"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7AEBA803"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3D996CE8"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41F3D6D3" w14:textId="77777777" w:rsidR="00460BA6" w:rsidRPr="00CA7D85" w:rsidRDefault="00460BA6" w:rsidP="007D727A">
            <w:pPr>
              <w:pStyle w:val="TAL"/>
            </w:pPr>
          </w:p>
        </w:tc>
      </w:tr>
      <w:tr w:rsidR="00460BA6" w:rsidRPr="00CA7D85" w14:paraId="1C667E7B"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0A5A7F07" w14:textId="77777777" w:rsidR="00460BA6" w:rsidRPr="00CA7D85" w:rsidRDefault="00460BA6" w:rsidP="007D727A">
            <w:pPr>
              <w:pStyle w:val="TAL"/>
            </w:pPr>
            <w:r w:rsidRPr="00CA7D85">
              <w:t>}</w:t>
            </w:r>
          </w:p>
        </w:tc>
        <w:tc>
          <w:tcPr>
            <w:tcW w:w="2267" w:type="dxa"/>
            <w:tcBorders>
              <w:top w:val="single" w:sz="4" w:space="0" w:color="auto"/>
              <w:left w:val="nil"/>
              <w:bottom w:val="single" w:sz="4" w:space="0" w:color="auto"/>
              <w:right w:val="single" w:sz="4" w:space="0" w:color="auto"/>
            </w:tcBorders>
          </w:tcPr>
          <w:p w14:paraId="4CC7ED49"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2CE6D6C6"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2ECA27D2" w14:textId="77777777" w:rsidR="00460BA6" w:rsidRPr="00CA7D85" w:rsidRDefault="00460BA6" w:rsidP="007D727A">
            <w:pPr>
              <w:pStyle w:val="TAL"/>
            </w:pPr>
          </w:p>
        </w:tc>
      </w:tr>
    </w:tbl>
    <w:p w14:paraId="230EEA56" w14:textId="59CFDC9D" w:rsidR="00460BA6" w:rsidRPr="00CA7D85" w:rsidRDefault="00460BA6" w:rsidP="00460BA6"/>
    <w:p w14:paraId="0E409AD2" w14:textId="77777777" w:rsidR="00460BA6" w:rsidRPr="00CA7D85" w:rsidRDefault="00460BA6" w:rsidP="00460BA6">
      <w:pPr>
        <w:pStyle w:val="TH"/>
      </w:pPr>
      <w:r w:rsidRPr="00CA7D85">
        <w:t xml:space="preserve">Table 8.2.2.9.3.3.3-3: </w:t>
      </w:r>
      <w:r w:rsidRPr="00CA7D85">
        <w:rPr>
          <w:i/>
          <w:iCs/>
        </w:rPr>
        <w:t xml:space="preserve">PDCP-Config </w:t>
      </w:r>
      <w:r w:rsidRPr="00CA7D85">
        <w:t>(Table 8.2.2.9.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60BA6" w:rsidRPr="00CA7D85" w14:paraId="5047E248" w14:textId="77777777" w:rsidTr="007D727A">
        <w:tc>
          <w:tcPr>
            <w:tcW w:w="9747" w:type="dxa"/>
            <w:gridSpan w:val="4"/>
            <w:tcBorders>
              <w:top w:val="single" w:sz="4" w:space="0" w:color="auto"/>
              <w:left w:val="single" w:sz="4" w:space="0" w:color="auto"/>
              <w:bottom w:val="single" w:sz="4" w:space="0" w:color="auto"/>
              <w:right w:val="single" w:sz="4" w:space="0" w:color="auto"/>
            </w:tcBorders>
            <w:hideMark/>
          </w:tcPr>
          <w:p w14:paraId="5F8018E5" w14:textId="77777777" w:rsidR="00460BA6" w:rsidRPr="00CA7D85" w:rsidRDefault="00460BA6" w:rsidP="007D727A">
            <w:pPr>
              <w:pStyle w:val="TAL"/>
            </w:pPr>
            <w:r w:rsidRPr="00CA7D85">
              <w:t>Derivation Path: TS 38.508-1 [4], Table 4.6.3-99</w:t>
            </w:r>
          </w:p>
        </w:tc>
      </w:tr>
      <w:tr w:rsidR="00460BA6" w:rsidRPr="00CA7D85" w14:paraId="6C5AD062"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70C0BCDE" w14:textId="77777777" w:rsidR="00460BA6" w:rsidRPr="00CA7D85" w:rsidRDefault="00460BA6" w:rsidP="007D727A">
            <w:pPr>
              <w:pStyle w:val="TAH"/>
            </w:pPr>
            <w:r w:rsidRPr="00CA7D85">
              <w:t>Information Element</w:t>
            </w:r>
          </w:p>
        </w:tc>
        <w:tc>
          <w:tcPr>
            <w:tcW w:w="2267" w:type="dxa"/>
            <w:tcBorders>
              <w:top w:val="single" w:sz="4" w:space="0" w:color="auto"/>
              <w:left w:val="nil"/>
              <w:bottom w:val="single" w:sz="4" w:space="0" w:color="auto"/>
              <w:right w:val="single" w:sz="4" w:space="0" w:color="auto"/>
            </w:tcBorders>
            <w:hideMark/>
          </w:tcPr>
          <w:p w14:paraId="2D1A9340" w14:textId="77777777" w:rsidR="00460BA6" w:rsidRPr="00CA7D85" w:rsidRDefault="00460BA6" w:rsidP="007D727A">
            <w:pPr>
              <w:pStyle w:val="TAH"/>
            </w:pPr>
            <w:r w:rsidRPr="00CA7D85">
              <w:t>Value/remark</w:t>
            </w:r>
          </w:p>
        </w:tc>
        <w:tc>
          <w:tcPr>
            <w:tcW w:w="1700" w:type="dxa"/>
            <w:tcBorders>
              <w:top w:val="single" w:sz="4" w:space="0" w:color="auto"/>
              <w:left w:val="nil"/>
              <w:bottom w:val="single" w:sz="4" w:space="0" w:color="auto"/>
              <w:right w:val="single" w:sz="4" w:space="0" w:color="auto"/>
            </w:tcBorders>
            <w:hideMark/>
          </w:tcPr>
          <w:p w14:paraId="6F8FC8CD" w14:textId="77777777" w:rsidR="00460BA6" w:rsidRPr="00CA7D85" w:rsidRDefault="00460BA6" w:rsidP="007D727A">
            <w:pPr>
              <w:pStyle w:val="TAH"/>
            </w:pPr>
            <w:r w:rsidRPr="00CA7D85">
              <w:t>Comment</w:t>
            </w:r>
          </w:p>
        </w:tc>
        <w:tc>
          <w:tcPr>
            <w:tcW w:w="1245" w:type="dxa"/>
            <w:tcBorders>
              <w:top w:val="single" w:sz="4" w:space="0" w:color="auto"/>
              <w:left w:val="nil"/>
              <w:bottom w:val="single" w:sz="4" w:space="0" w:color="auto"/>
              <w:right w:val="single" w:sz="4" w:space="0" w:color="auto"/>
            </w:tcBorders>
            <w:hideMark/>
          </w:tcPr>
          <w:p w14:paraId="7A175668" w14:textId="77777777" w:rsidR="00460BA6" w:rsidRPr="00CA7D85" w:rsidRDefault="00460BA6" w:rsidP="007D727A">
            <w:pPr>
              <w:pStyle w:val="TAH"/>
            </w:pPr>
            <w:r w:rsidRPr="00CA7D85">
              <w:t>Condition</w:t>
            </w:r>
          </w:p>
        </w:tc>
      </w:tr>
      <w:tr w:rsidR="00460BA6" w:rsidRPr="00CA7D85" w14:paraId="576E4B41"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72F94280" w14:textId="77777777" w:rsidR="00460BA6" w:rsidRPr="00CA7D85" w:rsidRDefault="00460BA6" w:rsidP="007D727A">
            <w:pPr>
              <w:pStyle w:val="TAL"/>
            </w:pPr>
            <w:r w:rsidRPr="00CA7D85">
              <w:t>PDCP-Config ::= SEQUENCE {</w:t>
            </w:r>
          </w:p>
        </w:tc>
        <w:tc>
          <w:tcPr>
            <w:tcW w:w="2267" w:type="dxa"/>
            <w:tcBorders>
              <w:top w:val="single" w:sz="4" w:space="0" w:color="auto"/>
              <w:left w:val="nil"/>
              <w:bottom w:val="single" w:sz="4" w:space="0" w:color="auto"/>
              <w:right w:val="single" w:sz="4" w:space="0" w:color="auto"/>
            </w:tcBorders>
          </w:tcPr>
          <w:p w14:paraId="5F790EED"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423E7FA0"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72B2FBAF" w14:textId="77777777" w:rsidR="00460BA6" w:rsidRPr="00CA7D85" w:rsidRDefault="00460BA6" w:rsidP="007D727A">
            <w:pPr>
              <w:pStyle w:val="TAL"/>
            </w:pPr>
          </w:p>
        </w:tc>
      </w:tr>
      <w:tr w:rsidR="00460BA6" w:rsidRPr="00CA7D85" w14:paraId="3B04F778"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3D49DEFF" w14:textId="77777777" w:rsidR="00460BA6" w:rsidRPr="00CA7D85" w:rsidRDefault="00460BA6" w:rsidP="007D727A">
            <w:pPr>
              <w:pStyle w:val="TAL"/>
            </w:pPr>
            <w:r w:rsidRPr="00CA7D85">
              <w:t xml:space="preserve">  drb SEQUENCE {</w:t>
            </w:r>
          </w:p>
        </w:tc>
        <w:tc>
          <w:tcPr>
            <w:tcW w:w="2267" w:type="dxa"/>
            <w:tcBorders>
              <w:top w:val="single" w:sz="4" w:space="0" w:color="auto"/>
              <w:left w:val="nil"/>
              <w:bottom w:val="single" w:sz="4" w:space="0" w:color="auto"/>
              <w:right w:val="single" w:sz="4" w:space="0" w:color="auto"/>
            </w:tcBorders>
          </w:tcPr>
          <w:p w14:paraId="55FCA311"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5808B97D"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61C0C2FB" w14:textId="77777777" w:rsidR="00460BA6" w:rsidRPr="00CA7D85" w:rsidRDefault="00460BA6" w:rsidP="007D727A">
            <w:pPr>
              <w:pStyle w:val="TAL"/>
            </w:pPr>
          </w:p>
        </w:tc>
      </w:tr>
      <w:tr w:rsidR="00460BA6" w:rsidRPr="00CA7D85" w14:paraId="4C5DF983"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489679BB" w14:textId="77777777" w:rsidR="00460BA6" w:rsidRPr="00CA7D85" w:rsidRDefault="00460BA6" w:rsidP="007D727A">
            <w:pPr>
              <w:pStyle w:val="TAL"/>
            </w:pPr>
            <w:r w:rsidRPr="00CA7D85">
              <w:t xml:space="preserve">    statusReportRequired</w:t>
            </w:r>
          </w:p>
        </w:tc>
        <w:tc>
          <w:tcPr>
            <w:tcW w:w="2267" w:type="dxa"/>
            <w:tcBorders>
              <w:top w:val="single" w:sz="4" w:space="0" w:color="auto"/>
              <w:left w:val="nil"/>
              <w:bottom w:val="single" w:sz="4" w:space="0" w:color="auto"/>
              <w:right w:val="single" w:sz="4" w:space="0" w:color="auto"/>
            </w:tcBorders>
            <w:hideMark/>
          </w:tcPr>
          <w:p w14:paraId="4FC8CB2E" w14:textId="77777777" w:rsidR="00460BA6" w:rsidRPr="00CA7D85" w:rsidRDefault="00460BA6" w:rsidP="007D727A">
            <w:pPr>
              <w:pStyle w:val="TAL"/>
            </w:pPr>
            <w:r w:rsidRPr="00CA7D85">
              <w:t>True</w:t>
            </w:r>
          </w:p>
        </w:tc>
        <w:tc>
          <w:tcPr>
            <w:tcW w:w="1700" w:type="dxa"/>
            <w:tcBorders>
              <w:top w:val="single" w:sz="4" w:space="0" w:color="auto"/>
              <w:left w:val="nil"/>
              <w:bottom w:val="single" w:sz="4" w:space="0" w:color="auto"/>
              <w:right w:val="single" w:sz="4" w:space="0" w:color="auto"/>
            </w:tcBorders>
          </w:tcPr>
          <w:p w14:paraId="65279227"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3A1ED855" w14:textId="77777777" w:rsidR="00460BA6" w:rsidRPr="00CA7D85" w:rsidRDefault="00460BA6" w:rsidP="007D727A">
            <w:pPr>
              <w:pStyle w:val="TAL"/>
            </w:pPr>
          </w:p>
        </w:tc>
      </w:tr>
      <w:tr w:rsidR="00460BA6" w:rsidRPr="00CA7D85" w14:paraId="5342BED3"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4C39FF1D" w14:textId="77777777" w:rsidR="00460BA6" w:rsidRPr="00CA7D85" w:rsidRDefault="00460BA6"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67FCE448"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6BCE9BCF"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703C457D" w14:textId="77777777" w:rsidR="00460BA6" w:rsidRPr="00CA7D85" w:rsidRDefault="00460BA6" w:rsidP="007D727A">
            <w:pPr>
              <w:pStyle w:val="TAL"/>
            </w:pPr>
          </w:p>
        </w:tc>
      </w:tr>
      <w:tr w:rsidR="00460BA6" w:rsidRPr="00CA7D85" w14:paraId="6D504ECE"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429F8C94" w14:textId="77777777" w:rsidR="00460BA6" w:rsidRPr="00CA7D85" w:rsidRDefault="00460BA6" w:rsidP="007D727A">
            <w:pPr>
              <w:pStyle w:val="TAL"/>
            </w:pPr>
            <w:r w:rsidRPr="00CA7D85">
              <w:t xml:space="preserve">  moreThanOneRLC SEQUENCE {</w:t>
            </w:r>
          </w:p>
        </w:tc>
        <w:tc>
          <w:tcPr>
            <w:tcW w:w="2267" w:type="dxa"/>
            <w:tcBorders>
              <w:top w:val="single" w:sz="4" w:space="0" w:color="auto"/>
              <w:left w:val="nil"/>
              <w:bottom w:val="single" w:sz="4" w:space="0" w:color="auto"/>
              <w:right w:val="single" w:sz="4" w:space="0" w:color="auto"/>
            </w:tcBorders>
          </w:tcPr>
          <w:p w14:paraId="7DE0E121"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3729A740"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54020A41" w14:textId="77777777" w:rsidR="00460BA6" w:rsidRPr="00CA7D85" w:rsidRDefault="00460BA6" w:rsidP="007D727A">
            <w:pPr>
              <w:pStyle w:val="TAL"/>
            </w:pPr>
          </w:p>
        </w:tc>
      </w:tr>
      <w:tr w:rsidR="00460BA6" w:rsidRPr="00CA7D85" w14:paraId="18CF21F0"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3CEC23F5" w14:textId="77777777" w:rsidR="00460BA6" w:rsidRPr="00CA7D85" w:rsidRDefault="00460BA6" w:rsidP="007D727A">
            <w:pPr>
              <w:pStyle w:val="TAL"/>
            </w:pPr>
            <w:r w:rsidRPr="00CA7D85">
              <w:t xml:space="preserve">    primaryPath SEQUENCE {</w:t>
            </w:r>
          </w:p>
        </w:tc>
        <w:tc>
          <w:tcPr>
            <w:tcW w:w="2267" w:type="dxa"/>
            <w:tcBorders>
              <w:top w:val="single" w:sz="4" w:space="0" w:color="auto"/>
              <w:left w:val="nil"/>
              <w:bottom w:val="single" w:sz="4" w:space="0" w:color="auto"/>
              <w:right w:val="single" w:sz="4" w:space="0" w:color="auto"/>
            </w:tcBorders>
          </w:tcPr>
          <w:p w14:paraId="4A2C2FDE"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1C352487"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3DC71075" w14:textId="77777777" w:rsidR="00460BA6" w:rsidRPr="00CA7D85" w:rsidRDefault="00460BA6" w:rsidP="007D727A">
            <w:pPr>
              <w:pStyle w:val="TAL"/>
            </w:pPr>
          </w:p>
        </w:tc>
      </w:tr>
      <w:tr w:rsidR="00460BA6" w:rsidRPr="00CA7D85" w14:paraId="1E7AF3F7"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5D55A7F6" w14:textId="77777777" w:rsidR="00460BA6" w:rsidRPr="00CA7D85" w:rsidRDefault="00460BA6" w:rsidP="007D727A">
            <w:pPr>
              <w:pStyle w:val="TAL"/>
            </w:pPr>
            <w:r w:rsidRPr="00CA7D85">
              <w:t xml:space="preserve">      cellGroup</w:t>
            </w:r>
          </w:p>
        </w:tc>
        <w:tc>
          <w:tcPr>
            <w:tcW w:w="2267" w:type="dxa"/>
            <w:tcBorders>
              <w:top w:val="single" w:sz="4" w:space="0" w:color="auto"/>
              <w:left w:val="nil"/>
              <w:bottom w:val="single" w:sz="4" w:space="0" w:color="auto"/>
              <w:right w:val="single" w:sz="4" w:space="0" w:color="auto"/>
            </w:tcBorders>
            <w:hideMark/>
          </w:tcPr>
          <w:p w14:paraId="3A1975EA" w14:textId="77777777" w:rsidR="00460BA6" w:rsidRPr="00CA7D85" w:rsidRDefault="00460BA6" w:rsidP="007D727A">
            <w:pPr>
              <w:pStyle w:val="TAL"/>
            </w:pPr>
            <w:r w:rsidRPr="00CA7D85">
              <w:t>1</w:t>
            </w:r>
          </w:p>
        </w:tc>
        <w:tc>
          <w:tcPr>
            <w:tcW w:w="1700" w:type="dxa"/>
            <w:tcBorders>
              <w:top w:val="single" w:sz="4" w:space="0" w:color="auto"/>
              <w:left w:val="nil"/>
              <w:bottom w:val="single" w:sz="4" w:space="0" w:color="auto"/>
              <w:right w:val="single" w:sz="4" w:space="0" w:color="auto"/>
            </w:tcBorders>
          </w:tcPr>
          <w:p w14:paraId="7DCD5AE9"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4A2592BB" w14:textId="77777777" w:rsidR="00460BA6" w:rsidRPr="00CA7D85" w:rsidRDefault="00460BA6" w:rsidP="007D727A">
            <w:pPr>
              <w:pStyle w:val="TAL"/>
            </w:pPr>
          </w:p>
        </w:tc>
      </w:tr>
      <w:tr w:rsidR="00460BA6" w:rsidRPr="00CA7D85" w14:paraId="6801BE79"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6DEE1103" w14:textId="77777777" w:rsidR="00460BA6" w:rsidRPr="00CA7D85" w:rsidRDefault="00460BA6"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610F8877"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2BF3181F"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27F11D67" w14:textId="77777777" w:rsidR="00460BA6" w:rsidRPr="00CA7D85" w:rsidRDefault="00460BA6" w:rsidP="007D727A">
            <w:pPr>
              <w:pStyle w:val="TAL"/>
            </w:pPr>
          </w:p>
        </w:tc>
      </w:tr>
      <w:tr w:rsidR="00460BA6" w:rsidRPr="00CA7D85" w14:paraId="7EDB14CD"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25F521CB" w14:textId="77777777" w:rsidR="00460BA6" w:rsidRPr="00CA7D85" w:rsidRDefault="00460BA6" w:rsidP="007D727A">
            <w:pPr>
              <w:pStyle w:val="TAL"/>
            </w:pPr>
            <w:r w:rsidRPr="00CA7D85">
              <w:t xml:space="preserve">    ul-DataSplitThreshold</w:t>
            </w:r>
          </w:p>
        </w:tc>
        <w:tc>
          <w:tcPr>
            <w:tcW w:w="2267" w:type="dxa"/>
            <w:tcBorders>
              <w:top w:val="single" w:sz="4" w:space="0" w:color="auto"/>
              <w:left w:val="nil"/>
              <w:bottom w:val="single" w:sz="4" w:space="0" w:color="auto"/>
              <w:right w:val="single" w:sz="4" w:space="0" w:color="auto"/>
            </w:tcBorders>
            <w:hideMark/>
          </w:tcPr>
          <w:p w14:paraId="481E298F" w14:textId="77777777" w:rsidR="00460BA6" w:rsidRPr="00CA7D85" w:rsidRDefault="00460BA6" w:rsidP="007D727A">
            <w:pPr>
              <w:pStyle w:val="TAL"/>
            </w:pPr>
            <w:r w:rsidRPr="00CA7D85">
              <w:t>Infinity</w:t>
            </w:r>
          </w:p>
        </w:tc>
        <w:tc>
          <w:tcPr>
            <w:tcW w:w="1700" w:type="dxa"/>
            <w:tcBorders>
              <w:top w:val="single" w:sz="4" w:space="0" w:color="auto"/>
              <w:left w:val="nil"/>
              <w:bottom w:val="single" w:sz="4" w:space="0" w:color="auto"/>
              <w:right w:val="single" w:sz="4" w:space="0" w:color="auto"/>
            </w:tcBorders>
          </w:tcPr>
          <w:p w14:paraId="482D315C"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08CB6B2B" w14:textId="77777777" w:rsidR="00460BA6" w:rsidRPr="00CA7D85" w:rsidRDefault="00460BA6" w:rsidP="007D727A">
            <w:pPr>
              <w:pStyle w:val="TAL"/>
            </w:pPr>
          </w:p>
        </w:tc>
      </w:tr>
      <w:tr w:rsidR="00460BA6" w:rsidRPr="00CA7D85" w14:paraId="5B7FB47D"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35BA07EA" w14:textId="77777777" w:rsidR="00460BA6" w:rsidRPr="00CA7D85" w:rsidRDefault="00460BA6"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3CCE7732"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57BF952D"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6BCABB48" w14:textId="77777777" w:rsidR="00460BA6" w:rsidRPr="00CA7D85" w:rsidRDefault="00460BA6" w:rsidP="007D727A">
            <w:pPr>
              <w:pStyle w:val="TAL"/>
            </w:pPr>
          </w:p>
        </w:tc>
      </w:tr>
      <w:tr w:rsidR="00460BA6" w:rsidRPr="00CA7D85" w14:paraId="628CD0FE"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4D3BF8A6" w14:textId="77777777" w:rsidR="00460BA6" w:rsidRPr="00CA7D85" w:rsidRDefault="00460BA6" w:rsidP="007D727A">
            <w:pPr>
              <w:pStyle w:val="TAL"/>
            </w:pPr>
            <w:r w:rsidRPr="00CA7D85">
              <w:t>}</w:t>
            </w:r>
          </w:p>
        </w:tc>
        <w:tc>
          <w:tcPr>
            <w:tcW w:w="2267" w:type="dxa"/>
            <w:tcBorders>
              <w:top w:val="single" w:sz="4" w:space="0" w:color="auto"/>
              <w:left w:val="nil"/>
              <w:bottom w:val="single" w:sz="4" w:space="0" w:color="auto"/>
              <w:right w:val="single" w:sz="4" w:space="0" w:color="auto"/>
            </w:tcBorders>
          </w:tcPr>
          <w:p w14:paraId="10BEDEF6"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057C3101"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0870983B" w14:textId="77777777" w:rsidR="00460BA6" w:rsidRPr="00CA7D85" w:rsidRDefault="00460BA6" w:rsidP="007D727A">
            <w:pPr>
              <w:pStyle w:val="TAL"/>
            </w:pPr>
          </w:p>
        </w:tc>
      </w:tr>
    </w:tbl>
    <w:p w14:paraId="4F3A9E01" w14:textId="6D2C50B9" w:rsidR="00460BA6" w:rsidRPr="00CA7D85" w:rsidRDefault="00460BA6" w:rsidP="00460BA6"/>
    <w:p w14:paraId="16CC5E43" w14:textId="77777777" w:rsidR="00460BA6" w:rsidRPr="00CA7D85" w:rsidRDefault="00460BA6" w:rsidP="00460BA6">
      <w:pPr>
        <w:pStyle w:val="TH"/>
      </w:pPr>
      <w:r w:rsidRPr="00CA7D85">
        <w:t xml:space="preserve">Table 8.2.2.9.3.3.3-4: </w:t>
      </w:r>
      <w:r w:rsidRPr="00CA7D85">
        <w:rPr>
          <w:i/>
          <w:iCs/>
        </w:rPr>
        <w:t xml:space="preserve">RRCReconfiguration </w:t>
      </w:r>
      <w:r w:rsidRPr="00CA7D85">
        <w:t>(step 4, Table 8.2.2.9.3.3.2-1)</w:t>
      </w:r>
    </w:p>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460BA6" w:rsidRPr="00CA7D85" w14:paraId="3F69574B" w14:textId="77777777" w:rsidTr="007D727A">
        <w:tc>
          <w:tcPr>
            <w:tcW w:w="9720" w:type="dxa"/>
            <w:gridSpan w:val="4"/>
            <w:tcBorders>
              <w:top w:val="single" w:sz="4" w:space="0" w:color="auto"/>
              <w:left w:val="single" w:sz="4" w:space="0" w:color="auto"/>
              <w:bottom w:val="single" w:sz="4" w:space="0" w:color="auto"/>
              <w:right w:val="single" w:sz="4" w:space="0" w:color="auto"/>
            </w:tcBorders>
            <w:hideMark/>
          </w:tcPr>
          <w:p w14:paraId="3948F846" w14:textId="77777777" w:rsidR="00460BA6" w:rsidRPr="00CA7D85" w:rsidRDefault="00460BA6" w:rsidP="007D727A">
            <w:pPr>
              <w:pStyle w:val="TAL"/>
            </w:pPr>
            <w:r w:rsidRPr="00CA7D85">
              <w:t>Derivation Path: TS 38.508-1 [4], Table 4.6.1-13</w:t>
            </w:r>
          </w:p>
        </w:tc>
      </w:tr>
      <w:tr w:rsidR="00460BA6" w:rsidRPr="00CA7D85" w14:paraId="25C101D3"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46A51F" w14:textId="77777777" w:rsidR="00460BA6" w:rsidRPr="00CA7D85" w:rsidRDefault="00460BA6" w:rsidP="007D727A">
            <w:pPr>
              <w:pStyle w:val="TAH"/>
            </w:pPr>
            <w:r w:rsidRPr="00CA7D85">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7C397E09" w14:textId="77777777" w:rsidR="00460BA6" w:rsidRPr="00CA7D85" w:rsidRDefault="00460BA6" w:rsidP="007D727A">
            <w:pPr>
              <w:pStyle w:val="TAH"/>
            </w:pPr>
            <w:r w:rsidRPr="00CA7D85">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44A50F10" w14:textId="77777777" w:rsidR="00460BA6" w:rsidRPr="00CA7D85" w:rsidRDefault="00460BA6" w:rsidP="007D727A">
            <w:pPr>
              <w:pStyle w:val="TAH"/>
            </w:pPr>
            <w:r w:rsidRPr="00CA7D85">
              <w:t>Comment</w:t>
            </w: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B3FB2F4" w14:textId="77777777" w:rsidR="00460BA6" w:rsidRPr="00CA7D85" w:rsidRDefault="00460BA6" w:rsidP="007D727A">
            <w:pPr>
              <w:pStyle w:val="TAH"/>
            </w:pPr>
            <w:r w:rsidRPr="00CA7D85">
              <w:t>Condition</w:t>
            </w:r>
          </w:p>
        </w:tc>
      </w:tr>
      <w:tr w:rsidR="00460BA6" w:rsidRPr="00CA7D85" w14:paraId="574C0B0B"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FC48E" w14:textId="77777777" w:rsidR="00460BA6" w:rsidRPr="00CA7D85" w:rsidRDefault="00460BA6" w:rsidP="007D727A">
            <w:pPr>
              <w:pStyle w:val="TAL"/>
            </w:pPr>
            <w:r w:rsidRPr="00CA7D85">
              <w:t>RRC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2D471AC"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B19B783"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4A20951" w14:textId="77777777" w:rsidR="00460BA6" w:rsidRPr="00CA7D85" w:rsidRDefault="00460BA6" w:rsidP="007D727A">
            <w:pPr>
              <w:pStyle w:val="TAL"/>
            </w:pPr>
          </w:p>
        </w:tc>
      </w:tr>
      <w:tr w:rsidR="00460BA6" w:rsidRPr="00CA7D85" w14:paraId="0F737FDC"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07BB1" w14:textId="77777777" w:rsidR="00460BA6" w:rsidRPr="00CA7D85" w:rsidRDefault="00460BA6" w:rsidP="007D727A">
            <w:pPr>
              <w:pStyle w:val="TAL"/>
            </w:pPr>
            <w:r w:rsidRPr="00CA7D85">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9A5EED8"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DC8C17D"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9B3BD57" w14:textId="77777777" w:rsidR="00460BA6" w:rsidRPr="00CA7D85" w:rsidRDefault="00460BA6" w:rsidP="007D727A">
            <w:pPr>
              <w:pStyle w:val="TAL"/>
            </w:pPr>
          </w:p>
        </w:tc>
      </w:tr>
      <w:tr w:rsidR="00460BA6" w:rsidRPr="00CA7D85" w14:paraId="6AD8CA42"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FCD8D0" w14:textId="77777777" w:rsidR="00460BA6" w:rsidRPr="00CA7D85" w:rsidRDefault="00460BA6" w:rsidP="007D727A">
            <w:pPr>
              <w:pStyle w:val="TAL"/>
            </w:pPr>
            <w:r w:rsidRPr="00CA7D85">
              <w:t xml:space="preserve">    rrcReconfigurat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B167EBF"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90967C3"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8DE7FC7" w14:textId="77777777" w:rsidR="00460BA6" w:rsidRPr="00CA7D85" w:rsidRDefault="00460BA6" w:rsidP="007D727A">
            <w:pPr>
              <w:pStyle w:val="TAL"/>
            </w:pPr>
          </w:p>
        </w:tc>
      </w:tr>
      <w:tr w:rsidR="00460BA6" w:rsidRPr="00CA7D85" w14:paraId="0CA202C5"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D4456F" w14:textId="77777777" w:rsidR="00460BA6" w:rsidRPr="00CA7D85" w:rsidRDefault="00460BA6" w:rsidP="007D727A">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F7865BF"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8E459F4"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B5BD25C" w14:textId="77777777" w:rsidR="00460BA6" w:rsidRPr="00CA7D85" w:rsidRDefault="00460BA6" w:rsidP="007D727A">
            <w:pPr>
              <w:pStyle w:val="TAL"/>
            </w:pPr>
          </w:p>
        </w:tc>
      </w:tr>
      <w:tr w:rsidR="00460BA6" w:rsidRPr="00CA7D85" w14:paraId="77F280EA"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0F00C" w14:textId="77777777" w:rsidR="00460BA6" w:rsidRPr="00CA7D85" w:rsidRDefault="00460BA6" w:rsidP="007D727A">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215C3D7"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806F3E2"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DC70AB5" w14:textId="77777777" w:rsidR="00460BA6" w:rsidRPr="00CA7D85" w:rsidRDefault="00460BA6" w:rsidP="007D727A">
            <w:pPr>
              <w:pStyle w:val="TAL"/>
            </w:pPr>
          </w:p>
        </w:tc>
      </w:tr>
      <w:tr w:rsidR="00460BA6" w:rsidRPr="00CA7D85" w14:paraId="44ED3683" w14:textId="77777777" w:rsidTr="007D727A">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895EF" w14:textId="77777777" w:rsidR="00460BA6" w:rsidRPr="00CA7D85" w:rsidRDefault="00460BA6" w:rsidP="007D727A">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4ACAE4A"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FA73D1F"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DE0D236" w14:textId="77777777" w:rsidR="00460BA6" w:rsidRPr="00CA7D85" w:rsidRDefault="00460BA6" w:rsidP="007D727A">
            <w:pPr>
              <w:pStyle w:val="TAL"/>
            </w:pPr>
          </w:p>
        </w:tc>
      </w:tr>
      <w:tr w:rsidR="00460BA6" w:rsidRPr="00CA7D85" w14:paraId="58CEAC7F"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5B5111B6" w14:textId="77777777" w:rsidR="00460BA6" w:rsidRPr="00CA7D85" w:rsidRDefault="00460BA6" w:rsidP="007D727A">
            <w:pPr>
              <w:pStyle w:val="TAL"/>
            </w:pPr>
            <w:r w:rsidRPr="00CA7D85">
              <w:t xml:space="preserve">              radioBearerConfig2</w:t>
            </w:r>
          </w:p>
        </w:tc>
        <w:tc>
          <w:tcPr>
            <w:tcW w:w="2268" w:type="dxa"/>
            <w:tcBorders>
              <w:top w:val="single" w:sz="4" w:space="0" w:color="auto"/>
              <w:left w:val="nil"/>
              <w:bottom w:val="single" w:sz="4" w:space="0" w:color="auto"/>
              <w:right w:val="single" w:sz="4" w:space="0" w:color="auto"/>
            </w:tcBorders>
            <w:hideMark/>
          </w:tcPr>
          <w:p w14:paraId="50214FF4" w14:textId="77777777" w:rsidR="00460BA6" w:rsidRPr="00CA7D85" w:rsidRDefault="00460BA6" w:rsidP="007D727A">
            <w:pPr>
              <w:pStyle w:val="TAL"/>
            </w:pPr>
            <w:r w:rsidRPr="00CA7D85">
              <w:t>RadioBearerConfig-NR-DC_SCG</w:t>
            </w:r>
          </w:p>
        </w:tc>
        <w:tc>
          <w:tcPr>
            <w:tcW w:w="1701" w:type="dxa"/>
            <w:tcBorders>
              <w:top w:val="single" w:sz="4" w:space="0" w:color="auto"/>
              <w:left w:val="nil"/>
              <w:bottom w:val="single" w:sz="4" w:space="0" w:color="auto"/>
              <w:right w:val="single" w:sz="4" w:space="0" w:color="auto"/>
            </w:tcBorders>
            <w:hideMark/>
          </w:tcPr>
          <w:p w14:paraId="29051F81" w14:textId="77777777" w:rsidR="00460BA6" w:rsidRPr="00CA7D85" w:rsidRDefault="00460BA6" w:rsidP="007D727A">
            <w:pPr>
              <w:pStyle w:val="TAL"/>
            </w:pPr>
            <w:r w:rsidRPr="00CA7D85">
              <w:t>See Table 8.2.2.9.3.3.3-5</w:t>
            </w:r>
          </w:p>
        </w:tc>
        <w:tc>
          <w:tcPr>
            <w:tcW w:w="1251" w:type="dxa"/>
            <w:tcBorders>
              <w:top w:val="single" w:sz="4" w:space="0" w:color="auto"/>
              <w:left w:val="nil"/>
              <w:bottom w:val="single" w:sz="4" w:space="0" w:color="auto"/>
              <w:right w:val="single" w:sz="4" w:space="0" w:color="auto"/>
            </w:tcBorders>
          </w:tcPr>
          <w:p w14:paraId="449665DD" w14:textId="77777777" w:rsidR="00460BA6" w:rsidRPr="00CA7D85" w:rsidRDefault="00460BA6" w:rsidP="007D727A">
            <w:pPr>
              <w:pStyle w:val="TAL"/>
            </w:pPr>
          </w:p>
        </w:tc>
      </w:tr>
      <w:tr w:rsidR="00460BA6" w:rsidRPr="00CA7D85" w14:paraId="269BCA6C"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0BBC5C7B" w14:textId="77777777" w:rsidR="00460BA6" w:rsidRPr="00CA7D85" w:rsidRDefault="00460BA6"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54349414"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Pr>
          <w:p w14:paraId="0021A25B"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Pr>
          <w:p w14:paraId="255E1D6E" w14:textId="77777777" w:rsidR="00460BA6" w:rsidRPr="00CA7D85" w:rsidRDefault="00460BA6" w:rsidP="007D727A">
            <w:pPr>
              <w:pStyle w:val="TAL"/>
            </w:pPr>
          </w:p>
        </w:tc>
      </w:tr>
      <w:tr w:rsidR="00460BA6" w:rsidRPr="00CA7D85" w14:paraId="1B983516"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41B161B5" w14:textId="77777777" w:rsidR="00460BA6" w:rsidRPr="00CA7D85" w:rsidRDefault="00460BA6"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4CFE39BD"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Pr>
          <w:p w14:paraId="4FF9F175"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Pr>
          <w:p w14:paraId="42B101A0" w14:textId="77777777" w:rsidR="00460BA6" w:rsidRPr="00CA7D85" w:rsidRDefault="00460BA6" w:rsidP="007D727A">
            <w:pPr>
              <w:pStyle w:val="TAL"/>
            </w:pPr>
          </w:p>
        </w:tc>
      </w:tr>
      <w:tr w:rsidR="00460BA6" w:rsidRPr="00CA7D85" w14:paraId="3A110DAD"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39395E4A" w14:textId="77777777" w:rsidR="00460BA6" w:rsidRPr="00CA7D85" w:rsidRDefault="00460BA6"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8E319CB"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Pr>
          <w:p w14:paraId="6B616393"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Pr>
          <w:p w14:paraId="1235EEA6" w14:textId="77777777" w:rsidR="00460BA6" w:rsidRPr="00CA7D85" w:rsidRDefault="00460BA6" w:rsidP="007D727A">
            <w:pPr>
              <w:pStyle w:val="TAL"/>
            </w:pPr>
          </w:p>
        </w:tc>
      </w:tr>
      <w:tr w:rsidR="00460BA6" w:rsidRPr="00CA7D85" w14:paraId="45067A4C"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3B46889B" w14:textId="77777777" w:rsidR="00460BA6" w:rsidRPr="00CA7D85" w:rsidRDefault="00460BA6"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1BF36539"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Pr>
          <w:p w14:paraId="637EF70C"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Pr>
          <w:p w14:paraId="18D8822B" w14:textId="77777777" w:rsidR="00460BA6" w:rsidRPr="00CA7D85" w:rsidRDefault="00460BA6" w:rsidP="007D727A">
            <w:pPr>
              <w:pStyle w:val="TAL"/>
            </w:pPr>
          </w:p>
        </w:tc>
      </w:tr>
      <w:tr w:rsidR="00460BA6" w:rsidRPr="00CA7D85" w14:paraId="17173A31"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248E84D0" w14:textId="77777777" w:rsidR="00460BA6" w:rsidRPr="00CA7D85" w:rsidRDefault="00460BA6"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0A89D2D1"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Pr>
          <w:p w14:paraId="646958B1"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Pr>
          <w:p w14:paraId="387C640E" w14:textId="77777777" w:rsidR="00460BA6" w:rsidRPr="00CA7D85" w:rsidRDefault="00460BA6" w:rsidP="007D727A">
            <w:pPr>
              <w:pStyle w:val="TAL"/>
            </w:pPr>
          </w:p>
        </w:tc>
      </w:tr>
      <w:tr w:rsidR="00460BA6" w:rsidRPr="00CA7D85" w14:paraId="12758616" w14:textId="77777777" w:rsidTr="007D727A">
        <w:tc>
          <w:tcPr>
            <w:tcW w:w="4500" w:type="dxa"/>
            <w:tcBorders>
              <w:top w:val="single" w:sz="4" w:space="0" w:color="auto"/>
              <w:left w:val="single" w:sz="4" w:space="0" w:color="auto"/>
              <w:bottom w:val="single" w:sz="4" w:space="0" w:color="auto"/>
              <w:right w:val="single" w:sz="4" w:space="0" w:color="auto"/>
            </w:tcBorders>
            <w:hideMark/>
          </w:tcPr>
          <w:p w14:paraId="712019C1" w14:textId="77777777" w:rsidR="00460BA6" w:rsidRPr="00CA7D85" w:rsidRDefault="00460BA6" w:rsidP="007D727A">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7788E48A" w14:textId="77777777" w:rsidR="00460BA6" w:rsidRPr="00CA7D85" w:rsidRDefault="00460BA6" w:rsidP="007D727A">
            <w:pPr>
              <w:pStyle w:val="TAL"/>
            </w:pPr>
          </w:p>
        </w:tc>
        <w:tc>
          <w:tcPr>
            <w:tcW w:w="1701" w:type="dxa"/>
            <w:tcBorders>
              <w:top w:val="single" w:sz="4" w:space="0" w:color="auto"/>
              <w:left w:val="nil"/>
              <w:bottom w:val="single" w:sz="4" w:space="0" w:color="auto"/>
              <w:right w:val="single" w:sz="4" w:space="0" w:color="auto"/>
            </w:tcBorders>
          </w:tcPr>
          <w:p w14:paraId="59B483D5" w14:textId="77777777" w:rsidR="00460BA6" w:rsidRPr="00CA7D85" w:rsidRDefault="00460BA6" w:rsidP="007D727A">
            <w:pPr>
              <w:pStyle w:val="TAL"/>
            </w:pPr>
          </w:p>
        </w:tc>
        <w:tc>
          <w:tcPr>
            <w:tcW w:w="1251" w:type="dxa"/>
            <w:tcBorders>
              <w:top w:val="single" w:sz="4" w:space="0" w:color="auto"/>
              <w:left w:val="nil"/>
              <w:bottom w:val="single" w:sz="4" w:space="0" w:color="auto"/>
              <w:right w:val="single" w:sz="4" w:space="0" w:color="auto"/>
            </w:tcBorders>
          </w:tcPr>
          <w:p w14:paraId="7D326C66" w14:textId="77777777" w:rsidR="00460BA6" w:rsidRPr="00CA7D85" w:rsidRDefault="00460BA6" w:rsidP="007D727A">
            <w:pPr>
              <w:pStyle w:val="TAL"/>
            </w:pPr>
          </w:p>
        </w:tc>
      </w:tr>
    </w:tbl>
    <w:p w14:paraId="41A5A560" w14:textId="6BAA5995" w:rsidR="00460BA6" w:rsidRPr="00CA7D85" w:rsidRDefault="00460BA6" w:rsidP="00460BA6"/>
    <w:p w14:paraId="0AC6343D" w14:textId="77777777" w:rsidR="00460BA6" w:rsidRPr="00CA7D85" w:rsidRDefault="00460BA6" w:rsidP="00460BA6">
      <w:pPr>
        <w:pStyle w:val="TH"/>
      </w:pPr>
      <w:r w:rsidRPr="00CA7D85">
        <w:t xml:space="preserve">Table 8.2.2.9.3.3.3-5: </w:t>
      </w:r>
      <w:r w:rsidRPr="00CA7D85">
        <w:rPr>
          <w:i/>
          <w:iCs/>
        </w:rPr>
        <w:t xml:space="preserve">RadioBearerConfig-NE-DC_SCG </w:t>
      </w:r>
      <w:r w:rsidRPr="00CA7D85">
        <w:t>(Table 8.2.2.9.3.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60BA6" w:rsidRPr="00CA7D85" w14:paraId="43A5890C" w14:textId="77777777" w:rsidTr="007D727A">
        <w:tc>
          <w:tcPr>
            <w:tcW w:w="9747" w:type="dxa"/>
            <w:gridSpan w:val="4"/>
            <w:tcBorders>
              <w:top w:val="single" w:sz="4" w:space="0" w:color="auto"/>
              <w:left w:val="single" w:sz="4" w:space="0" w:color="auto"/>
              <w:bottom w:val="single" w:sz="4" w:space="0" w:color="auto"/>
              <w:right w:val="single" w:sz="4" w:space="0" w:color="auto"/>
            </w:tcBorders>
            <w:hideMark/>
          </w:tcPr>
          <w:p w14:paraId="70CEABE6" w14:textId="77777777" w:rsidR="00460BA6" w:rsidRPr="00CA7D85" w:rsidRDefault="00460BA6" w:rsidP="007D727A">
            <w:pPr>
              <w:pStyle w:val="TAL"/>
            </w:pPr>
            <w:r w:rsidRPr="00CA7D85">
              <w:t>Derivation Path: TS 38.508-1 [4], Table 4.6.3-132 with condition DRBn</w:t>
            </w:r>
          </w:p>
        </w:tc>
      </w:tr>
      <w:tr w:rsidR="00460BA6" w:rsidRPr="00CA7D85" w14:paraId="11212ABB"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408759D1" w14:textId="77777777" w:rsidR="00460BA6" w:rsidRPr="00CA7D85" w:rsidRDefault="00460BA6" w:rsidP="007D727A">
            <w:pPr>
              <w:pStyle w:val="TAH"/>
            </w:pPr>
            <w:r w:rsidRPr="00CA7D85">
              <w:t>Information Element</w:t>
            </w:r>
          </w:p>
        </w:tc>
        <w:tc>
          <w:tcPr>
            <w:tcW w:w="2267" w:type="dxa"/>
            <w:tcBorders>
              <w:top w:val="single" w:sz="4" w:space="0" w:color="auto"/>
              <w:left w:val="nil"/>
              <w:bottom w:val="single" w:sz="4" w:space="0" w:color="auto"/>
              <w:right w:val="single" w:sz="4" w:space="0" w:color="auto"/>
            </w:tcBorders>
            <w:hideMark/>
          </w:tcPr>
          <w:p w14:paraId="238D7334" w14:textId="77777777" w:rsidR="00460BA6" w:rsidRPr="00CA7D85" w:rsidRDefault="00460BA6" w:rsidP="007D727A">
            <w:pPr>
              <w:pStyle w:val="TAH"/>
            </w:pPr>
            <w:r w:rsidRPr="00CA7D85">
              <w:t>Value/remark</w:t>
            </w:r>
          </w:p>
        </w:tc>
        <w:tc>
          <w:tcPr>
            <w:tcW w:w="1700" w:type="dxa"/>
            <w:tcBorders>
              <w:top w:val="single" w:sz="4" w:space="0" w:color="auto"/>
              <w:left w:val="nil"/>
              <w:bottom w:val="single" w:sz="4" w:space="0" w:color="auto"/>
              <w:right w:val="single" w:sz="4" w:space="0" w:color="auto"/>
            </w:tcBorders>
            <w:hideMark/>
          </w:tcPr>
          <w:p w14:paraId="04896849" w14:textId="77777777" w:rsidR="00460BA6" w:rsidRPr="00CA7D85" w:rsidRDefault="00460BA6" w:rsidP="007D727A">
            <w:pPr>
              <w:pStyle w:val="TAH"/>
            </w:pPr>
            <w:r w:rsidRPr="00CA7D85">
              <w:t>Comment</w:t>
            </w:r>
          </w:p>
        </w:tc>
        <w:tc>
          <w:tcPr>
            <w:tcW w:w="1245" w:type="dxa"/>
            <w:tcBorders>
              <w:top w:val="single" w:sz="4" w:space="0" w:color="auto"/>
              <w:left w:val="nil"/>
              <w:bottom w:val="single" w:sz="4" w:space="0" w:color="auto"/>
              <w:right w:val="single" w:sz="4" w:space="0" w:color="auto"/>
            </w:tcBorders>
            <w:hideMark/>
          </w:tcPr>
          <w:p w14:paraId="26727C8E" w14:textId="77777777" w:rsidR="00460BA6" w:rsidRPr="00CA7D85" w:rsidRDefault="00460BA6" w:rsidP="007D727A">
            <w:pPr>
              <w:pStyle w:val="TAH"/>
            </w:pPr>
            <w:r w:rsidRPr="00CA7D85">
              <w:t>Condition</w:t>
            </w:r>
          </w:p>
        </w:tc>
      </w:tr>
      <w:tr w:rsidR="00460BA6" w:rsidRPr="00CA7D85" w14:paraId="7523A648"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407104ED" w14:textId="77777777" w:rsidR="00460BA6" w:rsidRPr="00CA7D85" w:rsidRDefault="00460BA6" w:rsidP="007D727A">
            <w:pPr>
              <w:pStyle w:val="TAL"/>
            </w:pPr>
            <w:r w:rsidRPr="00CA7D85">
              <w:t>RadioBearerConfig ::= SEQUENCE {</w:t>
            </w:r>
          </w:p>
        </w:tc>
        <w:tc>
          <w:tcPr>
            <w:tcW w:w="2267" w:type="dxa"/>
            <w:tcBorders>
              <w:top w:val="single" w:sz="4" w:space="0" w:color="auto"/>
              <w:left w:val="nil"/>
              <w:bottom w:val="single" w:sz="4" w:space="0" w:color="auto"/>
              <w:right w:val="single" w:sz="4" w:space="0" w:color="auto"/>
            </w:tcBorders>
          </w:tcPr>
          <w:p w14:paraId="4AD6CC64"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2D6BFF6E"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2332F668" w14:textId="77777777" w:rsidR="00460BA6" w:rsidRPr="00CA7D85" w:rsidRDefault="00460BA6" w:rsidP="007D727A">
            <w:pPr>
              <w:pStyle w:val="TAL"/>
            </w:pPr>
          </w:p>
        </w:tc>
      </w:tr>
      <w:tr w:rsidR="00460BA6" w:rsidRPr="00CA7D85" w14:paraId="336F996B"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73AF0254" w14:textId="77777777" w:rsidR="00460BA6" w:rsidRPr="00CA7D85" w:rsidRDefault="00460BA6" w:rsidP="007D727A">
            <w:pPr>
              <w:pStyle w:val="TAL"/>
            </w:pPr>
            <w:r w:rsidRPr="00CA7D85">
              <w:t xml:space="preserve">  drb-ToAddModList SEQUENCE (SIZE (1..maxDRB)) OF DRB-ToAddMod {</w:t>
            </w:r>
          </w:p>
        </w:tc>
        <w:tc>
          <w:tcPr>
            <w:tcW w:w="2267" w:type="dxa"/>
            <w:tcBorders>
              <w:top w:val="single" w:sz="4" w:space="0" w:color="auto"/>
              <w:left w:val="nil"/>
              <w:bottom w:val="single" w:sz="4" w:space="0" w:color="auto"/>
              <w:right w:val="single" w:sz="4" w:space="0" w:color="auto"/>
            </w:tcBorders>
            <w:hideMark/>
          </w:tcPr>
          <w:p w14:paraId="1BF93931" w14:textId="77777777" w:rsidR="00460BA6" w:rsidRPr="00CA7D85" w:rsidRDefault="00460BA6" w:rsidP="007D727A">
            <w:pPr>
              <w:pStyle w:val="TAL"/>
            </w:pPr>
            <w:r w:rsidRPr="00CA7D85">
              <w:t>1 entry</w:t>
            </w:r>
          </w:p>
        </w:tc>
        <w:tc>
          <w:tcPr>
            <w:tcW w:w="1700" w:type="dxa"/>
            <w:tcBorders>
              <w:top w:val="single" w:sz="4" w:space="0" w:color="auto"/>
              <w:left w:val="nil"/>
              <w:bottom w:val="single" w:sz="4" w:space="0" w:color="auto"/>
              <w:right w:val="single" w:sz="4" w:space="0" w:color="auto"/>
            </w:tcBorders>
          </w:tcPr>
          <w:p w14:paraId="4313DD33"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6C19C38B" w14:textId="77777777" w:rsidR="00460BA6" w:rsidRPr="00CA7D85" w:rsidRDefault="00460BA6" w:rsidP="007D727A">
            <w:pPr>
              <w:pStyle w:val="TAL"/>
            </w:pPr>
          </w:p>
        </w:tc>
      </w:tr>
      <w:tr w:rsidR="00460BA6" w:rsidRPr="00CA7D85" w14:paraId="29A86FEB"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5B5D6354" w14:textId="77777777" w:rsidR="00460BA6" w:rsidRPr="00CA7D85" w:rsidRDefault="00460BA6" w:rsidP="007D727A">
            <w:pPr>
              <w:pStyle w:val="TAL"/>
            </w:pPr>
            <w:r w:rsidRPr="00CA7D85">
              <w:t xml:space="preserve">    DRB-ToAddMod[1] SEQUENCE {</w:t>
            </w:r>
          </w:p>
        </w:tc>
        <w:tc>
          <w:tcPr>
            <w:tcW w:w="2267" w:type="dxa"/>
            <w:tcBorders>
              <w:top w:val="single" w:sz="4" w:space="0" w:color="auto"/>
              <w:left w:val="nil"/>
              <w:bottom w:val="single" w:sz="4" w:space="0" w:color="auto"/>
              <w:right w:val="single" w:sz="4" w:space="0" w:color="auto"/>
            </w:tcBorders>
          </w:tcPr>
          <w:p w14:paraId="28B875F8"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hideMark/>
          </w:tcPr>
          <w:p w14:paraId="47926683" w14:textId="77777777" w:rsidR="00460BA6" w:rsidRPr="00CA7D85" w:rsidRDefault="00460BA6" w:rsidP="007D727A">
            <w:pPr>
              <w:pStyle w:val="TAL"/>
            </w:pPr>
            <w:r w:rsidRPr="00CA7D85">
              <w:t>entry 1</w:t>
            </w:r>
          </w:p>
        </w:tc>
        <w:tc>
          <w:tcPr>
            <w:tcW w:w="1245" w:type="dxa"/>
            <w:tcBorders>
              <w:top w:val="single" w:sz="4" w:space="0" w:color="auto"/>
              <w:left w:val="nil"/>
              <w:bottom w:val="single" w:sz="4" w:space="0" w:color="auto"/>
              <w:right w:val="single" w:sz="4" w:space="0" w:color="auto"/>
            </w:tcBorders>
          </w:tcPr>
          <w:p w14:paraId="56738B00" w14:textId="77777777" w:rsidR="00460BA6" w:rsidRPr="00CA7D85" w:rsidRDefault="00460BA6" w:rsidP="007D727A">
            <w:pPr>
              <w:pStyle w:val="TAL"/>
            </w:pPr>
          </w:p>
        </w:tc>
      </w:tr>
      <w:tr w:rsidR="00460BA6" w:rsidRPr="00CA7D85" w14:paraId="239E974F"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3DDA59F2" w14:textId="77777777" w:rsidR="00460BA6" w:rsidRPr="00CA7D85" w:rsidRDefault="00460BA6" w:rsidP="007D727A">
            <w:pPr>
              <w:pStyle w:val="TAL"/>
            </w:pPr>
            <w:r w:rsidRPr="00CA7D85">
              <w:t xml:space="preserve">      drb-Identity</w:t>
            </w:r>
          </w:p>
        </w:tc>
        <w:tc>
          <w:tcPr>
            <w:tcW w:w="2267" w:type="dxa"/>
            <w:tcBorders>
              <w:top w:val="single" w:sz="4" w:space="0" w:color="auto"/>
              <w:left w:val="nil"/>
              <w:bottom w:val="single" w:sz="4" w:space="0" w:color="auto"/>
              <w:right w:val="single" w:sz="4" w:space="0" w:color="auto"/>
            </w:tcBorders>
            <w:hideMark/>
          </w:tcPr>
          <w:p w14:paraId="7CB96F01" w14:textId="77777777" w:rsidR="00460BA6" w:rsidRPr="00CA7D85" w:rsidRDefault="00460BA6" w:rsidP="007D727A">
            <w:pPr>
              <w:pStyle w:val="TAL"/>
            </w:pPr>
            <w:r w:rsidRPr="00CA7D85">
              <w:t>DRB-Identity with condition DRBn</w:t>
            </w:r>
          </w:p>
        </w:tc>
        <w:tc>
          <w:tcPr>
            <w:tcW w:w="1700" w:type="dxa"/>
            <w:tcBorders>
              <w:top w:val="single" w:sz="4" w:space="0" w:color="auto"/>
              <w:left w:val="nil"/>
              <w:bottom w:val="single" w:sz="4" w:space="0" w:color="auto"/>
              <w:right w:val="single" w:sz="4" w:space="0" w:color="auto"/>
            </w:tcBorders>
            <w:hideMark/>
          </w:tcPr>
          <w:p w14:paraId="70E46E40" w14:textId="77777777" w:rsidR="00460BA6" w:rsidRPr="00CA7D85" w:rsidRDefault="00460BA6" w:rsidP="007D727A">
            <w:pPr>
              <w:pStyle w:val="TAL"/>
            </w:pPr>
            <w:r w:rsidRPr="00CA7D85">
              <w:t>DRBn is allocated for SCG according to internal TTCN mapping</w:t>
            </w:r>
          </w:p>
        </w:tc>
        <w:tc>
          <w:tcPr>
            <w:tcW w:w="1245" w:type="dxa"/>
            <w:tcBorders>
              <w:top w:val="single" w:sz="4" w:space="0" w:color="auto"/>
              <w:left w:val="nil"/>
              <w:bottom w:val="single" w:sz="4" w:space="0" w:color="auto"/>
              <w:right w:val="single" w:sz="4" w:space="0" w:color="auto"/>
            </w:tcBorders>
          </w:tcPr>
          <w:p w14:paraId="066674E1" w14:textId="77777777" w:rsidR="00460BA6" w:rsidRPr="00CA7D85" w:rsidRDefault="00460BA6" w:rsidP="007D727A">
            <w:pPr>
              <w:pStyle w:val="TAL"/>
            </w:pPr>
          </w:p>
        </w:tc>
      </w:tr>
      <w:tr w:rsidR="00460BA6" w:rsidRPr="00CA7D85" w14:paraId="21D928D2"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161F74B0" w14:textId="77777777" w:rsidR="00460BA6" w:rsidRPr="00CA7D85" w:rsidRDefault="00460BA6" w:rsidP="007D727A">
            <w:pPr>
              <w:pStyle w:val="TAL"/>
            </w:pPr>
            <w:r w:rsidRPr="00CA7D85">
              <w:t xml:space="preserve">      pdcp-Config</w:t>
            </w:r>
          </w:p>
        </w:tc>
        <w:tc>
          <w:tcPr>
            <w:tcW w:w="2267" w:type="dxa"/>
            <w:tcBorders>
              <w:top w:val="single" w:sz="4" w:space="0" w:color="auto"/>
              <w:left w:val="nil"/>
              <w:bottom w:val="single" w:sz="4" w:space="0" w:color="auto"/>
              <w:right w:val="single" w:sz="4" w:space="0" w:color="auto"/>
            </w:tcBorders>
            <w:hideMark/>
          </w:tcPr>
          <w:p w14:paraId="4FCC4640" w14:textId="77777777" w:rsidR="00460BA6" w:rsidRPr="00CA7D85" w:rsidRDefault="00460BA6" w:rsidP="007D727A">
            <w:pPr>
              <w:pStyle w:val="TAL"/>
            </w:pPr>
            <w:r w:rsidRPr="00CA7D85">
              <w:t>PDCP-Config</w:t>
            </w:r>
          </w:p>
        </w:tc>
        <w:tc>
          <w:tcPr>
            <w:tcW w:w="1700" w:type="dxa"/>
            <w:tcBorders>
              <w:top w:val="single" w:sz="4" w:space="0" w:color="auto"/>
              <w:left w:val="nil"/>
              <w:bottom w:val="single" w:sz="4" w:space="0" w:color="auto"/>
              <w:right w:val="single" w:sz="4" w:space="0" w:color="auto"/>
            </w:tcBorders>
          </w:tcPr>
          <w:p w14:paraId="6AAFD592"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76A13773" w14:textId="77777777" w:rsidR="00460BA6" w:rsidRPr="00CA7D85" w:rsidRDefault="00460BA6" w:rsidP="007D727A">
            <w:pPr>
              <w:pStyle w:val="TAL"/>
            </w:pPr>
          </w:p>
        </w:tc>
      </w:tr>
      <w:tr w:rsidR="00460BA6" w:rsidRPr="00CA7D85" w14:paraId="6B3078CB"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22FFC573" w14:textId="77777777" w:rsidR="00460BA6" w:rsidRPr="00CA7D85" w:rsidRDefault="00460BA6"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4946995B"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347603F6"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2E82CE48" w14:textId="77777777" w:rsidR="00460BA6" w:rsidRPr="00CA7D85" w:rsidRDefault="00460BA6" w:rsidP="007D727A">
            <w:pPr>
              <w:pStyle w:val="TAL"/>
            </w:pPr>
          </w:p>
        </w:tc>
      </w:tr>
      <w:tr w:rsidR="00460BA6" w:rsidRPr="00CA7D85" w14:paraId="5D5A9BFB"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3D96FF61" w14:textId="77777777" w:rsidR="00460BA6" w:rsidRPr="00CA7D85" w:rsidRDefault="00460BA6"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64CFFAFC"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19DC9215"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3DDCDEC2" w14:textId="77777777" w:rsidR="00460BA6" w:rsidRPr="00CA7D85" w:rsidRDefault="00460BA6" w:rsidP="007D727A">
            <w:pPr>
              <w:pStyle w:val="TAL"/>
            </w:pPr>
          </w:p>
        </w:tc>
      </w:tr>
      <w:tr w:rsidR="00460BA6" w:rsidRPr="00CA7D85" w14:paraId="29CB70DB"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781ECE69" w14:textId="77777777" w:rsidR="00460BA6" w:rsidRPr="00CA7D85" w:rsidRDefault="00460BA6" w:rsidP="007D727A">
            <w:pPr>
              <w:pStyle w:val="TAL"/>
            </w:pPr>
            <w:r w:rsidRPr="00CA7D85">
              <w:t>}</w:t>
            </w:r>
          </w:p>
        </w:tc>
        <w:tc>
          <w:tcPr>
            <w:tcW w:w="2267" w:type="dxa"/>
            <w:tcBorders>
              <w:top w:val="single" w:sz="4" w:space="0" w:color="auto"/>
              <w:left w:val="nil"/>
              <w:bottom w:val="single" w:sz="4" w:space="0" w:color="auto"/>
              <w:right w:val="single" w:sz="4" w:space="0" w:color="auto"/>
            </w:tcBorders>
          </w:tcPr>
          <w:p w14:paraId="50E1975E"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7978C97C"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29D6A02C" w14:textId="77777777" w:rsidR="00460BA6" w:rsidRPr="00CA7D85" w:rsidRDefault="00460BA6" w:rsidP="007D727A">
            <w:pPr>
              <w:pStyle w:val="TAL"/>
            </w:pPr>
          </w:p>
        </w:tc>
      </w:tr>
    </w:tbl>
    <w:p w14:paraId="7CB55639" w14:textId="77777777" w:rsidR="00460BA6" w:rsidRPr="00CA7D85" w:rsidRDefault="00460BA6" w:rsidP="00460BA6">
      <w:r w:rsidRPr="00CA7D85">
        <w:t xml:space="preserve"> </w:t>
      </w:r>
    </w:p>
    <w:p w14:paraId="53B9D2A6" w14:textId="77777777" w:rsidR="00460BA6" w:rsidRPr="00CA7D85" w:rsidRDefault="00460BA6" w:rsidP="00460BA6">
      <w:pPr>
        <w:pStyle w:val="TH"/>
      </w:pPr>
      <w:r w:rsidRPr="00CA7D85">
        <w:t xml:space="preserve">Table 8.2.2.9.3.3.3-6: </w:t>
      </w:r>
      <w:r w:rsidRPr="00CA7D85">
        <w:rPr>
          <w:i/>
          <w:iCs/>
        </w:rPr>
        <w:t xml:space="preserve">PDCP-Config </w:t>
      </w:r>
      <w:r w:rsidRPr="00CA7D85">
        <w:t>(Table 8.2.2.9.3.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60BA6" w:rsidRPr="00CA7D85" w14:paraId="2EA2F679" w14:textId="77777777" w:rsidTr="007D727A">
        <w:tc>
          <w:tcPr>
            <w:tcW w:w="9747" w:type="dxa"/>
            <w:gridSpan w:val="4"/>
            <w:tcBorders>
              <w:top w:val="single" w:sz="4" w:space="0" w:color="auto"/>
              <w:left w:val="single" w:sz="4" w:space="0" w:color="auto"/>
              <w:bottom w:val="single" w:sz="4" w:space="0" w:color="auto"/>
              <w:right w:val="single" w:sz="4" w:space="0" w:color="auto"/>
            </w:tcBorders>
            <w:hideMark/>
          </w:tcPr>
          <w:p w14:paraId="1AD31395" w14:textId="77777777" w:rsidR="00460BA6" w:rsidRPr="00CA7D85" w:rsidRDefault="00460BA6" w:rsidP="007D727A">
            <w:pPr>
              <w:pStyle w:val="TAL"/>
            </w:pPr>
            <w:r w:rsidRPr="00CA7D85">
              <w:t>Derivation Path: TS 38.508-1 [4], Table 4.6.3-99</w:t>
            </w:r>
          </w:p>
        </w:tc>
      </w:tr>
      <w:tr w:rsidR="00460BA6" w:rsidRPr="00CA7D85" w14:paraId="6BB81FAD"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3CD65467" w14:textId="77777777" w:rsidR="00460BA6" w:rsidRPr="00CA7D85" w:rsidRDefault="00460BA6" w:rsidP="007D727A">
            <w:pPr>
              <w:pStyle w:val="TAH"/>
            </w:pPr>
            <w:r w:rsidRPr="00CA7D85">
              <w:t>Information Element</w:t>
            </w:r>
          </w:p>
        </w:tc>
        <w:tc>
          <w:tcPr>
            <w:tcW w:w="2267" w:type="dxa"/>
            <w:tcBorders>
              <w:top w:val="single" w:sz="4" w:space="0" w:color="auto"/>
              <w:left w:val="nil"/>
              <w:bottom w:val="single" w:sz="4" w:space="0" w:color="auto"/>
              <w:right w:val="single" w:sz="4" w:space="0" w:color="auto"/>
            </w:tcBorders>
            <w:hideMark/>
          </w:tcPr>
          <w:p w14:paraId="0570C219" w14:textId="77777777" w:rsidR="00460BA6" w:rsidRPr="00CA7D85" w:rsidRDefault="00460BA6" w:rsidP="007D727A">
            <w:pPr>
              <w:pStyle w:val="TAH"/>
            </w:pPr>
            <w:r w:rsidRPr="00CA7D85">
              <w:t>Value/remark</w:t>
            </w:r>
          </w:p>
        </w:tc>
        <w:tc>
          <w:tcPr>
            <w:tcW w:w="1700" w:type="dxa"/>
            <w:tcBorders>
              <w:top w:val="single" w:sz="4" w:space="0" w:color="auto"/>
              <w:left w:val="nil"/>
              <w:bottom w:val="single" w:sz="4" w:space="0" w:color="auto"/>
              <w:right w:val="single" w:sz="4" w:space="0" w:color="auto"/>
            </w:tcBorders>
            <w:hideMark/>
          </w:tcPr>
          <w:p w14:paraId="51D2E1EB" w14:textId="77777777" w:rsidR="00460BA6" w:rsidRPr="00CA7D85" w:rsidRDefault="00460BA6" w:rsidP="007D727A">
            <w:pPr>
              <w:pStyle w:val="TAH"/>
            </w:pPr>
            <w:r w:rsidRPr="00CA7D85">
              <w:t>Comment</w:t>
            </w:r>
          </w:p>
        </w:tc>
        <w:tc>
          <w:tcPr>
            <w:tcW w:w="1245" w:type="dxa"/>
            <w:tcBorders>
              <w:top w:val="single" w:sz="4" w:space="0" w:color="auto"/>
              <w:left w:val="nil"/>
              <w:bottom w:val="single" w:sz="4" w:space="0" w:color="auto"/>
              <w:right w:val="single" w:sz="4" w:space="0" w:color="auto"/>
            </w:tcBorders>
            <w:hideMark/>
          </w:tcPr>
          <w:p w14:paraId="2231CDFD" w14:textId="77777777" w:rsidR="00460BA6" w:rsidRPr="00CA7D85" w:rsidRDefault="00460BA6" w:rsidP="007D727A">
            <w:pPr>
              <w:pStyle w:val="TAH"/>
            </w:pPr>
            <w:r w:rsidRPr="00CA7D85">
              <w:t>Condition</w:t>
            </w:r>
          </w:p>
        </w:tc>
      </w:tr>
      <w:tr w:rsidR="00460BA6" w:rsidRPr="00CA7D85" w14:paraId="39A46B89"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11A4159A" w14:textId="77777777" w:rsidR="00460BA6" w:rsidRPr="00CA7D85" w:rsidRDefault="00460BA6" w:rsidP="007D727A">
            <w:pPr>
              <w:pStyle w:val="TAL"/>
            </w:pPr>
            <w:r w:rsidRPr="00CA7D85">
              <w:t>PDCP-Config ::= SEQUENCE {</w:t>
            </w:r>
          </w:p>
        </w:tc>
        <w:tc>
          <w:tcPr>
            <w:tcW w:w="2267" w:type="dxa"/>
            <w:tcBorders>
              <w:top w:val="single" w:sz="4" w:space="0" w:color="auto"/>
              <w:left w:val="nil"/>
              <w:bottom w:val="single" w:sz="4" w:space="0" w:color="auto"/>
              <w:right w:val="single" w:sz="4" w:space="0" w:color="auto"/>
            </w:tcBorders>
          </w:tcPr>
          <w:p w14:paraId="5EDD8232"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72D89C6A"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7AF5900E" w14:textId="77777777" w:rsidR="00460BA6" w:rsidRPr="00CA7D85" w:rsidRDefault="00460BA6" w:rsidP="007D727A">
            <w:pPr>
              <w:pStyle w:val="TAL"/>
            </w:pPr>
          </w:p>
        </w:tc>
      </w:tr>
      <w:tr w:rsidR="00460BA6" w:rsidRPr="00CA7D85" w14:paraId="54CC7539"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73BE49BF" w14:textId="77777777" w:rsidR="00460BA6" w:rsidRPr="00CA7D85" w:rsidRDefault="00460BA6" w:rsidP="007D727A">
            <w:pPr>
              <w:pStyle w:val="TAL"/>
            </w:pPr>
            <w:r w:rsidRPr="00CA7D85">
              <w:t xml:space="preserve">  drb SEQUENCE {</w:t>
            </w:r>
          </w:p>
        </w:tc>
        <w:tc>
          <w:tcPr>
            <w:tcW w:w="2267" w:type="dxa"/>
            <w:tcBorders>
              <w:top w:val="single" w:sz="4" w:space="0" w:color="auto"/>
              <w:left w:val="nil"/>
              <w:bottom w:val="single" w:sz="4" w:space="0" w:color="auto"/>
              <w:right w:val="single" w:sz="4" w:space="0" w:color="auto"/>
            </w:tcBorders>
          </w:tcPr>
          <w:p w14:paraId="66202290"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79DAEA04"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5E509762" w14:textId="77777777" w:rsidR="00460BA6" w:rsidRPr="00CA7D85" w:rsidRDefault="00460BA6" w:rsidP="007D727A">
            <w:pPr>
              <w:pStyle w:val="TAL"/>
            </w:pPr>
          </w:p>
        </w:tc>
      </w:tr>
      <w:tr w:rsidR="00460BA6" w:rsidRPr="00CA7D85" w14:paraId="47A078A9"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42B9F7C1" w14:textId="77777777" w:rsidR="00460BA6" w:rsidRPr="00CA7D85" w:rsidRDefault="00460BA6" w:rsidP="007D727A">
            <w:pPr>
              <w:pStyle w:val="TAL"/>
            </w:pPr>
            <w:r w:rsidRPr="00CA7D85">
              <w:t xml:space="preserve">    statusReportRequired</w:t>
            </w:r>
          </w:p>
        </w:tc>
        <w:tc>
          <w:tcPr>
            <w:tcW w:w="2267" w:type="dxa"/>
            <w:tcBorders>
              <w:top w:val="single" w:sz="4" w:space="0" w:color="auto"/>
              <w:left w:val="nil"/>
              <w:bottom w:val="single" w:sz="4" w:space="0" w:color="auto"/>
              <w:right w:val="single" w:sz="4" w:space="0" w:color="auto"/>
            </w:tcBorders>
            <w:hideMark/>
          </w:tcPr>
          <w:p w14:paraId="73627E1A" w14:textId="77777777" w:rsidR="00460BA6" w:rsidRPr="00CA7D85" w:rsidRDefault="00460BA6" w:rsidP="007D727A">
            <w:pPr>
              <w:pStyle w:val="TAL"/>
            </w:pPr>
            <w:r w:rsidRPr="00CA7D85">
              <w:t>true</w:t>
            </w:r>
          </w:p>
        </w:tc>
        <w:tc>
          <w:tcPr>
            <w:tcW w:w="1700" w:type="dxa"/>
            <w:tcBorders>
              <w:top w:val="single" w:sz="4" w:space="0" w:color="auto"/>
              <w:left w:val="nil"/>
              <w:bottom w:val="single" w:sz="4" w:space="0" w:color="auto"/>
              <w:right w:val="single" w:sz="4" w:space="0" w:color="auto"/>
            </w:tcBorders>
          </w:tcPr>
          <w:p w14:paraId="248CA73B"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42F8389B" w14:textId="77777777" w:rsidR="00460BA6" w:rsidRPr="00CA7D85" w:rsidRDefault="00460BA6" w:rsidP="007D727A">
            <w:pPr>
              <w:pStyle w:val="TAL"/>
            </w:pPr>
          </w:p>
        </w:tc>
      </w:tr>
      <w:tr w:rsidR="00460BA6" w:rsidRPr="00CA7D85" w14:paraId="5ED5A18F"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7241C9E0" w14:textId="77777777" w:rsidR="00460BA6" w:rsidRPr="00CA7D85" w:rsidRDefault="00460BA6"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60EA9873"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22E75A35"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207C6259" w14:textId="77777777" w:rsidR="00460BA6" w:rsidRPr="00CA7D85" w:rsidRDefault="00460BA6" w:rsidP="007D727A">
            <w:pPr>
              <w:pStyle w:val="TAL"/>
            </w:pPr>
          </w:p>
        </w:tc>
      </w:tr>
      <w:tr w:rsidR="00460BA6" w:rsidRPr="00CA7D85" w14:paraId="7726C885"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44A3D1C0" w14:textId="77777777" w:rsidR="00460BA6" w:rsidRPr="00CA7D85" w:rsidRDefault="00460BA6" w:rsidP="007D727A">
            <w:pPr>
              <w:pStyle w:val="TAL"/>
            </w:pPr>
            <w:r w:rsidRPr="00CA7D85">
              <w:t xml:space="preserve">  moreThanOneRLC SEQUENCE {</w:t>
            </w:r>
          </w:p>
        </w:tc>
        <w:tc>
          <w:tcPr>
            <w:tcW w:w="2267" w:type="dxa"/>
            <w:tcBorders>
              <w:top w:val="single" w:sz="4" w:space="0" w:color="auto"/>
              <w:left w:val="nil"/>
              <w:bottom w:val="single" w:sz="4" w:space="0" w:color="auto"/>
              <w:right w:val="single" w:sz="4" w:space="0" w:color="auto"/>
            </w:tcBorders>
          </w:tcPr>
          <w:p w14:paraId="5BB294AE"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6CFEC08F"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042E16A1" w14:textId="77777777" w:rsidR="00460BA6" w:rsidRPr="00CA7D85" w:rsidRDefault="00460BA6" w:rsidP="007D727A">
            <w:pPr>
              <w:pStyle w:val="TAL"/>
            </w:pPr>
          </w:p>
        </w:tc>
      </w:tr>
      <w:tr w:rsidR="00460BA6" w:rsidRPr="00CA7D85" w14:paraId="790ACC76"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25E792B3" w14:textId="77777777" w:rsidR="00460BA6" w:rsidRPr="00CA7D85" w:rsidRDefault="00460BA6" w:rsidP="007D727A">
            <w:pPr>
              <w:pStyle w:val="TAL"/>
            </w:pPr>
            <w:r w:rsidRPr="00CA7D85">
              <w:t xml:space="preserve">    primaryPath SEQUENCE {</w:t>
            </w:r>
          </w:p>
        </w:tc>
        <w:tc>
          <w:tcPr>
            <w:tcW w:w="2267" w:type="dxa"/>
            <w:tcBorders>
              <w:top w:val="single" w:sz="4" w:space="0" w:color="auto"/>
              <w:left w:val="nil"/>
              <w:bottom w:val="single" w:sz="4" w:space="0" w:color="auto"/>
              <w:right w:val="single" w:sz="4" w:space="0" w:color="auto"/>
            </w:tcBorders>
          </w:tcPr>
          <w:p w14:paraId="3FF3A496"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00FDD3E1"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24B619DC" w14:textId="77777777" w:rsidR="00460BA6" w:rsidRPr="00CA7D85" w:rsidRDefault="00460BA6" w:rsidP="007D727A">
            <w:pPr>
              <w:pStyle w:val="TAL"/>
            </w:pPr>
          </w:p>
        </w:tc>
      </w:tr>
      <w:tr w:rsidR="00460BA6" w:rsidRPr="00CA7D85" w14:paraId="43A2AAD1"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2E52B168" w14:textId="77777777" w:rsidR="00460BA6" w:rsidRPr="00CA7D85" w:rsidRDefault="00460BA6" w:rsidP="007D727A">
            <w:pPr>
              <w:pStyle w:val="TAL"/>
            </w:pPr>
            <w:r w:rsidRPr="00CA7D85">
              <w:t xml:space="preserve">      cellGroup</w:t>
            </w:r>
          </w:p>
        </w:tc>
        <w:tc>
          <w:tcPr>
            <w:tcW w:w="2267" w:type="dxa"/>
            <w:tcBorders>
              <w:top w:val="single" w:sz="4" w:space="0" w:color="auto"/>
              <w:left w:val="nil"/>
              <w:bottom w:val="single" w:sz="4" w:space="0" w:color="auto"/>
              <w:right w:val="single" w:sz="4" w:space="0" w:color="auto"/>
            </w:tcBorders>
            <w:hideMark/>
          </w:tcPr>
          <w:p w14:paraId="356CBF9E" w14:textId="77777777" w:rsidR="00460BA6" w:rsidRPr="00CA7D85" w:rsidRDefault="00460BA6" w:rsidP="007D727A">
            <w:pPr>
              <w:pStyle w:val="TAL"/>
            </w:pPr>
            <w:r w:rsidRPr="00CA7D85">
              <w:t>0</w:t>
            </w:r>
          </w:p>
        </w:tc>
        <w:tc>
          <w:tcPr>
            <w:tcW w:w="1700" w:type="dxa"/>
            <w:tcBorders>
              <w:top w:val="single" w:sz="4" w:space="0" w:color="auto"/>
              <w:left w:val="nil"/>
              <w:bottom w:val="single" w:sz="4" w:space="0" w:color="auto"/>
              <w:right w:val="single" w:sz="4" w:space="0" w:color="auto"/>
            </w:tcBorders>
          </w:tcPr>
          <w:p w14:paraId="27FFEC43"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20179458" w14:textId="77777777" w:rsidR="00460BA6" w:rsidRPr="00CA7D85" w:rsidRDefault="00460BA6" w:rsidP="007D727A">
            <w:pPr>
              <w:pStyle w:val="TAL"/>
            </w:pPr>
          </w:p>
        </w:tc>
      </w:tr>
      <w:tr w:rsidR="00460BA6" w:rsidRPr="00CA7D85" w14:paraId="695E7455"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527FEC44" w14:textId="77777777" w:rsidR="00460BA6" w:rsidRPr="00CA7D85" w:rsidRDefault="00460BA6"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1097CC77"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2A8BA9F4"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4B03BC5F" w14:textId="77777777" w:rsidR="00460BA6" w:rsidRPr="00CA7D85" w:rsidRDefault="00460BA6" w:rsidP="007D727A">
            <w:pPr>
              <w:pStyle w:val="TAL"/>
            </w:pPr>
          </w:p>
        </w:tc>
      </w:tr>
      <w:tr w:rsidR="00460BA6" w:rsidRPr="00CA7D85" w14:paraId="4D01D3DF"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67A1C954" w14:textId="77777777" w:rsidR="00460BA6" w:rsidRPr="00CA7D85" w:rsidRDefault="00460BA6" w:rsidP="007D727A">
            <w:pPr>
              <w:pStyle w:val="TAL"/>
            </w:pPr>
            <w:r w:rsidRPr="00CA7D85">
              <w:t xml:space="preserve">    ul-DataSplitThreshold</w:t>
            </w:r>
          </w:p>
        </w:tc>
        <w:tc>
          <w:tcPr>
            <w:tcW w:w="2267" w:type="dxa"/>
            <w:tcBorders>
              <w:top w:val="single" w:sz="4" w:space="0" w:color="auto"/>
              <w:left w:val="nil"/>
              <w:bottom w:val="single" w:sz="4" w:space="0" w:color="auto"/>
              <w:right w:val="single" w:sz="4" w:space="0" w:color="auto"/>
            </w:tcBorders>
            <w:hideMark/>
          </w:tcPr>
          <w:p w14:paraId="44B57D4C" w14:textId="77777777" w:rsidR="00460BA6" w:rsidRPr="00CA7D85" w:rsidRDefault="00460BA6" w:rsidP="007D727A">
            <w:pPr>
              <w:pStyle w:val="TAL"/>
            </w:pPr>
            <w:r w:rsidRPr="00CA7D85">
              <w:t>infinity</w:t>
            </w:r>
          </w:p>
        </w:tc>
        <w:tc>
          <w:tcPr>
            <w:tcW w:w="1700" w:type="dxa"/>
            <w:tcBorders>
              <w:top w:val="single" w:sz="4" w:space="0" w:color="auto"/>
              <w:left w:val="nil"/>
              <w:bottom w:val="single" w:sz="4" w:space="0" w:color="auto"/>
              <w:right w:val="single" w:sz="4" w:space="0" w:color="auto"/>
            </w:tcBorders>
          </w:tcPr>
          <w:p w14:paraId="0194A807"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3EFEB8BC" w14:textId="77777777" w:rsidR="00460BA6" w:rsidRPr="00CA7D85" w:rsidRDefault="00460BA6" w:rsidP="007D727A">
            <w:pPr>
              <w:pStyle w:val="TAL"/>
            </w:pPr>
          </w:p>
        </w:tc>
      </w:tr>
      <w:tr w:rsidR="00460BA6" w:rsidRPr="00CA7D85" w14:paraId="1D6938AF"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5A29F391" w14:textId="77777777" w:rsidR="00460BA6" w:rsidRPr="00CA7D85" w:rsidRDefault="00460BA6" w:rsidP="007D727A">
            <w:pPr>
              <w:pStyle w:val="TAL"/>
            </w:pPr>
            <w:r w:rsidRPr="00CA7D85">
              <w:t xml:space="preserve">  }</w:t>
            </w:r>
          </w:p>
        </w:tc>
        <w:tc>
          <w:tcPr>
            <w:tcW w:w="2267" w:type="dxa"/>
            <w:tcBorders>
              <w:top w:val="single" w:sz="4" w:space="0" w:color="auto"/>
              <w:left w:val="nil"/>
              <w:bottom w:val="single" w:sz="4" w:space="0" w:color="auto"/>
              <w:right w:val="single" w:sz="4" w:space="0" w:color="auto"/>
            </w:tcBorders>
          </w:tcPr>
          <w:p w14:paraId="1671EE8D"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2BD947C7"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49A36BBE" w14:textId="77777777" w:rsidR="00460BA6" w:rsidRPr="00CA7D85" w:rsidRDefault="00460BA6" w:rsidP="007D727A">
            <w:pPr>
              <w:pStyle w:val="TAL"/>
            </w:pPr>
          </w:p>
        </w:tc>
      </w:tr>
      <w:tr w:rsidR="00460BA6" w:rsidRPr="00CA7D85" w14:paraId="15ED3317" w14:textId="77777777" w:rsidTr="007D727A">
        <w:tc>
          <w:tcPr>
            <w:tcW w:w="4535" w:type="dxa"/>
            <w:tcBorders>
              <w:top w:val="single" w:sz="4" w:space="0" w:color="auto"/>
              <w:left w:val="single" w:sz="4" w:space="0" w:color="auto"/>
              <w:bottom w:val="single" w:sz="4" w:space="0" w:color="auto"/>
              <w:right w:val="single" w:sz="4" w:space="0" w:color="auto"/>
            </w:tcBorders>
            <w:hideMark/>
          </w:tcPr>
          <w:p w14:paraId="68B05130" w14:textId="77777777" w:rsidR="00460BA6" w:rsidRPr="00CA7D85" w:rsidRDefault="00460BA6" w:rsidP="007D727A">
            <w:pPr>
              <w:pStyle w:val="TAL"/>
            </w:pPr>
            <w:r w:rsidRPr="00CA7D85">
              <w:t>}</w:t>
            </w:r>
          </w:p>
        </w:tc>
        <w:tc>
          <w:tcPr>
            <w:tcW w:w="2267" w:type="dxa"/>
            <w:tcBorders>
              <w:top w:val="single" w:sz="4" w:space="0" w:color="auto"/>
              <w:left w:val="nil"/>
              <w:bottom w:val="single" w:sz="4" w:space="0" w:color="auto"/>
              <w:right w:val="single" w:sz="4" w:space="0" w:color="auto"/>
            </w:tcBorders>
          </w:tcPr>
          <w:p w14:paraId="4F278071" w14:textId="77777777" w:rsidR="00460BA6" w:rsidRPr="00CA7D85" w:rsidRDefault="00460BA6" w:rsidP="007D727A">
            <w:pPr>
              <w:pStyle w:val="TAL"/>
            </w:pPr>
          </w:p>
        </w:tc>
        <w:tc>
          <w:tcPr>
            <w:tcW w:w="1700" w:type="dxa"/>
            <w:tcBorders>
              <w:top w:val="single" w:sz="4" w:space="0" w:color="auto"/>
              <w:left w:val="nil"/>
              <w:bottom w:val="single" w:sz="4" w:space="0" w:color="auto"/>
              <w:right w:val="single" w:sz="4" w:space="0" w:color="auto"/>
            </w:tcBorders>
          </w:tcPr>
          <w:p w14:paraId="39775F5E" w14:textId="77777777" w:rsidR="00460BA6" w:rsidRPr="00CA7D85" w:rsidRDefault="00460BA6" w:rsidP="007D727A">
            <w:pPr>
              <w:pStyle w:val="TAL"/>
            </w:pPr>
          </w:p>
        </w:tc>
        <w:tc>
          <w:tcPr>
            <w:tcW w:w="1245" w:type="dxa"/>
            <w:tcBorders>
              <w:top w:val="single" w:sz="4" w:space="0" w:color="auto"/>
              <w:left w:val="nil"/>
              <w:bottom w:val="single" w:sz="4" w:space="0" w:color="auto"/>
              <w:right w:val="single" w:sz="4" w:space="0" w:color="auto"/>
            </w:tcBorders>
          </w:tcPr>
          <w:p w14:paraId="33927DB4" w14:textId="77777777" w:rsidR="00460BA6" w:rsidRPr="00CA7D85" w:rsidRDefault="00460BA6" w:rsidP="007D727A">
            <w:pPr>
              <w:pStyle w:val="TAL"/>
            </w:pPr>
          </w:p>
        </w:tc>
      </w:tr>
    </w:tbl>
    <w:p w14:paraId="27323584" w14:textId="77777777" w:rsidR="00460BA6" w:rsidRPr="00CA7D85" w:rsidRDefault="00460BA6" w:rsidP="00460BA6">
      <w:pPr>
        <w:rPr>
          <w:rFonts w:eastAsia="MS Mincho"/>
        </w:rPr>
      </w:pPr>
    </w:p>
    <w:p w14:paraId="4B02896E" w14:textId="4ED39CC6" w:rsidR="00260550" w:rsidRPr="00CA7D85" w:rsidRDefault="0077503D" w:rsidP="00E1746F">
      <w:pPr>
        <w:pStyle w:val="Heading3"/>
        <w:rPr>
          <w:rFonts w:eastAsia="MS Mincho"/>
        </w:rPr>
      </w:pPr>
      <w:r w:rsidRPr="00CA7D85">
        <w:rPr>
          <w:rFonts w:eastAsia="MS Mincho"/>
        </w:rPr>
        <w:t>8.2.3</w:t>
      </w:r>
      <w:r w:rsidRPr="00CA7D85">
        <w:rPr>
          <w:rFonts w:eastAsia="MS Mincho"/>
        </w:rPr>
        <w:tab/>
      </w:r>
      <w:r w:rsidR="0027442C" w:rsidRPr="00CA7D85">
        <w:rPr>
          <w:rFonts w:eastAsia="MS Mincho"/>
        </w:rPr>
        <w:t>Measurement Configuration Control and Reporting / Handovers</w:t>
      </w:r>
      <w:bookmarkEnd w:id="7844"/>
    </w:p>
    <w:p w14:paraId="3B5F0E4A" w14:textId="77777777" w:rsidR="009D4216" w:rsidRPr="00CA7D85" w:rsidRDefault="009D4216" w:rsidP="00131CE5">
      <w:pPr>
        <w:pStyle w:val="Heading4"/>
      </w:pPr>
      <w:bookmarkStart w:id="7845" w:name="_Toc21103331"/>
      <w:r w:rsidRPr="00CA7D85">
        <w:t>8.2.3.1</w:t>
      </w:r>
      <w:r w:rsidRPr="00CA7D85">
        <w:tab/>
        <w:t>Measurement configuration control and reporting / Inter-RAT measurements / Event B1 / Measurement of NR cells</w:t>
      </w:r>
      <w:bookmarkEnd w:id="7845"/>
    </w:p>
    <w:p w14:paraId="48B3F1BE" w14:textId="77777777" w:rsidR="0077503D" w:rsidRPr="00CA7D85" w:rsidRDefault="009D4216" w:rsidP="00FD201E">
      <w:pPr>
        <w:pStyle w:val="Heading5"/>
      </w:pPr>
      <w:bookmarkStart w:id="7846" w:name="_Toc21103332"/>
      <w:r w:rsidRPr="00CA7D85">
        <w:t>8.2.3.1.1</w:t>
      </w:r>
      <w:r w:rsidR="0077503D" w:rsidRPr="00CA7D85">
        <w:tab/>
        <w:t>Measurement configuration control and reporting / Inter-RAT measurements / Event B1 / Measurement of NR cells</w:t>
      </w:r>
      <w:r w:rsidR="003F7AAC" w:rsidRPr="00CA7D85">
        <w:t xml:space="preserve"> / EN-DC</w:t>
      </w:r>
      <w:bookmarkEnd w:id="7846"/>
    </w:p>
    <w:p w14:paraId="3A4DDD17" w14:textId="77777777" w:rsidR="0077503D" w:rsidRPr="00CA7D85" w:rsidRDefault="009D4216" w:rsidP="00FF3CC9">
      <w:pPr>
        <w:pStyle w:val="H6"/>
      </w:pPr>
      <w:r w:rsidRPr="00CA7D85">
        <w:t>8.2.3.1.1</w:t>
      </w:r>
      <w:r w:rsidR="0077503D" w:rsidRPr="00CA7D85">
        <w:t>.1</w:t>
      </w:r>
      <w:r w:rsidR="0077503D" w:rsidRPr="00CA7D85">
        <w:tab/>
        <w:t>Test Purpose (TP)</w:t>
      </w:r>
    </w:p>
    <w:p w14:paraId="582797BE" w14:textId="77777777" w:rsidR="003F7AAC" w:rsidRPr="00CA7D85" w:rsidRDefault="003F7AAC" w:rsidP="003F7AAC">
      <w:pPr>
        <w:pStyle w:val="H6"/>
      </w:pPr>
      <w:r w:rsidRPr="00CA7D85">
        <w:t>(1)</w:t>
      </w:r>
    </w:p>
    <w:p w14:paraId="01F52C71" w14:textId="50992885" w:rsidR="003F7AAC" w:rsidRPr="00CA7D85" w:rsidRDefault="003F7AAC" w:rsidP="003F7AAC">
      <w:pPr>
        <w:pStyle w:val="PL"/>
        <w:rPr>
          <w:noProof w:val="0"/>
        </w:rPr>
      </w:pPr>
      <w:r w:rsidRPr="00CA7D85">
        <w:rPr>
          <w:b/>
          <w:bCs/>
          <w:noProof w:val="0"/>
        </w:rPr>
        <w:t xml:space="preserve">with </w:t>
      </w:r>
      <w:r w:rsidRPr="00CA7D85">
        <w:rPr>
          <w:noProof w:val="0"/>
        </w:rPr>
        <w:t xml:space="preserve">{ UE in </w:t>
      </w:r>
      <w:r w:rsidR="00460A08" w:rsidRPr="00CA7D85">
        <w:rPr>
          <w:noProof w:val="0"/>
        </w:rPr>
        <w:t xml:space="preserve">E-UTRA </w:t>
      </w:r>
      <w:r w:rsidRPr="00CA7D85">
        <w:rPr>
          <w:noProof w:val="0"/>
        </w:rPr>
        <w:t>RRC_CONNECTED state having completed the radio bearer establishment and performed the inter RAT measurement for NR cell and not detected entering condition for the event B1 is met }</w:t>
      </w:r>
    </w:p>
    <w:p w14:paraId="35B6AB6A" w14:textId="77777777" w:rsidR="003F7AAC" w:rsidRPr="00CA7D85" w:rsidRDefault="003F7AAC" w:rsidP="003F7AAC">
      <w:pPr>
        <w:pStyle w:val="PL"/>
        <w:rPr>
          <w:noProof w:val="0"/>
        </w:rPr>
      </w:pPr>
      <w:r w:rsidRPr="00CA7D85">
        <w:rPr>
          <w:b/>
          <w:bCs/>
          <w:noProof w:val="0"/>
        </w:rPr>
        <w:t>ensure that</w:t>
      </w:r>
      <w:r w:rsidRPr="00CA7D85">
        <w:rPr>
          <w:noProof w:val="0"/>
        </w:rPr>
        <w:t xml:space="preserve"> {</w:t>
      </w:r>
    </w:p>
    <w:p w14:paraId="3BDADC79" w14:textId="77777777" w:rsidR="003F7AAC" w:rsidRPr="00CA7D85" w:rsidRDefault="003F7AAC" w:rsidP="003F7AAC">
      <w:pPr>
        <w:pStyle w:val="PL"/>
        <w:rPr>
          <w:noProof w:val="0"/>
        </w:rPr>
      </w:pPr>
      <w:r w:rsidRPr="00CA7D85">
        <w:rPr>
          <w:b/>
          <w:bCs/>
          <w:noProof w:val="0"/>
        </w:rPr>
        <w:t xml:space="preserve">  when </w:t>
      </w:r>
      <w:r w:rsidRPr="00CA7D85">
        <w:rPr>
          <w:noProof w:val="0"/>
        </w:rPr>
        <w:t>{ UE detects entering condition for the event B1 is not met }</w:t>
      </w:r>
    </w:p>
    <w:p w14:paraId="5648EC11" w14:textId="77777777" w:rsidR="003F7AAC" w:rsidRPr="00CA7D85" w:rsidRDefault="003F7AAC" w:rsidP="003F7AAC">
      <w:pPr>
        <w:pStyle w:val="PL"/>
        <w:rPr>
          <w:noProof w:val="0"/>
        </w:rPr>
      </w:pPr>
      <w:r w:rsidRPr="00CA7D85">
        <w:rPr>
          <w:b/>
          <w:bCs/>
          <w:noProof w:val="0"/>
        </w:rPr>
        <w:t xml:space="preserve">    then</w:t>
      </w:r>
      <w:r w:rsidRPr="00CA7D85">
        <w:rPr>
          <w:noProof w:val="0"/>
        </w:rPr>
        <w:t xml:space="preserve"> { UE does not transmit any MeasurementReport }</w:t>
      </w:r>
    </w:p>
    <w:p w14:paraId="46952769" w14:textId="77777777" w:rsidR="003F7AAC" w:rsidRPr="00CA7D85" w:rsidRDefault="003F7AAC" w:rsidP="003F7AAC">
      <w:pPr>
        <w:pStyle w:val="PL"/>
        <w:rPr>
          <w:noProof w:val="0"/>
        </w:rPr>
      </w:pPr>
      <w:r w:rsidRPr="00CA7D85">
        <w:rPr>
          <w:noProof w:val="0"/>
        </w:rPr>
        <w:t xml:space="preserve">            }</w:t>
      </w:r>
    </w:p>
    <w:p w14:paraId="6315BBD0" w14:textId="77777777" w:rsidR="003F7AAC" w:rsidRPr="00CA7D85" w:rsidRDefault="003F7AAC" w:rsidP="003F7AAC">
      <w:pPr>
        <w:pStyle w:val="PL"/>
        <w:rPr>
          <w:noProof w:val="0"/>
        </w:rPr>
      </w:pPr>
    </w:p>
    <w:p w14:paraId="53D2FE24" w14:textId="77777777" w:rsidR="003F7AAC" w:rsidRPr="00CA7D85" w:rsidRDefault="003F7AAC" w:rsidP="003F7AAC">
      <w:pPr>
        <w:pStyle w:val="H6"/>
      </w:pPr>
      <w:r w:rsidRPr="00CA7D85">
        <w:t>(2)</w:t>
      </w:r>
    </w:p>
    <w:p w14:paraId="606C9447" w14:textId="55C5FD4F" w:rsidR="003F7AAC" w:rsidRPr="00CA7D85" w:rsidRDefault="003F7AAC" w:rsidP="003F7AAC">
      <w:pPr>
        <w:pStyle w:val="PL"/>
        <w:rPr>
          <w:noProof w:val="0"/>
        </w:rPr>
      </w:pPr>
      <w:r w:rsidRPr="00CA7D85">
        <w:rPr>
          <w:b/>
          <w:bCs/>
          <w:noProof w:val="0"/>
        </w:rPr>
        <w:t xml:space="preserve">with </w:t>
      </w:r>
      <w:r w:rsidRPr="00CA7D85">
        <w:rPr>
          <w:noProof w:val="0"/>
        </w:rPr>
        <w:t xml:space="preserve">{ UE in </w:t>
      </w:r>
      <w:r w:rsidR="00460A08" w:rsidRPr="00CA7D85">
        <w:rPr>
          <w:noProof w:val="0"/>
        </w:rPr>
        <w:t xml:space="preserve">E-UTRA </w:t>
      </w:r>
      <w:r w:rsidRPr="00CA7D85">
        <w:rPr>
          <w:noProof w:val="0"/>
        </w:rPr>
        <w:t>RRC_CONNECTED state having completed the radio bearer establishment and performed the inter RAT measurement for NR cell and not detected entering condition for the event B1 is met }</w:t>
      </w:r>
    </w:p>
    <w:p w14:paraId="40814288" w14:textId="77777777" w:rsidR="003F7AAC" w:rsidRPr="00CA7D85" w:rsidRDefault="003F7AAC" w:rsidP="003F7AAC">
      <w:pPr>
        <w:pStyle w:val="PL"/>
        <w:rPr>
          <w:noProof w:val="0"/>
        </w:rPr>
      </w:pPr>
      <w:r w:rsidRPr="00CA7D85">
        <w:rPr>
          <w:b/>
          <w:bCs/>
          <w:noProof w:val="0"/>
        </w:rPr>
        <w:t>ensure that</w:t>
      </w:r>
      <w:r w:rsidRPr="00CA7D85">
        <w:rPr>
          <w:noProof w:val="0"/>
        </w:rPr>
        <w:t xml:space="preserve"> {</w:t>
      </w:r>
    </w:p>
    <w:p w14:paraId="39E233F9" w14:textId="77777777" w:rsidR="003F7AAC" w:rsidRPr="00CA7D85" w:rsidRDefault="003F7AAC" w:rsidP="003F7AAC">
      <w:pPr>
        <w:pStyle w:val="PL"/>
        <w:rPr>
          <w:noProof w:val="0"/>
        </w:rPr>
      </w:pPr>
      <w:r w:rsidRPr="00CA7D85">
        <w:rPr>
          <w:b/>
          <w:bCs/>
          <w:noProof w:val="0"/>
        </w:rPr>
        <w:t xml:space="preserve">  when</w:t>
      </w:r>
      <w:r w:rsidRPr="00CA7D85">
        <w:rPr>
          <w:noProof w:val="0"/>
        </w:rPr>
        <w:t xml:space="preserve"> { UE detects entering condition for the event B1 is met }</w:t>
      </w:r>
    </w:p>
    <w:p w14:paraId="35F0A5C2" w14:textId="77777777" w:rsidR="003F7AAC" w:rsidRPr="00CA7D85" w:rsidRDefault="003F7AAC" w:rsidP="003F7AAC">
      <w:pPr>
        <w:pStyle w:val="PL"/>
        <w:rPr>
          <w:noProof w:val="0"/>
        </w:rPr>
      </w:pPr>
      <w:r w:rsidRPr="00CA7D85">
        <w:rPr>
          <w:b/>
          <w:bCs/>
          <w:noProof w:val="0"/>
        </w:rPr>
        <w:t xml:space="preserve">    then</w:t>
      </w:r>
      <w:r w:rsidRPr="00CA7D85">
        <w:rPr>
          <w:noProof w:val="0"/>
        </w:rPr>
        <w:t xml:space="preserve"> { UE transmits a MeasurementReport }</w:t>
      </w:r>
    </w:p>
    <w:p w14:paraId="6C13D632" w14:textId="77777777" w:rsidR="003F7AAC" w:rsidRPr="00CA7D85" w:rsidRDefault="003F7AAC" w:rsidP="003F7AAC">
      <w:pPr>
        <w:pStyle w:val="PL"/>
        <w:rPr>
          <w:noProof w:val="0"/>
        </w:rPr>
      </w:pPr>
      <w:r w:rsidRPr="00CA7D85">
        <w:rPr>
          <w:noProof w:val="0"/>
        </w:rPr>
        <w:t xml:space="preserve">            }</w:t>
      </w:r>
    </w:p>
    <w:p w14:paraId="500D2A62" w14:textId="77777777" w:rsidR="003F7AAC" w:rsidRPr="00CA7D85" w:rsidRDefault="003F7AAC" w:rsidP="003F7AAC">
      <w:pPr>
        <w:pStyle w:val="PL"/>
        <w:rPr>
          <w:noProof w:val="0"/>
        </w:rPr>
      </w:pPr>
    </w:p>
    <w:p w14:paraId="241FD2EF" w14:textId="77777777" w:rsidR="003F7AAC" w:rsidRPr="00CA7D85" w:rsidRDefault="003F7AAC" w:rsidP="003F7AAC">
      <w:pPr>
        <w:pStyle w:val="H6"/>
      </w:pPr>
      <w:r w:rsidRPr="00CA7D85">
        <w:t>(3)</w:t>
      </w:r>
    </w:p>
    <w:p w14:paraId="73EBF2CA" w14:textId="55F78457" w:rsidR="003F7AAC" w:rsidRPr="00CA7D85" w:rsidRDefault="003F7AAC" w:rsidP="003F7AAC">
      <w:pPr>
        <w:pStyle w:val="PL"/>
        <w:rPr>
          <w:noProof w:val="0"/>
        </w:rPr>
      </w:pPr>
      <w:r w:rsidRPr="00CA7D85">
        <w:rPr>
          <w:b/>
          <w:bCs/>
          <w:noProof w:val="0"/>
        </w:rPr>
        <w:t xml:space="preserve">with </w:t>
      </w:r>
      <w:r w:rsidRPr="00CA7D85">
        <w:rPr>
          <w:noProof w:val="0"/>
        </w:rPr>
        <w:t xml:space="preserve">{ UE in </w:t>
      </w:r>
      <w:r w:rsidR="00460A08" w:rsidRPr="00CA7D85">
        <w:rPr>
          <w:noProof w:val="0"/>
        </w:rPr>
        <w:t xml:space="preserve">E-UTRA </w:t>
      </w:r>
      <w:r w:rsidRPr="00CA7D85">
        <w:rPr>
          <w:noProof w:val="0"/>
        </w:rPr>
        <w:t>RRC_CONNECTED state having completed the radio bearer establishment and performed the inter RAT measurement for NR cell and detected entering condition for the event B1 is met }</w:t>
      </w:r>
    </w:p>
    <w:p w14:paraId="3DCE12AA" w14:textId="77777777" w:rsidR="003F7AAC" w:rsidRPr="00CA7D85" w:rsidRDefault="003F7AAC" w:rsidP="003F7AAC">
      <w:pPr>
        <w:pStyle w:val="PL"/>
        <w:rPr>
          <w:noProof w:val="0"/>
        </w:rPr>
      </w:pPr>
      <w:r w:rsidRPr="00CA7D85">
        <w:rPr>
          <w:b/>
          <w:bCs/>
          <w:noProof w:val="0"/>
        </w:rPr>
        <w:t xml:space="preserve">ensure that </w:t>
      </w:r>
      <w:r w:rsidRPr="00CA7D85">
        <w:rPr>
          <w:noProof w:val="0"/>
        </w:rPr>
        <w:t>{</w:t>
      </w:r>
    </w:p>
    <w:p w14:paraId="25AED129" w14:textId="77777777" w:rsidR="003F7AAC" w:rsidRPr="00CA7D85" w:rsidRDefault="003F7AAC" w:rsidP="003F7AAC">
      <w:pPr>
        <w:pStyle w:val="PL"/>
        <w:rPr>
          <w:noProof w:val="0"/>
        </w:rPr>
      </w:pPr>
      <w:r w:rsidRPr="00CA7D85">
        <w:rPr>
          <w:b/>
          <w:bCs/>
          <w:noProof w:val="0"/>
        </w:rPr>
        <w:t xml:space="preserve">  when</w:t>
      </w:r>
      <w:r w:rsidRPr="00CA7D85">
        <w:rPr>
          <w:noProof w:val="0"/>
        </w:rPr>
        <w:t xml:space="preserve"> { UE detects leaving condition for the event B1 is met }</w:t>
      </w:r>
    </w:p>
    <w:p w14:paraId="3E9ADDB9" w14:textId="77777777" w:rsidR="003F7AAC" w:rsidRPr="00CA7D85" w:rsidRDefault="003F7AAC" w:rsidP="003F7AAC">
      <w:pPr>
        <w:pStyle w:val="PL"/>
        <w:rPr>
          <w:noProof w:val="0"/>
        </w:rPr>
      </w:pPr>
      <w:r w:rsidRPr="00CA7D85">
        <w:rPr>
          <w:b/>
          <w:bCs/>
          <w:noProof w:val="0"/>
        </w:rPr>
        <w:t xml:space="preserve">    then</w:t>
      </w:r>
      <w:r w:rsidRPr="00CA7D85">
        <w:rPr>
          <w:noProof w:val="0"/>
        </w:rPr>
        <w:t xml:space="preserve"> { UE does not transmit any MeasurementReport }</w:t>
      </w:r>
    </w:p>
    <w:p w14:paraId="5638D527" w14:textId="77777777" w:rsidR="003F7AAC" w:rsidRPr="00CA7D85" w:rsidRDefault="003F7AAC" w:rsidP="003F7AAC">
      <w:pPr>
        <w:pStyle w:val="PL"/>
        <w:rPr>
          <w:noProof w:val="0"/>
        </w:rPr>
      </w:pPr>
      <w:r w:rsidRPr="00CA7D85">
        <w:rPr>
          <w:noProof w:val="0"/>
        </w:rPr>
        <w:t xml:space="preserve">            }</w:t>
      </w:r>
    </w:p>
    <w:p w14:paraId="5D5615ED" w14:textId="77777777" w:rsidR="003F7AAC" w:rsidRPr="00CA7D85" w:rsidRDefault="003F7AAC" w:rsidP="003F7AAC">
      <w:pPr>
        <w:pStyle w:val="PL"/>
        <w:rPr>
          <w:noProof w:val="0"/>
        </w:rPr>
      </w:pPr>
    </w:p>
    <w:p w14:paraId="4A94205B" w14:textId="77777777" w:rsidR="003F7AAC" w:rsidRPr="00CA7D85" w:rsidRDefault="009D4216" w:rsidP="00FF3CC9">
      <w:pPr>
        <w:pStyle w:val="H6"/>
      </w:pPr>
      <w:r w:rsidRPr="00CA7D85">
        <w:t>8.2.3.1.1</w:t>
      </w:r>
      <w:r w:rsidR="003F7AAC" w:rsidRPr="00CA7D85">
        <w:t>.2</w:t>
      </w:r>
      <w:r w:rsidR="003F7AAC" w:rsidRPr="00CA7D85">
        <w:tab/>
        <w:t>Conformance requirements</w:t>
      </w:r>
    </w:p>
    <w:p w14:paraId="2FAA152E" w14:textId="77777777" w:rsidR="003F7AAC" w:rsidRPr="00CA7D85" w:rsidRDefault="003F7AAC" w:rsidP="003F7AAC">
      <w:r w:rsidRPr="00CA7D85">
        <w:t>References: The conformance requirements covered in the present TC are specified in: TS 36.331, clauses 5.5.1, 5.5.4.1, 5.5.4.7, 5.5.5 and 5.5.5.3. Unless otherwise stated these are Rel-15 requirements.</w:t>
      </w:r>
    </w:p>
    <w:p w14:paraId="2AFB628C" w14:textId="77777777" w:rsidR="0077503D" w:rsidRPr="00CA7D85" w:rsidRDefault="0077503D" w:rsidP="0077503D">
      <w:pPr>
        <w:overflowPunct/>
        <w:autoSpaceDE/>
        <w:autoSpaceDN/>
        <w:adjustRightInd/>
      </w:pPr>
      <w:r w:rsidRPr="00CA7D85">
        <w:t>[TS 36.331, clause 5.5.1]</w:t>
      </w:r>
    </w:p>
    <w:p w14:paraId="090070BA" w14:textId="77777777" w:rsidR="0077503D" w:rsidRPr="00CA7D85" w:rsidRDefault="0077503D" w:rsidP="0077503D">
      <w:pPr>
        <w:overflowPunct/>
        <w:autoSpaceDE/>
        <w:autoSpaceDN/>
        <w:adjustRightInd/>
      </w:pPr>
      <w:r w:rsidRPr="00CA7D85">
        <w:t xml:space="preserve">The UE reports measurement information in accordance with the measurement configuration as provided by E-UTRAN. E-UTRAN provides the measurement configuration applicable for a UE in RRC_CONNECTED by means of dedicated signalling, i.e. using the </w:t>
      </w:r>
      <w:r w:rsidRPr="00CA7D85">
        <w:rPr>
          <w:i/>
        </w:rPr>
        <w:t>RRCConnectionReconfiguration</w:t>
      </w:r>
      <w:r w:rsidRPr="00CA7D85">
        <w:t xml:space="preserve"> or </w:t>
      </w:r>
      <w:r w:rsidRPr="00CA7D85">
        <w:rPr>
          <w:i/>
        </w:rPr>
        <w:t xml:space="preserve">RRCConnectionResume </w:t>
      </w:r>
      <w:r w:rsidRPr="00CA7D85">
        <w:t>message.</w:t>
      </w:r>
    </w:p>
    <w:p w14:paraId="70F13734" w14:textId="77777777" w:rsidR="0077503D" w:rsidRPr="00CA7D85" w:rsidRDefault="0077503D" w:rsidP="0077503D">
      <w:pPr>
        <w:overflowPunct/>
        <w:autoSpaceDE/>
        <w:autoSpaceDN/>
        <w:adjustRightInd/>
      </w:pPr>
      <w:r w:rsidRPr="00CA7D85">
        <w:t>The UE can be requested to perform the following types of measurements:</w:t>
      </w:r>
    </w:p>
    <w:p w14:paraId="70DFC976" w14:textId="77777777" w:rsidR="0077503D" w:rsidRPr="00CA7D85" w:rsidRDefault="0077503D" w:rsidP="00022060">
      <w:pPr>
        <w:pStyle w:val="B1"/>
      </w:pPr>
      <w:r w:rsidRPr="00CA7D85">
        <w:t>-</w:t>
      </w:r>
      <w:r w:rsidRPr="00CA7D85">
        <w:tab/>
        <w:t>Intra-frequency measurements: measurements at the downlink carrier frequency(ies) of the serving cell(s).</w:t>
      </w:r>
    </w:p>
    <w:p w14:paraId="5440B292" w14:textId="77777777" w:rsidR="0077503D" w:rsidRPr="00CA7D85" w:rsidRDefault="0077503D" w:rsidP="00022060">
      <w:pPr>
        <w:pStyle w:val="B1"/>
      </w:pPr>
      <w:r w:rsidRPr="00CA7D85">
        <w:t>-</w:t>
      </w:r>
      <w:r w:rsidRPr="00CA7D85">
        <w:tab/>
        <w:t>Inter-frequency measurements: measurements at frequencies that differ from any of the downlink carrier frequency(ies) of the serving cell(s).</w:t>
      </w:r>
    </w:p>
    <w:p w14:paraId="510F6ADF" w14:textId="77777777" w:rsidR="0077503D" w:rsidRPr="00CA7D85" w:rsidRDefault="0077503D" w:rsidP="00022060">
      <w:pPr>
        <w:pStyle w:val="B1"/>
      </w:pPr>
      <w:r w:rsidRPr="00CA7D85">
        <w:t>-</w:t>
      </w:r>
      <w:r w:rsidRPr="00CA7D85">
        <w:tab/>
        <w:t>Inter-RAT measurements of NR frequencies.</w:t>
      </w:r>
    </w:p>
    <w:p w14:paraId="5783D310" w14:textId="77777777" w:rsidR="0077503D" w:rsidRPr="00CA7D85" w:rsidRDefault="0077503D" w:rsidP="00022060">
      <w:pPr>
        <w:pStyle w:val="B1"/>
      </w:pPr>
      <w:r w:rsidRPr="00CA7D85">
        <w:t>…</w:t>
      </w:r>
    </w:p>
    <w:p w14:paraId="7744F5C9" w14:textId="77777777" w:rsidR="0077503D" w:rsidRPr="00CA7D85" w:rsidRDefault="0077503D" w:rsidP="0077503D">
      <w:pPr>
        <w:overflowPunct/>
        <w:autoSpaceDE/>
        <w:autoSpaceDN/>
        <w:adjustRightInd/>
      </w:pPr>
      <w:r w:rsidRPr="00CA7D85">
        <w:t>The measurement configuration includes the following parameters:</w:t>
      </w:r>
    </w:p>
    <w:p w14:paraId="2B960C38" w14:textId="77777777" w:rsidR="0077503D" w:rsidRPr="00CA7D85" w:rsidRDefault="0077503D" w:rsidP="00022060">
      <w:pPr>
        <w:pStyle w:val="B1"/>
      </w:pPr>
      <w:r w:rsidRPr="00CA7D85">
        <w:t>1.</w:t>
      </w:r>
      <w:r w:rsidRPr="00CA7D85">
        <w:tab/>
      </w:r>
      <w:r w:rsidRPr="00CA7D85">
        <w:rPr>
          <w:b/>
        </w:rPr>
        <w:t>Measurement objects:</w:t>
      </w:r>
      <w:r w:rsidRPr="00CA7D85">
        <w:t xml:space="preserve"> The objects on which the UE shall perform the measurements.</w:t>
      </w:r>
    </w:p>
    <w:p w14:paraId="365F7EE9" w14:textId="76145FA3" w:rsidR="0077503D" w:rsidRPr="00CA7D85" w:rsidRDefault="0077503D" w:rsidP="00022060">
      <w:pPr>
        <w:pStyle w:val="B2"/>
      </w:pPr>
      <w:r w:rsidRPr="00CA7D85">
        <w:t>-</w:t>
      </w:r>
      <w:r w:rsidRPr="00CA7D85">
        <w:tab/>
        <w:t>For intra-frequency and inter-frequency measurements a measurement object is a single E-UTRA carrier frequency. Associated with this carrier frequency, E-UTRAN can configure a list of cell specific offsets, a list of '</w:t>
      </w:r>
      <w:r w:rsidR="001000BE" w:rsidRPr="00CA7D85">
        <w:t>exclude-listed</w:t>
      </w:r>
      <w:r w:rsidRPr="00CA7D85">
        <w:t>' cells and a list of '</w:t>
      </w:r>
      <w:r w:rsidR="00EF24F1" w:rsidRPr="00CA7D85">
        <w:t>allow-listed</w:t>
      </w:r>
      <w:r w:rsidRPr="00CA7D85">
        <w:t xml:space="preserve">' cells. </w:t>
      </w:r>
      <w:r w:rsidR="001000BE" w:rsidRPr="00CA7D85">
        <w:t>Exclude-listed</w:t>
      </w:r>
      <w:r w:rsidRPr="00CA7D85">
        <w:t xml:space="preserve"> cells are not considered in event evaluation or measurement reporting.</w:t>
      </w:r>
    </w:p>
    <w:p w14:paraId="08947DD3" w14:textId="246188F0" w:rsidR="0077503D" w:rsidRPr="00CA7D85" w:rsidRDefault="0077503D" w:rsidP="00022060">
      <w:pPr>
        <w:pStyle w:val="B2"/>
      </w:pPr>
      <w:r w:rsidRPr="00CA7D85">
        <w:t>-</w:t>
      </w:r>
      <w:r w:rsidRPr="00CA7D85">
        <w:tab/>
        <w:t>For inter-RAT NR measurements a measurement object is a single NR carrier frequency.</w:t>
      </w:r>
      <w:r w:rsidR="00DD1443" w:rsidRPr="00CA7D85">
        <w:t xml:space="preserve"> Associated with this carrier frequency, E-UTRAN can configure a list of '</w:t>
      </w:r>
      <w:r w:rsidR="001000BE" w:rsidRPr="00CA7D85">
        <w:t>exclude-listed</w:t>
      </w:r>
      <w:r w:rsidR="00DD1443" w:rsidRPr="00CA7D85">
        <w:t xml:space="preserve">' cells. </w:t>
      </w:r>
      <w:r w:rsidR="001000BE" w:rsidRPr="00CA7D85">
        <w:t>Exclude-listed</w:t>
      </w:r>
      <w:r w:rsidR="00DD1443" w:rsidRPr="00CA7D85">
        <w:t xml:space="preserve"> cells are not considered in event evaluation or measurement reporting.</w:t>
      </w:r>
    </w:p>
    <w:p w14:paraId="43ABBE93" w14:textId="77777777" w:rsidR="0077503D" w:rsidRPr="00CA7D85" w:rsidRDefault="0077503D" w:rsidP="00022060">
      <w:pPr>
        <w:pStyle w:val="B2"/>
      </w:pPr>
      <w:r w:rsidRPr="00CA7D85">
        <w:t>…</w:t>
      </w:r>
    </w:p>
    <w:p w14:paraId="2EBAECB6" w14:textId="77777777" w:rsidR="0077503D" w:rsidRPr="00CA7D85" w:rsidRDefault="0077503D" w:rsidP="003F7AAC">
      <w:pPr>
        <w:pStyle w:val="NO"/>
      </w:pPr>
      <w:r w:rsidRPr="00CA7D85">
        <w:t>NOTE 1:</w:t>
      </w:r>
      <w:r w:rsidRPr="00CA7D85">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5417DDC1" w14:textId="77777777" w:rsidR="0077503D" w:rsidRPr="00CA7D85" w:rsidRDefault="0077503D" w:rsidP="00022060">
      <w:pPr>
        <w:pStyle w:val="B1"/>
      </w:pPr>
      <w:r w:rsidRPr="00CA7D85">
        <w:t>2.</w:t>
      </w:r>
      <w:r w:rsidRPr="00CA7D85">
        <w:tab/>
      </w:r>
      <w:r w:rsidRPr="00CA7D85">
        <w:rPr>
          <w:b/>
        </w:rPr>
        <w:t>Reporting configurations</w:t>
      </w:r>
      <w:r w:rsidRPr="00CA7D85">
        <w:t>: A list of reporting configurations where each reporting configuration consists of the following:</w:t>
      </w:r>
    </w:p>
    <w:p w14:paraId="32A31493" w14:textId="77777777" w:rsidR="0077503D" w:rsidRPr="00CA7D85" w:rsidRDefault="0077503D" w:rsidP="00022060">
      <w:pPr>
        <w:pStyle w:val="B2"/>
      </w:pPr>
      <w:r w:rsidRPr="00CA7D85">
        <w:t>-</w:t>
      </w:r>
      <w:r w:rsidRPr="00CA7D85">
        <w:tab/>
        <w:t>Reporting criterion: The criterion that triggers the UE to send a measurement report. This can either be periodical or a single event description.</w:t>
      </w:r>
    </w:p>
    <w:p w14:paraId="35590E9D" w14:textId="77777777" w:rsidR="0077503D" w:rsidRPr="00CA7D85" w:rsidRDefault="0077503D" w:rsidP="00022060">
      <w:pPr>
        <w:pStyle w:val="B2"/>
      </w:pPr>
      <w:r w:rsidRPr="00CA7D85">
        <w:t>-</w:t>
      </w:r>
      <w:r w:rsidRPr="00CA7D85">
        <w:tab/>
        <w:t xml:space="preserve">Reporting format: </w:t>
      </w:r>
      <w:r w:rsidRPr="00CA7D85">
        <w:rPr>
          <w:snapToGrid w:val="0"/>
        </w:rPr>
        <w:t>The quantities that the UE includes in the measurement report and associated information (e.g. number of cells to report).</w:t>
      </w:r>
    </w:p>
    <w:p w14:paraId="34927441" w14:textId="77777777" w:rsidR="0077503D" w:rsidRPr="00CA7D85" w:rsidRDefault="0077503D" w:rsidP="00022060">
      <w:pPr>
        <w:pStyle w:val="B1"/>
      </w:pPr>
      <w:r w:rsidRPr="00CA7D85">
        <w:t>3.</w:t>
      </w:r>
      <w:r w:rsidRPr="00CA7D85">
        <w:tab/>
      </w:r>
      <w:r w:rsidRPr="00CA7D85">
        <w:rPr>
          <w:b/>
        </w:rPr>
        <w:t>Measurement identities</w:t>
      </w:r>
      <w:r w:rsidRPr="00CA7D85">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7182A592" w14:textId="77777777" w:rsidR="0077503D" w:rsidRPr="00CA7D85" w:rsidRDefault="0077503D" w:rsidP="00022060">
      <w:pPr>
        <w:pStyle w:val="B1"/>
      </w:pPr>
      <w:r w:rsidRPr="00CA7D85">
        <w:t>4.</w:t>
      </w:r>
      <w:r w:rsidRPr="00CA7D85">
        <w:tab/>
      </w:r>
      <w:r w:rsidRPr="00CA7D85">
        <w:rPr>
          <w:b/>
        </w:rPr>
        <w:t>Quantity configurations:</w:t>
      </w:r>
      <w:r w:rsidRPr="00CA7D85">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w:t>
      </w:r>
      <w:r w:rsidR="00DD1443" w:rsidRPr="00CA7D85">
        <w:t xml:space="preserve">except for NR where the network may configure up to 2 sets of quantity configurations each comprising per measurement quantity </w:t>
      </w:r>
      <w:r w:rsidR="00E1746F" w:rsidRPr="00CA7D85">
        <w:t>separate</w:t>
      </w:r>
      <w:r w:rsidR="00DD1443" w:rsidRPr="00CA7D85">
        <w:t xml:space="preserve"> filters for cell and RS index measurement results. The quantity configuration set that applies for a given measurement is indicated within the NR measurement object</w:t>
      </w:r>
      <w:r w:rsidRPr="00CA7D85">
        <w:t>.</w:t>
      </w:r>
    </w:p>
    <w:p w14:paraId="3C16C894" w14:textId="77777777" w:rsidR="00EC6A60" w:rsidRPr="00CA7D85" w:rsidRDefault="00EC6A60" w:rsidP="00EC6A60">
      <w:pPr>
        <w:pStyle w:val="B1"/>
      </w:pPr>
      <w:r w:rsidRPr="00CA7D85">
        <w:t>5.</w:t>
      </w:r>
      <w:r w:rsidRPr="00CA7D85">
        <w:tab/>
      </w:r>
      <w:r w:rsidRPr="00CA7D85">
        <w:rPr>
          <w:b/>
        </w:rPr>
        <w:t xml:space="preserve">Measurement gaps: </w:t>
      </w:r>
      <w:r w:rsidRPr="00CA7D85">
        <w:t>Periods that the UE may use to perform measurements, i.e. no (UL, DL) transmissions are scheduled.</w:t>
      </w:r>
    </w:p>
    <w:p w14:paraId="51199707" w14:textId="77777777" w:rsidR="00EC6A60" w:rsidRPr="00CA7D85" w:rsidRDefault="00EC6A60" w:rsidP="00EC6A60">
      <w:pPr>
        <w:pStyle w:val="B1"/>
        <w:ind w:left="0" w:firstLine="0"/>
      </w:pPr>
      <w:r w:rsidRPr="00CA7D85">
        <w:t>…</w:t>
      </w:r>
    </w:p>
    <w:p w14:paraId="5DC3C966" w14:textId="77777777" w:rsidR="00EC6A60" w:rsidRPr="00CA7D85" w:rsidRDefault="00EC6A60" w:rsidP="00022060">
      <w:pPr>
        <w:pStyle w:val="B1"/>
      </w:pPr>
      <w:r w:rsidRPr="00CA7D85">
        <w:t>For E-UTRA, the UE measures and reports on the serving cell(s), listed cells</w:t>
      </w:r>
      <w:r w:rsidRPr="00CA7D85">
        <w:rPr>
          <w:lang w:eastAsia="zh-CN"/>
        </w:rPr>
        <w:t>,</w:t>
      </w:r>
      <w:r w:rsidRPr="00CA7D85">
        <w:t xml:space="preserve"> detected cells, </w:t>
      </w:r>
      <w:r w:rsidRPr="00CA7D85">
        <w:rPr>
          <w:lang w:eastAsia="zh-CN"/>
        </w:rPr>
        <w:t xml:space="preserve">transmission </w:t>
      </w:r>
      <w:r w:rsidRPr="00CA7D85">
        <w:t>resource pools</w:t>
      </w:r>
      <w:r w:rsidRPr="00CA7D85">
        <w:rPr>
          <w:lang w:eastAsia="zh-CN"/>
        </w:rPr>
        <w:t xml:space="preserve"> for V2X sidelink communication</w:t>
      </w:r>
      <w:r w:rsidRPr="00CA7D85">
        <w:t>, and, for RSSI and channel occupancy measurements, the UE measures and reports on any reception on the indicated frequency. For inter-RAT NR, the UE measures and reports on detected cells and, if configured with EN-DC, on NR serving cell(s). For inter-RAT UTRA, the UE measures and reports on listed cells</w:t>
      </w:r>
      <w:r w:rsidRPr="00CA7D85">
        <w:rPr>
          <w:lang w:eastAsia="zh-TW"/>
        </w:rPr>
        <w:t xml:space="preserve"> and optionally on cells that are within a range for which reporting is allowed by E-UTRAN</w:t>
      </w:r>
      <w:r w:rsidRPr="00CA7D85">
        <w:t>. For inter-RAT GERAN, the UE measures and reports on detected cells. For inter-RAT CDMA2000, the UE measures and reports on listed cells. For inter-RAT WLAN, the UE measures and reports on listed cells.</w:t>
      </w:r>
    </w:p>
    <w:p w14:paraId="3B123070" w14:textId="77777777" w:rsidR="0077503D" w:rsidRPr="00CA7D85" w:rsidRDefault="0077503D" w:rsidP="0077503D">
      <w:pPr>
        <w:overflowPunct/>
        <w:autoSpaceDE/>
        <w:autoSpaceDN/>
        <w:adjustRightInd/>
      </w:pPr>
      <w:r w:rsidRPr="00CA7D85">
        <w:t>[TS 36.331, clause 5.5.4.1]</w:t>
      </w:r>
    </w:p>
    <w:p w14:paraId="43D8FF1F" w14:textId="77777777" w:rsidR="003F7AAC" w:rsidRPr="00CA7D85" w:rsidRDefault="003575B8" w:rsidP="003F7AAC">
      <w:r w:rsidRPr="00CA7D85">
        <w:t xml:space="preserve">If security has been activated successfully, </w:t>
      </w:r>
      <w:r w:rsidR="003F7AAC" w:rsidRPr="00CA7D85">
        <w:t>The UE shall:</w:t>
      </w:r>
    </w:p>
    <w:p w14:paraId="76C01835" w14:textId="77777777" w:rsidR="003F7AAC" w:rsidRPr="00CA7D85" w:rsidRDefault="003F7AAC" w:rsidP="003F7AAC">
      <w:pPr>
        <w:pStyle w:val="B1"/>
      </w:pPr>
      <w:bookmarkStart w:id="7847" w:name="_Hlk505001307"/>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426DA230" w14:textId="77777777" w:rsidR="003F7AAC" w:rsidRPr="00CA7D85" w:rsidRDefault="003F7AAC" w:rsidP="003F7AAC">
      <w:pPr>
        <w:ind w:left="851" w:hanging="284"/>
      </w:pPr>
      <w:r w:rsidRPr="00CA7D85">
        <w:t>…</w:t>
      </w:r>
    </w:p>
    <w:p w14:paraId="02F3EBE0" w14:textId="77777777" w:rsidR="003F7AAC" w:rsidRPr="00CA7D85" w:rsidRDefault="003F7AAC" w:rsidP="003F7AAC">
      <w:pPr>
        <w:pStyle w:val="B2"/>
      </w:pPr>
      <w:r w:rsidRPr="00CA7D85">
        <w:t>2&gt;</w:t>
      </w:r>
      <w:r w:rsidRPr="00CA7D85">
        <w:tab/>
        <w:t>else:</w:t>
      </w:r>
    </w:p>
    <w:p w14:paraId="62AC9B15" w14:textId="77777777" w:rsidR="003F7AAC" w:rsidRPr="00CA7D85" w:rsidRDefault="003F7AAC" w:rsidP="003F7AAC">
      <w:pPr>
        <w:ind w:left="1135" w:hanging="284"/>
      </w:pPr>
      <w:r w:rsidRPr="00CA7D85">
        <w:t>…</w:t>
      </w:r>
      <w:bookmarkEnd w:id="7847"/>
    </w:p>
    <w:p w14:paraId="12C66301" w14:textId="77777777" w:rsidR="003F7AAC" w:rsidRPr="00CA7D85" w:rsidRDefault="003F7AAC" w:rsidP="003F7AAC">
      <w:pPr>
        <w:pStyle w:val="B3"/>
      </w:pPr>
      <w:r w:rsidRPr="00CA7D85">
        <w:t>3&gt;</w:t>
      </w:r>
      <w:r w:rsidRPr="00CA7D85">
        <w:tab/>
        <w:t xml:space="preserve">else if the corresponding </w:t>
      </w:r>
      <w:r w:rsidRPr="00CA7D85">
        <w:rPr>
          <w:i/>
        </w:rPr>
        <w:t>measObject</w:t>
      </w:r>
      <w:r w:rsidRPr="00CA7D85">
        <w:t xml:space="preserve"> concerns NR:</w:t>
      </w:r>
    </w:p>
    <w:p w14:paraId="5FD0D6D5" w14:textId="77777777" w:rsidR="003F7AAC" w:rsidRPr="00CA7D85" w:rsidRDefault="003F7AAC" w:rsidP="003F7AAC">
      <w:pPr>
        <w:pStyle w:val="B4"/>
      </w:pPr>
      <w:r w:rsidRPr="00CA7D85">
        <w:t>4&gt;</w:t>
      </w:r>
      <w:r w:rsidRPr="00CA7D85">
        <w:tab/>
        <w:t xml:space="preserve">if the </w:t>
      </w:r>
      <w:r w:rsidRPr="00CA7D85">
        <w:rPr>
          <w:i/>
        </w:rPr>
        <w:t>reportSFTD-Meas</w:t>
      </w:r>
      <w:r w:rsidRPr="00CA7D85">
        <w:t xml:space="preserve"> is set to </w:t>
      </w:r>
      <w:r w:rsidRPr="00CA7D85">
        <w:rPr>
          <w:i/>
        </w:rPr>
        <w:t>pSCell</w:t>
      </w:r>
      <w:r w:rsidRPr="00CA7D85">
        <w:t xml:space="preserve"> in the corresponding </w:t>
      </w:r>
      <w:r w:rsidRPr="00CA7D85">
        <w:rPr>
          <w:i/>
        </w:rPr>
        <w:t>reportConfigInterRAT</w:t>
      </w:r>
      <w:r w:rsidRPr="00CA7D85">
        <w:t>:</w:t>
      </w:r>
    </w:p>
    <w:p w14:paraId="69CE8F6E" w14:textId="77777777" w:rsidR="003F7AAC" w:rsidRPr="00CA7D85" w:rsidRDefault="003F7AAC" w:rsidP="003F7AAC">
      <w:pPr>
        <w:pStyle w:val="B5"/>
      </w:pPr>
      <w:r w:rsidRPr="00CA7D85">
        <w:t>5&gt;</w:t>
      </w:r>
      <w:r w:rsidRPr="00CA7D85">
        <w:tab/>
        <w:t>consider the PSCell to be applicable;</w:t>
      </w:r>
    </w:p>
    <w:p w14:paraId="346157F0" w14:textId="77777777" w:rsidR="00FF4A15" w:rsidRPr="00CA7D85" w:rsidRDefault="003F7AAC" w:rsidP="00FF4A15">
      <w:pPr>
        <w:pStyle w:val="B4"/>
      </w:pPr>
      <w:r w:rsidRPr="00CA7D85">
        <w:t>4&gt;</w:t>
      </w:r>
      <w:r w:rsidRPr="00CA7D85">
        <w:tab/>
        <w:t xml:space="preserve">else if the </w:t>
      </w:r>
      <w:r w:rsidRPr="00CA7D85">
        <w:rPr>
          <w:i/>
        </w:rPr>
        <w:t>reportSFTD-Meas</w:t>
      </w:r>
      <w:r w:rsidRPr="00CA7D85">
        <w:t xml:space="preserve"> is set to </w:t>
      </w:r>
      <w:r w:rsidRPr="00CA7D85">
        <w:rPr>
          <w:i/>
        </w:rPr>
        <w:t>neighborCells</w:t>
      </w:r>
      <w:r w:rsidRPr="00CA7D85">
        <w:t xml:space="preserve"> in the corresponding </w:t>
      </w:r>
      <w:r w:rsidRPr="00CA7D85">
        <w:rPr>
          <w:i/>
        </w:rPr>
        <w:t>reportConfigInterRAT</w:t>
      </w:r>
      <w:r w:rsidRPr="00CA7D85">
        <w:t xml:space="preserve">; </w:t>
      </w:r>
      <w:r w:rsidR="00FF4A15" w:rsidRPr="00CA7D85">
        <w:t xml:space="preserve"> </w:t>
      </w:r>
    </w:p>
    <w:p w14:paraId="15775806" w14:textId="77777777" w:rsidR="003F7AAC" w:rsidRPr="00CA7D85" w:rsidRDefault="00FF4A15" w:rsidP="00FF4A15">
      <w:pPr>
        <w:pStyle w:val="B5"/>
      </w:pPr>
      <w:r w:rsidRPr="00CA7D85">
        <w:t xml:space="preserve">5&gt; if </w:t>
      </w:r>
      <w:r w:rsidRPr="00CA7D85">
        <w:rPr>
          <w:i/>
        </w:rPr>
        <w:t>cellsForWhichToReportSFTD</w:t>
      </w:r>
      <w:r w:rsidRPr="00CA7D85">
        <w:t xml:space="preserve"> is configured in the corresponding </w:t>
      </w:r>
      <w:r w:rsidRPr="00CA7D85">
        <w:rPr>
          <w:i/>
        </w:rPr>
        <w:t>measObjectNR</w:t>
      </w:r>
      <w:r w:rsidRPr="00CA7D85">
        <w:t>:6</w:t>
      </w:r>
      <w:r w:rsidR="003F7AAC" w:rsidRPr="00CA7D85">
        <w:t>&gt;</w:t>
      </w:r>
      <w:r w:rsidR="003F7AAC" w:rsidRPr="00CA7D85">
        <w:tab/>
        <w:t xml:space="preserve">consider any neighbouring NR cell on the associated frequency that is included in </w:t>
      </w:r>
      <w:r w:rsidR="003F7AAC" w:rsidRPr="00CA7D85">
        <w:rPr>
          <w:i/>
        </w:rPr>
        <w:t>cellsForWhichToReportSFTD</w:t>
      </w:r>
      <w:r w:rsidR="003F7AAC" w:rsidRPr="00CA7D85" w:rsidDel="007E179C">
        <w:t xml:space="preserve"> </w:t>
      </w:r>
      <w:r w:rsidR="003F7AAC" w:rsidRPr="00CA7D85">
        <w:t>to be applicable;</w:t>
      </w:r>
    </w:p>
    <w:p w14:paraId="1E789CBF" w14:textId="77777777" w:rsidR="0077503D" w:rsidRPr="00CA7D85" w:rsidRDefault="00FF4A15" w:rsidP="00186977">
      <w:pPr>
        <w:pStyle w:val="B4"/>
      </w:pPr>
      <w:r w:rsidRPr="00CA7D85">
        <w:t>5</w:t>
      </w:r>
      <w:r w:rsidR="00186977" w:rsidRPr="00CA7D85">
        <w:t>&gt;</w:t>
      </w:r>
      <w:r w:rsidR="0077503D" w:rsidRPr="00CA7D85">
        <w:tab/>
        <w:t>else:</w:t>
      </w:r>
    </w:p>
    <w:p w14:paraId="14221891" w14:textId="4CCF1B94" w:rsidR="00FF4A15" w:rsidRPr="00CA7D85" w:rsidRDefault="00FF4A15" w:rsidP="00FF4A15">
      <w:pPr>
        <w:pStyle w:val="B6"/>
      </w:pPr>
      <w:r w:rsidRPr="00CA7D85">
        <w:t>6</w:t>
      </w:r>
      <w:r w:rsidR="00186977" w:rsidRPr="00CA7D85">
        <w:t>&gt;</w:t>
      </w:r>
      <w:r w:rsidR="0077503D" w:rsidRPr="00CA7D85">
        <w:tab/>
        <w:t xml:space="preserve">consider </w:t>
      </w:r>
      <w:r w:rsidRPr="00CA7D85">
        <w:t xml:space="preserve">up to 3 strongest neighbouring NR cells </w:t>
      </w:r>
      <w:r w:rsidR="0077503D" w:rsidRPr="00CA7D85">
        <w:t xml:space="preserve">detected on the associated frequency to be applicable when the concerned cell is not included in the </w:t>
      </w:r>
      <w:r w:rsidR="001000BE" w:rsidRPr="00CA7D85">
        <w:rPr>
          <w:i/>
        </w:rPr>
        <w:t>excludedCell</w:t>
      </w:r>
      <w:r w:rsidR="0077503D" w:rsidRPr="00CA7D85">
        <w:rPr>
          <w:i/>
        </w:rPr>
        <w:t>sToAddModList</w:t>
      </w:r>
      <w:r w:rsidR="0077503D" w:rsidRPr="00CA7D85">
        <w:t xml:space="preserve"> defined within the </w:t>
      </w:r>
      <w:r w:rsidR="0077503D" w:rsidRPr="00CA7D85">
        <w:rPr>
          <w:i/>
        </w:rPr>
        <w:t>VarMeasConfig</w:t>
      </w:r>
      <w:r w:rsidR="0077503D" w:rsidRPr="00CA7D85">
        <w:t xml:space="preserve"> for this </w:t>
      </w:r>
      <w:r w:rsidR="0077503D" w:rsidRPr="00CA7D85">
        <w:rPr>
          <w:i/>
        </w:rPr>
        <w:t>measId</w:t>
      </w:r>
      <w:r w:rsidR="0077503D" w:rsidRPr="00CA7D85">
        <w:t>;</w:t>
      </w:r>
      <w:r w:rsidRPr="00CA7D85">
        <w:t xml:space="preserve"> </w:t>
      </w:r>
    </w:p>
    <w:p w14:paraId="7B152998" w14:textId="77777777" w:rsidR="00FF4A15" w:rsidRPr="00CA7D85" w:rsidRDefault="00FF4A15" w:rsidP="00FF4A15">
      <w:pPr>
        <w:pStyle w:val="B4"/>
      </w:pPr>
      <w:r w:rsidRPr="00CA7D85">
        <w:t>4&gt;</w:t>
      </w:r>
      <w:r w:rsidRPr="00CA7D85">
        <w:tab/>
        <w:t>else:</w:t>
      </w:r>
    </w:p>
    <w:p w14:paraId="75E9B1E3" w14:textId="77777777" w:rsidR="00EC6A60" w:rsidRPr="00CA7D85" w:rsidRDefault="00EC6A60" w:rsidP="00EC6A60">
      <w:pPr>
        <w:pStyle w:val="B5"/>
      </w:pPr>
      <w:r w:rsidRPr="00CA7D85">
        <w:t>5&gt;</w:t>
      </w:r>
      <w:r w:rsidRPr="00CA7D85">
        <w:tab/>
        <w:t xml:space="preserve">if the </w:t>
      </w:r>
      <w:r w:rsidRPr="00CA7D85">
        <w:rPr>
          <w:i/>
        </w:rPr>
        <w:t>eventB1</w:t>
      </w:r>
      <w:r w:rsidRPr="00CA7D85">
        <w:t xml:space="preserve"> or </w:t>
      </w:r>
      <w:r w:rsidRPr="00CA7D85">
        <w:rPr>
          <w:i/>
        </w:rPr>
        <w:t>eventB2</w:t>
      </w:r>
      <w:r w:rsidRPr="00CA7D85">
        <w:t xml:space="preserve"> is configured in the corresponding </w:t>
      </w:r>
      <w:r w:rsidRPr="00CA7D85">
        <w:rPr>
          <w:i/>
        </w:rPr>
        <w:t>reportConfig</w:t>
      </w:r>
      <w:r w:rsidRPr="00CA7D85">
        <w:t>:</w:t>
      </w:r>
    </w:p>
    <w:p w14:paraId="215A5378" w14:textId="77777777" w:rsidR="00EC6A60" w:rsidRPr="00CA7D85" w:rsidRDefault="00EC6A60" w:rsidP="00595E65">
      <w:pPr>
        <w:pStyle w:val="B6"/>
      </w:pPr>
      <w:r w:rsidRPr="00CA7D85">
        <w:t>6&gt;</w:t>
      </w:r>
      <w:r w:rsidRPr="00CA7D85">
        <w:tab/>
        <w:t>consider a serving cell, if any, on the associated NR frequency as neighbouring cell;</w:t>
      </w:r>
    </w:p>
    <w:p w14:paraId="2140DBC4" w14:textId="4061E60A" w:rsidR="0077503D" w:rsidRPr="00CA7D85" w:rsidRDefault="00FF4A15" w:rsidP="0077503D">
      <w:pPr>
        <w:overflowPunct/>
        <w:autoSpaceDE/>
        <w:autoSpaceDN/>
        <w:adjustRightInd/>
      </w:pPr>
      <w:r w:rsidRPr="00CA7D85">
        <w:t>5&gt;</w:t>
      </w:r>
      <w:r w:rsidRPr="00CA7D85">
        <w:tab/>
        <w:t xml:space="preserve">consider any neighbouring cell detected on the associated frequency to be applicable when the concerned cell is not included in the </w:t>
      </w:r>
      <w:r w:rsidR="001000BE" w:rsidRPr="00CA7D85">
        <w:rPr>
          <w:i/>
        </w:rPr>
        <w:t>excludedCell</w:t>
      </w:r>
      <w:r w:rsidRPr="00CA7D85">
        <w:rPr>
          <w:i/>
        </w:rPr>
        <w:t>sToAddModList</w:t>
      </w:r>
      <w:r w:rsidRPr="00CA7D85">
        <w:t xml:space="preserve"> defined within the </w:t>
      </w:r>
      <w:r w:rsidRPr="00CA7D85">
        <w:rPr>
          <w:i/>
        </w:rPr>
        <w:t>VarMeasConfig</w:t>
      </w:r>
      <w:r w:rsidRPr="00CA7D85">
        <w:t xml:space="preserve"> for this </w:t>
      </w:r>
      <w:r w:rsidRPr="00CA7D85">
        <w:rPr>
          <w:i/>
        </w:rPr>
        <w:t>measId</w:t>
      </w:r>
      <w:r w:rsidRPr="00CA7D85">
        <w:t>;</w:t>
      </w:r>
      <w:r w:rsidR="0077503D" w:rsidRPr="00CA7D85">
        <w:t>[TS 36.331, clause 5.5.4.7]</w:t>
      </w:r>
    </w:p>
    <w:p w14:paraId="503BB862" w14:textId="77777777" w:rsidR="0077503D" w:rsidRPr="00CA7D85" w:rsidRDefault="0077503D" w:rsidP="0077503D">
      <w:pPr>
        <w:overflowPunct/>
        <w:autoSpaceDE/>
        <w:autoSpaceDN/>
        <w:adjustRightInd/>
      </w:pPr>
      <w:r w:rsidRPr="00CA7D85">
        <w:t>The UE shall:</w:t>
      </w:r>
    </w:p>
    <w:p w14:paraId="1E1D5AB3" w14:textId="77777777" w:rsidR="0077503D" w:rsidRPr="00CA7D85" w:rsidRDefault="00186977" w:rsidP="00186977">
      <w:pPr>
        <w:pStyle w:val="B1"/>
      </w:pPr>
      <w:r w:rsidRPr="00CA7D85">
        <w:t>1&gt;</w:t>
      </w:r>
      <w:r w:rsidR="0077503D" w:rsidRPr="00CA7D85">
        <w:tab/>
        <w:t>for UTRA and CDMA2000, only trigger the event for cells included in the corresponding measurement object;</w:t>
      </w:r>
    </w:p>
    <w:p w14:paraId="672D495C" w14:textId="77777777" w:rsidR="0077503D" w:rsidRPr="00CA7D85" w:rsidRDefault="00186977" w:rsidP="00186977">
      <w:pPr>
        <w:pStyle w:val="B1"/>
      </w:pPr>
      <w:r w:rsidRPr="00CA7D85">
        <w:t>1&gt;</w:t>
      </w:r>
      <w:r w:rsidR="0077503D" w:rsidRPr="00CA7D85">
        <w:tab/>
        <w:t>consider the entering condition for this event to be satisfied when condition B1-1, as specified below, is fulfilled;</w:t>
      </w:r>
    </w:p>
    <w:p w14:paraId="4F644170" w14:textId="77777777" w:rsidR="0077503D" w:rsidRPr="00CA7D85" w:rsidRDefault="00186977" w:rsidP="00186977">
      <w:pPr>
        <w:pStyle w:val="B1"/>
      </w:pPr>
      <w:r w:rsidRPr="00CA7D85">
        <w:t>1&gt;</w:t>
      </w:r>
      <w:r w:rsidR="0077503D" w:rsidRPr="00CA7D85">
        <w:tab/>
        <w:t>consider the leaving condition for this event to be satisfied when condition B1-2, as specified below, is fulfilled;</w:t>
      </w:r>
    </w:p>
    <w:p w14:paraId="542F388F" w14:textId="77777777" w:rsidR="0077503D" w:rsidRPr="00CA7D85" w:rsidRDefault="0077503D" w:rsidP="0077503D">
      <w:pPr>
        <w:overflowPunct/>
        <w:autoSpaceDE/>
        <w:autoSpaceDN/>
        <w:adjustRightInd/>
      </w:pPr>
      <w:r w:rsidRPr="00CA7D85">
        <w:t>Inequality B1-1 (Entering condition)</w:t>
      </w:r>
    </w:p>
    <w:p w14:paraId="32999BBE" w14:textId="38925FAC" w:rsidR="0077503D" w:rsidRPr="00CA7D85" w:rsidRDefault="00C233EF" w:rsidP="00022060">
      <w:pPr>
        <w:pStyle w:val="EQ"/>
        <w:rPr>
          <w:noProof w:val="0"/>
        </w:rPr>
      </w:pPr>
      <w:r w:rsidRPr="00CA7D85">
        <w:drawing>
          <wp:inline distT="0" distB="0" distL="0" distR="0" wp14:anchorId="4F927384" wp14:editId="2DA89CC1">
            <wp:extent cx="1228725" cy="1619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228725" cy="161925"/>
                    </a:xfrm>
                    <a:prstGeom prst="rect">
                      <a:avLst/>
                    </a:prstGeom>
                    <a:noFill/>
                    <a:ln>
                      <a:noFill/>
                    </a:ln>
                  </pic:spPr>
                </pic:pic>
              </a:graphicData>
            </a:graphic>
          </wp:inline>
        </w:drawing>
      </w:r>
    </w:p>
    <w:p w14:paraId="49F8A10A" w14:textId="77777777" w:rsidR="0077503D" w:rsidRPr="00CA7D85" w:rsidRDefault="0077503D" w:rsidP="0077503D">
      <w:pPr>
        <w:overflowPunct/>
        <w:autoSpaceDE/>
        <w:autoSpaceDN/>
        <w:adjustRightInd/>
      </w:pPr>
      <w:r w:rsidRPr="00CA7D85">
        <w:t>Inequality B1-2 (Leaving condition)</w:t>
      </w:r>
    </w:p>
    <w:p w14:paraId="6246CE61" w14:textId="30617CD3" w:rsidR="0077503D" w:rsidRPr="00CA7D85" w:rsidRDefault="00C233EF" w:rsidP="00022060">
      <w:pPr>
        <w:pStyle w:val="EQ"/>
        <w:rPr>
          <w:noProof w:val="0"/>
        </w:rPr>
      </w:pPr>
      <w:r w:rsidRPr="00CA7D85">
        <w:drawing>
          <wp:inline distT="0" distB="0" distL="0" distR="0" wp14:anchorId="40666A5E" wp14:editId="20E5F129">
            <wp:extent cx="1200150" cy="1619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200150" cy="161925"/>
                    </a:xfrm>
                    <a:prstGeom prst="rect">
                      <a:avLst/>
                    </a:prstGeom>
                    <a:noFill/>
                    <a:ln>
                      <a:noFill/>
                    </a:ln>
                  </pic:spPr>
                </pic:pic>
              </a:graphicData>
            </a:graphic>
          </wp:inline>
        </w:drawing>
      </w:r>
    </w:p>
    <w:p w14:paraId="51683F98" w14:textId="77777777" w:rsidR="0077503D" w:rsidRPr="00CA7D85" w:rsidRDefault="0077503D" w:rsidP="0077503D">
      <w:pPr>
        <w:overflowPunct/>
        <w:autoSpaceDE/>
        <w:autoSpaceDN/>
        <w:adjustRightInd/>
      </w:pPr>
      <w:r w:rsidRPr="00CA7D85">
        <w:t>The variables in the formula are defined as follows:</w:t>
      </w:r>
    </w:p>
    <w:p w14:paraId="275C9AB0" w14:textId="77777777" w:rsidR="0077503D" w:rsidRPr="00CA7D85" w:rsidRDefault="0077503D" w:rsidP="006D7D01">
      <w:pPr>
        <w:pStyle w:val="B1"/>
      </w:pPr>
      <w:r w:rsidRPr="00CA7D85">
        <w:rPr>
          <w:b/>
          <w:i/>
        </w:rPr>
        <w:t>Mn</w:t>
      </w:r>
      <w:r w:rsidRPr="00CA7D85">
        <w:rPr>
          <w:b/>
        </w:rPr>
        <w:t xml:space="preserve"> </w:t>
      </w:r>
      <w:r w:rsidRPr="00CA7D85">
        <w:t xml:space="preserve">is the measurement result of the inter-RAT neighbour cell, not taking into account any offsets. For CDMA 2000 measurement result, </w:t>
      </w:r>
      <w:r w:rsidRPr="00CA7D85">
        <w:rPr>
          <w:i/>
        </w:rPr>
        <w:t>pilotStrength</w:t>
      </w:r>
      <w:r w:rsidRPr="00CA7D85">
        <w:t xml:space="preserve"> is divided by -2.</w:t>
      </w:r>
    </w:p>
    <w:p w14:paraId="26A71E11" w14:textId="77777777" w:rsidR="0077503D" w:rsidRPr="00CA7D85" w:rsidRDefault="0077503D" w:rsidP="006D7D01">
      <w:pPr>
        <w:pStyle w:val="B1"/>
        <w:rPr>
          <w:i/>
        </w:rPr>
      </w:pPr>
      <w:r w:rsidRPr="00CA7D85">
        <w:rPr>
          <w:b/>
          <w:i/>
        </w:rPr>
        <w:t xml:space="preserve">Ofn </w:t>
      </w:r>
      <w:r w:rsidRPr="00CA7D85">
        <w:t xml:space="preserve">is the frequency specific offset of the frequency of the inter-RAT neighbour cell (i.e. </w:t>
      </w:r>
      <w:r w:rsidRPr="00CA7D85">
        <w:rPr>
          <w:i/>
        </w:rPr>
        <w:t>offsetFreq</w:t>
      </w:r>
      <w:r w:rsidRPr="00CA7D85">
        <w:t xml:space="preserve"> as defined within the </w:t>
      </w:r>
      <w:r w:rsidRPr="00CA7D85">
        <w:rPr>
          <w:i/>
        </w:rPr>
        <w:t>measObject</w:t>
      </w:r>
      <w:r w:rsidRPr="00CA7D85">
        <w:t xml:space="preserve"> corresponding to the frequency of the neighbour inter-RAT cell).</w:t>
      </w:r>
    </w:p>
    <w:p w14:paraId="74393AA1" w14:textId="77777777" w:rsidR="0077503D" w:rsidRPr="00CA7D85" w:rsidRDefault="0077503D" w:rsidP="006D7D01">
      <w:pPr>
        <w:pStyle w:val="B1"/>
      </w:pPr>
      <w:r w:rsidRPr="00CA7D85">
        <w:rPr>
          <w:b/>
          <w:i/>
        </w:rPr>
        <w:t>Hys</w:t>
      </w:r>
      <w:r w:rsidRPr="00CA7D85">
        <w:t xml:space="preserve"> is the hysteresis parameter for this event (i.e. </w:t>
      </w:r>
      <w:r w:rsidRPr="00CA7D85">
        <w:rPr>
          <w:i/>
        </w:rPr>
        <w:t>hysteresis</w:t>
      </w:r>
      <w:r w:rsidRPr="00CA7D85">
        <w:t xml:space="preserve"> as defined within</w:t>
      </w:r>
      <w:r w:rsidRPr="00CA7D85">
        <w:rPr>
          <w:i/>
        </w:rPr>
        <w:t xml:space="preserve"> reportConfigInterRAT </w:t>
      </w:r>
      <w:r w:rsidRPr="00CA7D85">
        <w:t>for this event).</w:t>
      </w:r>
    </w:p>
    <w:p w14:paraId="528B2521" w14:textId="77777777" w:rsidR="0077503D" w:rsidRPr="00CA7D85" w:rsidRDefault="0077503D" w:rsidP="006D7D01">
      <w:pPr>
        <w:pStyle w:val="B1"/>
      </w:pPr>
      <w:r w:rsidRPr="00CA7D85">
        <w:rPr>
          <w:b/>
          <w:i/>
        </w:rPr>
        <w:t>Thresh</w:t>
      </w:r>
      <w:r w:rsidRPr="00CA7D85">
        <w:t xml:space="preserve"> is the threshold parameter for this event (i.e. </w:t>
      </w:r>
      <w:r w:rsidRPr="00CA7D85">
        <w:rPr>
          <w:i/>
        </w:rPr>
        <w:t xml:space="preserve">b1-Threshold </w:t>
      </w:r>
      <w:r w:rsidRPr="00CA7D85">
        <w:t>as defined within</w:t>
      </w:r>
      <w:r w:rsidRPr="00CA7D85">
        <w:rPr>
          <w:i/>
        </w:rPr>
        <w:t xml:space="preserve"> reportConfigInterRAT </w:t>
      </w:r>
      <w:r w:rsidRPr="00CA7D85">
        <w:t xml:space="preserve">for this event). For CDMA2000, </w:t>
      </w:r>
      <w:r w:rsidRPr="00CA7D85">
        <w:rPr>
          <w:i/>
        </w:rPr>
        <w:t>b1-Threshold</w:t>
      </w:r>
      <w:r w:rsidRPr="00CA7D85">
        <w:t xml:space="preserve"> is divided by -2.</w:t>
      </w:r>
    </w:p>
    <w:p w14:paraId="3F1C3988" w14:textId="77777777" w:rsidR="0077503D" w:rsidRPr="00CA7D85" w:rsidRDefault="0077503D" w:rsidP="006D7D01">
      <w:pPr>
        <w:pStyle w:val="B1"/>
      </w:pPr>
      <w:r w:rsidRPr="00CA7D85">
        <w:rPr>
          <w:b/>
          <w:i/>
        </w:rPr>
        <w:t xml:space="preserve">Mn </w:t>
      </w:r>
      <w:r w:rsidRPr="00CA7D85">
        <w:t xml:space="preserve">is expressed in dBm or </w:t>
      </w:r>
      <w:r w:rsidRPr="00CA7D85" w:rsidDel="009035B1">
        <w:t xml:space="preserve">in </w:t>
      </w:r>
      <w:r w:rsidRPr="00CA7D85">
        <w:t>dB, depending on the measurement quantity of the inter-RAT neighbour cell.</w:t>
      </w:r>
    </w:p>
    <w:p w14:paraId="38D7E861" w14:textId="77777777" w:rsidR="0077503D" w:rsidRPr="00CA7D85" w:rsidRDefault="0077503D" w:rsidP="006D7D01">
      <w:pPr>
        <w:pStyle w:val="B1"/>
      </w:pPr>
      <w:r w:rsidRPr="00CA7D85">
        <w:rPr>
          <w:b/>
          <w:i/>
        </w:rPr>
        <w:t xml:space="preserve">Ofn, Hys </w:t>
      </w:r>
      <w:r w:rsidRPr="00CA7D85">
        <w:t>are expressed in dB.</w:t>
      </w:r>
    </w:p>
    <w:p w14:paraId="4DFAA023" w14:textId="77777777" w:rsidR="0077503D" w:rsidRPr="00CA7D85" w:rsidRDefault="0077503D" w:rsidP="006D7D01">
      <w:pPr>
        <w:pStyle w:val="B1"/>
      </w:pPr>
      <w:r w:rsidRPr="00CA7D85">
        <w:rPr>
          <w:b/>
          <w:i/>
        </w:rPr>
        <w:t xml:space="preserve">Thresh </w:t>
      </w:r>
      <w:r w:rsidRPr="00CA7D85">
        <w:t xml:space="preserve">is expressed in the same unit as </w:t>
      </w:r>
      <w:r w:rsidRPr="00CA7D85">
        <w:rPr>
          <w:b/>
          <w:i/>
        </w:rPr>
        <w:t>Mn</w:t>
      </w:r>
      <w:r w:rsidRPr="00CA7D85">
        <w:t xml:space="preserve">. </w:t>
      </w:r>
    </w:p>
    <w:p w14:paraId="22DE42D2" w14:textId="77777777" w:rsidR="0077503D" w:rsidRPr="00CA7D85" w:rsidRDefault="0077503D" w:rsidP="0077503D">
      <w:pPr>
        <w:overflowPunct/>
        <w:autoSpaceDE/>
        <w:autoSpaceDN/>
        <w:adjustRightInd/>
      </w:pPr>
      <w:r w:rsidRPr="00CA7D85">
        <w:t>[TS 36.331, clause 5.5.5]</w:t>
      </w:r>
    </w:p>
    <w:p w14:paraId="43B63F8A" w14:textId="77777777" w:rsidR="0077503D" w:rsidRPr="00CA7D85" w:rsidRDefault="0077503D" w:rsidP="0077503D">
      <w:pPr>
        <w:overflowPunct/>
        <w:autoSpaceDE/>
        <w:autoSpaceDN/>
        <w:adjustRightInd/>
      </w:pPr>
      <w:r w:rsidRPr="00CA7D85">
        <w:t>The purpose of this procedure is to transfer measurement results from the UE to E-UTRAN. The UE shall initiate this procedure only after successful security activation.</w:t>
      </w:r>
    </w:p>
    <w:p w14:paraId="41B07563" w14:textId="77777777" w:rsidR="0077503D" w:rsidRPr="00CA7D85" w:rsidRDefault="0077503D" w:rsidP="0077503D">
      <w:pPr>
        <w:overflowPunct/>
        <w:autoSpaceDE/>
        <w:autoSpaceDN/>
        <w:adjustRightInd/>
      </w:pPr>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29943227" w14:textId="77777777" w:rsidR="0077503D" w:rsidRPr="00CA7D85" w:rsidRDefault="00186977" w:rsidP="00186977">
      <w:pPr>
        <w:pStyle w:val="B1"/>
      </w:pPr>
      <w:r w:rsidRPr="00CA7D85">
        <w:t>1&gt;</w:t>
      </w:r>
      <w:r w:rsidR="0077503D" w:rsidRPr="00CA7D85">
        <w:tab/>
        <w:t xml:space="preserve">set the </w:t>
      </w:r>
      <w:r w:rsidR="0077503D" w:rsidRPr="00CA7D85">
        <w:rPr>
          <w:i/>
        </w:rPr>
        <w:t>measId</w:t>
      </w:r>
      <w:r w:rsidR="0077503D" w:rsidRPr="00CA7D85">
        <w:t xml:space="preserve"> to the measurement identity that triggered the measurement reporting;</w:t>
      </w:r>
    </w:p>
    <w:p w14:paraId="3554DE2E" w14:textId="77777777" w:rsidR="0077503D" w:rsidRPr="00CA7D85" w:rsidRDefault="00186977" w:rsidP="00186977">
      <w:pPr>
        <w:pStyle w:val="B1"/>
      </w:pPr>
      <w:r w:rsidRPr="00CA7D85">
        <w:t>1&gt;</w:t>
      </w:r>
      <w:r w:rsidR="0077503D" w:rsidRPr="00CA7D85">
        <w:tab/>
        <w:t xml:space="preserve">set the </w:t>
      </w:r>
      <w:r w:rsidR="0077503D" w:rsidRPr="00CA7D85">
        <w:rPr>
          <w:i/>
        </w:rPr>
        <w:t>measResultPCell</w:t>
      </w:r>
      <w:r w:rsidR="0077503D" w:rsidRPr="00CA7D85">
        <w:t xml:space="preserve"> to include the quantities of the PCell;</w:t>
      </w:r>
    </w:p>
    <w:p w14:paraId="13DC66A7" w14:textId="77777777" w:rsidR="0077503D" w:rsidRPr="00CA7D85" w:rsidRDefault="00186977" w:rsidP="00186977">
      <w:pPr>
        <w:pStyle w:val="B1"/>
      </w:pPr>
      <w:r w:rsidRPr="00CA7D85">
        <w:t>1&gt;</w:t>
      </w:r>
      <w:r w:rsidR="0077503D" w:rsidRPr="00CA7D85">
        <w:tab/>
        <w:t xml:space="preserve">set the </w:t>
      </w:r>
      <w:r w:rsidR="0077503D" w:rsidRPr="00CA7D85">
        <w:rPr>
          <w:i/>
        </w:rPr>
        <w:t>measResultServFreqList</w:t>
      </w:r>
      <w:r w:rsidR="0077503D" w:rsidRPr="00CA7D85">
        <w:t xml:space="preserve"> to include for each E-UTRA SCell that is configured, if any, within </w:t>
      </w:r>
      <w:r w:rsidR="0077503D" w:rsidRPr="00CA7D85">
        <w:rPr>
          <w:i/>
        </w:rPr>
        <w:t>measResultSCell</w:t>
      </w:r>
      <w:r w:rsidR="0077503D" w:rsidRPr="00CA7D85">
        <w:t xml:space="preserve"> the quantities of the concerned SCell, if available according to performance requirements in </w:t>
      </w:r>
      <w:r w:rsidR="00EC6A60" w:rsidRPr="00CA7D85">
        <w:t xml:space="preserve">36.133 </w:t>
      </w:r>
      <w:r w:rsidR="0077503D" w:rsidRPr="00CA7D85">
        <w:t xml:space="preserve">[16], except if </w:t>
      </w:r>
      <w:r w:rsidR="0077503D" w:rsidRPr="00CA7D85">
        <w:rPr>
          <w:i/>
        </w:rPr>
        <w:t>purpose</w:t>
      </w:r>
      <w:r w:rsidR="0077503D" w:rsidRPr="00CA7D85">
        <w:t xml:space="preserve"> for the</w:t>
      </w:r>
      <w:r w:rsidR="0077503D" w:rsidRPr="00CA7D85">
        <w:rPr>
          <w:i/>
        </w:rPr>
        <w:t xml:space="preserve"> reportConfig</w:t>
      </w:r>
      <w:r w:rsidR="0077503D" w:rsidRPr="00CA7D85">
        <w:t xml:space="preserve"> associated with the </w:t>
      </w:r>
      <w:r w:rsidR="0077503D" w:rsidRPr="00CA7D85">
        <w:rPr>
          <w:i/>
        </w:rPr>
        <w:t xml:space="preserve">measId </w:t>
      </w:r>
      <w:r w:rsidR="0077503D" w:rsidRPr="00CA7D85">
        <w:t xml:space="preserve">that triggered the measurement reporting is set to </w:t>
      </w:r>
      <w:r w:rsidR="0077503D" w:rsidRPr="00CA7D85">
        <w:rPr>
          <w:i/>
        </w:rPr>
        <w:t>reportLocation</w:t>
      </w:r>
      <w:r w:rsidR="0077503D" w:rsidRPr="00CA7D85">
        <w:t>;</w:t>
      </w:r>
    </w:p>
    <w:p w14:paraId="095AC347" w14:textId="77777777" w:rsidR="0077503D" w:rsidRPr="00CA7D85" w:rsidRDefault="00186977" w:rsidP="00186977">
      <w:pPr>
        <w:pStyle w:val="B1"/>
      </w:pPr>
      <w:r w:rsidRPr="00CA7D85">
        <w:t>1&gt;</w:t>
      </w:r>
      <w:r w:rsidR="0077503D" w:rsidRPr="00CA7D85">
        <w:tab/>
        <w:t xml:space="preserve">if the </w:t>
      </w:r>
      <w:r w:rsidR="0077503D" w:rsidRPr="00CA7D85">
        <w:rPr>
          <w:i/>
        </w:rPr>
        <w:t>reportConfig</w:t>
      </w:r>
      <w:r w:rsidR="0077503D" w:rsidRPr="00CA7D85">
        <w:t xml:space="preserve"> associated with the </w:t>
      </w:r>
      <w:r w:rsidR="0077503D" w:rsidRPr="00CA7D85">
        <w:rPr>
          <w:i/>
        </w:rPr>
        <w:t>measId</w:t>
      </w:r>
      <w:r w:rsidR="0077503D" w:rsidRPr="00CA7D85">
        <w:t xml:space="preserve"> that triggered the measurement reporting includes </w:t>
      </w:r>
      <w:r w:rsidR="0077503D" w:rsidRPr="00CA7D85">
        <w:rPr>
          <w:i/>
        </w:rPr>
        <w:t>reportAddNeighMeas</w:t>
      </w:r>
      <w:r w:rsidR="0077503D" w:rsidRPr="00CA7D85">
        <w:t>:</w:t>
      </w:r>
    </w:p>
    <w:p w14:paraId="7A022D84" w14:textId="77777777" w:rsidR="0077503D" w:rsidRPr="00CA7D85" w:rsidRDefault="00186977" w:rsidP="00186977">
      <w:pPr>
        <w:pStyle w:val="B2"/>
      </w:pPr>
      <w:r w:rsidRPr="00CA7D85">
        <w:t>2&gt;</w:t>
      </w:r>
      <w:r w:rsidR="0077503D" w:rsidRPr="00CA7D85">
        <w:tab/>
        <w:t>for each E-UTRA serving frequency for which</w:t>
      </w:r>
      <w:r w:rsidR="0077503D" w:rsidRPr="00CA7D85">
        <w:rPr>
          <w:i/>
        </w:rPr>
        <w:t xml:space="preserve"> measObjectId</w:t>
      </w:r>
      <w:r w:rsidR="0077503D" w:rsidRPr="00CA7D85">
        <w:t xml:space="preserve"> is referenced</w:t>
      </w:r>
      <w:r w:rsidR="0077503D" w:rsidRPr="00CA7D85">
        <w:rPr>
          <w:i/>
        </w:rPr>
        <w:t xml:space="preserve"> </w:t>
      </w:r>
      <w:r w:rsidR="0077503D" w:rsidRPr="00CA7D85">
        <w:t xml:space="preserve">in the </w:t>
      </w:r>
      <w:r w:rsidR="0077503D" w:rsidRPr="00CA7D85">
        <w:rPr>
          <w:i/>
        </w:rPr>
        <w:t>measIdList</w:t>
      </w:r>
      <w:r w:rsidR="0077503D" w:rsidRPr="00CA7D85">
        <w:t xml:space="preserve">, other than the frequency corresponding with the </w:t>
      </w:r>
      <w:r w:rsidR="0077503D" w:rsidRPr="00CA7D85">
        <w:rPr>
          <w:i/>
        </w:rPr>
        <w:t>measId</w:t>
      </w:r>
      <w:r w:rsidR="0077503D" w:rsidRPr="00CA7D85">
        <w:t xml:space="preserve"> that triggered the measurement reporting:</w:t>
      </w:r>
    </w:p>
    <w:p w14:paraId="40992008" w14:textId="77777777" w:rsidR="0077503D" w:rsidRPr="00CA7D85" w:rsidRDefault="00186977" w:rsidP="00186977">
      <w:pPr>
        <w:pStyle w:val="B3"/>
      </w:pPr>
      <w:r w:rsidRPr="00CA7D85">
        <w:t>3&gt;</w:t>
      </w:r>
      <w:r w:rsidR="0077503D" w:rsidRPr="00CA7D85">
        <w:tab/>
        <w:t xml:space="preserve">set the </w:t>
      </w:r>
      <w:r w:rsidR="0077503D" w:rsidRPr="00CA7D85">
        <w:rPr>
          <w:i/>
        </w:rPr>
        <w:t>measResultServFreqList</w:t>
      </w:r>
      <w:r w:rsidR="0077503D" w:rsidRPr="00CA7D85">
        <w:t xml:space="preserve"> to include within </w:t>
      </w:r>
      <w:r w:rsidR="0077503D" w:rsidRPr="00CA7D85">
        <w:rPr>
          <w:i/>
        </w:rPr>
        <w:t>measResultBestNeighCell</w:t>
      </w:r>
      <w:r w:rsidR="0077503D" w:rsidRPr="00CA7D85">
        <w:t xml:space="preserve"> the </w:t>
      </w:r>
      <w:r w:rsidR="0077503D" w:rsidRPr="00CA7D85">
        <w:rPr>
          <w:i/>
        </w:rPr>
        <w:t>physCellId</w:t>
      </w:r>
      <w:r w:rsidR="0077503D" w:rsidRPr="00CA7D85">
        <w:t xml:space="preserve"> and the quantities of the best non-serving cell, based on RSRP, on the concerned serving frequency;</w:t>
      </w:r>
    </w:p>
    <w:p w14:paraId="4D6EAF24" w14:textId="77777777" w:rsidR="0077503D" w:rsidRPr="00CA7D85" w:rsidRDefault="00186977" w:rsidP="00186977">
      <w:pPr>
        <w:pStyle w:val="B1"/>
      </w:pPr>
      <w:r w:rsidRPr="00CA7D85">
        <w:t>1&gt;</w:t>
      </w:r>
      <w:r w:rsidR="0077503D" w:rsidRPr="00CA7D85">
        <w:tab/>
        <w:t xml:space="preserve">if the </w:t>
      </w:r>
      <w:r w:rsidR="0077503D" w:rsidRPr="00CA7D85">
        <w:rPr>
          <w:i/>
        </w:rPr>
        <w:t>triggerType</w:t>
      </w:r>
      <w:r w:rsidR="0077503D" w:rsidRPr="00CA7D85">
        <w:t xml:space="preserve"> is set to </w:t>
      </w:r>
      <w:r w:rsidR="0077503D" w:rsidRPr="00CA7D85">
        <w:rPr>
          <w:i/>
        </w:rPr>
        <w:t>event</w:t>
      </w:r>
      <w:r w:rsidR="0077503D" w:rsidRPr="00CA7D85">
        <w:t xml:space="preserve">; and if the corresponding measObject concerns NR; and if </w:t>
      </w:r>
      <w:r w:rsidR="0077503D" w:rsidRPr="00CA7D85">
        <w:rPr>
          <w:i/>
        </w:rPr>
        <w:t>eventId</w:t>
      </w:r>
      <w:r w:rsidR="0077503D" w:rsidRPr="00CA7D85">
        <w:t xml:space="preserve"> is set to </w:t>
      </w:r>
      <w:r w:rsidR="00EC6A60" w:rsidRPr="00CA7D85">
        <w:rPr>
          <w:i/>
        </w:rPr>
        <w:t>eventB1</w:t>
      </w:r>
      <w:r w:rsidR="00EC6A60" w:rsidRPr="00CA7D85">
        <w:rPr>
          <w:i/>
          <w:lang w:eastAsia="zh-CN"/>
        </w:rPr>
        <w:t>-NR</w:t>
      </w:r>
      <w:r w:rsidR="00EC6A60" w:rsidRPr="00CA7D85">
        <w:t xml:space="preserve"> or </w:t>
      </w:r>
      <w:r w:rsidR="00EC6A60" w:rsidRPr="00CA7D85">
        <w:rPr>
          <w:i/>
        </w:rPr>
        <w:t>eventB2</w:t>
      </w:r>
      <w:r w:rsidR="00EC6A60" w:rsidRPr="00CA7D85">
        <w:rPr>
          <w:i/>
          <w:lang w:eastAsia="zh-CN"/>
        </w:rPr>
        <w:t>-NR</w:t>
      </w:r>
      <w:r w:rsidR="0077503D" w:rsidRPr="00CA7D85">
        <w:t>; or</w:t>
      </w:r>
    </w:p>
    <w:p w14:paraId="2A41E8EC" w14:textId="77777777" w:rsidR="0077503D" w:rsidRPr="00CA7D85" w:rsidRDefault="00186977" w:rsidP="00186977">
      <w:pPr>
        <w:pStyle w:val="B1"/>
      </w:pPr>
      <w:r w:rsidRPr="00CA7D85">
        <w:t>1&gt;</w:t>
      </w:r>
      <w:r w:rsidR="0077503D" w:rsidRPr="00CA7D85">
        <w:tab/>
        <w:t xml:space="preserve">if the </w:t>
      </w:r>
      <w:r w:rsidR="0077503D" w:rsidRPr="00CA7D85">
        <w:rPr>
          <w:i/>
        </w:rPr>
        <w:t>triggerType</w:t>
      </w:r>
      <w:r w:rsidR="0077503D" w:rsidRPr="00CA7D85">
        <w:t xml:space="preserve"> is set to </w:t>
      </w:r>
      <w:r w:rsidR="0077503D" w:rsidRPr="00CA7D85">
        <w:rPr>
          <w:i/>
        </w:rPr>
        <w:t>event</w:t>
      </w:r>
      <w:r w:rsidR="0077503D" w:rsidRPr="00CA7D85">
        <w:t xml:space="preserve">; and if </w:t>
      </w:r>
      <w:r w:rsidR="0077503D" w:rsidRPr="00CA7D85">
        <w:rPr>
          <w:i/>
        </w:rPr>
        <w:t>eventId</w:t>
      </w:r>
      <w:r w:rsidR="0077503D" w:rsidRPr="00CA7D85">
        <w:t xml:space="preserve"> is set to </w:t>
      </w:r>
      <w:r w:rsidR="0077503D" w:rsidRPr="00CA7D85">
        <w:rPr>
          <w:i/>
        </w:rPr>
        <w:t>eventA3</w:t>
      </w:r>
      <w:r w:rsidR="0077503D" w:rsidRPr="00CA7D85">
        <w:t xml:space="preserve"> or </w:t>
      </w:r>
      <w:r w:rsidR="0077503D" w:rsidRPr="00CA7D85">
        <w:rPr>
          <w:i/>
        </w:rPr>
        <w:t>eventA4</w:t>
      </w:r>
      <w:r w:rsidR="0077503D" w:rsidRPr="00CA7D85">
        <w:t xml:space="preserve"> or </w:t>
      </w:r>
      <w:r w:rsidR="0077503D" w:rsidRPr="00CA7D85">
        <w:rPr>
          <w:i/>
        </w:rPr>
        <w:t>eventA5</w:t>
      </w:r>
      <w:r w:rsidR="0077503D" w:rsidRPr="00CA7D85">
        <w:t>:</w:t>
      </w:r>
    </w:p>
    <w:p w14:paraId="3D916E57" w14:textId="77777777" w:rsidR="0077503D" w:rsidRPr="00CA7D85" w:rsidRDefault="00186977" w:rsidP="00186977">
      <w:pPr>
        <w:pStyle w:val="B2"/>
      </w:pPr>
      <w:r w:rsidRPr="00CA7D85">
        <w:t>2&gt;</w:t>
      </w:r>
      <w:r w:rsidR="0077503D" w:rsidRPr="00CA7D85">
        <w:tab/>
        <w:t xml:space="preserve">if </w:t>
      </w:r>
      <w:r w:rsidR="0077503D" w:rsidRPr="00CA7D85">
        <w:rPr>
          <w:i/>
        </w:rPr>
        <w:t>purpose</w:t>
      </w:r>
      <w:r w:rsidR="0077503D" w:rsidRPr="00CA7D85">
        <w:t xml:space="preserve"> for the </w:t>
      </w:r>
      <w:r w:rsidR="0077503D" w:rsidRPr="00CA7D85">
        <w:rPr>
          <w:i/>
        </w:rPr>
        <w:t>reportConfig</w:t>
      </w:r>
      <w:r w:rsidR="0077503D" w:rsidRPr="00CA7D85">
        <w:t xml:space="preserve"> associated with the </w:t>
      </w:r>
      <w:r w:rsidR="0077503D" w:rsidRPr="00CA7D85">
        <w:rPr>
          <w:i/>
        </w:rPr>
        <w:t>measId</w:t>
      </w:r>
      <w:r w:rsidR="0077503D" w:rsidRPr="00CA7D85">
        <w:t xml:space="preserve"> that triggered the measurement reporting is set to a value other than </w:t>
      </w:r>
      <w:r w:rsidR="0077503D" w:rsidRPr="00CA7D85">
        <w:rPr>
          <w:i/>
        </w:rPr>
        <w:t>reportLocation</w:t>
      </w:r>
      <w:r w:rsidR="0077503D" w:rsidRPr="00CA7D85">
        <w:t>:</w:t>
      </w:r>
    </w:p>
    <w:p w14:paraId="0F42D9D3" w14:textId="77777777" w:rsidR="0077503D" w:rsidRPr="00CA7D85" w:rsidRDefault="00186977" w:rsidP="00186977">
      <w:pPr>
        <w:pStyle w:val="B3"/>
      </w:pPr>
      <w:r w:rsidRPr="00CA7D85">
        <w:t>3&gt;</w:t>
      </w:r>
      <w:r w:rsidR="0077503D" w:rsidRPr="00CA7D85">
        <w:tab/>
        <w:t xml:space="preserve">set the </w:t>
      </w:r>
      <w:r w:rsidR="0077503D" w:rsidRPr="00CA7D85">
        <w:rPr>
          <w:i/>
        </w:rPr>
        <w:t>measResultServFreqListNR</w:t>
      </w:r>
      <w:r w:rsidR="0077503D" w:rsidRPr="00CA7D85">
        <w:t xml:space="preserve"> to include for each NR serving frequency</w:t>
      </w:r>
      <w:r w:rsidR="00EC6A60" w:rsidRPr="00CA7D85">
        <w:t xml:space="preserve"> that the UE is configured to measure according to TS 38.331 [82]</w:t>
      </w:r>
      <w:r w:rsidR="0077503D" w:rsidRPr="00CA7D85">
        <w:t>, if any, the following:</w:t>
      </w:r>
    </w:p>
    <w:p w14:paraId="12AB1B71" w14:textId="77777777" w:rsidR="0077503D" w:rsidRPr="00CA7D85" w:rsidRDefault="00186977" w:rsidP="00186977">
      <w:pPr>
        <w:pStyle w:val="B4"/>
      </w:pPr>
      <w:r w:rsidRPr="00CA7D85">
        <w:t>4&gt;</w:t>
      </w:r>
      <w:r w:rsidR="0077503D" w:rsidRPr="00CA7D85">
        <w:tab/>
        <w:t xml:space="preserve">set </w:t>
      </w:r>
      <w:r w:rsidR="0077503D" w:rsidRPr="00CA7D85">
        <w:rPr>
          <w:i/>
        </w:rPr>
        <w:t>measResultSCell</w:t>
      </w:r>
      <w:r w:rsidR="0077503D" w:rsidRPr="00CA7D85">
        <w:t xml:space="preserve"> to include the available results of the NR serving cell, </w:t>
      </w:r>
      <w:r w:rsidR="00DD1443" w:rsidRPr="00CA7D85">
        <w:rPr>
          <w:lang w:eastAsia="zh-CN"/>
        </w:rPr>
        <w:t>as specified in 5.5.5.</w:t>
      </w:r>
      <w:r w:rsidR="00EC6A60" w:rsidRPr="00CA7D85">
        <w:rPr>
          <w:lang w:eastAsia="zh-CN"/>
        </w:rPr>
        <w:t>2</w:t>
      </w:r>
      <w:r w:rsidR="0077503D" w:rsidRPr="00CA7D85">
        <w:t>;</w:t>
      </w:r>
    </w:p>
    <w:p w14:paraId="494882D6" w14:textId="77777777" w:rsidR="0077503D" w:rsidRPr="00CA7D85" w:rsidRDefault="00186977" w:rsidP="00186977">
      <w:pPr>
        <w:pStyle w:val="B4"/>
      </w:pPr>
      <w:r w:rsidRPr="00CA7D85">
        <w:t>4&gt;</w:t>
      </w:r>
      <w:r w:rsidR="0077503D" w:rsidRPr="00CA7D85">
        <w:tab/>
        <w:t xml:space="preserve">if the </w:t>
      </w:r>
      <w:r w:rsidR="0077503D" w:rsidRPr="00CA7D85">
        <w:rPr>
          <w:i/>
        </w:rPr>
        <w:t>reportConfig</w:t>
      </w:r>
      <w:r w:rsidR="0077503D" w:rsidRPr="00CA7D85">
        <w:t xml:space="preserve"> associated with the </w:t>
      </w:r>
      <w:r w:rsidR="0077503D" w:rsidRPr="00CA7D85">
        <w:rPr>
          <w:i/>
        </w:rPr>
        <w:t>measId</w:t>
      </w:r>
      <w:r w:rsidR="0077503D" w:rsidRPr="00CA7D85">
        <w:t xml:space="preserve"> that triggered the measurement reporting includes </w:t>
      </w:r>
      <w:r w:rsidR="0077503D" w:rsidRPr="00CA7D85">
        <w:rPr>
          <w:i/>
        </w:rPr>
        <w:t>reportAddNeighMeas</w:t>
      </w:r>
      <w:r w:rsidR="0077503D" w:rsidRPr="00CA7D85">
        <w:t>:</w:t>
      </w:r>
    </w:p>
    <w:p w14:paraId="7DD01BD6" w14:textId="77777777" w:rsidR="0077503D" w:rsidRPr="00CA7D85" w:rsidRDefault="00186977" w:rsidP="00186977">
      <w:pPr>
        <w:pStyle w:val="B5"/>
      </w:pPr>
      <w:r w:rsidRPr="00CA7D85">
        <w:t>5&gt;</w:t>
      </w:r>
      <w:r w:rsidR="0077503D" w:rsidRPr="00CA7D85">
        <w:tab/>
        <w:t xml:space="preserve">set </w:t>
      </w:r>
      <w:r w:rsidR="0077503D" w:rsidRPr="00CA7D85">
        <w:rPr>
          <w:i/>
        </w:rPr>
        <w:t>measResultBestNeighCell</w:t>
      </w:r>
      <w:r w:rsidR="0077503D" w:rsidRPr="00CA7D85">
        <w:t xml:space="preserve"> to include the available results</w:t>
      </w:r>
      <w:r w:rsidR="00DD1443" w:rsidRPr="00CA7D85">
        <w:t xml:space="preserve">, </w:t>
      </w:r>
      <w:r w:rsidR="00DD1443" w:rsidRPr="00CA7D85">
        <w:rPr>
          <w:lang w:eastAsia="zh-CN"/>
        </w:rPr>
        <w:t>as specified in 5.5.5.</w:t>
      </w:r>
      <w:r w:rsidR="00EC6A60" w:rsidRPr="00CA7D85">
        <w:rPr>
          <w:lang w:eastAsia="zh-CN"/>
        </w:rPr>
        <w:t>2</w:t>
      </w:r>
      <w:r w:rsidR="00DD1443" w:rsidRPr="00CA7D85">
        <w:rPr>
          <w:lang w:eastAsia="zh-CN"/>
        </w:rPr>
        <w:t>,</w:t>
      </w:r>
      <w:r w:rsidR="0077503D" w:rsidRPr="00CA7D85">
        <w:t xml:space="preserve"> of the best non-serving cell, </w:t>
      </w:r>
      <w:r w:rsidR="00DD1443" w:rsidRPr="00CA7D85">
        <w:t xml:space="preserve">ordered based on the </w:t>
      </w:r>
      <w:r w:rsidR="00DD1443" w:rsidRPr="00CA7D85">
        <w:rPr>
          <w:lang w:eastAsia="zh-CN"/>
        </w:rPr>
        <w:t>quantity determined as specified in 5.5.5.2</w:t>
      </w:r>
      <w:r w:rsidR="0077503D" w:rsidRPr="00CA7D85">
        <w:t>;</w:t>
      </w:r>
    </w:p>
    <w:p w14:paraId="33C8E79D" w14:textId="77777777" w:rsidR="00EC6A60" w:rsidRPr="00CA7D85" w:rsidRDefault="00EC6A60" w:rsidP="00EC6A60">
      <w:pPr>
        <w:pStyle w:val="B3"/>
      </w:pPr>
      <w:r w:rsidRPr="00CA7D85">
        <w:t>3&gt;</w:t>
      </w:r>
      <w:r w:rsidRPr="00CA7D85">
        <w:tab/>
        <w:t>for each (serving or neighbouring) cell for which the UE reports results according to the previous, additionally include available beam results according to the following:</w:t>
      </w:r>
    </w:p>
    <w:p w14:paraId="3D6A4A14" w14:textId="77777777" w:rsidR="00EC6A60" w:rsidRPr="00CA7D85" w:rsidRDefault="00EC6A60" w:rsidP="00595E65">
      <w:pPr>
        <w:pStyle w:val="B4"/>
      </w:pPr>
      <w:r w:rsidRPr="00CA7D85">
        <w:t>4&gt;</w:t>
      </w:r>
      <w:r w:rsidRPr="00CA7D85">
        <w:tab/>
        <w:t>if maxReportRS-Index is configured, set measResultRS-IndexList to include available results, as specified in 5.5.5.2, of up to maxReportRS-Index beams, ordered based on the quantity determined as specified in 5.5.5.3;</w:t>
      </w:r>
    </w:p>
    <w:p w14:paraId="31A8A527" w14:textId="77777777" w:rsidR="00FF4A15" w:rsidRPr="00CA7D85" w:rsidRDefault="00FF4A15" w:rsidP="00FF4A15">
      <w:pPr>
        <w:pStyle w:val="B1"/>
      </w:pPr>
      <w:r w:rsidRPr="00CA7D85">
        <w:t>1&gt;</w:t>
      </w:r>
      <w:r w:rsidRPr="00CA7D85">
        <w:tab/>
        <w:t>if there is at least one applicable neighbouring cell to report:</w:t>
      </w:r>
    </w:p>
    <w:p w14:paraId="2DD49260" w14:textId="77777777" w:rsidR="00FF4A15" w:rsidRPr="00CA7D85" w:rsidRDefault="00FF4A15" w:rsidP="00FF4A15">
      <w:pPr>
        <w:pStyle w:val="B2"/>
      </w:pPr>
      <w:r w:rsidRPr="00CA7D85">
        <w:t>2&gt;</w:t>
      </w:r>
      <w:r w:rsidRPr="00CA7D85">
        <w:tab/>
        <w:t xml:space="preserve">set the </w:t>
      </w:r>
      <w:r w:rsidRPr="00CA7D85">
        <w:rPr>
          <w:i/>
        </w:rPr>
        <w:t>measResultNeighCells</w:t>
      </w:r>
      <w:r w:rsidRPr="00CA7D85">
        <w:t xml:space="preserve"> to include the best neighbouring cells up to </w:t>
      </w:r>
      <w:r w:rsidRPr="00CA7D85">
        <w:rPr>
          <w:i/>
        </w:rPr>
        <w:t>maxReportCells</w:t>
      </w:r>
      <w:r w:rsidRPr="00CA7D85">
        <w:t xml:space="preserve"> in accordance with the following:</w:t>
      </w:r>
    </w:p>
    <w:p w14:paraId="4F00321C" w14:textId="77777777" w:rsidR="00FF4A15" w:rsidRPr="00CA7D85" w:rsidRDefault="00FF4A15" w:rsidP="00FF4A15">
      <w:pPr>
        <w:pStyle w:val="B3"/>
      </w:pPr>
      <w:r w:rsidRPr="00CA7D85">
        <w:t>3&gt;</w:t>
      </w:r>
      <w:r w:rsidRPr="00CA7D85">
        <w:tab/>
        <w:t xml:space="preserve">if the </w:t>
      </w:r>
      <w:r w:rsidRPr="00CA7D85">
        <w:rPr>
          <w:i/>
        </w:rPr>
        <w:t>triggerType</w:t>
      </w:r>
      <w:r w:rsidRPr="00CA7D85">
        <w:t xml:space="preserve"> is set to </w:t>
      </w:r>
      <w:r w:rsidRPr="00CA7D85">
        <w:rPr>
          <w:i/>
        </w:rPr>
        <w:t>event</w:t>
      </w:r>
      <w:r w:rsidRPr="00CA7D85">
        <w:t>:</w:t>
      </w:r>
    </w:p>
    <w:p w14:paraId="558F2FB7" w14:textId="77777777" w:rsidR="00FF4A15" w:rsidRPr="00CA7D85" w:rsidRDefault="00FF4A15" w:rsidP="00FF4A15">
      <w:pPr>
        <w:pStyle w:val="B4"/>
      </w:pPr>
      <w:r w:rsidRPr="00CA7D85">
        <w:t>4&gt;</w:t>
      </w:r>
      <w:r w:rsidRPr="00CA7D85">
        <w:tab/>
        <w:t xml:space="preserve">include the cells included in the </w:t>
      </w:r>
      <w:r w:rsidRPr="00CA7D85">
        <w:rPr>
          <w:i/>
        </w:rPr>
        <w:t>cellsTriggeredList</w:t>
      </w:r>
      <w:r w:rsidRPr="00CA7D85">
        <w:t xml:space="preserve"> as defined within the </w:t>
      </w:r>
      <w:r w:rsidRPr="00CA7D85">
        <w:rPr>
          <w:i/>
        </w:rPr>
        <w:t>VarMeasReportList</w:t>
      </w:r>
      <w:r w:rsidRPr="00CA7D85">
        <w:t xml:space="preserve"> for this </w:t>
      </w:r>
      <w:r w:rsidRPr="00CA7D85">
        <w:rPr>
          <w:i/>
        </w:rPr>
        <w:t>measId</w:t>
      </w:r>
      <w:r w:rsidRPr="00CA7D85">
        <w:t>;</w:t>
      </w:r>
    </w:p>
    <w:p w14:paraId="71266D9F" w14:textId="77777777" w:rsidR="00FF4A15" w:rsidRPr="00CA7D85" w:rsidRDefault="00FF4A15" w:rsidP="00FF4A15">
      <w:pPr>
        <w:pStyle w:val="B3"/>
      </w:pPr>
      <w:r w:rsidRPr="00CA7D85">
        <w:t>3&gt;</w:t>
      </w:r>
      <w:r w:rsidRPr="00CA7D85">
        <w:tab/>
        <w:t>else:</w:t>
      </w:r>
    </w:p>
    <w:p w14:paraId="6A486D69" w14:textId="77777777" w:rsidR="00FF4A15" w:rsidRPr="00CA7D85" w:rsidRDefault="00FF4A15" w:rsidP="00FF4A15">
      <w:pPr>
        <w:pStyle w:val="B4"/>
      </w:pPr>
      <w:r w:rsidRPr="00CA7D85">
        <w:t>4&gt;</w:t>
      </w:r>
      <w:r w:rsidRPr="00CA7D85">
        <w:tab/>
        <w:t>include the applicable cells for which the new measurement results became available since the last periodical reporting or since the measurement was initiated or reset;</w:t>
      </w:r>
    </w:p>
    <w:p w14:paraId="779A50B3" w14:textId="77777777" w:rsidR="00FF4A15" w:rsidRPr="00CA7D85" w:rsidRDefault="00FF4A15" w:rsidP="00FF4A15">
      <w:pPr>
        <w:pStyle w:val="NO"/>
      </w:pPr>
      <w:r w:rsidRPr="00CA7D85">
        <w:t>NOTE</w:t>
      </w:r>
      <w:r w:rsidRPr="00CA7D85">
        <w:rPr>
          <w:lang w:eastAsia="zh-CN"/>
        </w:rPr>
        <w:t xml:space="preserve"> 1</w:t>
      </w:r>
      <w:r w:rsidRPr="00CA7D85">
        <w:t>:</w:t>
      </w:r>
      <w:r w:rsidRPr="00CA7D85">
        <w:tab/>
        <w:t xml:space="preserve">The reliability of the report (i.e. the certainty it contains the strongest cells on the concerned frequency) depends on the measurement configuration i.e. the </w:t>
      </w:r>
      <w:r w:rsidRPr="00CA7D85">
        <w:rPr>
          <w:i/>
        </w:rPr>
        <w:t>reportInterval</w:t>
      </w:r>
      <w:r w:rsidRPr="00CA7D85">
        <w:t>. The related performance requirements are specified in TS 36.133 [16].</w:t>
      </w:r>
    </w:p>
    <w:p w14:paraId="7616D105" w14:textId="77777777" w:rsidR="00FF4A15" w:rsidRPr="00CA7D85" w:rsidRDefault="00FF4A15" w:rsidP="00FF4A15">
      <w:pPr>
        <w:pStyle w:val="B3"/>
      </w:pPr>
      <w:r w:rsidRPr="00CA7D85">
        <w:t>3&gt;</w:t>
      </w:r>
      <w:r w:rsidRPr="00CA7D85">
        <w:tab/>
        <w:t xml:space="preserve">for each cell that is included in the </w:t>
      </w:r>
      <w:r w:rsidRPr="00CA7D85">
        <w:rPr>
          <w:i/>
        </w:rPr>
        <w:t>measResultNeighCells</w:t>
      </w:r>
      <w:r w:rsidRPr="00CA7D85">
        <w:t xml:space="preserve">, include the </w:t>
      </w:r>
      <w:r w:rsidRPr="00CA7D85">
        <w:rPr>
          <w:i/>
        </w:rPr>
        <w:t>physCellId</w:t>
      </w:r>
      <w:r w:rsidRPr="00CA7D85">
        <w:t>;</w:t>
      </w:r>
    </w:p>
    <w:p w14:paraId="645D9F88" w14:textId="77777777" w:rsidR="00FF4A15" w:rsidRPr="00CA7D85" w:rsidRDefault="00FF4A15" w:rsidP="00FF4A15">
      <w:pPr>
        <w:pStyle w:val="B3"/>
      </w:pPr>
      <w:r w:rsidRPr="00CA7D85">
        <w:t>3&gt;</w:t>
      </w:r>
      <w:r w:rsidRPr="00CA7D85">
        <w:tab/>
        <w:t xml:space="preserve">if the </w:t>
      </w:r>
      <w:r w:rsidRPr="00CA7D85">
        <w:rPr>
          <w:i/>
        </w:rPr>
        <w:t>triggerType</w:t>
      </w:r>
      <w:r w:rsidRPr="00CA7D85">
        <w:t xml:space="preserve"> is set to </w:t>
      </w:r>
      <w:r w:rsidRPr="00CA7D85">
        <w:rPr>
          <w:i/>
        </w:rPr>
        <w:t>event</w:t>
      </w:r>
      <w:r w:rsidRPr="00CA7D85">
        <w:t xml:space="preserve">; or the </w:t>
      </w:r>
      <w:r w:rsidRPr="00CA7D85">
        <w:rPr>
          <w:i/>
        </w:rPr>
        <w:t>purpose</w:t>
      </w:r>
      <w:r w:rsidRPr="00CA7D85">
        <w:t xml:space="preserve"> is set to </w:t>
      </w:r>
      <w:r w:rsidRPr="00CA7D85">
        <w:rPr>
          <w:i/>
        </w:rPr>
        <w:t>reportStrongestCells</w:t>
      </w:r>
      <w:r w:rsidRPr="00CA7D85">
        <w:t xml:space="preserve"> or to </w:t>
      </w:r>
      <w:r w:rsidRPr="00CA7D85">
        <w:rPr>
          <w:i/>
        </w:rPr>
        <w:t>reportStrongestCellsForSON</w:t>
      </w:r>
      <w:r w:rsidRPr="00CA7D85">
        <w:t>:</w:t>
      </w:r>
    </w:p>
    <w:p w14:paraId="76BE01D7" w14:textId="77777777" w:rsidR="00FF4A15" w:rsidRPr="00CA7D85" w:rsidRDefault="00FF4A15" w:rsidP="00FF4A15">
      <w:pPr>
        <w:pStyle w:val="B4"/>
      </w:pPr>
      <w:r w:rsidRPr="00CA7D85">
        <w:t>4&gt;</w:t>
      </w:r>
      <w:r w:rsidRPr="00CA7D85">
        <w:tab/>
        <w:t xml:space="preserve">for each included cell, include the layer 3 filtered measured results in accordance with the </w:t>
      </w:r>
      <w:r w:rsidRPr="00CA7D85">
        <w:rPr>
          <w:i/>
        </w:rPr>
        <w:t>reportConfig</w:t>
      </w:r>
      <w:r w:rsidRPr="00CA7D85">
        <w:t xml:space="preserve"> for this </w:t>
      </w:r>
      <w:r w:rsidRPr="00CA7D85">
        <w:rPr>
          <w:i/>
        </w:rPr>
        <w:t>measId</w:t>
      </w:r>
      <w:r w:rsidRPr="00CA7D85">
        <w:t>, ordered as follows:</w:t>
      </w:r>
    </w:p>
    <w:p w14:paraId="72598259" w14:textId="77777777" w:rsidR="00FF4A15" w:rsidRPr="00CA7D85" w:rsidRDefault="00FF4A15" w:rsidP="00FF4A15">
      <w:pPr>
        <w:pStyle w:val="B5"/>
      </w:pPr>
      <w:r w:rsidRPr="00CA7D85">
        <w:t>5&gt;</w:t>
      </w:r>
      <w:r w:rsidRPr="00CA7D85">
        <w:tab/>
        <w:t xml:space="preserve">if the </w:t>
      </w:r>
      <w:r w:rsidRPr="00CA7D85">
        <w:rPr>
          <w:i/>
        </w:rPr>
        <w:t>measObject</w:t>
      </w:r>
      <w:r w:rsidRPr="00CA7D85">
        <w:t xml:space="preserve"> associated with this </w:t>
      </w:r>
      <w:r w:rsidRPr="00CA7D85">
        <w:rPr>
          <w:i/>
        </w:rPr>
        <w:t>measId</w:t>
      </w:r>
      <w:r w:rsidRPr="00CA7D85">
        <w:t xml:space="preserve"> concerns E-UTRA:</w:t>
      </w:r>
    </w:p>
    <w:p w14:paraId="6EEA8A3D" w14:textId="77777777" w:rsidR="00FF4A15" w:rsidRPr="00CA7D85" w:rsidRDefault="00FF4A15" w:rsidP="00FF4A15">
      <w:pPr>
        <w:pStyle w:val="B6"/>
      </w:pPr>
      <w:r w:rsidRPr="00CA7D85">
        <w:t>6&gt;</w:t>
      </w:r>
      <w:r w:rsidRPr="00CA7D85">
        <w:tab/>
        <w:t xml:space="preserve">set the </w:t>
      </w:r>
      <w:r w:rsidRPr="00CA7D85">
        <w:rPr>
          <w:i/>
        </w:rPr>
        <w:t>measResult</w:t>
      </w:r>
      <w:r w:rsidRPr="00CA7D85">
        <w:t xml:space="preserve"> to include the quantity(ies) indicated in the </w:t>
      </w:r>
      <w:r w:rsidRPr="00CA7D85">
        <w:rPr>
          <w:i/>
        </w:rPr>
        <w:t>reportQuantity</w:t>
      </w:r>
      <w:r w:rsidRPr="00CA7D85">
        <w:t xml:space="preserve"> within the concerned </w:t>
      </w:r>
      <w:r w:rsidRPr="00CA7D85">
        <w:rPr>
          <w:i/>
        </w:rPr>
        <w:t>reportConfig</w:t>
      </w:r>
      <w:r w:rsidRPr="00CA7D85">
        <w:t>;</w:t>
      </w:r>
    </w:p>
    <w:p w14:paraId="36C63461" w14:textId="77777777" w:rsidR="00F8611A" w:rsidRPr="00CA7D85" w:rsidRDefault="00F8611A" w:rsidP="00FF4A15">
      <w:pPr>
        <w:pStyle w:val="B6"/>
      </w:pPr>
      <w:r w:rsidRPr="00CA7D85">
        <w:t>6&gt;</w:t>
      </w:r>
      <w:r w:rsidRPr="00CA7D85">
        <w:tab/>
        <w:t xml:space="preserve">sort the included cells in order of decreasing </w:t>
      </w:r>
      <w:r w:rsidRPr="00CA7D85">
        <w:rPr>
          <w:i/>
        </w:rPr>
        <w:t>triggerQuantity</w:t>
      </w:r>
      <w:r w:rsidRPr="00CA7D85">
        <w:t>, i.e. the best cell is included first;</w:t>
      </w:r>
    </w:p>
    <w:p w14:paraId="6CD44E91" w14:textId="77777777" w:rsidR="00FF4A15" w:rsidRPr="00CA7D85" w:rsidRDefault="00FF4A15" w:rsidP="00FF4A15">
      <w:pPr>
        <w:pStyle w:val="B5"/>
      </w:pPr>
      <w:r w:rsidRPr="00CA7D85">
        <w:t>5&gt;</w:t>
      </w:r>
      <w:r w:rsidRPr="00CA7D85">
        <w:tab/>
        <w:t xml:space="preserve">if the </w:t>
      </w:r>
      <w:r w:rsidRPr="00CA7D85">
        <w:rPr>
          <w:i/>
        </w:rPr>
        <w:t>measObject</w:t>
      </w:r>
      <w:r w:rsidRPr="00CA7D85">
        <w:t xml:space="preserve"> associated with this </w:t>
      </w:r>
      <w:r w:rsidRPr="00CA7D85">
        <w:rPr>
          <w:i/>
        </w:rPr>
        <w:t>measId</w:t>
      </w:r>
      <w:r w:rsidRPr="00CA7D85">
        <w:t xml:space="preserve"> concerns NR:</w:t>
      </w:r>
    </w:p>
    <w:p w14:paraId="27D70F02" w14:textId="77777777" w:rsidR="00FF4A15" w:rsidRPr="00CA7D85" w:rsidRDefault="00FF4A15" w:rsidP="00FF4A15">
      <w:pPr>
        <w:pStyle w:val="B6"/>
        <w:rPr>
          <w:lang w:eastAsia="zh-CN"/>
        </w:rPr>
      </w:pPr>
      <w:r w:rsidRPr="00CA7D85">
        <w:rPr>
          <w:lang w:eastAsia="zh-CN"/>
        </w:rPr>
        <w:t>6&gt;</w:t>
      </w:r>
      <w:r w:rsidRPr="00CA7D85">
        <w:rPr>
          <w:lang w:eastAsia="zh-CN"/>
        </w:rPr>
        <w:tab/>
        <w:t xml:space="preserve">set the </w:t>
      </w:r>
      <w:r w:rsidRPr="00CA7D85">
        <w:rPr>
          <w:i/>
          <w:lang w:eastAsia="zh-CN"/>
        </w:rPr>
        <w:t>measResultCell</w:t>
      </w:r>
      <w:r w:rsidRPr="00CA7D85">
        <w:rPr>
          <w:lang w:eastAsia="zh-CN"/>
        </w:rPr>
        <w:t xml:space="preserve"> to include the quantity(ies) indicated in the </w:t>
      </w:r>
      <w:r w:rsidRPr="00CA7D85">
        <w:rPr>
          <w:i/>
          <w:lang w:eastAsia="zh-CN"/>
        </w:rPr>
        <w:t>reportQuantityCellNR</w:t>
      </w:r>
      <w:r w:rsidRPr="00CA7D85">
        <w:rPr>
          <w:lang w:eastAsia="zh-CN"/>
        </w:rPr>
        <w:t xml:space="preserve"> within the concerned </w:t>
      </w:r>
      <w:r w:rsidRPr="00CA7D85">
        <w:rPr>
          <w:i/>
          <w:lang w:eastAsia="zh-CN"/>
        </w:rPr>
        <w:t>reportConfig</w:t>
      </w:r>
      <w:r w:rsidRPr="00CA7D85">
        <w:rPr>
          <w:lang w:eastAsia="zh-CN"/>
        </w:rPr>
        <w:t>;</w:t>
      </w:r>
    </w:p>
    <w:p w14:paraId="00677CCC" w14:textId="77777777" w:rsidR="00FF4A15" w:rsidRPr="00CA7D85" w:rsidRDefault="00FF4A15" w:rsidP="00FF4A15">
      <w:pPr>
        <w:pStyle w:val="B6"/>
        <w:rPr>
          <w:lang w:eastAsia="zh-CN"/>
        </w:rPr>
      </w:pPr>
      <w:r w:rsidRPr="00CA7D85">
        <w:rPr>
          <w:lang w:eastAsia="zh-CN"/>
        </w:rPr>
        <w:t>6&gt;</w:t>
      </w:r>
      <w:r w:rsidRPr="00CA7D85">
        <w:rPr>
          <w:lang w:eastAsia="zh-CN"/>
        </w:rPr>
        <w:tab/>
        <w:t xml:space="preserve">if </w:t>
      </w:r>
      <w:r w:rsidRPr="00CA7D85">
        <w:rPr>
          <w:i/>
          <w:lang w:eastAsia="zh-CN"/>
        </w:rPr>
        <w:t xml:space="preserve">maxReportRS-Index </w:t>
      </w:r>
      <w:r w:rsidRPr="00CA7D85">
        <w:rPr>
          <w:lang w:eastAsia="zh-CN"/>
        </w:rPr>
        <w:t xml:space="preserve">and </w:t>
      </w:r>
      <w:r w:rsidRPr="00CA7D85">
        <w:rPr>
          <w:i/>
          <w:lang w:eastAsia="zh-CN"/>
        </w:rPr>
        <w:t>reportQuantityRS-IndexNR</w:t>
      </w:r>
      <w:r w:rsidRPr="00CA7D85">
        <w:rPr>
          <w:lang w:eastAsia="zh-CN"/>
        </w:rPr>
        <w:t xml:space="preserve"> are configured, set </w:t>
      </w:r>
      <w:r w:rsidR="00F8611A" w:rsidRPr="00CA7D85">
        <w:rPr>
          <w:i/>
          <w:lang w:eastAsia="zh-CN"/>
        </w:rPr>
        <w:t>measResultRS-IndexList</w:t>
      </w:r>
      <w:r w:rsidRPr="00CA7D85">
        <w:rPr>
          <w:lang w:eastAsia="zh-CN"/>
        </w:rPr>
        <w:t xml:space="preserve"> to include results of the best beam and the beams whose quantity is above </w:t>
      </w:r>
      <w:r w:rsidRPr="00CA7D85">
        <w:rPr>
          <w:i/>
          <w:lang w:eastAsia="zh-CN"/>
        </w:rPr>
        <w:t>threshRS-Index</w:t>
      </w:r>
      <w:r w:rsidRPr="00CA7D85">
        <w:rPr>
          <w:lang w:eastAsia="zh-CN"/>
        </w:rPr>
        <w:t xml:space="preserve"> defined in the </w:t>
      </w:r>
      <w:r w:rsidRPr="00CA7D85">
        <w:rPr>
          <w:i/>
          <w:lang w:eastAsia="zh-CN"/>
        </w:rPr>
        <w:t>VarMeasConfig</w:t>
      </w:r>
      <w:r w:rsidRPr="00CA7D85">
        <w:rPr>
          <w:lang w:eastAsia="zh-CN"/>
        </w:rPr>
        <w:t xml:space="preserve"> for the corresponding </w:t>
      </w:r>
      <w:r w:rsidRPr="00CA7D85">
        <w:rPr>
          <w:i/>
          <w:lang w:eastAsia="zh-CN"/>
        </w:rPr>
        <w:t>measObject</w:t>
      </w:r>
      <w:r w:rsidRPr="00CA7D85">
        <w:t xml:space="preserve">, </w:t>
      </w:r>
      <w:r w:rsidRPr="00CA7D85">
        <w:rPr>
          <w:lang w:eastAsia="zh-CN"/>
        </w:rPr>
        <w:t xml:space="preserve">up to </w:t>
      </w:r>
      <w:r w:rsidRPr="00CA7D85">
        <w:rPr>
          <w:i/>
          <w:lang w:eastAsia="zh-CN"/>
        </w:rPr>
        <w:t>maxReportRS-Index</w:t>
      </w:r>
      <w:r w:rsidRPr="00CA7D85">
        <w:rPr>
          <w:lang w:eastAsia="zh-CN"/>
        </w:rPr>
        <w:t xml:space="preserve"> beams in total:</w:t>
      </w:r>
    </w:p>
    <w:p w14:paraId="1D2B5303" w14:textId="77777777" w:rsidR="00FF4A15" w:rsidRPr="00CA7D85" w:rsidRDefault="00FF4A15" w:rsidP="00FF4A15">
      <w:pPr>
        <w:pStyle w:val="B7"/>
        <w:rPr>
          <w:lang w:eastAsia="zh-CN"/>
        </w:rPr>
      </w:pPr>
      <w:r w:rsidRPr="00CA7D85">
        <w:rPr>
          <w:lang w:eastAsia="zh-CN"/>
        </w:rPr>
        <w:t>7&gt;</w:t>
      </w:r>
      <w:r w:rsidRPr="00CA7D85">
        <w:rPr>
          <w:lang w:eastAsia="zh-CN"/>
        </w:rPr>
        <w:tab/>
        <w:t>order beams based on the sorting quantity determined as specified in 5.5.5.3;</w:t>
      </w:r>
    </w:p>
    <w:p w14:paraId="221C56B6" w14:textId="77777777" w:rsidR="00FF4A15" w:rsidRPr="00CA7D85" w:rsidRDefault="00FF4A15" w:rsidP="00FF4A15">
      <w:pPr>
        <w:pStyle w:val="B7"/>
        <w:rPr>
          <w:lang w:eastAsia="zh-CN"/>
        </w:rPr>
      </w:pPr>
      <w:r w:rsidRPr="00CA7D85">
        <w:rPr>
          <w:lang w:eastAsia="zh-CN"/>
        </w:rPr>
        <w:t>7&gt;</w:t>
      </w:r>
      <w:r w:rsidRPr="00CA7D85">
        <w:rPr>
          <w:lang w:eastAsia="zh-CN"/>
        </w:rPr>
        <w:tab/>
        <w:t xml:space="preserve">include </w:t>
      </w:r>
      <w:r w:rsidRPr="00CA7D85">
        <w:rPr>
          <w:i/>
          <w:lang w:eastAsia="zh-CN"/>
        </w:rPr>
        <w:t>ssbIndex</w:t>
      </w:r>
      <w:r w:rsidRPr="00CA7D85">
        <w:rPr>
          <w:lang w:eastAsia="zh-CN"/>
        </w:rPr>
        <w:t>;</w:t>
      </w:r>
    </w:p>
    <w:p w14:paraId="343743F5" w14:textId="77777777" w:rsidR="00F8611A" w:rsidRPr="00CA7D85" w:rsidRDefault="00FF4A15" w:rsidP="00F8611A">
      <w:pPr>
        <w:pStyle w:val="B7"/>
        <w:rPr>
          <w:lang w:eastAsia="zh-CN"/>
        </w:rPr>
      </w:pPr>
      <w:r w:rsidRPr="00CA7D85">
        <w:rPr>
          <w:lang w:eastAsia="zh-CN"/>
        </w:rPr>
        <w:t>7&gt;</w:t>
      </w:r>
      <w:r w:rsidRPr="00CA7D85">
        <w:rPr>
          <w:lang w:eastAsia="zh-CN"/>
        </w:rPr>
        <w:tab/>
      </w:r>
      <w:r w:rsidR="00F8611A" w:rsidRPr="00CA7D85">
        <w:rPr>
          <w:lang w:eastAsia="zh-CN"/>
        </w:rPr>
        <w:t>for each included beam:</w:t>
      </w:r>
    </w:p>
    <w:p w14:paraId="4736DE8D" w14:textId="77777777" w:rsidR="00F8611A" w:rsidRPr="00CA7D85" w:rsidRDefault="00F8611A" w:rsidP="00F8611A">
      <w:pPr>
        <w:pStyle w:val="B8"/>
      </w:pPr>
      <w:r w:rsidRPr="00CA7D85">
        <w:t>8&gt;</w:t>
      </w:r>
      <w:r w:rsidRPr="00CA7D85">
        <w:tab/>
        <w:t xml:space="preserve">include </w:t>
      </w:r>
      <w:r w:rsidRPr="00CA7D85">
        <w:rPr>
          <w:i/>
        </w:rPr>
        <w:t>ssbIndex</w:t>
      </w:r>
      <w:r w:rsidRPr="00CA7D85">
        <w:t>;</w:t>
      </w:r>
    </w:p>
    <w:p w14:paraId="1F04AB2E" w14:textId="77777777" w:rsidR="00F8611A" w:rsidRPr="00CA7D85" w:rsidRDefault="00F8611A" w:rsidP="00595E65">
      <w:pPr>
        <w:pStyle w:val="B8"/>
        <w:rPr>
          <w:lang w:eastAsia="zh-CN"/>
        </w:rPr>
      </w:pPr>
      <w:r w:rsidRPr="00CA7D85">
        <w:t>8&gt;</w:t>
      </w:r>
      <w:r w:rsidRPr="00CA7D85">
        <w:tab/>
        <w:t>if reportRS-IndexResultsNR is</w:t>
      </w:r>
      <w:r w:rsidRPr="00CA7D85" w:rsidDel="007F58F1">
        <w:t xml:space="preserve"> </w:t>
      </w:r>
      <w:r w:rsidRPr="00CA7D85">
        <w:t>configured, for each quantity indicated, include the corresponding measurement result</w:t>
      </w:r>
      <w:r w:rsidRPr="00CA7D85">
        <w:rPr>
          <w:lang w:eastAsia="x-none"/>
        </w:rPr>
        <w:t xml:space="preserve"> in measResultNeighCells</w:t>
      </w:r>
      <w:r w:rsidRPr="00CA7D85">
        <w:t>;</w:t>
      </w:r>
    </w:p>
    <w:p w14:paraId="1127C307" w14:textId="77777777" w:rsidR="00FF4A15" w:rsidRPr="00CA7D85" w:rsidRDefault="00F8611A" w:rsidP="001500A6">
      <w:pPr>
        <w:pStyle w:val="B6"/>
        <w:rPr>
          <w:i/>
          <w:lang w:eastAsia="zh-CN"/>
        </w:rPr>
      </w:pPr>
      <w:r w:rsidRPr="00CA7D85">
        <w:rPr>
          <w:i/>
          <w:lang w:eastAsia="zh-CN"/>
        </w:rPr>
        <w:t>6&gt;</w:t>
      </w:r>
      <w:r w:rsidRPr="00CA7D85">
        <w:rPr>
          <w:i/>
          <w:lang w:eastAsia="zh-CN"/>
        </w:rPr>
        <w:tab/>
        <w:t>sort the included cells in order of decreasing sorting quantity determined as specified in 5.5.5.3;</w:t>
      </w:r>
    </w:p>
    <w:p w14:paraId="3D71A9AD" w14:textId="77777777" w:rsidR="003F7AAC" w:rsidRPr="00CA7D85" w:rsidRDefault="00FF4A15" w:rsidP="00FF4A15">
      <w:pPr>
        <w:pStyle w:val="B4"/>
        <w:ind w:firstLine="0"/>
      </w:pPr>
      <w:r w:rsidRPr="00CA7D85">
        <w:t>…</w:t>
      </w:r>
    </w:p>
    <w:p w14:paraId="4C872C49" w14:textId="77777777" w:rsidR="003F7AAC" w:rsidRPr="00CA7D85" w:rsidRDefault="003F7AAC" w:rsidP="003F7AAC">
      <w:r w:rsidRPr="00CA7D85">
        <w:t>[TS 36.331, clause 5.5.5.3]</w:t>
      </w:r>
    </w:p>
    <w:p w14:paraId="78BACF92" w14:textId="77777777" w:rsidR="00F8611A" w:rsidRPr="00CA7D85" w:rsidRDefault="00F8611A" w:rsidP="00F8611A">
      <w:pPr>
        <w:pStyle w:val="B1"/>
      </w:pPr>
      <w:r w:rsidRPr="00CA7D85">
        <w:t>1&gt;</w:t>
      </w:r>
      <w:r w:rsidRPr="00CA7D85">
        <w:tab/>
        <w:t xml:space="preserve">for cells on the frequency associated with the </w:t>
      </w:r>
      <w:r w:rsidRPr="00CA7D85">
        <w:rPr>
          <w:i/>
        </w:rPr>
        <w:t>measId</w:t>
      </w:r>
      <w:r w:rsidRPr="00CA7D85">
        <w:t xml:space="preserve"> that triggered the measurement reporting, if the </w:t>
      </w:r>
      <w:r w:rsidRPr="00CA7D85">
        <w:rPr>
          <w:i/>
        </w:rPr>
        <w:t>reportTrigger</w:t>
      </w:r>
      <w:r w:rsidRPr="00CA7D85">
        <w:t xml:space="preserve"> is set to </w:t>
      </w:r>
      <w:r w:rsidRPr="00CA7D85">
        <w:rPr>
          <w:i/>
        </w:rPr>
        <w:t>event</w:t>
      </w:r>
      <w:r w:rsidRPr="00CA7D85">
        <w:t xml:space="preserve">, consider the quantity used in </w:t>
      </w:r>
      <w:r w:rsidRPr="00CA7D85">
        <w:rPr>
          <w:i/>
          <w:lang w:eastAsia="zh-CN"/>
        </w:rPr>
        <w:t>bN-ThresholdYNR</w:t>
      </w:r>
      <w:r w:rsidRPr="00CA7D85">
        <w:t xml:space="preserve"> to be the sorting quantity;</w:t>
      </w:r>
    </w:p>
    <w:p w14:paraId="31BA1930" w14:textId="77777777" w:rsidR="00F8611A" w:rsidRPr="00CA7D85" w:rsidRDefault="00F8611A" w:rsidP="00F8611A">
      <w:pPr>
        <w:pStyle w:val="B1"/>
      </w:pPr>
      <w:r w:rsidRPr="00CA7D85">
        <w:t>1&gt;</w:t>
      </w:r>
      <w:r w:rsidRPr="00CA7D85">
        <w:tab/>
        <w:t>for other cases, determine the sorting quantity as follows:</w:t>
      </w:r>
    </w:p>
    <w:p w14:paraId="4B6517BC" w14:textId="77777777" w:rsidR="00F8611A" w:rsidRPr="00CA7D85" w:rsidRDefault="00F8611A" w:rsidP="00F8611A">
      <w:pPr>
        <w:pStyle w:val="B2"/>
      </w:pPr>
      <w:r w:rsidRPr="00CA7D85">
        <w:t>2&gt;</w:t>
      </w:r>
      <w:r w:rsidRPr="00CA7D85">
        <w:tab/>
        <w:t>consider the following quantities as candidate sorting quantities:</w:t>
      </w:r>
    </w:p>
    <w:p w14:paraId="004C6436" w14:textId="77777777" w:rsidR="00F8611A" w:rsidRPr="00CA7D85" w:rsidRDefault="00F8611A" w:rsidP="00F8611A">
      <w:pPr>
        <w:pStyle w:val="B3"/>
      </w:pPr>
      <w:r w:rsidRPr="00CA7D85">
        <w:t>3&gt;</w:t>
      </w:r>
      <w:r w:rsidRPr="00CA7D85">
        <w:tab/>
        <w:t xml:space="preserve">for cells on the frequency associated with the </w:t>
      </w:r>
      <w:r w:rsidRPr="00CA7D85">
        <w:rPr>
          <w:i/>
        </w:rPr>
        <w:t>measId</w:t>
      </w:r>
      <w:r w:rsidRPr="00CA7D85">
        <w:t xml:space="preserve"> that triggered the measurement reporting (for a </w:t>
      </w:r>
      <w:r w:rsidRPr="00CA7D85">
        <w:rPr>
          <w:i/>
        </w:rPr>
        <w:t>triggerType</w:t>
      </w:r>
      <w:r w:rsidRPr="00CA7D85">
        <w:t xml:space="preserve"> set to </w:t>
      </w:r>
      <w:r w:rsidRPr="00CA7D85">
        <w:rPr>
          <w:i/>
        </w:rPr>
        <w:t>periodical</w:t>
      </w:r>
      <w:r w:rsidRPr="00CA7D85">
        <w:t>):</w:t>
      </w:r>
    </w:p>
    <w:p w14:paraId="0DAD2816" w14:textId="77777777" w:rsidR="00F8611A" w:rsidRPr="00CA7D85" w:rsidRDefault="00F8611A" w:rsidP="00F8611A">
      <w:pPr>
        <w:pStyle w:val="B4"/>
      </w:pPr>
      <w:r w:rsidRPr="00CA7D85">
        <w:t>4&gt;</w:t>
      </w:r>
      <w:r w:rsidRPr="00CA7D85">
        <w:tab/>
        <w:t xml:space="preserve">the quantities defined by </w:t>
      </w:r>
      <w:r w:rsidRPr="00CA7D85">
        <w:rPr>
          <w:i/>
        </w:rPr>
        <w:t>reportQuantityCellNR</w:t>
      </w:r>
      <w:r w:rsidRPr="00CA7D85">
        <w:t>, when used for sorting cells;</w:t>
      </w:r>
    </w:p>
    <w:p w14:paraId="46E79DDF" w14:textId="77777777" w:rsidR="00F8611A" w:rsidRPr="00CA7D85" w:rsidRDefault="00F8611A" w:rsidP="00F8611A">
      <w:pPr>
        <w:pStyle w:val="B4"/>
      </w:pPr>
      <w:r w:rsidRPr="00CA7D85">
        <w:t>4&gt;</w:t>
      </w:r>
      <w:r w:rsidRPr="00CA7D85">
        <w:tab/>
        <w:t xml:space="preserve">the quantities defined by </w:t>
      </w:r>
      <w:r w:rsidRPr="00CA7D85">
        <w:rPr>
          <w:i/>
        </w:rPr>
        <w:t>reportQuantityRS-IndexNR</w:t>
      </w:r>
      <w:r w:rsidRPr="00CA7D85">
        <w:t>, when used for sorting beams;</w:t>
      </w:r>
    </w:p>
    <w:p w14:paraId="3EA05FF7" w14:textId="77777777" w:rsidR="00F8611A" w:rsidRPr="00CA7D85" w:rsidRDefault="00F8611A" w:rsidP="00F8611A">
      <w:pPr>
        <w:pStyle w:val="B3"/>
        <w:rPr>
          <w:i/>
        </w:rPr>
      </w:pPr>
      <w:r w:rsidRPr="00CA7D85">
        <w:t>3&gt;</w:t>
      </w:r>
      <w:r w:rsidRPr="00CA7D85">
        <w:tab/>
        <w:t xml:space="preserve">for cells, serving or non-serving (i.e. within </w:t>
      </w:r>
      <w:r w:rsidRPr="00CA7D85">
        <w:rPr>
          <w:i/>
        </w:rPr>
        <w:t>reportAddNeighMeas</w:t>
      </w:r>
      <w:r w:rsidRPr="00CA7D85">
        <w:t xml:space="preserve">), on NR serving frequencies other than the one associated with the </w:t>
      </w:r>
      <w:r w:rsidRPr="00CA7D85">
        <w:rPr>
          <w:i/>
        </w:rPr>
        <w:t>measId</w:t>
      </w:r>
      <w:r w:rsidRPr="00CA7D85">
        <w:t xml:space="preserve"> triggering reporting:</w:t>
      </w:r>
    </w:p>
    <w:p w14:paraId="298E5EA0" w14:textId="77777777" w:rsidR="00F8611A" w:rsidRPr="00CA7D85" w:rsidRDefault="00F8611A" w:rsidP="00F8611A">
      <w:pPr>
        <w:pStyle w:val="B4"/>
      </w:pPr>
      <w:r w:rsidRPr="00CA7D85">
        <w:t>4&gt;</w:t>
      </w:r>
      <w:r w:rsidRPr="00CA7D85">
        <w:tab/>
        <w:t>the available quantities of available NR measurement results as specified in 5.5.5.2;</w:t>
      </w:r>
    </w:p>
    <w:p w14:paraId="55D0D613" w14:textId="77777777" w:rsidR="00F8611A" w:rsidRPr="00CA7D85" w:rsidRDefault="00F8611A" w:rsidP="00F8611A">
      <w:pPr>
        <w:pStyle w:val="B2"/>
      </w:pPr>
      <w:r w:rsidRPr="00CA7D85">
        <w:t>2&gt;</w:t>
      </w:r>
      <w:r w:rsidRPr="00CA7D85">
        <w:tab/>
        <w:t>if there is a single candidate sorting quantity;</w:t>
      </w:r>
    </w:p>
    <w:p w14:paraId="47B16859" w14:textId="77777777" w:rsidR="00F8611A" w:rsidRPr="00CA7D85" w:rsidRDefault="00F8611A" w:rsidP="00F8611A">
      <w:pPr>
        <w:pStyle w:val="B3"/>
      </w:pPr>
      <w:r w:rsidRPr="00CA7D85">
        <w:t>3&gt;</w:t>
      </w:r>
      <w:r w:rsidRPr="00CA7D85">
        <w:tab/>
        <w:t>consider the concerned quantity to be the sorting quantity;</w:t>
      </w:r>
    </w:p>
    <w:p w14:paraId="7BFD092D" w14:textId="77777777" w:rsidR="00F8611A" w:rsidRPr="00CA7D85" w:rsidRDefault="00F8611A" w:rsidP="00F8611A">
      <w:pPr>
        <w:pStyle w:val="B2"/>
      </w:pPr>
      <w:r w:rsidRPr="00CA7D85">
        <w:t>2&gt;</w:t>
      </w:r>
      <w:r w:rsidRPr="00CA7D85">
        <w:tab/>
        <w:t>else:</w:t>
      </w:r>
    </w:p>
    <w:p w14:paraId="3556044D" w14:textId="77777777" w:rsidR="00F8611A" w:rsidRPr="00CA7D85" w:rsidRDefault="00F8611A" w:rsidP="00F8611A">
      <w:pPr>
        <w:pStyle w:val="B3"/>
      </w:pPr>
      <w:r w:rsidRPr="00CA7D85">
        <w:t>3&gt;</w:t>
      </w:r>
      <w:r w:rsidRPr="00CA7D85">
        <w:tab/>
        <w:t>if RSRP is one of the candidate sorting quantities;</w:t>
      </w:r>
    </w:p>
    <w:p w14:paraId="3FEFC8AD" w14:textId="77777777" w:rsidR="00F8611A" w:rsidRPr="00CA7D85" w:rsidRDefault="00F8611A" w:rsidP="00F8611A">
      <w:pPr>
        <w:pStyle w:val="B4"/>
      </w:pPr>
      <w:r w:rsidRPr="00CA7D85">
        <w:t>4&gt;</w:t>
      </w:r>
      <w:r w:rsidRPr="00CA7D85">
        <w:tab/>
        <w:t>consider RSRP to be the sorting quantity;</w:t>
      </w:r>
    </w:p>
    <w:p w14:paraId="6CF2725B" w14:textId="77777777" w:rsidR="00F8611A" w:rsidRPr="00CA7D85" w:rsidRDefault="00F8611A" w:rsidP="00F8611A">
      <w:pPr>
        <w:pStyle w:val="B3"/>
      </w:pPr>
      <w:r w:rsidRPr="00CA7D85">
        <w:t>3&gt;</w:t>
      </w:r>
      <w:r w:rsidRPr="00CA7D85">
        <w:tab/>
        <w:t>else:</w:t>
      </w:r>
    </w:p>
    <w:p w14:paraId="2C1A0146" w14:textId="77777777" w:rsidR="00F8611A" w:rsidRPr="00CA7D85" w:rsidRDefault="00F8611A" w:rsidP="00F8611A">
      <w:pPr>
        <w:pStyle w:val="B4"/>
      </w:pPr>
      <w:r w:rsidRPr="00CA7D85">
        <w:t>4&gt;</w:t>
      </w:r>
      <w:r w:rsidRPr="00CA7D85">
        <w:tab/>
        <w:t>consider RSRQ to be the sorting quantity;</w:t>
      </w:r>
    </w:p>
    <w:p w14:paraId="7CAFA9C6" w14:textId="77777777" w:rsidR="0077503D" w:rsidRPr="00CA7D85" w:rsidRDefault="009D4216" w:rsidP="00FF3CC9">
      <w:pPr>
        <w:pStyle w:val="H6"/>
      </w:pPr>
      <w:r w:rsidRPr="00CA7D85">
        <w:t>8.2.3.1.1</w:t>
      </w:r>
      <w:r w:rsidR="0077503D" w:rsidRPr="00CA7D85">
        <w:t>.3</w:t>
      </w:r>
      <w:r w:rsidR="0077503D" w:rsidRPr="00CA7D85">
        <w:tab/>
        <w:t>Test description</w:t>
      </w:r>
    </w:p>
    <w:p w14:paraId="7A111ED7" w14:textId="77777777" w:rsidR="0077503D" w:rsidRPr="00CA7D85" w:rsidRDefault="009D4216" w:rsidP="00FF3CC9">
      <w:pPr>
        <w:pStyle w:val="H6"/>
      </w:pPr>
      <w:r w:rsidRPr="00CA7D85">
        <w:t>8.2.3.1.1</w:t>
      </w:r>
      <w:r w:rsidR="0077503D" w:rsidRPr="00CA7D85">
        <w:t>.3.1</w:t>
      </w:r>
      <w:r w:rsidR="0077503D" w:rsidRPr="00CA7D85">
        <w:tab/>
        <w:t>Pre-test conditions</w:t>
      </w:r>
    </w:p>
    <w:p w14:paraId="7DD91F81" w14:textId="77777777" w:rsidR="0077503D" w:rsidRPr="00CA7D85" w:rsidRDefault="0077503D" w:rsidP="00CC41AD">
      <w:pPr>
        <w:pStyle w:val="H6"/>
      </w:pPr>
      <w:r w:rsidRPr="00CA7D85">
        <w:t>System Simulator:</w:t>
      </w:r>
    </w:p>
    <w:p w14:paraId="0D9A8C61" w14:textId="77777777" w:rsidR="003F7AAC" w:rsidRPr="00CA7D85" w:rsidRDefault="003F7AAC" w:rsidP="003F7AAC">
      <w:pPr>
        <w:pStyle w:val="B1"/>
      </w:pPr>
      <w:r w:rsidRPr="00CA7D85">
        <w:t>-</w:t>
      </w:r>
      <w:r w:rsidRPr="00CA7D85">
        <w:tab/>
        <w:t>E-UTRA Cell 1 and NR Cell 1.</w:t>
      </w:r>
    </w:p>
    <w:p w14:paraId="7D082A18" w14:textId="77777777" w:rsidR="0077503D" w:rsidRPr="00CA7D85" w:rsidRDefault="0077503D" w:rsidP="00D97804">
      <w:pPr>
        <w:pStyle w:val="H6"/>
      </w:pPr>
      <w:r w:rsidRPr="00CA7D85">
        <w:t>UE:</w:t>
      </w:r>
    </w:p>
    <w:p w14:paraId="3D43D826" w14:textId="77777777" w:rsidR="0077503D" w:rsidRPr="00CA7D85" w:rsidRDefault="0077503D" w:rsidP="00131CE5">
      <w:pPr>
        <w:pStyle w:val="B1"/>
      </w:pPr>
      <w:r w:rsidRPr="00CA7D85">
        <w:t>-</w:t>
      </w:r>
      <w:r w:rsidRPr="00CA7D85">
        <w:tab/>
        <w:t>None.</w:t>
      </w:r>
    </w:p>
    <w:p w14:paraId="6EC80657" w14:textId="77777777" w:rsidR="0077503D" w:rsidRPr="00CA7D85" w:rsidRDefault="0077503D" w:rsidP="007B79B0">
      <w:pPr>
        <w:pStyle w:val="H6"/>
      </w:pPr>
      <w:r w:rsidRPr="00CA7D85">
        <w:t>Preamble:</w:t>
      </w:r>
    </w:p>
    <w:p w14:paraId="0AA81DF6" w14:textId="2743A9DF" w:rsidR="003F7AAC" w:rsidRPr="00CA7D85" w:rsidRDefault="003F7AAC" w:rsidP="003F7AAC">
      <w:pPr>
        <w:pStyle w:val="B1"/>
      </w:pPr>
      <w:r w:rsidRPr="00CA7D85">
        <w:t>-</w:t>
      </w:r>
      <w:r w:rsidRPr="00CA7D85">
        <w:tab/>
        <w:t xml:space="preserve">The UE is in state RRC_CONNECTED using generic procedure parameter Connectivity </w:t>
      </w:r>
      <w:r w:rsidR="00460A08" w:rsidRPr="00CA7D85">
        <w:t>(</w:t>
      </w:r>
      <w:r w:rsidR="00460A08" w:rsidRPr="00CA7D85">
        <w:rPr>
          <w:i/>
          <w:iCs/>
        </w:rPr>
        <w:t>E-UTRA/EPC</w:t>
      </w:r>
      <w:r w:rsidR="00460A08" w:rsidRPr="00CA7D85">
        <w:t xml:space="preserve">) </w:t>
      </w:r>
      <w:r w:rsidRPr="00CA7D85">
        <w:t xml:space="preserve"> established according to TS 38.508-1 [4].</w:t>
      </w:r>
    </w:p>
    <w:p w14:paraId="6E921EA3" w14:textId="77777777" w:rsidR="003F7AAC" w:rsidRPr="00CA7D85" w:rsidRDefault="009D4216" w:rsidP="00FF3CC9">
      <w:pPr>
        <w:pStyle w:val="H6"/>
      </w:pPr>
      <w:r w:rsidRPr="00CA7D85">
        <w:t>8.2.3.1.1</w:t>
      </w:r>
      <w:r w:rsidR="003F7AAC" w:rsidRPr="00CA7D85">
        <w:t>.3.2</w:t>
      </w:r>
      <w:r w:rsidR="003F7AAC" w:rsidRPr="00CA7D85">
        <w:tab/>
        <w:t>Test procedure sequence</w:t>
      </w:r>
    </w:p>
    <w:p w14:paraId="76AE3CDC" w14:textId="77777777" w:rsidR="003F7AAC" w:rsidRPr="00CA7D85" w:rsidRDefault="003F7AAC" w:rsidP="003F7AAC">
      <w:r w:rsidRPr="00CA7D85">
        <w:rPr>
          <w:rFonts w:eastAsia="MS Gothic"/>
        </w:rPr>
        <w:t xml:space="preserve">Table 8.2.3.1.3.2-1 </w:t>
      </w:r>
      <w:r w:rsidR="00555A46" w:rsidRPr="00CA7D85">
        <w:rPr>
          <w:rFonts w:eastAsia="MS Gothic"/>
        </w:rPr>
        <w:t xml:space="preserve">and Table 8.2.3.1.3.2-1A </w:t>
      </w:r>
      <w:r w:rsidRPr="00CA7D85">
        <w:rPr>
          <w:rFonts w:eastAsia="MS Gothic"/>
        </w:rPr>
        <w:t xml:space="preserve">illustrates the downlink power levels and other changing parameters to be applied for the cells at various time instants of the test execution. Row marked "T0" denotes the initial conditions after preamble, while columns marked "T1" and "T2" are to be applied subsequently. The exact instants on which these values shall be applied are described in the texts in this </w:t>
      </w:r>
      <w:r w:rsidRPr="00CA7D85">
        <w:t>clause.</w:t>
      </w:r>
    </w:p>
    <w:p w14:paraId="1561C89F" w14:textId="2FA27785" w:rsidR="003F7AAC" w:rsidRPr="00CA7D85" w:rsidRDefault="003F7AAC" w:rsidP="00FF3CC9">
      <w:pPr>
        <w:pStyle w:val="TH"/>
      </w:pPr>
      <w:r w:rsidRPr="00CA7D85">
        <w:t xml:space="preserve">Table </w:t>
      </w:r>
      <w:r w:rsidR="009D4216" w:rsidRPr="00CA7D85">
        <w:t>8.2.3.1.1</w:t>
      </w:r>
      <w:r w:rsidRPr="00CA7D85">
        <w:t>.3.2-1: Time instances of cell power level and parameter changes</w:t>
      </w:r>
      <w:r w:rsidR="00555A46" w:rsidRPr="00CA7D85">
        <w:t xml:space="preserve"> for </w:t>
      </w:r>
      <w:r w:rsidR="00871C65" w:rsidRPr="00CA7D85">
        <w:t xml:space="preserve">conducted test environment </w:t>
      </w:r>
    </w:p>
    <w:tbl>
      <w:tblPr>
        <w:tblW w:w="7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851"/>
        <w:gridCol w:w="3105"/>
      </w:tblGrid>
      <w:tr w:rsidR="003F7AAC" w:rsidRPr="00CA7D85" w14:paraId="093C6B93" w14:textId="77777777" w:rsidTr="000D0995">
        <w:trPr>
          <w:jc w:val="center"/>
        </w:trPr>
        <w:tc>
          <w:tcPr>
            <w:tcW w:w="534" w:type="dxa"/>
            <w:tcBorders>
              <w:top w:val="single" w:sz="4" w:space="0" w:color="auto"/>
              <w:bottom w:val="single" w:sz="4" w:space="0" w:color="auto"/>
            </w:tcBorders>
          </w:tcPr>
          <w:p w14:paraId="635A499C" w14:textId="77777777" w:rsidR="003F7AAC" w:rsidRPr="00CA7D85" w:rsidRDefault="003F7AAC" w:rsidP="000D0995">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19C6DB50" w14:textId="77777777" w:rsidR="003F7AAC" w:rsidRPr="00CA7D85" w:rsidRDefault="003F7AAC" w:rsidP="000D0995">
            <w:pPr>
              <w:pStyle w:val="TAH"/>
              <w:rPr>
                <w:lang w:eastAsia="en-US"/>
              </w:rPr>
            </w:pPr>
            <w:r w:rsidRPr="00CA7D85">
              <w:rPr>
                <w:lang w:eastAsia="en-US"/>
              </w:rPr>
              <w:t>Parameter</w:t>
            </w:r>
          </w:p>
        </w:tc>
        <w:tc>
          <w:tcPr>
            <w:tcW w:w="923" w:type="dxa"/>
            <w:tcBorders>
              <w:top w:val="single" w:sz="4" w:space="0" w:color="auto"/>
              <w:bottom w:val="single" w:sz="4" w:space="0" w:color="auto"/>
            </w:tcBorders>
          </w:tcPr>
          <w:p w14:paraId="7CD84647" w14:textId="77777777" w:rsidR="003F7AAC" w:rsidRPr="00CA7D85" w:rsidRDefault="003F7AAC" w:rsidP="000D0995">
            <w:pPr>
              <w:pStyle w:val="TAH"/>
              <w:rPr>
                <w:lang w:eastAsia="en-US"/>
              </w:rPr>
            </w:pPr>
            <w:r w:rsidRPr="00CA7D85">
              <w:rPr>
                <w:lang w:eastAsia="en-US"/>
              </w:rPr>
              <w:t>Unit</w:t>
            </w:r>
          </w:p>
        </w:tc>
        <w:tc>
          <w:tcPr>
            <w:tcW w:w="904" w:type="dxa"/>
            <w:tcBorders>
              <w:top w:val="single" w:sz="4" w:space="0" w:color="auto"/>
              <w:bottom w:val="single" w:sz="4" w:space="0" w:color="auto"/>
            </w:tcBorders>
          </w:tcPr>
          <w:p w14:paraId="100D172B" w14:textId="77777777" w:rsidR="003F7AAC" w:rsidRPr="00CA7D85" w:rsidRDefault="003F7AAC" w:rsidP="000D0995">
            <w:pPr>
              <w:pStyle w:val="TAH"/>
              <w:rPr>
                <w:lang w:eastAsia="en-US"/>
              </w:rPr>
            </w:pPr>
            <w:r w:rsidRPr="00CA7D85">
              <w:rPr>
                <w:lang w:eastAsia="en-US"/>
              </w:rPr>
              <w:t>E-UTRA Cell 1</w:t>
            </w:r>
          </w:p>
        </w:tc>
        <w:tc>
          <w:tcPr>
            <w:tcW w:w="851" w:type="dxa"/>
            <w:tcBorders>
              <w:top w:val="single" w:sz="4" w:space="0" w:color="auto"/>
              <w:bottom w:val="single" w:sz="4" w:space="0" w:color="auto"/>
            </w:tcBorders>
          </w:tcPr>
          <w:p w14:paraId="613E8C62" w14:textId="77777777" w:rsidR="003F7AAC" w:rsidRPr="00CA7D85" w:rsidRDefault="003F7AAC" w:rsidP="000D0995">
            <w:pPr>
              <w:pStyle w:val="TAH"/>
              <w:rPr>
                <w:lang w:eastAsia="en-US"/>
              </w:rPr>
            </w:pPr>
            <w:r w:rsidRPr="00CA7D85">
              <w:rPr>
                <w:lang w:eastAsia="en-US"/>
              </w:rPr>
              <w:t>NR Cell 1</w:t>
            </w:r>
          </w:p>
        </w:tc>
        <w:tc>
          <w:tcPr>
            <w:tcW w:w="3105" w:type="dxa"/>
            <w:tcBorders>
              <w:top w:val="single" w:sz="4" w:space="0" w:color="auto"/>
              <w:bottom w:val="single" w:sz="4" w:space="0" w:color="auto"/>
            </w:tcBorders>
          </w:tcPr>
          <w:p w14:paraId="379C7B8C" w14:textId="77777777" w:rsidR="003F7AAC" w:rsidRPr="00CA7D85" w:rsidRDefault="003F7AAC" w:rsidP="000D0995">
            <w:pPr>
              <w:pStyle w:val="TAH"/>
              <w:rPr>
                <w:lang w:eastAsia="en-US"/>
              </w:rPr>
            </w:pPr>
            <w:r w:rsidRPr="00CA7D85">
              <w:rPr>
                <w:lang w:eastAsia="en-US"/>
              </w:rPr>
              <w:t>Remark</w:t>
            </w:r>
          </w:p>
        </w:tc>
      </w:tr>
      <w:tr w:rsidR="003F7AAC" w:rsidRPr="00CA7D85" w14:paraId="69F48E38" w14:textId="77777777" w:rsidTr="000D0995">
        <w:trPr>
          <w:trHeight w:val="557"/>
          <w:jc w:val="center"/>
        </w:trPr>
        <w:tc>
          <w:tcPr>
            <w:tcW w:w="534" w:type="dxa"/>
            <w:vMerge w:val="restart"/>
            <w:tcBorders>
              <w:top w:val="single" w:sz="4" w:space="0" w:color="auto"/>
            </w:tcBorders>
            <w:vAlign w:val="center"/>
          </w:tcPr>
          <w:p w14:paraId="6DF7A557" w14:textId="77777777" w:rsidR="003F7AAC" w:rsidRPr="00CA7D85" w:rsidRDefault="003F7AAC" w:rsidP="000D0995">
            <w:pPr>
              <w:pStyle w:val="TAC"/>
              <w:rPr>
                <w:lang w:eastAsia="en-US"/>
              </w:rPr>
            </w:pPr>
            <w:r w:rsidRPr="00CA7D85">
              <w:rPr>
                <w:lang w:eastAsia="en-US"/>
              </w:rPr>
              <w:t>T0</w:t>
            </w:r>
          </w:p>
        </w:tc>
        <w:tc>
          <w:tcPr>
            <w:tcW w:w="1504" w:type="dxa"/>
            <w:tcBorders>
              <w:top w:val="single" w:sz="4" w:space="0" w:color="auto"/>
              <w:bottom w:val="single" w:sz="4" w:space="0" w:color="auto"/>
            </w:tcBorders>
            <w:vAlign w:val="center"/>
          </w:tcPr>
          <w:p w14:paraId="508EEA9F" w14:textId="77777777" w:rsidR="003F7AAC" w:rsidRPr="00CA7D85" w:rsidRDefault="003F7AAC" w:rsidP="000D0995">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15CBC4E2" w14:textId="77777777" w:rsidR="003F7AAC" w:rsidRPr="00CA7D85" w:rsidRDefault="003F7AAC" w:rsidP="000D0995">
            <w:pPr>
              <w:pStyle w:val="TAC"/>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454CD3E3" w14:textId="77777777" w:rsidR="003F7AAC" w:rsidRPr="00CA7D85" w:rsidRDefault="003F7AAC" w:rsidP="000D0995">
            <w:pPr>
              <w:pStyle w:val="TAC"/>
              <w:rPr>
                <w:lang w:eastAsia="en-US"/>
              </w:rPr>
            </w:pPr>
            <w:r w:rsidRPr="00CA7D85">
              <w:rPr>
                <w:lang w:eastAsia="en-US"/>
              </w:rPr>
              <w:t>-85</w:t>
            </w:r>
          </w:p>
        </w:tc>
        <w:tc>
          <w:tcPr>
            <w:tcW w:w="851" w:type="dxa"/>
            <w:tcBorders>
              <w:top w:val="single" w:sz="4" w:space="0" w:color="auto"/>
              <w:bottom w:val="single" w:sz="4" w:space="0" w:color="auto"/>
            </w:tcBorders>
            <w:vAlign w:val="center"/>
          </w:tcPr>
          <w:p w14:paraId="2F6997BD" w14:textId="77777777" w:rsidR="003F7AAC" w:rsidRPr="00CA7D85" w:rsidRDefault="003F7AAC" w:rsidP="000D0995">
            <w:pPr>
              <w:pStyle w:val="TAC"/>
              <w:rPr>
                <w:lang w:eastAsia="en-US"/>
              </w:rPr>
            </w:pPr>
            <w:r w:rsidRPr="00CA7D85">
              <w:rPr>
                <w:lang w:eastAsia="en-US"/>
              </w:rPr>
              <w:t>-</w:t>
            </w:r>
          </w:p>
        </w:tc>
        <w:tc>
          <w:tcPr>
            <w:tcW w:w="3105" w:type="dxa"/>
            <w:vMerge w:val="restart"/>
            <w:tcBorders>
              <w:top w:val="single" w:sz="4" w:space="0" w:color="auto"/>
            </w:tcBorders>
          </w:tcPr>
          <w:p w14:paraId="00EEF333" w14:textId="77777777" w:rsidR="003F7AAC" w:rsidRPr="00CA7D85" w:rsidRDefault="003F7AAC" w:rsidP="000D0995">
            <w:pPr>
              <w:pStyle w:val="TAL"/>
              <w:rPr>
                <w:lang w:eastAsia="en-US"/>
              </w:rPr>
            </w:pPr>
            <w:r w:rsidRPr="00CA7D85">
              <w:rPr>
                <w:lang w:eastAsia="en-US"/>
              </w:rPr>
              <w:t>The power level values are such that entering conditions for event B1 are not satisfied.</w:t>
            </w:r>
          </w:p>
        </w:tc>
      </w:tr>
      <w:tr w:rsidR="003F7AAC" w:rsidRPr="00CA7D85" w14:paraId="1B82610D" w14:textId="77777777" w:rsidTr="000D0995">
        <w:trPr>
          <w:trHeight w:val="424"/>
          <w:jc w:val="center"/>
        </w:trPr>
        <w:tc>
          <w:tcPr>
            <w:tcW w:w="534" w:type="dxa"/>
            <w:vMerge/>
            <w:tcBorders>
              <w:bottom w:val="single" w:sz="4" w:space="0" w:color="auto"/>
            </w:tcBorders>
            <w:vAlign w:val="center"/>
          </w:tcPr>
          <w:p w14:paraId="6600D801" w14:textId="77777777" w:rsidR="003F7AAC" w:rsidRPr="00CA7D85" w:rsidRDefault="003F7AAC" w:rsidP="000D0995">
            <w:pPr>
              <w:pStyle w:val="TAC"/>
              <w:rPr>
                <w:lang w:eastAsia="en-US"/>
              </w:rPr>
            </w:pPr>
          </w:p>
        </w:tc>
        <w:tc>
          <w:tcPr>
            <w:tcW w:w="1504" w:type="dxa"/>
            <w:tcBorders>
              <w:top w:val="single" w:sz="4" w:space="0" w:color="auto"/>
            </w:tcBorders>
            <w:vAlign w:val="center"/>
          </w:tcPr>
          <w:p w14:paraId="496B859D" w14:textId="77777777" w:rsidR="003F7AAC" w:rsidRPr="00CA7D85" w:rsidRDefault="003F7AAC" w:rsidP="000D0995">
            <w:pPr>
              <w:pStyle w:val="TAL"/>
              <w:rPr>
                <w:lang w:eastAsia="en-US"/>
              </w:rPr>
            </w:pPr>
            <w:r w:rsidRPr="00CA7D85">
              <w:rPr>
                <w:lang w:eastAsia="en-US"/>
              </w:rPr>
              <w:t>SS/PBCH</w:t>
            </w:r>
          </w:p>
          <w:p w14:paraId="3CF1BD6A" w14:textId="77777777" w:rsidR="003F7AAC" w:rsidRPr="00CA7D85" w:rsidRDefault="003F7AAC" w:rsidP="000D0995">
            <w:pPr>
              <w:pStyle w:val="TAL"/>
              <w:rPr>
                <w:lang w:eastAsia="en-US"/>
              </w:rPr>
            </w:pPr>
            <w:r w:rsidRPr="00CA7D85">
              <w:rPr>
                <w:lang w:eastAsia="en-US"/>
              </w:rPr>
              <w:t>SSS EPRE</w:t>
            </w:r>
          </w:p>
        </w:tc>
        <w:tc>
          <w:tcPr>
            <w:tcW w:w="923" w:type="dxa"/>
            <w:tcBorders>
              <w:top w:val="single" w:sz="4" w:space="0" w:color="auto"/>
            </w:tcBorders>
            <w:vAlign w:val="center"/>
          </w:tcPr>
          <w:p w14:paraId="20FC5C22" w14:textId="77777777" w:rsidR="003F7AAC" w:rsidRPr="00CA7D85" w:rsidRDefault="003F7AAC" w:rsidP="000D0995">
            <w:pPr>
              <w:pStyle w:val="TAC"/>
              <w:rPr>
                <w:lang w:eastAsia="en-US"/>
              </w:rPr>
            </w:pPr>
            <w:r w:rsidRPr="00CA7D85">
              <w:rPr>
                <w:lang w:eastAsia="en-US"/>
              </w:rPr>
              <w:t>dBm/</w:t>
            </w:r>
            <w:r w:rsidR="00555A46" w:rsidRPr="00CA7D85">
              <w:rPr>
                <w:lang w:eastAsia="en-US"/>
              </w:rPr>
              <w:t>SCS</w:t>
            </w:r>
          </w:p>
        </w:tc>
        <w:tc>
          <w:tcPr>
            <w:tcW w:w="904" w:type="dxa"/>
            <w:tcBorders>
              <w:top w:val="single" w:sz="4" w:space="0" w:color="auto"/>
            </w:tcBorders>
            <w:vAlign w:val="center"/>
          </w:tcPr>
          <w:p w14:paraId="0C6748EA" w14:textId="77777777" w:rsidR="003F7AAC" w:rsidRPr="00CA7D85" w:rsidRDefault="003F7AAC" w:rsidP="000D0995">
            <w:pPr>
              <w:pStyle w:val="TAC"/>
              <w:rPr>
                <w:lang w:eastAsia="en-US"/>
              </w:rPr>
            </w:pPr>
            <w:r w:rsidRPr="00CA7D85">
              <w:rPr>
                <w:lang w:eastAsia="en-US"/>
              </w:rPr>
              <w:t>-</w:t>
            </w:r>
          </w:p>
        </w:tc>
        <w:tc>
          <w:tcPr>
            <w:tcW w:w="851" w:type="dxa"/>
            <w:tcBorders>
              <w:top w:val="single" w:sz="4" w:space="0" w:color="auto"/>
            </w:tcBorders>
            <w:vAlign w:val="center"/>
          </w:tcPr>
          <w:p w14:paraId="7164F433" w14:textId="77777777" w:rsidR="003F7AAC" w:rsidRPr="00CA7D85" w:rsidRDefault="003F7AAC" w:rsidP="000D0995">
            <w:pPr>
              <w:pStyle w:val="TAC"/>
              <w:rPr>
                <w:lang w:eastAsia="en-US"/>
              </w:rPr>
            </w:pPr>
            <w:r w:rsidRPr="00CA7D85">
              <w:rPr>
                <w:lang w:eastAsia="en-US"/>
              </w:rPr>
              <w:t>-91</w:t>
            </w:r>
          </w:p>
        </w:tc>
        <w:tc>
          <w:tcPr>
            <w:tcW w:w="3105" w:type="dxa"/>
            <w:vMerge/>
            <w:tcBorders>
              <w:bottom w:val="single" w:sz="4" w:space="0" w:color="auto"/>
            </w:tcBorders>
          </w:tcPr>
          <w:p w14:paraId="48F93566" w14:textId="77777777" w:rsidR="003F7AAC" w:rsidRPr="00CA7D85" w:rsidRDefault="003F7AAC" w:rsidP="000D0995">
            <w:pPr>
              <w:pStyle w:val="TAL"/>
              <w:rPr>
                <w:lang w:eastAsia="en-US"/>
              </w:rPr>
            </w:pPr>
          </w:p>
        </w:tc>
      </w:tr>
      <w:tr w:rsidR="003F7AAC" w:rsidRPr="00CA7D85" w14:paraId="5A46165A" w14:textId="77777777" w:rsidTr="000D0995">
        <w:trPr>
          <w:jc w:val="center"/>
        </w:trPr>
        <w:tc>
          <w:tcPr>
            <w:tcW w:w="534" w:type="dxa"/>
            <w:vMerge w:val="restart"/>
            <w:tcBorders>
              <w:top w:val="single" w:sz="4" w:space="0" w:color="auto"/>
            </w:tcBorders>
            <w:vAlign w:val="center"/>
          </w:tcPr>
          <w:p w14:paraId="73D1DEC6" w14:textId="77777777" w:rsidR="003F7AAC" w:rsidRPr="00CA7D85" w:rsidRDefault="003F7AAC" w:rsidP="000D0995">
            <w:pPr>
              <w:pStyle w:val="TAC"/>
              <w:rPr>
                <w:lang w:eastAsia="en-US"/>
              </w:rPr>
            </w:pPr>
            <w:r w:rsidRPr="00CA7D85">
              <w:rPr>
                <w:lang w:eastAsia="en-US"/>
              </w:rPr>
              <w:t>T1</w:t>
            </w:r>
          </w:p>
        </w:tc>
        <w:tc>
          <w:tcPr>
            <w:tcW w:w="1504" w:type="dxa"/>
            <w:tcBorders>
              <w:top w:val="single" w:sz="4" w:space="0" w:color="auto"/>
              <w:bottom w:val="single" w:sz="4" w:space="0" w:color="auto"/>
            </w:tcBorders>
            <w:vAlign w:val="center"/>
          </w:tcPr>
          <w:p w14:paraId="555C54D4" w14:textId="77777777" w:rsidR="003F7AAC" w:rsidRPr="00CA7D85" w:rsidRDefault="003F7AAC" w:rsidP="000D0995">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522F2F71" w14:textId="77777777" w:rsidR="003F7AAC" w:rsidRPr="00CA7D85" w:rsidRDefault="003F7AAC" w:rsidP="000D0995">
            <w:pPr>
              <w:pStyle w:val="TAC"/>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773BE780" w14:textId="77777777" w:rsidR="003F7AAC" w:rsidRPr="00CA7D85" w:rsidRDefault="003F7AAC" w:rsidP="000D0995">
            <w:pPr>
              <w:pStyle w:val="TAC"/>
              <w:rPr>
                <w:lang w:eastAsia="en-US"/>
              </w:rPr>
            </w:pPr>
            <w:r w:rsidRPr="00CA7D85">
              <w:rPr>
                <w:lang w:eastAsia="en-US"/>
              </w:rPr>
              <w:t>-85</w:t>
            </w:r>
          </w:p>
        </w:tc>
        <w:tc>
          <w:tcPr>
            <w:tcW w:w="851" w:type="dxa"/>
            <w:tcBorders>
              <w:top w:val="single" w:sz="4" w:space="0" w:color="auto"/>
              <w:bottom w:val="single" w:sz="4" w:space="0" w:color="auto"/>
            </w:tcBorders>
            <w:vAlign w:val="center"/>
          </w:tcPr>
          <w:p w14:paraId="502D1774" w14:textId="77777777" w:rsidR="003F7AAC" w:rsidRPr="00CA7D85" w:rsidRDefault="003F7AAC" w:rsidP="000D0995">
            <w:pPr>
              <w:pStyle w:val="TAC"/>
              <w:rPr>
                <w:lang w:eastAsia="en-US"/>
              </w:rPr>
            </w:pPr>
            <w:r w:rsidRPr="00CA7D85">
              <w:rPr>
                <w:lang w:eastAsia="en-US"/>
              </w:rPr>
              <w:t>-</w:t>
            </w:r>
          </w:p>
        </w:tc>
        <w:tc>
          <w:tcPr>
            <w:tcW w:w="3105" w:type="dxa"/>
            <w:vMerge w:val="restart"/>
            <w:tcBorders>
              <w:top w:val="single" w:sz="4" w:space="0" w:color="auto"/>
            </w:tcBorders>
          </w:tcPr>
          <w:p w14:paraId="6CE9A404" w14:textId="77777777" w:rsidR="003F7AAC" w:rsidRPr="00CA7D85" w:rsidRDefault="003F7AAC" w:rsidP="000D0995">
            <w:pPr>
              <w:pStyle w:val="TAL"/>
              <w:rPr>
                <w:lang w:eastAsia="en-US"/>
              </w:rPr>
            </w:pPr>
            <w:r w:rsidRPr="00CA7D85">
              <w:rPr>
                <w:lang w:eastAsia="en-US"/>
              </w:rPr>
              <w:t>The power level values are such that entering conditions for event B1 are satisfied.</w:t>
            </w:r>
          </w:p>
        </w:tc>
      </w:tr>
      <w:tr w:rsidR="003F7AAC" w:rsidRPr="00CA7D85" w14:paraId="09400FF6" w14:textId="77777777" w:rsidTr="000D0995">
        <w:trPr>
          <w:trHeight w:val="424"/>
          <w:jc w:val="center"/>
        </w:trPr>
        <w:tc>
          <w:tcPr>
            <w:tcW w:w="534" w:type="dxa"/>
            <w:vMerge/>
            <w:tcBorders>
              <w:bottom w:val="single" w:sz="4" w:space="0" w:color="auto"/>
            </w:tcBorders>
            <w:vAlign w:val="center"/>
          </w:tcPr>
          <w:p w14:paraId="4DD45FEC" w14:textId="77777777" w:rsidR="003F7AAC" w:rsidRPr="00CA7D85" w:rsidRDefault="003F7AAC" w:rsidP="000D0995">
            <w:pPr>
              <w:pStyle w:val="TAC"/>
              <w:rPr>
                <w:lang w:eastAsia="en-US"/>
              </w:rPr>
            </w:pPr>
          </w:p>
        </w:tc>
        <w:tc>
          <w:tcPr>
            <w:tcW w:w="1504" w:type="dxa"/>
            <w:tcBorders>
              <w:top w:val="single" w:sz="4" w:space="0" w:color="auto"/>
            </w:tcBorders>
            <w:vAlign w:val="center"/>
          </w:tcPr>
          <w:p w14:paraId="6770C9C8" w14:textId="77777777" w:rsidR="003F7AAC" w:rsidRPr="00CA7D85" w:rsidRDefault="003F7AAC" w:rsidP="000D0995">
            <w:pPr>
              <w:pStyle w:val="TAL"/>
              <w:rPr>
                <w:lang w:eastAsia="en-US"/>
              </w:rPr>
            </w:pPr>
            <w:r w:rsidRPr="00CA7D85">
              <w:rPr>
                <w:lang w:eastAsia="en-US"/>
              </w:rPr>
              <w:t>SS/PBCH</w:t>
            </w:r>
          </w:p>
          <w:p w14:paraId="6CF9F0D2" w14:textId="77777777" w:rsidR="003F7AAC" w:rsidRPr="00CA7D85" w:rsidRDefault="003F7AAC" w:rsidP="000D0995">
            <w:pPr>
              <w:pStyle w:val="TAL"/>
              <w:rPr>
                <w:lang w:eastAsia="en-US"/>
              </w:rPr>
            </w:pPr>
            <w:r w:rsidRPr="00CA7D85">
              <w:rPr>
                <w:lang w:eastAsia="en-US"/>
              </w:rPr>
              <w:t>SSS EPRE</w:t>
            </w:r>
          </w:p>
        </w:tc>
        <w:tc>
          <w:tcPr>
            <w:tcW w:w="923" w:type="dxa"/>
            <w:tcBorders>
              <w:top w:val="single" w:sz="4" w:space="0" w:color="auto"/>
            </w:tcBorders>
            <w:vAlign w:val="center"/>
          </w:tcPr>
          <w:p w14:paraId="4B988919" w14:textId="77777777" w:rsidR="003F7AAC" w:rsidRPr="00CA7D85" w:rsidRDefault="003F7AAC" w:rsidP="000D0995">
            <w:pPr>
              <w:pStyle w:val="TAC"/>
              <w:rPr>
                <w:lang w:eastAsia="en-US"/>
              </w:rPr>
            </w:pPr>
            <w:r w:rsidRPr="00CA7D85">
              <w:rPr>
                <w:lang w:eastAsia="en-US"/>
              </w:rPr>
              <w:t>dBm/</w:t>
            </w:r>
            <w:r w:rsidR="00555A46" w:rsidRPr="00CA7D85">
              <w:rPr>
                <w:lang w:eastAsia="en-US"/>
              </w:rPr>
              <w:t>SCS</w:t>
            </w:r>
          </w:p>
        </w:tc>
        <w:tc>
          <w:tcPr>
            <w:tcW w:w="904" w:type="dxa"/>
            <w:tcBorders>
              <w:top w:val="single" w:sz="4" w:space="0" w:color="auto"/>
            </w:tcBorders>
            <w:vAlign w:val="center"/>
          </w:tcPr>
          <w:p w14:paraId="35D051A2" w14:textId="77777777" w:rsidR="003F7AAC" w:rsidRPr="00CA7D85" w:rsidRDefault="003F7AAC" w:rsidP="000D0995">
            <w:pPr>
              <w:pStyle w:val="TAC"/>
              <w:rPr>
                <w:lang w:eastAsia="en-US"/>
              </w:rPr>
            </w:pPr>
            <w:r w:rsidRPr="00CA7D85">
              <w:rPr>
                <w:lang w:eastAsia="en-US"/>
              </w:rPr>
              <w:t>-</w:t>
            </w:r>
          </w:p>
        </w:tc>
        <w:tc>
          <w:tcPr>
            <w:tcW w:w="851" w:type="dxa"/>
            <w:tcBorders>
              <w:top w:val="single" w:sz="4" w:space="0" w:color="auto"/>
            </w:tcBorders>
            <w:vAlign w:val="center"/>
          </w:tcPr>
          <w:p w14:paraId="13D88D9E" w14:textId="77777777" w:rsidR="003F7AAC" w:rsidRPr="00CA7D85" w:rsidRDefault="003F7AAC" w:rsidP="000D0995">
            <w:pPr>
              <w:pStyle w:val="TAC"/>
              <w:rPr>
                <w:lang w:eastAsia="en-US"/>
              </w:rPr>
            </w:pPr>
            <w:r w:rsidRPr="00CA7D85">
              <w:rPr>
                <w:lang w:eastAsia="en-US"/>
              </w:rPr>
              <w:t>-79</w:t>
            </w:r>
          </w:p>
        </w:tc>
        <w:tc>
          <w:tcPr>
            <w:tcW w:w="3105" w:type="dxa"/>
            <w:vMerge/>
            <w:tcBorders>
              <w:bottom w:val="single" w:sz="4" w:space="0" w:color="auto"/>
            </w:tcBorders>
          </w:tcPr>
          <w:p w14:paraId="75BDB119" w14:textId="77777777" w:rsidR="003F7AAC" w:rsidRPr="00CA7D85" w:rsidRDefault="003F7AAC" w:rsidP="000D0995">
            <w:pPr>
              <w:pStyle w:val="TAL"/>
              <w:rPr>
                <w:lang w:eastAsia="en-US"/>
              </w:rPr>
            </w:pPr>
          </w:p>
        </w:tc>
      </w:tr>
      <w:tr w:rsidR="003F7AAC" w:rsidRPr="00CA7D85" w14:paraId="20BD7E5E" w14:textId="77777777" w:rsidTr="000D0995">
        <w:trPr>
          <w:jc w:val="center"/>
        </w:trPr>
        <w:tc>
          <w:tcPr>
            <w:tcW w:w="534" w:type="dxa"/>
            <w:vMerge w:val="restart"/>
            <w:tcBorders>
              <w:top w:val="single" w:sz="4" w:space="0" w:color="auto"/>
            </w:tcBorders>
            <w:vAlign w:val="center"/>
          </w:tcPr>
          <w:p w14:paraId="79B0F7DA" w14:textId="77777777" w:rsidR="003F7AAC" w:rsidRPr="00CA7D85" w:rsidRDefault="003F7AAC" w:rsidP="000D0995">
            <w:pPr>
              <w:pStyle w:val="TAC"/>
              <w:rPr>
                <w:lang w:eastAsia="en-US"/>
              </w:rPr>
            </w:pPr>
            <w:r w:rsidRPr="00CA7D85">
              <w:rPr>
                <w:lang w:eastAsia="en-US"/>
              </w:rPr>
              <w:t>T2</w:t>
            </w:r>
          </w:p>
        </w:tc>
        <w:tc>
          <w:tcPr>
            <w:tcW w:w="1504" w:type="dxa"/>
            <w:tcBorders>
              <w:top w:val="single" w:sz="4" w:space="0" w:color="auto"/>
              <w:bottom w:val="single" w:sz="4" w:space="0" w:color="auto"/>
            </w:tcBorders>
            <w:vAlign w:val="center"/>
          </w:tcPr>
          <w:p w14:paraId="15215BD6" w14:textId="77777777" w:rsidR="003F7AAC" w:rsidRPr="00CA7D85" w:rsidRDefault="003F7AAC" w:rsidP="000D0995">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3BCCDB1D" w14:textId="77777777" w:rsidR="003F7AAC" w:rsidRPr="00CA7D85" w:rsidRDefault="003F7AAC" w:rsidP="000D0995">
            <w:pPr>
              <w:pStyle w:val="TAC"/>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3CFEAE1E" w14:textId="77777777" w:rsidR="003F7AAC" w:rsidRPr="00CA7D85" w:rsidRDefault="003F7AAC" w:rsidP="000D0995">
            <w:pPr>
              <w:pStyle w:val="TAC"/>
              <w:rPr>
                <w:lang w:eastAsia="en-US"/>
              </w:rPr>
            </w:pPr>
            <w:r w:rsidRPr="00CA7D85">
              <w:rPr>
                <w:lang w:eastAsia="en-US"/>
              </w:rPr>
              <w:t>-85</w:t>
            </w:r>
          </w:p>
        </w:tc>
        <w:tc>
          <w:tcPr>
            <w:tcW w:w="851" w:type="dxa"/>
            <w:tcBorders>
              <w:top w:val="single" w:sz="4" w:space="0" w:color="auto"/>
              <w:bottom w:val="single" w:sz="4" w:space="0" w:color="auto"/>
            </w:tcBorders>
            <w:vAlign w:val="center"/>
          </w:tcPr>
          <w:p w14:paraId="116A92C9" w14:textId="77777777" w:rsidR="003F7AAC" w:rsidRPr="00CA7D85" w:rsidRDefault="003F7AAC" w:rsidP="000D0995">
            <w:pPr>
              <w:pStyle w:val="TAC"/>
              <w:rPr>
                <w:lang w:eastAsia="en-US"/>
              </w:rPr>
            </w:pPr>
            <w:r w:rsidRPr="00CA7D85">
              <w:rPr>
                <w:lang w:eastAsia="en-US"/>
              </w:rPr>
              <w:t>-</w:t>
            </w:r>
          </w:p>
        </w:tc>
        <w:tc>
          <w:tcPr>
            <w:tcW w:w="3105" w:type="dxa"/>
            <w:vMerge w:val="restart"/>
            <w:tcBorders>
              <w:top w:val="single" w:sz="4" w:space="0" w:color="auto"/>
            </w:tcBorders>
          </w:tcPr>
          <w:p w14:paraId="408DF359" w14:textId="77777777" w:rsidR="003F7AAC" w:rsidRPr="00CA7D85" w:rsidRDefault="003F7AAC" w:rsidP="000D0995">
            <w:pPr>
              <w:pStyle w:val="TAL"/>
              <w:rPr>
                <w:lang w:eastAsia="en-US"/>
              </w:rPr>
            </w:pPr>
            <w:r w:rsidRPr="00CA7D85">
              <w:rPr>
                <w:lang w:eastAsia="en-US"/>
              </w:rPr>
              <w:t>The power level values are such that leaving conditions for event B1 are satisfied.</w:t>
            </w:r>
          </w:p>
        </w:tc>
      </w:tr>
      <w:tr w:rsidR="003F7AAC" w:rsidRPr="00CA7D85" w14:paraId="46E203B0" w14:textId="77777777" w:rsidTr="000D0995">
        <w:trPr>
          <w:trHeight w:val="242"/>
          <w:jc w:val="center"/>
        </w:trPr>
        <w:tc>
          <w:tcPr>
            <w:tcW w:w="534" w:type="dxa"/>
            <w:vMerge/>
            <w:tcBorders>
              <w:bottom w:val="single" w:sz="4" w:space="0" w:color="auto"/>
            </w:tcBorders>
            <w:vAlign w:val="center"/>
          </w:tcPr>
          <w:p w14:paraId="20A5983E" w14:textId="77777777" w:rsidR="003F7AAC" w:rsidRPr="00CA7D85" w:rsidRDefault="003F7AAC" w:rsidP="000D0995">
            <w:pPr>
              <w:keepNext/>
              <w:keepLines/>
              <w:spacing w:after="0"/>
              <w:rPr>
                <w:rFonts w:ascii="Arial" w:hAnsi="Arial"/>
                <w:sz w:val="18"/>
              </w:rPr>
            </w:pPr>
          </w:p>
        </w:tc>
        <w:tc>
          <w:tcPr>
            <w:tcW w:w="1504" w:type="dxa"/>
            <w:tcBorders>
              <w:top w:val="single" w:sz="4" w:space="0" w:color="auto"/>
              <w:bottom w:val="single" w:sz="4" w:space="0" w:color="auto"/>
            </w:tcBorders>
            <w:vAlign w:val="center"/>
          </w:tcPr>
          <w:p w14:paraId="0BCE4FEE" w14:textId="77777777" w:rsidR="003F7AAC" w:rsidRPr="00CA7D85" w:rsidRDefault="003F7AAC" w:rsidP="000D0995">
            <w:pPr>
              <w:pStyle w:val="TAL"/>
              <w:rPr>
                <w:lang w:eastAsia="en-US"/>
              </w:rPr>
            </w:pPr>
            <w:r w:rsidRPr="00CA7D85">
              <w:rPr>
                <w:lang w:eastAsia="en-US"/>
              </w:rPr>
              <w:t>SS/PBCH</w:t>
            </w:r>
          </w:p>
          <w:p w14:paraId="04DD02EE" w14:textId="77777777" w:rsidR="003F7AAC" w:rsidRPr="00CA7D85" w:rsidRDefault="003F7AAC" w:rsidP="000D0995">
            <w:pPr>
              <w:pStyle w:val="TAL"/>
              <w:rPr>
                <w:lang w:eastAsia="en-US"/>
              </w:rPr>
            </w:pPr>
            <w:r w:rsidRPr="00CA7D85">
              <w:rPr>
                <w:lang w:eastAsia="en-US"/>
              </w:rPr>
              <w:t>SSS EPRE</w:t>
            </w:r>
          </w:p>
        </w:tc>
        <w:tc>
          <w:tcPr>
            <w:tcW w:w="923" w:type="dxa"/>
            <w:tcBorders>
              <w:top w:val="single" w:sz="4" w:space="0" w:color="auto"/>
              <w:bottom w:val="single" w:sz="4" w:space="0" w:color="auto"/>
            </w:tcBorders>
            <w:vAlign w:val="center"/>
          </w:tcPr>
          <w:p w14:paraId="2DC6110B" w14:textId="77777777" w:rsidR="003F7AAC" w:rsidRPr="00CA7D85" w:rsidRDefault="003F7AAC" w:rsidP="000D0995">
            <w:pPr>
              <w:pStyle w:val="TAC"/>
              <w:rPr>
                <w:lang w:eastAsia="en-US"/>
              </w:rPr>
            </w:pPr>
            <w:r w:rsidRPr="00CA7D85">
              <w:rPr>
                <w:lang w:eastAsia="en-US"/>
              </w:rPr>
              <w:t>dBm/</w:t>
            </w:r>
            <w:r w:rsidR="00555A46" w:rsidRPr="00CA7D85">
              <w:rPr>
                <w:lang w:eastAsia="en-US"/>
              </w:rPr>
              <w:t>SCS</w:t>
            </w:r>
          </w:p>
        </w:tc>
        <w:tc>
          <w:tcPr>
            <w:tcW w:w="904" w:type="dxa"/>
            <w:tcBorders>
              <w:top w:val="single" w:sz="4" w:space="0" w:color="auto"/>
              <w:bottom w:val="single" w:sz="4" w:space="0" w:color="auto"/>
            </w:tcBorders>
            <w:vAlign w:val="center"/>
          </w:tcPr>
          <w:p w14:paraId="2288AFC2" w14:textId="77777777" w:rsidR="003F7AAC" w:rsidRPr="00CA7D85" w:rsidRDefault="003F7AAC" w:rsidP="000D0995">
            <w:pPr>
              <w:pStyle w:val="TAC"/>
              <w:rPr>
                <w:lang w:eastAsia="en-US"/>
              </w:rPr>
            </w:pPr>
            <w:r w:rsidRPr="00CA7D85">
              <w:rPr>
                <w:lang w:eastAsia="en-US"/>
              </w:rPr>
              <w:t>-</w:t>
            </w:r>
          </w:p>
        </w:tc>
        <w:tc>
          <w:tcPr>
            <w:tcW w:w="851" w:type="dxa"/>
            <w:tcBorders>
              <w:top w:val="single" w:sz="4" w:space="0" w:color="auto"/>
              <w:bottom w:val="single" w:sz="4" w:space="0" w:color="auto"/>
            </w:tcBorders>
            <w:vAlign w:val="center"/>
          </w:tcPr>
          <w:p w14:paraId="70CB7A5E" w14:textId="77777777" w:rsidR="003F7AAC" w:rsidRPr="00CA7D85" w:rsidRDefault="003F7AAC" w:rsidP="000D0995">
            <w:pPr>
              <w:pStyle w:val="TAC"/>
              <w:rPr>
                <w:lang w:eastAsia="en-US"/>
              </w:rPr>
            </w:pPr>
            <w:r w:rsidRPr="00CA7D85">
              <w:rPr>
                <w:lang w:eastAsia="en-US"/>
              </w:rPr>
              <w:t>-91</w:t>
            </w:r>
          </w:p>
        </w:tc>
        <w:tc>
          <w:tcPr>
            <w:tcW w:w="3105" w:type="dxa"/>
            <w:vMerge/>
            <w:tcBorders>
              <w:bottom w:val="single" w:sz="4" w:space="0" w:color="auto"/>
            </w:tcBorders>
          </w:tcPr>
          <w:p w14:paraId="492260A2" w14:textId="77777777" w:rsidR="003F7AAC" w:rsidRPr="00CA7D85" w:rsidRDefault="003F7AAC" w:rsidP="000D0995">
            <w:pPr>
              <w:keepNext/>
              <w:keepLines/>
              <w:spacing w:after="0"/>
              <w:rPr>
                <w:rFonts w:ascii="Arial" w:hAnsi="Arial"/>
                <w:sz w:val="18"/>
              </w:rPr>
            </w:pPr>
          </w:p>
        </w:tc>
      </w:tr>
    </w:tbl>
    <w:p w14:paraId="67B452CC" w14:textId="77777777" w:rsidR="00555A46" w:rsidRPr="00CA7D85" w:rsidRDefault="00555A46" w:rsidP="00555A46"/>
    <w:p w14:paraId="0BD9507A" w14:textId="06CFF23A" w:rsidR="00555A46" w:rsidRPr="00CA7D85" w:rsidRDefault="00555A46" w:rsidP="00FF3CC9">
      <w:pPr>
        <w:pStyle w:val="TH"/>
      </w:pPr>
      <w:r w:rsidRPr="00CA7D85">
        <w:t xml:space="preserve">Table 8.2.3.1.1.3.2-1A: Time instances of cell power level and parameter changes for </w:t>
      </w:r>
      <w:r w:rsidR="00871C65" w:rsidRPr="00CA7D85">
        <w:t xml:space="preserve">OTA test environment </w:t>
      </w:r>
    </w:p>
    <w:tbl>
      <w:tblPr>
        <w:tblW w:w="7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851"/>
        <w:gridCol w:w="3105"/>
      </w:tblGrid>
      <w:tr w:rsidR="00555A46" w:rsidRPr="00CA7D85" w14:paraId="112D5687" w14:textId="77777777" w:rsidTr="0007608A">
        <w:trPr>
          <w:jc w:val="center"/>
        </w:trPr>
        <w:tc>
          <w:tcPr>
            <w:tcW w:w="534" w:type="dxa"/>
            <w:tcBorders>
              <w:top w:val="single" w:sz="4" w:space="0" w:color="auto"/>
              <w:bottom w:val="single" w:sz="4" w:space="0" w:color="auto"/>
            </w:tcBorders>
          </w:tcPr>
          <w:p w14:paraId="2AF10F2B" w14:textId="77777777" w:rsidR="00555A46" w:rsidRPr="00CA7D85" w:rsidRDefault="00555A46" w:rsidP="0007608A">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7CDFBCF5" w14:textId="77777777" w:rsidR="00555A46" w:rsidRPr="00CA7D85" w:rsidRDefault="00555A46" w:rsidP="0007608A">
            <w:pPr>
              <w:pStyle w:val="TAH"/>
              <w:rPr>
                <w:lang w:eastAsia="en-US"/>
              </w:rPr>
            </w:pPr>
            <w:r w:rsidRPr="00CA7D85">
              <w:rPr>
                <w:lang w:eastAsia="en-US"/>
              </w:rPr>
              <w:t>Parameter</w:t>
            </w:r>
          </w:p>
        </w:tc>
        <w:tc>
          <w:tcPr>
            <w:tcW w:w="923" w:type="dxa"/>
            <w:tcBorders>
              <w:top w:val="single" w:sz="4" w:space="0" w:color="auto"/>
              <w:bottom w:val="single" w:sz="4" w:space="0" w:color="auto"/>
            </w:tcBorders>
          </w:tcPr>
          <w:p w14:paraId="2E610921" w14:textId="77777777" w:rsidR="00555A46" w:rsidRPr="00CA7D85" w:rsidRDefault="00555A46" w:rsidP="0007608A">
            <w:pPr>
              <w:pStyle w:val="TAH"/>
              <w:rPr>
                <w:lang w:eastAsia="en-US"/>
              </w:rPr>
            </w:pPr>
            <w:r w:rsidRPr="00CA7D85">
              <w:rPr>
                <w:lang w:eastAsia="en-US"/>
              </w:rPr>
              <w:t>Unit</w:t>
            </w:r>
          </w:p>
        </w:tc>
        <w:tc>
          <w:tcPr>
            <w:tcW w:w="904" w:type="dxa"/>
            <w:tcBorders>
              <w:top w:val="single" w:sz="4" w:space="0" w:color="auto"/>
              <w:bottom w:val="single" w:sz="4" w:space="0" w:color="auto"/>
            </w:tcBorders>
          </w:tcPr>
          <w:p w14:paraId="5BA7EFDC" w14:textId="77777777" w:rsidR="00555A46" w:rsidRPr="00CA7D85" w:rsidRDefault="00555A46" w:rsidP="0007608A">
            <w:pPr>
              <w:pStyle w:val="TAH"/>
              <w:rPr>
                <w:lang w:eastAsia="en-US"/>
              </w:rPr>
            </w:pPr>
            <w:r w:rsidRPr="00CA7D85">
              <w:rPr>
                <w:lang w:eastAsia="en-US"/>
              </w:rPr>
              <w:t>E-UTRA Cell 1</w:t>
            </w:r>
          </w:p>
        </w:tc>
        <w:tc>
          <w:tcPr>
            <w:tcW w:w="851" w:type="dxa"/>
            <w:tcBorders>
              <w:top w:val="single" w:sz="4" w:space="0" w:color="auto"/>
              <w:bottom w:val="single" w:sz="4" w:space="0" w:color="auto"/>
            </w:tcBorders>
          </w:tcPr>
          <w:p w14:paraId="54A99F97" w14:textId="77777777" w:rsidR="00555A46" w:rsidRPr="00CA7D85" w:rsidRDefault="00555A46" w:rsidP="0007608A">
            <w:pPr>
              <w:pStyle w:val="TAH"/>
              <w:rPr>
                <w:lang w:eastAsia="en-US"/>
              </w:rPr>
            </w:pPr>
            <w:r w:rsidRPr="00CA7D85">
              <w:rPr>
                <w:lang w:eastAsia="en-US"/>
              </w:rPr>
              <w:t>NR Cell 1</w:t>
            </w:r>
          </w:p>
        </w:tc>
        <w:tc>
          <w:tcPr>
            <w:tcW w:w="3105" w:type="dxa"/>
            <w:tcBorders>
              <w:top w:val="single" w:sz="4" w:space="0" w:color="auto"/>
              <w:bottom w:val="single" w:sz="4" w:space="0" w:color="auto"/>
            </w:tcBorders>
          </w:tcPr>
          <w:p w14:paraId="0A5C4770" w14:textId="77777777" w:rsidR="00555A46" w:rsidRPr="00CA7D85" w:rsidRDefault="00555A46" w:rsidP="0007608A">
            <w:pPr>
              <w:pStyle w:val="TAH"/>
              <w:rPr>
                <w:lang w:eastAsia="en-US"/>
              </w:rPr>
            </w:pPr>
            <w:r w:rsidRPr="00CA7D85">
              <w:rPr>
                <w:lang w:eastAsia="en-US"/>
              </w:rPr>
              <w:t>Remark</w:t>
            </w:r>
          </w:p>
        </w:tc>
      </w:tr>
      <w:tr w:rsidR="00555A46" w:rsidRPr="00CA7D85" w14:paraId="2976C34B" w14:textId="77777777" w:rsidTr="0007608A">
        <w:trPr>
          <w:trHeight w:val="557"/>
          <w:jc w:val="center"/>
        </w:trPr>
        <w:tc>
          <w:tcPr>
            <w:tcW w:w="534" w:type="dxa"/>
            <w:vMerge w:val="restart"/>
            <w:tcBorders>
              <w:top w:val="single" w:sz="4" w:space="0" w:color="auto"/>
            </w:tcBorders>
            <w:vAlign w:val="center"/>
          </w:tcPr>
          <w:p w14:paraId="135D2D6C" w14:textId="77777777" w:rsidR="00555A46" w:rsidRPr="00CA7D85" w:rsidRDefault="00555A46" w:rsidP="0007608A">
            <w:pPr>
              <w:pStyle w:val="TAC"/>
              <w:rPr>
                <w:lang w:eastAsia="en-US"/>
              </w:rPr>
            </w:pPr>
            <w:r w:rsidRPr="00CA7D85">
              <w:rPr>
                <w:lang w:eastAsia="en-US"/>
              </w:rPr>
              <w:t>T0</w:t>
            </w:r>
          </w:p>
        </w:tc>
        <w:tc>
          <w:tcPr>
            <w:tcW w:w="1504" w:type="dxa"/>
            <w:tcBorders>
              <w:top w:val="single" w:sz="4" w:space="0" w:color="auto"/>
              <w:bottom w:val="single" w:sz="4" w:space="0" w:color="auto"/>
            </w:tcBorders>
            <w:vAlign w:val="center"/>
          </w:tcPr>
          <w:p w14:paraId="78A43A6F" w14:textId="77777777" w:rsidR="00555A46" w:rsidRPr="00CA7D85" w:rsidRDefault="00555A46" w:rsidP="0007608A">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4F62A8FD" w14:textId="77777777" w:rsidR="00555A46" w:rsidRPr="00CA7D85" w:rsidRDefault="00555A46" w:rsidP="0007608A">
            <w:pPr>
              <w:pStyle w:val="TAC"/>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16F9C4B5" w14:textId="77777777" w:rsidR="00555A46" w:rsidRPr="00CA7D85" w:rsidRDefault="00DC54CE" w:rsidP="0007608A">
            <w:pPr>
              <w:pStyle w:val="TAC"/>
              <w:rPr>
                <w:lang w:eastAsia="en-US"/>
              </w:rPr>
            </w:pPr>
            <w:r w:rsidRPr="00CA7D85">
              <w:rPr>
                <w:lang w:eastAsia="en-US"/>
              </w:rPr>
              <w:t>-96</w:t>
            </w:r>
          </w:p>
        </w:tc>
        <w:tc>
          <w:tcPr>
            <w:tcW w:w="851" w:type="dxa"/>
            <w:tcBorders>
              <w:top w:val="single" w:sz="4" w:space="0" w:color="auto"/>
              <w:bottom w:val="single" w:sz="4" w:space="0" w:color="auto"/>
            </w:tcBorders>
            <w:vAlign w:val="center"/>
          </w:tcPr>
          <w:p w14:paraId="06FC2295" w14:textId="77777777" w:rsidR="00555A46" w:rsidRPr="00CA7D85" w:rsidRDefault="00555A46" w:rsidP="0007608A">
            <w:pPr>
              <w:pStyle w:val="TAC"/>
              <w:rPr>
                <w:lang w:eastAsia="en-US"/>
              </w:rPr>
            </w:pPr>
            <w:r w:rsidRPr="00CA7D85">
              <w:rPr>
                <w:lang w:eastAsia="en-US"/>
              </w:rPr>
              <w:t>-</w:t>
            </w:r>
          </w:p>
        </w:tc>
        <w:tc>
          <w:tcPr>
            <w:tcW w:w="3105" w:type="dxa"/>
            <w:vMerge w:val="restart"/>
            <w:tcBorders>
              <w:top w:val="single" w:sz="4" w:space="0" w:color="auto"/>
            </w:tcBorders>
          </w:tcPr>
          <w:p w14:paraId="11C764E8" w14:textId="77777777" w:rsidR="00555A46" w:rsidRPr="00CA7D85" w:rsidRDefault="00555A46" w:rsidP="0007608A">
            <w:pPr>
              <w:pStyle w:val="TAL"/>
              <w:rPr>
                <w:lang w:eastAsia="en-US"/>
              </w:rPr>
            </w:pPr>
            <w:r w:rsidRPr="00CA7D85">
              <w:rPr>
                <w:lang w:eastAsia="en-US"/>
              </w:rPr>
              <w:t>The power level values are such that entering conditions for event B1 are not satisfied.</w:t>
            </w:r>
          </w:p>
        </w:tc>
      </w:tr>
      <w:tr w:rsidR="00555A46" w:rsidRPr="00CA7D85" w14:paraId="511D2A47" w14:textId="77777777" w:rsidTr="0007608A">
        <w:trPr>
          <w:trHeight w:val="424"/>
          <w:jc w:val="center"/>
        </w:trPr>
        <w:tc>
          <w:tcPr>
            <w:tcW w:w="534" w:type="dxa"/>
            <w:vMerge/>
            <w:tcBorders>
              <w:bottom w:val="single" w:sz="4" w:space="0" w:color="auto"/>
            </w:tcBorders>
            <w:vAlign w:val="center"/>
          </w:tcPr>
          <w:p w14:paraId="4C2ED1C3" w14:textId="77777777" w:rsidR="00555A46" w:rsidRPr="00CA7D85" w:rsidRDefault="00555A46" w:rsidP="0007608A">
            <w:pPr>
              <w:pStyle w:val="TAC"/>
              <w:rPr>
                <w:lang w:eastAsia="en-US"/>
              </w:rPr>
            </w:pPr>
          </w:p>
        </w:tc>
        <w:tc>
          <w:tcPr>
            <w:tcW w:w="1504" w:type="dxa"/>
            <w:tcBorders>
              <w:top w:val="single" w:sz="4" w:space="0" w:color="auto"/>
            </w:tcBorders>
            <w:vAlign w:val="center"/>
          </w:tcPr>
          <w:p w14:paraId="3B32048D" w14:textId="77777777" w:rsidR="00555A46" w:rsidRPr="00CA7D85" w:rsidRDefault="00555A46" w:rsidP="0007608A">
            <w:pPr>
              <w:pStyle w:val="TAL"/>
              <w:rPr>
                <w:lang w:eastAsia="en-US"/>
              </w:rPr>
            </w:pPr>
            <w:r w:rsidRPr="00CA7D85">
              <w:rPr>
                <w:lang w:eastAsia="en-US"/>
              </w:rPr>
              <w:t>SS/PBCH</w:t>
            </w:r>
          </w:p>
          <w:p w14:paraId="08E55F7B" w14:textId="77777777" w:rsidR="00555A46" w:rsidRPr="00CA7D85" w:rsidRDefault="00555A46" w:rsidP="0007608A">
            <w:pPr>
              <w:pStyle w:val="TAL"/>
              <w:rPr>
                <w:lang w:eastAsia="en-US"/>
              </w:rPr>
            </w:pPr>
            <w:r w:rsidRPr="00CA7D85">
              <w:rPr>
                <w:lang w:eastAsia="en-US"/>
              </w:rPr>
              <w:t>SSS EPRE</w:t>
            </w:r>
          </w:p>
        </w:tc>
        <w:tc>
          <w:tcPr>
            <w:tcW w:w="923" w:type="dxa"/>
            <w:tcBorders>
              <w:top w:val="single" w:sz="4" w:space="0" w:color="auto"/>
            </w:tcBorders>
            <w:vAlign w:val="center"/>
          </w:tcPr>
          <w:p w14:paraId="628CA562" w14:textId="77777777" w:rsidR="00555A46" w:rsidRPr="00CA7D85" w:rsidRDefault="00555A46" w:rsidP="0007608A">
            <w:pPr>
              <w:pStyle w:val="TAC"/>
              <w:rPr>
                <w:lang w:eastAsia="en-US"/>
              </w:rPr>
            </w:pPr>
            <w:r w:rsidRPr="00CA7D85">
              <w:rPr>
                <w:lang w:eastAsia="en-US"/>
              </w:rPr>
              <w:t>dBm/SCS</w:t>
            </w:r>
          </w:p>
        </w:tc>
        <w:tc>
          <w:tcPr>
            <w:tcW w:w="904" w:type="dxa"/>
            <w:tcBorders>
              <w:top w:val="single" w:sz="4" w:space="0" w:color="auto"/>
            </w:tcBorders>
            <w:vAlign w:val="center"/>
          </w:tcPr>
          <w:p w14:paraId="48B1872E" w14:textId="77777777" w:rsidR="00555A46" w:rsidRPr="00CA7D85" w:rsidRDefault="00555A46" w:rsidP="0007608A">
            <w:pPr>
              <w:pStyle w:val="TAC"/>
              <w:rPr>
                <w:lang w:eastAsia="en-US"/>
              </w:rPr>
            </w:pPr>
            <w:r w:rsidRPr="00CA7D85">
              <w:rPr>
                <w:lang w:eastAsia="en-US"/>
              </w:rPr>
              <w:t>-</w:t>
            </w:r>
          </w:p>
        </w:tc>
        <w:tc>
          <w:tcPr>
            <w:tcW w:w="851" w:type="dxa"/>
            <w:tcBorders>
              <w:top w:val="single" w:sz="4" w:space="0" w:color="auto"/>
            </w:tcBorders>
            <w:vAlign w:val="center"/>
          </w:tcPr>
          <w:p w14:paraId="5D9BBCBC" w14:textId="77777777" w:rsidR="00555A46" w:rsidRPr="00CA7D85" w:rsidRDefault="00DC54CE" w:rsidP="0007608A">
            <w:pPr>
              <w:pStyle w:val="TAC"/>
              <w:rPr>
                <w:lang w:eastAsia="en-US"/>
              </w:rPr>
            </w:pPr>
            <w:r w:rsidRPr="00CA7D85">
              <w:rPr>
                <w:lang w:eastAsia="en-US"/>
              </w:rPr>
              <w:t>-100</w:t>
            </w:r>
          </w:p>
        </w:tc>
        <w:tc>
          <w:tcPr>
            <w:tcW w:w="3105" w:type="dxa"/>
            <w:vMerge/>
            <w:tcBorders>
              <w:bottom w:val="single" w:sz="4" w:space="0" w:color="auto"/>
            </w:tcBorders>
          </w:tcPr>
          <w:p w14:paraId="3AA46E03" w14:textId="77777777" w:rsidR="00555A46" w:rsidRPr="00CA7D85" w:rsidRDefault="00555A46" w:rsidP="0007608A">
            <w:pPr>
              <w:pStyle w:val="TAL"/>
              <w:rPr>
                <w:lang w:eastAsia="en-US"/>
              </w:rPr>
            </w:pPr>
          </w:p>
        </w:tc>
      </w:tr>
      <w:tr w:rsidR="00555A46" w:rsidRPr="00CA7D85" w14:paraId="2A25316F" w14:textId="77777777" w:rsidTr="0007608A">
        <w:trPr>
          <w:jc w:val="center"/>
        </w:trPr>
        <w:tc>
          <w:tcPr>
            <w:tcW w:w="534" w:type="dxa"/>
            <w:vMerge w:val="restart"/>
            <w:tcBorders>
              <w:top w:val="single" w:sz="4" w:space="0" w:color="auto"/>
            </w:tcBorders>
            <w:vAlign w:val="center"/>
          </w:tcPr>
          <w:p w14:paraId="66EBC0AE" w14:textId="77777777" w:rsidR="00555A46" w:rsidRPr="00CA7D85" w:rsidRDefault="00555A46" w:rsidP="0007608A">
            <w:pPr>
              <w:pStyle w:val="TAC"/>
              <w:rPr>
                <w:lang w:eastAsia="en-US"/>
              </w:rPr>
            </w:pPr>
            <w:r w:rsidRPr="00CA7D85">
              <w:rPr>
                <w:lang w:eastAsia="en-US"/>
              </w:rPr>
              <w:t>T1</w:t>
            </w:r>
          </w:p>
        </w:tc>
        <w:tc>
          <w:tcPr>
            <w:tcW w:w="1504" w:type="dxa"/>
            <w:tcBorders>
              <w:top w:val="single" w:sz="4" w:space="0" w:color="auto"/>
              <w:bottom w:val="single" w:sz="4" w:space="0" w:color="auto"/>
            </w:tcBorders>
            <w:vAlign w:val="center"/>
          </w:tcPr>
          <w:p w14:paraId="7D4BB9B6" w14:textId="77777777" w:rsidR="00555A46" w:rsidRPr="00CA7D85" w:rsidRDefault="00555A46" w:rsidP="0007608A">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5D206789" w14:textId="77777777" w:rsidR="00555A46" w:rsidRPr="00CA7D85" w:rsidRDefault="00555A46" w:rsidP="0007608A">
            <w:pPr>
              <w:pStyle w:val="TAC"/>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3F30ECAE" w14:textId="77777777" w:rsidR="00555A46" w:rsidRPr="00CA7D85" w:rsidRDefault="00DC54CE" w:rsidP="0007608A">
            <w:pPr>
              <w:pStyle w:val="TAC"/>
              <w:rPr>
                <w:lang w:eastAsia="en-US"/>
              </w:rPr>
            </w:pPr>
            <w:r w:rsidRPr="00CA7D85">
              <w:rPr>
                <w:lang w:eastAsia="en-US"/>
              </w:rPr>
              <w:t>-96</w:t>
            </w:r>
          </w:p>
        </w:tc>
        <w:tc>
          <w:tcPr>
            <w:tcW w:w="851" w:type="dxa"/>
            <w:tcBorders>
              <w:top w:val="single" w:sz="4" w:space="0" w:color="auto"/>
              <w:bottom w:val="single" w:sz="4" w:space="0" w:color="auto"/>
            </w:tcBorders>
            <w:vAlign w:val="center"/>
          </w:tcPr>
          <w:p w14:paraId="52F496FE" w14:textId="77777777" w:rsidR="00555A46" w:rsidRPr="00CA7D85" w:rsidRDefault="00555A46" w:rsidP="0007608A">
            <w:pPr>
              <w:pStyle w:val="TAC"/>
              <w:rPr>
                <w:lang w:eastAsia="en-US"/>
              </w:rPr>
            </w:pPr>
            <w:r w:rsidRPr="00CA7D85">
              <w:rPr>
                <w:lang w:eastAsia="en-US"/>
              </w:rPr>
              <w:t>-</w:t>
            </w:r>
          </w:p>
        </w:tc>
        <w:tc>
          <w:tcPr>
            <w:tcW w:w="3105" w:type="dxa"/>
            <w:vMerge w:val="restart"/>
            <w:tcBorders>
              <w:top w:val="single" w:sz="4" w:space="0" w:color="auto"/>
            </w:tcBorders>
          </w:tcPr>
          <w:p w14:paraId="0C516891" w14:textId="77777777" w:rsidR="00555A46" w:rsidRPr="00CA7D85" w:rsidRDefault="00555A46" w:rsidP="0007608A">
            <w:pPr>
              <w:pStyle w:val="TAL"/>
              <w:rPr>
                <w:lang w:eastAsia="en-US"/>
              </w:rPr>
            </w:pPr>
            <w:r w:rsidRPr="00CA7D85">
              <w:rPr>
                <w:lang w:eastAsia="en-US"/>
              </w:rPr>
              <w:t>The power level values are such that entering conditions for event B1 are satisfied.</w:t>
            </w:r>
          </w:p>
        </w:tc>
      </w:tr>
      <w:tr w:rsidR="00555A46" w:rsidRPr="00CA7D85" w14:paraId="7A456ABD" w14:textId="77777777" w:rsidTr="0007608A">
        <w:trPr>
          <w:trHeight w:val="424"/>
          <w:jc w:val="center"/>
        </w:trPr>
        <w:tc>
          <w:tcPr>
            <w:tcW w:w="534" w:type="dxa"/>
            <w:vMerge/>
            <w:tcBorders>
              <w:bottom w:val="single" w:sz="4" w:space="0" w:color="auto"/>
            </w:tcBorders>
            <w:vAlign w:val="center"/>
          </w:tcPr>
          <w:p w14:paraId="6FE62FFC" w14:textId="77777777" w:rsidR="00555A46" w:rsidRPr="00CA7D85" w:rsidRDefault="00555A46" w:rsidP="0007608A">
            <w:pPr>
              <w:pStyle w:val="TAC"/>
              <w:rPr>
                <w:lang w:eastAsia="en-US"/>
              </w:rPr>
            </w:pPr>
          </w:p>
        </w:tc>
        <w:tc>
          <w:tcPr>
            <w:tcW w:w="1504" w:type="dxa"/>
            <w:tcBorders>
              <w:top w:val="single" w:sz="4" w:space="0" w:color="auto"/>
            </w:tcBorders>
            <w:vAlign w:val="center"/>
          </w:tcPr>
          <w:p w14:paraId="6CCBCD61" w14:textId="77777777" w:rsidR="00555A46" w:rsidRPr="00CA7D85" w:rsidRDefault="00555A46" w:rsidP="0007608A">
            <w:pPr>
              <w:pStyle w:val="TAL"/>
              <w:rPr>
                <w:lang w:eastAsia="en-US"/>
              </w:rPr>
            </w:pPr>
            <w:r w:rsidRPr="00CA7D85">
              <w:rPr>
                <w:lang w:eastAsia="en-US"/>
              </w:rPr>
              <w:t>SS/PBCH</w:t>
            </w:r>
          </w:p>
          <w:p w14:paraId="619305BC" w14:textId="77777777" w:rsidR="00555A46" w:rsidRPr="00CA7D85" w:rsidRDefault="00555A46" w:rsidP="0007608A">
            <w:pPr>
              <w:pStyle w:val="TAL"/>
              <w:rPr>
                <w:lang w:eastAsia="en-US"/>
              </w:rPr>
            </w:pPr>
            <w:r w:rsidRPr="00CA7D85">
              <w:rPr>
                <w:lang w:eastAsia="en-US"/>
              </w:rPr>
              <w:t>SSS EPRE</w:t>
            </w:r>
          </w:p>
        </w:tc>
        <w:tc>
          <w:tcPr>
            <w:tcW w:w="923" w:type="dxa"/>
            <w:tcBorders>
              <w:top w:val="single" w:sz="4" w:space="0" w:color="auto"/>
            </w:tcBorders>
            <w:vAlign w:val="center"/>
          </w:tcPr>
          <w:p w14:paraId="604FF51B" w14:textId="77777777" w:rsidR="00555A46" w:rsidRPr="00CA7D85" w:rsidRDefault="00555A46" w:rsidP="0007608A">
            <w:pPr>
              <w:pStyle w:val="TAC"/>
              <w:rPr>
                <w:lang w:eastAsia="en-US"/>
              </w:rPr>
            </w:pPr>
            <w:r w:rsidRPr="00CA7D85">
              <w:rPr>
                <w:lang w:eastAsia="en-US"/>
              </w:rPr>
              <w:t>dBm/SCS</w:t>
            </w:r>
          </w:p>
        </w:tc>
        <w:tc>
          <w:tcPr>
            <w:tcW w:w="904" w:type="dxa"/>
            <w:tcBorders>
              <w:top w:val="single" w:sz="4" w:space="0" w:color="auto"/>
            </w:tcBorders>
            <w:vAlign w:val="center"/>
          </w:tcPr>
          <w:p w14:paraId="767AF7A7" w14:textId="77777777" w:rsidR="00555A46" w:rsidRPr="00CA7D85" w:rsidRDefault="00555A46" w:rsidP="0007608A">
            <w:pPr>
              <w:pStyle w:val="TAC"/>
              <w:rPr>
                <w:lang w:eastAsia="en-US"/>
              </w:rPr>
            </w:pPr>
            <w:r w:rsidRPr="00CA7D85">
              <w:rPr>
                <w:lang w:eastAsia="en-US"/>
              </w:rPr>
              <w:t>-</w:t>
            </w:r>
          </w:p>
        </w:tc>
        <w:tc>
          <w:tcPr>
            <w:tcW w:w="851" w:type="dxa"/>
            <w:tcBorders>
              <w:top w:val="single" w:sz="4" w:space="0" w:color="auto"/>
            </w:tcBorders>
            <w:vAlign w:val="center"/>
          </w:tcPr>
          <w:p w14:paraId="667BC29E" w14:textId="77777777" w:rsidR="00555A46" w:rsidRPr="00CA7D85" w:rsidRDefault="00DC54CE" w:rsidP="0007608A">
            <w:pPr>
              <w:pStyle w:val="TAC"/>
              <w:rPr>
                <w:lang w:eastAsia="en-US"/>
              </w:rPr>
            </w:pPr>
            <w:r w:rsidRPr="00CA7D85">
              <w:rPr>
                <w:lang w:eastAsia="en-US"/>
              </w:rPr>
              <w:t>-82</w:t>
            </w:r>
          </w:p>
        </w:tc>
        <w:tc>
          <w:tcPr>
            <w:tcW w:w="3105" w:type="dxa"/>
            <w:vMerge/>
            <w:tcBorders>
              <w:bottom w:val="single" w:sz="4" w:space="0" w:color="auto"/>
            </w:tcBorders>
          </w:tcPr>
          <w:p w14:paraId="34E61877" w14:textId="77777777" w:rsidR="00555A46" w:rsidRPr="00CA7D85" w:rsidRDefault="00555A46" w:rsidP="0007608A">
            <w:pPr>
              <w:pStyle w:val="TAL"/>
              <w:rPr>
                <w:lang w:eastAsia="en-US"/>
              </w:rPr>
            </w:pPr>
          </w:p>
        </w:tc>
      </w:tr>
      <w:tr w:rsidR="00DC54CE" w:rsidRPr="00CA7D85" w14:paraId="646F2C6D" w14:textId="77777777" w:rsidTr="00294899">
        <w:trPr>
          <w:jc w:val="center"/>
        </w:trPr>
        <w:tc>
          <w:tcPr>
            <w:tcW w:w="534" w:type="dxa"/>
            <w:vMerge w:val="restart"/>
            <w:tcBorders>
              <w:top w:val="single" w:sz="4" w:space="0" w:color="auto"/>
            </w:tcBorders>
            <w:vAlign w:val="center"/>
          </w:tcPr>
          <w:p w14:paraId="541CC8DF" w14:textId="77777777" w:rsidR="00DC54CE" w:rsidRPr="00CA7D85" w:rsidRDefault="00DC54CE" w:rsidP="00294899">
            <w:pPr>
              <w:pStyle w:val="TAC"/>
              <w:rPr>
                <w:lang w:eastAsia="en-US"/>
              </w:rPr>
            </w:pPr>
            <w:r w:rsidRPr="00CA7D85">
              <w:rPr>
                <w:lang w:eastAsia="en-US"/>
              </w:rPr>
              <w:t>T2</w:t>
            </w:r>
          </w:p>
        </w:tc>
        <w:tc>
          <w:tcPr>
            <w:tcW w:w="1504" w:type="dxa"/>
            <w:tcBorders>
              <w:top w:val="single" w:sz="4" w:space="0" w:color="auto"/>
              <w:bottom w:val="single" w:sz="4" w:space="0" w:color="auto"/>
            </w:tcBorders>
            <w:vAlign w:val="center"/>
          </w:tcPr>
          <w:p w14:paraId="6F5308B9" w14:textId="77777777" w:rsidR="00DC54CE" w:rsidRPr="00CA7D85" w:rsidRDefault="00DC54CE" w:rsidP="00294899">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5F8288C2" w14:textId="77777777" w:rsidR="00DC54CE" w:rsidRPr="00CA7D85" w:rsidRDefault="00DC54CE" w:rsidP="00294899">
            <w:pPr>
              <w:pStyle w:val="TAC"/>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2DC55584" w14:textId="77777777" w:rsidR="00DC54CE" w:rsidRPr="00CA7D85" w:rsidRDefault="00DC54CE" w:rsidP="00294899">
            <w:pPr>
              <w:pStyle w:val="TAC"/>
              <w:rPr>
                <w:lang w:eastAsia="en-US"/>
              </w:rPr>
            </w:pPr>
            <w:r w:rsidRPr="00CA7D85">
              <w:rPr>
                <w:lang w:eastAsia="en-US"/>
              </w:rPr>
              <w:t>-96</w:t>
            </w:r>
          </w:p>
        </w:tc>
        <w:tc>
          <w:tcPr>
            <w:tcW w:w="851" w:type="dxa"/>
            <w:tcBorders>
              <w:top w:val="single" w:sz="4" w:space="0" w:color="auto"/>
              <w:bottom w:val="single" w:sz="4" w:space="0" w:color="auto"/>
            </w:tcBorders>
            <w:vAlign w:val="center"/>
          </w:tcPr>
          <w:p w14:paraId="066E7708" w14:textId="77777777" w:rsidR="00DC54CE" w:rsidRPr="00CA7D85" w:rsidRDefault="00DC54CE" w:rsidP="00294899">
            <w:pPr>
              <w:pStyle w:val="TAC"/>
              <w:rPr>
                <w:lang w:eastAsia="en-US"/>
              </w:rPr>
            </w:pPr>
            <w:r w:rsidRPr="00CA7D85">
              <w:rPr>
                <w:lang w:eastAsia="en-US"/>
              </w:rPr>
              <w:t>-</w:t>
            </w:r>
          </w:p>
        </w:tc>
        <w:tc>
          <w:tcPr>
            <w:tcW w:w="3105" w:type="dxa"/>
            <w:vMerge w:val="restart"/>
            <w:tcBorders>
              <w:top w:val="single" w:sz="4" w:space="0" w:color="auto"/>
            </w:tcBorders>
          </w:tcPr>
          <w:p w14:paraId="56D92BB9" w14:textId="77777777" w:rsidR="00DC54CE" w:rsidRPr="00CA7D85" w:rsidRDefault="00DC54CE" w:rsidP="00294899">
            <w:pPr>
              <w:pStyle w:val="TAL"/>
              <w:rPr>
                <w:lang w:eastAsia="en-US"/>
              </w:rPr>
            </w:pPr>
            <w:r w:rsidRPr="00CA7D85">
              <w:rPr>
                <w:lang w:eastAsia="en-US"/>
              </w:rPr>
              <w:t>The power level values are such that leaving conditions for event B1 are satisfied.</w:t>
            </w:r>
          </w:p>
        </w:tc>
      </w:tr>
      <w:tr w:rsidR="00DC54CE" w:rsidRPr="00CA7D85" w14:paraId="21280B23" w14:textId="77777777" w:rsidTr="00294899">
        <w:trPr>
          <w:jc w:val="center"/>
        </w:trPr>
        <w:tc>
          <w:tcPr>
            <w:tcW w:w="534" w:type="dxa"/>
            <w:vMerge/>
            <w:vAlign w:val="center"/>
          </w:tcPr>
          <w:p w14:paraId="180831BC" w14:textId="77777777" w:rsidR="00DC54CE" w:rsidRPr="00CA7D85" w:rsidRDefault="00DC54CE" w:rsidP="00294899">
            <w:pPr>
              <w:pStyle w:val="TAC"/>
              <w:rPr>
                <w:lang w:eastAsia="en-US"/>
              </w:rPr>
            </w:pPr>
          </w:p>
        </w:tc>
        <w:tc>
          <w:tcPr>
            <w:tcW w:w="1504" w:type="dxa"/>
            <w:tcBorders>
              <w:top w:val="single" w:sz="4" w:space="0" w:color="auto"/>
              <w:bottom w:val="single" w:sz="4" w:space="0" w:color="auto"/>
            </w:tcBorders>
            <w:vAlign w:val="center"/>
          </w:tcPr>
          <w:p w14:paraId="0D68AE80" w14:textId="77777777" w:rsidR="00DC54CE" w:rsidRPr="00CA7D85" w:rsidRDefault="00DC54CE" w:rsidP="00294899">
            <w:pPr>
              <w:pStyle w:val="TAL"/>
              <w:rPr>
                <w:lang w:eastAsia="en-US"/>
              </w:rPr>
            </w:pPr>
            <w:r w:rsidRPr="00CA7D85">
              <w:rPr>
                <w:lang w:eastAsia="en-US"/>
              </w:rPr>
              <w:t>SS/PBCH</w:t>
            </w:r>
          </w:p>
          <w:p w14:paraId="03FB16A2" w14:textId="77777777" w:rsidR="00DC54CE" w:rsidRPr="00CA7D85" w:rsidRDefault="00DC54CE" w:rsidP="00294899">
            <w:pPr>
              <w:pStyle w:val="TAL"/>
              <w:rPr>
                <w:lang w:eastAsia="en-US"/>
              </w:rPr>
            </w:pPr>
            <w:r w:rsidRPr="00CA7D85">
              <w:rPr>
                <w:lang w:eastAsia="en-US"/>
              </w:rPr>
              <w:t>SSS EPRE</w:t>
            </w:r>
          </w:p>
        </w:tc>
        <w:tc>
          <w:tcPr>
            <w:tcW w:w="923" w:type="dxa"/>
            <w:tcBorders>
              <w:top w:val="single" w:sz="4" w:space="0" w:color="auto"/>
              <w:bottom w:val="single" w:sz="4" w:space="0" w:color="auto"/>
            </w:tcBorders>
            <w:vAlign w:val="center"/>
          </w:tcPr>
          <w:p w14:paraId="529FE5D2" w14:textId="77777777" w:rsidR="00DC54CE" w:rsidRPr="00CA7D85" w:rsidRDefault="00DC54CE" w:rsidP="00294899">
            <w:pPr>
              <w:pStyle w:val="TAC"/>
              <w:rPr>
                <w:lang w:eastAsia="en-US"/>
              </w:rPr>
            </w:pPr>
            <w:r w:rsidRPr="00CA7D85">
              <w:rPr>
                <w:lang w:eastAsia="en-US"/>
              </w:rPr>
              <w:t>dBm/SCS</w:t>
            </w:r>
          </w:p>
        </w:tc>
        <w:tc>
          <w:tcPr>
            <w:tcW w:w="904" w:type="dxa"/>
            <w:tcBorders>
              <w:top w:val="single" w:sz="4" w:space="0" w:color="auto"/>
              <w:bottom w:val="single" w:sz="4" w:space="0" w:color="auto"/>
            </w:tcBorders>
            <w:vAlign w:val="center"/>
          </w:tcPr>
          <w:p w14:paraId="5B408021" w14:textId="77777777" w:rsidR="00DC54CE" w:rsidRPr="00CA7D85" w:rsidDel="003739C8" w:rsidRDefault="00DC54CE" w:rsidP="00294899">
            <w:pPr>
              <w:pStyle w:val="TAC"/>
              <w:rPr>
                <w:lang w:eastAsia="en-US"/>
              </w:rPr>
            </w:pPr>
            <w:r w:rsidRPr="00CA7D85">
              <w:rPr>
                <w:lang w:eastAsia="en-US"/>
              </w:rPr>
              <w:t>-</w:t>
            </w:r>
          </w:p>
        </w:tc>
        <w:tc>
          <w:tcPr>
            <w:tcW w:w="851" w:type="dxa"/>
            <w:tcBorders>
              <w:top w:val="single" w:sz="4" w:space="0" w:color="auto"/>
              <w:bottom w:val="single" w:sz="4" w:space="0" w:color="auto"/>
            </w:tcBorders>
            <w:vAlign w:val="center"/>
          </w:tcPr>
          <w:p w14:paraId="54805FD5" w14:textId="77777777" w:rsidR="00DC54CE" w:rsidRPr="00CA7D85" w:rsidRDefault="00DC54CE" w:rsidP="00294899">
            <w:pPr>
              <w:pStyle w:val="TAC"/>
              <w:rPr>
                <w:lang w:eastAsia="en-US"/>
              </w:rPr>
            </w:pPr>
            <w:r w:rsidRPr="00CA7D85">
              <w:rPr>
                <w:lang w:eastAsia="en-US"/>
              </w:rPr>
              <w:t>-100</w:t>
            </w:r>
          </w:p>
        </w:tc>
        <w:tc>
          <w:tcPr>
            <w:tcW w:w="3105" w:type="dxa"/>
            <w:vMerge/>
          </w:tcPr>
          <w:p w14:paraId="5BE95328" w14:textId="77777777" w:rsidR="00DC54CE" w:rsidRPr="00CA7D85" w:rsidRDefault="00DC54CE" w:rsidP="00294899">
            <w:pPr>
              <w:pStyle w:val="TAL"/>
              <w:rPr>
                <w:lang w:eastAsia="en-US"/>
              </w:rPr>
            </w:pPr>
          </w:p>
        </w:tc>
      </w:tr>
    </w:tbl>
    <w:p w14:paraId="183FFCE2" w14:textId="77777777" w:rsidR="003F7AAC" w:rsidRPr="00CA7D85" w:rsidRDefault="003F7AAC" w:rsidP="003F7AAC"/>
    <w:p w14:paraId="69D5224C" w14:textId="77777777" w:rsidR="003F7AAC" w:rsidRPr="00CA7D85" w:rsidRDefault="003F7AAC" w:rsidP="00FF3CC9">
      <w:pPr>
        <w:pStyle w:val="TH"/>
      </w:pPr>
      <w:r w:rsidRPr="00CA7D85">
        <w:t xml:space="preserve">Table </w:t>
      </w:r>
      <w:r w:rsidR="009D4216" w:rsidRPr="00CA7D85">
        <w:t>8.2.3.1.1</w:t>
      </w:r>
      <w:r w:rsidRPr="00CA7D85">
        <w:t>.3.2-2: Main behaviour</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4048"/>
        <w:gridCol w:w="720"/>
        <w:gridCol w:w="2883"/>
        <w:gridCol w:w="540"/>
        <w:gridCol w:w="990"/>
      </w:tblGrid>
      <w:tr w:rsidR="003F7AAC" w:rsidRPr="00CA7D85" w14:paraId="41AA756E" w14:textId="77777777" w:rsidTr="000D0995">
        <w:tc>
          <w:tcPr>
            <w:tcW w:w="647" w:type="dxa"/>
            <w:tcBorders>
              <w:top w:val="single" w:sz="4" w:space="0" w:color="auto"/>
              <w:left w:val="single" w:sz="4" w:space="0" w:color="auto"/>
              <w:bottom w:val="nil"/>
              <w:right w:val="single" w:sz="4" w:space="0" w:color="auto"/>
            </w:tcBorders>
          </w:tcPr>
          <w:p w14:paraId="3091A04B" w14:textId="77777777" w:rsidR="003F7AAC" w:rsidRPr="00CA7D85" w:rsidRDefault="003F7AAC" w:rsidP="000D0995">
            <w:pPr>
              <w:pStyle w:val="TAH"/>
              <w:rPr>
                <w:lang w:eastAsia="en-US"/>
              </w:rPr>
            </w:pPr>
            <w:r w:rsidRPr="00CA7D85">
              <w:rPr>
                <w:lang w:eastAsia="en-US"/>
              </w:rPr>
              <w:t>St</w:t>
            </w:r>
          </w:p>
        </w:tc>
        <w:tc>
          <w:tcPr>
            <w:tcW w:w="4048" w:type="dxa"/>
            <w:tcBorders>
              <w:top w:val="single" w:sz="4" w:space="0" w:color="auto"/>
              <w:left w:val="single" w:sz="4" w:space="0" w:color="auto"/>
              <w:bottom w:val="nil"/>
              <w:right w:val="single" w:sz="4" w:space="0" w:color="auto"/>
            </w:tcBorders>
          </w:tcPr>
          <w:p w14:paraId="5DBF1930" w14:textId="77777777" w:rsidR="003F7AAC" w:rsidRPr="00CA7D85" w:rsidRDefault="003F7AAC" w:rsidP="000D0995">
            <w:pPr>
              <w:pStyle w:val="TAH"/>
              <w:rPr>
                <w:lang w:eastAsia="en-US"/>
              </w:rPr>
            </w:pPr>
            <w:r w:rsidRPr="00CA7D85">
              <w:rPr>
                <w:lang w:eastAsia="en-US"/>
              </w:rPr>
              <w:t>Procedure</w:t>
            </w:r>
          </w:p>
        </w:tc>
        <w:tc>
          <w:tcPr>
            <w:tcW w:w="3603" w:type="dxa"/>
            <w:gridSpan w:val="2"/>
            <w:tcBorders>
              <w:top w:val="single" w:sz="4" w:space="0" w:color="auto"/>
              <w:left w:val="single" w:sz="4" w:space="0" w:color="auto"/>
              <w:bottom w:val="single" w:sz="4" w:space="0" w:color="auto"/>
              <w:right w:val="single" w:sz="4" w:space="0" w:color="auto"/>
            </w:tcBorders>
          </w:tcPr>
          <w:p w14:paraId="07362C45" w14:textId="77777777" w:rsidR="003F7AAC" w:rsidRPr="00CA7D85" w:rsidRDefault="003F7AAC" w:rsidP="000D0995">
            <w:pPr>
              <w:pStyle w:val="TAH"/>
              <w:rPr>
                <w:lang w:eastAsia="en-US"/>
              </w:rPr>
            </w:pPr>
            <w:r w:rsidRPr="00CA7D85">
              <w:rPr>
                <w:lang w:eastAsia="en-US"/>
              </w:rPr>
              <w:t>Message Sequence</w:t>
            </w:r>
          </w:p>
        </w:tc>
        <w:tc>
          <w:tcPr>
            <w:tcW w:w="540" w:type="dxa"/>
            <w:tcBorders>
              <w:top w:val="single" w:sz="4" w:space="0" w:color="auto"/>
              <w:left w:val="single" w:sz="4" w:space="0" w:color="auto"/>
              <w:bottom w:val="nil"/>
              <w:right w:val="single" w:sz="4" w:space="0" w:color="auto"/>
            </w:tcBorders>
          </w:tcPr>
          <w:p w14:paraId="444D00C6" w14:textId="77777777" w:rsidR="003F7AAC" w:rsidRPr="00CA7D85" w:rsidRDefault="003F7AAC" w:rsidP="000D0995">
            <w:pPr>
              <w:pStyle w:val="TAH"/>
              <w:rPr>
                <w:lang w:eastAsia="en-US"/>
              </w:rPr>
            </w:pPr>
            <w:r w:rsidRPr="00CA7D85">
              <w:rPr>
                <w:lang w:eastAsia="en-US"/>
              </w:rPr>
              <w:t>TP</w:t>
            </w:r>
          </w:p>
        </w:tc>
        <w:tc>
          <w:tcPr>
            <w:tcW w:w="990" w:type="dxa"/>
            <w:tcBorders>
              <w:top w:val="single" w:sz="4" w:space="0" w:color="auto"/>
              <w:left w:val="single" w:sz="4" w:space="0" w:color="auto"/>
              <w:bottom w:val="nil"/>
              <w:right w:val="single" w:sz="4" w:space="0" w:color="auto"/>
            </w:tcBorders>
          </w:tcPr>
          <w:p w14:paraId="59237E20" w14:textId="77777777" w:rsidR="003F7AAC" w:rsidRPr="00CA7D85" w:rsidRDefault="003F7AAC" w:rsidP="000D0995">
            <w:pPr>
              <w:pStyle w:val="TAH"/>
              <w:rPr>
                <w:lang w:eastAsia="en-US"/>
              </w:rPr>
            </w:pPr>
            <w:r w:rsidRPr="00CA7D85">
              <w:rPr>
                <w:lang w:eastAsia="en-US"/>
              </w:rPr>
              <w:t>Verdict</w:t>
            </w:r>
          </w:p>
        </w:tc>
      </w:tr>
      <w:tr w:rsidR="003F7AAC" w:rsidRPr="00CA7D85" w14:paraId="3CF20C28" w14:textId="77777777" w:rsidTr="000D0995">
        <w:tc>
          <w:tcPr>
            <w:tcW w:w="647" w:type="dxa"/>
            <w:tcBorders>
              <w:top w:val="nil"/>
            </w:tcBorders>
          </w:tcPr>
          <w:p w14:paraId="4367D4B4" w14:textId="77777777" w:rsidR="003F7AAC" w:rsidRPr="00CA7D85" w:rsidRDefault="003F7AAC" w:rsidP="000D0995">
            <w:pPr>
              <w:pStyle w:val="TAH"/>
              <w:rPr>
                <w:rFonts w:eastAsia="MS Gothic"/>
                <w:lang w:eastAsia="en-US"/>
              </w:rPr>
            </w:pPr>
          </w:p>
        </w:tc>
        <w:tc>
          <w:tcPr>
            <w:tcW w:w="4048" w:type="dxa"/>
            <w:tcBorders>
              <w:top w:val="nil"/>
            </w:tcBorders>
          </w:tcPr>
          <w:p w14:paraId="0157CBC5" w14:textId="77777777" w:rsidR="003F7AAC" w:rsidRPr="00CA7D85" w:rsidRDefault="003F7AAC" w:rsidP="000D0995">
            <w:pPr>
              <w:pStyle w:val="TAH"/>
              <w:rPr>
                <w:rFonts w:eastAsia="MS Gothic"/>
                <w:lang w:eastAsia="en-US"/>
              </w:rPr>
            </w:pPr>
          </w:p>
        </w:tc>
        <w:tc>
          <w:tcPr>
            <w:tcW w:w="720" w:type="dxa"/>
            <w:tcBorders>
              <w:top w:val="nil"/>
            </w:tcBorders>
          </w:tcPr>
          <w:p w14:paraId="2030F7E5" w14:textId="77777777" w:rsidR="003F7AAC" w:rsidRPr="00CA7D85" w:rsidRDefault="003F7AAC" w:rsidP="000D0995">
            <w:pPr>
              <w:pStyle w:val="TAH"/>
              <w:rPr>
                <w:lang w:eastAsia="en-US"/>
              </w:rPr>
            </w:pPr>
            <w:r w:rsidRPr="00CA7D85">
              <w:rPr>
                <w:lang w:eastAsia="en-US"/>
              </w:rPr>
              <w:t>U - S</w:t>
            </w:r>
          </w:p>
        </w:tc>
        <w:tc>
          <w:tcPr>
            <w:tcW w:w="2883" w:type="dxa"/>
            <w:tcBorders>
              <w:top w:val="nil"/>
            </w:tcBorders>
          </w:tcPr>
          <w:p w14:paraId="11A2CFEE" w14:textId="77777777" w:rsidR="003F7AAC" w:rsidRPr="00CA7D85" w:rsidRDefault="003F7AAC" w:rsidP="000D0995">
            <w:pPr>
              <w:pStyle w:val="TAH"/>
              <w:rPr>
                <w:lang w:eastAsia="en-US"/>
              </w:rPr>
            </w:pPr>
            <w:r w:rsidRPr="00CA7D85">
              <w:rPr>
                <w:lang w:eastAsia="en-US"/>
              </w:rPr>
              <w:t>Message</w:t>
            </w:r>
          </w:p>
        </w:tc>
        <w:tc>
          <w:tcPr>
            <w:tcW w:w="540" w:type="dxa"/>
            <w:tcBorders>
              <w:top w:val="nil"/>
            </w:tcBorders>
          </w:tcPr>
          <w:p w14:paraId="2E0FA43B" w14:textId="77777777" w:rsidR="003F7AAC" w:rsidRPr="00CA7D85" w:rsidRDefault="003F7AAC" w:rsidP="000D0995">
            <w:pPr>
              <w:pStyle w:val="TAH"/>
              <w:rPr>
                <w:rFonts w:eastAsia="MS Gothic"/>
                <w:lang w:eastAsia="en-US"/>
              </w:rPr>
            </w:pPr>
          </w:p>
        </w:tc>
        <w:tc>
          <w:tcPr>
            <w:tcW w:w="990" w:type="dxa"/>
            <w:tcBorders>
              <w:top w:val="nil"/>
            </w:tcBorders>
          </w:tcPr>
          <w:p w14:paraId="291C478F" w14:textId="77777777" w:rsidR="003F7AAC" w:rsidRPr="00CA7D85" w:rsidRDefault="003F7AAC" w:rsidP="000D0995">
            <w:pPr>
              <w:pStyle w:val="TAH"/>
              <w:rPr>
                <w:rFonts w:eastAsia="MS Gothic"/>
                <w:lang w:eastAsia="en-US"/>
              </w:rPr>
            </w:pPr>
          </w:p>
        </w:tc>
      </w:tr>
      <w:tr w:rsidR="003F7AAC" w:rsidRPr="00CA7D85" w14:paraId="757C84B2" w14:textId="77777777" w:rsidTr="000D0995">
        <w:tc>
          <w:tcPr>
            <w:tcW w:w="647" w:type="dxa"/>
          </w:tcPr>
          <w:p w14:paraId="2CC93C80" w14:textId="77777777" w:rsidR="003F7AAC" w:rsidRPr="00CA7D85" w:rsidRDefault="003F7AAC" w:rsidP="000D0995">
            <w:pPr>
              <w:pStyle w:val="TAC"/>
              <w:rPr>
                <w:lang w:eastAsia="en-US"/>
              </w:rPr>
            </w:pPr>
            <w:r w:rsidRPr="00CA7D85">
              <w:rPr>
                <w:lang w:eastAsia="en-US"/>
              </w:rPr>
              <w:t>1</w:t>
            </w:r>
          </w:p>
        </w:tc>
        <w:tc>
          <w:tcPr>
            <w:tcW w:w="4048" w:type="dxa"/>
          </w:tcPr>
          <w:p w14:paraId="3F22D41D" w14:textId="77777777" w:rsidR="003F7AAC" w:rsidRPr="00CA7D85" w:rsidRDefault="003F7AAC" w:rsidP="000D0995">
            <w:pPr>
              <w:pStyle w:val="TAL"/>
              <w:rPr>
                <w:lang w:eastAsia="en-US"/>
              </w:rPr>
            </w:pPr>
            <w:r w:rsidRPr="00CA7D85">
              <w:rPr>
                <w:lang w:eastAsia="en-US"/>
              </w:rPr>
              <w:t xml:space="preserve">The SS transmits an </w:t>
            </w:r>
            <w:r w:rsidRPr="00CA7D85">
              <w:rPr>
                <w:i/>
                <w:iCs/>
                <w:lang w:eastAsia="en-US"/>
              </w:rPr>
              <w:t>RRCConnectionReconfiguration</w:t>
            </w:r>
            <w:r w:rsidRPr="00CA7D85">
              <w:rPr>
                <w:lang w:eastAsia="en-US"/>
              </w:rPr>
              <w:t xml:space="preserve"> including measConfig to setup inter RAT measurements and reporting for NR Cell 1.</w:t>
            </w:r>
          </w:p>
        </w:tc>
        <w:tc>
          <w:tcPr>
            <w:tcW w:w="720" w:type="dxa"/>
          </w:tcPr>
          <w:p w14:paraId="36303FAB" w14:textId="77777777" w:rsidR="003F7AAC" w:rsidRPr="00CA7D85" w:rsidRDefault="003F7AAC" w:rsidP="000D0995">
            <w:pPr>
              <w:pStyle w:val="TAC"/>
              <w:rPr>
                <w:lang w:eastAsia="en-US"/>
              </w:rPr>
            </w:pPr>
            <w:r w:rsidRPr="00CA7D85">
              <w:rPr>
                <w:lang w:eastAsia="en-US"/>
              </w:rPr>
              <w:t>&lt;--</w:t>
            </w:r>
          </w:p>
        </w:tc>
        <w:tc>
          <w:tcPr>
            <w:tcW w:w="2883" w:type="dxa"/>
          </w:tcPr>
          <w:p w14:paraId="74074282" w14:textId="77777777" w:rsidR="003F7AAC" w:rsidRPr="00CA7D85" w:rsidRDefault="003F7AAC" w:rsidP="000D0995">
            <w:pPr>
              <w:pStyle w:val="TAL"/>
              <w:rPr>
                <w:i/>
                <w:lang w:eastAsia="en-US"/>
              </w:rPr>
            </w:pPr>
            <w:r w:rsidRPr="00CA7D85">
              <w:rPr>
                <w:i/>
                <w:lang w:eastAsia="en-US"/>
              </w:rPr>
              <w:t>RRCConnectionReconfiguration</w:t>
            </w:r>
          </w:p>
        </w:tc>
        <w:tc>
          <w:tcPr>
            <w:tcW w:w="540" w:type="dxa"/>
          </w:tcPr>
          <w:p w14:paraId="558F68B1" w14:textId="77777777" w:rsidR="003F7AAC" w:rsidRPr="00CA7D85" w:rsidRDefault="003F7AAC" w:rsidP="000D0995">
            <w:pPr>
              <w:pStyle w:val="TAC"/>
              <w:rPr>
                <w:lang w:eastAsia="en-US"/>
              </w:rPr>
            </w:pPr>
            <w:r w:rsidRPr="00CA7D85">
              <w:rPr>
                <w:lang w:eastAsia="en-US"/>
              </w:rPr>
              <w:t>-</w:t>
            </w:r>
          </w:p>
        </w:tc>
        <w:tc>
          <w:tcPr>
            <w:tcW w:w="990" w:type="dxa"/>
          </w:tcPr>
          <w:p w14:paraId="79B024B1" w14:textId="77777777" w:rsidR="003F7AAC" w:rsidRPr="00CA7D85" w:rsidRDefault="003F7AAC" w:rsidP="000D0995">
            <w:pPr>
              <w:pStyle w:val="TAC"/>
              <w:rPr>
                <w:lang w:eastAsia="en-US"/>
              </w:rPr>
            </w:pPr>
            <w:r w:rsidRPr="00CA7D85">
              <w:rPr>
                <w:lang w:eastAsia="en-US"/>
              </w:rPr>
              <w:t>-</w:t>
            </w:r>
          </w:p>
        </w:tc>
      </w:tr>
      <w:tr w:rsidR="003F7AAC" w:rsidRPr="00CA7D85" w14:paraId="4FEB5B45" w14:textId="77777777" w:rsidTr="000D0995">
        <w:tc>
          <w:tcPr>
            <w:tcW w:w="647" w:type="dxa"/>
          </w:tcPr>
          <w:p w14:paraId="44FB9E2B" w14:textId="77777777" w:rsidR="003F7AAC" w:rsidRPr="00CA7D85" w:rsidRDefault="003F7AAC" w:rsidP="000D0995">
            <w:pPr>
              <w:pStyle w:val="TAC"/>
              <w:rPr>
                <w:lang w:eastAsia="en-US"/>
              </w:rPr>
            </w:pPr>
            <w:r w:rsidRPr="00CA7D85">
              <w:rPr>
                <w:lang w:eastAsia="en-US"/>
              </w:rPr>
              <w:t>2</w:t>
            </w:r>
          </w:p>
        </w:tc>
        <w:tc>
          <w:tcPr>
            <w:tcW w:w="4048" w:type="dxa"/>
          </w:tcPr>
          <w:p w14:paraId="03EFBB0E" w14:textId="77777777" w:rsidR="003F7AAC" w:rsidRPr="00CA7D85" w:rsidRDefault="003F7AAC" w:rsidP="000D0995">
            <w:pPr>
              <w:pStyle w:val="TAL"/>
              <w:rPr>
                <w:lang w:eastAsia="en-US"/>
              </w:rPr>
            </w:pPr>
            <w:r w:rsidRPr="00CA7D85">
              <w:rPr>
                <w:lang w:eastAsia="en-US"/>
              </w:rPr>
              <w:t xml:space="preserve">The UE transmits an </w:t>
            </w:r>
            <w:r w:rsidRPr="00CA7D85">
              <w:rPr>
                <w:i/>
                <w:iCs/>
                <w:lang w:eastAsia="en-US"/>
              </w:rPr>
              <w:t>RRCConnectionReconfigurationComplete</w:t>
            </w:r>
            <w:r w:rsidRPr="00CA7D85">
              <w:rPr>
                <w:lang w:eastAsia="en-US"/>
              </w:rPr>
              <w:t xml:space="preserve"> message to confirm the setup of inter RAT measurements for NR Cell 1.</w:t>
            </w:r>
          </w:p>
        </w:tc>
        <w:tc>
          <w:tcPr>
            <w:tcW w:w="720" w:type="dxa"/>
          </w:tcPr>
          <w:p w14:paraId="1EE7BCFD" w14:textId="77777777" w:rsidR="003F7AAC" w:rsidRPr="00CA7D85" w:rsidRDefault="003F7AAC" w:rsidP="000D0995">
            <w:pPr>
              <w:pStyle w:val="TAC"/>
              <w:rPr>
                <w:lang w:eastAsia="en-US"/>
              </w:rPr>
            </w:pPr>
            <w:r w:rsidRPr="00CA7D85">
              <w:rPr>
                <w:lang w:eastAsia="en-US"/>
              </w:rPr>
              <w:t>--&gt;</w:t>
            </w:r>
          </w:p>
        </w:tc>
        <w:tc>
          <w:tcPr>
            <w:tcW w:w="2883" w:type="dxa"/>
          </w:tcPr>
          <w:p w14:paraId="3B49F287" w14:textId="77777777" w:rsidR="003F7AAC" w:rsidRPr="00CA7D85" w:rsidRDefault="003F7AAC" w:rsidP="000D0995">
            <w:pPr>
              <w:pStyle w:val="TAL"/>
              <w:rPr>
                <w:i/>
                <w:lang w:eastAsia="en-US"/>
              </w:rPr>
            </w:pPr>
            <w:r w:rsidRPr="00CA7D85">
              <w:rPr>
                <w:i/>
                <w:lang w:eastAsia="en-US"/>
              </w:rPr>
              <w:t>RRCConnectionReconfigurationComplete</w:t>
            </w:r>
          </w:p>
        </w:tc>
        <w:tc>
          <w:tcPr>
            <w:tcW w:w="540" w:type="dxa"/>
          </w:tcPr>
          <w:p w14:paraId="1EE9FCDC" w14:textId="77777777" w:rsidR="003F7AAC" w:rsidRPr="00CA7D85" w:rsidRDefault="003F7AAC" w:rsidP="000D0995">
            <w:pPr>
              <w:pStyle w:val="TAC"/>
              <w:rPr>
                <w:lang w:eastAsia="en-US"/>
              </w:rPr>
            </w:pPr>
            <w:r w:rsidRPr="00CA7D85">
              <w:rPr>
                <w:lang w:eastAsia="en-US"/>
              </w:rPr>
              <w:t>-</w:t>
            </w:r>
          </w:p>
        </w:tc>
        <w:tc>
          <w:tcPr>
            <w:tcW w:w="990" w:type="dxa"/>
          </w:tcPr>
          <w:p w14:paraId="11965945" w14:textId="77777777" w:rsidR="003F7AAC" w:rsidRPr="00CA7D85" w:rsidRDefault="003F7AAC" w:rsidP="000D0995">
            <w:pPr>
              <w:pStyle w:val="TAC"/>
              <w:rPr>
                <w:lang w:eastAsia="en-US"/>
              </w:rPr>
            </w:pPr>
            <w:r w:rsidRPr="00CA7D85">
              <w:rPr>
                <w:lang w:eastAsia="en-US"/>
              </w:rPr>
              <w:t>-</w:t>
            </w:r>
          </w:p>
        </w:tc>
      </w:tr>
      <w:tr w:rsidR="003F7AAC" w:rsidRPr="00CA7D85" w14:paraId="5CBD6831" w14:textId="77777777" w:rsidTr="000D0995">
        <w:tc>
          <w:tcPr>
            <w:tcW w:w="647" w:type="dxa"/>
          </w:tcPr>
          <w:p w14:paraId="1319508B" w14:textId="77777777" w:rsidR="003F7AAC" w:rsidRPr="00CA7D85" w:rsidRDefault="003F7AAC" w:rsidP="000D0995">
            <w:pPr>
              <w:pStyle w:val="TAC"/>
              <w:rPr>
                <w:lang w:eastAsia="en-US"/>
              </w:rPr>
            </w:pPr>
            <w:r w:rsidRPr="00CA7D85">
              <w:rPr>
                <w:lang w:eastAsia="en-US"/>
              </w:rPr>
              <w:t>3</w:t>
            </w:r>
          </w:p>
        </w:tc>
        <w:tc>
          <w:tcPr>
            <w:tcW w:w="4048" w:type="dxa"/>
          </w:tcPr>
          <w:p w14:paraId="4D339C3E" w14:textId="77777777" w:rsidR="003F7AAC" w:rsidRPr="00CA7D85" w:rsidRDefault="003F7AAC" w:rsidP="000D0995">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on E-UTRA Cell 1 to report the event B1 during the next 10s?</w:t>
            </w:r>
          </w:p>
        </w:tc>
        <w:tc>
          <w:tcPr>
            <w:tcW w:w="720" w:type="dxa"/>
          </w:tcPr>
          <w:p w14:paraId="4FFDD5C2" w14:textId="77777777" w:rsidR="003F7AAC" w:rsidRPr="00CA7D85" w:rsidRDefault="003F7AAC" w:rsidP="000D0995">
            <w:pPr>
              <w:pStyle w:val="TAC"/>
              <w:rPr>
                <w:lang w:eastAsia="en-US"/>
              </w:rPr>
            </w:pPr>
            <w:r w:rsidRPr="00CA7D85">
              <w:rPr>
                <w:lang w:eastAsia="en-US"/>
              </w:rPr>
              <w:t>--&gt;</w:t>
            </w:r>
          </w:p>
        </w:tc>
        <w:tc>
          <w:tcPr>
            <w:tcW w:w="2883" w:type="dxa"/>
          </w:tcPr>
          <w:p w14:paraId="57FE4825" w14:textId="77777777" w:rsidR="003F7AAC" w:rsidRPr="00CA7D85" w:rsidRDefault="003F7AAC" w:rsidP="000D0995">
            <w:pPr>
              <w:pStyle w:val="TAL"/>
              <w:rPr>
                <w:i/>
                <w:lang w:eastAsia="en-US"/>
              </w:rPr>
            </w:pPr>
            <w:r w:rsidRPr="00CA7D85">
              <w:rPr>
                <w:i/>
                <w:lang w:eastAsia="en-US"/>
              </w:rPr>
              <w:t>MeasurementReport</w:t>
            </w:r>
          </w:p>
        </w:tc>
        <w:tc>
          <w:tcPr>
            <w:tcW w:w="540" w:type="dxa"/>
          </w:tcPr>
          <w:p w14:paraId="51229705" w14:textId="77777777" w:rsidR="003F7AAC" w:rsidRPr="00CA7D85" w:rsidRDefault="003F7AAC" w:rsidP="000D0995">
            <w:pPr>
              <w:pStyle w:val="TAC"/>
              <w:rPr>
                <w:lang w:eastAsia="en-US"/>
              </w:rPr>
            </w:pPr>
            <w:r w:rsidRPr="00CA7D85">
              <w:rPr>
                <w:lang w:eastAsia="en-US"/>
              </w:rPr>
              <w:t>1</w:t>
            </w:r>
          </w:p>
        </w:tc>
        <w:tc>
          <w:tcPr>
            <w:tcW w:w="990" w:type="dxa"/>
          </w:tcPr>
          <w:p w14:paraId="37088404" w14:textId="77777777" w:rsidR="003F7AAC" w:rsidRPr="00CA7D85" w:rsidRDefault="003F7AAC" w:rsidP="000D0995">
            <w:pPr>
              <w:pStyle w:val="TAC"/>
              <w:rPr>
                <w:lang w:eastAsia="en-US"/>
              </w:rPr>
            </w:pPr>
            <w:r w:rsidRPr="00CA7D85">
              <w:rPr>
                <w:lang w:eastAsia="en-US"/>
              </w:rPr>
              <w:t>F</w:t>
            </w:r>
          </w:p>
        </w:tc>
      </w:tr>
      <w:tr w:rsidR="003F7AAC" w:rsidRPr="00CA7D85" w14:paraId="03DF307A" w14:textId="77777777" w:rsidTr="000D0995">
        <w:tc>
          <w:tcPr>
            <w:tcW w:w="647" w:type="dxa"/>
          </w:tcPr>
          <w:p w14:paraId="6952F85D" w14:textId="77777777" w:rsidR="003F7AAC" w:rsidRPr="00CA7D85" w:rsidRDefault="003F7AAC" w:rsidP="000D0995">
            <w:pPr>
              <w:pStyle w:val="TAC"/>
              <w:rPr>
                <w:lang w:eastAsia="en-US"/>
              </w:rPr>
            </w:pPr>
            <w:r w:rsidRPr="00CA7D85">
              <w:rPr>
                <w:lang w:eastAsia="en-US"/>
              </w:rPr>
              <w:t>4</w:t>
            </w:r>
          </w:p>
        </w:tc>
        <w:tc>
          <w:tcPr>
            <w:tcW w:w="4048" w:type="dxa"/>
          </w:tcPr>
          <w:p w14:paraId="2F0EFC73" w14:textId="77777777" w:rsidR="003F7AAC" w:rsidRPr="00CA7D85" w:rsidRDefault="00E1746F" w:rsidP="000D0995">
            <w:pPr>
              <w:pStyle w:val="TAL"/>
              <w:rPr>
                <w:lang w:eastAsia="en-US"/>
              </w:rPr>
            </w:pPr>
            <w:r w:rsidRPr="00CA7D85">
              <w:rPr>
                <w:lang w:eastAsia="en-US"/>
              </w:rPr>
              <w:t xml:space="preserve">The SS changes NR Cell </w:t>
            </w:r>
            <w:r w:rsidR="00555A46" w:rsidRPr="00CA7D85">
              <w:rPr>
                <w:lang w:eastAsia="en-US"/>
              </w:rPr>
              <w:t>1</w:t>
            </w:r>
            <w:r w:rsidRPr="00CA7D85">
              <w:rPr>
                <w:lang w:eastAsia="en-US"/>
              </w:rPr>
              <w:t xml:space="preserve"> parameters according to the row "T1".</w:t>
            </w:r>
          </w:p>
        </w:tc>
        <w:tc>
          <w:tcPr>
            <w:tcW w:w="720" w:type="dxa"/>
          </w:tcPr>
          <w:p w14:paraId="6CF79A7F" w14:textId="77777777" w:rsidR="003F7AAC" w:rsidRPr="00CA7D85" w:rsidRDefault="003F7AAC" w:rsidP="000D0995">
            <w:pPr>
              <w:pStyle w:val="TAC"/>
              <w:rPr>
                <w:lang w:eastAsia="en-US"/>
              </w:rPr>
            </w:pPr>
            <w:r w:rsidRPr="00CA7D85">
              <w:rPr>
                <w:lang w:eastAsia="en-US"/>
              </w:rPr>
              <w:t>-</w:t>
            </w:r>
          </w:p>
        </w:tc>
        <w:tc>
          <w:tcPr>
            <w:tcW w:w="2883" w:type="dxa"/>
          </w:tcPr>
          <w:p w14:paraId="71EEE85B" w14:textId="77777777" w:rsidR="003F7AAC" w:rsidRPr="00CA7D85" w:rsidRDefault="003F7AAC" w:rsidP="000D0995">
            <w:pPr>
              <w:pStyle w:val="TAL"/>
              <w:rPr>
                <w:lang w:eastAsia="en-US"/>
              </w:rPr>
            </w:pPr>
            <w:r w:rsidRPr="00CA7D85">
              <w:rPr>
                <w:lang w:eastAsia="en-US"/>
              </w:rPr>
              <w:t>-</w:t>
            </w:r>
          </w:p>
        </w:tc>
        <w:tc>
          <w:tcPr>
            <w:tcW w:w="540" w:type="dxa"/>
          </w:tcPr>
          <w:p w14:paraId="7554CC63" w14:textId="77777777" w:rsidR="003F7AAC" w:rsidRPr="00CA7D85" w:rsidRDefault="003F7AAC" w:rsidP="000D0995">
            <w:pPr>
              <w:pStyle w:val="TAC"/>
              <w:rPr>
                <w:lang w:eastAsia="en-US"/>
              </w:rPr>
            </w:pPr>
            <w:r w:rsidRPr="00CA7D85">
              <w:rPr>
                <w:lang w:eastAsia="en-US"/>
              </w:rPr>
              <w:t>-</w:t>
            </w:r>
          </w:p>
        </w:tc>
        <w:tc>
          <w:tcPr>
            <w:tcW w:w="990" w:type="dxa"/>
          </w:tcPr>
          <w:p w14:paraId="5131F05E" w14:textId="77777777" w:rsidR="003F7AAC" w:rsidRPr="00CA7D85" w:rsidRDefault="003F7AAC" w:rsidP="000D0995">
            <w:pPr>
              <w:pStyle w:val="TAC"/>
              <w:rPr>
                <w:lang w:eastAsia="en-US"/>
              </w:rPr>
            </w:pPr>
            <w:r w:rsidRPr="00CA7D85">
              <w:rPr>
                <w:lang w:eastAsia="en-US"/>
              </w:rPr>
              <w:t>-</w:t>
            </w:r>
          </w:p>
        </w:tc>
      </w:tr>
      <w:tr w:rsidR="003F7AAC" w:rsidRPr="00CA7D85" w14:paraId="0B1B3AFD" w14:textId="77777777" w:rsidTr="000D0995">
        <w:tc>
          <w:tcPr>
            <w:tcW w:w="647" w:type="dxa"/>
          </w:tcPr>
          <w:p w14:paraId="24536222" w14:textId="77777777" w:rsidR="003F7AAC" w:rsidRPr="00CA7D85" w:rsidRDefault="003F7AAC" w:rsidP="000D0995">
            <w:pPr>
              <w:pStyle w:val="TAC"/>
              <w:rPr>
                <w:lang w:eastAsia="en-US"/>
              </w:rPr>
            </w:pPr>
            <w:r w:rsidRPr="00CA7D85">
              <w:rPr>
                <w:lang w:eastAsia="en-US"/>
              </w:rPr>
              <w:t>5</w:t>
            </w:r>
          </w:p>
        </w:tc>
        <w:tc>
          <w:tcPr>
            <w:tcW w:w="4048" w:type="dxa"/>
          </w:tcPr>
          <w:p w14:paraId="2DE87377" w14:textId="77777777" w:rsidR="003F7AAC" w:rsidRPr="00CA7D85" w:rsidRDefault="003F7AAC" w:rsidP="000D0995">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to report the event B1 for NR Cell 1?</w:t>
            </w:r>
          </w:p>
        </w:tc>
        <w:tc>
          <w:tcPr>
            <w:tcW w:w="720" w:type="dxa"/>
          </w:tcPr>
          <w:p w14:paraId="49A27026" w14:textId="77777777" w:rsidR="003F7AAC" w:rsidRPr="00CA7D85" w:rsidRDefault="003F7AAC" w:rsidP="000D0995">
            <w:pPr>
              <w:pStyle w:val="TAC"/>
              <w:rPr>
                <w:lang w:eastAsia="en-US"/>
              </w:rPr>
            </w:pPr>
            <w:r w:rsidRPr="00CA7D85">
              <w:rPr>
                <w:lang w:eastAsia="en-US"/>
              </w:rPr>
              <w:t>--&gt;</w:t>
            </w:r>
          </w:p>
        </w:tc>
        <w:tc>
          <w:tcPr>
            <w:tcW w:w="2883" w:type="dxa"/>
          </w:tcPr>
          <w:p w14:paraId="77B54C6D" w14:textId="77777777" w:rsidR="003F7AAC" w:rsidRPr="00CA7D85" w:rsidRDefault="003F7AAC" w:rsidP="000D0995">
            <w:pPr>
              <w:pStyle w:val="TAL"/>
              <w:rPr>
                <w:i/>
                <w:lang w:eastAsia="en-US"/>
              </w:rPr>
            </w:pPr>
            <w:r w:rsidRPr="00CA7D85">
              <w:rPr>
                <w:i/>
                <w:lang w:eastAsia="en-US"/>
              </w:rPr>
              <w:t>MeasurementReport</w:t>
            </w:r>
          </w:p>
        </w:tc>
        <w:tc>
          <w:tcPr>
            <w:tcW w:w="540" w:type="dxa"/>
          </w:tcPr>
          <w:p w14:paraId="0141DDA6" w14:textId="77777777" w:rsidR="003F7AAC" w:rsidRPr="00CA7D85" w:rsidRDefault="003F7AAC" w:rsidP="000D0995">
            <w:pPr>
              <w:pStyle w:val="TAC"/>
              <w:rPr>
                <w:lang w:eastAsia="en-US"/>
              </w:rPr>
            </w:pPr>
            <w:r w:rsidRPr="00CA7D85">
              <w:rPr>
                <w:lang w:eastAsia="en-US"/>
              </w:rPr>
              <w:t>2</w:t>
            </w:r>
          </w:p>
        </w:tc>
        <w:tc>
          <w:tcPr>
            <w:tcW w:w="990" w:type="dxa"/>
          </w:tcPr>
          <w:p w14:paraId="56E0DA15" w14:textId="77777777" w:rsidR="003F7AAC" w:rsidRPr="00CA7D85" w:rsidRDefault="003F7AAC" w:rsidP="000D0995">
            <w:pPr>
              <w:pStyle w:val="TAC"/>
              <w:rPr>
                <w:lang w:eastAsia="en-US"/>
              </w:rPr>
            </w:pPr>
            <w:r w:rsidRPr="00CA7D85">
              <w:rPr>
                <w:lang w:eastAsia="en-US"/>
              </w:rPr>
              <w:t>P</w:t>
            </w:r>
          </w:p>
        </w:tc>
      </w:tr>
      <w:tr w:rsidR="003F7AAC" w:rsidRPr="00CA7D85" w14:paraId="679CE51D" w14:textId="77777777" w:rsidTr="000D0995">
        <w:tc>
          <w:tcPr>
            <w:tcW w:w="647" w:type="dxa"/>
          </w:tcPr>
          <w:p w14:paraId="2EB2B54E" w14:textId="77777777" w:rsidR="003F7AAC" w:rsidRPr="00CA7D85" w:rsidRDefault="003F7AAC" w:rsidP="000D0995">
            <w:pPr>
              <w:pStyle w:val="TAC"/>
              <w:rPr>
                <w:lang w:eastAsia="en-US"/>
              </w:rPr>
            </w:pPr>
            <w:r w:rsidRPr="00CA7D85">
              <w:rPr>
                <w:lang w:eastAsia="en-US"/>
              </w:rPr>
              <w:t>6</w:t>
            </w:r>
          </w:p>
        </w:tc>
        <w:tc>
          <w:tcPr>
            <w:tcW w:w="4048" w:type="dxa"/>
          </w:tcPr>
          <w:p w14:paraId="18E2506C" w14:textId="77777777" w:rsidR="003F7AAC" w:rsidRPr="00CA7D85" w:rsidRDefault="003F7AAC" w:rsidP="000D0995">
            <w:pPr>
              <w:pStyle w:val="TAL"/>
              <w:rPr>
                <w:lang w:eastAsia="en-US"/>
              </w:rPr>
            </w:pPr>
            <w:r w:rsidRPr="00CA7D85">
              <w:rPr>
                <w:lang w:eastAsia="en-US"/>
              </w:rPr>
              <w:t xml:space="preserve">The SS changes NR Cell </w:t>
            </w:r>
            <w:r w:rsidR="00C00546" w:rsidRPr="00CA7D85">
              <w:rPr>
                <w:lang w:eastAsia="en-US"/>
              </w:rPr>
              <w:t>1</w:t>
            </w:r>
            <w:r w:rsidRPr="00CA7D85">
              <w:rPr>
                <w:lang w:eastAsia="en-US"/>
              </w:rPr>
              <w:t xml:space="preserve"> parameters according to the row "T2".</w:t>
            </w:r>
          </w:p>
        </w:tc>
        <w:tc>
          <w:tcPr>
            <w:tcW w:w="720" w:type="dxa"/>
          </w:tcPr>
          <w:p w14:paraId="3D3405F8" w14:textId="77777777" w:rsidR="003F7AAC" w:rsidRPr="00CA7D85" w:rsidRDefault="003F7AAC" w:rsidP="000D0995">
            <w:pPr>
              <w:pStyle w:val="TAC"/>
              <w:rPr>
                <w:lang w:eastAsia="en-US"/>
              </w:rPr>
            </w:pPr>
            <w:r w:rsidRPr="00CA7D85">
              <w:rPr>
                <w:lang w:eastAsia="en-US"/>
              </w:rPr>
              <w:t>-</w:t>
            </w:r>
          </w:p>
        </w:tc>
        <w:tc>
          <w:tcPr>
            <w:tcW w:w="2883" w:type="dxa"/>
          </w:tcPr>
          <w:p w14:paraId="0FD5C08E" w14:textId="77777777" w:rsidR="003F7AAC" w:rsidRPr="00CA7D85" w:rsidRDefault="003F7AAC" w:rsidP="000D0995">
            <w:pPr>
              <w:pStyle w:val="TAL"/>
              <w:rPr>
                <w:lang w:eastAsia="en-US"/>
              </w:rPr>
            </w:pPr>
            <w:r w:rsidRPr="00CA7D85">
              <w:rPr>
                <w:lang w:eastAsia="en-US"/>
              </w:rPr>
              <w:t>-</w:t>
            </w:r>
          </w:p>
        </w:tc>
        <w:tc>
          <w:tcPr>
            <w:tcW w:w="540" w:type="dxa"/>
          </w:tcPr>
          <w:p w14:paraId="1648C9AD" w14:textId="77777777" w:rsidR="003F7AAC" w:rsidRPr="00CA7D85" w:rsidRDefault="003F7AAC" w:rsidP="000D0995">
            <w:pPr>
              <w:pStyle w:val="TAC"/>
              <w:rPr>
                <w:lang w:eastAsia="en-US"/>
              </w:rPr>
            </w:pPr>
            <w:r w:rsidRPr="00CA7D85">
              <w:rPr>
                <w:lang w:eastAsia="en-US"/>
              </w:rPr>
              <w:t>-</w:t>
            </w:r>
          </w:p>
        </w:tc>
        <w:tc>
          <w:tcPr>
            <w:tcW w:w="990" w:type="dxa"/>
          </w:tcPr>
          <w:p w14:paraId="016DAD45" w14:textId="77777777" w:rsidR="003F7AAC" w:rsidRPr="00CA7D85" w:rsidRDefault="003F7AAC" w:rsidP="000D0995">
            <w:pPr>
              <w:pStyle w:val="TAC"/>
              <w:rPr>
                <w:lang w:eastAsia="en-US"/>
              </w:rPr>
            </w:pPr>
            <w:r w:rsidRPr="00CA7D85">
              <w:rPr>
                <w:lang w:eastAsia="en-US"/>
              </w:rPr>
              <w:t>-</w:t>
            </w:r>
          </w:p>
        </w:tc>
      </w:tr>
      <w:tr w:rsidR="003F7AAC" w:rsidRPr="00CA7D85" w14:paraId="39EDE8E1" w14:textId="77777777" w:rsidTr="000D0995">
        <w:tc>
          <w:tcPr>
            <w:tcW w:w="647" w:type="dxa"/>
          </w:tcPr>
          <w:p w14:paraId="090E7A75" w14:textId="77777777" w:rsidR="003F7AAC" w:rsidRPr="00CA7D85" w:rsidRDefault="003F7AAC" w:rsidP="000D0995">
            <w:pPr>
              <w:pStyle w:val="TAC"/>
              <w:rPr>
                <w:lang w:eastAsia="en-US"/>
              </w:rPr>
            </w:pPr>
            <w:r w:rsidRPr="00CA7D85">
              <w:rPr>
                <w:lang w:eastAsia="en-US"/>
              </w:rPr>
              <w:t>7</w:t>
            </w:r>
          </w:p>
        </w:tc>
        <w:tc>
          <w:tcPr>
            <w:tcW w:w="4048" w:type="dxa"/>
          </w:tcPr>
          <w:p w14:paraId="0B7C8F2F" w14:textId="77777777" w:rsidR="003F7AAC" w:rsidRPr="00CA7D85" w:rsidRDefault="003F7AAC" w:rsidP="000D0995">
            <w:pPr>
              <w:pStyle w:val="TAL"/>
              <w:rPr>
                <w:lang w:eastAsia="en-US"/>
              </w:rPr>
            </w:pPr>
            <w:r w:rsidRPr="00CA7D85">
              <w:rPr>
                <w:lang w:eastAsia="en-US"/>
              </w:rPr>
              <w:t xml:space="preserve">Wait and ignore </w:t>
            </w:r>
            <w:r w:rsidRPr="00CA7D85">
              <w:rPr>
                <w:i/>
                <w:iCs/>
                <w:lang w:eastAsia="en-US"/>
              </w:rPr>
              <w:t>MeasurementReport</w:t>
            </w:r>
            <w:r w:rsidRPr="00CA7D85">
              <w:rPr>
                <w:lang w:eastAsia="en-US"/>
              </w:rPr>
              <w:t xml:space="preserve"> messages for </w:t>
            </w:r>
            <w:r w:rsidR="002110E8" w:rsidRPr="00CA7D85">
              <w:rPr>
                <w:lang w:eastAsia="zh-CN"/>
              </w:rPr>
              <w:t>57</w:t>
            </w:r>
            <w:r w:rsidRPr="00CA7D85">
              <w:rPr>
                <w:lang w:eastAsia="en-US"/>
              </w:rPr>
              <w:t xml:space="preserve">s </w:t>
            </w:r>
            <w:r w:rsidR="002110E8" w:rsidRPr="00CA7D85">
              <w:t xml:space="preserve">if NR Cell 1 is on FR2 frequency else wait for 15 s </w:t>
            </w:r>
            <w:r w:rsidRPr="00CA7D85">
              <w:rPr>
                <w:lang w:eastAsia="en-US"/>
              </w:rPr>
              <w:t xml:space="preserve">to allow change of power levels </w:t>
            </w:r>
            <w:r w:rsidRPr="00CA7D85">
              <w:rPr>
                <w:lang w:eastAsia="zh-CN"/>
              </w:rPr>
              <w:t xml:space="preserve">and UE measurements </w:t>
            </w:r>
            <w:r w:rsidRPr="00CA7D85">
              <w:rPr>
                <w:lang w:eastAsia="en-US"/>
              </w:rPr>
              <w:t>for NR Cell 1.</w:t>
            </w:r>
          </w:p>
        </w:tc>
        <w:tc>
          <w:tcPr>
            <w:tcW w:w="720" w:type="dxa"/>
          </w:tcPr>
          <w:p w14:paraId="448DA5C9" w14:textId="77777777" w:rsidR="003F7AAC" w:rsidRPr="00CA7D85" w:rsidRDefault="003F7AAC" w:rsidP="000D0995">
            <w:pPr>
              <w:pStyle w:val="TAC"/>
              <w:rPr>
                <w:lang w:eastAsia="en-US"/>
              </w:rPr>
            </w:pPr>
            <w:r w:rsidRPr="00CA7D85">
              <w:rPr>
                <w:lang w:eastAsia="en-US"/>
              </w:rPr>
              <w:t>-</w:t>
            </w:r>
          </w:p>
        </w:tc>
        <w:tc>
          <w:tcPr>
            <w:tcW w:w="2883" w:type="dxa"/>
          </w:tcPr>
          <w:p w14:paraId="091DF434" w14:textId="77777777" w:rsidR="003F7AAC" w:rsidRPr="00CA7D85" w:rsidRDefault="003F7AAC" w:rsidP="000D0995">
            <w:pPr>
              <w:pStyle w:val="TAL"/>
              <w:rPr>
                <w:i/>
                <w:lang w:eastAsia="en-US"/>
              </w:rPr>
            </w:pPr>
            <w:r w:rsidRPr="00CA7D85">
              <w:rPr>
                <w:i/>
                <w:lang w:eastAsia="en-US"/>
              </w:rPr>
              <w:t>-</w:t>
            </w:r>
          </w:p>
        </w:tc>
        <w:tc>
          <w:tcPr>
            <w:tcW w:w="540" w:type="dxa"/>
          </w:tcPr>
          <w:p w14:paraId="5D2E1CBF" w14:textId="77777777" w:rsidR="003F7AAC" w:rsidRPr="00CA7D85" w:rsidRDefault="003F7AAC" w:rsidP="000D0995">
            <w:pPr>
              <w:pStyle w:val="TAC"/>
              <w:rPr>
                <w:lang w:eastAsia="en-US"/>
              </w:rPr>
            </w:pPr>
            <w:r w:rsidRPr="00CA7D85">
              <w:rPr>
                <w:lang w:eastAsia="en-US"/>
              </w:rPr>
              <w:t>-</w:t>
            </w:r>
          </w:p>
        </w:tc>
        <w:tc>
          <w:tcPr>
            <w:tcW w:w="990" w:type="dxa"/>
          </w:tcPr>
          <w:p w14:paraId="4D11AB85" w14:textId="77777777" w:rsidR="003F7AAC" w:rsidRPr="00CA7D85" w:rsidRDefault="003F7AAC" w:rsidP="000D0995">
            <w:pPr>
              <w:pStyle w:val="TAC"/>
              <w:rPr>
                <w:lang w:eastAsia="en-US"/>
              </w:rPr>
            </w:pPr>
            <w:r w:rsidRPr="00CA7D85">
              <w:rPr>
                <w:lang w:eastAsia="en-US"/>
              </w:rPr>
              <w:t>-</w:t>
            </w:r>
          </w:p>
        </w:tc>
      </w:tr>
      <w:tr w:rsidR="003F7AAC" w:rsidRPr="00CA7D85" w14:paraId="3F34E4DD" w14:textId="77777777" w:rsidTr="000D0995">
        <w:tc>
          <w:tcPr>
            <w:tcW w:w="647" w:type="dxa"/>
          </w:tcPr>
          <w:p w14:paraId="770BD83A" w14:textId="77777777" w:rsidR="003F7AAC" w:rsidRPr="00CA7D85" w:rsidRDefault="003F7AAC" w:rsidP="000D0995">
            <w:pPr>
              <w:pStyle w:val="TAC"/>
              <w:rPr>
                <w:lang w:eastAsia="en-US"/>
              </w:rPr>
            </w:pPr>
            <w:r w:rsidRPr="00CA7D85">
              <w:rPr>
                <w:lang w:eastAsia="en-US"/>
              </w:rPr>
              <w:t>8</w:t>
            </w:r>
          </w:p>
        </w:tc>
        <w:tc>
          <w:tcPr>
            <w:tcW w:w="4048" w:type="dxa"/>
          </w:tcPr>
          <w:p w14:paraId="1C7316C5" w14:textId="77777777" w:rsidR="003F7AAC" w:rsidRPr="00CA7D85" w:rsidRDefault="003F7AAC" w:rsidP="000D0995">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on E-UTRA Cell 1 to report the event B1 during the next 10s?</w:t>
            </w:r>
          </w:p>
        </w:tc>
        <w:tc>
          <w:tcPr>
            <w:tcW w:w="720" w:type="dxa"/>
          </w:tcPr>
          <w:p w14:paraId="063D340D" w14:textId="77777777" w:rsidR="003F7AAC" w:rsidRPr="00CA7D85" w:rsidRDefault="003F7AAC" w:rsidP="000D0995">
            <w:pPr>
              <w:pStyle w:val="TAC"/>
              <w:rPr>
                <w:lang w:eastAsia="en-US"/>
              </w:rPr>
            </w:pPr>
            <w:r w:rsidRPr="00CA7D85">
              <w:rPr>
                <w:lang w:eastAsia="en-US"/>
              </w:rPr>
              <w:t>--&gt;</w:t>
            </w:r>
          </w:p>
        </w:tc>
        <w:tc>
          <w:tcPr>
            <w:tcW w:w="2883" w:type="dxa"/>
          </w:tcPr>
          <w:p w14:paraId="750277D7" w14:textId="77777777" w:rsidR="003F7AAC" w:rsidRPr="00CA7D85" w:rsidRDefault="003F7AAC" w:rsidP="000D0995">
            <w:pPr>
              <w:pStyle w:val="TAL"/>
              <w:rPr>
                <w:i/>
                <w:lang w:eastAsia="en-US"/>
              </w:rPr>
            </w:pPr>
            <w:r w:rsidRPr="00CA7D85">
              <w:rPr>
                <w:i/>
                <w:lang w:eastAsia="en-US"/>
              </w:rPr>
              <w:t>MeasurementReport</w:t>
            </w:r>
          </w:p>
        </w:tc>
        <w:tc>
          <w:tcPr>
            <w:tcW w:w="540" w:type="dxa"/>
          </w:tcPr>
          <w:p w14:paraId="7ABC57E1" w14:textId="77777777" w:rsidR="003F7AAC" w:rsidRPr="00CA7D85" w:rsidRDefault="003F7AAC" w:rsidP="000D0995">
            <w:pPr>
              <w:pStyle w:val="TAC"/>
              <w:rPr>
                <w:lang w:eastAsia="en-US"/>
              </w:rPr>
            </w:pPr>
            <w:r w:rsidRPr="00CA7D85">
              <w:rPr>
                <w:lang w:eastAsia="en-US"/>
              </w:rPr>
              <w:t>3</w:t>
            </w:r>
          </w:p>
        </w:tc>
        <w:tc>
          <w:tcPr>
            <w:tcW w:w="990" w:type="dxa"/>
          </w:tcPr>
          <w:p w14:paraId="26845EC8" w14:textId="77777777" w:rsidR="003F7AAC" w:rsidRPr="00CA7D85" w:rsidRDefault="003F7AAC" w:rsidP="000D0995">
            <w:pPr>
              <w:pStyle w:val="TAC"/>
              <w:rPr>
                <w:lang w:eastAsia="en-US"/>
              </w:rPr>
            </w:pPr>
            <w:r w:rsidRPr="00CA7D85">
              <w:rPr>
                <w:lang w:eastAsia="en-US"/>
              </w:rPr>
              <w:t>F</w:t>
            </w:r>
          </w:p>
        </w:tc>
      </w:tr>
    </w:tbl>
    <w:p w14:paraId="6B3CD3B1" w14:textId="77777777" w:rsidR="003F7AAC" w:rsidRPr="00CA7D85" w:rsidRDefault="003F7AAC" w:rsidP="003F7AAC"/>
    <w:p w14:paraId="17920C3D" w14:textId="77777777" w:rsidR="0077503D" w:rsidRPr="00CA7D85" w:rsidRDefault="009D4216" w:rsidP="00C2232F">
      <w:pPr>
        <w:pStyle w:val="H6"/>
      </w:pPr>
      <w:r w:rsidRPr="00CA7D85">
        <w:t>8.2.3.1.1</w:t>
      </w:r>
      <w:r w:rsidR="0077503D" w:rsidRPr="00CA7D85">
        <w:t>.3.3</w:t>
      </w:r>
      <w:r w:rsidR="0077503D" w:rsidRPr="00CA7D85">
        <w:tab/>
        <w:t>Specific message contents</w:t>
      </w:r>
    </w:p>
    <w:p w14:paraId="58EC3908" w14:textId="77777777" w:rsidR="00C00546" w:rsidRPr="00CA7D85" w:rsidRDefault="00C00546" w:rsidP="00C00546">
      <w:pPr>
        <w:pStyle w:val="TH"/>
      </w:pPr>
      <w:r w:rsidRPr="00CA7D85">
        <w:t>Table 8.2.3.1.1.3.3-0: Conditions for specific message contents</w:t>
      </w:r>
      <w:r w:rsidRPr="00CA7D85">
        <w:br/>
        <w:t>in Tables 8.2.3.1.1.3.3-2</w:t>
      </w:r>
      <w:r w:rsidRPr="00CA7D85">
        <w:rPr>
          <w:lang w:eastAsia="zh-CN"/>
        </w:rPr>
        <w:t>.</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C00546" w:rsidRPr="00CA7D85" w14:paraId="3BF12475" w14:textId="77777777" w:rsidTr="007B053C">
        <w:tc>
          <w:tcPr>
            <w:tcW w:w="1908" w:type="dxa"/>
          </w:tcPr>
          <w:p w14:paraId="7954BC92" w14:textId="77777777" w:rsidR="00C00546" w:rsidRPr="00CA7D85" w:rsidRDefault="00C00546" w:rsidP="007B053C">
            <w:pPr>
              <w:pStyle w:val="TAH"/>
              <w:rPr>
                <w:lang w:eastAsia="en-US"/>
              </w:rPr>
            </w:pPr>
            <w:r w:rsidRPr="00CA7D85">
              <w:rPr>
                <w:lang w:eastAsia="en-US"/>
              </w:rPr>
              <w:t>Condition</w:t>
            </w:r>
          </w:p>
        </w:tc>
        <w:tc>
          <w:tcPr>
            <w:tcW w:w="7731" w:type="dxa"/>
          </w:tcPr>
          <w:p w14:paraId="42D336FB" w14:textId="77777777" w:rsidR="00C00546" w:rsidRPr="00CA7D85" w:rsidRDefault="00C00546" w:rsidP="007B053C">
            <w:pPr>
              <w:pStyle w:val="TAH"/>
              <w:rPr>
                <w:lang w:eastAsia="en-US"/>
              </w:rPr>
            </w:pPr>
            <w:r w:rsidRPr="00CA7D85">
              <w:rPr>
                <w:lang w:eastAsia="en-US"/>
              </w:rPr>
              <w:t>Explanation</w:t>
            </w:r>
          </w:p>
        </w:tc>
      </w:tr>
      <w:tr w:rsidR="00C00546" w:rsidRPr="00CA7D85" w14:paraId="1DA9DE7D" w14:textId="77777777" w:rsidTr="007B053C">
        <w:tc>
          <w:tcPr>
            <w:tcW w:w="1908" w:type="dxa"/>
          </w:tcPr>
          <w:p w14:paraId="2D107E36" w14:textId="77777777" w:rsidR="00C00546" w:rsidRPr="00CA7D85" w:rsidRDefault="00C00546" w:rsidP="007B053C">
            <w:pPr>
              <w:pStyle w:val="TAL"/>
              <w:rPr>
                <w:lang w:eastAsia="en-US"/>
              </w:rPr>
            </w:pPr>
            <w:r w:rsidRPr="00CA7D85">
              <w:rPr>
                <w:lang w:eastAsia="en-US"/>
              </w:rPr>
              <w:t>Band &gt; 64</w:t>
            </w:r>
          </w:p>
        </w:tc>
        <w:tc>
          <w:tcPr>
            <w:tcW w:w="7731" w:type="dxa"/>
          </w:tcPr>
          <w:p w14:paraId="6CC6B20F" w14:textId="77777777" w:rsidR="00C00546" w:rsidRPr="00CA7D85" w:rsidRDefault="00C00546" w:rsidP="007B053C">
            <w:pPr>
              <w:pStyle w:val="TAL"/>
              <w:rPr>
                <w:lang w:eastAsia="en-US"/>
              </w:rPr>
            </w:pPr>
            <w:r w:rsidRPr="00CA7D85">
              <w:rPr>
                <w:lang w:eastAsia="en-US"/>
              </w:rPr>
              <w:t>If band &gt; 64 is selected</w:t>
            </w:r>
          </w:p>
        </w:tc>
      </w:tr>
    </w:tbl>
    <w:p w14:paraId="18C930C3" w14:textId="77777777" w:rsidR="00C00546" w:rsidRPr="00CA7D85" w:rsidRDefault="00C00546" w:rsidP="00C00546"/>
    <w:p w14:paraId="79606A06" w14:textId="77777777" w:rsidR="003F7AAC" w:rsidRPr="00CA7D85" w:rsidRDefault="003F7AAC" w:rsidP="00FF3CC9">
      <w:pPr>
        <w:pStyle w:val="TH"/>
      </w:pPr>
      <w:r w:rsidRPr="00CA7D85">
        <w:t xml:space="preserve">Table </w:t>
      </w:r>
      <w:r w:rsidR="009D4216" w:rsidRPr="00CA7D85">
        <w:t>8.2.3.1.1</w:t>
      </w:r>
      <w:r w:rsidRPr="00CA7D85">
        <w:t xml:space="preserve">.3.3-1: </w:t>
      </w:r>
      <w:r w:rsidRPr="00CA7D85">
        <w:rPr>
          <w:i/>
        </w:rPr>
        <w:t>RRCConnectionReconfiguration</w:t>
      </w:r>
      <w:r w:rsidRPr="00CA7D85">
        <w:t xml:space="preserve"> (step 1, Table </w:t>
      </w:r>
      <w:r w:rsidR="009D4216" w:rsidRPr="00CA7D85">
        <w:t>8.2.3.1.1</w:t>
      </w:r>
      <w:r w:rsidRPr="00CA7D85">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3F7AAC" w:rsidRPr="00CA7D85" w14:paraId="1069878A" w14:textId="77777777" w:rsidTr="000D0995">
        <w:trPr>
          <w:cantSplit/>
        </w:trPr>
        <w:tc>
          <w:tcPr>
            <w:tcW w:w="9635" w:type="dxa"/>
          </w:tcPr>
          <w:p w14:paraId="02D0696F" w14:textId="7530ED06" w:rsidR="003F7AAC" w:rsidRPr="00CA7D85" w:rsidRDefault="001953B5" w:rsidP="000D0995">
            <w:pPr>
              <w:keepNext/>
              <w:keepLines/>
              <w:spacing w:after="0"/>
              <w:rPr>
                <w:rFonts w:ascii="Arial" w:hAnsi="Arial"/>
                <w:sz w:val="18"/>
              </w:rPr>
            </w:pPr>
            <w:r w:rsidRPr="00CA7D85">
              <w:rPr>
                <w:rFonts w:ascii="Arial" w:hAnsi="Arial"/>
                <w:sz w:val="18"/>
              </w:rPr>
              <w:t>Derivation Path: TS 36.</w:t>
            </w:r>
            <w:r w:rsidR="003F7AAC" w:rsidRPr="00CA7D85">
              <w:rPr>
                <w:rFonts w:ascii="Arial" w:hAnsi="Arial"/>
                <w:sz w:val="18"/>
              </w:rPr>
              <w:t>508 [7], Table 4.6.1-8, condition MEAS</w:t>
            </w:r>
          </w:p>
        </w:tc>
      </w:tr>
    </w:tbl>
    <w:p w14:paraId="3B818629" w14:textId="77777777" w:rsidR="003F7AAC" w:rsidRPr="00CA7D85" w:rsidRDefault="003F7AAC" w:rsidP="003F7AAC"/>
    <w:p w14:paraId="7304B93E" w14:textId="77777777" w:rsidR="003F7AAC" w:rsidRPr="00CA7D85" w:rsidRDefault="003F7AAC" w:rsidP="00FF3CC9">
      <w:pPr>
        <w:pStyle w:val="TH"/>
      </w:pPr>
      <w:r w:rsidRPr="00CA7D85">
        <w:t xml:space="preserve">Table </w:t>
      </w:r>
      <w:r w:rsidR="009D4216" w:rsidRPr="00CA7D85">
        <w:t>8.2.3.1.1</w:t>
      </w:r>
      <w:r w:rsidRPr="00CA7D85">
        <w:t xml:space="preserve">.3.3-2: </w:t>
      </w:r>
      <w:r w:rsidRPr="00CA7D85">
        <w:rPr>
          <w:i/>
          <w:iCs/>
        </w:rPr>
        <w:t>MeasConfig</w:t>
      </w:r>
      <w:r w:rsidRPr="00CA7D85">
        <w:t xml:space="preserve"> (Table </w:t>
      </w:r>
      <w:r w:rsidR="009D4216" w:rsidRPr="00CA7D85">
        <w:t>8.2.3.1.1</w:t>
      </w:r>
      <w:r w:rsidRPr="00CA7D85">
        <w:t>.3.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F7AAC" w:rsidRPr="00CA7D85" w14:paraId="143A0C4D" w14:textId="77777777" w:rsidTr="000D0995">
        <w:tc>
          <w:tcPr>
            <w:tcW w:w="9635" w:type="dxa"/>
            <w:gridSpan w:val="4"/>
          </w:tcPr>
          <w:p w14:paraId="17438460" w14:textId="74058BE7" w:rsidR="003F7AAC" w:rsidRPr="00CA7D85" w:rsidRDefault="001953B5" w:rsidP="000D0995">
            <w:pPr>
              <w:pStyle w:val="TAL"/>
              <w:rPr>
                <w:lang w:eastAsia="en-US"/>
              </w:rPr>
            </w:pPr>
            <w:r w:rsidRPr="00CA7D85">
              <w:rPr>
                <w:lang w:eastAsia="en-US"/>
              </w:rPr>
              <w:t>Derivation Path: TS 36.</w:t>
            </w:r>
            <w:r w:rsidR="003F7AAC" w:rsidRPr="00CA7D85">
              <w:rPr>
                <w:lang w:eastAsia="en-US"/>
              </w:rPr>
              <w:t>508 [7], Table 4.6.6-1</w:t>
            </w:r>
          </w:p>
        </w:tc>
      </w:tr>
      <w:tr w:rsidR="003F7AAC" w:rsidRPr="00CA7D85" w14:paraId="74406DE4" w14:textId="77777777" w:rsidTr="000D0995">
        <w:tc>
          <w:tcPr>
            <w:tcW w:w="4535" w:type="dxa"/>
          </w:tcPr>
          <w:p w14:paraId="11F6AD02" w14:textId="77777777" w:rsidR="003F7AAC" w:rsidRPr="00CA7D85" w:rsidRDefault="003F7AAC" w:rsidP="000D0995">
            <w:pPr>
              <w:pStyle w:val="TAH"/>
              <w:rPr>
                <w:lang w:eastAsia="en-US"/>
              </w:rPr>
            </w:pPr>
            <w:r w:rsidRPr="00CA7D85">
              <w:rPr>
                <w:lang w:eastAsia="en-US"/>
              </w:rPr>
              <w:t>Information Element</w:t>
            </w:r>
          </w:p>
        </w:tc>
        <w:tc>
          <w:tcPr>
            <w:tcW w:w="2267" w:type="dxa"/>
          </w:tcPr>
          <w:p w14:paraId="3F57E0B2" w14:textId="77777777" w:rsidR="003F7AAC" w:rsidRPr="00CA7D85" w:rsidRDefault="003F7AAC" w:rsidP="000D0995">
            <w:pPr>
              <w:pStyle w:val="TAH"/>
              <w:rPr>
                <w:lang w:eastAsia="en-US"/>
              </w:rPr>
            </w:pPr>
            <w:r w:rsidRPr="00CA7D85">
              <w:rPr>
                <w:lang w:eastAsia="en-US"/>
              </w:rPr>
              <w:t>Value/remark</w:t>
            </w:r>
          </w:p>
        </w:tc>
        <w:tc>
          <w:tcPr>
            <w:tcW w:w="1700" w:type="dxa"/>
          </w:tcPr>
          <w:p w14:paraId="2953E4A2" w14:textId="77777777" w:rsidR="003F7AAC" w:rsidRPr="00CA7D85" w:rsidRDefault="003F7AAC" w:rsidP="000D0995">
            <w:pPr>
              <w:pStyle w:val="TAH"/>
              <w:rPr>
                <w:lang w:eastAsia="en-US"/>
              </w:rPr>
            </w:pPr>
            <w:r w:rsidRPr="00CA7D85">
              <w:rPr>
                <w:lang w:eastAsia="en-US"/>
              </w:rPr>
              <w:t>Comment</w:t>
            </w:r>
          </w:p>
        </w:tc>
        <w:tc>
          <w:tcPr>
            <w:tcW w:w="1133" w:type="dxa"/>
          </w:tcPr>
          <w:p w14:paraId="1276D7C5" w14:textId="77777777" w:rsidR="003F7AAC" w:rsidRPr="00CA7D85" w:rsidRDefault="003F7AAC" w:rsidP="000D0995">
            <w:pPr>
              <w:pStyle w:val="TAH"/>
              <w:rPr>
                <w:lang w:eastAsia="en-US"/>
              </w:rPr>
            </w:pPr>
            <w:r w:rsidRPr="00CA7D85">
              <w:rPr>
                <w:lang w:eastAsia="en-US"/>
              </w:rPr>
              <w:t>Condition</w:t>
            </w:r>
          </w:p>
        </w:tc>
      </w:tr>
      <w:tr w:rsidR="003F7AAC" w:rsidRPr="00CA7D85" w14:paraId="3A38521D" w14:textId="77777777" w:rsidTr="000D0995">
        <w:tc>
          <w:tcPr>
            <w:tcW w:w="4535" w:type="dxa"/>
          </w:tcPr>
          <w:p w14:paraId="66C4AF0C" w14:textId="77777777" w:rsidR="003F7AAC" w:rsidRPr="00CA7D85" w:rsidRDefault="003F7AAC" w:rsidP="000D0995">
            <w:pPr>
              <w:pStyle w:val="TAL"/>
              <w:rPr>
                <w:lang w:eastAsia="en-US"/>
              </w:rPr>
            </w:pPr>
            <w:r w:rsidRPr="00CA7D85">
              <w:rPr>
                <w:lang w:eastAsia="en-US"/>
              </w:rPr>
              <w:t>MeasConfig ::= SEQUENCE {</w:t>
            </w:r>
          </w:p>
        </w:tc>
        <w:tc>
          <w:tcPr>
            <w:tcW w:w="2267" w:type="dxa"/>
          </w:tcPr>
          <w:p w14:paraId="227C5CDE" w14:textId="77777777" w:rsidR="003F7AAC" w:rsidRPr="00CA7D85" w:rsidRDefault="003F7AAC" w:rsidP="000D0995">
            <w:pPr>
              <w:pStyle w:val="TAL"/>
              <w:rPr>
                <w:lang w:eastAsia="en-US"/>
              </w:rPr>
            </w:pPr>
          </w:p>
        </w:tc>
        <w:tc>
          <w:tcPr>
            <w:tcW w:w="1700" w:type="dxa"/>
          </w:tcPr>
          <w:p w14:paraId="18036DA5" w14:textId="77777777" w:rsidR="003F7AAC" w:rsidRPr="00CA7D85" w:rsidRDefault="003F7AAC" w:rsidP="000D0995">
            <w:pPr>
              <w:pStyle w:val="TAL"/>
              <w:rPr>
                <w:lang w:eastAsia="en-US"/>
              </w:rPr>
            </w:pPr>
          </w:p>
        </w:tc>
        <w:tc>
          <w:tcPr>
            <w:tcW w:w="1133" w:type="dxa"/>
          </w:tcPr>
          <w:p w14:paraId="569200DF" w14:textId="77777777" w:rsidR="003F7AAC" w:rsidRPr="00CA7D85" w:rsidRDefault="003F7AAC" w:rsidP="000D0995">
            <w:pPr>
              <w:pStyle w:val="TAL"/>
              <w:rPr>
                <w:lang w:eastAsia="en-US"/>
              </w:rPr>
            </w:pPr>
          </w:p>
        </w:tc>
      </w:tr>
      <w:tr w:rsidR="003F7AAC" w:rsidRPr="00CA7D85" w14:paraId="4AE6ED23" w14:textId="77777777" w:rsidTr="000D0995">
        <w:tc>
          <w:tcPr>
            <w:tcW w:w="4535" w:type="dxa"/>
          </w:tcPr>
          <w:p w14:paraId="1DB2F9FB" w14:textId="77777777" w:rsidR="003F7AAC" w:rsidRPr="00CA7D85" w:rsidRDefault="003F7AAC" w:rsidP="000D0995">
            <w:pPr>
              <w:pStyle w:val="TAL"/>
              <w:rPr>
                <w:lang w:eastAsia="en-US"/>
              </w:rPr>
            </w:pPr>
            <w:r w:rsidRPr="00CA7D85">
              <w:rPr>
                <w:lang w:eastAsia="en-US"/>
              </w:rPr>
              <w:t xml:space="preserve">  measObjectToAddModList SEQUENCE (SIZE (1..maxObjectId)) OF </w:t>
            </w:r>
            <w:r w:rsidR="008131E5" w:rsidRPr="00CA7D85">
              <w:t>MeasObjectToAddMod</w:t>
            </w:r>
            <w:r w:rsidRPr="00CA7D85">
              <w:rPr>
                <w:lang w:eastAsia="en-US"/>
              </w:rPr>
              <w:t xml:space="preserve"> {</w:t>
            </w:r>
          </w:p>
        </w:tc>
        <w:tc>
          <w:tcPr>
            <w:tcW w:w="2267" w:type="dxa"/>
          </w:tcPr>
          <w:p w14:paraId="762CC4AF" w14:textId="77777777" w:rsidR="003F7AAC" w:rsidRPr="00CA7D85" w:rsidRDefault="00C00546" w:rsidP="000D0995">
            <w:pPr>
              <w:pStyle w:val="TAL"/>
              <w:rPr>
                <w:lang w:eastAsia="en-US"/>
              </w:rPr>
            </w:pPr>
            <w:r w:rsidRPr="00CA7D85">
              <w:rPr>
                <w:lang w:eastAsia="en-US"/>
              </w:rPr>
              <w:t>2</w:t>
            </w:r>
            <w:r w:rsidR="003F7AAC" w:rsidRPr="00CA7D85">
              <w:rPr>
                <w:lang w:eastAsia="en-US"/>
              </w:rPr>
              <w:t xml:space="preserve"> entr</w:t>
            </w:r>
            <w:r w:rsidRPr="00CA7D85">
              <w:rPr>
                <w:lang w:eastAsia="en-US"/>
              </w:rPr>
              <w:t>ies</w:t>
            </w:r>
          </w:p>
        </w:tc>
        <w:tc>
          <w:tcPr>
            <w:tcW w:w="1700" w:type="dxa"/>
          </w:tcPr>
          <w:p w14:paraId="2E8257C0" w14:textId="77777777" w:rsidR="003F7AAC" w:rsidRPr="00CA7D85" w:rsidRDefault="003F7AAC" w:rsidP="000D0995">
            <w:pPr>
              <w:pStyle w:val="TAL"/>
              <w:rPr>
                <w:lang w:eastAsia="en-US"/>
              </w:rPr>
            </w:pPr>
          </w:p>
        </w:tc>
        <w:tc>
          <w:tcPr>
            <w:tcW w:w="1133" w:type="dxa"/>
          </w:tcPr>
          <w:p w14:paraId="596D230F" w14:textId="77777777" w:rsidR="003F7AAC" w:rsidRPr="00CA7D85" w:rsidRDefault="003F7AAC" w:rsidP="000D0995">
            <w:pPr>
              <w:pStyle w:val="TAL"/>
              <w:rPr>
                <w:lang w:eastAsia="en-US"/>
              </w:rPr>
            </w:pPr>
          </w:p>
        </w:tc>
      </w:tr>
      <w:tr w:rsidR="008131E5" w:rsidRPr="00CA7D85" w14:paraId="7417C07D" w14:textId="77777777" w:rsidTr="0016650B">
        <w:tc>
          <w:tcPr>
            <w:tcW w:w="4535" w:type="dxa"/>
          </w:tcPr>
          <w:p w14:paraId="182426C4" w14:textId="77777777" w:rsidR="008131E5" w:rsidRPr="00CA7D85" w:rsidRDefault="008131E5" w:rsidP="008131E5">
            <w:pPr>
              <w:pStyle w:val="TAL"/>
              <w:rPr>
                <w:lang w:eastAsia="en-US"/>
              </w:rPr>
            </w:pPr>
            <w:r w:rsidRPr="00CA7D85">
              <w:t xml:space="preserve">    MeasObjectToAddMod[1] </w:t>
            </w:r>
            <w:r w:rsidRPr="00CA7D85">
              <w:rPr>
                <w:snapToGrid w:val="0"/>
                <w:lang w:eastAsia="en-US"/>
              </w:rPr>
              <w:t xml:space="preserve">SEQUENCE </w:t>
            </w:r>
            <w:r w:rsidRPr="00CA7D85">
              <w:rPr>
                <w:lang w:eastAsia="en-US"/>
              </w:rPr>
              <w:t>{</w:t>
            </w:r>
          </w:p>
        </w:tc>
        <w:tc>
          <w:tcPr>
            <w:tcW w:w="2267" w:type="dxa"/>
          </w:tcPr>
          <w:p w14:paraId="3DEFF8E2" w14:textId="77777777" w:rsidR="008131E5" w:rsidRPr="00CA7D85" w:rsidRDefault="008131E5" w:rsidP="008131E5">
            <w:pPr>
              <w:pStyle w:val="TAL"/>
              <w:rPr>
                <w:lang w:eastAsia="en-US"/>
              </w:rPr>
            </w:pPr>
          </w:p>
        </w:tc>
        <w:tc>
          <w:tcPr>
            <w:tcW w:w="1700" w:type="dxa"/>
          </w:tcPr>
          <w:p w14:paraId="3A2BBB1C" w14:textId="77777777" w:rsidR="008131E5" w:rsidRPr="00CA7D85" w:rsidRDefault="008131E5" w:rsidP="008131E5">
            <w:pPr>
              <w:pStyle w:val="TAL"/>
              <w:rPr>
                <w:lang w:eastAsia="en-US"/>
              </w:rPr>
            </w:pPr>
            <w:r w:rsidRPr="00CA7D85">
              <w:rPr>
                <w:lang w:eastAsia="en-US"/>
              </w:rPr>
              <w:t>entry 1</w:t>
            </w:r>
          </w:p>
        </w:tc>
        <w:tc>
          <w:tcPr>
            <w:tcW w:w="1133" w:type="dxa"/>
          </w:tcPr>
          <w:p w14:paraId="3AB6062D" w14:textId="77777777" w:rsidR="008131E5" w:rsidRPr="00CA7D85" w:rsidRDefault="008131E5" w:rsidP="008131E5">
            <w:pPr>
              <w:pStyle w:val="TAL"/>
              <w:rPr>
                <w:lang w:eastAsia="en-US"/>
              </w:rPr>
            </w:pPr>
          </w:p>
        </w:tc>
      </w:tr>
      <w:tr w:rsidR="008131E5" w:rsidRPr="00CA7D85" w14:paraId="39C672F5" w14:textId="77777777" w:rsidTr="00A240D3">
        <w:tc>
          <w:tcPr>
            <w:tcW w:w="4535" w:type="dxa"/>
            <w:tcBorders>
              <w:bottom w:val="single" w:sz="4" w:space="0" w:color="000000"/>
            </w:tcBorders>
          </w:tcPr>
          <w:p w14:paraId="4E407AF0" w14:textId="77777777" w:rsidR="008131E5" w:rsidRPr="00CA7D85" w:rsidRDefault="008131E5" w:rsidP="008131E5">
            <w:pPr>
              <w:pStyle w:val="TAL"/>
              <w:rPr>
                <w:lang w:eastAsia="en-US"/>
              </w:rPr>
            </w:pPr>
            <w:r w:rsidRPr="00CA7D85">
              <w:rPr>
                <w:lang w:eastAsia="en-US"/>
              </w:rPr>
              <w:t xml:space="preserve">      measObjectId</w:t>
            </w:r>
          </w:p>
        </w:tc>
        <w:tc>
          <w:tcPr>
            <w:tcW w:w="2267" w:type="dxa"/>
          </w:tcPr>
          <w:p w14:paraId="1AB92906" w14:textId="77777777" w:rsidR="008131E5" w:rsidRPr="00CA7D85" w:rsidRDefault="008131E5" w:rsidP="008131E5">
            <w:pPr>
              <w:pStyle w:val="TAL"/>
              <w:rPr>
                <w:lang w:eastAsia="en-US"/>
              </w:rPr>
            </w:pPr>
            <w:r w:rsidRPr="00CA7D85">
              <w:rPr>
                <w:lang w:eastAsia="en-US"/>
              </w:rPr>
              <w:t>1</w:t>
            </w:r>
          </w:p>
        </w:tc>
        <w:tc>
          <w:tcPr>
            <w:tcW w:w="1700" w:type="dxa"/>
          </w:tcPr>
          <w:p w14:paraId="4C678ADE" w14:textId="77777777" w:rsidR="008131E5" w:rsidRPr="00CA7D85" w:rsidRDefault="008131E5" w:rsidP="008131E5">
            <w:pPr>
              <w:pStyle w:val="TAL"/>
              <w:rPr>
                <w:lang w:eastAsia="en-US"/>
              </w:rPr>
            </w:pPr>
          </w:p>
        </w:tc>
        <w:tc>
          <w:tcPr>
            <w:tcW w:w="1133" w:type="dxa"/>
          </w:tcPr>
          <w:p w14:paraId="3B474FA0" w14:textId="77777777" w:rsidR="008131E5" w:rsidRPr="00CA7D85" w:rsidRDefault="008131E5" w:rsidP="008131E5">
            <w:pPr>
              <w:pStyle w:val="TAL"/>
              <w:rPr>
                <w:lang w:eastAsia="en-US"/>
              </w:rPr>
            </w:pPr>
          </w:p>
        </w:tc>
      </w:tr>
      <w:tr w:rsidR="008131E5" w:rsidRPr="00CA7D85" w14:paraId="157E83A8" w14:textId="77777777" w:rsidTr="00A240D3">
        <w:tc>
          <w:tcPr>
            <w:tcW w:w="4535" w:type="dxa"/>
            <w:tcBorders>
              <w:bottom w:val="nil"/>
            </w:tcBorders>
          </w:tcPr>
          <w:p w14:paraId="0D3505F0" w14:textId="77777777" w:rsidR="008131E5" w:rsidRPr="00CA7D85" w:rsidRDefault="008131E5" w:rsidP="008131E5">
            <w:pPr>
              <w:pStyle w:val="TAL"/>
              <w:rPr>
                <w:lang w:eastAsia="en-US"/>
              </w:rPr>
            </w:pPr>
            <w:r w:rsidRPr="00CA7D85">
              <w:rPr>
                <w:lang w:eastAsia="en-US"/>
              </w:rPr>
              <w:t xml:space="preserve">      measObject</w:t>
            </w:r>
          </w:p>
        </w:tc>
        <w:tc>
          <w:tcPr>
            <w:tcW w:w="2267" w:type="dxa"/>
          </w:tcPr>
          <w:p w14:paraId="46316F00" w14:textId="77777777" w:rsidR="008131E5" w:rsidRPr="00CA7D85" w:rsidRDefault="008131E5" w:rsidP="008131E5">
            <w:pPr>
              <w:pStyle w:val="TAL"/>
              <w:rPr>
                <w:lang w:eastAsia="en-US"/>
              </w:rPr>
            </w:pPr>
            <w:r w:rsidRPr="00CA7D85">
              <w:rPr>
                <w:lang w:eastAsia="en-US"/>
              </w:rPr>
              <w:t>MeasObjectEUTRA-GENERIC(f1)</w:t>
            </w:r>
          </w:p>
        </w:tc>
        <w:tc>
          <w:tcPr>
            <w:tcW w:w="1700" w:type="dxa"/>
          </w:tcPr>
          <w:p w14:paraId="717C3048" w14:textId="77777777" w:rsidR="008131E5" w:rsidRPr="00CA7D85" w:rsidRDefault="008131E5" w:rsidP="008131E5">
            <w:pPr>
              <w:pStyle w:val="TAL"/>
              <w:rPr>
                <w:lang w:eastAsia="en-US"/>
              </w:rPr>
            </w:pPr>
          </w:p>
        </w:tc>
        <w:tc>
          <w:tcPr>
            <w:tcW w:w="1133" w:type="dxa"/>
          </w:tcPr>
          <w:p w14:paraId="44553FD4" w14:textId="77777777" w:rsidR="008131E5" w:rsidRPr="00CA7D85" w:rsidRDefault="008131E5" w:rsidP="008131E5">
            <w:pPr>
              <w:pStyle w:val="TAL"/>
              <w:rPr>
                <w:lang w:eastAsia="en-US"/>
              </w:rPr>
            </w:pPr>
          </w:p>
        </w:tc>
      </w:tr>
      <w:tr w:rsidR="008131E5" w:rsidRPr="00CA7D85" w14:paraId="52474681" w14:textId="77777777" w:rsidTr="00A240D3">
        <w:tc>
          <w:tcPr>
            <w:tcW w:w="4535" w:type="dxa"/>
            <w:tcBorders>
              <w:top w:val="nil"/>
            </w:tcBorders>
          </w:tcPr>
          <w:p w14:paraId="318D7D21" w14:textId="77777777" w:rsidR="008131E5" w:rsidRPr="00CA7D85" w:rsidRDefault="008131E5" w:rsidP="008131E5">
            <w:pPr>
              <w:pStyle w:val="TAL"/>
              <w:rPr>
                <w:lang w:eastAsia="en-US"/>
              </w:rPr>
            </w:pPr>
          </w:p>
        </w:tc>
        <w:tc>
          <w:tcPr>
            <w:tcW w:w="2267" w:type="dxa"/>
          </w:tcPr>
          <w:p w14:paraId="1C061E34" w14:textId="77777777" w:rsidR="008131E5" w:rsidRPr="00CA7D85" w:rsidRDefault="008131E5" w:rsidP="008131E5">
            <w:pPr>
              <w:pStyle w:val="TAL"/>
              <w:rPr>
                <w:lang w:eastAsia="en-US"/>
              </w:rPr>
            </w:pPr>
            <w:r w:rsidRPr="00CA7D85">
              <w:rPr>
                <w:lang w:eastAsia="en-US"/>
              </w:rPr>
              <w:t>MeasObjectEUTRA-GENERIC(maxEARFCN)</w:t>
            </w:r>
          </w:p>
        </w:tc>
        <w:tc>
          <w:tcPr>
            <w:tcW w:w="1700" w:type="dxa"/>
          </w:tcPr>
          <w:p w14:paraId="31C161BF" w14:textId="77777777" w:rsidR="008131E5" w:rsidRPr="00CA7D85" w:rsidRDefault="008131E5" w:rsidP="008131E5">
            <w:pPr>
              <w:pStyle w:val="TAL"/>
              <w:rPr>
                <w:lang w:eastAsia="en-US"/>
              </w:rPr>
            </w:pPr>
          </w:p>
        </w:tc>
        <w:tc>
          <w:tcPr>
            <w:tcW w:w="1133" w:type="dxa"/>
          </w:tcPr>
          <w:p w14:paraId="62CFA058" w14:textId="77777777" w:rsidR="008131E5" w:rsidRPr="00CA7D85" w:rsidRDefault="008131E5" w:rsidP="008131E5">
            <w:pPr>
              <w:pStyle w:val="TAL"/>
              <w:rPr>
                <w:lang w:eastAsia="en-US"/>
              </w:rPr>
            </w:pPr>
            <w:r w:rsidRPr="00CA7D85">
              <w:rPr>
                <w:lang w:eastAsia="en-US"/>
              </w:rPr>
              <w:t>Band &gt; 64</w:t>
            </w:r>
          </w:p>
        </w:tc>
      </w:tr>
      <w:tr w:rsidR="008131E5" w:rsidRPr="00CA7D85" w14:paraId="16A1C6D0" w14:textId="77777777" w:rsidTr="0016650B">
        <w:tc>
          <w:tcPr>
            <w:tcW w:w="4535" w:type="dxa"/>
          </w:tcPr>
          <w:p w14:paraId="1368AA58" w14:textId="77777777" w:rsidR="008131E5" w:rsidRPr="00CA7D85" w:rsidRDefault="008131E5" w:rsidP="0016650B">
            <w:pPr>
              <w:pStyle w:val="TAL"/>
              <w:rPr>
                <w:lang w:eastAsia="en-US"/>
              </w:rPr>
            </w:pPr>
            <w:r w:rsidRPr="00CA7D85">
              <w:rPr>
                <w:lang w:eastAsia="en-US"/>
              </w:rPr>
              <w:t xml:space="preserve">    }</w:t>
            </w:r>
          </w:p>
        </w:tc>
        <w:tc>
          <w:tcPr>
            <w:tcW w:w="2267" w:type="dxa"/>
          </w:tcPr>
          <w:p w14:paraId="315B9F87" w14:textId="77777777" w:rsidR="008131E5" w:rsidRPr="00CA7D85" w:rsidRDefault="008131E5" w:rsidP="0016650B">
            <w:pPr>
              <w:pStyle w:val="TAL"/>
              <w:rPr>
                <w:lang w:eastAsia="en-US"/>
              </w:rPr>
            </w:pPr>
          </w:p>
        </w:tc>
        <w:tc>
          <w:tcPr>
            <w:tcW w:w="1700" w:type="dxa"/>
          </w:tcPr>
          <w:p w14:paraId="2303C24E" w14:textId="77777777" w:rsidR="008131E5" w:rsidRPr="00CA7D85" w:rsidRDefault="008131E5" w:rsidP="0016650B">
            <w:pPr>
              <w:pStyle w:val="TAL"/>
              <w:rPr>
                <w:lang w:eastAsia="en-US"/>
              </w:rPr>
            </w:pPr>
          </w:p>
        </w:tc>
        <w:tc>
          <w:tcPr>
            <w:tcW w:w="1133" w:type="dxa"/>
          </w:tcPr>
          <w:p w14:paraId="6241F004" w14:textId="77777777" w:rsidR="008131E5" w:rsidRPr="00CA7D85" w:rsidRDefault="008131E5" w:rsidP="0016650B">
            <w:pPr>
              <w:pStyle w:val="TAL"/>
              <w:rPr>
                <w:lang w:eastAsia="en-US"/>
              </w:rPr>
            </w:pPr>
          </w:p>
        </w:tc>
      </w:tr>
      <w:tr w:rsidR="008131E5" w:rsidRPr="00CA7D85" w14:paraId="1A3D1718" w14:textId="77777777" w:rsidTr="0016650B">
        <w:tc>
          <w:tcPr>
            <w:tcW w:w="4535" w:type="dxa"/>
          </w:tcPr>
          <w:p w14:paraId="5754C89E" w14:textId="77777777" w:rsidR="008131E5" w:rsidRPr="00CA7D85" w:rsidRDefault="008131E5" w:rsidP="0016650B">
            <w:pPr>
              <w:pStyle w:val="TAL"/>
              <w:rPr>
                <w:lang w:eastAsia="en-US"/>
              </w:rPr>
            </w:pPr>
            <w:r w:rsidRPr="00CA7D85">
              <w:t xml:space="preserve">    MeasObjectToAddMod[2] </w:t>
            </w:r>
            <w:r w:rsidRPr="00CA7D85">
              <w:rPr>
                <w:snapToGrid w:val="0"/>
                <w:lang w:eastAsia="en-US"/>
              </w:rPr>
              <w:t xml:space="preserve">SEQUENCE </w:t>
            </w:r>
            <w:r w:rsidRPr="00CA7D85">
              <w:rPr>
                <w:lang w:eastAsia="en-US"/>
              </w:rPr>
              <w:t>{</w:t>
            </w:r>
          </w:p>
        </w:tc>
        <w:tc>
          <w:tcPr>
            <w:tcW w:w="2267" w:type="dxa"/>
          </w:tcPr>
          <w:p w14:paraId="6AA131EF" w14:textId="77777777" w:rsidR="008131E5" w:rsidRPr="00CA7D85" w:rsidRDefault="008131E5" w:rsidP="0016650B">
            <w:pPr>
              <w:pStyle w:val="TAL"/>
              <w:rPr>
                <w:lang w:eastAsia="en-US"/>
              </w:rPr>
            </w:pPr>
          </w:p>
        </w:tc>
        <w:tc>
          <w:tcPr>
            <w:tcW w:w="1700" w:type="dxa"/>
          </w:tcPr>
          <w:p w14:paraId="4505842D" w14:textId="77777777" w:rsidR="008131E5" w:rsidRPr="00CA7D85" w:rsidRDefault="008131E5" w:rsidP="0016650B">
            <w:pPr>
              <w:pStyle w:val="TAL"/>
              <w:rPr>
                <w:lang w:eastAsia="en-US"/>
              </w:rPr>
            </w:pPr>
            <w:r w:rsidRPr="00CA7D85">
              <w:rPr>
                <w:lang w:eastAsia="en-US"/>
              </w:rPr>
              <w:t>entry 2</w:t>
            </w:r>
          </w:p>
        </w:tc>
        <w:tc>
          <w:tcPr>
            <w:tcW w:w="1133" w:type="dxa"/>
          </w:tcPr>
          <w:p w14:paraId="7FAC90D4" w14:textId="77777777" w:rsidR="008131E5" w:rsidRPr="00CA7D85" w:rsidRDefault="008131E5" w:rsidP="0016650B">
            <w:pPr>
              <w:pStyle w:val="TAL"/>
              <w:rPr>
                <w:lang w:eastAsia="en-US"/>
              </w:rPr>
            </w:pPr>
          </w:p>
        </w:tc>
      </w:tr>
      <w:tr w:rsidR="008131E5" w:rsidRPr="00CA7D85" w14:paraId="398A4283" w14:textId="77777777" w:rsidTr="000D0995">
        <w:tc>
          <w:tcPr>
            <w:tcW w:w="4535" w:type="dxa"/>
          </w:tcPr>
          <w:p w14:paraId="34ABB3C9" w14:textId="77777777" w:rsidR="008131E5" w:rsidRPr="00CA7D85" w:rsidRDefault="008131E5" w:rsidP="008131E5">
            <w:pPr>
              <w:pStyle w:val="TAL"/>
              <w:rPr>
                <w:lang w:eastAsia="en-US"/>
              </w:rPr>
            </w:pPr>
            <w:r w:rsidRPr="00CA7D85">
              <w:rPr>
                <w:lang w:eastAsia="en-US"/>
              </w:rPr>
              <w:t xml:space="preserve">      measObjectId</w:t>
            </w:r>
          </w:p>
        </w:tc>
        <w:tc>
          <w:tcPr>
            <w:tcW w:w="2267" w:type="dxa"/>
          </w:tcPr>
          <w:p w14:paraId="3A1CE51C" w14:textId="77777777" w:rsidR="008131E5" w:rsidRPr="00CA7D85" w:rsidRDefault="008131E5" w:rsidP="008131E5">
            <w:pPr>
              <w:pStyle w:val="TAL"/>
              <w:rPr>
                <w:lang w:eastAsia="en-US"/>
              </w:rPr>
            </w:pPr>
            <w:r w:rsidRPr="00CA7D85">
              <w:rPr>
                <w:lang w:eastAsia="zh-CN"/>
              </w:rPr>
              <w:t>2</w:t>
            </w:r>
          </w:p>
        </w:tc>
        <w:tc>
          <w:tcPr>
            <w:tcW w:w="1700" w:type="dxa"/>
          </w:tcPr>
          <w:p w14:paraId="018E3AC4" w14:textId="77777777" w:rsidR="008131E5" w:rsidRPr="00CA7D85" w:rsidRDefault="008131E5" w:rsidP="008131E5">
            <w:pPr>
              <w:pStyle w:val="TAL"/>
              <w:rPr>
                <w:lang w:eastAsia="en-US"/>
              </w:rPr>
            </w:pPr>
          </w:p>
        </w:tc>
        <w:tc>
          <w:tcPr>
            <w:tcW w:w="1133" w:type="dxa"/>
          </w:tcPr>
          <w:p w14:paraId="487131A4" w14:textId="77777777" w:rsidR="008131E5" w:rsidRPr="00CA7D85" w:rsidRDefault="008131E5" w:rsidP="008131E5">
            <w:pPr>
              <w:pStyle w:val="TAL"/>
              <w:rPr>
                <w:lang w:eastAsia="en-US"/>
              </w:rPr>
            </w:pPr>
          </w:p>
        </w:tc>
      </w:tr>
      <w:tr w:rsidR="008131E5" w:rsidRPr="00CA7D85" w14:paraId="06398F6B" w14:textId="77777777" w:rsidTr="000D0995">
        <w:tc>
          <w:tcPr>
            <w:tcW w:w="4535" w:type="dxa"/>
          </w:tcPr>
          <w:p w14:paraId="08266A0B" w14:textId="77777777" w:rsidR="008131E5" w:rsidRPr="00CA7D85" w:rsidRDefault="008131E5" w:rsidP="008131E5">
            <w:pPr>
              <w:pStyle w:val="TAL"/>
              <w:rPr>
                <w:lang w:eastAsia="en-US"/>
              </w:rPr>
            </w:pPr>
            <w:r w:rsidRPr="00CA7D85">
              <w:rPr>
                <w:lang w:eastAsia="en-US"/>
              </w:rPr>
              <w:t xml:space="preserve">      measObject</w:t>
            </w:r>
          </w:p>
        </w:tc>
        <w:tc>
          <w:tcPr>
            <w:tcW w:w="2267" w:type="dxa"/>
          </w:tcPr>
          <w:p w14:paraId="44BEE24A" w14:textId="77777777" w:rsidR="008131E5" w:rsidRPr="00CA7D85" w:rsidRDefault="008131E5" w:rsidP="008131E5">
            <w:pPr>
              <w:pStyle w:val="TAL"/>
              <w:rPr>
                <w:lang w:eastAsia="en-US"/>
              </w:rPr>
            </w:pPr>
            <w:r w:rsidRPr="00CA7D85">
              <w:rPr>
                <w:lang w:eastAsia="en-US"/>
              </w:rPr>
              <w:t>MeasObjectNR-GENERIC (NRf1)</w:t>
            </w:r>
          </w:p>
        </w:tc>
        <w:tc>
          <w:tcPr>
            <w:tcW w:w="1700" w:type="dxa"/>
          </w:tcPr>
          <w:p w14:paraId="69FC16DC" w14:textId="77777777" w:rsidR="008131E5" w:rsidRPr="00CA7D85" w:rsidRDefault="008131E5" w:rsidP="008131E5">
            <w:pPr>
              <w:pStyle w:val="TAL"/>
              <w:rPr>
                <w:lang w:eastAsia="en-US"/>
              </w:rPr>
            </w:pPr>
          </w:p>
        </w:tc>
        <w:tc>
          <w:tcPr>
            <w:tcW w:w="1133" w:type="dxa"/>
          </w:tcPr>
          <w:p w14:paraId="0705D7EF" w14:textId="77777777" w:rsidR="008131E5" w:rsidRPr="00CA7D85" w:rsidRDefault="008131E5" w:rsidP="008131E5">
            <w:pPr>
              <w:pStyle w:val="TAL"/>
              <w:rPr>
                <w:lang w:eastAsia="en-US"/>
              </w:rPr>
            </w:pPr>
          </w:p>
        </w:tc>
      </w:tr>
      <w:tr w:rsidR="008131E5" w:rsidRPr="00CA7D85" w14:paraId="50579320" w14:textId="77777777" w:rsidTr="0016650B">
        <w:tc>
          <w:tcPr>
            <w:tcW w:w="4535" w:type="dxa"/>
          </w:tcPr>
          <w:p w14:paraId="693FBA0F" w14:textId="77777777" w:rsidR="008131E5" w:rsidRPr="00CA7D85" w:rsidRDefault="008131E5" w:rsidP="0016650B">
            <w:pPr>
              <w:pStyle w:val="TAL"/>
              <w:rPr>
                <w:lang w:eastAsia="en-US"/>
              </w:rPr>
            </w:pPr>
            <w:r w:rsidRPr="00CA7D85">
              <w:rPr>
                <w:lang w:eastAsia="en-US"/>
              </w:rPr>
              <w:t xml:space="preserve">    }</w:t>
            </w:r>
          </w:p>
        </w:tc>
        <w:tc>
          <w:tcPr>
            <w:tcW w:w="2267" w:type="dxa"/>
          </w:tcPr>
          <w:p w14:paraId="4CD1C883" w14:textId="77777777" w:rsidR="008131E5" w:rsidRPr="00CA7D85" w:rsidRDefault="008131E5" w:rsidP="0016650B">
            <w:pPr>
              <w:pStyle w:val="TAL"/>
              <w:rPr>
                <w:lang w:eastAsia="en-US"/>
              </w:rPr>
            </w:pPr>
          </w:p>
        </w:tc>
        <w:tc>
          <w:tcPr>
            <w:tcW w:w="1700" w:type="dxa"/>
          </w:tcPr>
          <w:p w14:paraId="2706151F" w14:textId="77777777" w:rsidR="008131E5" w:rsidRPr="00CA7D85" w:rsidRDefault="008131E5" w:rsidP="0016650B">
            <w:pPr>
              <w:pStyle w:val="TAL"/>
              <w:rPr>
                <w:lang w:eastAsia="en-US"/>
              </w:rPr>
            </w:pPr>
          </w:p>
        </w:tc>
        <w:tc>
          <w:tcPr>
            <w:tcW w:w="1133" w:type="dxa"/>
          </w:tcPr>
          <w:p w14:paraId="2F64FD56" w14:textId="77777777" w:rsidR="008131E5" w:rsidRPr="00CA7D85" w:rsidRDefault="008131E5" w:rsidP="0016650B">
            <w:pPr>
              <w:pStyle w:val="TAL"/>
              <w:rPr>
                <w:lang w:eastAsia="en-US"/>
              </w:rPr>
            </w:pPr>
          </w:p>
        </w:tc>
      </w:tr>
      <w:tr w:rsidR="008131E5" w:rsidRPr="00CA7D85" w14:paraId="46B0E310" w14:textId="77777777" w:rsidTr="000D0995">
        <w:tc>
          <w:tcPr>
            <w:tcW w:w="4535" w:type="dxa"/>
          </w:tcPr>
          <w:p w14:paraId="4AB40605" w14:textId="77777777" w:rsidR="008131E5" w:rsidRPr="00CA7D85" w:rsidRDefault="008131E5" w:rsidP="008131E5">
            <w:pPr>
              <w:pStyle w:val="TAL"/>
              <w:rPr>
                <w:lang w:eastAsia="en-US"/>
              </w:rPr>
            </w:pPr>
            <w:r w:rsidRPr="00CA7D85">
              <w:rPr>
                <w:lang w:eastAsia="en-US"/>
              </w:rPr>
              <w:t xml:space="preserve">  }</w:t>
            </w:r>
          </w:p>
        </w:tc>
        <w:tc>
          <w:tcPr>
            <w:tcW w:w="2267" w:type="dxa"/>
          </w:tcPr>
          <w:p w14:paraId="7757CE05" w14:textId="77777777" w:rsidR="008131E5" w:rsidRPr="00CA7D85" w:rsidRDefault="008131E5" w:rsidP="008131E5">
            <w:pPr>
              <w:pStyle w:val="TAL"/>
              <w:rPr>
                <w:lang w:eastAsia="en-US"/>
              </w:rPr>
            </w:pPr>
          </w:p>
        </w:tc>
        <w:tc>
          <w:tcPr>
            <w:tcW w:w="1700" w:type="dxa"/>
          </w:tcPr>
          <w:p w14:paraId="7E879EB5" w14:textId="77777777" w:rsidR="008131E5" w:rsidRPr="00CA7D85" w:rsidRDefault="008131E5" w:rsidP="008131E5">
            <w:pPr>
              <w:pStyle w:val="TAL"/>
              <w:rPr>
                <w:lang w:eastAsia="en-US"/>
              </w:rPr>
            </w:pPr>
          </w:p>
        </w:tc>
        <w:tc>
          <w:tcPr>
            <w:tcW w:w="1133" w:type="dxa"/>
          </w:tcPr>
          <w:p w14:paraId="33E08090" w14:textId="77777777" w:rsidR="008131E5" w:rsidRPr="00CA7D85" w:rsidRDefault="008131E5" w:rsidP="008131E5">
            <w:pPr>
              <w:pStyle w:val="TAL"/>
              <w:rPr>
                <w:lang w:eastAsia="en-US"/>
              </w:rPr>
            </w:pPr>
          </w:p>
        </w:tc>
      </w:tr>
      <w:tr w:rsidR="008131E5" w:rsidRPr="00CA7D85" w14:paraId="287064F5" w14:textId="77777777" w:rsidTr="000D0995">
        <w:tc>
          <w:tcPr>
            <w:tcW w:w="4535" w:type="dxa"/>
          </w:tcPr>
          <w:p w14:paraId="0B03B2FC" w14:textId="77777777" w:rsidR="008131E5" w:rsidRPr="00CA7D85" w:rsidRDefault="008131E5" w:rsidP="008131E5">
            <w:pPr>
              <w:pStyle w:val="TAL"/>
              <w:rPr>
                <w:lang w:eastAsia="en-US"/>
              </w:rPr>
            </w:pPr>
            <w:r w:rsidRPr="00CA7D85">
              <w:rPr>
                <w:lang w:eastAsia="en-US"/>
              </w:rPr>
              <w:t xml:space="preserve">  reportConfigToAddModList SEQUENCE (SIZE (1..maxReportConfigId)) OF </w:t>
            </w:r>
            <w:r w:rsidRPr="00CA7D85">
              <w:t>ReportConfigToAddMod</w:t>
            </w:r>
            <w:r w:rsidRPr="00CA7D85">
              <w:rPr>
                <w:lang w:eastAsia="en-US"/>
              </w:rPr>
              <w:t xml:space="preserve"> {</w:t>
            </w:r>
          </w:p>
        </w:tc>
        <w:tc>
          <w:tcPr>
            <w:tcW w:w="2267" w:type="dxa"/>
          </w:tcPr>
          <w:p w14:paraId="27F61CAE" w14:textId="77777777" w:rsidR="008131E5" w:rsidRPr="00CA7D85" w:rsidRDefault="008131E5" w:rsidP="008131E5">
            <w:pPr>
              <w:pStyle w:val="TAL"/>
              <w:rPr>
                <w:lang w:eastAsia="en-US"/>
              </w:rPr>
            </w:pPr>
            <w:r w:rsidRPr="00CA7D85">
              <w:rPr>
                <w:lang w:eastAsia="en-US"/>
              </w:rPr>
              <w:t>1 entry</w:t>
            </w:r>
          </w:p>
        </w:tc>
        <w:tc>
          <w:tcPr>
            <w:tcW w:w="1700" w:type="dxa"/>
          </w:tcPr>
          <w:p w14:paraId="27B6FC5B" w14:textId="77777777" w:rsidR="008131E5" w:rsidRPr="00CA7D85" w:rsidRDefault="008131E5" w:rsidP="008131E5">
            <w:pPr>
              <w:pStyle w:val="TAL"/>
              <w:rPr>
                <w:lang w:eastAsia="en-US"/>
              </w:rPr>
            </w:pPr>
          </w:p>
        </w:tc>
        <w:tc>
          <w:tcPr>
            <w:tcW w:w="1133" w:type="dxa"/>
          </w:tcPr>
          <w:p w14:paraId="31FBEAED" w14:textId="77777777" w:rsidR="008131E5" w:rsidRPr="00CA7D85" w:rsidRDefault="008131E5" w:rsidP="008131E5">
            <w:pPr>
              <w:pStyle w:val="TAL"/>
              <w:rPr>
                <w:lang w:eastAsia="en-US"/>
              </w:rPr>
            </w:pPr>
          </w:p>
        </w:tc>
      </w:tr>
      <w:tr w:rsidR="008131E5" w:rsidRPr="00CA7D85" w14:paraId="6BBC88EC" w14:textId="77777777" w:rsidTr="0016650B">
        <w:tc>
          <w:tcPr>
            <w:tcW w:w="4535" w:type="dxa"/>
          </w:tcPr>
          <w:p w14:paraId="7ADDE331" w14:textId="77777777" w:rsidR="008131E5" w:rsidRPr="00CA7D85" w:rsidRDefault="008131E5" w:rsidP="008131E5">
            <w:pPr>
              <w:pStyle w:val="TAL"/>
              <w:rPr>
                <w:lang w:eastAsia="en-US"/>
              </w:rPr>
            </w:pPr>
            <w:r w:rsidRPr="00CA7D85">
              <w:rPr>
                <w:lang w:eastAsia="en-US"/>
              </w:rPr>
              <w:t xml:space="preserve">    </w:t>
            </w:r>
            <w:r w:rsidRPr="00CA7D85">
              <w:t xml:space="preserve">ReportConfigToAddMod[1] </w:t>
            </w:r>
            <w:r w:rsidRPr="00CA7D85">
              <w:rPr>
                <w:snapToGrid w:val="0"/>
                <w:lang w:eastAsia="en-US"/>
              </w:rPr>
              <w:t>SEQUENCE {</w:t>
            </w:r>
          </w:p>
        </w:tc>
        <w:tc>
          <w:tcPr>
            <w:tcW w:w="2267" w:type="dxa"/>
          </w:tcPr>
          <w:p w14:paraId="2D61C6FD" w14:textId="77777777" w:rsidR="008131E5" w:rsidRPr="00CA7D85" w:rsidRDefault="008131E5" w:rsidP="008131E5">
            <w:pPr>
              <w:pStyle w:val="TAL"/>
              <w:rPr>
                <w:lang w:eastAsia="en-US"/>
              </w:rPr>
            </w:pPr>
          </w:p>
        </w:tc>
        <w:tc>
          <w:tcPr>
            <w:tcW w:w="1700" w:type="dxa"/>
          </w:tcPr>
          <w:p w14:paraId="1B1B98E0" w14:textId="77777777" w:rsidR="008131E5" w:rsidRPr="00CA7D85" w:rsidRDefault="008131E5" w:rsidP="008131E5">
            <w:pPr>
              <w:pStyle w:val="TAL"/>
              <w:rPr>
                <w:lang w:eastAsia="en-US"/>
              </w:rPr>
            </w:pPr>
            <w:r w:rsidRPr="00CA7D85">
              <w:rPr>
                <w:lang w:eastAsia="en-US"/>
              </w:rPr>
              <w:t>entry 1</w:t>
            </w:r>
          </w:p>
        </w:tc>
        <w:tc>
          <w:tcPr>
            <w:tcW w:w="1133" w:type="dxa"/>
          </w:tcPr>
          <w:p w14:paraId="0CC48F5D" w14:textId="77777777" w:rsidR="008131E5" w:rsidRPr="00CA7D85" w:rsidRDefault="008131E5" w:rsidP="008131E5">
            <w:pPr>
              <w:pStyle w:val="TAL"/>
              <w:rPr>
                <w:lang w:eastAsia="en-US"/>
              </w:rPr>
            </w:pPr>
          </w:p>
        </w:tc>
      </w:tr>
      <w:tr w:rsidR="008131E5" w:rsidRPr="00CA7D85" w14:paraId="66BBBFC2" w14:textId="77777777" w:rsidTr="00A240D3">
        <w:tc>
          <w:tcPr>
            <w:tcW w:w="4535" w:type="dxa"/>
            <w:tcBorders>
              <w:bottom w:val="single" w:sz="4" w:space="0" w:color="000000"/>
            </w:tcBorders>
          </w:tcPr>
          <w:p w14:paraId="3ADDB108" w14:textId="77777777" w:rsidR="008131E5" w:rsidRPr="00CA7D85" w:rsidRDefault="008131E5" w:rsidP="008131E5">
            <w:pPr>
              <w:pStyle w:val="TAL"/>
              <w:rPr>
                <w:lang w:eastAsia="en-US"/>
              </w:rPr>
            </w:pPr>
            <w:r w:rsidRPr="00CA7D85">
              <w:rPr>
                <w:lang w:eastAsia="en-US"/>
              </w:rPr>
              <w:t xml:space="preserve">      reportConfigId</w:t>
            </w:r>
          </w:p>
        </w:tc>
        <w:tc>
          <w:tcPr>
            <w:tcW w:w="2267" w:type="dxa"/>
          </w:tcPr>
          <w:p w14:paraId="65DD5DF0" w14:textId="77777777" w:rsidR="008131E5" w:rsidRPr="00CA7D85" w:rsidRDefault="008131E5" w:rsidP="008131E5">
            <w:pPr>
              <w:pStyle w:val="TAL"/>
              <w:rPr>
                <w:lang w:eastAsia="en-US"/>
              </w:rPr>
            </w:pPr>
            <w:r w:rsidRPr="00CA7D85">
              <w:rPr>
                <w:lang w:eastAsia="en-US"/>
              </w:rPr>
              <w:t>1</w:t>
            </w:r>
          </w:p>
        </w:tc>
        <w:tc>
          <w:tcPr>
            <w:tcW w:w="1700" w:type="dxa"/>
          </w:tcPr>
          <w:p w14:paraId="7869BED0" w14:textId="77777777" w:rsidR="008131E5" w:rsidRPr="00CA7D85" w:rsidRDefault="008131E5" w:rsidP="008131E5">
            <w:pPr>
              <w:pStyle w:val="TAL"/>
              <w:rPr>
                <w:lang w:eastAsia="en-US"/>
              </w:rPr>
            </w:pPr>
          </w:p>
        </w:tc>
        <w:tc>
          <w:tcPr>
            <w:tcW w:w="1133" w:type="dxa"/>
          </w:tcPr>
          <w:p w14:paraId="0BCA30B8" w14:textId="77777777" w:rsidR="008131E5" w:rsidRPr="00CA7D85" w:rsidRDefault="008131E5" w:rsidP="008131E5">
            <w:pPr>
              <w:pStyle w:val="TAL"/>
              <w:rPr>
                <w:lang w:eastAsia="en-US"/>
              </w:rPr>
            </w:pPr>
          </w:p>
        </w:tc>
      </w:tr>
      <w:tr w:rsidR="008131E5" w:rsidRPr="00CA7D85" w14:paraId="331EA4DF" w14:textId="77777777" w:rsidTr="00A240D3">
        <w:tc>
          <w:tcPr>
            <w:tcW w:w="4535" w:type="dxa"/>
            <w:tcBorders>
              <w:bottom w:val="nil"/>
            </w:tcBorders>
          </w:tcPr>
          <w:p w14:paraId="4BB8692A" w14:textId="77777777" w:rsidR="008131E5" w:rsidRPr="00CA7D85" w:rsidRDefault="008131E5" w:rsidP="008131E5">
            <w:pPr>
              <w:pStyle w:val="TAL"/>
              <w:rPr>
                <w:lang w:eastAsia="en-US"/>
              </w:rPr>
            </w:pPr>
            <w:r w:rsidRPr="00CA7D85">
              <w:rPr>
                <w:lang w:eastAsia="en-US"/>
              </w:rPr>
              <w:t xml:space="preserve">      reportConfig</w:t>
            </w:r>
          </w:p>
        </w:tc>
        <w:tc>
          <w:tcPr>
            <w:tcW w:w="2267" w:type="dxa"/>
          </w:tcPr>
          <w:p w14:paraId="7CA75B7A" w14:textId="77777777" w:rsidR="008131E5" w:rsidRPr="00CA7D85" w:rsidRDefault="008131E5" w:rsidP="008131E5">
            <w:pPr>
              <w:pStyle w:val="TAL"/>
              <w:rPr>
                <w:lang w:eastAsia="en-US"/>
              </w:rPr>
            </w:pPr>
            <w:r w:rsidRPr="00CA7D85">
              <w:rPr>
                <w:lang w:eastAsia="en-US"/>
              </w:rPr>
              <w:t>ReportConfig1-B1-NR-r15(-85)</w:t>
            </w:r>
          </w:p>
        </w:tc>
        <w:tc>
          <w:tcPr>
            <w:tcW w:w="1700" w:type="dxa"/>
          </w:tcPr>
          <w:p w14:paraId="3B6D54C0" w14:textId="77777777" w:rsidR="008131E5" w:rsidRPr="00CA7D85" w:rsidRDefault="008131E5" w:rsidP="008131E5">
            <w:pPr>
              <w:pStyle w:val="TAL"/>
              <w:rPr>
                <w:lang w:eastAsia="en-US"/>
              </w:rPr>
            </w:pPr>
          </w:p>
        </w:tc>
        <w:tc>
          <w:tcPr>
            <w:tcW w:w="1133" w:type="dxa"/>
          </w:tcPr>
          <w:p w14:paraId="6C592649" w14:textId="77777777" w:rsidR="008131E5" w:rsidRPr="00CA7D85" w:rsidRDefault="008131E5" w:rsidP="008131E5">
            <w:pPr>
              <w:pStyle w:val="TAL"/>
              <w:rPr>
                <w:lang w:eastAsia="en-US"/>
              </w:rPr>
            </w:pPr>
            <w:r w:rsidRPr="00CA7D85">
              <w:rPr>
                <w:lang w:eastAsia="en-US"/>
              </w:rPr>
              <w:t>FR1</w:t>
            </w:r>
          </w:p>
        </w:tc>
      </w:tr>
      <w:tr w:rsidR="008131E5" w:rsidRPr="00CA7D85" w14:paraId="5B14C629" w14:textId="77777777" w:rsidTr="00A240D3">
        <w:tc>
          <w:tcPr>
            <w:tcW w:w="4535" w:type="dxa"/>
            <w:tcBorders>
              <w:top w:val="nil"/>
            </w:tcBorders>
          </w:tcPr>
          <w:p w14:paraId="39A7DDA6" w14:textId="77777777" w:rsidR="008131E5" w:rsidRPr="00CA7D85" w:rsidRDefault="008131E5" w:rsidP="008131E5">
            <w:pPr>
              <w:pStyle w:val="TAL"/>
              <w:rPr>
                <w:lang w:eastAsia="en-US"/>
              </w:rPr>
            </w:pPr>
          </w:p>
        </w:tc>
        <w:tc>
          <w:tcPr>
            <w:tcW w:w="2267" w:type="dxa"/>
          </w:tcPr>
          <w:p w14:paraId="77EEEC96" w14:textId="77777777" w:rsidR="008131E5" w:rsidRPr="00CA7D85" w:rsidRDefault="008131E5" w:rsidP="008131E5">
            <w:pPr>
              <w:pStyle w:val="TAL"/>
              <w:rPr>
                <w:lang w:eastAsia="en-US"/>
              </w:rPr>
            </w:pPr>
            <w:r w:rsidRPr="00CA7D85">
              <w:rPr>
                <w:lang w:eastAsia="en-US"/>
              </w:rPr>
              <w:t xml:space="preserve">ReportConfig2-B1-NR-r15(-91 + </w:t>
            </w:r>
            <w:r w:rsidRPr="00CA7D85">
              <w:rPr>
                <w:rFonts w:cs="Arial"/>
              </w:rPr>
              <w:t>∆(NRf1)</w:t>
            </w:r>
            <w:r w:rsidRPr="00CA7D85">
              <w:rPr>
                <w:lang w:eastAsia="en-US"/>
              </w:rPr>
              <w:t>)</w:t>
            </w:r>
          </w:p>
        </w:tc>
        <w:tc>
          <w:tcPr>
            <w:tcW w:w="1700" w:type="dxa"/>
          </w:tcPr>
          <w:p w14:paraId="23F73B0B" w14:textId="77777777" w:rsidR="008131E5" w:rsidRPr="00CA7D85" w:rsidRDefault="008131E5" w:rsidP="008131E5">
            <w:pPr>
              <w:pStyle w:val="TAL"/>
              <w:rPr>
                <w:lang w:eastAsia="en-US"/>
              </w:rPr>
            </w:pPr>
          </w:p>
        </w:tc>
        <w:tc>
          <w:tcPr>
            <w:tcW w:w="1133" w:type="dxa"/>
          </w:tcPr>
          <w:p w14:paraId="5EA0D4E9" w14:textId="77777777" w:rsidR="008131E5" w:rsidRPr="00CA7D85" w:rsidRDefault="008131E5" w:rsidP="008131E5">
            <w:pPr>
              <w:pStyle w:val="TAL"/>
              <w:rPr>
                <w:lang w:eastAsia="en-US"/>
              </w:rPr>
            </w:pPr>
            <w:r w:rsidRPr="00CA7D85">
              <w:rPr>
                <w:lang w:eastAsia="en-US"/>
              </w:rPr>
              <w:t>FR2</w:t>
            </w:r>
          </w:p>
        </w:tc>
      </w:tr>
      <w:tr w:rsidR="008131E5" w:rsidRPr="00CA7D85" w14:paraId="6EBA85B4" w14:textId="77777777" w:rsidTr="000D0995">
        <w:tc>
          <w:tcPr>
            <w:tcW w:w="4535" w:type="dxa"/>
          </w:tcPr>
          <w:p w14:paraId="4702F2BA" w14:textId="77777777" w:rsidR="008131E5" w:rsidRPr="00CA7D85" w:rsidRDefault="008131E5" w:rsidP="008131E5">
            <w:pPr>
              <w:pStyle w:val="TAL"/>
              <w:rPr>
                <w:lang w:eastAsia="en-US"/>
              </w:rPr>
            </w:pPr>
            <w:r w:rsidRPr="00CA7D85">
              <w:rPr>
                <w:lang w:eastAsia="en-US"/>
              </w:rPr>
              <w:t xml:space="preserve">  }</w:t>
            </w:r>
          </w:p>
        </w:tc>
        <w:tc>
          <w:tcPr>
            <w:tcW w:w="2267" w:type="dxa"/>
          </w:tcPr>
          <w:p w14:paraId="5726AF9F" w14:textId="77777777" w:rsidR="008131E5" w:rsidRPr="00CA7D85" w:rsidRDefault="008131E5" w:rsidP="008131E5">
            <w:pPr>
              <w:pStyle w:val="TAL"/>
              <w:rPr>
                <w:lang w:eastAsia="en-US"/>
              </w:rPr>
            </w:pPr>
          </w:p>
        </w:tc>
        <w:tc>
          <w:tcPr>
            <w:tcW w:w="1700" w:type="dxa"/>
          </w:tcPr>
          <w:p w14:paraId="022C4FBE" w14:textId="77777777" w:rsidR="008131E5" w:rsidRPr="00CA7D85" w:rsidRDefault="008131E5" w:rsidP="008131E5">
            <w:pPr>
              <w:pStyle w:val="TAL"/>
              <w:rPr>
                <w:lang w:eastAsia="en-US"/>
              </w:rPr>
            </w:pPr>
          </w:p>
        </w:tc>
        <w:tc>
          <w:tcPr>
            <w:tcW w:w="1133" w:type="dxa"/>
          </w:tcPr>
          <w:p w14:paraId="78FBCB7D" w14:textId="77777777" w:rsidR="008131E5" w:rsidRPr="00CA7D85" w:rsidRDefault="008131E5" w:rsidP="008131E5">
            <w:pPr>
              <w:pStyle w:val="TAL"/>
              <w:rPr>
                <w:lang w:eastAsia="en-US"/>
              </w:rPr>
            </w:pPr>
          </w:p>
        </w:tc>
      </w:tr>
      <w:tr w:rsidR="008131E5" w:rsidRPr="00CA7D85" w14:paraId="570E08FD" w14:textId="77777777" w:rsidTr="000D0995">
        <w:tc>
          <w:tcPr>
            <w:tcW w:w="4535" w:type="dxa"/>
          </w:tcPr>
          <w:p w14:paraId="04A82E93" w14:textId="77777777" w:rsidR="008131E5" w:rsidRPr="00CA7D85" w:rsidRDefault="008131E5" w:rsidP="008131E5">
            <w:pPr>
              <w:pStyle w:val="TAL"/>
              <w:rPr>
                <w:lang w:eastAsia="en-US"/>
              </w:rPr>
            </w:pPr>
            <w:r w:rsidRPr="00CA7D85">
              <w:rPr>
                <w:lang w:eastAsia="en-US"/>
              </w:rPr>
              <w:t xml:space="preserve">  measIdToAddModList SEQUENCE (SIZE (1..maxMeasId)) OF </w:t>
            </w:r>
            <w:r w:rsidRPr="00CA7D85">
              <w:t>MeasIdToAddMod</w:t>
            </w:r>
            <w:r w:rsidRPr="00CA7D85">
              <w:rPr>
                <w:lang w:eastAsia="en-US"/>
              </w:rPr>
              <w:t xml:space="preserve"> {</w:t>
            </w:r>
          </w:p>
        </w:tc>
        <w:tc>
          <w:tcPr>
            <w:tcW w:w="2267" w:type="dxa"/>
          </w:tcPr>
          <w:p w14:paraId="430F6B55" w14:textId="77777777" w:rsidR="008131E5" w:rsidRPr="00CA7D85" w:rsidRDefault="008131E5" w:rsidP="008131E5">
            <w:pPr>
              <w:pStyle w:val="TAL"/>
              <w:rPr>
                <w:lang w:eastAsia="en-US"/>
              </w:rPr>
            </w:pPr>
            <w:r w:rsidRPr="00CA7D85">
              <w:rPr>
                <w:lang w:eastAsia="en-US"/>
              </w:rPr>
              <w:t>1 entry</w:t>
            </w:r>
          </w:p>
        </w:tc>
        <w:tc>
          <w:tcPr>
            <w:tcW w:w="1700" w:type="dxa"/>
          </w:tcPr>
          <w:p w14:paraId="419582FB" w14:textId="77777777" w:rsidR="008131E5" w:rsidRPr="00CA7D85" w:rsidRDefault="008131E5" w:rsidP="008131E5">
            <w:pPr>
              <w:pStyle w:val="TAL"/>
              <w:rPr>
                <w:lang w:eastAsia="en-US"/>
              </w:rPr>
            </w:pPr>
          </w:p>
        </w:tc>
        <w:tc>
          <w:tcPr>
            <w:tcW w:w="1133" w:type="dxa"/>
          </w:tcPr>
          <w:p w14:paraId="1FCEAEA1" w14:textId="77777777" w:rsidR="008131E5" w:rsidRPr="00CA7D85" w:rsidRDefault="008131E5" w:rsidP="008131E5">
            <w:pPr>
              <w:pStyle w:val="TAL"/>
              <w:rPr>
                <w:lang w:eastAsia="en-US"/>
              </w:rPr>
            </w:pPr>
          </w:p>
        </w:tc>
      </w:tr>
      <w:tr w:rsidR="008131E5" w:rsidRPr="00CA7D85" w14:paraId="145D2CE4" w14:textId="77777777" w:rsidTr="0016650B">
        <w:tc>
          <w:tcPr>
            <w:tcW w:w="4535" w:type="dxa"/>
          </w:tcPr>
          <w:p w14:paraId="507BBC15" w14:textId="77777777" w:rsidR="008131E5" w:rsidRPr="00CA7D85" w:rsidRDefault="008131E5" w:rsidP="008131E5">
            <w:pPr>
              <w:pStyle w:val="TAL"/>
              <w:rPr>
                <w:lang w:eastAsia="en-US"/>
              </w:rPr>
            </w:pPr>
            <w:r w:rsidRPr="00CA7D85">
              <w:rPr>
                <w:lang w:eastAsia="en-US"/>
              </w:rPr>
              <w:t xml:space="preserve">    </w:t>
            </w:r>
            <w:r w:rsidRPr="00CA7D85">
              <w:t>MeasIdToAddMod[1] SEQUENCE {</w:t>
            </w:r>
          </w:p>
        </w:tc>
        <w:tc>
          <w:tcPr>
            <w:tcW w:w="2267" w:type="dxa"/>
          </w:tcPr>
          <w:p w14:paraId="35EB5A3B" w14:textId="77777777" w:rsidR="008131E5" w:rsidRPr="00CA7D85" w:rsidRDefault="008131E5" w:rsidP="008131E5">
            <w:pPr>
              <w:pStyle w:val="TAL"/>
              <w:rPr>
                <w:lang w:eastAsia="en-US"/>
              </w:rPr>
            </w:pPr>
          </w:p>
        </w:tc>
        <w:tc>
          <w:tcPr>
            <w:tcW w:w="1700" w:type="dxa"/>
          </w:tcPr>
          <w:p w14:paraId="20F152CA" w14:textId="77777777" w:rsidR="008131E5" w:rsidRPr="00CA7D85" w:rsidRDefault="008131E5" w:rsidP="008131E5">
            <w:pPr>
              <w:pStyle w:val="TAL"/>
              <w:rPr>
                <w:lang w:eastAsia="en-US"/>
              </w:rPr>
            </w:pPr>
            <w:r w:rsidRPr="00CA7D85">
              <w:rPr>
                <w:lang w:eastAsia="en-US"/>
              </w:rPr>
              <w:t>entry 1</w:t>
            </w:r>
          </w:p>
        </w:tc>
        <w:tc>
          <w:tcPr>
            <w:tcW w:w="1133" w:type="dxa"/>
          </w:tcPr>
          <w:p w14:paraId="6501E28D" w14:textId="77777777" w:rsidR="008131E5" w:rsidRPr="00CA7D85" w:rsidRDefault="008131E5" w:rsidP="008131E5">
            <w:pPr>
              <w:pStyle w:val="TAL"/>
              <w:rPr>
                <w:lang w:eastAsia="en-US"/>
              </w:rPr>
            </w:pPr>
          </w:p>
        </w:tc>
      </w:tr>
      <w:tr w:rsidR="008131E5" w:rsidRPr="00CA7D85" w14:paraId="62E75110" w14:textId="77777777" w:rsidTr="000D0995">
        <w:tc>
          <w:tcPr>
            <w:tcW w:w="4535" w:type="dxa"/>
          </w:tcPr>
          <w:p w14:paraId="558FEF5C" w14:textId="77777777" w:rsidR="008131E5" w:rsidRPr="00CA7D85" w:rsidRDefault="008131E5" w:rsidP="008131E5">
            <w:pPr>
              <w:pStyle w:val="TAL"/>
              <w:rPr>
                <w:lang w:eastAsia="en-US"/>
              </w:rPr>
            </w:pPr>
            <w:r w:rsidRPr="00CA7D85">
              <w:rPr>
                <w:lang w:eastAsia="en-US"/>
              </w:rPr>
              <w:t xml:space="preserve">      measId</w:t>
            </w:r>
          </w:p>
        </w:tc>
        <w:tc>
          <w:tcPr>
            <w:tcW w:w="2267" w:type="dxa"/>
          </w:tcPr>
          <w:p w14:paraId="0DDE6FAC" w14:textId="77777777" w:rsidR="008131E5" w:rsidRPr="00CA7D85" w:rsidRDefault="008131E5" w:rsidP="008131E5">
            <w:pPr>
              <w:pStyle w:val="TAL"/>
              <w:rPr>
                <w:lang w:eastAsia="en-US"/>
              </w:rPr>
            </w:pPr>
            <w:r w:rsidRPr="00CA7D85">
              <w:rPr>
                <w:lang w:eastAsia="en-US"/>
              </w:rPr>
              <w:t>1</w:t>
            </w:r>
          </w:p>
        </w:tc>
        <w:tc>
          <w:tcPr>
            <w:tcW w:w="1700" w:type="dxa"/>
          </w:tcPr>
          <w:p w14:paraId="296EC565" w14:textId="77777777" w:rsidR="008131E5" w:rsidRPr="00CA7D85" w:rsidRDefault="008131E5" w:rsidP="008131E5">
            <w:pPr>
              <w:pStyle w:val="TAL"/>
              <w:rPr>
                <w:lang w:eastAsia="en-US"/>
              </w:rPr>
            </w:pPr>
          </w:p>
        </w:tc>
        <w:tc>
          <w:tcPr>
            <w:tcW w:w="1133" w:type="dxa"/>
          </w:tcPr>
          <w:p w14:paraId="1997781B" w14:textId="77777777" w:rsidR="008131E5" w:rsidRPr="00CA7D85" w:rsidRDefault="008131E5" w:rsidP="008131E5">
            <w:pPr>
              <w:pStyle w:val="TAL"/>
              <w:rPr>
                <w:lang w:eastAsia="en-US"/>
              </w:rPr>
            </w:pPr>
          </w:p>
        </w:tc>
      </w:tr>
      <w:tr w:rsidR="008131E5" w:rsidRPr="00CA7D85" w14:paraId="3517AE5A" w14:textId="77777777" w:rsidTr="000D0995">
        <w:tc>
          <w:tcPr>
            <w:tcW w:w="4535" w:type="dxa"/>
          </w:tcPr>
          <w:p w14:paraId="5F1DC7ED" w14:textId="77777777" w:rsidR="008131E5" w:rsidRPr="00CA7D85" w:rsidRDefault="008131E5" w:rsidP="008131E5">
            <w:pPr>
              <w:pStyle w:val="TAL"/>
              <w:rPr>
                <w:lang w:eastAsia="en-US"/>
              </w:rPr>
            </w:pPr>
            <w:r w:rsidRPr="00CA7D85">
              <w:rPr>
                <w:lang w:eastAsia="en-US"/>
              </w:rPr>
              <w:t xml:space="preserve">      measObjectId</w:t>
            </w:r>
          </w:p>
        </w:tc>
        <w:tc>
          <w:tcPr>
            <w:tcW w:w="2267" w:type="dxa"/>
          </w:tcPr>
          <w:p w14:paraId="148BA545" w14:textId="77777777" w:rsidR="008131E5" w:rsidRPr="00CA7D85" w:rsidRDefault="008131E5" w:rsidP="008131E5">
            <w:pPr>
              <w:pStyle w:val="TAL"/>
              <w:rPr>
                <w:lang w:eastAsia="en-US"/>
              </w:rPr>
            </w:pPr>
            <w:r w:rsidRPr="00CA7D85">
              <w:rPr>
                <w:lang w:eastAsia="zh-CN"/>
              </w:rPr>
              <w:t>2</w:t>
            </w:r>
          </w:p>
        </w:tc>
        <w:tc>
          <w:tcPr>
            <w:tcW w:w="1700" w:type="dxa"/>
          </w:tcPr>
          <w:p w14:paraId="4C4FF732" w14:textId="77777777" w:rsidR="008131E5" w:rsidRPr="00CA7D85" w:rsidRDefault="008131E5" w:rsidP="008131E5">
            <w:pPr>
              <w:pStyle w:val="TAL"/>
              <w:rPr>
                <w:lang w:eastAsia="en-US"/>
              </w:rPr>
            </w:pPr>
          </w:p>
        </w:tc>
        <w:tc>
          <w:tcPr>
            <w:tcW w:w="1133" w:type="dxa"/>
          </w:tcPr>
          <w:p w14:paraId="32CB1CAC" w14:textId="77777777" w:rsidR="008131E5" w:rsidRPr="00CA7D85" w:rsidRDefault="008131E5" w:rsidP="008131E5">
            <w:pPr>
              <w:pStyle w:val="TAL"/>
              <w:rPr>
                <w:lang w:eastAsia="en-US"/>
              </w:rPr>
            </w:pPr>
          </w:p>
        </w:tc>
      </w:tr>
      <w:tr w:rsidR="008131E5" w:rsidRPr="00CA7D85" w14:paraId="52128744" w14:textId="77777777" w:rsidTr="000D0995">
        <w:tc>
          <w:tcPr>
            <w:tcW w:w="4535" w:type="dxa"/>
          </w:tcPr>
          <w:p w14:paraId="6888918D" w14:textId="77777777" w:rsidR="008131E5" w:rsidRPr="00CA7D85" w:rsidRDefault="008131E5" w:rsidP="008131E5">
            <w:pPr>
              <w:pStyle w:val="TAL"/>
              <w:rPr>
                <w:lang w:eastAsia="en-US"/>
              </w:rPr>
            </w:pPr>
            <w:r w:rsidRPr="00CA7D85">
              <w:rPr>
                <w:lang w:eastAsia="en-US"/>
              </w:rPr>
              <w:t xml:space="preserve">      reportConfigId</w:t>
            </w:r>
          </w:p>
        </w:tc>
        <w:tc>
          <w:tcPr>
            <w:tcW w:w="2267" w:type="dxa"/>
          </w:tcPr>
          <w:p w14:paraId="5A44CCC6" w14:textId="77777777" w:rsidR="008131E5" w:rsidRPr="00CA7D85" w:rsidRDefault="008131E5" w:rsidP="008131E5">
            <w:pPr>
              <w:pStyle w:val="TAL"/>
              <w:rPr>
                <w:lang w:eastAsia="en-US"/>
              </w:rPr>
            </w:pPr>
            <w:r w:rsidRPr="00CA7D85">
              <w:rPr>
                <w:lang w:eastAsia="en-US"/>
              </w:rPr>
              <w:t>1</w:t>
            </w:r>
          </w:p>
        </w:tc>
        <w:tc>
          <w:tcPr>
            <w:tcW w:w="1700" w:type="dxa"/>
          </w:tcPr>
          <w:p w14:paraId="1C70C01E" w14:textId="77777777" w:rsidR="008131E5" w:rsidRPr="00CA7D85" w:rsidRDefault="008131E5" w:rsidP="008131E5">
            <w:pPr>
              <w:pStyle w:val="TAL"/>
              <w:rPr>
                <w:lang w:eastAsia="en-US"/>
              </w:rPr>
            </w:pPr>
          </w:p>
        </w:tc>
        <w:tc>
          <w:tcPr>
            <w:tcW w:w="1133" w:type="dxa"/>
          </w:tcPr>
          <w:p w14:paraId="2C86FFDD" w14:textId="77777777" w:rsidR="008131E5" w:rsidRPr="00CA7D85" w:rsidRDefault="008131E5" w:rsidP="008131E5">
            <w:pPr>
              <w:pStyle w:val="TAL"/>
              <w:rPr>
                <w:lang w:eastAsia="en-US"/>
              </w:rPr>
            </w:pPr>
          </w:p>
        </w:tc>
      </w:tr>
      <w:tr w:rsidR="008131E5" w:rsidRPr="00CA7D85" w14:paraId="2065CF93" w14:textId="77777777" w:rsidTr="0016650B">
        <w:tc>
          <w:tcPr>
            <w:tcW w:w="4535" w:type="dxa"/>
          </w:tcPr>
          <w:p w14:paraId="2BDC2E92" w14:textId="77777777" w:rsidR="008131E5" w:rsidRPr="00CA7D85" w:rsidRDefault="008131E5" w:rsidP="0016650B">
            <w:pPr>
              <w:pStyle w:val="TAL"/>
              <w:rPr>
                <w:lang w:eastAsia="en-US"/>
              </w:rPr>
            </w:pPr>
            <w:r w:rsidRPr="00CA7D85">
              <w:rPr>
                <w:lang w:eastAsia="en-US"/>
              </w:rPr>
              <w:t xml:space="preserve">    }</w:t>
            </w:r>
          </w:p>
        </w:tc>
        <w:tc>
          <w:tcPr>
            <w:tcW w:w="2267" w:type="dxa"/>
          </w:tcPr>
          <w:p w14:paraId="38F35BF9" w14:textId="77777777" w:rsidR="008131E5" w:rsidRPr="00CA7D85" w:rsidRDefault="008131E5" w:rsidP="0016650B">
            <w:pPr>
              <w:pStyle w:val="TAL"/>
              <w:rPr>
                <w:lang w:eastAsia="en-US"/>
              </w:rPr>
            </w:pPr>
          </w:p>
        </w:tc>
        <w:tc>
          <w:tcPr>
            <w:tcW w:w="1700" w:type="dxa"/>
          </w:tcPr>
          <w:p w14:paraId="6B1C3D7D" w14:textId="77777777" w:rsidR="008131E5" w:rsidRPr="00CA7D85" w:rsidRDefault="008131E5" w:rsidP="0016650B">
            <w:pPr>
              <w:pStyle w:val="TAL"/>
              <w:rPr>
                <w:lang w:eastAsia="en-US"/>
              </w:rPr>
            </w:pPr>
          </w:p>
        </w:tc>
        <w:tc>
          <w:tcPr>
            <w:tcW w:w="1133" w:type="dxa"/>
          </w:tcPr>
          <w:p w14:paraId="356FE30A" w14:textId="77777777" w:rsidR="008131E5" w:rsidRPr="00CA7D85" w:rsidRDefault="008131E5" w:rsidP="0016650B">
            <w:pPr>
              <w:pStyle w:val="TAL"/>
              <w:rPr>
                <w:lang w:eastAsia="en-US"/>
              </w:rPr>
            </w:pPr>
          </w:p>
        </w:tc>
      </w:tr>
      <w:tr w:rsidR="008131E5" w:rsidRPr="00CA7D85" w14:paraId="1570180A" w14:textId="77777777" w:rsidTr="000D0995">
        <w:tc>
          <w:tcPr>
            <w:tcW w:w="4535" w:type="dxa"/>
          </w:tcPr>
          <w:p w14:paraId="7CD9052D" w14:textId="77777777" w:rsidR="008131E5" w:rsidRPr="00CA7D85" w:rsidRDefault="008131E5" w:rsidP="008131E5">
            <w:pPr>
              <w:pStyle w:val="TAL"/>
              <w:rPr>
                <w:lang w:eastAsia="en-US"/>
              </w:rPr>
            </w:pPr>
            <w:r w:rsidRPr="00CA7D85">
              <w:rPr>
                <w:lang w:eastAsia="en-US"/>
              </w:rPr>
              <w:t xml:space="preserve">  }</w:t>
            </w:r>
          </w:p>
        </w:tc>
        <w:tc>
          <w:tcPr>
            <w:tcW w:w="2267" w:type="dxa"/>
          </w:tcPr>
          <w:p w14:paraId="2CA89A31" w14:textId="77777777" w:rsidR="008131E5" w:rsidRPr="00CA7D85" w:rsidRDefault="008131E5" w:rsidP="008131E5">
            <w:pPr>
              <w:pStyle w:val="TAL"/>
              <w:rPr>
                <w:lang w:eastAsia="en-US"/>
              </w:rPr>
            </w:pPr>
          </w:p>
        </w:tc>
        <w:tc>
          <w:tcPr>
            <w:tcW w:w="1700" w:type="dxa"/>
          </w:tcPr>
          <w:p w14:paraId="5B30139B" w14:textId="77777777" w:rsidR="008131E5" w:rsidRPr="00CA7D85" w:rsidRDefault="008131E5" w:rsidP="008131E5">
            <w:pPr>
              <w:pStyle w:val="TAL"/>
              <w:rPr>
                <w:lang w:eastAsia="en-US"/>
              </w:rPr>
            </w:pPr>
          </w:p>
        </w:tc>
        <w:tc>
          <w:tcPr>
            <w:tcW w:w="1133" w:type="dxa"/>
          </w:tcPr>
          <w:p w14:paraId="5E6CF7ED" w14:textId="77777777" w:rsidR="008131E5" w:rsidRPr="00CA7D85" w:rsidRDefault="008131E5" w:rsidP="008131E5">
            <w:pPr>
              <w:pStyle w:val="TAL"/>
              <w:rPr>
                <w:lang w:eastAsia="en-US"/>
              </w:rPr>
            </w:pPr>
          </w:p>
        </w:tc>
      </w:tr>
      <w:tr w:rsidR="008131E5" w:rsidRPr="00CA7D85" w14:paraId="06C82865" w14:textId="77777777" w:rsidTr="000D0995">
        <w:tc>
          <w:tcPr>
            <w:tcW w:w="4535" w:type="dxa"/>
          </w:tcPr>
          <w:p w14:paraId="0857026A" w14:textId="77777777" w:rsidR="008131E5" w:rsidRPr="00CA7D85" w:rsidRDefault="008131E5" w:rsidP="008131E5">
            <w:pPr>
              <w:pStyle w:val="TAL"/>
              <w:rPr>
                <w:lang w:eastAsia="en-US"/>
              </w:rPr>
            </w:pPr>
            <w:r w:rsidRPr="00CA7D85">
              <w:rPr>
                <w:lang w:eastAsia="en-US"/>
              </w:rPr>
              <w:t xml:space="preserve">  quantityConfig</w:t>
            </w:r>
          </w:p>
        </w:tc>
        <w:tc>
          <w:tcPr>
            <w:tcW w:w="2267" w:type="dxa"/>
          </w:tcPr>
          <w:p w14:paraId="0D045AA0" w14:textId="77777777" w:rsidR="008131E5" w:rsidRPr="00CA7D85" w:rsidRDefault="008131E5" w:rsidP="008131E5">
            <w:pPr>
              <w:pStyle w:val="TAL"/>
              <w:rPr>
                <w:lang w:eastAsia="en-US"/>
              </w:rPr>
            </w:pPr>
            <w:r w:rsidRPr="00CA7D85">
              <w:rPr>
                <w:lang w:eastAsia="en-US"/>
              </w:rPr>
              <w:t>QuantityConfig-DEFAULT</w:t>
            </w:r>
          </w:p>
        </w:tc>
        <w:tc>
          <w:tcPr>
            <w:tcW w:w="1700" w:type="dxa"/>
          </w:tcPr>
          <w:p w14:paraId="7B1575DA" w14:textId="77777777" w:rsidR="008131E5" w:rsidRPr="00CA7D85" w:rsidRDefault="008131E5" w:rsidP="008131E5">
            <w:pPr>
              <w:pStyle w:val="TAL"/>
              <w:rPr>
                <w:lang w:eastAsia="en-US"/>
              </w:rPr>
            </w:pPr>
          </w:p>
        </w:tc>
        <w:tc>
          <w:tcPr>
            <w:tcW w:w="1133" w:type="dxa"/>
          </w:tcPr>
          <w:p w14:paraId="01572236" w14:textId="77777777" w:rsidR="008131E5" w:rsidRPr="00CA7D85" w:rsidRDefault="008131E5" w:rsidP="008131E5">
            <w:pPr>
              <w:pStyle w:val="TAL"/>
              <w:rPr>
                <w:lang w:eastAsia="en-US"/>
              </w:rPr>
            </w:pPr>
          </w:p>
        </w:tc>
      </w:tr>
      <w:tr w:rsidR="008131E5" w:rsidRPr="00CA7D85" w14:paraId="512CB82D" w14:textId="77777777" w:rsidTr="002E4757">
        <w:tc>
          <w:tcPr>
            <w:tcW w:w="4535" w:type="dxa"/>
          </w:tcPr>
          <w:p w14:paraId="47C255B4" w14:textId="77777777" w:rsidR="008131E5" w:rsidRPr="00CA7D85" w:rsidRDefault="008131E5" w:rsidP="008131E5">
            <w:pPr>
              <w:pStyle w:val="TAL"/>
            </w:pPr>
            <w:r w:rsidRPr="00CA7D85">
              <w:t xml:space="preserve">  measGapConfig</w:t>
            </w:r>
          </w:p>
        </w:tc>
        <w:tc>
          <w:tcPr>
            <w:tcW w:w="2267" w:type="dxa"/>
          </w:tcPr>
          <w:p w14:paraId="055EA36A" w14:textId="77777777" w:rsidR="008131E5" w:rsidRPr="00CA7D85" w:rsidRDefault="008131E5" w:rsidP="008131E5">
            <w:pPr>
              <w:pStyle w:val="TAL"/>
            </w:pPr>
            <w:r w:rsidRPr="00CA7D85">
              <w:t>MeasGapConfig</w:t>
            </w:r>
          </w:p>
        </w:tc>
        <w:tc>
          <w:tcPr>
            <w:tcW w:w="1700" w:type="dxa"/>
          </w:tcPr>
          <w:p w14:paraId="1AAFBA2E" w14:textId="77777777" w:rsidR="008131E5" w:rsidRPr="00CA7D85" w:rsidRDefault="008131E5" w:rsidP="008131E5">
            <w:pPr>
              <w:pStyle w:val="TAL"/>
            </w:pPr>
          </w:p>
        </w:tc>
        <w:tc>
          <w:tcPr>
            <w:tcW w:w="1133" w:type="dxa"/>
          </w:tcPr>
          <w:p w14:paraId="628631AD" w14:textId="77777777" w:rsidR="008131E5" w:rsidRPr="00CA7D85" w:rsidRDefault="008131E5" w:rsidP="008131E5">
            <w:pPr>
              <w:pStyle w:val="TAL"/>
            </w:pPr>
          </w:p>
        </w:tc>
      </w:tr>
      <w:tr w:rsidR="008131E5" w:rsidRPr="00CA7D85" w14:paraId="0C3F3688" w14:textId="77777777" w:rsidTr="007B053C">
        <w:tc>
          <w:tcPr>
            <w:tcW w:w="4535" w:type="dxa"/>
          </w:tcPr>
          <w:p w14:paraId="3BA279A1" w14:textId="77777777" w:rsidR="008131E5" w:rsidRPr="00CA7D85" w:rsidRDefault="008131E5" w:rsidP="008131E5">
            <w:pPr>
              <w:pStyle w:val="TAL"/>
              <w:rPr>
                <w:lang w:eastAsia="en-US"/>
              </w:rPr>
            </w:pPr>
            <w:r w:rsidRPr="00CA7D85">
              <w:rPr>
                <w:lang w:eastAsia="en-US"/>
              </w:rPr>
              <w:t xml:space="preserve">  measObjectToAddModList-v9e0  SEQUENCE (SIZE (1..maxObjectId)) OF MeasObjectToAddMod-v9e0 {</w:t>
            </w:r>
          </w:p>
        </w:tc>
        <w:tc>
          <w:tcPr>
            <w:tcW w:w="2267" w:type="dxa"/>
          </w:tcPr>
          <w:p w14:paraId="6320E2D0" w14:textId="77777777" w:rsidR="008131E5" w:rsidRPr="00CA7D85" w:rsidRDefault="008131E5" w:rsidP="008131E5">
            <w:pPr>
              <w:pStyle w:val="TAL"/>
              <w:rPr>
                <w:lang w:eastAsia="en-US"/>
              </w:rPr>
            </w:pPr>
            <w:r w:rsidRPr="00CA7D85">
              <w:rPr>
                <w:lang w:eastAsia="en-US"/>
              </w:rPr>
              <w:t>1 entry</w:t>
            </w:r>
          </w:p>
        </w:tc>
        <w:tc>
          <w:tcPr>
            <w:tcW w:w="1700" w:type="dxa"/>
          </w:tcPr>
          <w:p w14:paraId="7FAA30C8" w14:textId="77777777" w:rsidR="008131E5" w:rsidRPr="00CA7D85" w:rsidRDefault="008131E5" w:rsidP="008131E5">
            <w:pPr>
              <w:pStyle w:val="TAL"/>
              <w:rPr>
                <w:lang w:eastAsia="en-US"/>
              </w:rPr>
            </w:pPr>
          </w:p>
        </w:tc>
        <w:tc>
          <w:tcPr>
            <w:tcW w:w="1133" w:type="dxa"/>
          </w:tcPr>
          <w:p w14:paraId="3F1E6616" w14:textId="77777777" w:rsidR="008131E5" w:rsidRPr="00CA7D85" w:rsidRDefault="008131E5" w:rsidP="008131E5">
            <w:pPr>
              <w:pStyle w:val="TAL"/>
              <w:rPr>
                <w:lang w:eastAsia="en-US"/>
              </w:rPr>
            </w:pPr>
            <w:r w:rsidRPr="00CA7D85">
              <w:rPr>
                <w:lang w:eastAsia="en-US"/>
              </w:rPr>
              <w:t>Band &gt; 64</w:t>
            </w:r>
          </w:p>
        </w:tc>
      </w:tr>
      <w:tr w:rsidR="008131E5" w:rsidRPr="00CA7D85" w14:paraId="0A600F98" w14:textId="77777777" w:rsidTr="0016650B">
        <w:tc>
          <w:tcPr>
            <w:tcW w:w="4535" w:type="dxa"/>
          </w:tcPr>
          <w:p w14:paraId="701BBF64" w14:textId="77777777" w:rsidR="008131E5" w:rsidRPr="00CA7D85" w:rsidRDefault="008131E5" w:rsidP="0016650B">
            <w:pPr>
              <w:pStyle w:val="TAL"/>
              <w:rPr>
                <w:lang w:eastAsia="en-US"/>
              </w:rPr>
            </w:pPr>
            <w:r w:rsidRPr="00CA7D85">
              <w:rPr>
                <w:lang w:eastAsia="en-US"/>
              </w:rPr>
              <w:t xml:space="preserve">    MeasObjectToAddMod-v9e0[1] SEQUENCE {</w:t>
            </w:r>
          </w:p>
        </w:tc>
        <w:tc>
          <w:tcPr>
            <w:tcW w:w="2267" w:type="dxa"/>
          </w:tcPr>
          <w:p w14:paraId="738A642C" w14:textId="77777777" w:rsidR="008131E5" w:rsidRPr="00CA7D85" w:rsidRDefault="008131E5" w:rsidP="0016650B">
            <w:pPr>
              <w:pStyle w:val="TAL"/>
              <w:rPr>
                <w:lang w:eastAsia="en-US"/>
              </w:rPr>
            </w:pPr>
          </w:p>
        </w:tc>
        <w:tc>
          <w:tcPr>
            <w:tcW w:w="1700" w:type="dxa"/>
          </w:tcPr>
          <w:p w14:paraId="1F31EE23" w14:textId="77777777" w:rsidR="008131E5" w:rsidRPr="00CA7D85" w:rsidRDefault="008131E5" w:rsidP="0016650B">
            <w:pPr>
              <w:pStyle w:val="TAL"/>
              <w:rPr>
                <w:lang w:eastAsia="en-US"/>
              </w:rPr>
            </w:pPr>
            <w:r w:rsidRPr="00CA7D85">
              <w:rPr>
                <w:lang w:eastAsia="en-US"/>
              </w:rPr>
              <w:t>entry 1</w:t>
            </w:r>
          </w:p>
        </w:tc>
        <w:tc>
          <w:tcPr>
            <w:tcW w:w="1133" w:type="dxa"/>
          </w:tcPr>
          <w:p w14:paraId="59897BD2" w14:textId="77777777" w:rsidR="008131E5" w:rsidRPr="00CA7D85" w:rsidRDefault="008131E5" w:rsidP="0016650B">
            <w:pPr>
              <w:pStyle w:val="TAL"/>
              <w:rPr>
                <w:lang w:eastAsia="en-US"/>
              </w:rPr>
            </w:pPr>
          </w:p>
        </w:tc>
      </w:tr>
      <w:tr w:rsidR="008131E5" w:rsidRPr="00CA7D85" w14:paraId="339A8D5F" w14:textId="77777777" w:rsidTr="007B053C">
        <w:tc>
          <w:tcPr>
            <w:tcW w:w="4535" w:type="dxa"/>
          </w:tcPr>
          <w:p w14:paraId="2242E7B4" w14:textId="77777777" w:rsidR="008131E5" w:rsidRPr="00CA7D85" w:rsidRDefault="008131E5" w:rsidP="00CE66E6">
            <w:pPr>
              <w:pStyle w:val="TAL"/>
              <w:rPr>
                <w:lang w:eastAsia="en-US"/>
              </w:rPr>
            </w:pPr>
            <w:r w:rsidRPr="00CA7D85">
              <w:rPr>
                <w:lang w:eastAsia="en-US"/>
              </w:rPr>
              <w:t xml:space="preserve">      measObjectEUTRA-v9e0 SEQUENCE {</w:t>
            </w:r>
          </w:p>
        </w:tc>
        <w:tc>
          <w:tcPr>
            <w:tcW w:w="2267" w:type="dxa"/>
          </w:tcPr>
          <w:p w14:paraId="7BBFA1AE" w14:textId="77777777" w:rsidR="008131E5" w:rsidRPr="00CA7D85" w:rsidRDefault="008131E5" w:rsidP="008131E5">
            <w:pPr>
              <w:pStyle w:val="TAL"/>
              <w:rPr>
                <w:lang w:eastAsia="en-US"/>
              </w:rPr>
            </w:pPr>
          </w:p>
        </w:tc>
        <w:tc>
          <w:tcPr>
            <w:tcW w:w="1700" w:type="dxa"/>
          </w:tcPr>
          <w:p w14:paraId="01AA8062" w14:textId="77777777" w:rsidR="008131E5" w:rsidRPr="00CA7D85" w:rsidRDefault="008131E5" w:rsidP="008131E5">
            <w:pPr>
              <w:pStyle w:val="TAL"/>
              <w:rPr>
                <w:lang w:eastAsia="en-US"/>
              </w:rPr>
            </w:pPr>
          </w:p>
        </w:tc>
        <w:tc>
          <w:tcPr>
            <w:tcW w:w="1133" w:type="dxa"/>
          </w:tcPr>
          <w:p w14:paraId="050BDFEF" w14:textId="77777777" w:rsidR="008131E5" w:rsidRPr="00CA7D85" w:rsidRDefault="008131E5" w:rsidP="008131E5">
            <w:pPr>
              <w:pStyle w:val="TAL"/>
              <w:rPr>
                <w:lang w:eastAsia="en-US"/>
              </w:rPr>
            </w:pPr>
          </w:p>
        </w:tc>
      </w:tr>
      <w:tr w:rsidR="008131E5" w:rsidRPr="00CA7D85" w14:paraId="35CD6F3A" w14:textId="77777777" w:rsidTr="007B053C">
        <w:tc>
          <w:tcPr>
            <w:tcW w:w="4535" w:type="dxa"/>
          </w:tcPr>
          <w:p w14:paraId="4B2E532A" w14:textId="77777777" w:rsidR="008131E5" w:rsidRPr="00CA7D85" w:rsidRDefault="008131E5" w:rsidP="008131E5">
            <w:pPr>
              <w:pStyle w:val="TAL"/>
              <w:rPr>
                <w:lang w:eastAsia="en-US"/>
              </w:rPr>
            </w:pPr>
            <w:r w:rsidRPr="00CA7D85">
              <w:rPr>
                <w:lang w:eastAsia="en-US"/>
              </w:rPr>
              <w:t xml:space="preserve">        carrierFreq-v9e0</w:t>
            </w:r>
          </w:p>
        </w:tc>
        <w:tc>
          <w:tcPr>
            <w:tcW w:w="2267" w:type="dxa"/>
          </w:tcPr>
          <w:p w14:paraId="4B393ECC" w14:textId="77777777" w:rsidR="008131E5" w:rsidRPr="00CA7D85" w:rsidRDefault="008131E5" w:rsidP="008131E5">
            <w:pPr>
              <w:pStyle w:val="TAL"/>
              <w:rPr>
                <w:lang w:eastAsia="en-US"/>
              </w:rPr>
            </w:pPr>
            <w:r w:rsidRPr="00CA7D85">
              <w:rPr>
                <w:lang w:eastAsia="en-US"/>
              </w:rPr>
              <w:t>Same downlink EARFCN as used for f1</w:t>
            </w:r>
          </w:p>
        </w:tc>
        <w:tc>
          <w:tcPr>
            <w:tcW w:w="1700" w:type="dxa"/>
          </w:tcPr>
          <w:p w14:paraId="6E2AF3AB" w14:textId="77777777" w:rsidR="008131E5" w:rsidRPr="00CA7D85" w:rsidRDefault="008131E5" w:rsidP="008131E5">
            <w:pPr>
              <w:pStyle w:val="TAL"/>
              <w:rPr>
                <w:lang w:eastAsia="en-US"/>
              </w:rPr>
            </w:pPr>
          </w:p>
        </w:tc>
        <w:tc>
          <w:tcPr>
            <w:tcW w:w="1133" w:type="dxa"/>
          </w:tcPr>
          <w:p w14:paraId="00D2E5FB" w14:textId="77777777" w:rsidR="008131E5" w:rsidRPr="00CA7D85" w:rsidRDefault="008131E5" w:rsidP="008131E5">
            <w:pPr>
              <w:pStyle w:val="TAL"/>
              <w:rPr>
                <w:lang w:eastAsia="en-US"/>
              </w:rPr>
            </w:pPr>
          </w:p>
        </w:tc>
      </w:tr>
      <w:tr w:rsidR="008131E5" w:rsidRPr="00CA7D85" w14:paraId="080ABE81" w14:textId="77777777" w:rsidTr="007B053C">
        <w:tc>
          <w:tcPr>
            <w:tcW w:w="4535" w:type="dxa"/>
          </w:tcPr>
          <w:p w14:paraId="2530E1E2" w14:textId="77777777" w:rsidR="008131E5" w:rsidRPr="00CA7D85" w:rsidRDefault="008131E5" w:rsidP="008131E5">
            <w:pPr>
              <w:pStyle w:val="TAL"/>
              <w:rPr>
                <w:lang w:eastAsia="en-US"/>
              </w:rPr>
            </w:pPr>
            <w:r w:rsidRPr="00CA7D85">
              <w:rPr>
                <w:lang w:eastAsia="en-US"/>
              </w:rPr>
              <w:t xml:space="preserve">      }</w:t>
            </w:r>
          </w:p>
        </w:tc>
        <w:tc>
          <w:tcPr>
            <w:tcW w:w="2267" w:type="dxa"/>
          </w:tcPr>
          <w:p w14:paraId="5F5669ED" w14:textId="77777777" w:rsidR="008131E5" w:rsidRPr="00CA7D85" w:rsidRDefault="008131E5" w:rsidP="008131E5">
            <w:pPr>
              <w:pStyle w:val="TAL"/>
              <w:rPr>
                <w:lang w:eastAsia="en-US"/>
              </w:rPr>
            </w:pPr>
          </w:p>
        </w:tc>
        <w:tc>
          <w:tcPr>
            <w:tcW w:w="1700" w:type="dxa"/>
          </w:tcPr>
          <w:p w14:paraId="112A863D" w14:textId="77777777" w:rsidR="008131E5" w:rsidRPr="00CA7D85" w:rsidRDefault="008131E5" w:rsidP="008131E5">
            <w:pPr>
              <w:pStyle w:val="TAL"/>
              <w:rPr>
                <w:lang w:eastAsia="en-US"/>
              </w:rPr>
            </w:pPr>
          </w:p>
        </w:tc>
        <w:tc>
          <w:tcPr>
            <w:tcW w:w="1133" w:type="dxa"/>
          </w:tcPr>
          <w:p w14:paraId="276C7D2C" w14:textId="77777777" w:rsidR="008131E5" w:rsidRPr="00CA7D85" w:rsidRDefault="008131E5" w:rsidP="008131E5">
            <w:pPr>
              <w:pStyle w:val="TAL"/>
              <w:rPr>
                <w:lang w:eastAsia="en-US"/>
              </w:rPr>
            </w:pPr>
          </w:p>
        </w:tc>
      </w:tr>
      <w:tr w:rsidR="008131E5" w:rsidRPr="00CA7D85" w14:paraId="2F86B3B6" w14:textId="77777777" w:rsidTr="0016650B">
        <w:tc>
          <w:tcPr>
            <w:tcW w:w="4535" w:type="dxa"/>
          </w:tcPr>
          <w:p w14:paraId="1F3B1336" w14:textId="77777777" w:rsidR="008131E5" w:rsidRPr="00CA7D85" w:rsidRDefault="008131E5" w:rsidP="0016650B">
            <w:pPr>
              <w:pStyle w:val="TAL"/>
              <w:rPr>
                <w:lang w:eastAsia="en-US"/>
              </w:rPr>
            </w:pPr>
            <w:r w:rsidRPr="00CA7D85">
              <w:rPr>
                <w:lang w:eastAsia="en-US"/>
              </w:rPr>
              <w:t xml:space="preserve">    }</w:t>
            </w:r>
          </w:p>
        </w:tc>
        <w:tc>
          <w:tcPr>
            <w:tcW w:w="2267" w:type="dxa"/>
          </w:tcPr>
          <w:p w14:paraId="385CC8DF" w14:textId="77777777" w:rsidR="008131E5" w:rsidRPr="00CA7D85" w:rsidRDefault="008131E5" w:rsidP="0016650B">
            <w:pPr>
              <w:pStyle w:val="TAL"/>
              <w:rPr>
                <w:lang w:eastAsia="en-US"/>
              </w:rPr>
            </w:pPr>
          </w:p>
        </w:tc>
        <w:tc>
          <w:tcPr>
            <w:tcW w:w="1700" w:type="dxa"/>
          </w:tcPr>
          <w:p w14:paraId="5A92ED13" w14:textId="77777777" w:rsidR="008131E5" w:rsidRPr="00CA7D85" w:rsidRDefault="008131E5" w:rsidP="0016650B">
            <w:pPr>
              <w:pStyle w:val="TAL"/>
              <w:rPr>
                <w:lang w:eastAsia="en-US"/>
              </w:rPr>
            </w:pPr>
          </w:p>
        </w:tc>
        <w:tc>
          <w:tcPr>
            <w:tcW w:w="1133" w:type="dxa"/>
          </w:tcPr>
          <w:p w14:paraId="519DD87A" w14:textId="77777777" w:rsidR="008131E5" w:rsidRPr="00CA7D85" w:rsidRDefault="008131E5" w:rsidP="0016650B">
            <w:pPr>
              <w:pStyle w:val="TAL"/>
              <w:rPr>
                <w:lang w:eastAsia="en-US"/>
              </w:rPr>
            </w:pPr>
          </w:p>
        </w:tc>
      </w:tr>
      <w:tr w:rsidR="008131E5" w:rsidRPr="00CA7D85" w14:paraId="5743E80F" w14:textId="77777777" w:rsidTr="007B053C">
        <w:tc>
          <w:tcPr>
            <w:tcW w:w="4535" w:type="dxa"/>
          </w:tcPr>
          <w:p w14:paraId="5DA91C77" w14:textId="77777777" w:rsidR="008131E5" w:rsidRPr="00CA7D85" w:rsidRDefault="008131E5" w:rsidP="008131E5">
            <w:pPr>
              <w:pStyle w:val="TAL"/>
              <w:rPr>
                <w:lang w:eastAsia="en-US"/>
              </w:rPr>
            </w:pPr>
            <w:r w:rsidRPr="00CA7D85">
              <w:rPr>
                <w:lang w:eastAsia="en-US"/>
              </w:rPr>
              <w:t xml:space="preserve">  }</w:t>
            </w:r>
          </w:p>
        </w:tc>
        <w:tc>
          <w:tcPr>
            <w:tcW w:w="2267" w:type="dxa"/>
          </w:tcPr>
          <w:p w14:paraId="3BB5E8C8" w14:textId="77777777" w:rsidR="008131E5" w:rsidRPr="00CA7D85" w:rsidRDefault="008131E5" w:rsidP="008131E5">
            <w:pPr>
              <w:pStyle w:val="TAL"/>
              <w:rPr>
                <w:lang w:eastAsia="en-US"/>
              </w:rPr>
            </w:pPr>
          </w:p>
        </w:tc>
        <w:tc>
          <w:tcPr>
            <w:tcW w:w="1700" w:type="dxa"/>
          </w:tcPr>
          <w:p w14:paraId="4CB01B8B" w14:textId="77777777" w:rsidR="008131E5" w:rsidRPr="00CA7D85" w:rsidRDefault="008131E5" w:rsidP="008131E5">
            <w:pPr>
              <w:pStyle w:val="TAL"/>
              <w:rPr>
                <w:lang w:eastAsia="en-US"/>
              </w:rPr>
            </w:pPr>
          </w:p>
        </w:tc>
        <w:tc>
          <w:tcPr>
            <w:tcW w:w="1133" w:type="dxa"/>
          </w:tcPr>
          <w:p w14:paraId="1B1D8A00" w14:textId="77777777" w:rsidR="008131E5" w:rsidRPr="00CA7D85" w:rsidRDefault="008131E5" w:rsidP="008131E5">
            <w:pPr>
              <w:pStyle w:val="TAL"/>
              <w:rPr>
                <w:lang w:eastAsia="en-US"/>
              </w:rPr>
            </w:pPr>
          </w:p>
        </w:tc>
      </w:tr>
      <w:tr w:rsidR="008131E5" w:rsidRPr="00CA7D85" w14:paraId="2DEAFFC0" w14:textId="77777777" w:rsidTr="000D0995">
        <w:tc>
          <w:tcPr>
            <w:tcW w:w="4535" w:type="dxa"/>
          </w:tcPr>
          <w:p w14:paraId="632A5AEB" w14:textId="77777777" w:rsidR="008131E5" w:rsidRPr="00CA7D85" w:rsidRDefault="008131E5" w:rsidP="008131E5">
            <w:pPr>
              <w:pStyle w:val="TAL"/>
              <w:rPr>
                <w:lang w:eastAsia="en-US"/>
              </w:rPr>
            </w:pPr>
            <w:r w:rsidRPr="00CA7D85">
              <w:rPr>
                <w:lang w:eastAsia="en-US"/>
              </w:rPr>
              <w:t>}</w:t>
            </w:r>
          </w:p>
        </w:tc>
        <w:tc>
          <w:tcPr>
            <w:tcW w:w="2267" w:type="dxa"/>
          </w:tcPr>
          <w:p w14:paraId="6AEED08C" w14:textId="77777777" w:rsidR="008131E5" w:rsidRPr="00CA7D85" w:rsidRDefault="008131E5" w:rsidP="008131E5">
            <w:pPr>
              <w:pStyle w:val="TAL"/>
              <w:rPr>
                <w:lang w:eastAsia="en-US"/>
              </w:rPr>
            </w:pPr>
          </w:p>
        </w:tc>
        <w:tc>
          <w:tcPr>
            <w:tcW w:w="1700" w:type="dxa"/>
          </w:tcPr>
          <w:p w14:paraId="66C36944" w14:textId="77777777" w:rsidR="008131E5" w:rsidRPr="00CA7D85" w:rsidRDefault="008131E5" w:rsidP="008131E5">
            <w:pPr>
              <w:pStyle w:val="TAL"/>
              <w:rPr>
                <w:lang w:eastAsia="en-US"/>
              </w:rPr>
            </w:pPr>
          </w:p>
        </w:tc>
        <w:tc>
          <w:tcPr>
            <w:tcW w:w="1133" w:type="dxa"/>
          </w:tcPr>
          <w:p w14:paraId="71AA50CF" w14:textId="77777777" w:rsidR="008131E5" w:rsidRPr="00CA7D85" w:rsidRDefault="008131E5" w:rsidP="008131E5">
            <w:pPr>
              <w:pStyle w:val="TAL"/>
              <w:rPr>
                <w:lang w:eastAsia="en-US"/>
              </w:rPr>
            </w:pPr>
          </w:p>
        </w:tc>
      </w:tr>
    </w:tbl>
    <w:p w14:paraId="2B62279E" w14:textId="77777777" w:rsidR="003F7AAC" w:rsidRPr="00CA7D85" w:rsidRDefault="003F7AAC" w:rsidP="003F7AAC"/>
    <w:p w14:paraId="6F969B15" w14:textId="77777777" w:rsidR="003F7AAC" w:rsidRPr="00CA7D85" w:rsidRDefault="003F7AAC" w:rsidP="00FF3CC9">
      <w:pPr>
        <w:pStyle w:val="TH"/>
      </w:pPr>
      <w:r w:rsidRPr="00CA7D85">
        <w:t xml:space="preserve">Table </w:t>
      </w:r>
      <w:r w:rsidR="009D4216" w:rsidRPr="00CA7D85">
        <w:t>8.2.3.1.1</w:t>
      </w:r>
      <w:r w:rsidRPr="00CA7D85">
        <w:t xml:space="preserve">.3.3-3: </w:t>
      </w:r>
      <w:r w:rsidRPr="00CA7D85">
        <w:rPr>
          <w:i/>
        </w:rPr>
        <w:t>QuantityConfig-DEFAULT</w:t>
      </w:r>
      <w:r w:rsidRPr="00CA7D85">
        <w:t xml:space="preserve"> (Table </w:t>
      </w:r>
      <w:r w:rsidR="009D4216" w:rsidRPr="00CA7D85">
        <w:t>8.2.3.1.1</w:t>
      </w:r>
      <w:r w:rsidRPr="00CA7D85">
        <w:t>.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F7AAC" w:rsidRPr="00CA7D85" w14:paraId="4642B7A1" w14:textId="77777777" w:rsidTr="000D0995">
        <w:tc>
          <w:tcPr>
            <w:tcW w:w="9635" w:type="dxa"/>
            <w:gridSpan w:val="4"/>
          </w:tcPr>
          <w:p w14:paraId="7FC867CA" w14:textId="6DEE2C7E" w:rsidR="003F7AAC" w:rsidRPr="00CA7D85" w:rsidRDefault="001953B5" w:rsidP="000D0995">
            <w:pPr>
              <w:pStyle w:val="TAL"/>
              <w:rPr>
                <w:lang w:eastAsia="en-US"/>
              </w:rPr>
            </w:pPr>
            <w:r w:rsidRPr="00CA7D85">
              <w:rPr>
                <w:lang w:eastAsia="en-US"/>
              </w:rPr>
              <w:t>Derivation Path: TS 36.</w:t>
            </w:r>
            <w:r w:rsidR="003F7AAC" w:rsidRPr="00CA7D85">
              <w:rPr>
                <w:lang w:eastAsia="en-US"/>
              </w:rPr>
              <w:t>508 [7], Table 4.6.6-3A</w:t>
            </w:r>
          </w:p>
        </w:tc>
      </w:tr>
      <w:tr w:rsidR="003F7AAC" w:rsidRPr="00CA7D85" w14:paraId="1AE90073" w14:textId="77777777" w:rsidTr="000D0995">
        <w:tc>
          <w:tcPr>
            <w:tcW w:w="4535" w:type="dxa"/>
          </w:tcPr>
          <w:p w14:paraId="088B7016" w14:textId="77777777" w:rsidR="003F7AAC" w:rsidRPr="00CA7D85" w:rsidRDefault="003F7AAC" w:rsidP="000D0995">
            <w:pPr>
              <w:pStyle w:val="TAH"/>
              <w:rPr>
                <w:lang w:eastAsia="en-US"/>
              </w:rPr>
            </w:pPr>
            <w:r w:rsidRPr="00CA7D85">
              <w:rPr>
                <w:lang w:eastAsia="en-US"/>
              </w:rPr>
              <w:t>Information Element</w:t>
            </w:r>
          </w:p>
        </w:tc>
        <w:tc>
          <w:tcPr>
            <w:tcW w:w="2267" w:type="dxa"/>
          </w:tcPr>
          <w:p w14:paraId="6857B23D" w14:textId="77777777" w:rsidR="003F7AAC" w:rsidRPr="00CA7D85" w:rsidRDefault="003F7AAC" w:rsidP="000D0995">
            <w:pPr>
              <w:pStyle w:val="TAH"/>
              <w:rPr>
                <w:lang w:eastAsia="en-US"/>
              </w:rPr>
            </w:pPr>
            <w:r w:rsidRPr="00CA7D85">
              <w:rPr>
                <w:lang w:eastAsia="en-US"/>
              </w:rPr>
              <w:t>Value/remark</w:t>
            </w:r>
          </w:p>
        </w:tc>
        <w:tc>
          <w:tcPr>
            <w:tcW w:w="1700" w:type="dxa"/>
          </w:tcPr>
          <w:p w14:paraId="075DBB7C" w14:textId="77777777" w:rsidR="003F7AAC" w:rsidRPr="00CA7D85" w:rsidRDefault="003F7AAC" w:rsidP="000D0995">
            <w:pPr>
              <w:pStyle w:val="TAH"/>
              <w:rPr>
                <w:lang w:eastAsia="en-US"/>
              </w:rPr>
            </w:pPr>
            <w:r w:rsidRPr="00CA7D85">
              <w:rPr>
                <w:lang w:eastAsia="en-US"/>
              </w:rPr>
              <w:t>Comment</w:t>
            </w:r>
          </w:p>
        </w:tc>
        <w:tc>
          <w:tcPr>
            <w:tcW w:w="1133" w:type="dxa"/>
          </w:tcPr>
          <w:p w14:paraId="31EE380C" w14:textId="77777777" w:rsidR="003F7AAC" w:rsidRPr="00CA7D85" w:rsidRDefault="003F7AAC" w:rsidP="000D0995">
            <w:pPr>
              <w:pStyle w:val="TAH"/>
              <w:rPr>
                <w:lang w:eastAsia="en-US"/>
              </w:rPr>
            </w:pPr>
            <w:r w:rsidRPr="00CA7D85">
              <w:rPr>
                <w:lang w:eastAsia="en-US"/>
              </w:rPr>
              <w:t>Condition</w:t>
            </w:r>
          </w:p>
        </w:tc>
      </w:tr>
      <w:tr w:rsidR="003F7AAC" w:rsidRPr="00CA7D85" w14:paraId="05A8FF4F" w14:textId="77777777" w:rsidTr="000D0995">
        <w:tc>
          <w:tcPr>
            <w:tcW w:w="4535" w:type="dxa"/>
          </w:tcPr>
          <w:p w14:paraId="77C2F851" w14:textId="77777777" w:rsidR="003F7AAC" w:rsidRPr="00CA7D85" w:rsidRDefault="003F7AAC" w:rsidP="000D0995">
            <w:pPr>
              <w:pStyle w:val="TAL"/>
              <w:rPr>
                <w:lang w:eastAsia="en-US"/>
              </w:rPr>
            </w:pPr>
            <w:r w:rsidRPr="00CA7D85">
              <w:rPr>
                <w:lang w:eastAsia="en-US"/>
              </w:rPr>
              <w:t>QuantityConfig-DEFAULT ::= SEQUENCE {</w:t>
            </w:r>
          </w:p>
        </w:tc>
        <w:tc>
          <w:tcPr>
            <w:tcW w:w="2267" w:type="dxa"/>
          </w:tcPr>
          <w:p w14:paraId="0DBD32A4" w14:textId="77777777" w:rsidR="003F7AAC" w:rsidRPr="00CA7D85" w:rsidRDefault="003F7AAC" w:rsidP="000D0995">
            <w:pPr>
              <w:pStyle w:val="TAL"/>
              <w:rPr>
                <w:lang w:eastAsia="en-US"/>
              </w:rPr>
            </w:pPr>
          </w:p>
        </w:tc>
        <w:tc>
          <w:tcPr>
            <w:tcW w:w="1700" w:type="dxa"/>
          </w:tcPr>
          <w:p w14:paraId="2E4C70C1" w14:textId="77777777" w:rsidR="003F7AAC" w:rsidRPr="00CA7D85" w:rsidRDefault="003F7AAC" w:rsidP="000D0995">
            <w:pPr>
              <w:pStyle w:val="TAL"/>
              <w:rPr>
                <w:lang w:eastAsia="en-US"/>
              </w:rPr>
            </w:pPr>
          </w:p>
        </w:tc>
        <w:tc>
          <w:tcPr>
            <w:tcW w:w="1133" w:type="dxa"/>
          </w:tcPr>
          <w:p w14:paraId="458E7846" w14:textId="77777777" w:rsidR="003F7AAC" w:rsidRPr="00CA7D85" w:rsidRDefault="003F7AAC" w:rsidP="000D0995">
            <w:pPr>
              <w:pStyle w:val="TAL"/>
              <w:rPr>
                <w:lang w:eastAsia="en-US"/>
              </w:rPr>
            </w:pPr>
          </w:p>
        </w:tc>
      </w:tr>
      <w:tr w:rsidR="003F7AAC" w:rsidRPr="00CA7D85" w14:paraId="55DA11DC" w14:textId="77777777" w:rsidTr="000D0995">
        <w:tc>
          <w:tcPr>
            <w:tcW w:w="4535" w:type="dxa"/>
          </w:tcPr>
          <w:p w14:paraId="3F572010" w14:textId="77777777" w:rsidR="003F7AAC" w:rsidRPr="00CA7D85" w:rsidRDefault="003F7AAC" w:rsidP="000D0995">
            <w:pPr>
              <w:pStyle w:val="TAL"/>
              <w:rPr>
                <w:lang w:eastAsia="en-US"/>
              </w:rPr>
            </w:pPr>
            <w:r w:rsidRPr="00CA7D85">
              <w:rPr>
                <w:lang w:eastAsia="en-US"/>
              </w:rPr>
              <w:t xml:space="preserve">  quantityConfigNRList-r15 SEQUENCE ((SIZE (1..maxQuantSetsNR-r15)) OF </w:t>
            </w:r>
            <w:r w:rsidR="008131E5" w:rsidRPr="00CA7D85">
              <w:rPr>
                <w:lang w:eastAsia="en-US"/>
              </w:rPr>
              <w:t>QuantityConfigNR-r15</w:t>
            </w:r>
            <w:r w:rsidRPr="00CA7D85">
              <w:rPr>
                <w:lang w:eastAsia="en-US"/>
              </w:rPr>
              <w:t xml:space="preserve"> {</w:t>
            </w:r>
          </w:p>
        </w:tc>
        <w:tc>
          <w:tcPr>
            <w:tcW w:w="2267" w:type="dxa"/>
          </w:tcPr>
          <w:p w14:paraId="0C75DFA8" w14:textId="77777777" w:rsidR="003F7AAC" w:rsidRPr="00CA7D85" w:rsidRDefault="008131E5" w:rsidP="000D0995">
            <w:pPr>
              <w:pStyle w:val="TAL"/>
              <w:rPr>
                <w:lang w:eastAsia="en-US"/>
              </w:rPr>
            </w:pPr>
            <w:r w:rsidRPr="00CA7D85">
              <w:rPr>
                <w:lang w:eastAsia="en-US"/>
              </w:rPr>
              <w:t>1 entry</w:t>
            </w:r>
          </w:p>
        </w:tc>
        <w:tc>
          <w:tcPr>
            <w:tcW w:w="1700" w:type="dxa"/>
          </w:tcPr>
          <w:p w14:paraId="2111DB58" w14:textId="77777777" w:rsidR="003F7AAC" w:rsidRPr="00CA7D85" w:rsidRDefault="003F7AAC" w:rsidP="000D0995">
            <w:pPr>
              <w:pStyle w:val="TAL"/>
              <w:rPr>
                <w:lang w:eastAsia="en-US"/>
              </w:rPr>
            </w:pPr>
          </w:p>
        </w:tc>
        <w:tc>
          <w:tcPr>
            <w:tcW w:w="1133" w:type="dxa"/>
          </w:tcPr>
          <w:p w14:paraId="451871FF" w14:textId="77777777" w:rsidR="003F7AAC" w:rsidRPr="00CA7D85" w:rsidRDefault="003F7AAC" w:rsidP="000D0995">
            <w:pPr>
              <w:pStyle w:val="TAL"/>
              <w:rPr>
                <w:lang w:eastAsia="en-US"/>
              </w:rPr>
            </w:pPr>
          </w:p>
        </w:tc>
      </w:tr>
      <w:tr w:rsidR="008131E5" w:rsidRPr="00CA7D85" w14:paraId="32F05474" w14:textId="77777777" w:rsidTr="0016650B">
        <w:tc>
          <w:tcPr>
            <w:tcW w:w="4535" w:type="dxa"/>
          </w:tcPr>
          <w:p w14:paraId="29EC170A" w14:textId="77777777" w:rsidR="008131E5" w:rsidRPr="00CA7D85" w:rsidRDefault="008131E5" w:rsidP="0016650B">
            <w:pPr>
              <w:pStyle w:val="TAL"/>
              <w:rPr>
                <w:lang w:eastAsia="en-US"/>
              </w:rPr>
            </w:pPr>
            <w:r w:rsidRPr="00CA7D85">
              <w:rPr>
                <w:lang w:eastAsia="en-US"/>
              </w:rPr>
              <w:t xml:space="preserve">    QuantityConfigNR-r15[1] SEQUENCE {</w:t>
            </w:r>
          </w:p>
        </w:tc>
        <w:tc>
          <w:tcPr>
            <w:tcW w:w="2267" w:type="dxa"/>
          </w:tcPr>
          <w:p w14:paraId="613CA69C" w14:textId="77777777" w:rsidR="008131E5" w:rsidRPr="00CA7D85" w:rsidRDefault="008131E5" w:rsidP="0016650B">
            <w:pPr>
              <w:pStyle w:val="TAL"/>
              <w:rPr>
                <w:lang w:eastAsia="en-US"/>
              </w:rPr>
            </w:pPr>
          </w:p>
        </w:tc>
        <w:tc>
          <w:tcPr>
            <w:tcW w:w="1700" w:type="dxa"/>
          </w:tcPr>
          <w:p w14:paraId="6ED08F8D" w14:textId="77777777" w:rsidR="008131E5" w:rsidRPr="00CA7D85" w:rsidRDefault="008131E5" w:rsidP="0016650B">
            <w:pPr>
              <w:pStyle w:val="TAL"/>
              <w:rPr>
                <w:lang w:eastAsia="en-US"/>
              </w:rPr>
            </w:pPr>
            <w:r w:rsidRPr="00CA7D85">
              <w:rPr>
                <w:lang w:eastAsia="en-US"/>
              </w:rPr>
              <w:t>entry 1</w:t>
            </w:r>
          </w:p>
        </w:tc>
        <w:tc>
          <w:tcPr>
            <w:tcW w:w="1133" w:type="dxa"/>
          </w:tcPr>
          <w:p w14:paraId="52200F1B" w14:textId="77777777" w:rsidR="008131E5" w:rsidRPr="00CA7D85" w:rsidRDefault="008131E5" w:rsidP="0016650B">
            <w:pPr>
              <w:pStyle w:val="TAL"/>
              <w:rPr>
                <w:lang w:eastAsia="en-US"/>
              </w:rPr>
            </w:pPr>
          </w:p>
        </w:tc>
      </w:tr>
      <w:tr w:rsidR="003F7AAC" w:rsidRPr="00CA7D85" w14:paraId="176D4BED" w14:textId="77777777" w:rsidTr="000D0995">
        <w:tc>
          <w:tcPr>
            <w:tcW w:w="4535" w:type="dxa"/>
          </w:tcPr>
          <w:p w14:paraId="48E4B138" w14:textId="77777777" w:rsidR="003F7AAC" w:rsidRPr="00CA7D85" w:rsidRDefault="003F7AAC" w:rsidP="000D0995">
            <w:pPr>
              <w:pStyle w:val="TAL"/>
              <w:rPr>
                <w:lang w:eastAsia="en-US"/>
              </w:rPr>
            </w:pPr>
            <w:r w:rsidRPr="00CA7D85">
              <w:rPr>
                <w:lang w:eastAsia="en-US"/>
              </w:rPr>
              <w:t xml:space="preserve">    </w:t>
            </w:r>
            <w:r w:rsidR="008131E5" w:rsidRPr="00CA7D85">
              <w:rPr>
                <w:lang w:eastAsia="en-US"/>
              </w:rPr>
              <w:t xml:space="preserve">  </w:t>
            </w:r>
            <w:r w:rsidRPr="00CA7D85">
              <w:rPr>
                <w:lang w:eastAsia="en-US"/>
              </w:rPr>
              <w:t>measQuantityCellNR-r15 SEQUENCE {</w:t>
            </w:r>
          </w:p>
        </w:tc>
        <w:tc>
          <w:tcPr>
            <w:tcW w:w="2267" w:type="dxa"/>
          </w:tcPr>
          <w:p w14:paraId="086F8B56" w14:textId="77777777" w:rsidR="003F7AAC" w:rsidRPr="00CA7D85" w:rsidRDefault="003F7AAC" w:rsidP="000D0995">
            <w:pPr>
              <w:pStyle w:val="TAL"/>
              <w:rPr>
                <w:lang w:eastAsia="en-US"/>
              </w:rPr>
            </w:pPr>
          </w:p>
        </w:tc>
        <w:tc>
          <w:tcPr>
            <w:tcW w:w="1700" w:type="dxa"/>
          </w:tcPr>
          <w:p w14:paraId="3A411B7D" w14:textId="77777777" w:rsidR="003F7AAC" w:rsidRPr="00CA7D85" w:rsidRDefault="003F7AAC" w:rsidP="000D0995">
            <w:pPr>
              <w:pStyle w:val="TAL"/>
              <w:rPr>
                <w:lang w:eastAsia="en-US"/>
              </w:rPr>
            </w:pPr>
          </w:p>
        </w:tc>
        <w:tc>
          <w:tcPr>
            <w:tcW w:w="1133" w:type="dxa"/>
          </w:tcPr>
          <w:p w14:paraId="6EC85B8E" w14:textId="77777777" w:rsidR="003F7AAC" w:rsidRPr="00CA7D85" w:rsidRDefault="003F7AAC" w:rsidP="000D0995">
            <w:pPr>
              <w:pStyle w:val="TAL"/>
              <w:rPr>
                <w:lang w:eastAsia="en-US"/>
              </w:rPr>
            </w:pPr>
          </w:p>
        </w:tc>
      </w:tr>
      <w:tr w:rsidR="003F7AAC" w:rsidRPr="00CA7D85" w14:paraId="2BF36F51" w14:textId="77777777" w:rsidTr="000D0995">
        <w:tc>
          <w:tcPr>
            <w:tcW w:w="4535" w:type="dxa"/>
            <w:shd w:val="clear" w:color="auto" w:fill="auto"/>
          </w:tcPr>
          <w:p w14:paraId="570687F5" w14:textId="77777777" w:rsidR="003F7AAC" w:rsidRPr="00CA7D85" w:rsidRDefault="003F7AAC" w:rsidP="000D0995">
            <w:pPr>
              <w:pStyle w:val="TAL"/>
              <w:rPr>
                <w:lang w:eastAsia="zh-CN"/>
              </w:rPr>
            </w:pPr>
            <w:r w:rsidRPr="00CA7D85">
              <w:rPr>
                <w:lang w:eastAsia="zh-CN"/>
              </w:rPr>
              <w:t xml:space="preserve">      </w:t>
            </w:r>
            <w:r w:rsidR="008131E5" w:rsidRPr="00CA7D85">
              <w:rPr>
                <w:lang w:eastAsia="zh-CN"/>
              </w:rPr>
              <w:t xml:space="preserve">  </w:t>
            </w:r>
            <w:r w:rsidRPr="00CA7D85">
              <w:rPr>
                <w:lang w:eastAsia="en-US"/>
              </w:rPr>
              <w:t>filterCoeff-RSRP-r15</w:t>
            </w:r>
          </w:p>
        </w:tc>
        <w:tc>
          <w:tcPr>
            <w:tcW w:w="2267" w:type="dxa"/>
            <w:shd w:val="clear" w:color="auto" w:fill="auto"/>
          </w:tcPr>
          <w:p w14:paraId="309A9912" w14:textId="77777777" w:rsidR="003F7AAC" w:rsidRPr="00CA7D85" w:rsidRDefault="003F7AAC" w:rsidP="000D0995">
            <w:pPr>
              <w:pStyle w:val="TAL"/>
              <w:rPr>
                <w:lang w:eastAsia="en-US"/>
              </w:rPr>
            </w:pPr>
            <w:r w:rsidRPr="00CA7D85">
              <w:rPr>
                <w:lang w:eastAsia="en-US"/>
              </w:rPr>
              <w:t>fc0</w:t>
            </w:r>
          </w:p>
        </w:tc>
        <w:tc>
          <w:tcPr>
            <w:tcW w:w="1700" w:type="dxa"/>
            <w:shd w:val="clear" w:color="auto" w:fill="auto"/>
          </w:tcPr>
          <w:p w14:paraId="35EF23ED" w14:textId="77777777" w:rsidR="003F7AAC" w:rsidRPr="00CA7D85" w:rsidRDefault="003F7AAC" w:rsidP="000D0995">
            <w:pPr>
              <w:pStyle w:val="TAL"/>
              <w:rPr>
                <w:lang w:eastAsia="zh-CN"/>
              </w:rPr>
            </w:pPr>
          </w:p>
        </w:tc>
        <w:tc>
          <w:tcPr>
            <w:tcW w:w="1133" w:type="dxa"/>
            <w:shd w:val="clear" w:color="auto" w:fill="auto"/>
          </w:tcPr>
          <w:p w14:paraId="32421384" w14:textId="77777777" w:rsidR="003F7AAC" w:rsidRPr="00CA7D85" w:rsidRDefault="003F7AAC" w:rsidP="000D0995">
            <w:pPr>
              <w:pStyle w:val="TAL"/>
              <w:rPr>
                <w:lang w:eastAsia="zh-CN"/>
              </w:rPr>
            </w:pPr>
          </w:p>
        </w:tc>
      </w:tr>
      <w:tr w:rsidR="003F7AAC" w:rsidRPr="00CA7D85" w14:paraId="436FD0C0" w14:textId="77777777" w:rsidTr="000D0995">
        <w:tc>
          <w:tcPr>
            <w:tcW w:w="4535" w:type="dxa"/>
            <w:shd w:val="clear" w:color="auto" w:fill="auto"/>
          </w:tcPr>
          <w:p w14:paraId="35025164" w14:textId="77777777" w:rsidR="003F7AAC" w:rsidRPr="00CA7D85" w:rsidRDefault="003F7AAC" w:rsidP="000D0995">
            <w:pPr>
              <w:pStyle w:val="TAL"/>
              <w:rPr>
                <w:lang w:eastAsia="zh-CN"/>
              </w:rPr>
            </w:pPr>
            <w:r w:rsidRPr="00CA7D85">
              <w:rPr>
                <w:lang w:eastAsia="zh-CN"/>
              </w:rPr>
              <w:t xml:space="preserve">      </w:t>
            </w:r>
            <w:r w:rsidR="008131E5" w:rsidRPr="00CA7D85">
              <w:rPr>
                <w:lang w:eastAsia="zh-CN"/>
              </w:rPr>
              <w:t xml:space="preserve">  </w:t>
            </w:r>
            <w:r w:rsidRPr="00CA7D85">
              <w:rPr>
                <w:lang w:eastAsia="en-US"/>
              </w:rPr>
              <w:t>filterCoeff-RSRQ-r15</w:t>
            </w:r>
          </w:p>
        </w:tc>
        <w:tc>
          <w:tcPr>
            <w:tcW w:w="2267" w:type="dxa"/>
            <w:shd w:val="clear" w:color="auto" w:fill="auto"/>
          </w:tcPr>
          <w:p w14:paraId="34F93070" w14:textId="77777777" w:rsidR="003F7AAC" w:rsidRPr="00CA7D85" w:rsidRDefault="003F7AAC" w:rsidP="000D0995">
            <w:pPr>
              <w:pStyle w:val="TAL"/>
              <w:rPr>
                <w:lang w:eastAsia="en-US"/>
              </w:rPr>
            </w:pPr>
            <w:r w:rsidRPr="00CA7D85">
              <w:rPr>
                <w:lang w:eastAsia="zh-CN"/>
              </w:rPr>
              <w:t>fc0</w:t>
            </w:r>
          </w:p>
        </w:tc>
        <w:tc>
          <w:tcPr>
            <w:tcW w:w="1700" w:type="dxa"/>
            <w:shd w:val="clear" w:color="auto" w:fill="auto"/>
          </w:tcPr>
          <w:p w14:paraId="56C3FAA0" w14:textId="77777777" w:rsidR="003F7AAC" w:rsidRPr="00CA7D85" w:rsidRDefault="003F7AAC" w:rsidP="000D0995">
            <w:pPr>
              <w:pStyle w:val="TAL"/>
              <w:rPr>
                <w:lang w:eastAsia="zh-CN"/>
              </w:rPr>
            </w:pPr>
          </w:p>
        </w:tc>
        <w:tc>
          <w:tcPr>
            <w:tcW w:w="1133" w:type="dxa"/>
            <w:shd w:val="clear" w:color="auto" w:fill="auto"/>
          </w:tcPr>
          <w:p w14:paraId="37729FF8" w14:textId="77777777" w:rsidR="003F7AAC" w:rsidRPr="00CA7D85" w:rsidRDefault="003F7AAC" w:rsidP="000D0995">
            <w:pPr>
              <w:pStyle w:val="TAL"/>
              <w:rPr>
                <w:lang w:eastAsia="en-US"/>
              </w:rPr>
            </w:pPr>
          </w:p>
        </w:tc>
      </w:tr>
      <w:tr w:rsidR="00FF4A15" w:rsidRPr="00CA7D85" w14:paraId="53B4E102" w14:textId="77777777" w:rsidTr="0061067B">
        <w:tc>
          <w:tcPr>
            <w:tcW w:w="4535" w:type="dxa"/>
            <w:shd w:val="clear" w:color="auto" w:fill="auto"/>
          </w:tcPr>
          <w:p w14:paraId="33A81F8E" w14:textId="77777777" w:rsidR="00FF4A15" w:rsidRPr="00CA7D85" w:rsidRDefault="00FF4A15" w:rsidP="0061067B">
            <w:pPr>
              <w:pStyle w:val="TAL"/>
              <w:rPr>
                <w:lang w:eastAsia="zh-CN"/>
              </w:rPr>
            </w:pPr>
            <w:r w:rsidRPr="00CA7D85">
              <w:rPr>
                <w:lang w:eastAsia="zh-CN"/>
              </w:rPr>
              <w:t xml:space="preserve">      </w:t>
            </w:r>
            <w:r w:rsidR="008131E5" w:rsidRPr="00CA7D85">
              <w:rPr>
                <w:lang w:eastAsia="zh-CN"/>
              </w:rPr>
              <w:t xml:space="preserve">  </w:t>
            </w:r>
            <w:r w:rsidRPr="00CA7D85">
              <w:rPr>
                <w:lang w:eastAsia="en-US"/>
              </w:rPr>
              <w:t>filterCoefficient-SINR-r13</w:t>
            </w:r>
          </w:p>
        </w:tc>
        <w:tc>
          <w:tcPr>
            <w:tcW w:w="2267" w:type="dxa"/>
            <w:shd w:val="clear" w:color="auto" w:fill="auto"/>
          </w:tcPr>
          <w:p w14:paraId="53CF6134" w14:textId="77777777" w:rsidR="00FF4A15" w:rsidRPr="00CA7D85" w:rsidRDefault="00FF4A15" w:rsidP="0061067B">
            <w:pPr>
              <w:pStyle w:val="TAL"/>
              <w:rPr>
                <w:lang w:eastAsia="zh-CN"/>
              </w:rPr>
            </w:pPr>
            <w:r w:rsidRPr="00CA7D85">
              <w:rPr>
                <w:lang w:eastAsia="zh-CN"/>
              </w:rPr>
              <w:t>fc0</w:t>
            </w:r>
          </w:p>
        </w:tc>
        <w:tc>
          <w:tcPr>
            <w:tcW w:w="1700" w:type="dxa"/>
            <w:shd w:val="clear" w:color="auto" w:fill="auto"/>
          </w:tcPr>
          <w:p w14:paraId="55D0E0D4" w14:textId="77777777" w:rsidR="00FF4A15" w:rsidRPr="00CA7D85" w:rsidRDefault="00FF4A15" w:rsidP="0061067B">
            <w:pPr>
              <w:pStyle w:val="TAL"/>
              <w:rPr>
                <w:lang w:eastAsia="zh-CN"/>
              </w:rPr>
            </w:pPr>
          </w:p>
        </w:tc>
        <w:tc>
          <w:tcPr>
            <w:tcW w:w="1133" w:type="dxa"/>
            <w:shd w:val="clear" w:color="auto" w:fill="auto"/>
          </w:tcPr>
          <w:p w14:paraId="494E1628" w14:textId="77777777" w:rsidR="00FF4A15" w:rsidRPr="00CA7D85" w:rsidRDefault="00FF4A15" w:rsidP="0061067B">
            <w:pPr>
              <w:pStyle w:val="TAL"/>
              <w:rPr>
                <w:lang w:eastAsia="en-US"/>
              </w:rPr>
            </w:pPr>
          </w:p>
        </w:tc>
      </w:tr>
      <w:tr w:rsidR="003F7AAC" w:rsidRPr="00CA7D85" w14:paraId="257F4BAC" w14:textId="77777777" w:rsidTr="000D0995">
        <w:tc>
          <w:tcPr>
            <w:tcW w:w="4535" w:type="dxa"/>
            <w:shd w:val="clear" w:color="auto" w:fill="auto"/>
          </w:tcPr>
          <w:p w14:paraId="5D28F9D1" w14:textId="77777777" w:rsidR="003F7AAC" w:rsidRPr="00CA7D85" w:rsidRDefault="003F7AAC" w:rsidP="000D0995">
            <w:pPr>
              <w:pStyle w:val="TAL"/>
              <w:rPr>
                <w:lang w:eastAsia="zh-CN"/>
              </w:rPr>
            </w:pPr>
            <w:r w:rsidRPr="00CA7D85">
              <w:rPr>
                <w:lang w:eastAsia="zh-CN"/>
              </w:rPr>
              <w:t xml:space="preserve">    </w:t>
            </w:r>
            <w:r w:rsidR="008131E5" w:rsidRPr="00CA7D85">
              <w:rPr>
                <w:lang w:eastAsia="zh-CN"/>
              </w:rPr>
              <w:t xml:space="preserve">  </w:t>
            </w:r>
            <w:r w:rsidRPr="00CA7D85">
              <w:rPr>
                <w:lang w:eastAsia="zh-CN"/>
              </w:rPr>
              <w:t>}</w:t>
            </w:r>
          </w:p>
        </w:tc>
        <w:tc>
          <w:tcPr>
            <w:tcW w:w="2267" w:type="dxa"/>
            <w:shd w:val="clear" w:color="auto" w:fill="auto"/>
          </w:tcPr>
          <w:p w14:paraId="0804BCF1" w14:textId="77777777" w:rsidR="003F7AAC" w:rsidRPr="00CA7D85" w:rsidRDefault="003F7AAC" w:rsidP="000D0995">
            <w:pPr>
              <w:pStyle w:val="TAL"/>
              <w:rPr>
                <w:lang w:eastAsia="zh-CN"/>
              </w:rPr>
            </w:pPr>
          </w:p>
        </w:tc>
        <w:tc>
          <w:tcPr>
            <w:tcW w:w="1700" w:type="dxa"/>
            <w:shd w:val="clear" w:color="auto" w:fill="auto"/>
          </w:tcPr>
          <w:p w14:paraId="38D12040" w14:textId="77777777" w:rsidR="003F7AAC" w:rsidRPr="00CA7D85" w:rsidRDefault="003F7AAC" w:rsidP="000D0995">
            <w:pPr>
              <w:pStyle w:val="TAL"/>
              <w:rPr>
                <w:lang w:eastAsia="zh-CN"/>
              </w:rPr>
            </w:pPr>
          </w:p>
        </w:tc>
        <w:tc>
          <w:tcPr>
            <w:tcW w:w="1133" w:type="dxa"/>
            <w:shd w:val="clear" w:color="auto" w:fill="auto"/>
          </w:tcPr>
          <w:p w14:paraId="49CF01A7" w14:textId="77777777" w:rsidR="003F7AAC" w:rsidRPr="00CA7D85" w:rsidRDefault="003F7AAC" w:rsidP="000D0995">
            <w:pPr>
              <w:pStyle w:val="TAL"/>
              <w:rPr>
                <w:lang w:eastAsia="en-US"/>
              </w:rPr>
            </w:pPr>
          </w:p>
        </w:tc>
      </w:tr>
      <w:tr w:rsidR="008131E5" w:rsidRPr="00CA7D85" w14:paraId="492EC3AC" w14:textId="77777777" w:rsidTr="0016650B">
        <w:tc>
          <w:tcPr>
            <w:tcW w:w="4535" w:type="dxa"/>
          </w:tcPr>
          <w:p w14:paraId="1F86BD75" w14:textId="77777777" w:rsidR="008131E5" w:rsidRPr="00CA7D85" w:rsidRDefault="008131E5" w:rsidP="0016650B">
            <w:pPr>
              <w:pStyle w:val="TAL"/>
              <w:rPr>
                <w:lang w:eastAsia="en-US"/>
              </w:rPr>
            </w:pPr>
            <w:r w:rsidRPr="00CA7D85">
              <w:rPr>
                <w:lang w:eastAsia="en-US"/>
              </w:rPr>
              <w:t xml:space="preserve">    }</w:t>
            </w:r>
          </w:p>
        </w:tc>
        <w:tc>
          <w:tcPr>
            <w:tcW w:w="2267" w:type="dxa"/>
          </w:tcPr>
          <w:p w14:paraId="0F1EFF48" w14:textId="77777777" w:rsidR="008131E5" w:rsidRPr="00CA7D85" w:rsidRDefault="008131E5" w:rsidP="0016650B">
            <w:pPr>
              <w:pStyle w:val="TAL"/>
              <w:rPr>
                <w:lang w:eastAsia="en-US"/>
              </w:rPr>
            </w:pPr>
          </w:p>
        </w:tc>
        <w:tc>
          <w:tcPr>
            <w:tcW w:w="1700" w:type="dxa"/>
          </w:tcPr>
          <w:p w14:paraId="33343577" w14:textId="77777777" w:rsidR="008131E5" w:rsidRPr="00CA7D85" w:rsidRDefault="008131E5" w:rsidP="0016650B">
            <w:pPr>
              <w:pStyle w:val="TAL"/>
              <w:rPr>
                <w:lang w:eastAsia="en-US"/>
              </w:rPr>
            </w:pPr>
          </w:p>
        </w:tc>
        <w:tc>
          <w:tcPr>
            <w:tcW w:w="1133" w:type="dxa"/>
          </w:tcPr>
          <w:p w14:paraId="74F3D491" w14:textId="77777777" w:rsidR="008131E5" w:rsidRPr="00CA7D85" w:rsidRDefault="008131E5" w:rsidP="0016650B">
            <w:pPr>
              <w:pStyle w:val="TAL"/>
              <w:rPr>
                <w:lang w:eastAsia="en-US"/>
              </w:rPr>
            </w:pPr>
          </w:p>
        </w:tc>
      </w:tr>
      <w:tr w:rsidR="003F7AAC" w:rsidRPr="00CA7D85" w14:paraId="6FEF78AF" w14:textId="77777777" w:rsidTr="000D0995">
        <w:tc>
          <w:tcPr>
            <w:tcW w:w="4535" w:type="dxa"/>
          </w:tcPr>
          <w:p w14:paraId="22158736" w14:textId="77777777" w:rsidR="003F7AAC" w:rsidRPr="00CA7D85" w:rsidRDefault="003F7AAC" w:rsidP="000D0995">
            <w:pPr>
              <w:pStyle w:val="TAL"/>
              <w:rPr>
                <w:lang w:eastAsia="en-US"/>
              </w:rPr>
            </w:pPr>
            <w:r w:rsidRPr="00CA7D85">
              <w:rPr>
                <w:lang w:eastAsia="en-US"/>
              </w:rPr>
              <w:t xml:space="preserve">  }</w:t>
            </w:r>
          </w:p>
        </w:tc>
        <w:tc>
          <w:tcPr>
            <w:tcW w:w="2267" w:type="dxa"/>
          </w:tcPr>
          <w:p w14:paraId="2EF0E169" w14:textId="77777777" w:rsidR="003F7AAC" w:rsidRPr="00CA7D85" w:rsidRDefault="003F7AAC" w:rsidP="000D0995">
            <w:pPr>
              <w:pStyle w:val="TAL"/>
              <w:rPr>
                <w:lang w:eastAsia="en-US"/>
              </w:rPr>
            </w:pPr>
          </w:p>
        </w:tc>
        <w:tc>
          <w:tcPr>
            <w:tcW w:w="1700" w:type="dxa"/>
          </w:tcPr>
          <w:p w14:paraId="6A0434DC" w14:textId="77777777" w:rsidR="003F7AAC" w:rsidRPr="00CA7D85" w:rsidRDefault="003F7AAC" w:rsidP="000D0995">
            <w:pPr>
              <w:pStyle w:val="TAL"/>
              <w:rPr>
                <w:lang w:eastAsia="en-US"/>
              </w:rPr>
            </w:pPr>
          </w:p>
        </w:tc>
        <w:tc>
          <w:tcPr>
            <w:tcW w:w="1133" w:type="dxa"/>
          </w:tcPr>
          <w:p w14:paraId="3E6CD335" w14:textId="77777777" w:rsidR="003F7AAC" w:rsidRPr="00CA7D85" w:rsidRDefault="003F7AAC" w:rsidP="000D0995">
            <w:pPr>
              <w:pStyle w:val="TAL"/>
              <w:rPr>
                <w:lang w:eastAsia="en-US"/>
              </w:rPr>
            </w:pPr>
          </w:p>
        </w:tc>
      </w:tr>
      <w:tr w:rsidR="003F7AAC" w:rsidRPr="00CA7D85" w14:paraId="63E1E3C8" w14:textId="77777777" w:rsidTr="000D0995">
        <w:tc>
          <w:tcPr>
            <w:tcW w:w="4535" w:type="dxa"/>
          </w:tcPr>
          <w:p w14:paraId="50F5C902" w14:textId="77777777" w:rsidR="003F7AAC" w:rsidRPr="00CA7D85" w:rsidRDefault="003F7AAC" w:rsidP="000D0995">
            <w:pPr>
              <w:pStyle w:val="TAL"/>
              <w:rPr>
                <w:lang w:eastAsia="en-US"/>
              </w:rPr>
            </w:pPr>
            <w:r w:rsidRPr="00CA7D85">
              <w:rPr>
                <w:lang w:eastAsia="en-US"/>
              </w:rPr>
              <w:t>}</w:t>
            </w:r>
          </w:p>
        </w:tc>
        <w:tc>
          <w:tcPr>
            <w:tcW w:w="2267" w:type="dxa"/>
          </w:tcPr>
          <w:p w14:paraId="002D4040" w14:textId="77777777" w:rsidR="003F7AAC" w:rsidRPr="00CA7D85" w:rsidRDefault="003F7AAC" w:rsidP="000D0995">
            <w:pPr>
              <w:pStyle w:val="TAL"/>
              <w:rPr>
                <w:lang w:eastAsia="en-US"/>
              </w:rPr>
            </w:pPr>
          </w:p>
        </w:tc>
        <w:tc>
          <w:tcPr>
            <w:tcW w:w="1700" w:type="dxa"/>
          </w:tcPr>
          <w:p w14:paraId="630687A7" w14:textId="77777777" w:rsidR="003F7AAC" w:rsidRPr="00CA7D85" w:rsidRDefault="003F7AAC" w:rsidP="000D0995">
            <w:pPr>
              <w:pStyle w:val="TAL"/>
              <w:rPr>
                <w:lang w:eastAsia="en-US"/>
              </w:rPr>
            </w:pPr>
          </w:p>
        </w:tc>
        <w:tc>
          <w:tcPr>
            <w:tcW w:w="1133" w:type="dxa"/>
          </w:tcPr>
          <w:p w14:paraId="0C8EF88D" w14:textId="77777777" w:rsidR="003F7AAC" w:rsidRPr="00CA7D85" w:rsidRDefault="003F7AAC" w:rsidP="000D0995">
            <w:pPr>
              <w:pStyle w:val="TAL"/>
              <w:rPr>
                <w:lang w:eastAsia="en-US"/>
              </w:rPr>
            </w:pPr>
          </w:p>
        </w:tc>
      </w:tr>
    </w:tbl>
    <w:p w14:paraId="6BEC5016" w14:textId="77777777" w:rsidR="003F7AAC" w:rsidRPr="00CA7D85" w:rsidRDefault="003F7AAC" w:rsidP="003F7AAC"/>
    <w:p w14:paraId="63C9536D" w14:textId="77777777" w:rsidR="003F7AAC" w:rsidRPr="00CA7D85" w:rsidRDefault="003F7AAC" w:rsidP="00FF3CC9">
      <w:pPr>
        <w:pStyle w:val="TH"/>
        <w:rPr>
          <w:lang w:eastAsia="zh-CN"/>
        </w:rPr>
      </w:pPr>
      <w:r w:rsidRPr="00CA7D85">
        <w:t xml:space="preserve">Table </w:t>
      </w:r>
      <w:r w:rsidR="009D4216" w:rsidRPr="00CA7D85">
        <w:t>8.2.3.1.1</w:t>
      </w:r>
      <w:r w:rsidRPr="00CA7D85">
        <w:t xml:space="preserve">.3.3-4: </w:t>
      </w:r>
      <w:r w:rsidRPr="00CA7D85">
        <w:rPr>
          <w:i/>
        </w:rPr>
        <w:t>MeasObjectNR-GENERIC (NRf1)</w:t>
      </w:r>
      <w:r w:rsidRPr="00CA7D85">
        <w:t xml:space="preserve"> (Table </w:t>
      </w:r>
      <w:r w:rsidR="009D4216" w:rsidRPr="00CA7D85">
        <w:t>8.2.3.1.1</w:t>
      </w:r>
      <w:r w:rsidRPr="00CA7D85">
        <w:t>.3.3-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F7AAC" w:rsidRPr="00CA7D85" w14:paraId="352434AB" w14:textId="77777777" w:rsidTr="000D0995">
        <w:tc>
          <w:tcPr>
            <w:tcW w:w="9635" w:type="dxa"/>
            <w:gridSpan w:val="4"/>
            <w:shd w:val="clear" w:color="auto" w:fill="auto"/>
          </w:tcPr>
          <w:p w14:paraId="3D926B1E" w14:textId="2C5EA97F" w:rsidR="003F7AAC" w:rsidRPr="00CA7D85" w:rsidRDefault="001953B5" w:rsidP="000D0995">
            <w:pPr>
              <w:pStyle w:val="TAL"/>
              <w:rPr>
                <w:lang w:eastAsia="en-US"/>
              </w:rPr>
            </w:pPr>
            <w:r w:rsidRPr="00CA7D85">
              <w:rPr>
                <w:lang w:eastAsia="en-US"/>
              </w:rPr>
              <w:t>Derivation Path: TS 36.</w:t>
            </w:r>
            <w:r w:rsidR="003F7AAC" w:rsidRPr="00CA7D85">
              <w:rPr>
                <w:lang w:eastAsia="en-US"/>
              </w:rPr>
              <w:t>508 [7], Table 4.6.6-2B</w:t>
            </w:r>
          </w:p>
        </w:tc>
      </w:tr>
      <w:tr w:rsidR="003F7AAC" w:rsidRPr="00CA7D85" w14:paraId="6FE7A3F6" w14:textId="77777777" w:rsidTr="000D0995">
        <w:tc>
          <w:tcPr>
            <w:tcW w:w="4535" w:type="dxa"/>
            <w:shd w:val="clear" w:color="auto" w:fill="auto"/>
          </w:tcPr>
          <w:p w14:paraId="490544A2" w14:textId="77777777" w:rsidR="003F7AAC" w:rsidRPr="00CA7D85" w:rsidRDefault="003F7AAC" w:rsidP="000D0995">
            <w:pPr>
              <w:pStyle w:val="TAH"/>
              <w:rPr>
                <w:lang w:eastAsia="en-US"/>
              </w:rPr>
            </w:pPr>
            <w:r w:rsidRPr="00CA7D85">
              <w:rPr>
                <w:lang w:eastAsia="en-US"/>
              </w:rPr>
              <w:t>Information Element</w:t>
            </w:r>
          </w:p>
        </w:tc>
        <w:tc>
          <w:tcPr>
            <w:tcW w:w="2267" w:type="dxa"/>
            <w:shd w:val="clear" w:color="auto" w:fill="auto"/>
          </w:tcPr>
          <w:p w14:paraId="6A26E3C0" w14:textId="77777777" w:rsidR="003F7AAC" w:rsidRPr="00CA7D85" w:rsidRDefault="003F7AAC" w:rsidP="000D0995">
            <w:pPr>
              <w:pStyle w:val="TAH"/>
              <w:rPr>
                <w:lang w:eastAsia="en-US"/>
              </w:rPr>
            </w:pPr>
            <w:r w:rsidRPr="00CA7D85">
              <w:rPr>
                <w:lang w:eastAsia="en-US"/>
              </w:rPr>
              <w:t>Value/remark</w:t>
            </w:r>
          </w:p>
        </w:tc>
        <w:tc>
          <w:tcPr>
            <w:tcW w:w="1700" w:type="dxa"/>
            <w:shd w:val="clear" w:color="auto" w:fill="auto"/>
          </w:tcPr>
          <w:p w14:paraId="70FC21FA" w14:textId="77777777" w:rsidR="003F7AAC" w:rsidRPr="00CA7D85" w:rsidRDefault="003F7AAC" w:rsidP="000D0995">
            <w:pPr>
              <w:pStyle w:val="TAH"/>
              <w:rPr>
                <w:lang w:eastAsia="en-US"/>
              </w:rPr>
            </w:pPr>
            <w:r w:rsidRPr="00CA7D85">
              <w:rPr>
                <w:lang w:eastAsia="en-US"/>
              </w:rPr>
              <w:t>Comment</w:t>
            </w:r>
          </w:p>
        </w:tc>
        <w:tc>
          <w:tcPr>
            <w:tcW w:w="1133" w:type="dxa"/>
            <w:shd w:val="clear" w:color="auto" w:fill="auto"/>
          </w:tcPr>
          <w:p w14:paraId="13B05CDF" w14:textId="77777777" w:rsidR="003F7AAC" w:rsidRPr="00CA7D85" w:rsidRDefault="003F7AAC" w:rsidP="000D0995">
            <w:pPr>
              <w:pStyle w:val="TAH"/>
              <w:rPr>
                <w:lang w:eastAsia="en-US"/>
              </w:rPr>
            </w:pPr>
            <w:r w:rsidRPr="00CA7D85">
              <w:rPr>
                <w:lang w:eastAsia="en-US"/>
              </w:rPr>
              <w:t>Condition</w:t>
            </w:r>
          </w:p>
        </w:tc>
      </w:tr>
      <w:tr w:rsidR="003F7AAC" w:rsidRPr="00CA7D85" w14:paraId="0CCA7353" w14:textId="77777777" w:rsidTr="000D0995">
        <w:tc>
          <w:tcPr>
            <w:tcW w:w="4535" w:type="dxa"/>
            <w:shd w:val="clear" w:color="auto" w:fill="auto"/>
          </w:tcPr>
          <w:p w14:paraId="248A031D" w14:textId="77777777" w:rsidR="003F7AAC" w:rsidRPr="00CA7D85" w:rsidRDefault="003F7AAC" w:rsidP="0081492F">
            <w:pPr>
              <w:pStyle w:val="TAL"/>
              <w:rPr>
                <w:lang w:eastAsia="en-US"/>
              </w:rPr>
            </w:pPr>
            <w:r w:rsidRPr="00CA7D85">
              <w:rPr>
                <w:lang w:eastAsia="en-US"/>
              </w:rPr>
              <w:t>MeasObjectNR-GENERIC(Freq) ::= SEQUENCE {</w:t>
            </w:r>
          </w:p>
        </w:tc>
        <w:tc>
          <w:tcPr>
            <w:tcW w:w="2267" w:type="dxa"/>
            <w:shd w:val="clear" w:color="auto" w:fill="auto"/>
          </w:tcPr>
          <w:p w14:paraId="5DA634FE" w14:textId="77777777" w:rsidR="003F7AAC" w:rsidRPr="00CA7D85" w:rsidRDefault="003F7AAC" w:rsidP="000D0995">
            <w:pPr>
              <w:pStyle w:val="TAL"/>
              <w:rPr>
                <w:lang w:eastAsia="en-US"/>
              </w:rPr>
            </w:pPr>
          </w:p>
        </w:tc>
        <w:tc>
          <w:tcPr>
            <w:tcW w:w="1700" w:type="dxa"/>
            <w:shd w:val="clear" w:color="auto" w:fill="auto"/>
          </w:tcPr>
          <w:p w14:paraId="4C4BDCB9" w14:textId="77777777" w:rsidR="003F7AAC" w:rsidRPr="00CA7D85" w:rsidRDefault="003F7AAC" w:rsidP="000D0995">
            <w:pPr>
              <w:pStyle w:val="TAL"/>
              <w:rPr>
                <w:lang w:eastAsia="en-US"/>
              </w:rPr>
            </w:pPr>
          </w:p>
        </w:tc>
        <w:tc>
          <w:tcPr>
            <w:tcW w:w="1133" w:type="dxa"/>
            <w:shd w:val="clear" w:color="auto" w:fill="auto"/>
          </w:tcPr>
          <w:p w14:paraId="155F86FE" w14:textId="77777777" w:rsidR="003F7AAC" w:rsidRPr="00CA7D85" w:rsidRDefault="003F7AAC" w:rsidP="000D0995">
            <w:pPr>
              <w:pStyle w:val="TAL"/>
              <w:rPr>
                <w:lang w:eastAsia="en-US"/>
              </w:rPr>
            </w:pPr>
          </w:p>
        </w:tc>
      </w:tr>
      <w:tr w:rsidR="003F7AAC" w:rsidRPr="00CA7D85" w14:paraId="6133CC41" w14:textId="77777777" w:rsidTr="000D0995">
        <w:tc>
          <w:tcPr>
            <w:tcW w:w="4535" w:type="dxa"/>
            <w:shd w:val="clear" w:color="auto" w:fill="auto"/>
          </w:tcPr>
          <w:p w14:paraId="4DB701B5" w14:textId="77777777" w:rsidR="003F7AAC" w:rsidRPr="00CA7D85" w:rsidRDefault="0081492F" w:rsidP="0081492F">
            <w:pPr>
              <w:pStyle w:val="TAL"/>
              <w:rPr>
                <w:lang w:eastAsia="en-US"/>
              </w:rPr>
            </w:pPr>
            <w:r w:rsidRPr="00CA7D85">
              <w:rPr>
                <w:lang w:eastAsia="en-US"/>
              </w:rPr>
              <w:t xml:space="preserve">  </w:t>
            </w:r>
            <w:r w:rsidR="003F7AAC" w:rsidRPr="00CA7D85">
              <w:rPr>
                <w:lang w:eastAsia="en-US"/>
              </w:rPr>
              <w:t>carrierFreq-r15</w:t>
            </w:r>
          </w:p>
        </w:tc>
        <w:tc>
          <w:tcPr>
            <w:tcW w:w="2267" w:type="dxa"/>
            <w:shd w:val="clear" w:color="auto" w:fill="auto"/>
          </w:tcPr>
          <w:p w14:paraId="00C94C55" w14:textId="77777777" w:rsidR="003F7AAC" w:rsidRPr="00CA7D85" w:rsidRDefault="003F7AAC" w:rsidP="000D0995">
            <w:pPr>
              <w:pStyle w:val="TAL"/>
              <w:rPr>
                <w:lang w:eastAsia="en-US"/>
              </w:rPr>
            </w:pPr>
            <w:r w:rsidRPr="00CA7D85">
              <w:rPr>
                <w:lang w:eastAsia="en-US"/>
              </w:rPr>
              <w:t>Downlink carrier frequency of NR cell 1</w:t>
            </w:r>
          </w:p>
        </w:tc>
        <w:tc>
          <w:tcPr>
            <w:tcW w:w="1700" w:type="dxa"/>
            <w:shd w:val="clear" w:color="auto" w:fill="auto"/>
          </w:tcPr>
          <w:p w14:paraId="4582089C" w14:textId="77777777" w:rsidR="003F7AAC" w:rsidRPr="00CA7D85" w:rsidRDefault="003F7AAC" w:rsidP="000D0995">
            <w:pPr>
              <w:pStyle w:val="TAL"/>
              <w:rPr>
                <w:lang w:eastAsia="en-US"/>
              </w:rPr>
            </w:pPr>
          </w:p>
        </w:tc>
        <w:tc>
          <w:tcPr>
            <w:tcW w:w="1133" w:type="dxa"/>
            <w:shd w:val="clear" w:color="auto" w:fill="auto"/>
          </w:tcPr>
          <w:p w14:paraId="28911733" w14:textId="77777777" w:rsidR="003F7AAC" w:rsidRPr="00CA7D85" w:rsidRDefault="003F7AAC" w:rsidP="000D0995">
            <w:pPr>
              <w:pStyle w:val="TAL"/>
              <w:rPr>
                <w:lang w:eastAsia="en-US"/>
              </w:rPr>
            </w:pPr>
          </w:p>
        </w:tc>
      </w:tr>
      <w:tr w:rsidR="003F7AAC" w:rsidRPr="00CA7D85" w14:paraId="0BF97C68" w14:textId="77777777" w:rsidTr="000D0995">
        <w:tc>
          <w:tcPr>
            <w:tcW w:w="4535" w:type="dxa"/>
            <w:shd w:val="clear" w:color="auto" w:fill="auto"/>
          </w:tcPr>
          <w:p w14:paraId="1B2FB374" w14:textId="77777777" w:rsidR="003F7AAC" w:rsidRPr="00CA7D85" w:rsidRDefault="003F7AAC" w:rsidP="000D0995">
            <w:pPr>
              <w:pStyle w:val="TAL"/>
              <w:rPr>
                <w:lang w:eastAsia="en-US"/>
              </w:rPr>
            </w:pPr>
            <w:r w:rsidRPr="00CA7D85">
              <w:rPr>
                <w:lang w:eastAsia="en-US"/>
              </w:rPr>
              <w:t>}</w:t>
            </w:r>
          </w:p>
        </w:tc>
        <w:tc>
          <w:tcPr>
            <w:tcW w:w="2267" w:type="dxa"/>
            <w:shd w:val="clear" w:color="auto" w:fill="auto"/>
          </w:tcPr>
          <w:p w14:paraId="10043AD1" w14:textId="77777777" w:rsidR="003F7AAC" w:rsidRPr="00CA7D85" w:rsidRDefault="003F7AAC" w:rsidP="000D0995">
            <w:pPr>
              <w:pStyle w:val="TAL"/>
              <w:rPr>
                <w:lang w:eastAsia="en-US"/>
              </w:rPr>
            </w:pPr>
          </w:p>
        </w:tc>
        <w:tc>
          <w:tcPr>
            <w:tcW w:w="1700" w:type="dxa"/>
            <w:shd w:val="clear" w:color="auto" w:fill="auto"/>
          </w:tcPr>
          <w:p w14:paraId="0D5116F5" w14:textId="77777777" w:rsidR="003F7AAC" w:rsidRPr="00CA7D85" w:rsidRDefault="003F7AAC" w:rsidP="000D0995">
            <w:pPr>
              <w:pStyle w:val="TAL"/>
              <w:rPr>
                <w:lang w:eastAsia="en-US"/>
              </w:rPr>
            </w:pPr>
          </w:p>
        </w:tc>
        <w:tc>
          <w:tcPr>
            <w:tcW w:w="1133" w:type="dxa"/>
            <w:shd w:val="clear" w:color="auto" w:fill="auto"/>
          </w:tcPr>
          <w:p w14:paraId="7AEA5CDD" w14:textId="77777777" w:rsidR="003F7AAC" w:rsidRPr="00CA7D85" w:rsidRDefault="003F7AAC" w:rsidP="000D0995">
            <w:pPr>
              <w:pStyle w:val="TAL"/>
              <w:rPr>
                <w:lang w:eastAsia="en-US"/>
              </w:rPr>
            </w:pPr>
          </w:p>
        </w:tc>
      </w:tr>
    </w:tbl>
    <w:p w14:paraId="7D264777" w14:textId="77777777" w:rsidR="003F7AAC" w:rsidRPr="00CA7D85" w:rsidRDefault="003F7AAC" w:rsidP="003F7AAC"/>
    <w:p w14:paraId="4090AE72" w14:textId="77777777" w:rsidR="003F7AAC" w:rsidRPr="00CA7D85" w:rsidRDefault="003F7AAC" w:rsidP="00FF3CC9">
      <w:pPr>
        <w:pStyle w:val="TH"/>
      </w:pPr>
      <w:r w:rsidRPr="00CA7D85">
        <w:t xml:space="preserve">Table </w:t>
      </w:r>
      <w:r w:rsidR="009D4216" w:rsidRPr="00CA7D85">
        <w:t>8.2.3.1.1</w:t>
      </w:r>
      <w:r w:rsidRPr="00CA7D85">
        <w:t xml:space="preserve">.3.3-5: </w:t>
      </w:r>
      <w:r w:rsidRPr="00CA7D85">
        <w:rPr>
          <w:i/>
        </w:rPr>
        <w:t>ReportConfig</w:t>
      </w:r>
      <w:r w:rsidR="00DC54CE" w:rsidRPr="00CA7D85">
        <w:rPr>
          <w:i/>
        </w:rPr>
        <w:t>1</w:t>
      </w:r>
      <w:r w:rsidRPr="00CA7D85">
        <w:t>-B1-NR-r15(-85)</w:t>
      </w:r>
      <w:r w:rsidRPr="00CA7D85" w:rsidDel="000D0505">
        <w:rPr>
          <w:i/>
        </w:rPr>
        <w:t xml:space="preserve"> </w:t>
      </w:r>
      <w:r w:rsidRPr="00CA7D85">
        <w:t xml:space="preserve">(Table </w:t>
      </w:r>
      <w:r w:rsidR="009D4216" w:rsidRPr="00CA7D85">
        <w:t>8.2.3.1.1</w:t>
      </w:r>
      <w:r w:rsidRPr="00CA7D85">
        <w:t>.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3F7AAC" w:rsidRPr="00CA7D85" w14:paraId="391A9053" w14:textId="77777777" w:rsidTr="000D0995">
        <w:tc>
          <w:tcPr>
            <w:tcW w:w="9635" w:type="dxa"/>
            <w:gridSpan w:val="4"/>
            <w:shd w:val="clear" w:color="auto" w:fill="auto"/>
          </w:tcPr>
          <w:p w14:paraId="09811BF7" w14:textId="7EE07209" w:rsidR="003F7AAC" w:rsidRPr="00CA7D85" w:rsidRDefault="001953B5" w:rsidP="000D0995">
            <w:pPr>
              <w:pStyle w:val="TAL"/>
              <w:rPr>
                <w:lang w:eastAsia="en-US"/>
              </w:rPr>
            </w:pPr>
            <w:r w:rsidRPr="00CA7D85">
              <w:rPr>
                <w:lang w:eastAsia="en-US"/>
              </w:rPr>
              <w:t>Derivation Path: TS 36.</w:t>
            </w:r>
            <w:r w:rsidR="003F7AAC" w:rsidRPr="00CA7D85">
              <w:rPr>
                <w:lang w:eastAsia="en-US"/>
              </w:rPr>
              <w:t>508 [7], Table 4.6.6-7</w:t>
            </w:r>
            <w:r w:rsidR="00FF4A15" w:rsidRPr="00CA7D85">
              <w:rPr>
                <w:lang w:eastAsia="en-US"/>
              </w:rPr>
              <w:t>AA</w:t>
            </w:r>
          </w:p>
        </w:tc>
      </w:tr>
      <w:tr w:rsidR="003F7AAC" w:rsidRPr="00CA7D85" w14:paraId="106C6872" w14:textId="77777777" w:rsidTr="000D0995">
        <w:tc>
          <w:tcPr>
            <w:tcW w:w="4535" w:type="dxa"/>
            <w:shd w:val="clear" w:color="auto" w:fill="auto"/>
          </w:tcPr>
          <w:p w14:paraId="4B1F7F77" w14:textId="77777777" w:rsidR="003F7AAC" w:rsidRPr="00CA7D85" w:rsidRDefault="003F7AAC" w:rsidP="000D0995">
            <w:pPr>
              <w:pStyle w:val="TAH"/>
              <w:rPr>
                <w:lang w:eastAsia="en-US"/>
              </w:rPr>
            </w:pPr>
            <w:r w:rsidRPr="00CA7D85">
              <w:rPr>
                <w:lang w:eastAsia="en-US"/>
              </w:rPr>
              <w:t>Information Element</w:t>
            </w:r>
          </w:p>
        </w:tc>
        <w:tc>
          <w:tcPr>
            <w:tcW w:w="2267" w:type="dxa"/>
            <w:shd w:val="clear" w:color="auto" w:fill="auto"/>
          </w:tcPr>
          <w:p w14:paraId="1269E4BB" w14:textId="77777777" w:rsidR="003F7AAC" w:rsidRPr="00CA7D85" w:rsidRDefault="003F7AAC" w:rsidP="000D0995">
            <w:pPr>
              <w:pStyle w:val="TAH"/>
              <w:rPr>
                <w:lang w:eastAsia="en-US"/>
              </w:rPr>
            </w:pPr>
            <w:r w:rsidRPr="00CA7D85">
              <w:rPr>
                <w:lang w:eastAsia="en-US"/>
              </w:rPr>
              <w:t>Value/remark</w:t>
            </w:r>
          </w:p>
        </w:tc>
        <w:tc>
          <w:tcPr>
            <w:tcW w:w="1700" w:type="dxa"/>
            <w:shd w:val="clear" w:color="auto" w:fill="auto"/>
          </w:tcPr>
          <w:p w14:paraId="03788E03" w14:textId="77777777" w:rsidR="003F7AAC" w:rsidRPr="00CA7D85" w:rsidRDefault="003F7AAC" w:rsidP="000D0995">
            <w:pPr>
              <w:pStyle w:val="TAH"/>
              <w:rPr>
                <w:lang w:eastAsia="en-US"/>
              </w:rPr>
            </w:pPr>
            <w:r w:rsidRPr="00CA7D85">
              <w:rPr>
                <w:lang w:eastAsia="en-US"/>
              </w:rPr>
              <w:t>Comment</w:t>
            </w:r>
          </w:p>
        </w:tc>
        <w:tc>
          <w:tcPr>
            <w:tcW w:w="1133" w:type="dxa"/>
            <w:shd w:val="clear" w:color="auto" w:fill="auto"/>
          </w:tcPr>
          <w:p w14:paraId="42ECC5C8" w14:textId="77777777" w:rsidR="003F7AAC" w:rsidRPr="00CA7D85" w:rsidRDefault="003F7AAC" w:rsidP="000D0995">
            <w:pPr>
              <w:pStyle w:val="TAH"/>
              <w:rPr>
                <w:lang w:eastAsia="en-US"/>
              </w:rPr>
            </w:pPr>
            <w:r w:rsidRPr="00CA7D85">
              <w:rPr>
                <w:lang w:eastAsia="en-US"/>
              </w:rPr>
              <w:t>Condition</w:t>
            </w:r>
          </w:p>
        </w:tc>
      </w:tr>
      <w:tr w:rsidR="003F7AAC" w:rsidRPr="00CA7D85" w14:paraId="34749568" w14:textId="77777777" w:rsidTr="000D0995">
        <w:tc>
          <w:tcPr>
            <w:tcW w:w="4535" w:type="dxa"/>
            <w:shd w:val="clear" w:color="auto" w:fill="auto"/>
          </w:tcPr>
          <w:p w14:paraId="29EF8846" w14:textId="77777777" w:rsidR="003F7AAC" w:rsidRPr="00CA7D85" w:rsidRDefault="003F7AAC" w:rsidP="000D0995">
            <w:pPr>
              <w:pStyle w:val="TAL"/>
              <w:rPr>
                <w:lang w:eastAsia="en-US"/>
              </w:rPr>
            </w:pPr>
            <w:r w:rsidRPr="00CA7D85">
              <w:rPr>
                <w:lang w:eastAsia="en-US"/>
              </w:rPr>
              <w:t>ReportConfig-B1-NR ::= SEQUENCE {</w:t>
            </w:r>
          </w:p>
        </w:tc>
        <w:tc>
          <w:tcPr>
            <w:tcW w:w="2267" w:type="dxa"/>
            <w:shd w:val="clear" w:color="auto" w:fill="auto"/>
          </w:tcPr>
          <w:p w14:paraId="654BBB5F" w14:textId="77777777" w:rsidR="003F7AAC" w:rsidRPr="00CA7D85" w:rsidRDefault="003F7AAC" w:rsidP="000D0995">
            <w:pPr>
              <w:pStyle w:val="TAL"/>
              <w:rPr>
                <w:lang w:eastAsia="en-US"/>
              </w:rPr>
            </w:pPr>
          </w:p>
        </w:tc>
        <w:tc>
          <w:tcPr>
            <w:tcW w:w="1700" w:type="dxa"/>
            <w:shd w:val="clear" w:color="auto" w:fill="auto"/>
          </w:tcPr>
          <w:p w14:paraId="25601277" w14:textId="77777777" w:rsidR="003F7AAC" w:rsidRPr="00CA7D85" w:rsidRDefault="003F7AAC" w:rsidP="000D0995">
            <w:pPr>
              <w:pStyle w:val="TAL"/>
              <w:rPr>
                <w:lang w:eastAsia="en-US"/>
              </w:rPr>
            </w:pPr>
          </w:p>
        </w:tc>
        <w:tc>
          <w:tcPr>
            <w:tcW w:w="1133" w:type="dxa"/>
            <w:shd w:val="clear" w:color="auto" w:fill="auto"/>
          </w:tcPr>
          <w:p w14:paraId="71B128BB" w14:textId="77777777" w:rsidR="003F7AAC" w:rsidRPr="00CA7D85" w:rsidRDefault="003F7AAC" w:rsidP="000D0995">
            <w:pPr>
              <w:pStyle w:val="TAL"/>
              <w:rPr>
                <w:lang w:eastAsia="en-US"/>
              </w:rPr>
            </w:pPr>
          </w:p>
        </w:tc>
      </w:tr>
      <w:tr w:rsidR="003F7AAC" w:rsidRPr="00CA7D85" w14:paraId="4FBB6D43" w14:textId="77777777" w:rsidTr="000D0995">
        <w:tc>
          <w:tcPr>
            <w:tcW w:w="4535" w:type="dxa"/>
            <w:shd w:val="clear" w:color="auto" w:fill="auto"/>
          </w:tcPr>
          <w:p w14:paraId="779479D7" w14:textId="77777777" w:rsidR="003F7AAC" w:rsidRPr="00CA7D85" w:rsidRDefault="003F7AAC" w:rsidP="000D0995">
            <w:pPr>
              <w:pStyle w:val="TAL"/>
              <w:rPr>
                <w:lang w:eastAsia="zh-CN"/>
              </w:rPr>
            </w:pPr>
            <w:r w:rsidRPr="00CA7D85">
              <w:rPr>
                <w:lang w:eastAsia="zh-CN"/>
              </w:rPr>
              <w:t xml:space="preserve">  triggerType CHOICE {</w:t>
            </w:r>
          </w:p>
        </w:tc>
        <w:tc>
          <w:tcPr>
            <w:tcW w:w="2267" w:type="dxa"/>
            <w:shd w:val="clear" w:color="auto" w:fill="auto"/>
          </w:tcPr>
          <w:p w14:paraId="16131CC0" w14:textId="77777777" w:rsidR="003F7AAC" w:rsidRPr="00CA7D85" w:rsidRDefault="003F7AAC" w:rsidP="000D0995">
            <w:pPr>
              <w:pStyle w:val="TAL"/>
              <w:rPr>
                <w:rFonts w:eastAsia="Malgun Gothic"/>
                <w:lang w:eastAsia="en-US"/>
              </w:rPr>
            </w:pPr>
          </w:p>
        </w:tc>
        <w:tc>
          <w:tcPr>
            <w:tcW w:w="1700" w:type="dxa"/>
            <w:shd w:val="clear" w:color="auto" w:fill="auto"/>
          </w:tcPr>
          <w:p w14:paraId="7642BE19" w14:textId="77777777" w:rsidR="003F7AAC" w:rsidRPr="00CA7D85" w:rsidRDefault="003F7AAC" w:rsidP="000D0995">
            <w:pPr>
              <w:pStyle w:val="TAL"/>
              <w:rPr>
                <w:lang w:eastAsia="en-US"/>
              </w:rPr>
            </w:pPr>
          </w:p>
        </w:tc>
        <w:tc>
          <w:tcPr>
            <w:tcW w:w="1133" w:type="dxa"/>
            <w:shd w:val="clear" w:color="auto" w:fill="auto"/>
          </w:tcPr>
          <w:p w14:paraId="7983C8CE" w14:textId="77777777" w:rsidR="003F7AAC" w:rsidRPr="00CA7D85" w:rsidRDefault="003F7AAC" w:rsidP="000D0995">
            <w:pPr>
              <w:pStyle w:val="TAL"/>
              <w:rPr>
                <w:lang w:eastAsia="en-US"/>
              </w:rPr>
            </w:pPr>
          </w:p>
        </w:tc>
      </w:tr>
      <w:tr w:rsidR="003F7AAC" w:rsidRPr="00CA7D85" w14:paraId="752640D0" w14:textId="77777777" w:rsidTr="000D0995">
        <w:tc>
          <w:tcPr>
            <w:tcW w:w="4535" w:type="dxa"/>
            <w:shd w:val="clear" w:color="auto" w:fill="auto"/>
          </w:tcPr>
          <w:p w14:paraId="645B88DE" w14:textId="77777777" w:rsidR="003F7AAC" w:rsidRPr="00CA7D85" w:rsidRDefault="003F7AAC" w:rsidP="000D0995">
            <w:pPr>
              <w:pStyle w:val="TAL"/>
              <w:rPr>
                <w:lang w:eastAsia="zh-CN"/>
              </w:rPr>
            </w:pPr>
            <w:r w:rsidRPr="00CA7D85">
              <w:rPr>
                <w:lang w:eastAsia="zh-CN"/>
              </w:rPr>
              <w:t xml:space="preserve">  </w:t>
            </w:r>
            <w:r w:rsidRPr="00CA7D85">
              <w:rPr>
                <w:lang w:eastAsia="en-US"/>
              </w:rPr>
              <w:t>reportAmount</w:t>
            </w:r>
          </w:p>
        </w:tc>
        <w:tc>
          <w:tcPr>
            <w:tcW w:w="2267" w:type="dxa"/>
            <w:shd w:val="clear" w:color="auto" w:fill="auto"/>
          </w:tcPr>
          <w:p w14:paraId="269E8B36" w14:textId="77777777" w:rsidR="003F7AAC" w:rsidRPr="00CA7D85" w:rsidRDefault="003F7AAC" w:rsidP="000D0995">
            <w:pPr>
              <w:pStyle w:val="TAL"/>
              <w:rPr>
                <w:lang w:eastAsia="en-US"/>
              </w:rPr>
            </w:pPr>
            <w:r w:rsidRPr="00CA7D85">
              <w:rPr>
                <w:lang w:eastAsia="en-US"/>
              </w:rPr>
              <w:t>infinity</w:t>
            </w:r>
          </w:p>
        </w:tc>
        <w:tc>
          <w:tcPr>
            <w:tcW w:w="1700" w:type="dxa"/>
            <w:shd w:val="clear" w:color="auto" w:fill="auto"/>
          </w:tcPr>
          <w:p w14:paraId="2B4F52F0" w14:textId="77777777" w:rsidR="003F7AAC" w:rsidRPr="00CA7D85" w:rsidRDefault="003F7AAC" w:rsidP="000D0995">
            <w:pPr>
              <w:pStyle w:val="TAL"/>
              <w:rPr>
                <w:lang w:eastAsia="en-US"/>
              </w:rPr>
            </w:pPr>
          </w:p>
        </w:tc>
        <w:tc>
          <w:tcPr>
            <w:tcW w:w="1133" w:type="dxa"/>
            <w:shd w:val="clear" w:color="auto" w:fill="auto"/>
          </w:tcPr>
          <w:p w14:paraId="1D2D7D22" w14:textId="77777777" w:rsidR="003F7AAC" w:rsidRPr="00CA7D85" w:rsidRDefault="003F7AAC" w:rsidP="000D0995">
            <w:pPr>
              <w:pStyle w:val="TAL"/>
              <w:rPr>
                <w:lang w:eastAsia="en-US"/>
              </w:rPr>
            </w:pPr>
          </w:p>
        </w:tc>
      </w:tr>
      <w:tr w:rsidR="00812B56" w:rsidRPr="00CA7D85" w14:paraId="63210C8A" w14:textId="77777777" w:rsidTr="005B0513">
        <w:tc>
          <w:tcPr>
            <w:tcW w:w="4535" w:type="dxa"/>
            <w:shd w:val="clear" w:color="auto" w:fill="auto"/>
          </w:tcPr>
          <w:p w14:paraId="579165FF" w14:textId="77777777" w:rsidR="00812B56" w:rsidRPr="00CA7D85" w:rsidRDefault="00812B56" w:rsidP="005B0513">
            <w:pPr>
              <w:pStyle w:val="TAL"/>
              <w:rPr>
                <w:lang w:eastAsia="zh-CN"/>
              </w:rPr>
            </w:pPr>
            <w:r w:rsidRPr="00CA7D85">
              <w:rPr>
                <w:lang w:eastAsia="zh-CN"/>
              </w:rPr>
              <w:t xml:space="preserve">  reportQuantityCellNR-r15</w:t>
            </w:r>
            <w:r w:rsidRPr="00CA7D85">
              <w:rPr>
                <w:lang w:eastAsia="en-US"/>
              </w:rPr>
              <w:t xml:space="preserve"> SEQUENCE {</w:t>
            </w:r>
          </w:p>
        </w:tc>
        <w:tc>
          <w:tcPr>
            <w:tcW w:w="2267" w:type="dxa"/>
            <w:shd w:val="clear" w:color="auto" w:fill="auto"/>
          </w:tcPr>
          <w:p w14:paraId="0002B9FD" w14:textId="77777777" w:rsidR="00812B56" w:rsidRPr="00CA7D85" w:rsidRDefault="00812B56" w:rsidP="005B0513">
            <w:pPr>
              <w:pStyle w:val="TAL"/>
              <w:rPr>
                <w:lang w:eastAsia="en-US"/>
              </w:rPr>
            </w:pPr>
          </w:p>
        </w:tc>
        <w:tc>
          <w:tcPr>
            <w:tcW w:w="1700" w:type="dxa"/>
            <w:shd w:val="clear" w:color="auto" w:fill="auto"/>
          </w:tcPr>
          <w:p w14:paraId="03A5C3EE" w14:textId="77777777" w:rsidR="00812B56" w:rsidRPr="00CA7D85" w:rsidRDefault="00812B56" w:rsidP="005B0513">
            <w:pPr>
              <w:pStyle w:val="TAL"/>
              <w:rPr>
                <w:lang w:eastAsia="en-US"/>
              </w:rPr>
            </w:pPr>
          </w:p>
        </w:tc>
        <w:tc>
          <w:tcPr>
            <w:tcW w:w="1133" w:type="dxa"/>
            <w:shd w:val="clear" w:color="auto" w:fill="auto"/>
          </w:tcPr>
          <w:p w14:paraId="095A2A9A" w14:textId="77777777" w:rsidR="00812B56" w:rsidRPr="00CA7D85" w:rsidRDefault="00812B56" w:rsidP="005B0513">
            <w:pPr>
              <w:pStyle w:val="TAL"/>
              <w:rPr>
                <w:lang w:eastAsia="en-US"/>
              </w:rPr>
            </w:pPr>
          </w:p>
        </w:tc>
      </w:tr>
      <w:tr w:rsidR="00812B56" w:rsidRPr="00CA7D85" w14:paraId="10223D0D" w14:textId="77777777" w:rsidTr="005B0513">
        <w:tc>
          <w:tcPr>
            <w:tcW w:w="4535" w:type="dxa"/>
            <w:shd w:val="clear" w:color="auto" w:fill="auto"/>
          </w:tcPr>
          <w:p w14:paraId="05EAEC87" w14:textId="77777777" w:rsidR="00812B56" w:rsidRPr="00CA7D85" w:rsidRDefault="00812B56" w:rsidP="005B0513">
            <w:pPr>
              <w:pStyle w:val="TAL"/>
              <w:rPr>
                <w:lang w:eastAsia="zh-CN"/>
              </w:rPr>
            </w:pPr>
            <w:r w:rsidRPr="00CA7D85">
              <w:rPr>
                <w:lang w:eastAsia="zh-CN"/>
              </w:rPr>
              <w:t xml:space="preserve">   ss-rsrp</w:t>
            </w:r>
          </w:p>
        </w:tc>
        <w:tc>
          <w:tcPr>
            <w:tcW w:w="2267" w:type="dxa"/>
            <w:shd w:val="clear" w:color="auto" w:fill="auto"/>
          </w:tcPr>
          <w:p w14:paraId="2080A666" w14:textId="77777777" w:rsidR="00812B56" w:rsidRPr="00CA7D85" w:rsidRDefault="00812B56" w:rsidP="005B0513">
            <w:pPr>
              <w:pStyle w:val="TAL"/>
              <w:rPr>
                <w:lang w:eastAsia="en-US"/>
              </w:rPr>
            </w:pPr>
            <w:r w:rsidRPr="00CA7D85">
              <w:rPr>
                <w:lang w:eastAsia="en-US"/>
              </w:rPr>
              <w:t>true</w:t>
            </w:r>
          </w:p>
        </w:tc>
        <w:tc>
          <w:tcPr>
            <w:tcW w:w="1700" w:type="dxa"/>
            <w:shd w:val="clear" w:color="auto" w:fill="auto"/>
          </w:tcPr>
          <w:p w14:paraId="027C691B" w14:textId="77777777" w:rsidR="00812B56" w:rsidRPr="00CA7D85" w:rsidRDefault="00812B56" w:rsidP="005B0513">
            <w:pPr>
              <w:pStyle w:val="TAL"/>
              <w:rPr>
                <w:lang w:eastAsia="en-US"/>
              </w:rPr>
            </w:pPr>
          </w:p>
        </w:tc>
        <w:tc>
          <w:tcPr>
            <w:tcW w:w="1133" w:type="dxa"/>
            <w:shd w:val="clear" w:color="auto" w:fill="auto"/>
          </w:tcPr>
          <w:p w14:paraId="79D8E04F" w14:textId="77777777" w:rsidR="00812B56" w:rsidRPr="00CA7D85" w:rsidRDefault="00812B56" w:rsidP="005B0513">
            <w:pPr>
              <w:pStyle w:val="TAL"/>
              <w:rPr>
                <w:lang w:eastAsia="en-US"/>
              </w:rPr>
            </w:pPr>
          </w:p>
        </w:tc>
      </w:tr>
      <w:tr w:rsidR="00812B56" w:rsidRPr="00CA7D85" w14:paraId="09002179" w14:textId="77777777" w:rsidTr="005B0513">
        <w:tc>
          <w:tcPr>
            <w:tcW w:w="4535" w:type="dxa"/>
            <w:shd w:val="clear" w:color="auto" w:fill="auto"/>
          </w:tcPr>
          <w:p w14:paraId="0C8CD9FE" w14:textId="77777777" w:rsidR="00812B56" w:rsidRPr="00CA7D85" w:rsidRDefault="00812B56" w:rsidP="005B0513">
            <w:pPr>
              <w:pStyle w:val="TAL"/>
              <w:rPr>
                <w:lang w:eastAsia="zh-CN"/>
              </w:rPr>
            </w:pPr>
            <w:r w:rsidRPr="00CA7D85">
              <w:rPr>
                <w:lang w:eastAsia="zh-CN"/>
              </w:rPr>
              <w:t xml:space="preserve">   ss-rsrq</w:t>
            </w:r>
          </w:p>
        </w:tc>
        <w:tc>
          <w:tcPr>
            <w:tcW w:w="2267" w:type="dxa"/>
            <w:shd w:val="clear" w:color="auto" w:fill="auto"/>
          </w:tcPr>
          <w:p w14:paraId="12939694" w14:textId="77777777" w:rsidR="00812B56" w:rsidRPr="00CA7D85" w:rsidRDefault="00812B56" w:rsidP="005B0513">
            <w:pPr>
              <w:pStyle w:val="TAL"/>
              <w:rPr>
                <w:lang w:eastAsia="en-US"/>
              </w:rPr>
            </w:pPr>
            <w:r w:rsidRPr="00CA7D85">
              <w:rPr>
                <w:lang w:eastAsia="en-US"/>
              </w:rPr>
              <w:t>true</w:t>
            </w:r>
          </w:p>
        </w:tc>
        <w:tc>
          <w:tcPr>
            <w:tcW w:w="1700" w:type="dxa"/>
            <w:shd w:val="clear" w:color="auto" w:fill="auto"/>
          </w:tcPr>
          <w:p w14:paraId="4304732C" w14:textId="77777777" w:rsidR="00812B56" w:rsidRPr="00CA7D85" w:rsidRDefault="00812B56" w:rsidP="005B0513">
            <w:pPr>
              <w:pStyle w:val="TAL"/>
              <w:rPr>
                <w:lang w:eastAsia="en-US"/>
              </w:rPr>
            </w:pPr>
          </w:p>
        </w:tc>
        <w:tc>
          <w:tcPr>
            <w:tcW w:w="1133" w:type="dxa"/>
            <w:shd w:val="clear" w:color="auto" w:fill="auto"/>
          </w:tcPr>
          <w:p w14:paraId="1CC33CCC" w14:textId="77777777" w:rsidR="00812B56" w:rsidRPr="00CA7D85" w:rsidRDefault="00812B56" w:rsidP="005B0513">
            <w:pPr>
              <w:pStyle w:val="TAL"/>
              <w:rPr>
                <w:lang w:eastAsia="en-US"/>
              </w:rPr>
            </w:pPr>
          </w:p>
        </w:tc>
      </w:tr>
      <w:tr w:rsidR="00812B56" w:rsidRPr="00CA7D85" w14:paraId="3DF9CD0A" w14:textId="77777777" w:rsidTr="00F60643">
        <w:tc>
          <w:tcPr>
            <w:tcW w:w="4535" w:type="dxa"/>
            <w:tcBorders>
              <w:bottom w:val="nil"/>
            </w:tcBorders>
            <w:shd w:val="clear" w:color="auto" w:fill="auto"/>
          </w:tcPr>
          <w:p w14:paraId="6510DDBF" w14:textId="77777777" w:rsidR="00812B56" w:rsidRPr="00CA7D85" w:rsidRDefault="00812B56" w:rsidP="005B0513">
            <w:pPr>
              <w:pStyle w:val="TAL"/>
              <w:rPr>
                <w:lang w:eastAsia="zh-CN"/>
              </w:rPr>
            </w:pPr>
            <w:r w:rsidRPr="00CA7D85">
              <w:rPr>
                <w:lang w:eastAsia="zh-CN"/>
              </w:rPr>
              <w:t xml:space="preserve">   ss-sinr</w:t>
            </w:r>
          </w:p>
        </w:tc>
        <w:tc>
          <w:tcPr>
            <w:tcW w:w="2267" w:type="dxa"/>
            <w:shd w:val="clear" w:color="auto" w:fill="auto"/>
          </w:tcPr>
          <w:p w14:paraId="5317CA78" w14:textId="77777777" w:rsidR="00812B56" w:rsidRPr="00CA7D85" w:rsidRDefault="00812B56" w:rsidP="005B0513">
            <w:pPr>
              <w:pStyle w:val="TAL"/>
              <w:rPr>
                <w:lang w:eastAsia="en-US"/>
              </w:rPr>
            </w:pPr>
            <w:r w:rsidRPr="00CA7D85">
              <w:rPr>
                <w:lang w:eastAsia="en-US"/>
              </w:rPr>
              <w:t>true</w:t>
            </w:r>
          </w:p>
        </w:tc>
        <w:tc>
          <w:tcPr>
            <w:tcW w:w="1700" w:type="dxa"/>
            <w:shd w:val="clear" w:color="auto" w:fill="auto"/>
          </w:tcPr>
          <w:p w14:paraId="52BF2E84" w14:textId="77777777" w:rsidR="00812B56" w:rsidRPr="00CA7D85" w:rsidRDefault="00812B56" w:rsidP="005B0513">
            <w:pPr>
              <w:pStyle w:val="TAL"/>
              <w:rPr>
                <w:lang w:eastAsia="en-US"/>
              </w:rPr>
            </w:pPr>
          </w:p>
        </w:tc>
        <w:tc>
          <w:tcPr>
            <w:tcW w:w="1133" w:type="dxa"/>
            <w:shd w:val="clear" w:color="auto" w:fill="auto"/>
          </w:tcPr>
          <w:p w14:paraId="0B685E64" w14:textId="0E79CB20" w:rsidR="00812B56" w:rsidRPr="00CA7D85" w:rsidRDefault="00EF3044" w:rsidP="005B0513">
            <w:pPr>
              <w:pStyle w:val="TAL"/>
              <w:rPr>
                <w:lang w:eastAsia="en-US"/>
              </w:rPr>
            </w:pPr>
            <w:r w:rsidRPr="00CA7D85">
              <w:rPr>
                <w:rFonts w:eastAsia="SimSun"/>
                <w:lang w:eastAsia="zh-CN"/>
              </w:rPr>
              <w:t>pc_ss_SINR_Meas</w:t>
            </w:r>
          </w:p>
        </w:tc>
      </w:tr>
      <w:tr w:rsidR="00EF3044" w:rsidRPr="00CA7D85" w14:paraId="1B266A9D" w14:textId="77777777" w:rsidTr="00F60643">
        <w:tc>
          <w:tcPr>
            <w:tcW w:w="4535" w:type="dxa"/>
            <w:tcBorders>
              <w:top w:val="nil"/>
            </w:tcBorders>
            <w:shd w:val="clear" w:color="auto" w:fill="auto"/>
          </w:tcPr>
          <w:p w14:paraId="644FF408" w14:textId="77777777" w:rsidR="00EF3044" w:rsidRPr="00CA7D85" w:rsidRDefault="00EF3044" w:rsidP="005B0513">
            <w:pPr>
              <w:pStyle w:val="TAL"/>
              <w:rPr>
                <w:lang w:eastAsia="zh-CN"/>
              </w:rPr>
            </w:pPr>
          </w:p>
        </w:tc>
        <w:tc>
          <w:tcPr>
            <w:tcW w:w="2267" w:type="dxa"/>
            <w:shd w:val="clear" w:color="auto" w:fill="auto"/>
          </w:tcPr>
          <w:p w14:paraId="6A51BDC8" w14:textId="6A84288E" w:rsidR="00EF3044" w:rsidRPr="00CA7D85" w:rsidRDefault="00EF3044" w:rsidP="005B0513">
            <w:pPr>
              <w:pStyle w:val="TAL"/>
              <w:rPr>
                <w:lang w:eastAsia="en-US"/>
              </w:rPr>
            </w:pPr>
            <w:r w:rsidRPr="00CA7D85">
              <w:t>false</w:t>
            </w:r>
          </w:p>
        </w:tc>
        <w:tc>
          <w:tcPr>
            <w:tcW w:w="1700" w:type="dxa"/>
            <w:shd w:val="clear" w:color="auto" w:fill="auto"/>
          </w:tcPr>
          <w:p w14:paraId="5CEA8A8E" w14:textId="77777777" w:rsidR="00EF3044" w:rsidRPr="00CA7D85" w:rsidRDefault="00EF3044" w:rsidP="005B0513">
            <w:pPr>
              <w:pStyle w:val="TAL"/>
              <w:rPr>
                <w:lang w:eastAsia="en-US"/>
              </w:rPr>
            </w:pPr>
          </w:p>
        </w:tc>
        <w:tc>
          <w:tcPr>
            <w:tcW w:w="1133" w:type="dxa"/>
            <w:shd w:val="clear" w:color="auto" w:fill="auto"/>
          </w:tcPr>
          <w:p w14:paraId="2CD24ED1" w14:textId="77777777" w:rsidR="00EF3044" w:rsidRPr="00CA7D85" w:rsidRDefault="00EF3044" w:rsidP="005B0513">
            <w:pPr>
              <w:pStyle w:val="TAL"/>
              <w:rPr>
                <w:lang w:eastAsia="en-US"/>
              </w:rPr>
            </w:pPr>
          </w:p>
        </w:tc>
      </w:tr>
      <w:tr w:rsidR="00812B56" w:rsidRPr="00CA7D85" w14:paraId="3FF198AA" w14:textId="77777777" w:rsidTr="005B0513">
        <w:tc>
          <w:tcPr>
            <w:tcW w:w="4535" w:type="dxa"/>
            <w:shd w:val="clear" w:color="auto" w:fill="auto"/>
          </w:tcPr>
          <w:p w14:paraId="333BC0A4" w14:textId="77777777" w:rsidR="00812B56" w:rsidRPr="00CA7D85" w:rsidRDefault="00812B56" w:rsidP="005B0513">
            <w:pPr>
              <w:pStyle w:val="TAL"/>
              <w:rPr>
                <w:lang w:eastAsia="zh-CN"/>
              </w:rPr>
            </w:pPr>
            <w:r w:rsidRPr="00CA7D85">
              <w:rPr>
                <w:lang w:eastAsia="zh-CN"/>
              </w:rPr>
              <w:t xml:space="preserve">  }</w:t>
            </w:r>
          </w:p>
        </w:tc>
        <w:tc>
          <w:tcPr>
            <w:tcW w:w="2267" w:type="dxa"/>
            <w:shd w:val="clear" w:color="auto" w:fill="auto"/>
          </w:tcPr>
          <w:p w14:paraId="165A1C69" w14:textId="77777777" w:rsidR="00812B56" w:rsidRPr="00CA7D85" w:rsidRDefault="00812B56" w:rsidP="005B0513">
            <w:pPr>
              <w:pStyle w:val="TAL"/>
              <w:rPr>
                <w:lang w:eastAsia="en-US"/>
              </w:rPr>
            </w:pPr>
          </w:p>
        </w:tc>
        <w:tc>
          <w:tcPr>
            <w:tcW w:w="1700" w:type="dxa"/>
            <w:shd w:val="clear" w:color="auto" w:fill="auto"/>
          </w:tcPr>
          <w:p w14:paraId="1A00B0E7" w14:textId="77777777" w:rsidR="00812B56" w:rsidRPr="00CA7D85" w:rsidRDefault="00812B56" w:rsidP="005B0513">
            <w:pPr>
              <w:pStyle w:val="TAL"/>
              <w:rPr>
                <w:lang w:eastAsia="en-US"/>
              </w:rPr>
            </w:pPr>
          </w:p>
        </w:tc>
        <w:tc>
          <w:tcPr>
            <w:tcW w:w="1133" w:type="dxa"/>
            <w:shd w:val="clear" w:color="auto" w:fill="auto"/>
          </w:tcPr>
          <w:p w14:paraId="278F4FB5" w14:textId="77777777" w:rsidR="00812B56" w:rsidRPr="00CA7D85" w:rsidRDefault="00812B56" w:rsidP="005B0513">
            <w:pPr>
              <w:pStyle w:val="TAL"/>
              <w:rPr>
                <w:lang w:eastAsia="en-US"/>
              </w:rPr>
            </w:pPr>
          </w:p>
        </w:tc>
      </w:tr>
      <w:tr w:rsidR="003F7AAC" w:rsidRPr="00CA7D85" w14:paraId="37E6D89C" w14:textId="77777777" w:rsidTr="000D0995">
        <w:tc>
          <w:tcPr>
            <w:tcW w:w="4535" w:type="dxa"/>
            <w:shd w:val="clear" w:color="auto" w:fill="auto"/>
          </w:tcPr>
          <w:p w14:paraId="327A774B" w14:textId="77777777" w:rsidR="003F7AAC" w:rsidRPr="00CA7D85" w:rsidRDefault="003F7AAC" w:rsidP="000D0995">
            <w:pPr>
              <w:pStyle w:val="TAL"/>
              <w:rPr>
                <w:lang w:eastAsia="zh-CN"/>
              </w:rPr>
            </w:pPr>
            <w:r w:rsidRPr="00CA7D85">
              <w:rPr>
                <w:lang w:eastAsia="zh-CN"/>
              </w:rPr>
              <w:t>}</w:t>
            </w:r>
          </w:p>
        </w:tc>
        <w:tc>
          <w:tcPr>
            <w:tcW w:w="2267" w:type="dxa"/>
            <w:shd w:val="clear" w:color="auto" w:fill="auto"/>
          </w:tcPr>
          <w:p w14:paraId="1F3F414E" w14:textId="77777777" w:rsidR="003F7AAC" w:rsidRPr="00CA7D85" w:rsidRDefault="003F7AAC" w:rsidP="000D0995">
            <w:pPr>
              <w:pStyle w:val="TAL"/>
              <w:rPr>
                <w:lang w:eastAsia="en-US"/>
              </w:rPr>
            </w:pPr>
          </w:p>
        </w:tc>
        <w:tc>
          <w:tcPr>
            <w:tcW w:w="1700" w:type="dxa"/>
            <w:shd w:val="clear" w:color="auto" w:fill="auto"/>
          </w:tcPr>
          <w:p w14:paraId="58B904A2" w14:textId="77777777" w:rsidR="003F7AAC" w:rsidRPr="00CA7D85" w:rsidRDefault="003F7AAC" w:rsidP="000D0995">
            <w:pPr>
              <w:pStyle w:val="TAL"/>
              <w:rPr>
                <w:lang w:eastAsia="en-US"/>
              </w:rPr>
            </w:pPr>
          </w:p>
        </w:tc>
        <w:tc>
          <w:tcPr>
            <w:tcW w:w="1133" w:type="dxa"/>
            <w:shd w:val="clear" w:color="auto" w:fill="auto"/>
          </w:tcPr>
          <w:p w14:paraId="4CF396A3" w14:textId="77777777" w:rsidR="003F7AAC" w:rsidRPr="00CA7D85" w:rsidRDefault="003F7AAC" w:rsidP="000D0995">
            <w:pPr>
              <w:pStyle w:val="TAL"/>
              <w:rPr>
                <w:lang w:eastAsia="en-US"/>
              </w:rPr>
            </w:pPr>
          </w:p>
        </w:tc>
      </w:tr>
    </w:tbl>
    <w:p w14:paraId="2E10BA01" w14:textId="77777777" w:rsidR="003F7AAC" w:rsidRPr="00CA7D85" w:rsidRDefault="003F7AAC" w:rsidP="003F7AAC"/>
    <w:p w14:paraId="52BC9054" w14:textId="77777777" w:rsidR="003F7AAC" w:rsidRPr="00CA7D85" w:rsidRDefault="003F7AAC" w:rsidP="00FF3CC9">
      <w:pPr>
        <w:pStyle w:val="TH"/>
      </w:pPr>
      <w:r w:rsidRPr="00CA7D85">
        <w:t xml:space="preserve">Table </w:t>
      </w:r>
      <w:r w:rsidR="009D4216" w:rsidRPr="00CA7D85">
        <w:t>8.2.3.1.1</w:t>
      </w:r>
      <w:r w:rsidRPr="00CA7D85">
        <w:t xml:space="preserve">.3.3-6: </w:t>
      </w:r>
      <w:r w:rsidRPr="00CA7D85">
        <w:rPr>
          <w:i/>
        </w:rPr>
        <w:t xml:space="preserve">MeasurementReport </w:t>
      </w:r>
      <w:r w:rsidRPr="00CA7D85">
        <w:t xml:space="preserve">(step 5, Table </w:t>
      </w:r>
      <w:r w:rsidR="009D4216" w:rsidRPr="00CA7D85">
        <w:t>8.2.3.1.1</w:t>
      </w:r>
      <w:r w:rsidRPr="00CA7D85">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F7AAC" w:rsidRPr="00CA7D85" w14:paraId="57BF646F" w14:textId="77777777" w:rsidTr="000D0995">
        <w:trPr>
          <w:cantSplit/>
        </w:trPr>
        <w:tc>
          <w:tcPr>
            <w:tcW w:w="9635" w:type="dxa"/>
            <w:gridSpan w:val="4"/>
          </w:tcPr>
          <w:p w14:paraId="26F9C9CC" w14:textId="702E334B" w:rsidR="003F7AAC" w:rsidRPr="00CA7D85" w:rsidRDefault="001953B5" w:rsidP="000D0995">
            <w:pPr>
              <w:pStyle w:val="TAL"/>
              <w:rPr>
                <w:lang w:eastAsia="en-US"/>
              </w:rPr>
            </w:pPr>
            <w:r w:rsidRPr="00CA7D85">
              <w:rPr>
                <w:lang w:eastAsia="en-US"/>
              </w:rPr>
              <w:t>Derivation Path: TS 36.</w:t>
            </w:r>
            <w:r w:rsidR="003F7AAC" w:rsidRPr="00CA7D85">
              <w:rPr>
                <w:lang w:eastAsia="en-US"/>
              </w:rPr>
              <w:t>508 [7], Table 4.6.1-5</w:t>
            </w:r>
          </w:p>
        </w:tc>
      </w:tr>
      <w:tr w:rsidR="003F7AAC" w:rsidRPr="00CA7D85" w14:paraId="6DFE5497" w14:textId="77777777" w:rsidTr="000D0995">
        <w:tc>
          <w:tcPr>
            <w:tcW w:w="4535" w:type="dxa"/>
          </w:tcPr>
          <w:p w14:paraId="647CE18B" w14:textId="77777777" w:rsidR="003F7AAC" w:rsidRPr="00CA7D85" w:rsidRDefault="003F7AAC" w:rsidP="000D0995">
            <w:pPr>
              <w:pStyle w:val="TAH"/>
              <w:rPr>
                <w:lang w:eastAsia="en-US"/>
              </w:rPr>
            </w:pPr>
            <w:r w:rsidRPr="00CA7D85">
              <w:rPr>
                <w:lang w:eastAsia="en-US"/>
              </w:rPr>
              <w:t>Information Element</w:t>
            </w:r>
          </w:p>
        </w:tc>
        <w:tc>
          <w:tcPr>
            <w:tcW w:w="2267" w:type="dxa"/>
          </w:tcPr>
          <w:p w14:paraId="25E58EEE" w14:textId="77777777" w:rsidR="003F7AAC" w:rsidRPr="00CA7D85" w:rsidRDefault="003F7AAC" w:rsidP="000D0995">
            <w:pPr>
              <w:pStyle w:val="TAH"/>
              <w:rPr>
                <w:lang w:eastAsia="en-US"/>
              </w:rPr>
            </w:pPr>
            <w:r w:rsidRPr="00CA7D85">
              <w:rPr>
                <w:lang w:eastAsia="en-US"/>
              </w:rPr>
              <w:t>Value/remark</w:t>
            </w:r>
          </w:p>
        </w:tc>
        <w:tc>
          <w:tcPr>
            <w:tcW w:w="1700" w:type="dxa"/>
          </w:tcPr>
          <w:p w14:paraId="72A8F67B" w14:textId="77777777" w:rsidR="003F7AAC" w:rsidRPr="00CA7D85" w:rsidRDefault="003F7AAC" w:rsidP="000D0995">
            <w:pPr>
              <w:pStyle w:val="TAH"/>
              <w:rPr>
                <w:lang w:eastAsia="en-US"/>
              </w:rPr>
            </w:pPr>
            <w:r w:rsidRPr="00CA7D85">
              <w:rPr>
                <w:lang w:eastAsia="en-US"/>
              </w:rPr>
              <w:t>Comment</w:t>
            </w:r>
          </w:p>
        </w:tc>
        <w:tc>
          <w:tcPr>
            <w:tcW w:w="1133" w:type="dxa"/>
          </w:tcPr>
          <w:p w14:paraId="5704CB76" w14:textId="77777777" w:rsidR="003F7AAC" w:rsidRPr="00CA7D85" w:rsidRDefault="003F7AAC" w:rsidP="000D0995">
            <w:pPr>
              <w:pStyle w:val="TAH"/>
              <w:rPr>
                <w:lang w:eastAsia="en-US"/>
              </w:rPr>
            </w:pPr>
            <w:r w:rsidRPr="00CA7D85">
              <w:rPr>
                <w:lang w:eastAsia="en-US"/>
              </w:rPr>
              <w:t>Condition</w:t>
            </w:r>
          </w:p>
        </w:tc>
      </w:tr>
      <w:tr w:rsidR="003F7AAC" w:rsidRPr="00CA7D85" w14:paraId="4BC0D7F5" w14:textId="77777777" w:rsidTr="000D0995">
        <w:tc>
          <w:tcPr>
            <w:tcW w:w="4535" w:type="dxa"/>
          </w:tcPr>
          <w:p w14:paraId="5100262E" w14:textId="77777777" w:rsidR="003F7AAC" w:rsidRPr="00CA7D85" w:rsidRDefault="003F7AAC" w:rsidP="000D0995">
            <w:pPr>
              <w:pStyle w:val="TAL"/>
              <w:rPr>
                <w:lang w:eastAsia="en-US"/>
              </w:rPr>
            </w:pPr>
            <w:r w:rsidRPr="00CA7D85">
              <w:rPr>
                <w:lang w:eastAsia="en-US"/>
              </w:rPr>
              <w:t>MeasurementReport ::= SEQUENCE {</w:t>
            </w:r>
          </w:p>
        </w:tc>
        <w:tc>
          <w:tcPr>
            <w:tcW w:w="2267" w:type="dxa"/>
          </w:tcPr>
          <w:p w14:paraId="0DC5A056" w14:textId="77777777" w:rsidR="003F7AAC" w:rsidRPr="00CA7D85" w:rsidRDefault="003F7AAC" w:rsidP="000D0995">
            <w:pPr>
              <w:pStyle w:val="TAL"/>
              <w:rPr>
                <w:lang w:eastAsia="en-US"/>
              </w:rPr>
            </w:pPr>
          </w:p>
        </w:tc>
        <w:tc>
          <w:tcPr>
            <w:tcW w:w="1700" w:type="dxa"/>
          </w:tcPr>
          <w:p w14:paraId="71A4ACC0" w14:textId="77777777" w:rsidR="003F7AAC" w:rsidRPr="00CA7D85" w:rsidRDefault="003F7AAC" w:rsidP="000D0995">
            <w:pPr>
              <w:pStyle w:val="TAL"/>
              <w:rPr>
                <w:lang w:eastAsia="en-US"/>
              </w:rPr>
            </w:pPr>
          </w:p>
        </w:tc>
        <w:tc>
          <w:tcPr>
            <w:tcW w:w="1133" w:type="dxa"/>
          </w:tcPr>
          <w:p w14:paraId="558433B7" w14:textId="77777777" w:rsidR="003F7AAC" w:rsidRPr="00CA7D85" w:rsidRDefault="003F7AAC" w:rsidP="000D0995">
            <w:pPr>
              <w:pStyle w:val="TAL"/>
              <w:rPr>
                <w:lang w:eastAsia="en-US"/>
              </w:rPr>
            </w:pPr>
          </w:p>
        </w:tc>
      </w:tr>
      <w:tr w:rsidR="003F7AAC" w:rsidRPr="00CA7D85" w14:paraId="1E175EA3" w14:textId="77777777" w:rsidTr="000D0995">
        <w:tc>
          <w:tcPr>
            <w:tcW w:w="4535" w:type="dxa"/>
          </w:tcPr>
          <w:p w14:paraId="4029C219" w14:textId="77777777" w:rsidR="003F7AAC" w:rsidRPr="00CA7D85" w:rsidRDefault="003F7AAC" w:rsidP="000D0995">
            <w:pPr>
              <w:pStyle w:val="TAL"/>
              <w:rPr>
                <w:lang w:eastAsia="en-US"/>
              </w:rPr>
            </w:pPr>
            <w:r w:rsidRPr="00CA7D85">
              <w:rPr>
                <w:lang w:eastAsia="en-US"/>
              </w:rPr>
              <w:t xml:space="preserve">  criticalExtensions CHOICE {</w:t>
            </w:r>
          </w:p>
        </w:tc>
        <w:tc>
          <w:tcPr>
            <w:tcW w:w="2267" w:type="dxa"/>
          </w:tcPr>
          <w:p w14:paraId="1D0808BC" w14:textId="77777777" w:rsidR="003F7AAC" w:rsidRPr="00CA7D85" w:rsidRDefault="003F7AAC" w:rsidP="000D0995">
            <w:pPr>
              <w:pStyle w:val="TAL"/>
              <w:rPr>
                <w:lang w:eastAsia="en-US"/>
              </w:rPr>
            </w:pPr>
          </w:p>
        </w:tc>
        <w:tc>
          <w:tcPr>
            <w:tcW w:w="1700" w:type="dxa"/>
          </w:tcPr>
          <w:p w14:paraId="5843CAFE" w14:textId="77777777" w:rsidR="003F7AAC" w:rsidRPr="00CA7D85" w:rsidRDefault="003F7AAC" w:rsidP="000D0995">
            <w:pPr>
              <w:pStyle w:val="TAL"/>
              <w:rPr>
                <w:lang w:eastAsia="en-US"/>
              </w:rPr>
            </w:pPr>
          </w:p>
        </w:tc>
        <w:tc>
          <w:tcPr>
            <w:tcW w:w="1133" w:type="dxa"/>
          </w:tcPr>
          <w:p w14:paraId="3BCF630B" w14:textId="77777777" w:rsidR="003F7AAC" w:rsidRPr="00CA7D85" w:rsidRDefault="003F7AAC" w:rsidP="000D0995">
            <w:pPr>
              <w:pStyle w:val="TAL"/>
              <w:rPr>
                <w:lang w:eastAsia="en-US"/>
              </w:rPr>
            </w:pPr>
          </w:p>
        </w:tc>
      </w:tr>
      <w:tr w:rsidR="003F7AAC" w:rsidRPr="00CA7D85" w14:paraId="3885424C" w14:textId="77777777" w:rsidTr="000D0995">
        <w:tc>
          <w:tcPr>
            <w:tcW w:w="4535" w:type="dxa"/>
          </w:tcPr>
          <w:p w14:paraId="01964B31" w14:textId="28FBC93F" w:rsidR="003F7AAC" w:rsidRPr="00CA7D85" w:rsidRDefault="003F7AAC" w:rsidP="000D0995">
            <w:pPr>
              <w:pStyle w:val="TAL"/>
              <w:rPr>
                <w:lang w:eastAsia="en-US"/>
              </w:rPr>
            </w:pPr>
            <w:r w:rsidRPr="00CA7D85">
              <w:rPr>
                <w:lang w:eastAsia="en-US"/>
              </w:rPr>
              <w:t xml:space="preserve">    c1 </w:t>
            </w:r>
            <w:r w:rsidR="00717A70" w:rsidRPr="00CA7D85">
              <w:rPr>
                <w:lang w:eastAsia="en-US"/>
              </w:rPr>
              <w:t>CHOICE {</w:t>
            </w:r>
          </w:p>
        </w:tc>
        <w:tc>
          <w:tcPr>
            <w:tcW w:w="2267" w:type="dxa"/>
          </w:tcPr>
          <w:p w14:paraId="7DCF3E36" w14:textId="77777777" w:rsidR="003F7AAC" w:rsidRPr="00CA7D85" w:rsidRDefault="003F7AAC" w:rsidP="000D0995">
            <w:pPr>
              <w:pStyle w:val="TAL"/>
              <w:rPr>
                <w:lang w:eastAsia="en-US"/>
              </w:rPr>
            </w:pPr>
          </w:p>
        </w:tc>
        <w:tc>
          <w:tcPr>
            <w:tcW w:w="1700" w:type="dxa"/>
          </w:tcPr>
          <w:p w14:paraId="12928C4A" w14:textId="77777777" w:rsidR="003F7AAC" w:rsidRPr="00CA7D85" w:rsidRDefault="003F7AAC" w:rsidP="000D0995">
            <w:pPr>
              <w:pStyle w:val="TAL"/>
              <w:rPr>
                <w:lang w:eastAsia="en-US"/>
              </w:rPr>
            </w:pPr>
          </w:p>
        </w:tc>
        <w:tc>
          <w:tcPr>
            <w:tcW w:w="1133" w:type="dxa"/>
          </w:tcPr>
          <w:p w14:paraId="1B1CBCD7" w14:textId="77777777" w:rsidR="003F7AAC" w:rsidRPr="00CA7D85" w:rsidRDefault="003F7AAC" w:rsidP="000D0995">
            <w:pPr>
              <w:pStyle w:val="TAL"/>
              <w:rPr>
                <w:lang w:eastAsia="en-US"/>
              </w:rPr>
            </w:pPr>
          </w:p>
        </w:tc>
      </w:tr>
      <w:tr w:rsidR="003F7AAC" w:rsidRPr="00CA7D85" w14:paraId="12E73592" w14:textId="77777777" w:rsidTr="000D0995">
        <w:tc>
          <w:tcPr>
            <w:tcW w:w="4535" w:type="dxa"/>
          </w:tcPr>
          <w:p w14:paraId="6B4D2E4E" w14:textId="77777777" w:rsidR="003F7AAC" w:rsidRPr="00CA7D85" w:rsidRDefault="003F7AAC" w:rsidP="000D0995">
            <w:pPr>
              <w:pStyle w:val="TAL"/>
              <w:rPr>
                <w:lang w:eastAsia="en-US"/>
              </w:rPr>
            </w:pPr>
            <w:r w:rsidRPr="00CA7D85">
              <w:rPr>
                <w:lang w:eastAsia="en-US"/>
              </w:rPr>
              <w:t xml:space="preserve">      measurementReport-r8 SEQUENCE {</w:t>
            </w:r>
          </w:p>
        </w:tc>
        <w:tc>
          <w:tcPr>
            <w:tcW w:w="2267" w:type="dxa"/>
          </w:tcPr>
          <w:p w14:paraId="0AF6583B" w14:textId="77777777" w:rsidR="003F7AAC" w:rsidRPr="00CA7D85" w:rsidRDefault="003F7AAC" w:rsidP="000D0995">
            <w:pPr>
              <w:pStyle w:val="TAL"/>
              <w:rPr>
                <w:lang w:eastAsia="en-US"/>
              </w:rPr>
            </w:pPr>
          </w:p>
        </w:tc>
        <w:tc>
          <w:tcPr>
            <w:tcW w:w="1700" w:type="dxa"/>
          </w:tcPr>
          <w:p w14:paraId="27A38682" w14:textId="77777777" w:rsidR="003F7AAC" w:rsidRPr="00CA7D85" w:rsidRDefault="003F7AAC" w:rsidP="000D0995">
            <w:pPr>
              <w:pStyle w:val="TAL"/>
              <w:rPr>
                <w:lang w:eastAsia="en-US"/>
              </w:rPr>
            </w:pPr>
          </w:p>
        </w:tc>
        <w:tc>
          <w:tcPr>
            <w:tcW w:w="1133" w:type="dxa"/>
          </w:tcPr>
          <w:p w14:paraId="476BF01C" w14:textId="77777777" w:rsidR="003F7AAC" w:rsidRPr="00CA7D85" w:rsidRDefault="003F7AAC" w:rsidP="000D0995">
            <w:pPr>
              <w:pStyle w:val="TAL"/>
              <w:rPr>
                <w:lang w:eastAsia="en-US"/>
              </w:rPr>
            </w:pPr>
          </w:p>
        </w:tc>
      </w:tr>
      <w:tr w:rsidR="003F7AAC" w:rsidRPr="00CA7D85" w14:paraId="68303DD3" w14:textId="77777777" w:rsidTr="000D0995">
        <w:tc>
          <w:tcPr>
            <w:tcW w:w="4535" w:type="dxa"/>
          </w:tcPr>
          <w:p w14:paraId="4AFEDBE2" w14:textId="77777777" w:rsidR="003F7AAC" w:rsidRPr="00CA7D85" w:rsidRDefault="003F7AAC" w:rsidP="000D0995">
            <w:pPr>
              <w:pStyle w:val="TAL"/>
              <w:rPr>
                <w:lang w:eastAsia="en-US"/>
              </w:rPr>
            </w:pPr>
            <w:r w:rsidRPr="00CA7D85">
              <w:rPr>
                <w:lang w:eastAsia="en-US"/>
              </w:rPr>
              <w:t xml:space="preserve">        measResults SEQUENCE {</w:t>
            </w:r>
          </w:p>
        </w:tc>
        <w:tc>
          <w:tcPr>
            <w:tcW w:w="2267" w:type="dxa"/>
          </w:tcPr>
          <w:p w14:paraId="2E464FA2" w14:textId="77777777" w:rsidR="003F7AAC" w:rsidRPr="00CA7D85" w:rsidRDefault="003F7AAC" w:rsidP="000D0995">
            <w:pPr>
              <w:pStyle w:val="TAL"/>
              <w:rPr>
                <w:lang w:eastAsia="en-US"/>
              </w:rPr>
            </w:pPr>
          </w:p>
        </w:tc>
        <w:tc>
          <w:tcPr>
            <w:tcW w:w="1700" w:type="dxa"/>
          </w:tcPr>
          <w:p w14:paraId="5A69CE38" w14:textId="77777777" w:rsidR="003F7AAC" w:rsidRPr="00CA7D85" w:rsidRDefault="003F7AAC" w:rsidP="000D0995">
            <w:pPr>
              <w:pStyle w:val="TAL"/>
              <w:rPr>
                <w:lang w:eastAsia="en-US"/>
              </w:rPr>
            </w:pPr>
          </w:p>
        </w:tc>
        <w:tc>
          <w:tcPr>
            <w:tcW w:w="1133" w:type="dxa"/>
          </w:tcPr>
          <w:p w14:paraId="2819286A" w14:textId="77777777" w:rsidR="003F7AAC" w:rsidRPr="00CA7D85" w:rsidRDefault="003F7AAC" w:rsidP="000D0995">
            <w:pPr>
              <w:pStyle w:val="TAL"/>
              <w:rPr>
                <w:lang w:eastAsia="en-US"/>
              </w:rPr>
            </w:pPr>
          </w:p>
        </w:tc>
      </w:tr>
      <w:tr w:rsidR="003F7AAC" w:rsidRPr="00CA7D85" w14:paraId="36F9DA8A" w14:textId="77777777" w:rsidTr="000D0995">
        <w:tc>
          <w:tcPr>
            <w:tcW w:w="4535" w:type="dxa"/>
          </w:tcPr>
          <w:p w14:paraId="1DC0C742" w14:textId="77777777" w:rsidR="003F7AAC" w:rsidRPr="00CA7D85" w:rsidRDefault="003F7AAC" w:rsidP="000D0995">
            <w:pPr>
              <w:pStyle w:val="TAL"/>
              <w:rPr>
                <w:lang w:eastAsia="en-US"/>
              </w:rPr>
            </w:pPr>
            <w:r w:rsidRPr="00CA7D85">
              <w:rPr>
                <w:lang w:eastAsia="en-US"/>
              </w:rPr>
              <w:t xml:space="preserve">          measId</w:t>
            </w:r>
          </w:p>
        </w:tc>
        <w:tc>
          <w:tcPr>
            <w:tcW w:w="2267" w:type="dxa"/>
          </w:tcPr>
          <w:p w14:paraId="07A8EF45" w14:textId="77777777" w:rsidR="003F7AAC" w:rsidRPr="00CA7D85" w:rsidRDefault="003F7AAC" w:rsidP="000D0995">
            <w:pPr>
              <w:pStyle w:val="TAL"/>
              <w:rPr>
                <w:lang w:eastAsia="en-US"/>
              </w:rPr>
            </w:pPr>
            <w:r w:rsidRPr="00CA7D85">
              <w:rPr>
                <w:lang w:eastAsia="en-US"/>
              </w:rPr>
              <w:t>1</w:t>
            </w:r>
          </w:p>
        </w:tc>
        <w:tc>
          <w:tcPr>
            <w:tcW w:w="1700" w:type="dxa"/>
          </w:tcPr>
          <w:p w14:paraId="76EFD7B2" w14:textId="77777777" w:rsidR="003F7AAC" w:rsidRPr="00CA7D85" w:rsidRDefault="003F7AAC" w:rsidP="000D0995">
            <w:pPr>
              <w:pStyle w:val="TAL"/>
              <w:rPr>
                <w:lang w:eastAsia="en-US"/>
              </w:rPr>
            </w:pPr>
          </w:p>
        </w:tc>
        <w:tc>
          <w:tcPr>
            <w:tcW w:w="1133" w:type="dxa"/>
          </w:tcPr>
          <w:p w14:paraId="6A32B941" w14:textId="77777777" w:rsidR="003F7AAC" w:rsidRPr="00CA7D85" w:rsidRDefault="003F7AAC" w:rsidP="000D0995">
            <w:pPr>
              <w:pStyle w:val="TAL"/>
              <w:rPr>
                <w:lang w:eastAsia="en-US"/>
              </w:rPr>
            </w:pPr>
          </w:p>
        </w:tc>
      </w:tr>
      <w:tr w:rsidR="003F7AAC" w:rsidRPr="00CA7D85" w14:paraId="4AB48EE1" w14:textId="77777777" w:rsidTr="000D0995">
        <w:tc>
          <w:tcPr>
            <w:tcW w:w="4535" w:type="dxa"/>
          </w:tcPr>
          <w:p w14:paraId="2A41B780" w14:textId="77777777" w:rsidR="003F7AAC" w:rsidRPr="00CA7D85" w:rsidRDefault="003F7AAC" w:rsidP="000D0995">
            <w:pPr>
              <w:pStyle w:val="TAL"/>
              <w:rPr>
                <w:lang w:eastAsia="en-US"/>
              </w:rPr>
            </w:pPr>
            <w:r w:rsidRPr="00CA7D85">
              <w:rPr>
                <w:lang w:eastAsia="en-US"/>
              </w:rPr>
              <w:t xml:space="preserve">          measResultPCell SEQUENCE {</w:t>
            </w:r>
          </w:p>
        </w:tc>
        <w:tc>
          <w:tcPr>
            <w:tcW w:w="2267" w:type="dxa"/>
          </w:tcPr>
          <w:p w14:paraId="36297B66" w14:textId="77777777" w:rsidR="003F7AAC" w:rsidRPr="00CA7D85" w:rsidRDefault="003F7AAC" w:rsidP="000D0995">
            <w:pPr>
              <w:pStyle w:val="TAL"/>
              <w:rPr>
                <w:lang w:eastAsia="en-US"/>
              </w:rPr>
            </w:pPr>
          </w:p>
        </w:tc>
        <w:tc>
          <w:tcPr>
            <w:tcW w:w="1700" w:type="dxa"/>
          </w:tcPr>
          <w:p w14:paraId="706FBFFC" w14:textId="77777777" w:rsidR="003F7AAC" w:rsidRPr="00CA7D85" w:rsidRDefault="003F7AAC" w:rsidP="000D0995">
            <w:pPr>
              <w:pStyle w:val="TAL"/>
              <w:rPr>
                <w:lang w:eastAsia="en-US"/>
              </w:rPr>
            </w:pPr>
          </w:p>
        </w:tc>
        <w:tc>
          <w:tcPr>
            <w:tcW w:w="1133" w:type="dxa"/>
          </w:tcPr>
          <w:p w14:paraId="0A250EC7" w14:textId="77777777" w:rsidR="003F7AAC" w:rsidRPr="00CA7D85" w:rsidRDefault="003F7AAC" w:rsidP="000D0995">
            <w:pPr>
              <w:pStyle w:val="TAL"/>
              <w:rPr>
                <w:lang w:eastAsia="en-US"/>
              </w:rPr>
            </w:pPr>
          </w:p>
        </w:tc>
      </w:tr>
      <w:tr w:rsidR="003F7AAC" w:rsidRPr="00CA7D85" w14:paraId="6925E279" w14:textId="77777777" w:rsidTr="000D0995">
        <w:tc>
          <w:tcPr>
            <w:tcW w:w="4535" w:type="dxa"/>
          </w:tcPr>
          <w:p w14:paraId="0BDA3C7C" w14:textId="77777777" w:rsidR="003F7AAC" w:rsidRPr="00CA7D85" w:rsidRDefault="003F7AAC" w:rsidP="000D0995">
            <w:pPr>
              <w:pStyle w:val="TAL"/>
              <w:rPr>
                <w:lang w:eastAsia="en-US"/>
              </w:rPr>
            </w:pPr>
            <w:r w:rsidRPr="00CA7D85">
              <w:rPr>
                <w:lang w:eastAsia="en-US"/>
              </w:rPr>
              <w:t xml:space="preserve">            rsrpResult</w:t>
            </w:r>
          </w:p>
        </w:tc>
        <w:tc>
          <w:tcPr>
            <w:tcW w:w="2267" w:type="dxa"/>
          </w:tcPr>
          <w:p w14:paraId="4E4F265B" w14:textId="77777777" w:rsidR="003F7AAC" w:rsidRPr="00CA7D85" w:rsidRDefault="003F7AAC" w:rsidP="000D0995">
            <w:pPr>
              <w:pStyle w:val="TAL"/>
              <w:rPr>
                <w:lang w:eastAsia="en-US"/>
              </w:rPr>
            </w:pPr>
            <w:r w:rsidRPr="00CA7D85">
              <w:rPr>
                <w:lang w:eastAsia="en-US"/>
              </w:rPr>
              <w:t>(0..97)</w:t>
            </w:r>
          </w:p>
        </w:tc>
        <w:tc>
          <w:tcPr>
            <w:tcW w:w="1700" w:type="dxa"/>
          </w:tcPr>
          <w:p w14:paraId="4D7F4B92" w14:textId="77777777" w:rsidR="003F7AAC" w:rsidRPr="00CA7D85" w:rsidRDefault="003F7AAC" w:rsidP="000D0995">
            <w:pPr>
              <w:pStyle w:val="TAL"/>
              <w:rPr>
                <w:lang w:eastAsia="en-US"/>
              </w:rPr>
            </w:pPr>
          </w:p>
        </w:tc>
        <w:tc>
          <w:tcPr>
            <w:tcW w:w="1133" w:type="dxa"/>
          </w:tcPr>
          <w:p w14:paraId="27830A10" w14:textId="77777777" w:rsidR="003F7AAC" w:rsidRPr="00CA7D85" w:rsidRDefault="003F7AAC" w:rsidP="000D0995">
            <w:pPr>
              <w:pStyle w:val="TAL"/>
              <w:rPr>
                <w:lang w:eastAsia="en-US"/>
              </w:rPr>
            </w:pPr>
          </w:p>
        </w:tc>
      </w:tr>
      <w:tr w:rsidR="003F7AAC" w:rsidRPr="00CA7D85" w14:paraId="6A0B60BB" w14:textId="77777777" w:rsidTr="000D0995">
        <w:tc>
          <w:tcPr>
            <w:tcW w:w="4535" w:type="dxa"/>
          </w:tcPr>
          <w:p w14:paraId="6D6E33EA" w14:textId="77777777" w:rsidR="003F7AAC" w:rsidRPr="00CA7D85" w:rsidRDefault="003F7AAC" w:rsidP="000D0995">
            <w:pPr>
              <w:pStyle w:val="TAL"/>
              <w:rPr>
                <w:lang w:eastAsia="en-US"/>
              </w:rPr>
            </w:pPr>
            <w:r w:rsidRPr="00CA7D85">
              <w:rPr>
                <w:lang w:eastAsia="en-US"/>
              </w:rPr>
              <w:t xml:space="preserve">            rsrqResult</w:t>
            </w:r>
          </w:p>
        </w:tc>
        <w:tc>
          <w:tcPr>
            <w:tcW w:w="2267" w:type="dxa"/>
          </w:tcPr>
          <w:p w14:paraId="37CA90CB" w14:textId="77777777" w:rsidR="003F7AAC" w:rsidRPr="00CA7D85" w:rsidRDefault="003F7AAC" w:rsidP="000D0995">
            <w:pPr>
              <w:pStyle w:val="TAL"/>
              <w:rPr>
                <w:lang w:eastAsia="en-US"/>
              </w:rPr>
            </w:pPr>
            <w:r w:rsidRPr="00CA7D85">
              <w:rPr>
                <w:lang w:eastAsia="en-US"/>
              </w:rPr>
              <w:t>(0..34)</w:t>
            </w:r>
          </w:p>
        </w:tc>
        <w:tc>
          <w:tcPr>
            <w:tcW w:w="1700" w:type="dxa"/>
          </w:tcPr>
          <w:p w14:paraId="71218E17" w14:textId="77777777" w:rsidR="003F7AAC" w:rsidRPr="00CA7D85" w:rsidRDefault="003F7AAC" w:rsidP="000D0995">
            <w:pPr>
              <w:pStyle w:val="TAL"/>
              <w:rPr>
                <w:lang w:eastAsia="en-US"/>
              </w:rPr>
            </w:pPr>
          </w:p>
        </w:tc>
        <w:tc>
          <w:tcPr>
            <w:tcW w:w="1133" w:type="dxa"/>
          </w:tcPr>
          <w:p w14:paraId="2F54FA19" w14:textId="77777777" w:rsidR="003F7AAC" w:rsidRPr="00CA7D85" w:rsidRDefault="003F7AAC" w:rsidP="000D0995">
            <w:pPr>
              <w:pStyle w:val="TAL"/>
              <w:rPr>
                <w:lang w:eastAsia="en-US"/>
              </w:rPr>
            </w:pPr>
          </w:p>
        </w:tc>
      </w:tr>
      <w:tr w:rsidR="003F7AAC" w:rsidRPr="00CA7D85" w14:paraId="0E87B637" w14:textId="77777777" w:rsidTr="000D0995">
        <w:tc>
          <w:tcPr>
            <w:tcW w:w="4535" w:type="dxa"/>
          </w:tcPr>
          <w:p w14:paraId="518AC2FE" w14:textId="77777777" w:rsidR="003F7AAC" w:rsidRPr="00CA7D85" w:rsidRDefault="003F7AAC" w:rsidP="000D0995">
            <w:pPr>
              <w:pStyle w:val="TAL"/>
              <w:rPr>
                <w:lang w:eastAsia="en-US"/>
              </w:rPr>
            </w:pPr>
            <w:r w:rsidRPr="00CA7D85">
              <w:rPr>
                <w:lang w:eastAsia="en-US"/>
              </w:rPr>
              <w:t xml:space="preserve">          }</w:t>
            </w:r>
          </w:p>
        </w:tc>
        <w:tc>
          <w:tcPr>
            <w:tcW w:w="2267" w:type="dxa"/>
          </w:tcPr>
          <w:p w14:paraId="53677B0A" w14:textId="77777777" w:rsidR="003F7AAC" w:rsidRPr="00CA7D85" w:rsidRDefault="003F7AAC" w:rsidP="000D0995">
            <w:pPr>
              <w:pStyle w:val="TAL"/>
              <w:rPr>
                <w:lang w:eastAsia="en-US"/>
              </w:rPr>
            </w:pPr>
          </w:p>
        </w:tc>
        <w:tc>
          <w:tcPr>
            <w:tcW w:w="1700" w:type="dxa"/>
          </w:tcPr>
          <w:p w14:paraId="43E816A2" w14:textId="77777777" w:rsidR="003F7AAC" w:rsidRPr="00CA7D85" w:rsidRDefault="003F7AAC" w:rsidP="000D0995">
            <w:pPr>
              <w:pStyle w:val="TAL"/>
              <w:rPr>
                <w:lang w:eastAsia="en-US"/>
              </w:rPr>
            </w:pPr>
          </w:p>
        </w:tc>
        <w:tc>
          <w:tcPr>
            <w:tcW w:w="1133" w:type="dxa"/>
          </w:tcPr>
          <w:p w14:paraId="39B92330" w14:textId="77777777" w:rsidR="003F7AAC" w:rsidRPr="00CA7D85" w:rsidRDefault="003F7AAC" w:rsidP="000D0995">
            <w:pPr>
              <w:pStyle w:val="TAL"/>
              <w:rPr>
                <w:lang w:eastAsia="en-US"/>
              </w:rPr>
            </w:pPr>
          </w:p>
        </w:tc>
      </w:tr>
      <w:tr w:rsidR="003F7AAC" w:rsidRPr="00CA7D85" w14:paraId="0EABC0AC" w14:textId="77777777" w:rsidTr="000D0995">
        <w:tc>
          <w:tcPr>
            <w:tcW w:w="4535" w:type="dxa"/>
          </w:tcPr>
          <w:p w14:paraId="0766244A" w14:textId="77777777" w:rsidR="003F7AAC" w:rsidRPr="00CA7D85" w:rsidRDefault="003F7AAC" w:rsidP="000D0995">
            <w:pPr>
              <w:pStyle w:val="TAL"/>
              <w:rPr>
                <w:lang w:eastAsia="en-US"/>
              </w:rPr>
            </w:pPr>
            <w:r w:rsidRPr="00CA7D85">
              <w:rPr>
                <w:lang w:eastAsia="en-US"/>
              </w:rPr>
              <w:t xml:space="preserve">          measResultNeighCells CHOICE {</w:t>
            </w:r>
          </w:p>
        </w:tc>
        <w:tc>
          <w:tcPr>
            <w:tcW w:w="2267" w:type="dxa"/>
          </w:tcPr>
          <w:p w14:paraId="748AE938" w14:textId="77777777" w:rsidR="003F7AAC" w:rsidRPr="00CA7D85" w:rsidRDefault="003F7AAC" w:rsidP="000D0995">
            <w:pPr>
              <w:pStyle w:val="TAL"/>
              <w:rPr>
                <w:lang w:eastAsia="en-US"/>
              </w:rPr>
            </w:pPr>
          </w:p>
        </w:tc>
        <w:tc>
          <w:tcPr>
            <w:tcW w:w="1700" w:type="dxa"/>
          </w:tcPr>
          <w:p w14:paraId="10220E58" w14:textId="77777777" w:rsidR="003F7AAC" w:rsidRPr="00CA7D85" w:rsidRDefault="003F7AAC" w:rsidP="000D0995">
            <w:pPr>
              <w:pStyle w:val="TAL"/>
              <w:rPr>
                <w:lang w:eastAsia="en-US"/>
              </w:rPr>
            </w:pPr>
          </w:p>
        </w:tc>
        <w:tc>
          <w:tcPr>
            <w:tcW w:w="1133" w:type="dxa"/>
          </w:tcPr>
          <w:p w14:paraId="058D0955" w14:textId="77777777" w:rsidR="003F7AAC" w:rsidRPr="00CA7D85" w:rsidRDefault="003F7AAC" w:rsidP="000D0995">
            <w:pPr>
              <w:pStyle w:val="TAL"/>
              <w:rPr>
                <w:lang w:eastAsia="en-US"/>
              </w:rPr>
            </w:pPr>
          </w:p>
        </w:tc>
      </w:tr>
      <w:tr w:rsidR="003F7AAC" w:rsidRPr="00CA7D85" w14:paraId="1EAD2547" w14:textId="77777777" w:rsidTr="000D0995">
        <w:tc>
          <w:tcPr>
            <w:tcW w:w="4535" w:type="dxa"/>
          </w:tcPr>
          <w:p w14:paraId="6E0B4233" w14:textId="77777777" w:rsidR="003F7AAC" w:rsidRPr="00CA7D85" w:rsidRDefault="003F7AAC" w:rsidP="000D0995">
            <w:pPr>
              <w:pStyle w:val="TAL"/>
              <w:rPr>
                <w:lang w:eastAsia="en-US"/>
              </w:rPr>
            </w:pPr>
            <w:r w:rsidRPr="00CA7D85">
              <w:rPr>
                <w:lang w:eastAsia="en-US"/>
              </w:rPr>
              <w:t xml:space="preserve">            measResultNeighCellListNR-r15 SEQUENCE (SIZE (1..maxCellReport)) OF </w:t>
            </w:r>
            <w:r w:rsidR="008131E5" w:rsidRPr="00CA7D85">
              <w:rPr>
                <w:lang w:eastAsia="en-US"/>
              </w:rPr>
              <w:t>MeasResultCellNR-r15</w:t>
            </w:r>
            <w:r w:rsidRPr="00CA7D85">
              <w:rPr>
                <w:lang w:eastAsia="en-US"/>
              </w:rPr>
              <w:t xml:space="preserve"> {</w:t>
            </w:r>
          </w:p>
        </w:tc>
        <w:tc>
          <w:tcPr>
            <w:tcW w:w="2267" w:type="dxa"/>
          </w:tcPr>
          <w:p w14:paraId="40F795D0" w14:textId="77777777" w:rsidR="003F7AAC" w:rsidRPr="00CA7D85" w:rsidRDefault="003F7AAC" w:rsidP="000D0995">
            <w:pPr>
              <w:pStyle w:val="TAL"/>
              <w:rPr>
                <w:lang w:eastAsia="en-US"/>
              </w:rPr>
            </w:pPr>
            <w:r w:rsidRPr="00CA7D85">
              <w:rPr>
                <w:lang w:eastAsia="en-US"/>
              </w:rPr>
              <w:t>1 entry</w:t>
            </w:r>
          </w:p>
        </w:tc>
        <w:tc>
          <w:tcPr>
            <w:tcW w:w="1700" w:type="dxa"/>
          </w:tcPr>
          <w:p w14:paraId="753B2CFE" w14:textId="77777777" w:rsidR="003F7AAC" w:rsidRPr="00CA7D85" w:rsidRDefault="003F7AAC" w:rsidP="000D0995">
            <w:pPr>
              <w:pStyle w:val="TAL"/>
              <w:rPr>
                <w:lang w:eastAsia="en-US"/>
              </w:rPr>
            </w:pPr>
          </w:p>
        </w:tc>
        <w:tc>
          <w:tcPr>
            <w:tcW w:w="1133" w:type="dxa"/>
          </w:tcPr>
          <w:p w14:paraId="7A3A03B5" w14:textId="77777777" w:rsidR="003F7AAC" w:rsidRPr="00CA7D85" w:rsidRDefault="003F7AAC" w:rsidP="000D0995">
            <w:pPr>
              <w:pStyle w:val="TAL"/>
              <w:rPr>
                <w:lang w:eastAsia="en-US"/>
              </w:rPr>
            </w:pPr>
          </w:p>
        </w:tc>
      </w:tr>
      <w:tr w:rsidR="008131E5" w:rsidRPr="00CA7D85" w14:paraId="2C849F00" w14:textId="77777777" w:rsidTr="0016650B">
        <w:tc>
          <w:tcPr>
            <w:tcW w:w="4535" w:type="dxa"/>
          </w:tcPr>
          <w:p w14:paraId="737BC545" w14:textId="77777777" w:rsidR="008131E5" w:rsidRPr="00CA7D85" w:rsidRDefault="008131E5" w:rsidP="00CE66E6">
            <w:pPr>
              <w:pStyle w:val="TAL"/>
              <w:rPr>
                <w:lang w:eastAsia="en-US"/>
              </w:rPr>
            </w:pPr>
            <w:r w:rsidRPr="00CA7D85">
              <w:rPr>
                <w:lang w:eastAsia="en-US"/>
              </w:rPr>
              <w:t xml:space="preserve">              </w:t>
            </w:r>
            <w:r w:rsidRPr="00CA7D85">
              <w:t>MeasResultCellNR-r15</w:t>
            </w:r>
            <w:r w:rsidRPr="00CA7D85">
              <w:rPr>
                <w:lang w:eastAsia="en-US"/>
              </w:rPr>
              <w:t>[1] SEQUENCE {</w:t>
            </w:r>
          </w:p>
        </w:tc>
        <w:tc>
          <w:tcPr>
            <w:tcW w:w="2267" w:type="dxa"/>
          </w:tcPr>
          <w:p w14:paraId="6E4BD5E9" w14:textId="77777777" w:rsidR="008131E5" w:rsidRPr="00CA7D85" w:rsidRDefault="008131E5" w:rsidP="0016650B">
            <w:pPr>
              <w:pStyle w:val="TAL"/>
              <w:rPr>
                <w:lang w:eastAsia="en-US"/>
              </w:rPr>
            </w:pPr>
          </w:p>
        </w:tc>
        <w:tc>
          <w:tcPr>
            <w:tcW w:w="1700" w:type="dxa"/>
          </w:tcPr>
          <w:p w14:paraId="6E5A3092" w14:textId="77777777" w:rsidR="008131E5" w:rsidRPr="00CA7D85" w:rsidRDefault="008131E5" w:rsidP="0016650B">
            <w:pPr>
              <w:pStyle w:val="TAL"/>
              <w:rPr>
                <w:lang w:eastAsia="en-US"/>
              </w:rPr>
            </w:pPr>
            <w:r w:rsidRPr="00CA7D85">
              <w:rPr>
                <w:lang w:eastAsia="en-US"/>
              </w:rPr>
              <w:t>entry 1</w:t>
            </w:r>
          </w:p>
        </w:tc>
        <w:tc>
          <w:tcPr>
            <w:tcW w:w="1133" w:type="dxa"/>
          </w:tcPr>
          <w:p w14:paraId="150644A8" w14:textId="77777777" w:rsidR="008131E5" w:rsidRPr="00CA7D85" w:rsidRDefault="008131E5" w:rsidP="0016650B">
            <w:pPr>
              <w:pStyle w:val="TAL"/>
              <w:rPr>
                <w:lang w:eastAsia="en-US"/>
              </w:rPr>
            </w:pPr>
          </w:p>
        </w:tc>
      </w:tr>
      <w:tr w:rsidR="003F7AAC" w:rsidRPr="00CA7D85" w14:paraId="69B7EA25" w14:textId="77777777" w:rsidTr="000D0995">
        <w:tc>
          <w:tcPr>
            <w:tcW w:w="4535" w:type="dxa"/>
          </w:tcPr>
          <w:p w14:paraId="76D47ECA" w14:textId="77777777" w:rsidR="003F7AAC" w:rsidRPr="00CA7D85" w:rsidRDefault="003F7AAC" w:rsidP="000D0995">
            <w:pPr>
              <w:pStyle w:val="TAL"/>
              <w:rPr>
                <w:lang w:eastAsia="en-US"/>
              </w:rPr>
            </w:pPr>
            <w:r w:rsidRPr="00CA7D85">
              <w:rPr>
                <w:lang w:eastAsia="en-US"/>
              </w:rPr>
              <w:t xml:space="preserve">              </w:t>
            </w:r>
            <w:r w:rsidR="008131E5" w:rsidRPr="00CA7D85">
              <w:rPr>
                <w:lang w:eastAsia="en-US"/>
              </w:rPr>
              <w:t xml:space="preserve">  </w:t>
            </w:r>
            <w:r w:rsidRPr="00CA7D85">
              <w:rPr>
                <w:lang w:eastAsia="en-US"/>
              </w:rPr>
              <w:t>pci-r15 [1]</w:t>
            </w:r>
          </w:p>
        </w:tc>
        <w:tc>
          <w:tcPr>
            <w:tcW w:w="2267" w:type="dxa"/>
          </w:tcPr>
          <w:p w14:paraId="511109A3" w14:textId="77777777" w:rsidR="003F7AAC" w:rsidRPr="00CA7D85" w:rsidRDefault="003F7AAC" w:rsidP="000D0995">
            <w:pPr>
              <w:pStyle w:val="TAL"/>
              <w:rPr>
                <w:lang w:eastAsia="en-US"/>
              </w:rPr>
            </w:pPr>
            <w:r w:rsidRPr="00CA7D85">
              <w:rPr>
                <w:lang w:eastAsia="en-US"/>
              </w:rPr>
              <w:t>PhysicalCellIdentity of NR Cell 1</w:t>
            </w:r>
          </w:p>
        </w:tc>
        <w:tc>
          <w:tcPr>
            <w:tcW w:w="1700" w:type="dxa"/>
          </w:tcPr>
          <w:p w14:paraId="15AB8E9B" w14:textId="77777777" w:rsidR="003F7AAC" w:rsidRPr="00CA7D85" w:rsidRDefault="003F7AAC" w:rsidP="000D0995">
            <w:pPr>
              <w:pStyle w:val="TAL"/>
              <w:rPr>
                <w:lang w:eastAsia="en-US"/>
              </w:rPr>
            </w:pPr>
          </w:p>
        </w:tc>
        <w:tc>
          <w:tcPr>
            <w:tcW w:w="1133" w:type="dxa"/>
          </w:tcPr>
          <w:p w14:paraId="718A825C" w14:textId="77777777" w:rsidR="003F7AAC" w:rsidRPr="00CA7D85" w:rsidRDefault="003F7AAC" w:rsidP="000D0995">
            <w:pPr>
              <w:pStyle w:val="TAL"/>
              <w:rPr>
                <w:lang w:eastAsia="en-US"/>
              </w:rPr>
            </w:pPr>
          </w:p>
        </w:tc>
      </w:tr>
      <w:tr w:rsidR="003F7AAC" w:rsidRPr="00CA7D85" w14:paraId="54F0CB4F" w14:textId="77777777" w:rsidTr="000D0995">
        <w:tc>
          <w:tcPr>
            <w:tcW w:w="4535" w:type="dxa"/>
            <w:shd w:val="clear" w:color="auto" w:fill="auto"/>
          </w:tcPr>
          <w:p w14:paraId="4F9E8ED8" w14:textId="77777777" w:rsidR="003F7AAC" w:rsidRPr="00CA7D85" w:rsidRDefault="003F7AAC" w:rsidP="000D0995">
            <w:pPr>
              <w:pStyle w:val="TAL"/>
              <w:rPr>
                <w:lang w:eastAsia="en-US"/>
              </w:rPr>
            </w:pPr>
            <w:r w:rsidRPr="00CA7D85">
              <w:rPr>
                <w:lang w:eastAsia="en-US"/>
              </w:rPr>
              <w:t xml:space="preserve">              </w:t>
            </w:r>
            <w:r w:rsidR="008131E5" w:rsidRPr="00CA7D85">
              <w:rPr>
                <w:lang w:eastAsia="en-US"/>
              </w:rPr>
              <w:t xml:space="preserve">  </w:t>
            </w:r>
            <w:r w:rsidRPr="00CA7D85">
              <w:rPr>
                <w:lang w:eastAsia="en-US"/>
              </w:rPr>
              <w:t>measResultCell-r15 [1] SEQUENCE {</w:t>
            </w:r>
          </w:p>
        </w:tc>
        <w:tc>
          <w:tcPr>
            <w:tcW w:w="2267" w:type="dxa"/>
            <w:shd w:val="clear" w:color="auto" w:fill="auto"/>
          </w:tcPr>
          <w:p w14:paraId="10DAC28C" w14:textId="77777777" w:rsidR="003F7AAC" w:rsidRPr="00CA7D85" w:rsidRDefault="003F7AAC" w:rsidP="000D0995">
            <w:pPr>
              <w:pStyle w:val="TAL"/>
              <w:rPr>
                <w:lang w:eastAsia="en-US"/>
              </w:rPr>
            </w:pPr>
          </w:p>
        </w:tc>
        <w:tc>
          <w:tcPr>
            <w:tcW w:w="1700" w:type="dxa"/>
            <w:shd w:val="clear" w:color="auto" w:fill="auto"/>
          </w:tcPr>
          <w:p w14:paraId="336632AD" w14:textId="77777777" w:rsidR="003F7AAC" w:rsidRPr="00CA7D85" w:rsidRDefault="003F7AAC" w:rsidP="000D0995">
            <w:pPr>
              <w:pStyle w:val="TAL"/>
              <w:rPr>
                <w:lang w:eastAsia="en-US"/>
              </w:rPr>
            </w:pPr>
          </w:p>
        </w:tc>
        <w:tc>
          <w:tcPr>
            <w:tcW w:w="1133" w:type="dxa"/>
            <w:shd w:val="clear" w:color="auto" w:fill="auto"/>
          </w:tcPr>
          <w:p w14:paraId="72B2EB10" w14:textId="77777777" w:rsidR="003F7AAC" w:rsidRPr="00CA7D85" w:rsidRDefault="003F7AAC" w:rsidP="000D0995">
            <w:pPr>
              <w:pStyle w:val="TAL"/>
              <w:rPr>
                <w:lang w:eastAsia="en-US"/>
              </w:rPr>
            </w:pPr>
          </w:p>
        </w:tc>
      </w:tr>
      <w:tr w:rsidR="003F7AAC" w:rsidRPr="00CA7D85" w14:paraId="05D81539" w14:textId="77777777" w:rsidTr="000D0995">
        <w:tc>
          <w:tcPr>
            <w:tcW w:w="4535" w:type="dxa"/>
            <w:shd w:val="clear" w:color="auto" w:fill="auto"/>
          </w:tcPr>
          <w:p w14:paraId="34B47156" w14:textId="77777777" w:rsidR="003F7AAC" w:rsidRPr="00CA7D85" w:rsidRDefault="003F7AAC" w:rsidP="000D0995">
            <w:pPr>
              <w:pStyle w:val="TAL"/>
              <w:rPr>
                <w:lang w:eastAsia="en-US"/>
              </w:rPr>
            </w:pPr>
            <w:r w:rsidRPr="00CA7D85">
              <w:rPr>
                <w:lang w:eastAsia="zh-CN"/>
              </w:rPr>
              <w:t xml:space="preserve">                </w:t>
            </w:r>
            <w:r w:rsidR="008131E5" w:rsidRPr="00CA7D85">
              <w:rPr>
                <w:lang w:eastAsia="zh-CN"/>
              </w:rPr>
              <w:t xml:space="preserve">  </w:t>
            </w:r>
            <w:r w:rsidRPr="00CA7D85">
              <w:rPr>
                <w:lang w:eastAsia="en-US"/>
              </w:rPr>
              <w:t>rsrpResult-r15</w:t>
            </w:r>
          </w:p>
        </w:tc>
        <w:tc>
          <w:tcPr>
            <w:tcW w:w="2267" w:type="dxa"/>
            <w:shd w:val="clear" w:color="auto" w:fill="auto"/>
          </w:tcPr>
          <w:p w14:paraId="096CCFB4" w14:textId="77777777" w:rsidR="003F7AAC" w:rsidRPr="00CA7D85" w:rsidRDefault="003F7AAC" w:rsidP="000D0995">
            <w:pPr>
              <w:pStyle w:val="TAL"/>
              <w:rPr>
                <w:lang w:eastAsia="en-US"/>
              </w:rPr>
            </w:pPr>
            <w:r w:rsidRPr="00CA7D85">
              <w:rPr>
                <w:lang w:eastAsia="en-US"/>
              </w:rPr>
              <w:t>(0..127)</w:t>
            </w:r>
          </w:p>
        </w:tc>
        <w:tc>
          <w:tcPr>
            <w:tcW w:w="1700" w:type="dxa"/>
            <w:shd w:val="clear" w:color="auto" w:fill="auto"/>
          </w:tcPr>
          <w:p w14:paraId="2E68EF9A" w14:textId="77777777" w:rsidR="003F7AAC" w:rsidRPr="00CA7D85" w:rsidRDefault="003F7AAC" w:rsidP="000D0995">
            <w:pPr>
              <w:pStyle w:val="TAL"/>
              <w:rPr>
                <w:lang w:eastAsia="en-US"/>
              </w:rPr>
            </w:pPr>
          </w:p>
        </w:tc>
        <w:tc>
          <w:tcPr>
            <w:tcW w:w="1133" w:type="dxa"/>
            <w:shd w:val="clear" w:color="auto" w:fill="auto"/>
          </w:tcPr>
          <w:p w14:paraId="0ABCBE2A" w14:textId="77777777" w:rsidR="003F7AAC" w:rsidRPr="00CA7D85" w:rsidRDefault="003F7AAC" w:rsidP="000D0995">
            <w:pPr>
              <w:pStyle w:val="TAL"/>
              <w:rPr>
                <w:lang w:eastAsia="zh-CN"/>
              </w:rPr>
            </w:pPr>
          </w:p>
        </w:tc>
      </w:tr>
      <w:tr w:rsidR="00C00546" w:rsidRPr="00CA7D85" w14:paraId="157BE679" w14:textId="77777777" w:rsidTr="007B053C">
        <w:tc>
          <w:tcPr>
            <w:tcW w:w="4535" w:type="dxa"/>
            <w:shd w:val="clear" w:color="auto" w:fill="auto"/>
          </w:tcPr>
          <w:p w14:paraId="4DB2D584" w14:textId="77777777" w:rsidR="00C00546" w:rsidRPr="00CA7D85" w:rsidRDefault="00C00546" w:rsidP="007B053C">
            <w:pPr>
              <w:pStyle w:val="TAL"/>
              <w:rPr>
                <w:lang w:eastAsia="zh-CN"/>
              </w:rPr>
            </w:pPr>
            <w:r w:rsidRPr="00CA7D85">
              <w:rPr>
                <w:lang w:eastAsia="zh-CN"/>
              </w:rPr>
              <w:t xml:space="preserve">                </w:t>
            </w:r>
            <w:r w:rsidR="008131E5" w:rsidRPr="00CA7D85">
              <w:rPr>
                <w:lang w:eastAsia="zh-CN"/>
              </w:rPr>
              <w:t xml:space="preserve">  </w:t>
            </w:r>
            <w:r w:rsidRPr="00CA7D85">
              <w:rPr>
                <w:lang w:eastAsia="en-US"/>
              </w:rPr>
              <w:t>rsrqResult-r15</w:t>
            </w:r>
          </w:p>
        </w:tc>
        <w:tc>
          <w:tcPr>
            <w:tcW w:w="2267" w:type="dxa"/>
            <w:shd w:val="clear" w:color="auto" w:fill="auto"/>
          </w:tcPr>
          <w:p w14:paraId="60B6106D" w14:textId="77777777" w:rsidR="00C00546" w:rsidRPr="00CA7D85" w:rsidRDefault="00CB352A" w:rsidP="007B053C">
            <w:pPr>
              <w:pStyle w:val="TAL"/>
              <w:rPr>
                <w:lang w:eastAsia="en-US"/>
              </w:rPr>
            </w:pPr>
            <w:r w:rsidRPr="00CA7D85">
              <w:rPr>
                <w:lang w:eastAsia="en-US"/>
              </w:rPr>
              <w:t>(0..127)</w:t>
            </w:r>
          </w:p>
        </w:tc>
        <w:tc>
          <w:tcPr>
            <w:tcW w:w="1700" w:type="dxa"/>
            <w:shd w:val="clear" w:color="auto" w:fill="auto"/>
          </w:tcPr>
          <w:p w14:paraId="43A11FE1" w14:textId="77777777" w:rsidR="00C00546" w:rsidRPr="00CA7D85" w:rsidRDefault="00C00546" w:rsidP="007B053C">
            <w:pPr>
              <w:pStyle w:val="TAL"/>
              <w:rPr>
                <w:lang w:eastAsia="en-US"/>
              </w:rPr>
            </w:pPr>
          </w:p>
        </w:tc>
        <w:tc>
          <w:tcPr>
            <w:tcW w:w="1133" w:type="dxa"/>
            <w:shd w:val="clear" w:color="auto" w:fill="auto"/>
          </w:tcPr>
          <w:p w14:paraId="1750E55D" w14:textId="77777777" w:rsidR="00C00546" w:rsidRPr="00CA7D85" w:rsidRDefault="00C00546" w:rsidP="007B053C">
            <w:pPr>
              <w:pStyle w:val="TAL"/>
              <w:rPr>
                <w:lang w:eastAsia="zh-CN"/>
              </w:rPr>
            </w:pPr>
          </w:p>
        </w:tc>
      </w:tr>
      <w:tr w:rsidR="00C00546" w:rsidRPr="00CA7D85" w14:paraId="327F0D2B" w14:textId="77777777" w:rsidTr="00F60643">
        <w:tc>
          <w:tcPr>
            <w:tcW w:w="4535" w:type="dxa"/>
            <w:tcBorders>
              <w:bottom w:val="nil"/>
            </w:tcBorders>
            <w:shd w:val="clear" w:color="auto" w:fill="auto"/>
          </w:tcPr>
          <w:p w14:paraId="4D456096" w14:textId="77777777" w:rsidR="00C00546" w:rsidRPr="00CA7D85" w:rsidRDefault="00C00546" w:rsidP="007B053C">
            <w:pPr>
              <w:pStyle w:val="TAL"/>
              <w:rPr>
                <w:lang w:eastAsia="zh-CN"/>
              </w:rPr>
            </w:pPr>
            <w:r w:rsidRPr="00CA7D85">
              <w:rPr>
                <w:lang w:eastAsia="zh-CN"/>
              </w:rPr>
              <w:t xml:space="preserve">                </w:t>
            </w:r>
            <w:r w:rsidR="008131E5" w:rsidRPr="00CA7D85">
              <w:rPr>
                <w:lang w:eastAsia="zh-CN"/>
              </w:rPr>
              <w:t xml:space="preserve">  </w:t>
            </w:r>
            <w:r w:rsidRPr="00CA7D85">
              <w:rPr>
                <w:lang w:eastAsia="en-US"/>
              </w:rPr>
              <w:t>rs-sinr-Result-r15</w:t>
            </w:r>
          </w:p>
        </w:tc>
        <w:tc>
          <w:tcPr>
            <w:tcW w:w="2267" w:type="dxa"/>
            <w:shd w:val="clear" w:color="auto" w:fill="auto"/>
          </w:tcPr>
          <w:p w14:paraId="79972FE8" w14:textId="77777777" w:rsidR="00C00546" w:rsidRPr="00CA7D85" w:rsidRDefault="00CB352A" w:rsidP="007B053C">
            <w:pPr>
              <w:pStyle w:val="TAL"/>
              <w:rPr>
                <w:lang w:eastAsia="en-US"/>
              </w:rPr>
            </w:pPr>
            <w:r w:rsidRPr="00CA7D85">
              <w:rPr>
                <w:lang w:eastAsia="en-US"/>
              </w:rPr>
              <w:t>(0..127)</w:t>
            </w:r>
          </w:p>
        </w:tc>
        <w:tc>
          <w:tcPr>
            <w:tcW w:w="1700" w:type="dxa"/>
            <w:shd w:val="clear" w:color="auto" w:fill="auto"/>
          </w:tcPr>
          <w:p w14:paraId="3815DA2F" w14:textId="77777777" w:rsidR="00C00546" w:rsidRPr="00CA7D85" w:rsidRDefault="00C00546" w:rsidP="007B053C">
            <w:pPr>
              <w:pStyle w:val="TAL"/>
              <w:rPr>
                <w:lang w:eastAsia="en-US"/>
              </w:rPr>
            </w:pPr>
          </w:p>
        </w:tc>
        <w:tc>
          <w:tcPr>
            <w:tcW w:w="1133" w:type="dxa"/>
            <w:shd w:val="clear" w:color="auto" w:fill="auto"/>
          </w:tcPr>
          <w:p w14:paraId="395FFD23" w14:textId="78630907" w:rsidR="00C00546" w:rsidRPr="00CA7D85" w:rsidRDefault="00EF3044" w:rsidP="007B053C">
            <w:pPr>
              <w:pStyle w:val="TAL"/>
              <w:rPr>
                <w:lang w:eastAsia="zh-CN"/>
              </w:rPr>
            </w:pPr>
            <w:r w:rsidRPr="00CA7D85">
              <w:rPr>
                <w:rFonts w:eastAsia="SimSun"/>
                <w:lang w:eastAsia="zh-CN"/>
              </w:rPr>
              <w:t>pc_ss_SINR_Meas</w:t>
            </w:r>
          </w:p>
        </w:tc>
      </w:tr>
      <w:tr w:rsidR="00EF3044" w:rsidRPr="00CA7D85" w14:paraId="45F006A5" w14:textId="77777777" w:rsidTr="00F60643">
        <w:tc>
          <w:tcPr>
            <w:tcW w:w="4535" w:type="dxa"/>
            <w:tcBorders>
              <w:top w:val="nil"/>
            </w:tcBorders>
            <w:shd w:val="clear" w:color="auto" w:fill="auto"/>
          </w:tcPr>
          <w:p w14:paraId="73BED2BB" w14:textId="77777777" w:rsidR="00EF3044" w:rsidRPr="00CA7D85" w:rsidRDefault="00EF3044" w:rsidP="00EF3044">
            <w:pPr>
              <w:pStyle w:val="TAL"/>
              <w:rPr>
                <w:lang w:eastAsia="zh-CN"/>
              </w:rPr>
            </w:pPr>
          </w:p>
        </w:tc>
        <w:tc>
          <w:tcPr>
            <w:tcW w:w="2267" w:type="dxa"/>
            <w:shd w:val="clear" w:color="auto" w:fill="auto"/>
          </w:tcPr>
          <w:p w14:paraId="7AA74B1D" w14:textId="6FCE8EC6" w:rsidR="00EF3044" w:rsidRPr="00CA7D85" w:rsidRDefault="00EF3044" w:rsidP="00EF3044">
            <w:pPr>
              <w:pStyle w:val="TAL"/>
              <w:rPr>
                <w:lang w:eastAsia="en-US"/>
              </w:rPr>
            </w:pPr>
            <w:r w:rsidRPr="00CA7D85">
              <w:t>Not present</w:t>
            </w:r>
          </w:p>
        </w:tc>
        <w:tc>
          <w:tcPr>
            <w:tcW w:w="1700" w:type="dxa"/>
            <w:shd w:val="clear" w:color="auto" w:fill="auto"/>
          </w:tcPr>
          <w:p w14:paraId="7EF9890C" w14:textId="77777777" w:rsidR="00EF3044" w:rsidRPr="00CA7D85" w:rsidRDefault="00EF3044" w:rsidP="00EF3044">
            <w:pPr>
              <w:pStyle w:val="TAL"/>
              <w:rPr>
                <w:lang w:eastAsia="en-US"/>
              </w:rPr>
            </w:pPr>
          </w:p>
        </w:tc>
        <w:tc>
          <w:tcPr>
            <w:tcW w:w="1133" w:type="dxa"/>
            <w:shd w:val="clear" w:color="auto" w:fill="auto"/>
          </w:tcPr>
          <w:p w14:paraId="460B98C1" w14:textId="77777777" w:rsidR="00EF3044" w:rsidRPr="00CA7D85" w:rsidRDefault="00EF3044" w:rsidP="00EF3044">
            <w:pPr>
              <w:pStyle w:val="TAL"/>
              <w:rPr>
                <w:lang w:eastAsia="zh-CN"/>
              </w:rPr>
            </w:pPr>
          </w:p>
        </w:tc>
      </w:tr>
      <w:tr w:rsidR="00EF3044" w:rsidRPr="00CA7D85" w14:paraId="54860FE9" w14:textId="77777777" w:rsidTr="000D0995">
        <w:tc>
          <w:tcPr>
            <w:tcW w:w="4535" w:type="dxa"/>
            <w:shd w:val="clear" w:color="auto" w:fill="auto"/>
          </w:tcPr>
          <w:p w14:paraId="4F290236" w14:textId="77777777" w:rsidR="00EF3044" w:rsidRPr="00CA7D85" w:rsidRDefault="00EF3044" w:rsidP="00EF3044">
            <w:pPr>
              <w:pStyle w:val="TAL"/>
              <w:rPr>
                <w:lang w:eastAsia="en-US"/>
              </w:rPr>
            </w:pPr>
            <w:r w:rsidRPr="00CA7D85">
              <w:rPr>
                <w:lang w:eastAsia="en-US"/>
              </w:rPr>
              <w:t xml:space="preserve">                }</w:t>
            </w:r>
          </w:p>
        </w:tc>
        <w:tc>
          <w:tcPr>
            <w:tcW w:w="2267" w:type="dxa"/>
            <w:shd w:val="clear" w:color="auto" w:fill="auto"/>
          </w:tcPr>
          <w:p w14:paraId="7346B86A" w14:textId="77777777" w:rsidR="00EF3044" w:rsidRPr="00CA7D85" w:rsidRDefault="00EF3044" w:rsidP="00EF3044">
            <w:pPr>
              <w:pStyle w:val="TAL"/>
              <w:rPr>
                <w:lang w:eastAsia="en-US"/>
              </w:rPr>
            </w:pPr>
          </w:p>
        </w:tc>
        <w:tc>
          <w:tcPr>
            <w:tcW w:w="1700" w:type="dxa"/>
            <w:shd w:val="clear" w:color="auto" w:fill="auto"/>
          </w:tcPr>
          <w:p w14:paraId="7B1DC2CD" w14:textId="77777777" w:rsidR="00EF3044" w:rsidRPr="00CA7D85" w:rsidRDefault="00EF3044" w:rsidP="00EF3044">
            <w:pPr>
              <w:pStyle w:val="TAL"/>
              <w:rPr>
                <w:lang w:eastAsia="en-US"/>
              </w:rPr>
            </w:pPr>
          </w:p>
        </w:tc>
        <w:tc>
          <w:tcPr>
            <w:tcW w:w="1133" w:type="dxa"/>
            <w:shd w:val="clear" w:color="auto" w:fill="auto"/>
          </w:tcPr>
          <w:p w14:paraId="3FC71BE6" w14:textId="77777777" w:rsidR="00EF3044" w:rsidRPr="00CA7D85" w:rsidRDefault="00EF3044" w:rsidP="00EF3044">
            <w:pPr>
              <w:pStyle w:val="TAL"/>
              <w:rPr>
                <w:lang w:eastAsia="en-US"/>
              </w:rPr>
            </w:pPr>
          </w:p>
        </w:tc>
      </w:tr>
      <w:tr w:rsidR="00EF3044" w:rsidRPr="00CA7D85" w14:paraId="0F169F18" w14:textId="77777777" w:rsidTr="007B053C">
        <w:tc>
          <w:tcPr>
            <w:tcW w:w="4535" w:type="dxa"/>
            <w:shd w:val="clear" w:color="auto" w:fill="auto"/>
          </w:tcPr>
          <w:p w14:paraId="361D30D1" w14:textId="77777777" w:rsidR="00EF3044" w:rsidRPr="00CA7D85" w:rsidRDefault="00EF3044" w:rsidP="00EF3044">
            <w:pPr>
              <w:pStyle w:val="TAL"/>
              <w:rPr>
                <w:lang w:eastAsia="en-US"/>
              </w:rPr>
            </w:pPr>
            <w:r w:rsidRPr="00CA7D85">
              <w:rPr>
                <w:lang w:eastAsia="en-US"/>
              </w:rPr>
              <w:t xml:space="preserve">                measResultRS-IndexList-r15</w:t>
            </w:r>
          </w:p>
        </w:tc>
        <w:tc>
          <w:tcPr>
            <w:tcW w:w="2267" w:type="dxa"/>
            <w:shd w:val="clear" w:color="auto" w:fill="auto"/>
          </w:tcPr>
          <w:p w14:paraId="18E68D3B" w14:textId="77777777" w:rsidR="00EF3044" w:rsidRPr="00CA7D85" w:rsidRDefault="00EF3044" w:rsidP="00EF3044">
            <w:pPr>
              <w:pStyle w:val="TAL"/>
              <w:rPr>
                <w:lang w:eastAsia="en-US"/>
              </w:rPr>
            </w:pPr>
            <w:r w:rsidRPr="00CA7D85">
              <w:rPr>
                <w:lang w:eastAsia="en-US"/>
              </w:rPr>
              <w:t>Not present</w:t>
            </w:r>
          </w:p>
        </w:tc>
        <w:tc>
          <w:tcPr>
            <w:tcW w:w="1700" w:type="dxa"/>
            <w:shd w:val="clear" w:color="auto" w:fill="auto"/>
          </w:tcPr>
          <w:p w14:paraId="5FC4D8F6" w14:textId="77777777" w:rsidR="00EF3044" w:rsidRPr="00CA7D85" w:rsidRDefault="00EF3044" w:rsidP="00EF3044">
            <w:pPr>
              <w:pStyle w:val="TAL"/>
              <w:rPr>
                <w:lang w:eastAsia="en-US"/>
              </w:rPr>
            </w:pPr>
          </w:p>
        </w:tc>
        <w:tc>
          <w:tcPr>
            <w:tcW w:w="1133" w:type="dxa"/>
            <w:shd w:val="clear" w:color="auto" w:fill="auto"/>
          </w:tcPr>
          <w:p w14:paraId="1DC44EFA" w14:textId="77777777" w:rsidR="00EF3044" w:rsidRPr="00CA7D85" w:rsidRDefault="00EF3044" w:rsidP="00EF3044">
            <w:pPr>
              <w:pStyle w:val="TAL"/>
              <w:rPr>
                <w:lang w:eastAsia="en-US"/>
              </w:rPr>
            </w:pPr>
          </w:p>
        </w:tc>
      </w:tr>
      <w:tr w:rsidR="00EF3044" w:rsidRPr="00CA7D85" w14:paraId="173DF5EA" w14:textId="77777777" w:rsidTr="007B053C">
        <w:tc>
          <w:tcPr>
            <w:tcW w:w="4535" w:type="dxa"/>
            <w:shd w:val="clear" w:color="auto" w:fill="auto"/>
          </w:tcPr>
          <w:p w14:paraId="71E22020" w14:textId="77777777" w:rsidR="00EF3044" w:rsidRPr="00CA7D85" w:rsidRDefault="00EF3044" w:rsidP="00EF3044">
            <w:pPr>
              <w:pStyle w:val="TAL"/>
              <w:rPr>
                <w:lang w:eastAsia="en-US"/>
              </w:rPr>
            </w:pPr>
            <w:r w:rsidRPr="00CA7D85">
              <w:rPr>
                <w:lang w:eastAsia="en-US"/>
              </w:rPr>
              <w:t xml:space="preserve">                cgi-Info-r15</w:t>
            </w:r>
          </w:p>
        </w:tc>
        <w:tc>
          <w:tcPr>
            <w:tcW w:w="2267" w:type="dxa"/>
            <w:shd w:val="clear" w:color="auto" w:fill="auto"/>
          </w:tcPr>
          <w:p w14:paraId="0AF7659D" w14:textId="77777777" w:rsidR="00EF3044" w:rsidRPr="00CA7D85" w:rsidRDefault="00EF3044" w:rsidP="00EF3044">
            <w:pPr>
              <w:pStyle w:val="TAL"/>
              <w:rPr>
                <w:lang w:eastAsia="en-US"/>
              </w:rPr>
            </w:pPr>
            <w:r w:rsidRPr="00CA7D85">
              <w:rPr>
                <w:lang w:eastAsia="en-US"/>
              </w:rPr>
              <w:t>Not present</w:t>
            </w:r>
          </w:p>
        </w:tc>
        <w:tc>
          <w:tcPr>
            <w:tcW w:w="1700" w:type="dxa"/>
            <w:shd w:val="clear" w:color="auto" w:fill="auto"/>
          </w:tcPr>
          <w:p w14:paraId="5001E06C" w14:textId="77777777" w:rsidR="00EF3044" w:rsidRPr="00CA7D85" w:rsidRDefault="00EF3044" w:rsidP="00EF3044">
            <w:pPr>
              <w:pStyle w:val="TAL"/>
              <w:rPr>
                <w:lang w:eastAsia="en-US"/>
              </w:rPr>
            </w:pPr>
          </w:p>
        </w:tc>
        <w:tc>
          <w:tcPr>
            <w:tcW w:w="1133" w:type="dxa"/>
            <w:shd w:val="clear" w:color="auto" w:fill="auto"/>
          </w:tcPr>
          <w:p w14:paraId="730B6566" w14:textId="77777777" w:rsidR="00EF3044" w:rsidRPr="00CA7D85" w:rsidRDefault="00EF3044" w:rsidP="00EF3044">
            <w:pPr>
              <w:pStyle w:val="TAL"/>
              <w:rPr>
                <w:lang w:eastAsia="en-US"/>
              </w:rPr>
            </w:pPr>
          </w:p>
        </w:tc>
      </w:tr>
      <w:tr w:rsidR="00EF3044" w:rsidRPr="00CA7D85" w14:paraId="5FD6CAE6" w14:textId="77777777" w:rsidTr="0016650B">
        <w:tc>
          <w:tcPr>
            <w:tcW w:w="4535" w:type="dxa"/>
          </w:tcPr>
          <w:p w14:paraId="3F0FCF3A" w14:textId="77777777" w:rsidR="00EF3044" w:rsidRPr="00CA7D85" w:rsidRDefault="00EF3044" w:rsidP="00EF3044">
            <w:pPr>
              <w:pStyle w:val="TAL"/>
              <w:rPr>
                <w:lang w:eastAsia="en-US"/>
              </w:rPr>
            </w:pPr>
            <w:r w:rsidRPr="00CA7D85">
              <w:rPr>
                <w:lang w:eastAsia="en-US"/>
              </w:rPr>
              <w:t xml:space="preserve">              }</w:t>
            </w:r>
          </w:p>
        </w:tc>
        <w:tc>
          <w:tcPr>
            <w:tcW w:w="2267" w:type="dxa"/>
          </w:tcPr>
          <w:p w14:paraId="5C8DA6E8" w14:textId="77777777" w:rsidR="00EF3044" w:rsidRPr="00CA7D85" w:rsidRDefault="00EF3044" w:rsidP="00EF3044">
            <w:pPr>
              <w:pStyle w:val="TAL"/>
              <w:rPr>
                <w:lang w:eastAsia="en-US"/>
              </w:rPr>
            </w:pPr>
          </w:p>
        </w:tc>
        <w:tc>
          <w:tcPr>
            <w:tcW w:w="1700" w:type="dxa"/>
          </w:tcPr>
          <w:p w14:paraId="4148ED05" w14:textId="77777777" w:rsidR="00EF3044" w:rsidRPr="00CA7D85" w:rsidRDefault="00EF3044" w:rsidP="00EF3044">
            <w:pPr>
              <w:pStyle w:val="TAL"/>
              <w:rPr>
                <w:lang w:eastAsia="en-US"/>
              </w:rPr>
            </w:pPr>
          </w:p>
        </w:tc>
        <w:tc>
          <w:tcPr>
            <w:tcW w:w="1133" w:type="dxa"/>
          </w:tcPr>
          <w:p w14:paraId="25B9B162" w14:textId="77777777" w:rsidR="00EF3044" w:rsidRPr="00CA7D85" w:rsidRDefault="00EF3044" w:rsidP="00EF3044">
            <w:pPr>
              <w:pStyle w:val="TAL"/>
              <w:rPr>
                <w:lang w:eastAsia="en-US"/>
              </w:rPr>
            </w:pPr>
          </w:p>
        </w:tc>
      </w:tr>
      <w:tr w:rsidR="00EF3044" w:rsidRPr="00CA7D85" w14:paraId="41053807" w14:textId="77777777" w:rsidTr="000D0995">
        <w:tc>
          <w:tcPr>
            <w:tcW w:w="4535" w:type="dxa"/>
          </w:tcPr>
          <w:p w14:paraId="4E32D2A3" w14:textId="77777777" w:rsidR="00EF3044" w:rsidRPr="00CA7D85" w:rsidRDefault="00EF3044" w:rsidP="00EF3044">
            <w:pPr>
              <w:pStyle w:val="TAL"/>
              <w:rPr>
                <w:lang w:eastAsia="en-US"/>
              </w:rPr>
            </w:pPr>
            <w:r w:rsidRPr="00CA7D85">
              <w:rPr>
                <w:lang w:eastAsia="en-US"/>
              </w:rPr>
              <w:t xml:space="preserve">            }</w:t>
            </w:r>
          </w:p>
        </w:tc>
        <w:tc>
          <w:tcPr>
            <w:tcW w:w="2267" w:type="dxa"/>
          </w:tcPr>
          <w:p w14:paraId="0EC7A570" w14:textId="77777777" w:rsidR="00EF3044" w:rsidRPr="00CA7D85" w:rsidRDefault="00EF3044" w:rsidP="00EF3044">
            <w:pPr>
              <w:pStyle w:val="TAL"/>
              <w:rPr>
                <w:lang w:eastAsia="en-US"/>
              </w:rPr>
            </w:pPr>
          </w:p>
        </w:tc>
        <w:tc>
          <w:tcPr>
            <w:tcW w:w="1700" w:type="dxa"/>
          </w:tcPr>
          <w:p w14:paraId="1C227495" w14:textId="77777777" w:rsidR="00EF3044" w:rsidRPr="00CA7D85" w:rsidRDefault="00EF3044" w:rsidP="00EF3044">
            <w:pPr>
              <w:pStyle w:val="TAL"/>
              <w:rPr>
                <w:lang w:eastAsia="en-US"/>
              </w:rPr>
            </w:pPr>
          </w:p>
        </w:tc>
        <w:tc>
          <w:tcPr>
            <w:tcW w:w="1133" w:type="dxa"/>
          </w:tcPr>
          <w:p w14:paraId="70DF4920" w14:textId="77777777" w:rsidR="00EF3044" w:rsidRPr="00CA7D85" w:rsidRDefault="00EF3044" w:rsidP="00EF3044">
            <w:pPr>
              <w:pStyle w:val="TAL"/>
              <w:rPr>
                <w:lang w:eastAsia="en-US"/>
              </w:rPr>
            </w:pPr>
          </w:p>
        </w:tc>
      </w:tr>
      <w:tr w:rsidR="00EF3044" w:rsidRPr="00CA7D85" w14:paraId="20AADE69" w14:textId="77777777" w:rsidTr="000D0995">
        <w:tc>
          <w:tcPr>
            <w:tcW w:w="4535" w:type="dxa"/>
          </w:tcPr>
          <w:p w14:paraId="00433180" w14:textId="77777777" w:rsidR="00EF3044" w:rsidRPr="00CA7D85" w:rsidRDefault="00EF3044" w:rsidP="00EF3044">
            <w:pPr>
              <w:pStyle w:val="TAL"/>
              <w:rPr>
                <w:lang w:eastAsia="en-US"/>
              </w:rPr>
            </w:pPr>
            <w:r w:rsidRPr="00CA7D85">
              <w:rPr>
                <w:lang w:eastAsia="en-US"/>
              </w:rPr>
              <w:t xml:space="preserve">          }</w:t>
            </w:r>
          </w:p>
        </w:tc>
        <w:tc>
          <w:tcPr>
            <w:tcW w:w="2267" w:type="dxa"/>
          </w:tcPr>
          <w:p w14:paraId="2CCE9D85" w14:textId="77777777" w:rsidR="00EF3044" w:rsidRPr="00CA7D85" w:rsidRDefault="00EF3044" w:rsidP="00EF3044">
            <w:pPr>
              <w:pStyle w:val="TAL"/>
              <w:rPr>
                <w:lang w:eastAsia="en-US"/>
              </w:rPr>
            </w:pPr>
          </w:p>
        </w:tc>
        <w:tc>
          <w:tcPr>
            <w:tcW w:w="1700" w:type="dxa"/>
          </w:tcPr>
          <w:p w14:paraId="0D7DBCA1" w14:textId="77777777" w:rsidR="00EF3044" w:rsidRPr="00CA7D85" w:rsidRDefault="00EF3044" w:rsidP="00EF3044">
            <w:pPr>
              <w:pStyle w:val="TAL"/>
              <w:rPr>
                <w:lang w:eastAsia="en-US"/>
              </w:rPr>
            </w:pPr>
          </w:p>
        </w:tc>
        <w:tc>
          <w:tcPr>
            <w:tcW w:w="1133" w:type="dxa"/>
          </w:tcPr>
          <w:p w14:paraId="2BBA2F07" w14:textId="77777777" w:rsidR="00EF3044" w:rsidRPr="00CA7D85" w:rsidRDefault="00EF3044" w:rsidP="00EF3044">
            <w:pPr>
              <w:pStyle w:val="TAL"/>
              <w:rPr>
                <w:lang w:eastAsia="en-US"/>
              </w:rPr>
            </w:pPr>
          </w:p>
        </w:tc>
      </w:tr>
      <w:tr w:rsidR="00EF3044" w:rsidRPr="00CA7D85" w14:paraId="3D96B66A" w14:textId="77777777" w:rsidTr="000D0995">
        <w:tc>
          <w:tcPr>
            <w:tcW w:w="4535" w:type="dxa"/>
          </w:tcPr>
          <w:p w14:paraId="562324D4" w14:textId="77777777" w:rsidR="00EF3044" w:rsidRPr="00CA7D85" w:rsidRDefault="00EF3044" w:rsidP="00EF3044">
            <w:pPr>
              <w:pStyle w:val="TAL"/>
              <w:rPr>
                <w:lang w:eastAsia="en-US"/>
              </w:rPr>
            </w:pPr>
            <w:r w:rsidRPr="00CA7D85">
              <w:rPr>
                <w:lang w:eastAsia="en-US"/>
              </w:rPr>
              <w:t xml:space="preserve">        }</w:t>
            </w:r>
          </w:p>
        </w:tc>
        <w:tc>
          <w:tcPr>
            <w:tcW w:w="2267" w:type="dxa"/>
          </w:tcPr>
          <w:p w14:paraId="1D48CC2F" w14:textId="77777777" w:rsidR="00EF3044" w:rsidRPr="00CA7D85" w:rsidRDefault="00EF3044" w:rsidP="00EF3044">
            <w:pPr>
              <w:pStyle w:val="TAL"/>
              <w:rPr>
                <w:lang w:eastAsia="en-US"/>
              </w:rPr>
            </w:pPr>
          </w:p>
        </w:tc>
        <w:tc>
          <w:tcPr>
            <w:tcW w:w="1700" w:type="dxa"/>
          </w:tcPr>
          <w:p w14:paraId="0CCDE186" w14:textId="77777777" w:rsidR="00EF3044" w:rsidRPr="00CA7D85" w:rsidRDefault="00EF3044" w:rsidP="00EF3044">
            <w:pPr>
              <w:pStyle w:val="TAL"/>
              <w:rPr>
                <w:lang w:eastAsia="en-US"/>
              </w:rPr>
            </w:pPr>
          </w:p>
        </w:tc>
        <w:tc>
          <w:tcPr>
            <w:tcW w:w="1133" w:type="dxa"/>
          </w:tcPr>
          <w:p w14:paraId="515178DE" w14:textId="77777777" w:rsidR="00EF3044" w:rsidRPr="00CA7D85" w:rsidRDefault="00EF3044" w:rsidP="00EF3044">
            <w:pPr>
              <w:pStyle w:val="TAL"/>
              <w:rPr>
                <w:lang w:eastAsia="en-US"/>
              </w:rPr>
            </w:pPr>
          </w:p>
        </w:tc>
      </w:tr>
      <w:tr w:rsidR="00EF3044" w:rsidRPr="00CA7D85" w14:paraId="0D766FD3" w14:textId="77777777" w:rsidTr="000D0995">
        <w:tc>
          <w:tcPr>
            <w:tcW w:w="4535" w:type="dxa"/>
          </w:tcPr>
          <w:p w14:paraId="59E0CB36" w14:textId="77777777" w:rsidR="00EF3044" w:rsidRPr="00CA7D85" w:rsidRDefault="00EF3044" w:rsidP="00EF3044">
            <w:pPr>
              <w:pStyle w:val="TAL"/>
              <w:rPr>
                <w:lang w:eastAsia="en-US"/>
              </w:rPr>
            </w:pPr>
            <w:r w:rsidRPr="00CA7D85">
              <w:rPr>
                <w:lang w:eastAsia="en-US"/>
              </w:rPr>
              <w:t xml:space="preserve">      }</w:t>
            </w:r>
          </w:p>
        </w:tc>
        <w:tc>
          <w:tcPr>
            <w:tcW w:w="2267" w:type="dxa"/>
          </w:tcPr>
          <w:p w14:paraId="1FE0B421" w14:textId="77777777" w:rsidR="00EF3044" w:rsidRPr="00CA7D85" w:rsidRDefault="00EF3044" w:rsidP="00EF3044">
            <w:pPr>
              <w:pStyle w:val="TAL"/>
              <w:rPr>
                <w:lang w:eastAsia="en-US"/>
              </w:rPr>
            </w:pPr>
          </w:p>
        </w:tc>
        <w:tc>
          <w:tcPr>
            <w:tcW w:w="1700" w:type="dxa"/>
          </w:tcPr>
          <w:p w14:paraId="0A6B23D8" w14:textId="77777777" w:rsidR="00EF3044" w:rsidRPr="00CA7D85" w:rsidRDefault="00EF3044" w:rsidP="00EF3044">
            <w:pPr>
              <w:pStyle w:val="TAL"/>
              <w:rPr>
                <w:lang w:eastAsia="en-US"/>
              </w:rPr>
            </w:pPr>
          </w:p>
        </w:tc>
        <w:tc>
          <w:tcPr>
            <w:tcW w:w="1133" w:type="dxa"/>
          </w:tcPr>
          <w:p w14:paraId="4B4ABE61" w14:textId="77777777" w:rsidR="00EF3044" w:rsidRPr="00CA7D85" w:rsidRDefault="00EF3044" w:rsidP="00EF3044">
            <w:pPr>
              <w:pStyle w:val="TAL"/>
              <w:rPr>
                <w:lang w:eastAsia="en-US"/>
              </w:rPr>
            </w:pPr>
          </w:p>
        </w:tc>
      </w:tr>
      <w:tr w:rsidR="00EF3044" w:rsidRPr="00CA7D85" w14:paraId="3CB1721A" w14:textId="77777777" w:rsidTr="000D0995">
        <w:tc>
          <w:tcPr>
            <w:tcW w:w="4535" w:type="dxa"/>
          </w:tcPr>
          <w:p w14:paraId="13ACAA4D" w14:textId="77777777" w:rsidR="00EF3044" w:rsidRPr="00CA7D85" w:rsidRDefault="00EF3044" w:rsidP="00EF3044">
            <w:pPr>
              <w:pStyle w:val="TAL"/>
              <w:rPr>
                <w:lang w:eastAsia="en-US"/>
              </w:rPr>
            </w:pPr>
            <w:r w:rsidRPr="00CA7D85">
              <w:rPr>
                <w:lang w:eastAsia="en-US"/>
              </w:rPr>
              <w:t xml:space="preserve">    }</w:t>
            </w:r>
          </w:p>
        </w:tc>
        <w:tc>
          <w:tcPr>
            <w:tcW w:w="2267" w:type="dxa"/>
          </w:tcPr>
          <w:p w14:paraId="620E0BBC" w14:textId="77777777" w:rsidR="00EF3044" w:rsidRPr="00CA7D85" w:rsidRDefault="00EF3044" w:rsidP="00EF3044">
            <w:pPr>
              <w:pStyle w:val="TAL"/>
              <w:rPr>
                <w:lang w:eastAsia="en-US"/>
              </w:rPr>
            </w:pPr>
          </w:p>
        </w:tc>
        <w:tc>
          <w:tcPr>
            <w:tcW w:w="1700" w:type="dxa"/>
          </w:tcPr>
          <w:p w14:paraId="4FE51B3D" w14:textId="77777777" w:rsidR="00EF3044" w:rsidRPr="00CA7D85" w:rsidRDefault="00EF3044" w:rsidP="00EF3044">
            <w:pPr>
              <w:pStyle w:val="TAL"/>
              <w:rPr>
                <w:lang w:eastAsia="en-US"/>
              </w:rPr>
            </w:pPr>
          </w:p>
        </w:tc>
        <w:tc>
          <w:tcPr>
            <w:tcW w:w="1133" w:type="dxa"/>
          </w:tcPr>
          <w:p w14:paraId="2352DB3D" w14:textId="77777777" w:rsidR="00EF3044" w:rsidRPr="00CA7D85" w:rsidRDefault="00EF3044" w:rsidP="00EF3044">
            <w:pPr>
              <w:pStyle w:val="TAL"/>
              <w:rPr>
                <w:lang w:eastAsia="en-US"/>
              </w:rPr>
            </w:pPr>
          </w:p>
        </w:tc>
      </w:tr>
      <w:tr w:rsidR="00EF3044" w:rsidRPr="00CA7D85" w14:paraId="1C6C7E60" w14:textId="77777777" w:rsidTr="000D0995">
        <w:tc>
          <w:tcPr>
            <w:tcW w:w="4535" w:type="dxa"/>
          </w:tcPr>
          <w:p w14:paraId="7E731919" w14:textId="77777777" w:rsidR="00EF3044" w:rsidRPr="00CA7D85" w:rsidRDefault="00EF3044" w:rsidP="00EF3044">
            <w:pPr>
              <w:pStyle w:val="TAL"/>
              <w:rPr>
                <w:lang w:eastAsia="en-US"/>
              </w:rPr>
            </w:pPr>
            <w:r w:rsidRPr="00CA7D85">
              <w:rPr>
                <w:lang w:eastAsia="en-US"/>
              </w:rPr>
              <w:t xml:space="preserve">  }</w:t>
            </w:r>
          </w:p>
        </w:tc>
        <w:tc>
          <w:tcPr>
            <w:tcW w:w="2267" w:type="dxa"/>
          </w:tcPr>
          <w:p w14:paraId="2096C321" w14:textId="77777777" w:rsidR="00EF3044" w:rsidRPr="00CA7D85" w:rsidRDefault="00EF3044" w:rsidP="00EF3044">
            <w:pPr>
              <w:pStyle w:val="TAL"/>
              <w:rPr>
                <w:lang w:eastAsia="en-US"/>
              </w:rPr>
            </w:pPr>
          </w:p>
        </w:tc>
        <w:tc>
          <w:tcPr>
            <w:tcW w:w="1700" w:type="dxa"/>
          </w:tcPr>
          <w:p w14:paraId="52C883F5" w14:textId="77777777" w:rsidR="00EF3044" w:rsidRPr="00CA7D85" w:rsidRDefault="00EF3044" w:rsidP="00EF3044">
            <w:pPr>
              <w:pStyle w:val="TAL"/>
              <w:rPr>
                <w:lang w:eastAsia="en-US"/>
              </w:rPr>
            </w:pPr>
          </w:p>
        </w:tc>
        <w:tc>
          <w:tcPr>
            <w:tcW w:w="1133" w:type="dxa"/>
          </w:tcPr>
          <w:p w14:paraId="717B25F8" w14:textId="77777777" w:rsidR="00EF3044" w:rsidRPr="00CA7D85" w:rsidRDefault="00EF3044" w:rsidP="00EF3044">
            <w:pPr>
              <w:pStyle w:val="TAL"/>
              <w:rPr>
                <w:lang w:eastAsia="en-US"/>
              </w:rPr>
            </w:pPr>
          </w:p>
        </w:tc>
      </w:tr>
      <w:tr w:rsidR="00EF3044" w:rsidRPr="00CA7D85" w14:paraId="260B7FD9" w14:textId="77777777" w:rsidTr="000D0995">
        <w:tc>
          <w:tcPr>
            <w:tcW w:w="4535" w:type="dxa"/>
          </w:tcPr>
          <w:p w14:paraId="0938F648" w14:textId="77777777" w:rsidR="00EF3044" w:rsidRPr="00CA7D85" w:rsidRDefault="00EF3044" w:rsidP="00EF3044">
            <w:pPr>
              <w:pStyle w:val="TAL"/>
              <w:rPr>
                <w:lang w:eastAsia="en-US"/>
              </w:rPr>
            </w:pPr>
            <w:r w:rsidRPr="00CA7D85">
              <w:rPr>
                <w:lang w:eastAsia="en-US"/>
              </w:rPr>
              <w:t>}</w:t>
            </w:r>
          </w:p>
        </w:tc>
        <w:tc>
          <w:tcPr>
            <w:tcW w:w="2267" w:type="dxa"/>
          </w:tcPr>
          <w:p w14:paraId="694CCD9E" w14:textId="77777777" w:rsidR="00EF3044" w:rsidRPr="00CA7D85" w:rsidRDefault="00EF3044" w:rsidP="00EF3044">
            <w:pPr>
              <w:pStyle w:val="TAL"/>
              <w:rPr>
                <w:lang w:eastAsia="en-US"/>
              </w:rPr>
            </w:pPr>
          </w:p>
        </w:tc>
        <w:tc>
          <w:tcPr>
            <w:tcW w:w="1700" w:type="dxa"/>
          </w:tcPr>
          <w:p w14:paraId="42791FB5" w14:textId="77777777" w:rsidR="00EF3044" w:rsidRPr="00CA7D85" w:rsidRDefault="00EF3044" w:rsidP="00EF3044">
            <w:pPr>
              <w:pStyle w:val="TAL"/>
              <w:rPr>
                <w:lang w:eastAsia="en-US"/>
              </w:rPr>
            </w:pPr>
          </w:p>
        </w:tc>
        <w:tc>
          <w:tcPr>
            <w:tcW w:w="1133" w:type="dxa"/>
          </w:tcPr>
          <w:p w14:paraId="3BC23F84" w14:textId="77777777" w:rsidR="00EF3044" w:rsidRPr="00CA7D85" w:rsidRDefault="00EF3044" w:rsidP="00EF3044">
            <w:pPr>
              <w:pStyle w:val="TAL"/>
              <w:rPr>
                <w:lang w:eastAsia="en-US"/>
              </w:rPr>
            </w:pPr>
          </w:p>
        </w:tc>
      </w:tr>
    </w:tbl>
    <w:p w14:paraId="223479F5" w14:textId="77777777" w:rsidR="003F7AAC" w:rsidRPr="00CA7D85" w:rsidRDefault="003F7AAC" w:rsidP="003F7AAC"/>
    <w:p w14:paraId="5237627A" w14:textId="77777777" w:rsidR="009A4C82" w:rsidRPr="00CA7D85" w:rsidRDefault="009A4C82" w:rsidP="00FE57D1">
      <w:pPr>
        <w:pStyle w:val="TH"/>
        <w:rPr>
          <w:lang w:eastAsia="x-none"/>
        </w:rPr>
      </w:pPr>
      <w:r w:rsidRPr="00CA7D85">
        <w:rPr>
          <w:lang w:eastAsia="en-US"/>
        </w:rPr>
        <w:t xml:space="preserve">Table </w:t>
      </w:r>
      <w:r w:rsidRPr="00CA7D85">
        <w:t>8.2.3.1.1.3.3-7: MeasGapConfig(Table 8.2.3.1.1.3.3-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9A4C82" w:rsidRPr="00CA7D85" w14:paraId="2391DF14" w14:textId="77777777" w:rsidTr="002E4757">
        <w:trPr>
          <w:cantSplit/>
        </w:trPr>
        <w:tc>
          <w:tcPr>
            <w:tcW w:w="9635" w:type="dxa"/>
            <w:gridSpan w:val="4"/>
          </w:tcPr>
          <w:p w14:paraId="31C9BE2F" w14:textId="44389787" w:rsidR="009A4C82" w:rsidRPr="00CA7D85" w:rsidRDefault="001953B5" w:rsidP="002E4757">
            <w:pPr>
              <w:keepNext/>
              <w:keepLines/>
              <w:spacing w:after="0"/>
              <w:rPr>
                <w:rFonts w:ascii="Arial" w:hAnsi="Arial"/>
                <w:sz w:val="18"/>
              </w:rPr>
            </w:pPr>
            <w:r w:rsidRPr="00CA7D85">
              <w:rPr>
                <w:rFonts w:ascii="Arial" w:hAnsi="Arial"/>
                <w:sz w:val="18"/>
              </w:rPr>
              <w:t>Derivation Path: TS 36.</w:t>
            </w:r>
            <w:r w:rsidR="009A4C82" w:rsidRPr="00CA7D85">
              <w:rPr>
                <w:rFonts w:ascii="Arial" w:hAnsi="Arial"/>
                <w:sz w:val="18"/>
              </w:rPr>
              <w:t>331, clause 6.3.5</w:t>
            </w:r>
          </w:p>
        </w:tc>
      </w:tr>
      <w:tr w:rsidR="009A4C82" w:rsidRPr="00CA7D85" w14:paraId="59E4FC6B" w14:textId="77777777" w:rsidTr="002E4757">
        <w:tc>
          <w:tcPr>
            <w:tcW w:w="4535" w:type="dxa"/>
          </w:tcPr>
          <w:p w14:paraId="2E27B91D" w14:textId="77777777" w:rsidR="009A4C82" w:rsidRPr="00CA7D85" w:rsidRDefault="009A4C82" w:rsidP="002E4757">
            <w:pPr>
              <w:keepNext/>
              <w:keepLines/>
              <w:spacing w:after="0"/>
              <w:jc w:val="center"/>
              <w:rPr>
                <w:rFonts w:ascii="Arial" w:hAnsi="Arial"/>
                <w:b/>
                <w:sz w:val="18"/>
              </w:rPr>
            </w:pPr>
            <w:r w:rsidRPr="00CA7D85">
              <w:rPr>
                <w:rFonts w:ascii="Arial" w:hAnsi="Arial"/>
                <w:b/>
                <w:sz w:val="18"/>
              </w:rPr>
              <w:t>Information Element</w:t>
            </w:r>
          </w:p>
        </w:tc>
        <w:tc>
          <w:tcPr>
            <w:tcW w:w="2267" w:type="dxa"/>
          </w:tcPr>
          <w:p w14:paraId="44F565E0" w14:textId="77777777" w:rsidR="009A4C82" w:rsidRPr="00CA7D85" w:rsidRDefault="009A4C82" w:rsidP="002E4757">
            <w:pPr>
              <w:keepNext/>
              <w:keepLines/>
              <w:spacing w:after="0"/>
              <w:jc w:val="center"/>
              <w:rPr>
                <w:rFonts w:ascii="Arial" w:hAnsi="Arial"/>
                <w:b/>
                <w:sz w:val="18"/>
              </w:rPr>
            </w:pPr>
            <w:r w:rsidRPr="00CA7D85">
              <w:rPr>
                <w:rFonts w:ascii="Arial" w:hAnsi="Arial"/>
                <w:b/>
                <w:sz w:val="18"/>
              </w:rPr>
              <w:t>Value/remark</w:t>
            </w:r>
          </w:p>
        </w:tc>
        <w:tc>
          <w:tcPr>
            <w:tcW w:w="1700" w:type="dxa"/>
          </w:tcPr>
          <w:p w14:paraId="15522223" w14:textId="77777777" w:rsidR="009A4C82" w:rsidRPr="00CA7D85" w:rsidRDefault="009A4C82" w:rsidP="002E4757">
            <w:pPr>
              <w:keepNext/>
              <w:keepLines/>
              <w:spacing w:after="0"/>
              <w:jc w:val="center"/>
              <w:rPr>
                <w:rFonts w:ascii="Arial" w:hAnsi="Arial"/>
                <w:b/>
                <w:sz w:val="18"/>
              </w:rPr>
            </w:pPr>
            <w:r w:rsidRPr="00CA7D85">
              <w:rPr>
                <w:rFonts w:ascii="Arial" w:hAnsi="Arial"/>
                <w:b/>
                <w:sz w:val="18"/>
              </w:rPr>
              <w:t>Comment</w:t>
            </w:r>
          </w:p>
        </w:tc>
        <w:tc>
          <w:tcPr>
            <w:tcW w:w="1133" w:type="dxa"/>
          </w:tcPr>
          <w:p w14:paraId="0AF45170" w14:textId="77777777" w:rsidR="009A4C82" w:rsidRPr="00CA7D85" w:rsidRDefault="009A4C82" w:rsidP="002E4757">
            <w:pPr>
              <w:keepNext/>
              <w:keepLines/>
              <w:spacing w:after="0"/>
              <w:jc w:val="center"/>
              <w:rPr>
                <w:rFonts w:ascii="Arial" w:hAnsi="Arial"/>
                <w:b/>
                <w:sz w:val="18"/>
              </w:rPr>
            </w:pPr>
            <w:r w:rsidRPr="00CA7D85">
              <w:rPr>
                <w:rFonts w:ascii="Arial" w:hAnsi="Arial"/>
                <w:b/>
                <w:sz w:val="18"/>
              </w:rPr>
              <w:t>Condition</w:t>
            </w:r>
          </w:p>
        </w:tc>
      </w:tr>
      <w:tr w:rsidR="009A4C82" w:rsidRPr="00CA7D85" w14:paraId="04B7D3D9" w14:textId="77777777" w:rsidTr="002E4757">
        <w:tc>
          <w:tcPr>
            <w:tcW w:w="4535" w:type="dxa"/>
          </w:tcPr>
          <w:p w14:paraId="40B480B1" w14:textId="77777777" w:rsidR="009A4C82" w:rsidRPr="00CA7D85" w:rsidRDefault="009A4C82" w:rsidP="002E4757">
            <w:pPr>
              <w:keepNext/>
              <w:keepLines/>
              <w:spacing w:after="0"/>
              <w:rPr>
                <w:rFonts w:ascii="Arial" w:hAnsi="Arial"/>
                <w:sz w:val="18"/>
              </w:rPr>
            </w:pPr>
            <w:r w:rsidRPr="00CA7D85">
              <w:rPr>
                <w:rFonts w:ascii="Arial" w:hAnsi="Arial"/>
                <w:sz w:val="18"/>
              </w:rPr>
              <w:t>MeasGapConfig-GP2 ::= CHOICE {</w:t>
            </w:r>
          </w:p>
        </w:tc>
        <w:tc>
          <w:tcPr>
            <w:tcW w:w="2267" w:type="dxa"/>
          </w:tcPr>
          <w:p w14:paraId="67B9EEC0" w14:textId="77777777" w:rsidR="009A4C82" w:rsidRPr="00CA7D85" w:rsidRDefault="009A4C82" w:rsidP="002E4757">
            <w:pPr>
              <w:keepNext/>
              <w:keepLines/>
              <w:spacing w:after="0"/>
              <w:rPr>
                <w:rFonts w:ascii="Arial" w:hAnsi="Arial"/>
                <w:sz w:val="18"/>
              </w:rPr>
            </w:pPr>
          </w:p>
        </w:tc>
        <w:tc>
          <w:tcPr>
            <w:tcW w:w="1700" w:type="dxa"/>
          </w:tcPr>
          <w:p w14:paraId="63091D88" w14:textId="77777777" w:rsidR="009A4C82" w:rsidRPr="00CA7D85" w:rsidRDefault="009A4C82" w:rsidP="002E4757">
            <w:pPr>
              <w:keepNext/>
              <w:keepLines/>
              <w:spacing w:after="0"/>
              <w:rPr>
                <w:rFonts w:ascii="Arial" w:hAnsi="Arial"/>
                <w:sz w:val="18"/>
              </w:rPr>
            </w:pPr>
          </w:p>
        </w:tc>
        <w:tc>
          <w:tcPr>
            <w:tcW w:w="1133" w:type="dxa"/>
          </w:tcPr>
          <w:p w14:paraId="6FBEC5D1" w14:textId="77777777" w:rsidR="009A4C82" w:rsidRPr="00CA7D85" w:rsidRDefault="009A4C82" w:rsidP="002E4757">
            <w:pPr>
              <w:keepNext/>
              <w:keepLines/>
              <w:spacing w:after="0"/>
              <w:rPr>
                <w:rFonts w:ascii="Arial" w:hAnsi="Arial"/>
                <w:sz w:val="18"/>
              </w:rPr>
            </w:pPr>
          </w:p>
        </w:tc>
      </w:tr>
      <w:tr w:rsidR="009A4C82" w:rsidRPr="00CA7D85" w14:paraId="5CF6FD02" w14:textId="77777777" w:rsidTr="002E4757">
        <w:tc>
          <w:tcPr>
            <w:tcW w:w="4535" w:type="dxa"/>
          </w:tcPr>
          <w:p w14:paraId="1B46D51F" w14:textId="77777777" w:rsidR="009A4C82" w:rsidRPr="00CA7D85" w:rsidRDefault="009A4C82" w:rsidP="002E4757">
            <w:pPr>
              <w:keepNext/>
              <w:keepLines/>
              <w:spacing w:after="0"/>
              <w:rPr>
                <w:rFonts w:ascii="Arial" w:hAnsi="Arial"/>
                <w:sz w:val="18"/>
              </w:rPr>
            </w:pPr>
            <w:r w:rsidRPr="00CA7D85">
              <w:rPr>
                <w:rFonts w:ascii="Arial" w:hAnsi="Arial"/>
                <w:sz w:val="18"/>
              </w:rPr>
              <w:t xml:space="preserve"> setup SEQUENCE {</w:t>
            </w:r>
          </w:p>
        </w:tc>
        <w:tc>
          <w:tcPr>
            <w:tcW w:w="2267" w:type="dxa"/>
          </w:tcPr>
          <w:p w14:paraId="076ABCF7" w14:textId="77777777" w:rsidR="009A4C82" w:rsidRPr="00CA7D85" w:rsidRDefault="009A4C82" w:rsidP="002E4757">
            <w:pPr>
              <w:keepNext/>
              <w:keepLines/>
              <w:spacing w:after="0"/>
              <w:rPr>
                <w:rFonts w:ascii="Arial" w:hAnsi="Arial"/>
                <w:sz w:val="18"/>
              </w:rPr>
            </w:pPr>
          </w:p>
        </w:tc>
        <w:tc>
          <w:tcPr>
            <w:tcW w:w="1700" w:type="dxa"/>
          </w:tcPr>
          <w:p w14:paraId="24DFF3C6" w14:textId="77777777" w:rsidR="009A4C82" w:rsidRPr="00CA7D85" w:rsidRDefault="009A4C82" w:rsidP="002E4757">
            <w:pPr>
              <w:keepNext/>
              <w:keepLines/>
              <w:spacing w:after="0"/>
              <w:rPr>
                <w:rFonts w:ascii="Arial" w:hAnsi="Arial"/>
                <w:sz w:val="18"/>
              </w:rPr>
            </w:pPr>
          </w:p>
        </w:tc>
        <w:tc>
          <w:tcPr>
            <w:tcW w:w="1133" w:type="dxa"/>
          </w:tcPr>
          <w:p w14:paraId="3E97B491" w14:textId="77777777" w:rsidR="009A4C82" w:rsidRPr="00CA7D85" w:rsidRDefault="009A4C82" w:rsidP="002E4757">
            <w:pPr>
              <w:keepNext/>
              <w:keepLines/>
              <w:spacing w:after="0"/>
              <w:rPr>
                <w:rFonts w:ascii="Arial" w:hAnsi="Arial"/>
                <w:sz w:val="18"/>
              </w:rPr>
            </w:pPr>
          </w:p>
        </w:tc>
      </w:tr>
      <w:tr w:rsidR="009A4C82" w:rsidRPr="00CA7D85" w14:paraId="3230B3FB" w14:textId="77777777" w:rsidTr="002E4757">
        <w:tc>
          <w:tcPr>
            <w:tcW w:w="4535" w:type="dxa"/>
          </w:tcPr>
          <w:p w14:paraId="0A5529DE" w14:textId="77777777" w:rsidR="009A4C82" w:rsidRPr="00CA7D85" w:rsidRDefault="009A4C82" w:rsidP="002E4757">
            <w:pPr>
              <w:keepNext/>
              <w:keepLines/>
              <w:spacing w:after="0"/>
              <w:rPr>
                <w:rFonts w:ascii="Arial" w:hAnsi="Arial"/>
                <w:sz w:val="18"/>
              </w:rPr>
            </w:pPr>
            <w:r w:rsidRPr="00CA7D85">
              <w:rPr>
                <w:rFonts w:ascii="Arial" w:hAnsi="Arial"/>
                <w:sz w:val="18"/>
              </w:rPr>
              <w:t xml:space="preserve">   gapOffset CHOICE {</w:t>
            </w:r>
          </w:p>
        </w:tc>
        <w:tc>
          <w:tcPr>
            <w:tcW w:w="2267" w:type="dxa"/>
          </w:tcPr>
          <w:p w14:paraId="0033F1F5" w14:textId="77777777" w:rsidR="009A4C82" w:rsidRPr="00CA7D85" w:rsidRDefault="009A4C82" w:rsidP="002E4757">
            <w:pPr>
              <w:keepNext/>
              <w:keepLines/>
              <w:spacing w:after="0"/>
              <w:rPr>
                <w:rFonts w:ascii="Arial" w:hAnsi="Arial"/>
                <w:sz w:val="18"/>
              </w:rPr>
            </w:pPr>
          </w:p>
        </w:tc>
        <w:tc>
          <w:tcPr>
            <w:tcW w:w="1700" w:type="dxa"/>
          </w:tcPr>
          <w:p w14:paraId="63D60258" w14:textId="77777777" w:rsidR="009A4C82" w:rsidRPr="00CA7D85" w:rsidRDefault="009A4C82" w:rsidP="002E4757">
            <w:pPr>
              <w:keepNext/>
              <w:keepLines/>
              <w:spacing w:after="0"/>
              <w:rPr>
                <w:rFonts w:ascii="Arial" w:hAnsi="Arial"/>
                <w:sz w:val="18"/>
              </w:rPr>
            </w:pPr>
          </w:p>
        </w:tc>
        <w:tc>
          <w:tcPr>
            <w:tcW w:w="1133" w:type="dxa"/>
          </w:tcPr>
          <w:p w14:paraId="2424C89B" w14:textId="77777777" w:rsidR="009A4C82" w:rsidRPr="00CA7D85" w:rsidRDefault="009A4C82" w:rsidP="002E4757">
            <w:pPr>
              <w:keepNext/>
              <w:keepLines/>
              <w:spacing w:after="0"/>
              <w:rPr>
                <w:rFonts w:ascii="Arial" w:hAnsi="Arial"/>
                <w:sz w:val="18"/>
              </w:rPr>
            </w:pPr>
          </w:p>
        </w:tc>
      </w:tr>
      <w:tr w:rsidR="009A4C82" w:rsidRPr="00CA7D85" w14:paraId="52EF8F62" w14:textId="77777777" w:rsidTr="002E4757">
        <w:tc>
          <w:tcPr>
            <w:tcW w:w="4535" w:type="dxa"/>
          </w:tcPr>
          <w:p w14:paraId="11757D94" w14:textId="77777777" w:rsidR="009A4C82" w:rsidRPr="00CA7D85" w:rsidRDefault="009A4C82" w:rsidP="002E4757">
            <w:pPr>
              <w:keepNext/>
              <w:keepLines/>
              <w:spacing w:after="0"/>
              <w:rPr>
                <w:rFonts w:ascii="Arial" w:hAnsi="Arial"/>
                <w:sz w:val="18"/>
              </w:rPr>
            </w:pPr>
            <w:r w:rsidRPr="00CA7D85">
              <w:rPr>
                <w:rFonts w:ascii="Arial" w:hAnsi="Arial"/>
                <w:sz w:val="18"/>
              </w:rPr>
              <w:t xml:space="preserve">      gp1 </w:t>
            </w:r>
          </w:p>
        </w:tc>
        <w:tc>
          <w:tcPr>
            <w:tcW w:w="2267" w:type="dxa"/>
          </w:tcPr>
          <w:p w14:paraId="635F3EA0" w14:textId="77777777" w:rsidR="009A4C82" w:rsidRPr="00CA7D85" w:rsidRDefault="00DB2EA0" w:rsidP="002E4757">
            <w:pPr>
              <w:keepNext/>
              <w:keepLines/>
              <w:spacing w:after="0"/>
              <w:rPr>
                <w:rFonts w:ascii="Arial" w:hAnsi="Arial"/>
                <w:sz w:val="18"/>
              </w:rPr>
            </w:pPr>
            <w:r w:rsidRPr="00CA7D85">
              <w:rPr>
                <w:rFonts w:ascii="Arial" w:hAnsi="Arial"/>
                <w:sz w:val="18"/>
              </w:rPr>
              <w:t>19</w:t>
            </w:r>
          </w:p>
        </w:tc>
        <w:tc>
          <w:tcPr>
            <w:tcW w:w="1700" w:type="dxa"/>
          </w:tcPr>
          <w:p w14:paraId="57F2723D" w14:textId="77777777" w:rsidR="009A4C82" w:rsidRPr="00CA7D85" w:rsidRDefault="009A4C82" w:rsidP="002E4757">
            <w:pPr>
              <w:keepNext/>
              <w:keepLines/>
              <w:spacing w:after="0"/>
              <w:rPr>
                <w:rFonts w:ascii="Arial" w:hAnsi="Arial"/>
                <w:sz w:val="18"/>
              </w:rPr>
            </w:pPr>
            <w:r w:rsidRPr="00CA7D85">
              <w:rPr>
                <w:rFonts w:ascii="Arial" w:hAnsi="Arial"/>
                <w:sz w:val="18"/>
              </w:rPr>
              <w:t>TGRP = 80 ms</w:t>
            </w:r>
          </w:p>
        </w:tc>
        <w:tc>
          <w:tcPr>
            <w:tcW w:w="1133" w:type="dxa"/>
          </w:tcPr>
          <w:p w14:paraId="0B158081" w14:textId="77777777" w:rsidR="009A4C82" w:rsidRPr="00CA7D85" w:rsidRDefault="009A4C82" w:rsidP="002E4757">
            <w:pPr>
              <w:keepNext/>
              <w:keepLines/>
              <w:spacing w:after="0"/>
              <w:rPr>
                <w:rFonts w:ascii="Arial" w:hAnsi="Arial"/>
                <w:sz w:val="18"/>
              </w:rPr>
            </w:pPr>
          </w:p>
        </w:tc>
      </w:tr>
      <w:tr w:rsidR="009A4C82" w:rsidRPr="00CA7D85" w14:paraId="64EBA2C0" w14:textId="77777777" w:rsidTr="002E4757">
        <w:tc>
          <w:tcPr>
            <w:tcW w:w="4535" w:type="dxa"/>
          </w:tcPr>
          <w:p w14:paraId="4B5C771F" w14:textId="77777777" w:rsidR="009A4C82" w:rsidRPr="00CA7D85" w:rsidRDefault="009A4C82" w:rsidP="002E4757">
            <w:pPr>
              <w:keepNext/>
              <w:keepLines/>
              <w:spacing w:after="0"/>
              <w:rPr>
                <w:rFonts w:ascii="Arial" w:hAnsi="Arial"/>
                <w:sz w:val="18"/>
              </w:rPr>
            </w:pPr>
            <w:r w:rsidRPr="00CA7D85">
              <w:rPr>
                <w:rFonts w:ascii="Arial" w:hAnsi="Arial"/>
                <w:sz w:val="18"/>
              </w:rPr>
              <w:t xml:space="preserve">      }</w:t>
            </w:r>
          </w:p>
        </w:tc>
        <w:tc>
          <w:tcPr>
            <w:tcW w:w="2267" w:type="dxa"/>
          </w:tcPr>
          <w:p w14:paraId="3552B5E8" w14:textId="77777777" w:rsidR="009A4C82" w:rsidRPr="00CA7D85" w:rsidRDefault="009A4C82" w:rsidP="002E4757">
            <w:pPr>
              <w:keepNext/>
              <w:keepLines/>
              <w:spacing w:after="0"/>
              <w:rPr>
                <w:rFonts w:ascii="Arial" w:hAnsi="Arial"/>
                <w:sz w:val="18"/>
              </w:rPr>
            </w:pPr>
          </w:p>
        </w:tc>
        <w:tc>
          <w:tcPr>
            <w:tcW w:w="1700" w:type="dxa"/>
          </w:tcPr>
          <w:p w14:paraId="4119505C" w14:textId="77777777" w:rsidR="009A4C82" w:rsidRPr="00CA7D85" w:rsidRDefault="009A4C82" w:rsidP="002E4757">
            <w:pPr>
              <w:keepNext/>
              <w:keepLines/>
              <w:spacing w:after="0"/>
              <w:rPr>
                <w:rFonts w:ascii="Arial" w:hAnsi="Arial"/>
                <w:sz w:val="18"/>
              </w:rPr>
            </w:pPr>
          </w:p>
        </w:tc>
        <w:tc>
          <w:tcPr>
            <w:tcW w:w="1133" w:type="dxa"/>
          </w:tcPr>
          <w:p w14:paraId="032CB36A" w14:textId="77777777" w:rsidR="009A4C82" w:rsidRPr="00CA7D85" w:rsidRDefault="009A4C82" w:rsidP="002E4757">
            <w:pPr>
              <w:keepNext/>
              <w:keepLines/>
              <w:spacing w:after="0"/>
              <w:rPr>
                <w:rFonts w:ascii="Arial" w:hAnsi="Arial"/>
                <w:sz w:val="18"/>
              </w:rPr>
            </w:pPr>
          </w:p>
        </w:tc>
      </w:tr>
      <w:tr w:rsidR="009A4C82" w:rsidRPr="00CA7D85" w14:paraId="3D53A859" w14:textId="77777777" w:rsidTr="002E4757">
        <w:tc>
          <w:tcPr>
            <w:tcW w:w="4535" w:type="dxa"/>
          </w:tcPr>
          <w:p w14:paraId="3ECF9743" w14:textId="77777777" w:rsidR="009A4C82" w:rsidRPr="00CA7D85" w:rsidRDefault="009A4C82" w:rsidP="002E4757">
            <w:pPr>
              <w:keepNext/>
              <w:keepLines/>
              <w:spacing w:after="0"/>
              <w:rPr>
                <w:rFonts w:ascii="Arial" w:hAnsi="Arial"/>
                <w:sz w:val="18"/>
              </w:rPr>
            </w:pPr>
            <w:r w:rsidRPr="00CA7D85">
              <w:rPr>
                <w:rFonts w:ascii="Arial" w:hAnsi="Arial"/>
                <w:sz w:val="18"/>
              </w:rPr>
              <w:t xml:space="preserve">  }</w:t>
            </w:r>
          </w:p>
        </w:tc>
        <w:tc>
          <w:tcPr>
            <w:tcW w:w="2267" w:type="dxa"/>
          </w:tcPr>
          <w:p w14:paraId="3CEACB51" w14:textId="77777777" w:rsidR="009A4C82" w:rsidRPr="00CA7D85" w:rsidRDefault="009A4C82" w:rsidP="002E4757">
            <w:pPr>
              <w:keepNext/>
              <w:keepLines/>
              <w:spacing w:after="0"/>
              <w:rPr>
                <w:rFonts w:ascii="Arial" w:hAnsi="Arial"/>
                <w:sz w:val="18"/>
              </w:rPr>
            </w:pPr>
          </w:p>
        </w:tc>
        <w:tc>
          <w:tcPr>
            <w:tcW w:w="1700" w:type="dxa"/>
          </w:tcPr>
          <w:p w14:paraId="1686C46F" w14:textId="77777777" w:rsidR="009A4C82" w:rsidRPr="00CA7D85" w:rsidRDefault="009A4C82" w:rsidP="002E4757">
            <w:pPr>
              <w:keepNext/>
              <w:keepLines/>
              <w:spacing w:after="0"/>
              <w:rPr>
                <w:rFonts w:ascii="Arial" w:hAnsi="Arial"/>
                <w:sz w:val="18"/>
              </w:rPr>
            </w:pPr>
          </w:p>
        </w:tc>
        <w:tc>
          <w:tcPr>
            <w:tcW w:w="1133" w:type="dxa"/>
          </w:tcPr>
          <w:p w14:paraId="4B2AA047" w14:textId="77777777" w:rsidR="009A4C82" w:rsidRPr="00CA7D85" w:rsidRDefault="009A4C82" w:rsidP="002E4757">
            <w:pPr>
              <w:keepNext/>
              <w:keepLines/>
              <w:spacing w:after="0"/>
              <w:rPr>
                <w:rFonts w:ascii="Arial" w:hAnsi="Arial" w:cs="Courier New"/>
                <w:sz w:val="18"/>
                <w:lang w:eastAsia="zh-CN"/>
              </w:rPr>
            </w:pPr>
          </w:p>
        </w:tc>
      </w:tr>
      <w:tr w:rsidR="009A4C82" w:rsidRPr="00CA7D85" w14:paraId="42C33B9A" w14:textId="77777777" w:rsidTr="002E4757">
        <w:tc>
          <w:tcPr>
            <w:tcW w:w="4535" w:type="dxa"/>
          </w:tcPr>
          <w:p w14:paraId="4D6E2F08" w14:textId="77777777" w:rsidR="009A4C82" w:rsidRPr="00CA7D85" w:rsidRDefault="009A4C82" w:rsidP="002E4757">
            <w:pPr>
              <w:keepNext/>
              <w:keepLines/>
              <w:spacing w:after="0"/>
              <w:rPr>
                <w:rFonts w:ascii="Arial" w:hAnsi="Arial"/>
                <w:sz w:val="18"/>
              </w:rPr>
            </w:pPr>
            <w:r w:rsidRPr="00CA7D85">
              <w:rPr>
                <w:rFonts w:ascii="Arial" w:hAnsi="Arial"/>
                <w:sz w:val="18"/>
              </w:rPr>
              <w:t>}</w:t>
            </w:r>
          </w:p>
        </w:tc>
        <w:tc>
          <w:tcPr>
            <w:tcW w:w="2267" w:type="dxa"/>
          </w:tcPr>
          <w:p w14:paraId="170F1170" w14:textId="77777777" w:rsidR="009A4C82" w:rsidRPr="00CA7D85" w:rsidRDefault="009A4C82" w:rsidP="002E4757">
            <w:pPr>
              <w:keepNext/>
              <w:keepLines/>
              <w:spacing w:after="0"/>
              <w:rPr>
                <w:rFonts w:ascii="Arial" w:hAnsi="Arial"/>
                <w:sz w:val="18"/>
              </w:rPr>
            </w:pPr>
          </w:p>
        </w:tc>
        <w:tc>
          <w:tcPr>
            <w:tcW w:w="1700" w:type="dxa"/>
          </w:tcPr>
          <w:p w14:paraId="381CACC3" w14:textId="77777777" w:rsidR="009A4C82" w:rsidRPr="00CA7D85" w:rsidRDefault="009A4C82" w:rsidP="002E4757">
            <w:pPr>
              <w:keepNext/>
              <w:keepLines/>
              <w:spacing w:after="0"/>
              <w:rPr>
                <w:rFonts w:ascii="Arial" w:hAnsi="Arial"/>
                <w:sz w:val="18"/>
              </w:rPr>
            </w:pPr>
          </w:p>
        </w:tc>
        <w:tc>
          <w:tcPr>
            <w:tcW w:w="1133" w:type="dxa"/>
          </w:tcPr>
          <w:p w14:paraId="3F1C7BB9" w14:textId="77777777" w:rsidR="009A4C82" w:rsidRPr="00CA7D85" w:rsidRDefault="009A4C82" w:rsidP="002E4757">
            <w:pPr>
              <w:keepNext/>
              <w:keepLines/>
              <w:spacing w:after="0"/>
              <w:rPr>
                <w:rFonts w:ascii="Arial" w:hAnsi="Arial"/>
                <w:sz w:val="18"/>
              </w:rPr>
            </w:pPr>
          </w:p>
        </w:tc>
      </w:tr>
    </w:tbl>
    <w:p w14:paraId="56D26327" w14:textId="77777777" w:rsidR="009A4C82" w:rsidRPr="00CA7D85" w:rsidRDefault="009A4C82" w:rsidP="003F7AAC"/>
    <w:p w14:paraId="6032B1B2" w14:textId="77777777" w:rsidR="00BB01D3" w:rsidRPr="00CA7D85" w:rsidRDefault="00BB01D3" w:rsidP="00BB01D3">
      <w:pPr>
        <w:pStyle w:val="TH"/>
      </w:pPr>
      <w:r w:rsidRPr="00CA7D85">
        <w:t xml:space="preserve">Table 8.2.3.1.1.3.3-8: </w:t>
      </w:r>
      <w:r w:rsidRPr="00CA7D85">
        <w:rPr>
          <w:i/>
        </w:rPr>
        <w:t>ReportConfig2</w:t>
      </w:r>
      <w:r w:rsidRPr="00CA7D85">
        <w:t xml:space="preserve">-B1-NR-r15(-91 + </w:t>
      </w:r>
      <w:r w:rsidRPr="00CA7D85">
        <w:rPr>
          <w:rFonts w:cs="Arial"/>
        </w:rPr>
        <w:t>∆(NRf1)</w:t>
      </w:r>
      <w:r w:rsidRPr="00CA7D85">
        <w:t>)</w:t>
      </w:r>
      <w:r w:rsidRPr="00CA7D85" w:rsidDel="000D0505">
        <w:rPr>
          <w:i/>
        </w:rPr>
        <w:t xml:space="preserve"> </w:t>
      </w:r>
      <w:r w:rsidRPr="00CA7D85">
        <w:t>(Table 8.2.3.1.1.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BB01D3" w:rsidRPr="00CA7D85" w14:paraId="5EC7B4C2" w14:textId="77777777" w:rsidTr="00D34507">
        <w:tc>
          <w:tcPr>
            <w:tcW w:w="9635" w:type="dxa"/>
            <w:gridSpan w:val="4"/>
            <w:shd w:val="clear" w:color="auto" w:fill="auto"/>
          </w:tcPr>
          <w:p w14:paraId="13D7F466" w14:textId="60EC1913" w:rsidR="00BB01D3" w:rsidRPr="00CA7D85" w:rsidRDefault="001953B5" w:rsidP="00D34507">
            <w:pPr>
              <w:pStyle w:val="TAL"/>
              <w:rPr>
                <w:lang w:eastAsia="en-US"/>
              </w:rPr>
            </w:pPr>
            <w:r w:rsidRPr="00CA7D85">
              <w:rPr>
                <w:lang w:eastAsia="en-US"/>
              </w:rPr>
              <w:t>Derivation Path: TS 36.</w:t>
            </w:r>
            <w:r w:rsidR="00BB01D3" w:rsidRPr="00CA7D85">
              <w:rPr>
                <w:lang w:eastAsia="en-US"/>
              </w:rPr>
              <w:t>508 [7], Table 4.6.6-7AA</w:t>
            </w:r>
          </w:p>
        </w:tc>
      </w:tr>
      <w:tr w:rsidR="00BB01D3" w:rsidRPr="00CA7D85" w14:paraId="365A03A7" w14:textId="77777777" w:rsidTr="00D34507">
        <w:tc>
          <w:tcPr>
            <w:tcW w:w="4535" w:type="dxa"/>
            <w:shd w:val="clear" w:color="auto" w:fill="auto"/>
          </w:tcPr>
          <w:p w14:paraId="2E6E7029" w14:textId="77777777" w:rsidR="00BB01D3" w:rsidRPr="00CA7D85" w:rsidRDefault="00BB01D3" w:rsidP="00D34507">
            <w:pPr>
              <w:pStyle w:val="TAH"/>
              <w:rPr>
                <w:lang w:eastAsia="en-US"/>
              </w:rPr>
            </w:pPr>
            <w:r w:rsidRPr="00CA7D85">
              <w:rPr>
                <w:lang w:eastAsia="en-US"/>
              </w:rPr>
              <w:t>Information Element</w:t>
            </w:r>
          </w:p>
        </w:tc>
        <w:tc>
          <w:tcPr>
            <w:tcW w:w="2267" w:type="dxa"/>
            <w:shd w:val="clear" w:color="auto" w:fill="auto"/>
          </w:tcPr>
          <w:p w14:paraId="5DD1AE22" w14:textId="77777777" w:rsidR="00BB01D3" w:rsidRPr="00CA7D85" w:rsidRDefault="00BB01D3" w:rsidP="00D34507">
            <w:pPr>
              <w:pStyle w:val="TAH"/>
              <w:rPr>
                <w:lang w:eastAsia="en-US"/>
              </w:rPr>
            </w:pPr>
            <w:r w:rsidRPr="00CA7D85">
              <w:rPr>
                <w:lang w:eastAsia="en-US"/>
              </w:rPr>
              <w:t>Value/remark</w:t>
            </w:r>
          </w:p>
        </w:tc>
        <w:tc>
          <w:tcPr>
            <w:tcW w:w="1700" w:type="dxa"/>
            <w:shd w:val="clear" w:color="auto" w:fill="auto"/>
          </w:tcPr>
          <w:p w14:paraId="50123501" w14:textId="77777777" w:rsidR="00BB01D3" w:rsidRPr="00CA7D85" w:rsidRDefault="00BB01D3" w:rsidP="00D34507">
            <w:pPr>
              <w:pStyle w:val="TAH"/>
              <w:rPr>
                <w:lang w:eastAsia="en-US"/>
              </w:rPr>
            </w:pPr>
            <w:r w:rsidRPr="00CA7D85">
              <w:rPr>
                <w:lang w:eastAsia="en-US"/>
              </w:rPr>
              <w:t>Comment</w:t>
            </w:r>
          </w:p>
        </w:tc>
        <w:tc>
          <w:tcPr>
            <w:tcW w:w="1133" w:type="dxa"/>
            <w:shd w:val="clear" w:color="auto" w:fill="auto"/>
          </w:tcPr>
          <w:p w14:paraId="65883B5B" w14:textId="77777777" w:rsidR="00BB01D3" w:rsidRPr="00CA7D85" w:rsidRDefault="00BB01D3" w:rsidP="00D34507">
            <w:pPr>
              <w:pStyle w:val="TAH"/>
              <w:rPr>
                <w:lang w:eastAsia="en-US"/>
              </w:rPr>
            </w:pPr>
            <w:r w:rsidRPr="00CA7D85">
              <w:rPr>
                <w:lang w:eastAsia="en-US"/>
              </w:rPr>
              <w:t>Condition</w:t>
            </w:r>
          </w:p>
        </w:tc>
      </w:tr>
      <w:tr w:rsidR="00BB01D3" w:rsidRPr="00CA7D85" w14:paraId="1ACFFA39" w14:textId="77777777" w:rsidTr="00D34507">
        <w:tc>
          <w:tcPr>
            <w:tcW w:w="4535" w:type="dxa"/>
            <w:shd w:val="clear" w:color="auto" w:fill="auto"/>
          </w:tcPr>
          <w:p w14:paraId="364ADF3B" w14:textId="77777777" w:rsidR="00BB01D3" w:rsidRPr="00CA7D85" w:rsidRDefault="00BB01D3" w:rsidP="00D34507">
            <w:pPr>
              <w:pStyle w:val="TAL"/>
              <w:rPr>
                <w:lang w:eastAsia="en-US"/>
              </w:rPr>
            </w:pPr>
            <w:r w:rsidRPr="00CA7D85">
              <w:rPr>
                <w:lang w:eastAsia="en-US"/>
              </w:rPr>
              <w:t>ReportConfig-B1-NR ::= SEQUENCE {</w:t>
            </w:r>
          </w:p>
        </w:tc>
        <w:tc>
          <w:tcPr>
            <w:tcW w:w="2267" w:type="dxa"/>
            <w:shd w:val="clear" w:color="auto" w:fill="auto"/>
          </w:tcPr>
          <w:p w14:paraId="7162B1CC" w14:textId="77777777" w:rsidR="00BB01D3" w:rsidRPr="00CA7D85" w:rsidRDefault="00BB01D3" w:rsidP="00D34507">
            <w:pPr>
              <w:pStyle w:val="TAL"/>
              <w:rPr>
                <w:lang w:eastAsia="en-US"/>
              </w:rPr>
            </w:pPr>
          </w:p>
        </w:tc>
        <w:tc>
          <w:tcPr>
            <w:tcW w:w="1700" w:type="dxa"/>
            <w:shd w:val="clear" w:color="auto" w:fill="auto"/>
          </w:tcPr>
          <w:p w14:paraId="724BD75E" w14:textId="77777777" w:rsidR="00BB01D3" w:rsidRPr="00CA7D85" w:rsidRDefault="00BB01D3" w:rsidP="00D34507">
            <w:pPr>
              <w:pStyle w:val="TAL"/>
              <w:rPr>
                <w:lang w:eastAsia="en-US"/>
              </w:rPr>
            </w:pPr>
          </w:p>
        </w:tc>
        <w:tc>
          <w:tcPr>
            <w:tcW w:w="1133" w:type="dxa"/>
            <w:shd w:val="clear" w:color="auto" w:fill="auto"/>
          </w:tcPr>
          <w:p w14:paraId="62921F84" w14:textId="77777777" w:rsidR="00BB01D3" w:rsidRPr="00CA7D85" w:rsidRDefault="00BB01D3" w:rsidP="00D34507">
            <w:pPr>
              <w:pStyle w:val="TAL"/>
              <w:rPr>
                <w:lang w:eastAsia="en-US"/>
              </w:rPr>
            </w:pPr>
          </w:p>
        </w:tc>
      </w:tr>
      <w:tr w:rsidR="00BB01D3" w:rsidRPr="00CA7D85" w14:paraId="4B10982E" w14:textId="77777777" w:rsidTr="00D34507">
        <w:tc>
          <w:tcPr>
            <w:tcW w:w="4535" w:type="dxa"/>
            <w:shd w:val="clear" w:color="auto" w:fill="auto"/>
          </w:tcPr>
          <w:p w14:paraId="37BF2C6E" w14:textId="77777777" w:rsidR="00BB01D3" w:rsidRPr="00CA7D85" w:rsidRDefault="00BB01D3" w:rsidP="00D34507">
            <w:pPr>
              <w:pStyle w:val="TAL"/>
              <w:rPr>
                <w:lang w:eastAsia="zh-CN"/>
              </w:rPr>
            </w:pPr>
            <w:r w:rsidRPr="00CA7D85">
              <w:rPr>
                <w:lang w:eastAsia="zh-CN"/>
              </w:rPr>
              <w:t xml:space="preserve">  triggerType CHOICE {</w:t>
            </w:r>
          </w:p>
        </w:tc>
        <w:tc>
          <w:tcPr>
            <w:tcW w:w="2267" w:type="dxa"/>
            <w:shd w:val="clear" w:color="auto" w:fill="auto"/>
          </w:tcPr>
          <w:p w14:paraId="3C185BFE" w14:textId="77777777" w:rsidR="00BB01D3" w:rsidRPr="00CA7D85" w:rsidRDefault="00BB01D3" w:rsidP="00D34507">
            <w:pPr>
              <w:pStyle w:val="TAL"/>
              <w:rPr>
                <w:rFonts w:eastAsia="Malgun Gothic"/>
                <w:lang w:eastAsia="en-US"/>
              </w:rPr>
            </w:pPr>
          </w:p>
        </w:tc>
        <w:tc>
          <w:tcPr>
            <w:tcW w:w="1700" w:type="dxa"/>
            <w:shd w:val="clear" w:color="auto" w:fill="auto"/>
          </w:tcPr>
          <w:p w14:paraId="0D8DE58F" w14:textId="77777777" w:rsidR="00BB01D3" w:rsidRPr="00CA7D85" w:rsidRDefault="00BB01D3" w:rsidP="00D34507">
            <w:pPr>
              <w:pStyle w:val="TAL"/>
              <w:rPr>
                <w:lang w:eastAsia="en-US"/>
              </w:rPr>
            </w:pPr>
          </w:p>
        </w:tc>
        <w:tc>
          <w:tcPr>
            <w:tcW w:w="1133" w:type="dxa"/>
            <w:shd w:val="clear" w:color="auto" w:fill="auto"/>
          </w:tcPr>
          <w:p w14:paraId="17AC60F7" w14:textId="77777777" w:rsidR="00BB01D3" w:rsidRPr="00CA7D85" w:rsidRDefault="00BB01D3" w:rsidP="00D34507">
            <w:pPr>
              <w:pStyle w:val="TAL"/>
              <w:rPr>
                <w:lang w:eastAsia="en-US"/>
              </w:rPr>
            </w:pPr>
          </w:p>
        </w:tc>
      </w:tr>
      <w:tr w:rsidR="00BB01D3" w:rsidRPr="00CA7D85" w14:paraId="72FD22B9" w14:textId="77777777" w:rsidTr="00D34507">
        <w:tc>
          <w:tcPr>
            <w:tcW w:w="4535" w:type="dxa"/>
            <w:shd w:val="clear" w:color="auto" w:fill="auto"/>
          </w:tcPr>
          <w:p w14:paraId="56AAFC3E" w14:textId="77777777" w:rsidR="00BB01D3" w:rsidRPr="00CA7D85" w:rsidRDefault="00BB01D3" w:rsidP="00D34507">
            <w:pPr>
              <w:pStyle w:val="TAL"/>
              <w:rPr>
                <w:lang w:eastAsia="zh-CN"/>
              </w:rPr>
            </w:pPr>
            <w:r w:rsidRPr="00CA7D85">
              <w:rPr>
                <w:lang w:eastAsia="zh-CN"/>
              </w:rPr>
              <w:t xml:space="preserve">  </w:t>
            </w:r>
            <w:r w:rsidRPr="00CA7D85">
              <w:rPr>
                <w:lang w:eastAsia="en-US"/>
              </w:rPr>
              <w:t>reportAmount</w:t>
            </w:r>
          </w:p>
        </w:tc>
        <w:tc>
          <w:tcPr>
            <w:tcW w:w="2267" w:type="dxa"/>
            <w:shd w:val="clear" w:color="auto" w:fill="auto"/>
          </w:tcPr>
          <w:p w14:paraId="789BC710" w14:textId="77777777" w:rsidR="00BB01D3" w:rsidRPr="00CA7D85" w:rsidRDefault="00BB01D3" w:rsidP="00D34507">
            <w:pPr>
              <w:pStyle w:val="TAL"/>
              <w:rPr>
                <w:lang w:eastAsia="en-US"/>
              </w:rPr>
            </w:pPr>
            <w:r w:rsidRPr="00CA7D85">
              <w:rPr>
                <w:lang w:eastAsia="en-US"/>
              </w:rPr>
              <w:t>Infinity</w:t>
            </w:r>
          </w:p>
        </w:tc>
        <w:tc>
          <w:tcPr>
            <w:tcW w:w="1700" w:type="dxa"/>
            <w:shd w:val="clear" w:color="auto" w:fill="auto"/>
          </w:tcPr>
          <w:p w14:paraId="0B30AA46" w14:textId="77777777" w:rsidR="00BB01D3" w:rsidRPr="00CA7D85" w:rsidRDefault="00BB01D3" w:rsidP="00D34507">
            <w:pPr>
              <w:pStyle w:val="TAL"/>
              <w:rPr>
                <w:lang w:eastAsia="en-US"/>
              </w:rPr>
            </w:pPr>
          </w:p>
        </w:tc>
        <w:tc>
          <w:tcPr>
            <w:tcW w:w="1133" w:type="dxa"/>
            <w:shd w:val="clear" w:color="auto" w:fill="auto"/>
          </w:tcPr>
          <w:p w14:paraId="650103D6" w14:textId="77777777" w:rsidR="00BB01D3" w:rsidRPr="00CA7D85" w:rsidRDefault="00BB01D3" w:rsidP="00D34507">
            <w:pPr>
              <w:pStyle w:val="TAL"/>
              <w:rPr>
                <w:lang w:eastAsia="en-US"/>
              </w:rPr>
            </w:pPr>
          </w:p>
        </w:tc>
      </w:tr>
      <w:tr w:rsidR="00BB01D3" w:rsidRPr="00CA7D85" w14:paraId="7AB39DE6" w14:textId="77777777" w:rsidTr="00D34507">
        <w:tc>
          <w:tcPr>
            <w:tcW w:w="4535" w:type="dxa"/>
            <w:shd w:val="clear" w:color="auto" w:fill="auto"/>
          </w:tcPr>
          <w:p w14:paraId="742A0851" w14:textId="77777777" w:rsidR="00BB01D3" w:rsidRPr="00CA7D85" w:rsidRDefault="00BB01D3" w:rsidP="00D34507">
            <w:pPr>
              <w:pStyle w:val="TAL"/>
              <w:rPr>
                <w:lang w:eastAsia="zh-CN"/>
              </w:rPr>
            </w:pPr>
            <w:r w:rsidRPr="00CA7D85">
              <w:rPr>
                <w:lang w:eastAsia="zh-CN"/>
              </w:rPr>
              <w:t xml:space="preserve">  reportQuantityCellNR-r15</w:t>
            </w:r>
            <w:r w:rsidRPr="00CA7D85">
              <w:rPr>
                <w:lang w:eastAsia="en-US"/>
              </w:rPr>
              <w:t xml:space="preserve"> SEQUENCE {</w:t>
            </w:r>
          </w:p>
        </w:tc>
        <w:tc>
          <w:tcPr>
            <w:tcW w:w="2267" w:type="dxa"/>
            <w:shd w:val="clear" w:color="auto" w:fill="auto"/>
          </w:tcPr>
          <w:p w14:paraId="0B8E0809" w14:textId="77777777" w:rsidR="00BB01D3" w:rsidRPr="00CA7D85" w:rsidRDefault="00BB01D3" w:rsidP="00D34507">
            <w:pPr>
              <w:pStyle w:val="TAL"/>
              <w:rPr>
                <w:lang w:eastAsia="en-US"/>
              </w:rPr>
            </w:pPr>
          </w:p>
        </w:tc>
        <w:tc>
          <w:tcPr>
            <w:tcW w:w="1700" w:type="dxa"/>
            <w:shd w:val="clear" w:color="auto" w:fill="auto"/>
          </w:tcPr>
          <w:p w14:paraId="62D6F771" w14:textId="77777777" w:rsidR="00BB01D3" w:rsidRPr="00CA7D85" w:rsidRDefault="00BB01D3" w:rsidP="00D34507">
            <w:pPr>
              <w:pStyle w:val="TAL"/>
              <w:rPr>
                <w:lang w:eastAsia="en-US"/>
              </w:rPr>
            </w:pPr>
          </w:p>
        </w:tc>
        <w:tc>
          <w:tcPr>
            <w:tcW w:w="1133" w:type="dxa"/>
            <w:shd w:val="clear" w:color="auto" w:fill="auto"/>
          </w:tcPr>
          <w:p w14:paraId="6BDF9067" w14:textId="77777777" w:rsidR="00BB01D3" w:rsidRPr="00CA7D85" w:rsidRDefault="00BB01D3" w:rsidP="00D34507">
            <w:pPr>
              <w:pStyle w:val="TAL"/>
              <w:rPr>
                <w:lang w:eastAsia="en-US"/>
              </w:rPr>
            </w:pPr>
          </w:p>
        </w:tc>
      </w:tr>
      <w:tr w:rsidR="00BB01D3" w:rsidRPr="00CA7D85" w14:paraId="59BAAAE0" w14:textId="77777777" w:rsidTr="00D34507">
        <w:tc>
          <w:tcPr>
            <w:tcW w:w="4535" w:type="dxa"/>
            <w:shd w:val="clear" w:color="auto" w:fill="auto"/>
          </w:tcPr>
          <w:p w14:paraId="57BD82B4" w14:textId="77777777" w:rsidR="00BB01D3" w:rsidRPr="00CA7D85" w:rsidRDefault="00BB01D3" w:rsidP="00D34507">
            <w:pPr>
              <w:pStyle w:val="TAL"/>
              <w:rPr>
                <w:lang w:eastAsia="zh-CN"/>
              </w:rPr>
            </w:pPr>
            <w:r w:rsidRPr="00CA7D85">
              <w:rPr>
                <w:lang w:eastAsia="zh-CN"/>
              </w:rPr>
              <w:t xml:space="preserve">   ss-rsrp</w:t>
            </w:r>
          </w:p>
        </w:tc>
        <w:tc>
          <w:tcPr>
            <w:tcW w:w="2267" w:type="dxa"/>
            <w:shd w:val="clear" w:color="auto" w:fill="auto"/>
          </w:tcPr>
          <w:p w14:paraId="1C4C20DD" w14:textId="77777777" w:rsidR="00BB01D3" w:rsidRPr="00CA7D85" w:rsidRDefault="00BB01D3" w:rsidP="00D34507">
            <w:pPr>
              <w:pStyle w:val="TAL"/>
              <w:rPr>
                <w:lang w:eastAsia="en-US"/>
              </w:rPr>
            </w:pPr>
            <w:r w:rsidRPr="00CA7D85">
              <w:rPr>
                <w:lang w:eastAsia="en-US"/>
              </w:rPr>
              <w:t>true</w:t>
            </w:r>
          </w:p>
        </w:tc>
        <w:tc>
          <w:tcPr>
            <w:tcW w:w="1700" w:type="dxa"/>
            <w:shd w:val="clear" w:color="auto" w:fill="auto"/>
          </w:tcPr>
          <w:p w14:paraId="2F958039" w14:textId="77777777" w:rsidR="00BB01D3" w:rsidRPr="00CA7D85" w:rsidRDefault="00BB01D3" w:rsidP="00D34507">
            <w:pPr>
              <w:pStyle w:val="TAL"/>
              <w:rPr>
                <w:lang w:eastAsia="en-US"/>
              </w:rPr>
            </w:pPr>
          </w:p>
        </w:tc>
        <w:tc>
          <w:tcPr>
            <w:tcW w:w="1133" w:type="dxa"/>
            <w:shd w:val="clear" w:color="auto" w:fill="auto"/>
          </w:tcPr>
          <w:p w14:paraId="1564DE8E" w14:textId="77777777" w:rsidR="00BB01D3" w:rsidRPr="00CA7D85" w:rsidRDefault="00BB01D3" w:rsidP="00D34507">
            <w:pPr>
              <w:pStyle w:val="TAL"/>
              <w:rPr>
                <w:lang w:eastAsia="en-US"/>
              </w:rPr>
            </w:pPr>
          </w:p>
        </w:tc>
      </w:tr>
      <w:tr w:rsidR="00BB01D3" w:rsidRPr="00CA7D85" w14:paraId="12A1ED6F" w14:textId="77777777" w:rsidTr="00D34507">
        <w:tc>
          <w:tcPr>
            <w:tcW w:w="4535" w:type="dxa"/>
            <w:shd w:val="clear" w:color="auto" w:fill="auto"/>
          </w:tcPr>
          <w:p w14:paraId="693A438A" w14:textId="77777777" w:rsidR="00BB01D3" w:rsidRPr="00CA7D85" w:rsidRDefault="00BB01D3" w:rsidP="00D34507">
            <w:pPr>
              <w:pStyle w:val="TAL"/>
              <w:rPr>
                <w:lang w:eastAsia="zh-CN"/>
              </w:rPr>
            </w:pPr>
            <w:r w:rsidRPr="00CA7D85">
              <w:rPr>
                <w:lang w:eastAsia="zh-CN"/>
              </w:rPr>
              <w:t xml:space="preserve">   ss-rsrq</w:t>
            </w:r>
          </w:p>
        </w:tc>
        <w:tc>
          <w:tcPr>
            <w:tcW w:w="2267" w:type="dxa"/>
            <w:shd w:val="clear" w:color="auto" w:fill="auto"/>
          </w:tcPr>
          <w:p w14:paraId="7B3E021C" w14:textId="77777777" w:rsidR="00BB01D3" w:rsidRPr="00CA7D85" w:rsidRDefault="00BB01D3" w:rsidP="00D34507">
            <w:pPr>
              <w:pStyle w:val="TAL"/>
              <w:rPr>
                <w:lang w:eastAsia="en-US"/>
              </w:rPr>
            </w:pPr>
            <w:r w:rsidRPr="00CA7D85">
              <w:rPr>
                <w:lang w:eastAsia="en-US"/>
              </w:rPr>
              <w:t>true</w:t>
            </w:r>
          </w:p>
        </w:tc>
        <w:tc>
          <w:tcPr>
            <w:tcW w:w="1700" w:type="dxa"/>
            <w:shd w:val="clear" w:color="auto" w:fill="auto"/>
          </w:tcPr>
          <w:p w14:paraId="14E3EB7A" w14:textId="77777777" w:rsidR="00BB01D3" w:rsidRPr="00CA7D85" w:rsidRDefault="00BB01D3" w:rsidP="00D34507">
            <w:pPr>
              <w:pStyle w:val="TAL"/>
              <w:rPr>
                <w:lang w:eastAsia="en-US"/>
              </w:rPr>
            </w:pPr>
          </w:p>
        </w:tc>
        <w:tc>
          <w:tcPr>
            <w:tcW w:w="1133" w:type="dxa"/>
            <w:shd w:val="clear" w:color="auto" w:fill="auto"/>
          </w:tcPr>
          <w:p w14:paraId="06CD722D" w14:textId="77777777" w:rsidR="00BB01D3" w:rsidRPr="00CA7D85" w:rsidRDefault="00BB01D3" w:rsidP="00D34507">
            <w:pPr>
              <w:pStyle w:val="TAL"/>
              <w:rPr>
                <w:lang w:eastAsia="en-US"/>
              </w:rPr>
            </w:pPr>
          </w:p>
        </w:tc>
      </w:tr>
      <w:tr w:rsidR="00BB01D3" w:rsidRPr="00CA7D85" w14:paraId="6CECD65B" w14:textId="77777777" w:rsidTr="00F60643">
        <w:tc>
          <w:tcPr>
            <w:tcW w:w="4535" w:type="dxa"/>
            <w:tcBorders>
              <w:bottom w:val="nil"/>
            </w:tcBorders>
            <w:shd w:val="clear" w:color="auto" w:fill="auto"/>
          </w:tcPr>
          <w:p w14:paraId="691E80EE" w14:textId="77777777" w:rsidR="00BB01D3" w:rsidRPr="00CA7D85" w:rsidRDefault="00BB01D3" w:rsidP="00D34507">
            <w:pPr>
              <w:pStyle w:val="TAL"/>
              <w:rPr>
                <w:lang w:eastAsia="zh-CN"/>
              </w:rPr>
            </w:pPr>
            <w:r w:rsidRPr="00CA7D85">
              <w:rPr>
                <w:lang w:eastAsia="zh-CN"/>
              </w:rPr>
              <w:t xml:space="preserve">   ss-sinr</w:t>
            </w:r>
          </w:p>
        </w:tc>
        <w:tc>
          <w:tcPr>
            <w:tcW w:w="2267" w:type="dxa"/>
            <w:shd w:val="clear" w:color="auto" w:fill="auto"/>
          </w:tcPr>
          <w:p w14:paraId="524520D9" w14:textId="77777777" w:rsidR="00BB01D3" w:rsidRPr="00CA7D85" w:rsidRDefault="00BB01D3" w:rsidP="00D34507">
            <w:pPr>
              <w:pStyle w:val="TAL"/>
              <w:rPr>
                <w:lang w:eastAsia="en-US"/>
              </w:rPr>
            </w:pPr>
            <w:r w:rsidRPr="00CA7D85">
              <w:rPr>
                <w:lang w:eastAsia="en-US"/>
              </w:rPr>
              <w:t>true</w:t>
            </w:r>
          </w:p>
        </w:tc>
        <w:tc>
          <w:tcPr>
            <w:tcW w:w="1700" w:type="dxa"/>
            <w:shd w:val="clear" w:color="auto" w:fill="auto"/>
          </w:tcPr>
          <w:p w14:paraId="4109FE5F" w14:textId="77777777" w:rsidR="00BB01D3" w:rsidRPr="00CA7D85" w:rsidRDefault="00BB01D3" w:rsidP="00D34507">
            <w:pPr>
              <w:pStyle w:val="TAL"/>
              <w:rPr>
                <w:lang w:eastAsia="en-US"/>
              </w:rPr>
            </w:pPr>
          </w:p>
        </w:tc>
        <w:tc>
          <w:tcPr>
            <w:tcW w:w="1133" w:type="dxa"/>
            <w:shd w:val="clear" w:color="auto" w:fill="auto"/>
          </w:tcPr>
          <w:p w14:paraId="37705EAD" w14:textId="53EB794D" w:rsidR="00BB01D3" w:rsidRPr="00CA7D85" w:rsidRDefault="00EF3044" w:rsidP="00D34507">
            <w:pPr>
              <w:pStyle w:val="TAL"/>
              <w:rPr>
                <w:lang w:eastAsia="en-US"/>
              </w:rPr>
            </w:pPr>
            <w:r w:rsidRPr="00CA7D85">
              <w:rPr>
                <w:rFonts w:eastAsia="SimSun"/>
                <w:lang w:eastAsia="zh-CN"/>
              </w:rPr>
              <w:t>pc_ss_SINR_Meas</w:t>
            </w:r>
          </w:p>
        </w:tc>
      </w:tr>
      <w:tr w:rsidR="00EF3044" w:rsidRPr="00CA7D85" w14:paraId="7592C27A" w14:textId="77777777" w:rsidTr="00F60643">
        <w:tc>
          <w:tcPr>
            <w:tcW w:w="4535" w:type="dxa"/>
            <w:tcBorders>
              <w:top w:val="nil"/>
            </w:tcBorders>
            <w:shd w:val="clear" w:color="auto" w:fill="auto"/>
          </w:tcPr>
          <w:p w14:paraId="3F607C1E" w14:textId="77777777" w:rsidR="00EF3044" w:rsidRPr="00CA7D85" w:rsidRDefault="00EF3044" w:rsidP="00EF3044">
            <w:pPr>
              <w:pStyle w:val="TAL"/>
              <w:rPr>
                <w:lang w:eastAsia="zh-CN"/>
              </w:rPr>
            </w:pPr>
          </w:p>
        </w:tc>
        <w:tc>
          <w:tcPr>
            <w:tcW w:w="2267" w:type="dxa"/>
            <w:shd w:val="clear" w:color="auto" w:fill="auto"/>
          </w:tcPr>
          <w:p w14:paraId="73866D5A" w14:textId="6A30AF74" w:rsidR="00EF3044" w:rsidRPr="00CA7D85" w:rsidRDefault="00EF3044" w:rsidP="00EF3044">
            <w:pPr>
              <w:pStyle w:val="TAL"/>
              <w:rPr>
                <w:lang w:eastAsia="en-US"/>
              </w:rPr>
            </w:pPr>
            <w:r w:rsidRPr="00CA7D85">
              <w:t>Not present</w:t>
            </w:r>
          </w:p>
        </w:tc>
        <w:tc>
          <w:tcPr>
            <w:tcW w:w="1700" w:type="dxa"/>
            <w:shd w:val="clear" w:color="auto" w:fill="auto"/>
          </w:tcPr>
          <w:p w14:paraId="071E0977" w14:textId="77777777" w:rsidR="00EF3044" w:rsidRPr="00CA7D85" w:rsidRDefault="00EF3044" w:rsidP="00EF3044">
            <w:pPr>
              <w:pStyle w:val="TAL"/>
              <w:rPr>
                <w:lang w:eastAsia="en-US"/>
              </w:rPr>
            </w:pPr>
          </w:p>
        </w:tc>
        <w:tc>
          <w:tcPr>
            <w:tcW w:w="1133" w:type="dxa"/>
            <w:shd w:val="clear" w:color="auto" w:fill="auto"/>
          </w:tcPr>
          <w:p w14:paraId="265DBFC5" w14:textId="77777777" w:rsidR="00EF3044" w:rsidRPr="00CA7D85" w:rsidRDefault="00EF3044" w:rsidP="00EF3044">
            <w:pPr>
              <w:pStyle w:val="TAL"/>
              <w:rPr>
                <w:rFonts w:eastAsia="SimSun"/>
                <w:lang w:eastAsia="zh-CN"/>
              </w:rPr>
            </w:pPr>
          </w:p>
        </w:tc>
      </w:tr>
      <w:tr w:rsidR="00EF3044" w:rsidRPr="00CA7D85" w14:paraId="7B203190" w14:textId="77777777" w:rsidTr="00D34507">
        <w:tc>
          <w:tcPr>
            <w:tcW w:w="4535" w:type="dxa"/>
            <w:shd w:val="clear" w:color="auto" w:fill="auto"/>
          </w:tcPr>
          <w:p w14:paraId="54E85426" w14:textId="77777777" w:rsidR="00EF3044" w:rsidRPr="00CA7D85" w:rsidRDefault="00EF3044" w:rsidP="00EF3044">
            <w:pPr>
              <w:pStyle w:val="TAL"/>
              <w:rPr>
                <w:lang w:eastAsia="zh-CN"/>
              </w:rPr>
            </w:pPr>
            <w:r w:rsidRPr="00CA7D85">
              <w:rPr>
                <w:lang w:eastAsia="zh-CN"/>
              </w:rPr>
              <w:t xml:space="preserve">  }</w:t>
            </w:r>
          </w:p>
        </w:tc>
        <w:tc>
          <w:tcPr>
            <w:tcW w:w="2267" w:type="dxa"/>
            <w:shd w:val="clear" w:color="auto" w:fill="auto"/>
          </w:tcPr>
          <w:p w14:paraId="6FF10FA4" w14:textId="77777777" w:rsidR="00EF3044" w:rsidRPr="00CA7D85" w:rsidRDefault="00EF3044" w:rsidP="00EF3044">
            <w:pPr>
              <w:pStyle w:val="TAL"/>
              <w:rPr>
                <w:lang w:eastAsia="en-US"/>
              </w:rPr>
            </w:pPr>
          </w:p>
        </w:tc>
        <w:tc>
          <w:tcPr>
            <w:tcW w:w="1700" w:type="dxa"/>
            <w:shd w:val="clear" w:color="auto" w:fill="auto"/>
          </w:tcPr>
          <w:p w14:paraId="0DF1FE9E" w14:textId="77777777" w:rsidR="00EF3044" w:rsidRPr="00CA7D85" w:rsidRDefault="00EF3044" w:rsidP="00EF3044">
            <w:pPr>
              <w:pStyle w:val="TAL"/>
              <w:rPr>
                <w:lang w:eastAsia="en-US"/>
              </w:rPr>
            </w:pPr>
          </w:p>
        </w:tc>
        <w:tc>
          <w:tcPr>
            <w:tcW w:w="1133" w:type="dxa"/>
            <w:shd w:val="clear" w:color="auto" w:fill="auto"/>
          </w:tcPr>
          <w:p w14:paraId="17C1A694" w14:textId="77777777" w:rsidR="00EF3044" w:rsidRPr="00CA7D85" w:rsidRDefault="00EF3044" w:rsidP="00EF3044">
            <w:pPr>
              <w:pStyle w:val="TAL"/>
              <w:rPr>
                <w:lang w:eastAsia="en-US"/>
              </w:rPr>
            </w:pPr>
          </w:p>
        </w:tc>
      </w:tr>
      <w:tr w:rsidR="00EF3044" w:rsidRPr="00CA7D85" w14:paraId="1EABA3B5" w14:textId="77777777" w:rsidTr="00D34507">
        <w:tc>
          <w:tcPr>
            <w:tcW w:w="4535" w:type="dxa"/>
            <w:shd w:val="clear" w:color="auto" w:fill="auto"/>
          </w:tcPr>
          <w:p w14:paraId="1D1A4B30" w14:textId="77777777" w:rsidR="00EF3044" w:rsidRPr="00CA7D85" w:rsidRDefault="00EF3044" w:rsidP="00EF3044">
            <w:pPr>
              <w:pStyle w:val="TAL"/>
              <w:rPr>
                <w:lang w:eastAsia="zh-CN"/>
              </w:rPr>
            </w:pPr>
            <w:r w:rsidRPr="00CA7D85">
              <w:rPr>
                <w:lang w:eastAsia="zh-CN"/>
              </w:rPr>
              <w:t>}</w:t>
            </w:r>
          </w:p>
        </w:tc>
        <w:tc>
          <w:tcPr>
            <w:tcW w:w="2267" w:type="dxa"/>
            <w:shd w:val="clear" w:color="auto" w:fill="auto"/>
          </w:tcPr>
          <w:p w14:paraId="14C33D3E" w14:textId="77777777" w:rsidR="00EF3044" w:rsidRPr="00CA7D85" w:rsidRDefault="00EF3044" w:rsidP="00EF3044">
            <w:pPr>
              <w:pStyle w:val="TAL"/>
              <w:rPr>
                <w:lang w:eastAsia="en-US"/>
              </w:rPr>
            </w:pPr>
          </w:p>
        </w:tc>
        <w:tc>
          <w:tcPr>
            <w:tcW w:w="1700" w:type="dxa"/>
            <w:shd w:val="clear" w:color="auto" w:fill="auto"/>
          </w:tcPr>
          <w:p w14:paraId="21112DF8" w14:textId="77777777" w:rsidR="00EF3044" w:rsidRPr="00CA7D85" w:rsidRDefault="00EF3044" w:rsidP="00EF3044">
            <w:pPr>
              <w:pStyle w:val="TAL"/>
              <w:rPr>
                <w:lang w:eastAsia="en-US"/>
              </w:rPr>
            </w:pPr>
          </w:p>
        </w:tc>
        <w:tc>
          <w:tcPr>
            <w:tcW w:w="1133" w:type="dxa"/>
            <w:shd w:val="clear" w:color="auto" w:fill="auto"/>
          </w:tcPr>
          <w:p w14:paraId="2B1D50A5" w14:textId="77777777" w:rsidR="00EF3044" w:rsidRPr="00CA7D85" w:rsidRDefault="00EF3044" w:rsidP="00EF3044">
            <w:pPr>
              <w:pStyle w:val="TAL"/>
              <w:rPr>
                <w:lang w:eastAsia="en-US"/>
              </w:rPr>
            </w:pPr>
          </w:p>
        </w:tc>
      </w:tr>
      <w:tr w:rsidR="00EF3044" w:rsidRPr="00CA7D85" w14:paraId="4E746304" w14:textId="77777777" w:rsidTr="00D34507">
        <w:tc>
          <w:tcPr>
            <w:tcW w:w="9635" w:type="dxa"/>
            <w:gridSpan w:val="4"/>
            <w:shd w:val="clear" w:color="auto" w:fill="auto"/>
          </w:tcPr>
          <w:p w14:paraId="39B42175" w14:textId="77777777" w:rsidR="00EF3044" w:rsidRPr="00CA7D85" w:rsidRDefault="00EF3044" w:rsidP="00EF3044">
            <w:pPr>
              <w:pStyle w:val="TAL"/>
              <w:rPr>
                <w:lang w:eastAsia="en-US"/>
              </w:rPr>
            </w:pPr>
            <w:r w:rsidRPr="00CA7D85">
              <w:t>NOTE</w:t>
            </w:r>
            <w:r w:rsidRPr="00CA7D85">
              <w:rPr>
                <w:lang w:eastAsia="zh-CN"/>
              </w:rPr>
              <w:t xml:space="preserve"> 1</w:t>
            </w:r>
            <w:r w:rsidRPr="00CA7D85">
              <w:t>:</w:t>
            </w:r>
            <w:r w:rsidRPr="00CA7D85">
              <w:tab/>
            </w:r>
            <w:r w:rsidRPr="00CA7D85">
              <w:rPr>
                <w:rFonts w:cs="Arial"/>
              </w:rPr>
              <w:t>∆(NRf1) is derived based on calibration procedure defined in the TS 38.508-1 [4], clause 6.1.3.3</w:t>
            </w:r>
          </w:p>
        </w:tc>
      </w:tr>
    </w:tbl>
    <w:p w14:paraId="62075E4D" w14:textId="77777777" w:rsidR="00BB01D3" w:rsidRPr="00CA7D85" w:rsidRDefault="00BB01D3" w:rsidP="00BB01D3"/>
    <w:p w14:paraId="49BA0545" w14:textId="77777777" w:rsidR="00223DA8" w:rsidRPr="00CA7D85" w:rsidRDefault="00223DA8" w:rsidP="00223DA8">
      <w:pPr>
        <w:pStyle w:val="Heading5"/>
      </w:pPr>
      <w:bookmarkStart w:id="7848" w:name="_Toc21103333"/>
      <w:r w:rsidRPr="00CA7D85">
        <w:t>8.2.3.1.2</w:t>
      </w:r>
      <w:r w:rsidRPr="00CA7D85">
        <w:tab/>
        <w:t>Measurement configuration control and reporting / Inter-RAT measurements / Event B1 / Measurement of NR cells / NE-DC</w:t>
      </w:r>
    </w:p>
    <w:p w14:paraId="006908F4" w14:textId="77777777" w:rsidR="00223DA8" w:rsidRPr="00CA7D85" w:rsidRDefault="00223DA8" w:rsidP="00223DA8">
      <w:pPr>
        <w:pStyle w:val="H6"/>
      </w:pPr>
      <w:r w:rsidRPr="00CA7D85">
        <w:t>8.2.3.1.2.1</w:t>
      </w:r>
      <w:r w:rsidRPr="00CA7D85">
        <w:tab/>
        <w:t>Test Purpose (TP)</w:t>
      </w:r>
    </w:p>
    <w:p w14:paraId="588926CC" w14:textId="77777777" w:rsidR="00223DA8" w:rsidRPr="00CA7D85" w:rsidRDefault="00223DA8" w:rsidP="00223DA8">
      <w:pPr>
        <w:pStyle w:val="H6"/>
      </w:pPr>
      <w:r w:rsidRPr="00CA7D85">
        <w:t>(1)</w:t>
      </w:r>
    </w:p>
    <w:p w14:paraId="20A235C2" w14:textId="77777777" w:rsidR="00223DA8" w:rsidRPr="00CA7D85" w:rsidRDefault="00223DA8" w:rsidP="00223DA8">
      <w:pPr>
        <w:pStyle w:val="PL"/>
        <w:rPr>
          <w:noProof w:val="0"/>
        </w:rPr>
      </w:pPr>
      <w:r w:rsidRPr="00CA7D85">
        <w:rPr>
          <w:b/>
          <w:bCs/>
          <w:noProof w:val="0"/>
        </w:rPr>
        <w:t xml:space="preserve">with </w:t>
      </w:r>
      <w:r w:rsidRPr="00CA7D85">
        <w:rPr>
          <w:noProof w:val="0"/>
        </w:rPr>
        <w:t>{ UE in RRC_CONNECTED state in NE-DC, and, MCG(s) (NR PDCP) and SCG, and performed the inter RAT measurement for E-UTRA cell and not detected entering condition for the event B1 is met }</w:t>
      </w:r>
    </w:p>
    <w:p w14:paraId="09F50695" w14:textId="77777777" w:rsidR="00223DA8" w:rsidRPr="00CA7D85" w:rsidRDefault="00223DA8" w:rsidP="00223DA8">
      <w:pPr>
        <w:pStyle w:val="PL"/>
        <w:rPr>
          <w:noProof w:val="0"/>
        </w:rPr>
      </w:pPr>
      <w:r w:rsidRPr="00CA7D85">
        <w:rPr>
          <w:b/>
          <w:bCs/>
          <w:noProof w:val="0"/>
        </w:rPr>
        <w:t>ensure that</w:t>
      </w:r>
      <w:r w:rsidRPr="00CA7D85">
        <w:rPr>
          <w:noProof w:val="0"/>
        </w:rPr>
        <w:t xml:space="preserve"> {</w:t>
      </w:r>
    </w:p>
    <w:p w14:paraId="180A30F6" w14:textId="77777777" w:rsidR="00223DA8" w:rsidRPr="00CA7D85" w:rsidRDefault="00223DA8" w:rsidP="00223DA8">
      <w:pPr>
        <w:pStyle w:val="PL"/>
        <w:rPr>
          <w:noProof w:val="0"/>
        </w:rPr>
      </w:pPr>
      <w:r w:rsidRPr="00CA7D85">
        <w:rPr>
          <w:b/>
          <w:bCs/>
          <w:noProof w:val="0"/>
        </w:rPr>
        <w:t xml:space="preserve">  when </w:t>
      </w:r>
      <w:r w:rsidRPr="00CA7D85">
        <w:rPr>
          <w:noProof w:val="0"/>
        </w:rPr>
        <w:t>{ UE detects entering condition for the event B1 is not met }</w:t>
      </w:r>
    </w:p>
    <w:p w14:paraId="5A0514FF" w14:textId="77777777" w:rsidR="00223DA8" w:rsidRPr="00CA7D85" w:rsidRDefault="00223DA8" w:rsidP="00223DA8">
      <w:pPr>
        <w:pStyle w:val="PL"/>
        <w:rPr>
          <w:noProof w:val="0"/>
        </w:rPr>
      </w:pPr>
      <w:r w:rsidRPr="00CA7D85">
        <w:rPr>
          <w:b/>
          <w:bCs/>
          <w:noProof w:val="0"/>
        </w:rPr>
        <w:t xml:space="preserve">    then</w:t>
      </w:r>
      <w:r w:rsidRPr="00CA7D85">
        <w:rPr>
          <w:noProof w:val="0"/>
        </w:rPr>
        <w:t xml:space="preserve"> { UE does not transmit any MeasurementReport }</w:t>
      </w:r>
    </w:p>
    <w:p w14:paraId="10036D5B" w14:textId="77777777" w:rsidR="00223DA8" w:rsidRPr="00CA7D85" w:rsidRDefault="00223DA8" w:rsidP="00223DA8">
      <w:pPr>
        <w:pStyle w:val="PL"/>
        <w:rPr>
          <w:noProof w:val="0"/>
        </w:rPr>
      </w:pPr>
      <w:r w:rsidRPr="00CA7D85">
        <w:rPr>
          <w:noProof w:val="0"/>
        </w:rPr>
        <w:t xml:space="preserve">            }</w:t>
      </w:r>
    </w:p>
    <w:p w14:paraId="6E86F30E" w14:textId="77777777" w:rsidR="00223DA8" w:rsidRPr="00CA7D85" w:rsidRDefault="00223DA8" w:rsidP="00223DA8">
      <w:pPr>
        <w:pStyle w:val="PL"/>
        <w:rPr>
          <w:noProof w:val="0"/>
        </w:rPr>
      </w:pPr>
    </w:p>
    <w:p w14:paraId="4A27465D" w14:textId="77777777" w:rsidR="00223DA8" w:rsidRPr="00CA7D85" w:rsidRDefault="00223DA8" w:rsidP="00223DA8">
      <w:pPr>
        <w:pStyle w:val="H6"/>
      </w:pPr>
      <w:r w:rsidRPr="00CA7D85">
        <w:t>(2)</w:t>
      </w:r>
    </w:p>
    <w:p w14:paraId="5FC33560" w14:textId="77777777" w:rsidR="00223DA8" w:rsidRPr="00CA7D85" w:rsidRDefault="00223DA8" w:rsidP="00223DA8">
      <w:pPr>
        <w:pStyle w:val="PL"/>
        <w:rPr>
          <w:noProof w:val="0"/>
        </w:rPr>
      </w:pPr>
      <w:r w:rsidRPr="00CA7D85">
        <w:rPr>
          <w:b/>
          <w:bCs/>
          <w:noProof w:val="0"/>
        </w:rPr>
        <w:t xml:space="preserve">with </w:t>
      </w:r>
      <w:r w:rsidRPr="00CA7D85">
        <w:rPr>
          <w:noProof w:val="0"/>
        </w:rPr>
        <w:t>{ UE in RRC_CONNECTED state in NE-DC, and, MCG(s) (NR PDCP) and SCG, and having completed the radio bearer establishment and performed the inter RAT measurement for E-UTRA cell and not detected entering condition for the event B1 is met }</w:t>
      </w:r>
    </w:p>
    <w:p w14:paraId="5EE38AAD" w14:textId="77777777" w:rsidR="00223DA8" w:rsidRPr="00CA7D85" w:rsidRDefault="00223DA8" w:rsidP="00223DA8">
      <w:pPr>
        <w:pStyle w:val="PL"/>
        <w:rPr>
          <w:noProof w:val="0"/>
        </w:rPr>
      </w:pPr>
      <w:r w:rsidRPr="00CA7D85">
        <w:rPr>
          <w:b/>
          <w:bCs/>
          <w:noProof w:val="0"/>
        </w:rPr>
        <w:t>ensure that</w:t>
      </w:r>
      <w:r w:rsidRPr="00CA7D85">
        <w:rPr>
          <w:noProof w:val="0"/>
        </w:rPr>
        <w:t xml:space="preserve"> {</w:t>
      </w:r>
    </w:p>
    <w:p w14:paraId="5A4BF0C7" w14:textId="77777777" w:rsidR="00223DA8" w:rsidRPr="00CA7D85" w:rsidRDefault="00223DA8" w:rsidP="00223DA8">
      <w:pPr>
        <w:pStyle w:val="PL"/>
        <w:rPr>
          <w:noProof w:val="0"/>
        </w:rPr>
      </w:pPr>
      <w:r w:rsidRPr="00CA7D85">
        <w:rPr>
          <w:b/>
          <w:bCs/>
          <w:noProof w:val="0"/>
        </w:rPr>
        <w:t xml:space="preserve">  when</w:t>
      </w:r>
      <w:r w:rsidRPr="00CA7D85">
        <w:rPr>
          <w:noProof w:val="0"/>
        </w:rPr>
        <w:t xml:space="preserve"> { UE detects entering condition for the event B1 is met }</w:t>
      </w:r>
    </w:p>
    <w:p w14:paraId="2E60EBA5" w14:textId="77777777" w:rsidR="00223DA8" w:rsidRPr="00CA7D85" w:rsidRDefault="00223DA8" w:rsidP="00223DA8">
      <w:pPr>
        <w:pStyle w:val="PL"/>
        <w:rPr>
          <w:noProof w:val="0"/>
        </w:rPr>
      </w:pPr>
      <w:r w:rsidRPr="00CA7D85">
        <w:rPr>
          <w:b/>
          <w:bCs/>
          <w:noProof w:val="0"/>
        </w:rPr>
        <w:t xml:space="preserve">    then</w:t>
      </w:r>
      <w:r w:rsidRPr="00CA7D85">
        <w:rPr>
          <w:noProof w:val="0"/>
        </w:rPr>
        <w:t xml:space="preserve"> { UE transmits a MeasurementReport }</w:t>
      </w:r>
    </w:p>
    <w:p w14:paraId="573CDB40" w14:textId="77777777" w:rsidR="00223DA8" w:rsidRPr="00CA7D85" w:rsidRDefault="00223DA8" w:rsidP="00223DA8">
      <w:pPr>
        <w:pStyle w:val="PL"/>
        <w:rPr>
          <w:noProof w:val="0"/>
        </w:rPr>
      </w:pPr>
      <w:r w:rsidRPr="00CA7D85">
        <w:rPr>
          <w:noProof w:val="0"/>
        </w:rPr>
        <w:t xml:space="preserve">            }</w:t>
      </w:r>
    </w:p>
    <w:p w14:paraId="54B41CEF" w14:textId="77777777" w:rsidR="00223DA8" w:rsidRPr="00CA7D85" w:rsidRDefault="00223DA8" w:rsidP="00223DA8">
      <w:pPr>
        <w:pStyle w:val="PL"/>
        <w:rPr>
          <w:noProof w:val="0"/>
        </w:rPr>
      </w:pPr>
    </w:p>
    <w:p w14:paraId="1CC6F23D" w14:textId="77777777" w:rsidR="00223DA8" w:rsidRPr="00CA7D85" w:rsidRDefault="00223DA8" w:rsidP="00223DA8">
      <w:pPr>
        <w:pStyle w:val="H6"/>
      </w:pPr>
      <w:r w:rsidRPr="00CA7D85">
        <w:t>(3)</w:t>
      </w:r>
    </w:p>
    <w:p w14:paraId="1747D9D7" w14:textId="77777777" w:rsidR="00223DA8" w:rsidRPr="00CA7D85" w:rsidRDefault="00223DA8" w:rsidP="00223DA8">
      <w:pPr>
        <w:pStyle w:val="PL"/>
        <w:rPr>
          <w:noProof w:val="0"/>
        </w:rPr>
      </w:pPr>
      <w:r w:rsidRPr="00CA7D85">
        <w:rPr>
          <w:b/>
          <w:bCs/>
          <w:noProof w:val="0"/>
        </w:rPr>
        <w:t xml:space="preserve">with </w:t>
      </w:r>
      <w:r w:rsidRPr="00CA7D85">
        <w:rPr>
          <w:noProof w:val="0"/>
        </w:rPr>
        <w:t>{ UE in RRC_CONNECTED state in NE-DC, and, MCG(s) (NR PDCP) and SCG, and performed the inter RAT measurement for E-UTRA cell and detected entering condition for the event B1 is met }</w:t>
      </w:r>
    </w:p>
    <w:p w14:paraId="3A7CD21D" w14:textId="77777777" w:rsidR="00223DA8" w:rsidRPr="00CA7D85" w:rsidRDefault="00223DA8" w:rsidP="00223DA8">
      <w:pPr>
        <w:pStyle w:val="PL"/>
        <w:rPr>
          <w:noProof w:val="0"/>
        </w:rPr>
      </w:pPr>
      <w:r w:rsidRPr="00CA7D85">
        <w:rPr>
          <w:b/>
          <w:bCs/>
          <w:noProof w:val="0"/>
        </w:rPr>
        <w:t xml:space="preserve">ensure that </w:t>
      </w:r>
      <w:r w:rsidRPr="00CA7D85">
        <w:rPr>
          <w:noProof w:val="0"/>
        </w:rPr>
        <w:t>{</w:t>
      </w:r>
    </w:p>
    <w:p w14:paraId="61958789" w14:textId="77777777" w:rsidR="00223DA8" w:rsidRPr="00CA7D85" w:rsidRDefault="00223DA8" w:rsidP="00223DA8">
      <w:pPr>
        <w:pStyle w:val="PL"/>
        <w:rPr>
          <w:noProof w:val="0"/>
        </w:rPr>
      </w:pPr>
      <w:r w:rsidRPr="00CA7D85">
        <w:rPr>
          <w:b/>
          <w:bCs/>
          <w:noProof w:val="0"/>
        </w:rPr>
        <w:t xml:space="preserve">  when</w:t>
      </w:r>
      <w:r w:rsidRPr="00CA7D85">
        <w:rPr>
          <w:noProof w:val="0"/>
        </w:rPr>
        <w:t xml:space="preserve"> { UE detects leaving condition for the event B1 is met }</w:t>
      </w:r>
    </w:p>
    <w:p w14:paraId="407D8D47" w14:textId="77777777" w:rsidR="00223DA8" w:rsidRPr="00CA7D85" w:rsidRDefault="00223DA8" w:rsidP="00223DA8">
      <w:pPr>
        <w:pStyle w:val="PL"/>
        <w:rPr>
          <w:noProof w:val="0"/>
        </w:rPr>
      </w:pPr>
      <w:r w:rsidRPr="00CA7D85">
        <w:rPr>
          <w:b/>
          <w:bCs/>
          <w:noProof w:val="0"/>
        </w:rPr>
        <w:t xml:space="preserve">    then</w:t>
      </w:r>
      <w:r w:rsidRPr="00CA7D85">
        <w:rPr>
          <w:noProof w:val="0"/>
        </w:rPr>
        <w:t xml:space="preserve"> { UE does not transmit any MeasurementReport }</w:t>
      </w:r>
    </w:p>
    <w:p w14:paraId="2BA1B5F6" w14:textId="77777777" w:rsidR="00223DA8" w:rsidRPr="00CA7D85" w:rsidRDefault="00223DA8" w:rsidP="00223DA8">
      <w:pPr>
        <w:pStyle w:val="PL"/>
        <w:rPr>
          <w:noProof w:val="0"/>
        </w:rPr>
      </w:pPr>
      <w:r w:rsidRPr="00CA7D85">
        <w:rPr>
          <w:noProof w:val="0"/>
        </w:rPr>
        <w:t xml:space="preserve">            }</w:t>
      </w:r>
    </w:p>
    <w:p w14:paraId="75CE57AF" w14:textId="77777777" w:rsidR="00223DA8" w:rsidRPr="00CA7D85" w:rsidRDefault="00223DA8" w:rsidP="00223DA8">
      <w:pPr>
        <w:pStyle w:val="PL"/>
        <w:rPr>
          <w:noProof w:val="0"/>
        </w:rPr>
      </w:pPr>
    </w:p>
    <w:p w14:paraId="0806D30F" w14:textId="77777777" w:rsidR="00223DA8" w:rsidRPr="00CA7D85" w:rsidRDefault="00223DA8" w:rsidP="00223DA8">
      <w:pPr>
        <w:pStyle w:val="H6"/>
      </w:pPr>
      <w:r w:rsidRPr="00CA7D85">
        <w:t>8.2.3.1.2.2</w:t>
      </w:r>
      <w:r w:rsidRPr="00CA7D85">
        <w:tab/>
        <w:t>Conformance requirements</w:t>
      </w:r>
    </w:p>
    <w:p w14:paraId="08DB8AF1" w14:textId="77777777" w:rsidR="00223DA8" w:rsidRPr="00CA7D85" w:rsidRDefault="00223DA8" w:rsidP="00223DA8">
      <w:r w:rsidRPr="00CA7D85">
        <w:t>References: The conformance requirements covered in the present TC are specified in: TS 38.331, clauses 5.5.1, 5.5.4.1, 5.5.4.7, 5.5.5 and 5.5.5.3. Unless otherwise stated these are Rel-15 requirements.</w:t>
      </w:r>
    </w:p>
    <w:p w14:paraId="696E04A2" w14:textId="77777777" w:rsidR="00223DA8" w:rsidRPr="00CA7D85" w:rsidRDefault="00223DA8" w:rsidP="00223DA8">
      <w:r w:rsidRPr="00CA7D85">
        <w:t>[TS 38.331, clause 5.5.1]</w:t>
      </w:r>
    </w:p>
    <w:p w14:paraId="3CB4A6D3" w14:textId="77777777" w:rsidR="00223DA8" w:rsidRPr="00CA7D85" w:rsidRDefault="00223DA8" w:rsidP="00223DA8">
      <w:pPr>
        <w:rPr>
          <w:i/>
          <w:iCs/>
          <w:lang w:eastAsia="zh-CN"/>
        </w:rPr>
      </w:pPr>
      <w:r w:rsidRPr="00CA7D85">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A7D85">
        <w:rPr>
          <w:i/>
          <w:iCs/>
        </w:rPr>
        <w:t>RRCReconfiguration</w:t>
      </w:r>
      <w:r w:rsidRPr="00CA7D85">
        <w:t xml:space="preserve"> or </w:t>
      </w:r>
      <w:r w:rsidRPr="00CA7D85">
        <w:rPr>
          <w:i/>
          <w:iCs/>
        </w:rPr>
        <w:t>RRCResume.</w:t>
      </w:r>
    </w:p>
    <w:p w14:paraId="7970BCAC" w14:textId="77777777" w:rsidR="00223DA8" w:rsidRPr="00CA7D85" w:rsidRDefault="00223DA8" w:rsidP="00223DA8">
      <w:pPr>
        <w:rPr>
          <w:lang w:eastAsia="en-US"/>
        </w:rPr>
      </w:pPr>
      <w:r w:rsidRPr="00CA7D85">
        <w:t>The network may configure the UE to perform the following types of measurements:</w:t>
      </w:r>
    </w:p>
    <w:p w14:paraId="75031262" w14:textId="77777777" w:rsidR="00223DA8" w:rsidRPr="00CA7D85" w:rsidRDefault="00223DA8" w:rsidP="00223DA8">
      <w:pPr>
        <w:pStyle w:val="B1"/>
      </w:pPr>
      <w:r w:rsidRPr="00CA7D85">
        <w:t>-</w:t>
      </w:r>
      <w:r w:rsidRPr="00CA7D85">
        <w:tab/>
        <w:t>NR measurements;</w:t>
      </w:r>
    </w:p>
    <w:p w14:paraId="11E53C34" w14:textId="77777777" w:rsidR="00223DA8" w:rsidRPr="00CA7D85" w:rsidRDefault="00223DA8" w:rsidP="00223DA8">
      <w:pPr>
        <w:pStyle w:val="B1"/>
      </w:pPr>
      <w:r w:rsidRPr="00CA7D85">
        <w:t>-</w:t>
      </w:r>
      <w:r w:rsidRPr="00CA7D85">
        <w:tab/>
        <w:t>Inter-RAT measurements of E-UTRA frequencies;</w:t>
      </w:r>
    </w:p>
    <w:p w14:paraId="22436172" w14:textId="77777777" w:rsidR="00223DA8" w:rsidRPr="00CA7D85" w:rsidRDefault="00223DA8" w:rsidP="00223DA8">
      <w:pPr>
        <w:pStyle w:val="B1"/>
      </w:pPr>
      <w:r w:rsidRPr="00CA7D85">
        <w:t>-</w:t>
      </w:r>
      <w:r w:rsidRPr="00CA7D85">
        <w:tab/>
        <w:t>Inter-RAT measurements of UTRA-FDD frequencies;</w:t>
      </w:r>
    </w:p>
    <w:p w14:paraId="0DFE21FE" w14:textId="77777777" w:rsidR="00223DA8" w:rsidRPr="00CA7D85" w:rsidRDefault="00223DA8" w:rsidP="00223DA8">
      <w:pPr>
        <w:pStyle w:val="B1"/>
      </w:pPr>
      <w:r w:rsidRPr="00CA7D85">
        <w:t>-</w:t>
      </w:r>
      <w:r w:rsidRPr="00CA7D85">
        <w:tab/>
        <w:t>NR sidelink measurements of L2 U2N Relay UEs.</w:t>
      </w:r>
    </w:p>
    <w:p w14:paraId="696ABD00" w14:textId="77777777" w:rsidR="00223DA8" w:rsidRPr="00CA7D85" w:rsidRDefault="00223DA8" w:rsidP="00223DA8">
      <w:r w:rsidRPr="00CA7D85">
        <w:t>The network may configure the UE to report the following measurement information based on SS/PBCH block(s):</w:t>
      </w:r>
    </w:p>
    <w:p w14:paraId="3EE19DE3" w14:textId="77777777" w:rsidR="00223DA8" w:rsidRPr="00CA7D85" w:rsidRDefault="00223DA8" w:rsidP="00223DA8">
      <w:pPr>
        <w:pStyle w:val="B1"/>
      </w:pPr>
      <w:r w:rsidRPr="00CA7D85">
        <w:t>-</w:t>
      </w:r>
      <w:r w:rsidRPr="00CA7D85">
        <w:tab/>
        <w:t>Measurement results per SS/PBCH block;</w:t>
      </w:r>
    </w:p>
    <w:p w14:paraId="7072F517" w14:textId="77777777" w:rsidR="00223DA8" w:rsidRPr="00CA7D85" w:rsidRDefault="00223DA8" w:rsidP="00223DA8">
      <w:pPr>
        <w:pStyle w:val="B1"/>
      </w:pPr>
      <w:r w:rsidRPr="00CA7D85">
        <w:t>-</w:t>
      </w:r>
      <w:r w:rsidRPr="00CA7D85">
        <w:tab/>
        <w:t>Measurement results per cell based on SS/PBCH block(s);</w:t>
      </w:r>
    </w:p>
    <w:p w14:paraId="05315537" w14:textId="77777777" w:rsidR="00223DA8" w:rsidRPr="00CA7D85" w:rsidRDefault="00223DA8" w:rsidP="00223DA8">
      <w:pPr>
        <w:pStyle w:val="B1"/>
      </w:pPr>
      <w:r w:rsidRPr="00CA7D85">
        <w:t>-</w:t>
      </w:r>
      <w:r w:rsidRPr="00CA7D85">
        <w:tab/>
        <w:t>SS/PBCH block(s) indexes.</w:t>
      </w:r>
    </w:p>
    <w:p w14:paraId="509EDB26" w14:textId="77777777" w:rsidR="00223DA8" w:rsidRPr="00CA7D85" w:rsidRDefault="00223DA8" w:rsidP="00223DA8">
      <w:r w:rsidRPr="00CA7D85">
        <w:t>The network may configure the UE to report the following measurement information based on CSI-RS resources:</w:t>
      </w:r>
    </w:p>
    <w:p w14:paraId="794A152C" w14:textId="77777777" w:rsidR="00223DA8" w:rsidRPr="00CA7D85" w:rsidRDefault="00223DA8" w:rsidP="00223DA8">
      <w:pPr>
        <w:pStyle w:val="B1"/>
      </w:pPr>
      <w:r w:rsidRPr="00CA7D85">
        <w:t>-</w:t>
      </w:r>
      <w:r w:rsidRPr="00CA7D85">
        <w:tab/>
        <w:t>Measurement results per CSI-RS resource;</w:t>
      </w:r>
    </w:p>
    <w:p w14:paraId="2A1B270E" w14:textId="77777777" w:rsidR="00223DA8" w:rsidRPr="00CA7D85" w:rsidRDefault="00223DA8" w:rsidP="00223DA8">
      <w:pPr>
        <w:pStyle w:val="B1"/>
      </w:pPr>
      <w:r w:rsidRPr="00CA7D85">
        <w:t>-</w:t>
      </w:r>
      <w:r w:rsidRPr="00CA7D85">
        <w:tab/>
        <w:t>Measurement results per cell based on CSI-RS resource(s);</w:t>
      </w:r>
    </w:p>
    <w:p w14:paraId="6EB6177B" w14:textId="77777777" w:rsidR="00223DA8" w:rsidRPr="00CA7D85" w:rsidRDefault="00223DA8" w:rsidP="00223DA8">
      <w:pPr>
        <w:pStyle w:val="B1"/>
      </w:pPr>
      <w:r w:rsidRPr="00CA7D85">
        <w:t>-</w:t>
      </w:r>
      <w:r w:rsidRPr="00CA7D85">
        <w:tab/>
        <w:t>CSI-RS resource measurement identifiers.</w:t>
      </w:r>
    </w:p>
    <w:p w14:paraId="5AAFA9E4" w14:textId="77777777" w:rsidR="00223DA8" w:rsidRPr="00CA7D85" w:rsidRDefault="00223DA8" w:rsidP="00223DA8">
      <w:r w:rsidRPr="00CA7D85">
        <w:t>The network may configure the UE to perform the following types of measurements for NR sidelink and V2X sidelink:</w:t>
      </w:r>
    </w:p>
    <w:p w14:paraId="2015725C" w14:textId="77777777" w:rsidR="00223DA8" w:rsidRPr="00CA7D85" w:rsidRDefault="00223DA8" w:rsidP="00223DA8">
      <w:pPr>
        <w:pStyle w:val="B1"/>
      </w:pPr>
      <w:r w:rsidRPr="00CA7D85">
        <w:t>-</w:t>
      </w:r>
      <w:r w:rsidRPr="00CA7D85">
        <w:tab/>
        <w:t>CBR measurements.</w:t>
      </w:r>
    </w:p>
    <w:p w14:paraId="71D107CA" w14:textId="77777777" w:rsidR="00223DA8" w:rsidRPr="00CA7D85" w:rsidRDefault="00223DA8" w:rsidP="00223DA8">
      <w:r w:rsidRPr="00CA7D85">
        <w:t>The network may configure the UE to report the following CLI measurement information based on SRS resources:</w:t>
      </w:r>
    </w:p>
    <w:p w14:paraId="7B24BE73" w14:textId="77777777" w:rsidR="00223DA8" w:rsidRPr="00CA7D85" w:rsidRDefault="00223DA8" w:rsidP="00223DA8">
      <w:pPr>
        <w:pStyle w:val="B1"/>
      </w:pPr>
      <w:r w:rsidRPr="00CA7D85">
        <w:t>-</w:t>
      </w:r>
      <w:r w:rsidRPr="00CA7D85">
        <w:tab/>
        <w:t>Measurement results per SRS resource;</w:t>
      </w:r>
    </w:p>
    <w:p w14:paraId="4BAB3B89" w14:textId="77777777" w:rsidR="00223DA8" w:rsidRPr="00CA7D85" w:rsidRDefault="00223DA8" w:rsidP="00223DA8">
      <w:pPr>
        <w:pStyle w:val="B1"/>
      </w:pPr>
      <w:r w:rsidRPr="00CA7D85">
        <w:t>-</w:t>
      </w:r>
      <w:r w:rsidRPr="00CA7D85">
        <w:tab/>
        <w:t>SRS resource(s) indexes.</w:t>
      </w:r>
    </w:p>
    <w:p w14:paraId="0317D70E" w14:textId="77777777" w:rsidR="00223DA8" w:rsidRPr="00CA7D85" w:rsidRDefault="00223DA8" w:rsidP="00223DA8">
      <w:r w:rsidRPr="00CA7D85">
        <w:t>The network may configure the UE to report the following CLI measurement information based on CLI-RSSI resources:</w:t>
      </w:r>
    </w:p>
    <w:p w14:paraId="44A1F739" w14:textId="77777777" w:rsidR="00223DA8" w:rsidRPr="00CA7D85" w:rsidRDefault="00223DA8" w:rsidP="00223DA8">
      <w:pPr>
        <w:pStyle w:val="B1"/>
      </w:pPr>
      <w:r w:rsidRPr="00CA7D85">
        <w:t>-</w:t>
      </w:r>
      <w:r w:rsidRPr="00CA7D85">
        <w:tab/>
        <w:t>Measurement results per CLI-RSSI resource;</w:t>
      </w:r>
    </w:p>
    <w:p w14:paraId="149615F6" w14:textId="77777777" w:rsidR="00223DA8" w:rsidRPr="00CA7D85" w:rsidRDefault="00223DA8" w:rsidP="00223DA8">
      <w:pPr>
        <w:pStyle w:val="B1"/>
      </w:pPr>
      <w:r w:rsidRPr="00CA7D85">
        <w:t>-</w:t>
      </w:r>
      <w:r w:rsidRPr="00CA7D85">
        <w:tab/>
        <w:t>CLI-RSSI resource(s) indexes.</w:t>
      </w:r>
    </w:p>
    <w:p w14:paraId="5CD53716" w14:textId="77777777" w:rsidR="00223DA8" w:rsidRPr="00CA7D85" w:rsidRDefault="00223DA8" w:rsidP="00223DA8">
      <w:r w:rsidRPr="00CA7D85">
        <w:t>The network may configure the UE to report the following Rx-Tx time difference measurement information based on CSI-RS for tracking or PRS:</w:t>
      </w:r>
    </w:p>
    <w:p w14:paraId="7AAF3416" w14:textId="77777777" w:rsidR="00223DA8" w:rsidRPr="00CA7D85" w:rsidRDefault="00223DA8" w:rsidP="00223DA8">
      <w:pPr>
        <w:pStyle w:val="B1"/>
      </w:pPr>
      <w:r w:rsidRPr="00CA7D85">
        <w:t>-</w:t>
      </w:r>
      <w:r w:rsidRPr="00CA7D85">
        <w:tab/>
        <w:t>UE Rx-Tx time difference measurement result.</w:t>
      </w:r>
    </w:p>
    <w:p w14:paraId="2E6E1BD1" w14:textId="77777777" w:rsidR="00223DA8" w:rsidRPr="00CA7D85" w:rsidRDefault="00223DA8" w:rsidP="00223DA8">
      <w:r w:rsidRPr="00CA7D85">
        <w:t>The measurement configuration includes the following parameters:</w:t>
      </w:r>
    </w:p>
    <w:p w14:paraId="512DE316" w14:textId="77777777" w:rsidR="00223DA8" w:rsidRPr="00CA7D85" w:rsidRDefault="00223DA8" w:rsidP="00223DA8">
      <w:pPr>
        <w:pStyle w:val="B1"/>
      </w:pPr>
      <w:r w:rsidRPr="00CA7D85">
        <w:rPr>
          <w:b/>
          <w:bCs/>
        </w:rPr>
        <w:t>1.</w:t>
      </w:r>
      <w:r w:rsidRPr="00CA7D85">
        <w:rPr>
          <w:b/>
          <w:bCs/>
        </w:rPr>
        <w:tab/>
        <w:t>Measurement objects:</w:t>
      </w:r>
      <w:r w:rsidRPr="00CA7D85">
        <w:t xml:space="preserve"> A list of objects on which the UE shall perform the measurements.</w:t>
      </w:r>
    </w:p>
    <w:p w14:paraId="686DABBD" w14:textId="77777777" w:rsidR="00223DA8" w:rsidRPr="00CA7D85" w:rsidRDefault="00223DA8" w:rsidP="00223DA8">
      <w:pPr>
        <w:pStyle w:val="B2"/>
      </w:pPr>
      <w:r w:rsidRPr="00CA7D85">
        <w:t>-</w:t>
      </w:r>
      <w:r w:rsidRPr="00CA7D85">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2626F50" w14:textId="77777777" w:rsidR="00223DA8" w:rsidRPr="00CA7D85" w:rsidRDefault="00223DA8" w:rsidP="00223DA8">
      <w:pPr>
        <w:pStyle w:val="B2"/>
      </w:pPr>
      <w:r w:rsidRPr="00CA7D85">
        <w:t>-</w:t>
      </w:r>
      <w:r w:rsidRPr="00CA7D85">
        <w:tab/>
        <w:t xml:space="preserve">The </w:t>
      </w:r>
      <w:r w:rsidRPr="00CA7D85">
        <w:rPr>
          <w:i/>
          <w:iCs/>
        </w:rPr>
        <w:t>measObjectId</w:t>
      </w:r>
      <w:r w:rsidRPr="00CA7D85">
        <w:t xml:space="preserve"> of the MO which corresponds to each serving cell is indicated by</w:t>
      </w:r>
      <w:r w:rsidRPr="00CA7D85">
        <w:rPr>
          <w:i/>
          <w:iCs/>
        </w:rPr>
        <w:t xml:space="preserve"> servingCellMO </w:t>
      </w:r>
      <w:r w:rsidRPr="00CA7D85">
        <w:t>within the serving cell configuration.</w:t>
      </w:r>
    </w:p>
    <w:p w14:paraId="2555415B" w14:textId="77777777" w:rsidR="00223DA8" w:rsidRPr="00CA7D85" w:rsidRDefault="00223DA8" w:rsidP="00223DA8">
      <w:pPr>
        <w:pStyle w:val="B2"/>
      </w:pPr>
      <w:r w:rsidRPr="00CA7D85">
        <w:t>-</w:t>
      </w:r>
      <w:r w:rsidRPr="00CA7D85">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2B90C1C" w14:textId="77777777" w:rsidR="00223DA8" w:rsidRPr="00CA7D85" w:rsidRDefault="00223DA8" w:rsidP="00223DA8">
      <w:pPr>
        <w:pStyle w:val="B2"/>
      </w:pPr>
      <w:r w:rsidRPr="00CA7D85">
        <w:t>-</w:t>
      </w:r>
      <w:r w:rsidRPr="00CA7D85">
        <w:tab/>
        <w:t>For inter-RAT UTRA-FDD measurements a measurement object is a set of cells on a single UTRA-FDD carrier frequency.</w:t>
      </w:r>
    </w:p>
    <w:p w14:paraId="20127606" w14:textId="77777777" w:rsidR="00223DA8" w:rsidRPr="00CA7D85" w:rsidRDefault="00223DA8" w:rsidP="00223DA8">
      <w:pPr>
        <w:pStyle w:val="B2"/>
      </w:pPr>
      <w:r w:rsidRPr="00CA7D85">
        <w:t>-</w:t>
      </w:r>
      <w:r w:rsidRPr="00CA7D85">
        <w:tab/>
        <w:t>For NR sidelink measurements of L2 U2N Relay UEs, a measurement object is a single NR sidelink frequency to be measured.</w:t>
      </w:r>
    </w:p>
    <w:p w14:paraId="7F469493" w14:textId="77777777" w:rsidR="00223DA8" w:rsidRPr="00CA7D85" w:rsidRDefault="00223DA8" w:rsidP="00223DA8">
      <w:pPr>
        <w:pStyle w:val="B2"/>
      </w:pPr>
      <w:r w:rsidRPr="00CA7D85">
        <w:t>-</w:t>
      </w:r>
      <w:r w:rsidRPr="00CA7D85">
        <w:tab/>
        <w:t>For CBR measurement of NR sidelink communication, a measurement object is a set of transmission resource pool(s) on a single carrier frequency for NR sidelink communication.</w:t>
      </w:r>
    </w:p>
    <w:p w14:paraId="51BEC7C8" w14:textId="77777777" w:rsidR="00223DA8" w:rsidRPr="00CA7D85" w:rsidRDefault="00223DA8" w:rsidP="00223DA8">
      <w:pPr>
        <w:pStyle w:val="B2"/>
      </w:pPr>
      <w:r w:rsidRPr="00CA7D85">
        <w:t>-</w:t>
      </w:r>
      <w:r w:rsidRPr="00CA7D85">
        <w:tab/>
        <w:t>For CLI measurements a measurement object indicates the frequency/time location of SRS resources and/or CLI-RSSI resources, and subcarrier spacing of SRS resources to be measured.</w:t>
      </w:r>
    </w:p>
    <w:p w14:paraId="1F033194" w14:textId="77777777" w:rsidR="00223DA8" w:rsidRPr="00CA7D85" w:rsidRDefault="00223DA8" w:rsidP="00223DA8">
      <w:pPr>
        <w:pStyle w:val="B1"/>
      </w:pPr>
      <w:r w:rsidRPr="00CA7D85">
        <w:rPr>
          <w:b/>
          <w:bCs/>
        </w:rPr>
        <w:t>2.</w:t>
      </w:r>
      <w:r w:rsidRPr="00CA7D85">
        <w:rPr>
          <w:b/>
          <w:bCs/>
        </w:rPr>
        <w:tab/>
        <w:t xml:space="preserve">Reporting configurations: </w:t>
      </w:r>
      <w:r w:rsidRPr="00CA7D85">
        <w:t>A list of reporting configurations where there can be one or multiple reporting configurations per measurement object. Each measurement reporting configuration consists of the following:</w:t>
      </w:r>
    </w:p>
    <w:p w14:paraId="5891C026" w14:textId="77777777" w:rsidR="00223DA8" w:rsidRPr="00CA7D85" w:rsidRDefault="00223DA8" w:rsidP="00223DA8">
      <w:pPr>
        <w:pStyle w:val="B2"/>
      </w:pPr>
      <w:r w:rsidRPr="00CA7D85">
        <w:t>-</w:t>
      </w:r>
      <w:r w:rsidRPr="00CA7D85">
        <w:tab/>
        <w:t>Reporting criterion: The criterion that triggers the UE to send a measurement report. This can either be periodical or a single event description.</w:t>
      </w:r>
    </w:p>
    <w:p w14:paraId="6A855349" w14:textId="77777777" w:rsidR="00223DA8" w:rsidRPr="00CA7D85" w:rsidRDefault="00223DA8" w:rsidP="00223DA8">
      <w:pPr>
        <w:pStyle w:val="B2"/>
      </w:pPr>
      <w:r w:rsidRPr="00CA7D85">
        <w:t>-</w:t>
      </w:r>
      <w:r w:rsidRPr="00CA7D85">
        <w:tab/>
        <w:t>RS type: The RS that the UE uses for beam and cell measurement results (SS/PBCH block or CSI-RS).</w:t>
      </w:r>
    </w:p>
    <w:p w14:paraId="17D8FD6D" w14:textId="77777777" w:rsidR="00223DA8" w:rsidRPr="00CA7D85" w:rsidRDefault="00223DA8" w:rsidP="00223DA8">
      <w:pPr>
        <w:pStyle w:val="B2"/>
      </w:pPr>
      <w:r w:rsidRPr="00CA7D85">
        <w:t>-</w:t>
      </w:r>
      <w:r w:rsidRPr="00CA7D85">
        <w:tab/>
        <w:t>Reporting format: The quantities per cell and per beam that the UE includes in the measurement report (e.g. RSRP) and other associated information such as the maximum number of cells and the maximum number beams per cell to report.</w:t>
      </w:r>
    </w:p>
    <w:p w14:paraId="7A7EF345" w14:textId="77777777" w:rsidR="00223DA8" w:rsidRPr="00CA7D85" w:rsidRDefault="00223DA8" w:rsidP="00223DA8">
      <w:pPr>
        <w:pStyle w:val="B2"/>
      </w:pPr>
      <w:r w:rsidRPr="00CA7D85">
        <w:t>In case of conditional reconfiguration, each configuration consists of the following:</w:t>
      </w:r>
    </w:p>
    <w:p w14:paraId="73479281" w14:textId="77777777" w:rsidR="00223DA8" w:rsidRPr="00CA7D85" w:rsidRDefault="00223DA8" w:rsidP="00223DA8">
      <w:pPr>
        <w:pStyle w:val="B2"/>
      </w:pPr>
      <w:r w:rsidRPr="00CA7D85">
        <w:t>-</w:t>
      </w:r>
      <w:r w:rsidRPr="00CA7D85">
        <w:tab/>
        <w:t>Execution criteria: The criteria the UE uses for conditional reconfiguration execution.</w:t>
      </w:r>
    </w:p>
    <w:p w14:paraId="1BCC4332" w14:textId="77777777" w:rsidR="00223DA8" w:rsidRPr="00CA7D85" w:rsidRDefault="00223DA8" w:rsidP="00223DA8">
      <w:pPr>
        <w:pStyle w:val="B2"/>
      </w:pPr>
      <w:r w:rsidRPr="00CA7D85">
        <w:t>-</w:t>
      </w:r>
      <w:r w:rsidRPr="00CA7D85">
        <w:tab/>
        <w:t>RS type: The RS that the UE uses for obtaining beam and cell measurement results (SS/PBCH block-based or CSI-RS-based), used for evaluating conditional reconfiguration execution condition.</w:t>
      </w:r>
    </w:p>
    <w:p w14:paraId="063A9109" w14:textId="77777777" w:rsidR="00223DA8" w:rsidRPr="00CA7D85" w:rsidRDefault="00223DA8" w:rsidP="00223DA8">
      <w:pPr>
        <w:pStyle w:val="B1"/>
      </w:pPr>
      <w:r w:rsidRPr="00CA7D85">
        <w:rPr>
          <w:b/>
          <w:bCs/>
        </w:rPr>
        <w:t>3.</w:t>
      </w:r>
      <w:r w:rsidRPr="00CA7D85">
        <w:rPr>
          <w:b/>
          <w:bCs/>
        </w:rPr>
        <w:tab/>
        <w:t>Measurement identities:</w:t>
      </w:r>
      <w:r w:rsidRPr="00CA7D85">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FDABEC5" w14:textId="77777777" w:rsidR="00223DA8" w:rsidRPr="00CA7D85" w:rsidRDefault="00223DA8" w:rsidP="00223DA8">
      <w:pPr>
        <w:pStyle w:val="B1"/>
      </w:pPr>
      <w:r w:rsidRPr="00CA7D85">
        <w:rPr>
          <w:b/>
          <w:bCs/>
        </w:rPr>
        <w:t>4.</w:t>
      </w:r>
      <w:r w:rsidRPr="00CA7D85">
        <w:rPr>
          <w:b/>
          <w:bCs/>
        </w:rPr>
        <w:tab/>
        <w:t>Quantity configurations:</w:t>
      </w:r>
      <w:r w:rsidRPr="00CA7D85">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5D53D65" w14:textId="77777777" w:rsidR="00223DA8" w:rsidRPr="00CA7D85" w:rsidRDefault="00223DA8" w:rsidP="00223DA8">
      <w:pPr>
        <w:pStyle w:val="B1"/>
      </w:pPr>
      <w:r w:rsidRPr="00CA7D85">
        <w:rPr>
          <w:b/>
          <w:bCs/>
        </w:rPr>
        <w:t>5.</w:t>
      </w:r>
      <w:r w:rsidRPr="00CA7D85">
        <w:rPr>
          <w:b/>
          <w:bCs/>
        </w:rPr>
        <w:tab/>
        <w:t xml:space="preserve">Measurement gaps: </w:t>
      </w:r>
      <w:r w:rsidRPr="00CA7D85">
        <w:t>Periods that the UE may use to perform measurements.</w:t>
      </w:r>
    </w:p>
    <w:p w14:paraId="70A11D83" w14:textId="77777777" w:rsidR="00223DA8" w:rsidRPr="00CA7D85" w:rsidRDefault="00223DA8" w:rsidP="00223DA8">
      <w:pPr>
        <w:pStyle w:val="EditorsNote"/>
      </w:pPr>
      <w:r w:rsidRPr="00CA7D85">
        <w:t>Editor Note: It is FFS whether and how the definition of measurement gap should be updated due to pre-configured MG.</w:t>
      </w:r>
    </w:p>
    <w:p w14:paraId="6FF611EA" w14:textId="77777777" w:rsidR="00223DA8" w:rsidRPr="00CA7D85" w:rsidRDefault="00223DA8" w:rsidP="00223DA8">
      <w:r w:rsidRPr="00CA7D85">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E1A2A6E" w14:textId="77777777" w:rsidR="00223DA8" w:rsidRPr="00CA7D85" w:rsidRDefault="00223DA8" w:rsidP="00223DA8">
      <w:r w:rsidRPr="00CA7D85">
        <w:t>The measurement procedures distinguish the following types of cells:</w:t>
      </w:r>
    </w:p>
    <w:p w14:paraId="5CDA9181" w14:textId="77777777" w:rsidR="00223DA8" w:rsidRPr="00CA7D85" w:rsidRDefault="00223DA8" w:rsidP="00223DA8">
      <w:pPr>
        <w:pStyle w:val="B1"/>
      </w:pPr>
      <w:r w:rsidRPr="00CA7D85">
        <w:t>1.</w:t>
      </w:r>
      <w:r w:rsidRPr="00CA7D85">
        <w:tab/>
        <w:t>The NR serving cell(s) – these are the SpCell and one or more SCells.</w:t>
      </w:r>
    </w:p>
    <w:p w14:paraId="480CF002" w14:textId="77777777" w:rsidR="00223DA8" w:rsidRPr="00CA7D85" w:rsidRDefault="00223DA8" w:rsidP="00223DA8">
      <w:pPr>
        <w:pStyle w:val="B1"/>
      </w:pPr>
      <w:r w:rsidRPr="00CA7D85">
        <w:t>2.</w:t>
      </w:r>
      <w:r w:rsidRPr="00CA7D85">
        <w:tab/>
        <w:t>Listed cells – these are cells listed within the measurement object(s).</w:t>
      </w:r>
    </w:p>
    <w:p w14:paraId="33605704" w14:textId="77777777" w:rsidR="00223DA8" w:rsidRPr="00CA7D85" w:rsidRDefault="00223DA8" w:rsidP="00223DA8">
      <w:pPr>
        <w:pStyle w:val="B1"/>
      </w:pPr>
      <w:r w:rsidRPr="00CA7D85">
        <w:t>3.</w:t>
      </w:r>
      <w:r w:rsidRPr="00CA7D85">
        <w:tab/>
        <w:t>Detected cells – these are cells that are not listed within the measurement object(s) but are detected by the UE on the SSB frequency(ies) and subcarrier spacing(s) indicated by the measurement object(s).</w:t>
      </w:r>
    </w:p>
    <w:p w14:paraId="11F70993" w14:textId="77777777" w:rsidR="00223DA8" w:rsidRPr="00CA7D85" w:rsidRDefault="00223DA8" w:rsidP="00223DA8">
      <w:r w:rsidRPr="00CA7D85">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D370D11" w14:textId="77777777" w:rsidR="00223DA8" w:rsidRPr="00CA7D85" w:rsidRDefault="00223DA8" w:rsidP="00223DA8">
      <w:r w:rsidRPr="00CA7D85">
        <w:t xml:space="preserve">Whenever the procedural specification, other than contained in clause 5.5.2, refers to a field it concerns a field included in the </w:t>
      </w:r>
      <w:r w:rsidRPr="00CA7D85">
        <w:rPr>
          <w:i/>
          <w:iCs/>
        </w:rPr>
        <w:t>VarMeasConfig</w:t>
      </w:r>
      <w:r w:rsidRPr="00CA7D85">
        <w:t xml:space="preserve"> unless explicitly stated otherwise i.e. only the measurement configuration procedure covers the direct UE action related to the received </w:t>
      </w:r>
      <w:r w:rsidRPr="00CA7D85">
        <w:rPr>
          <w:i/>
          <w:iCs/>
        </w:rPr>
        <w:t>measConfig</w:t>
      </w:r>
      <w:r w:rsidRPr="00CA7D85">
        <w:t>.</w:t>
      </w:r>
    </w:p>
    <w:p w14:paraId="53FD15A6" w14:textId="77777777" w:rsidR="00223DA8" w:rsidRPr="00CA7D85" w:rsidRDefault="00223DA8" w:rsidP="00223DA8">
      <w:r w:rsidRPr="00CA7D85">
        <w:t xml:space="preserve">In NR-DC, the UE may receive two independent </w:t>
      </w:r>
      <w:r w:rsidRPr="00CA7D85">
        <w:rPr>
          <w:i/>
          <w:iCs/>
        </w:rPr>
        <w:t>measConfig</w:t>
      </w:r>
      <w:r w:rsidRPr="00CA7D85">
        <w:t>:</w:t>
      </w:r>
    </w:p>
    <w:p w14:paraId="2F345E4B" w14:textId="77777777" w:rsidR="00223DA8" w:rsidRPr="00CA7D85" w:rsidRDefault="00223DA8" w:rsidP="00223DA8">
      <w:pPr>
        <w:pStyle w:val="B1"/>
        <w:rPr>
          <w:rFonts w:eastAsia="MS Mincho"/>
        </w:rPr>
      </w:pPr>
      <w:r w:rsidRPr="00CA7D85">
        <w:rPr>
          <w:rFonts w:eastAsia="MS Mincho"/>
        </w:rPr>
        <w:t>-</w:t>
      </w:r>
      <w:r w:rsidRPr="00CA7D85">
        <w:rPr>
          <w:rFonts w:eastAsia="MS Mincho"/>
        </w:rPr>
        <w:tab/>
        <w:t xml:space="preserve">a </w:t>
      </w:r>
      <w:r w:rsidRPr="00CA7D85">
        <w:rPr>
          <w:rFonts w:eastAsia="MS Mincho"/>
          <w:i/>
          <w:iCs/>
        </w:rPr>
        <w:t>measConfig</w:t>
      </w:r>
      <w:r w:rsidRPr="00CA7D85">
        <w:rPr>
          <w:rFonts w:eastAsia="MS Mincho"/>
        </w:rPr>
        <w:t xml:space="preserve">, associated with MCG, that is included in the </w:t>
      </w:r>
      <w:r w:rsidRPr="00CA7D85">
        <w:rPr>
          <w:rFonts w:eastAsia="MS Mincho"/>
          <w:i/>
          <w:iCs/>
        </w:rPr>
        <w:t>RRCReconfiguration</w:t>
      </w:r>
      <w:r w:rsidRPr="00CA7D85">
        <w:rPr>
          <w:rFonts w:eastAsia="MS Mincho"/>
        </w:rPr>
        <w:t xml:space="preserve"> message received via SRB1; and</w:t>
      </w:r>
    </w:p>
    <w:p w14:paraId="071226AF" w14:textId="77777777" w:rsidR="00223DA8" w:rsidRPr="00CA7D85" w:rsidRDefault="00223DA8" w:rsidP="00223DA8">
      <w:pPr>
        <w:pStyle w:val="B1"/>
        <w:rPr>
          <w:rFonts w:eastAsia="MS Mincho"/>
        </w:rPr>
      </w:pPr>
      <w:r w:rsidRPr="00CA7D85">
        <w:rPr>
          <w:rFonts w:eastAsia="MS Mincho"/>
        </w:rPr>
        <w:t>-</w:t>
      </w:r>
      <w:r w:rsidRPr="00CA7D85">
        <w:rPr>
          <w:rFonts w:eastAsia="MS Mincho"/>
        </w:rPr>
        <w:tab/>
        <w:t xml:space="preserve">a </w:t>
      </w:r>
      <w:r w:rsidRPr="00CA7D85">
        <w:rPr>
          <w:rFonts w:eastAsia="MS Mincho"/>
          <w:i/>
          <w:iCs/>
        </w:rPr>
        <w:t>measConfig</w:t>
      </w:r>
      <w:r w:rsidRPr="00CA7D85">
        <w:rPr>
          <w:rFonts w:eastAsia="MS Mincho"/>
        </w:rPr>
        <w:t xml:space="preserve">, associated with SCG, that is included in the </w:t>
      </w:r>
      <w:r w:rsidRPr="00CA7D85">
        <w:rPr>
          <w:rFonts w:eastAsia="MS Mincho"/>
          <w:i/>
          <w:iCs/>
        </w:rPr>
        <w:t>RRCReconfiguration</w:t>
      </w:r>
      <w:r w:rsidRPr="00CA7D85">
        <w:rPr>
          <w:rFonts w:eastAsia="MS Mincho"/>
        </w:rPr>
        <w:t xml:space="preserve"> message received via SRB3, or, alternatively, included within a </w:t>
      </w:r>
      <w:r w:rsidRPr="00CA7D85">
        <w:rPr>
          <w:rFonts w:eastAsia="MS Mincho"/>
          <w:i/>
          <w:iCs/>
        </w:rPr>
        <w:t>RRCReconfiguration</w:t>
      </w:r>
      <w:r w:rsidRPr="00CA7D85">
        <w:rPr>
          <w:rFonts w:eastAsia="MS Mincho"/>
        </w:rPr>
        <w:t xml:space="preserve"> message embedded in a </w:t>
      </w:r>
      <w:r w:rsidRPr="00CA7D85">
        <w:rPr>
          <w:rFonts w:eastAsia="MS Mincho"/>
          <w:i/>
          <w:iCs/>
        </w:rPr>
        <w:t>RRCReconfiguration</w:t>
      </w:r>
      <w:r w:rsidRPr="00CA7D85">
        <w:rPr>
          <w:rFonts w:eastAsia="MS Mincho"/>
        </w:rPr>
        <w:t xml:space="preserve"> message received via SRB1.</w:t>
      </w:r>
    </w:p>
    <w:p w14:paraId="5E62CD55" w14:textId="77777777" w:rsidR="00223DA8" w:rsidRPr="00CA7D85" w:rsidRDefault="00223DA8" w:rsidP="00223DA8">
      <w:pPr>
        <w:rPr>
          <w:rFonts w:eastAsia="SimSun"/>
        </w:rPr>
      </w:pPr>
      <w:r w:rsidRPr="00CA7D85">
        <w:t xml:space="preserve">In this case, the UE maintains two independent </w:t>
      </w:r>
      <w:r w:rsidRPr="00CA7D85">
        <w:rPr>
          <w:i/>
          <w:iCs/>
        </w:rPr>
        <w:t xml:space="preserve">VarMeasConfig </w:t>
      </w:r>
      <w:r w:rsidRPr="00CA7D85">
        <w:t xml:space="preserve">and </w:t>
      </w:r>
      <w:r w:rsidRPr="00CA7D85">
        <w:rPr>
          <w:i/>
          <w:iCs/>
        </w:rPr>
        <w:t>VarMeasReportList</w:t>
      </w:r>
      <w:r w:rsidRPr="00CA7D85">
        <w:t xml:space="preserve">, one associated with each </w:t>
      </w:r>
      <w:r w:rsidRPr="00CA7D85">
        <w:rPr>
          <w:i/>
          <w:iCs/>
        </w:rPr>
        <w:t>measConfig</w:t>
      </w:r>
      <w:r w:rsidRPr="00CA7D85">
        <w:t xml:space="preserve">, and independently performs all the procedures in clause 5.5 for each </w:t>
      </w:r>
      <w:r w:rsidRPr="00CA7D85">
        <w:rPr>
          <w:i/>
          <w:iCs/>
        </w:rPr>
        <w:t>measConfig</w:t>
      </w:r>
      <w:r w:rsidRPr="00CA7D85">
        <w:t xml:space="preserve"> and the associated </w:t>
      </w:r>
      <w:r w:rsidRPr="00CA7D85">
        <w:rPr>
          <w:i/>
          <w:iCs/>
        </w:rPr>
        <w:t xml:space="preserve">VarMeasConfig </w:t>
      </w:r>
      <w:r w:rsidRPr="00CA7D85">
        <w:t xml:space="preserve">and </w:t>
      </w:r>
      <w:r w:rsidRPr="00CA7D85">
        <w:rPr>
          <w:i/>
          <w:iCs/>
        </w:rPr>
        <w:t>VarMeasReportList</w:t>
      </w:r>
      <w:r w:rsidRPr="00CA7D85">
        <w:t>, unless explicitly stated otherwise.</w:t>
      </w:r>
    </w:p>
    <w:p w14:paraId="0F6C13D8" w14:textId="77777777" w:rsidR="00223DA8" w:rsidRPr="00CA7D85" w:rsidRDefault="00223DA8" w:rsidP="00223DA8">
      <w:pPr>
        <w:rPr>
          <w:rFonts w:eastAsiaTheme="minorEastAsia"/>
        </w:rPr>
      </w:pPr>
      <w:r w:rsidRPr="00CA7D85">
        <w:t xml:space="preserve">The configurations related to CBR measurements are only included in the </w:t>
      </w:r>
      <w:r w:rsidRPr="00CA7D85">
        <w:rPr>
          <w:i/>
          <w:iCs/>
        </w:rPr>
        <w:t>measConfig</w:t>
      </w:r>
      <w:r w:rsidRPr="00CA7D85">
        <w:t xml:space="preserve"> associated with MCG.</w:t>
      </w:r>
    </w:p>
    <w:p w14:paraId="4041F067" w14:textId="77777777" w:rsidR="00223DA8" w:rsidRPr="00CA7D85" w:rsidRDefault="00223DA8" w:rsidP="00223DA8">
      <w:r w:rsidRPr="00CA7D85">
        <w:t xml:space="preserve">The configurations related to Rx-Tx time difference measurement are only included in the </w:t>
      </w:r>
      <w:r w:rsidRPr="00CA7D85">
        <w:rPr>
          <w:i/>
          <w:iCs/>
        </w:rPr>
        <w:t>measConfig</w:t>
      </w:r>
      <w:r w:rsidRPr="00CA7D85">
        <w:t xml:space="preserve"> associated with MCG.</w:t>
      </w:r>
    </w:p>
    <w:p w14:paraId="3CB07C54" w14:textId="77777777" w:rsidR="00223DA8" w:rsidRPr="00CA7D85" w:rsidRDefault="00223DA8" w:rsidP="00223DA8">
      <w:r w:rsidRPr="00CA7D85">
        <w:t xml:space="preserve"> [TS 38.331, clause 5.5.4.1]</w:t>
      </w:r>
    </w:p>
    <w:p w14:paraId="599E8558" w14:textId="77777777" w:rsidR="00223DA8" w:rsidRPr="00CA7D85" w:rsidRDefault="00223DA8" w:rsidP="00223DA8">
      <w:pPr>
        <w:rPr>
          <w:lang w:eastAsia="zh-CN"/>
        </w:rPr>
      </w:pPr>
      <w:r w:rsidRPr="00CA7D85">
        <w:t>If AS security has been activated successfully, the UE shall:</w:t>
      </w:r>
    </w:p>
    <w:p w14:paraId="316E7136" w14:textId="77777777" w:rsidR="00223DA8" w:rsidRPr="00CA7D85" w:rsidRDefault="00223DA8" w:rsidP="00223DA8">
      <w:pPr>
        <w:pStyle w:val="B1"/>
        <w:rPr>
          <w:lang w:eastAsia="en-US"/>
        </w:rPr>
      </w:pPr>
      <w:r w:rsidRPr="00CA7D85">
        <w:t>1&gt;</w:t>
      </w:r>
      <w:r w:rsidRPr="00CA7D85">
        <w:tab/>
        <w:t xml:space="preserve">for each </w:t>
      </w:r>
      <w:r w:rsidRPr="00CA7D85">
        <w:rPr>
          <w:i/>
          <w:iCs/>
        </w:rPr>
        <w:t>measId</w:t>
      </w:r>
      <w:r w:rsidRPr="00CA7D85">
        <w:t xml:space="preserve"> included in the </w:t>
      </w:r>
      <w:r w:rsidRPr="00CA7D85">
        <w:rPr>
          <w:i/>
          <w:iCs/>
        </w:rPr>
        <w:t>measIdList</w:t>
      </w:r>
      <w:r w:rsidRPr="00CA7D85">
        <w:t xml:space="preserve"> within </w:t>
      </w:r>
      <w:r w:rsidRPr="00CA7D85">
        <w:rPr>
          <w:i/>
          <w:iCs/>
        </w:rPr>
        <w:t>VarMeasConfig</w:t>
      </w:r>
      <w:r w:rsidRPr="00CA7D85">
        <w:t>:</w:t>
      </w:r>
    </w:p>
    <w:p w14:paraId="74FA0233" w14:textId="77777777" w:rsidR="00223DA8" w:rsidRPr="00CA7D85" w:rsidRDefault="00223DA8" w:rsidP="00223DA8">
      <w:pPr>
        <w:pStyle w:val="B2"/>
      </w:pPr>
      <w:r w:rsidRPr="00CA7D85">
        <w:t>2&gt;</w:t>
      </w:r>
      <w:r w:rsidRPr="00CA7D85">
        <w:tab/>
        <w:t xml:space="preserve">if the corresponding </w:t>
      </w:r>
      <w:r w:rsidRPr="00CA7D85">
        <w:rPr>
          <w:i/>
          <w:iCs/>
        </w:rPr>
        <w:t>reportConfig</w:t>
      </w:r>
      <w:r w:rsidRPr="00CA7D85">
        <w:t xml:space="preserve"> includes a </w:t>
      </w:r>
      <w:r w:rsidRPr="00CA7D85">
        <w:rPr>
          <w:i/>
          <w:iCs/>
        </w:rPr>
        <w:t>reportType</w:t>
      </w:r>
      <w:r w:rsidRPr="00CA7D85">
        <w:t xml:space="preserve"> set to </w:t>
      </w:r>
      <w:r w:rsidRPr="00CA7D85">
        <w:rPr>
          <w:i/>
          <w:iCs/>
        </w:rPr>
        <w:t>eventTriggered</w:t>
      </w:r>
      <w:r w:rsidRPr="00CA7D85">
        <w:t xml:space="preserve"> or </w:t>
      </w:r>
      <w:r w:rsidRPr="00CA7D85">
        <w:rPr>
          <w:i/>
          <w:iCs/>
        </w:rPr>
        <w:t>periodical</w:t>
      </w:r>
      <w:r w:rsidRPr="00CA7D85">
        <w:t>:</w:t>
      </w:r>
    </w:p>
    <w:p w14:paraId="363359B6" w14:textId="77777777" w:rsidR="00223DA8" w:rsidRPr="00CA7D85" w:rsidRDefault="00223DA8" w:rsidP="00223DA8">
      <w:pPr>
        <w:pStyle w:val="B3"/>
      </w:pPr>
      <w:r w:rsidRPr="00CA7D85">
        <w:t>3&gt;</w:t>
      </w:r>
      <w:r w:rsidRPr="00CA7D85">
        <w:tab/>
        <w:t xml:space="preserve">if the corresponding </w:t>
      </w:r>
      <w:r w:rsidRPr="00CA7D85">
        <w:rPr>
          <w:i/>
          <w:iCs/>
        </w:rPr>
        <w:t>measObject</w:t>
      </w:r>
      <w:r w:rsidRPr="00CA7D85">
        <w:t xml:space="preserve"> concerns NR:</w:t>
      </w:r>
    </w:p>
    <w:p w14:paraId="6B056645" w14:textId="77777777" w:rsidR="00223DA8" w:rsidRPr="00CA7D85" w:rsidRDefault="00223DA8" w:rsidP="00223DA8">
      <w:pPr>
        <w:pStyle w:val="B4"/>
        <w:rPr>
          <w:rFonts w:eastAsia="Malgun Gothic"/>
        </w:rPr>
      </w:pPr>
      <w:r w:rsidRPr="00CA7D85">
        <w:rPr>
          <w:rFonts w:eastAsia="Malgun Gothic"/>
        </w:rPr>
        <w:t>4&gt;</w:t>
      </w:r>
      <w:r w:rsidRPr="00CA7D85">
        <w:rPr>
          <w:rFonts w:eastAsia="Malgun Gothic"/>
        </w:rPr>
        <w:tab/>
        <w:t xml:space="preserve">if the corresponding </w:t>
      </w:r>
      <w:r w:rsidRPr="00CA7D85">
        <w:rPr>
          <w:rFonts w:eastAsia="Malgun Gothic"/>
          <w:i/>
          <w:iCs/>
        </w:rPr>
        <w:t>reportConfig</w:t>
      </w:r>
      <w:r w:rsidRPr="00CA7D85">
        <w:rPr>
          <w:rFonts w:eastAsia="Malgun Gothic"/>
        </w:rPr>
        <w:t xml:space="preserve"> includes </w:t>
      </w:r>
      <w:r w:rsidRPr="00CA7D85">
        <w:rPr>
          <w:rFonts w:eastAsia="Malgun Gothic"/>
          <w:i/>
          <w:iCs/>
        </w:rPr>
        <w:t>measRSSI-ReportConfig</w:t>
      </w:r>
      <w:r w:rsidRPr="00CA7D85">
        <w:rPr>
          <w:rFonts w:eastAsia="Malgun Gothic"/>
        </w:rPr>
        <w:t>:</w:t>
      </w:r>
    </w:p>
    <w:p w14:paraId="49314606" w14:textId="77777777" w:rsidR="00223DA8" w:rsidRPr="00CA7D85" w:rsidRDefault="00223DA8" w:rsidP="00223DA8">
      <w:pPr>
        <w:pStyle w:val="B5"/>
        <w:rPr>
          <w:rFonts w:eastAsia="Malgun Gothic"/>
        </w:rPr>
      </w:pPr>
      <w:r w:rsidRPr="00CA7D85">
        <w:rPr>
          <w:rFonts w:eastAsia="Malgun Gothic"/>
        </w:rPr>
        <w:t>5&gt;</w:t>
      </w:r>
      <w:r w:rsidRPr="00CA7D85">
        <w:rPr>
          <w:rFonts w:eastAsia="Malgun Gothic"/>
        </w:rPr>
        <w:tab/>
        <w:t>consider the resource indicated by the</w:t>
      </w:r>
      <w:r w:rsidRPr="00CA7D85">
        <w:rPr>
          <w:rFonts w:eastAsia="Malgun Gothic"/>
          <w:i/>
          <w:iCs/>
        </w:rPr>
        <w:t xml:space="preserve"> rmtc-Config</w:t>
      </w:r>
      <w:r w:rsidRPr="00CA7D85">
        <w:rPr>
          <w:rFonts w:eastAsia="Malgun Gothic"/>
        </w:rPr>
        <w:t xml:space="preserve"> on the associated frequency to be applicable;</w:t>
      </w:r>
    </w:p>
    <w:p w14:paraId="02582FD2" w14:textId="77777777" w:rsidR="00223DA8" w:rsidRPr="00CA7D85" w:rsidRDefault="00223DA8" w:rsidP="00223DA8">
      <w:pPr>
        <w:pStyle w:val="B4"/>
        <w:rPr>
          <w:rFonts w:eastAsia="SimSun"/>
        </w:rPr>
      </w:pPr>
      <w:r w:rsidRPr="00CA7D85">
        <w:t>4&gt;</w:t>
      </w:r>
      <w:r w:rsidRPr="00CA7D85">
        <w:tab/>
        <w:t xml:space="preserve">if the </w:t>
      </w:r>
      <w:r w:rsidRPr="00CA7D85">
        <w:rPr>
          <w:i/>
          <w:iCs/>
        </w:rPr>
        <w:t>eventA1</w:t>
      </w:r>
      <w:r w:rsidRPr="00CA7D85">
        <w:t xml:space="preserve"> or </w:t>
      </w:r>
      <w:r w:rsidRPr="00CA7D85">
        <w:rPr>
          <w:i/>
          <w:iCs/>
        </w:rPr>
        <w:t>eventA2</w:t>
      </w:r>
      <w:r w:rsidRPr="00CA7D85">
        <w:t xml:space="preserve"> is configured in the corresponding </w:t>
      </w:r>
      <w:r w:rsidRPr="00CA7D85">
        <w:rPr>
          <w:i/>
          <w:iCs/>
        </w:rPr>
        <w:t>reportConfig</w:t>
      </w:r>
      <w:r w:rsidRPr="00CA7D85">
        <w:t>:</w:t>
      </w:r>
    </w:p>
    <w:p w14:paraId="0C2F4463" w14:textId="77777777" w:rsidR="00223DA8" w:rsidRPr="00CA7D85" w:rsidRDefault="00223DA8" w:rsidP="00223DA8">
      <w:pPr>
        <w:pStyle w:val="B5"/>
        <w:rPr>
          <w:rFonts w:eastAsiaTheme="minorEastAsia"/>
        </w:rPr>
      </w:pPr>
      <w:r w:rsidRPr="00CA7D85">
        <w:t>5&gt;</w:t>
      </w:r>
      <w:r w:rsidRPr="00CA7D85">
        <w:tab/>
        <w:t>consider only the serving cell to be applicable;</w:t>
      </w:r>
    </w:p>
    <w:p w14:paraId="0C5F4D2E" w14:textId="77777777" w:rsidR="00223DA8" w:rsidRPr="00CA7D85" w:rsidRDefault="00223DA8" w:rsidP="00223DA8">
      <w:pPr>
        <w:pStyle w:val="B4"/>
      </w:pPr>
      <w:r w:rsidRPr="00CA7D85">
        <w:t>4&gt;</w:t>
      </w:r>
      <w:r w:rsidRPr="00CA7D85">
        <w:tab/>
        <w:t xml:space="preserve">if the </w:t>
      </w:r>
      <w:r w:rsidRPr="00CA7D85">
        <w:rPr>
          <w:i/>
          <w:iCs/>
        </w:rPr>
        <w:t>eventA3</w:t>
      </w:r>
      <w:r w:rsidRPr="00CA7D85">
        <w:t xml:space="preserve"> or </w:t>
      </w:r>
      <w:r w:rsidRPr="00CA7D85">
        <w:rPr>
          <w:i/>
          <w:iCs/>
        </w:rPr>
        <w:t>eventA5</w:t>
      </w:r>
      <w:r w:rsidRPr="00CA7D85">
        <w:t xml:space="preserve"> is configured in the corresponding </w:t>
      </w:r>
      <w:r w:rsidRPr="00CA7D85">
        <w:rPr>
          <w:i/>
          <w:iCs/>
        </w:rPr>
        <w:t>reportConfig</w:t>
      </w:r>
      <w:r w:rsidRPr="00CA7D85">
        <w:t>:</w:t>
      </w:r>
    </w:p>
    <w:p w14:paraId="3F20A58F" w14:textId="77777777" w:rsidR="00223DA8" w:rsidRPr="00CA7D85" w:rsidRDefault="00223DA8" w:rsidP="00223DA8">
      <w:pPr>
        <w:pStyle w:val="B5"/>
      </w:pPr>
      <w:r w:rsidRPr="00CA7D85">
        <w:t>5&gt;</w:t>
      </w:r>
      <w:r w:rsidRPr="00CA7D85">
        <w:tab/>
        <w:t xml:space="preserve">if a serving cell is associated with a </w:t>
      </w:r>
      <w:r w:rsidRPr="00CA7D85">
        <w:rPr>
          <w:i/>
          <w:iCs/>
        </w:rPr>
        <w:t>measObjectNR</w:t>
      </w:r>
      <w:r w:rsidRPr="00CA7D85">
        <w:t xml:space="preserve"> and neighbours are associated with another </w:t>
      </w:r>
      <w:r w:rsidRPr="00CA7D85">
        <w:rPr>
          <w:i/>
          <w:iCs/>
        </w:rPr>
        <w:t>measObjectNR</w:t>
      </w:r>
      <w:r w:rsidRPr="00CA7D85">
        <w:t xml:space="preserve">, consider any serving cell associated with the other </w:t>
      </w:r>
      <w:r w:rsidRPr="00CA7D85">
        <w:rPr>
          <w:i/>
          <w:iCs/>
        </w:rPr>
        <w:t>measObjectNR</w:t>
      </w:r>
      <w:r w:rsidRPr="00CA7D85">
        <w:t xml:space="preserve"> to be a neighbouring cell as well;</w:t>
      </w:r>
    </w:p>
    <w:p w14:paraId="627C30F2" w14:textId="77777777" w:rsidR="00223DA8" w:rsidRPr="00CA7D85" w:rsidRDefault="00223DA8" w:rsidP="00223DA8">
      <w:pPr>
        <w:pStyle w:val="B4"/>
      </w:pPr>
      <w:r w:rsidRPr="00CA7D85">
        <w:t>4&gt;</w:t>
      </w:r>
      <w:r w:rsidRPr="00CA7D85">
        <w:tab/>
        <w:t xml:space="preserve">if corresponding </w:t>
      </w:r>
      <w:r w:rsidRPr="00CA7D85">
        <w:rPr>
          <w:i/>
          <w:iCs/>
        </w:rPr>
        <w:t>reportConfig</w:t>
      </w:r>
      <w:r w:rsidRPr="00CA7D85">
        <w:t xml:space="preserve"> includes </w:t>
      </w:r>
      <w:r w:rsidRPr="00CA7D85">
        <w:rPr>
          <w:i/>
          <w:iCs/>
        </w:rPr>
        <w:t>reportType</w:t>
      </w:r>
      <w:r w:rsidRPr="00CA7D85">
        <w:t xml:space="preserve"> set to </w:t>
      </w:r>
      <w:r w:rsidRPr="00CA7D85">
        <w:rPr>
          <w:i/>
          <w:iCs/>
        </w:rPr>
        <w:t>periodical</w:t>
      </w:r>
      <w:r w:rsidRPr="00CA7D85">
        <w:t>; or</w:t>
      </w:r>
    </w:p>
    <w:p w14:paraId="516EB098" w14:textId="77777777" w:rsidR="00223DA8" w:rsidRPr="00CA7D85" w:rsidRDefault="00223DA8" w:rsidP="00223DA8">
      <w:pPr>
        <w:pStyle w:val="B4"/>
      </w:pPr>
      <w:r w:rsidRPr="00CA7D85">
        <w:t>4&gt;</w:t>
      </w:r>
      <w:r w:rsidRPr="00CA7D85">
        <w:tab/>
        <w:t xml:space="preserve">for measurement events other than </w:t>
      </w:r>
      <w:r w:rsidRPr="00CA7D85">
        <w:rPr>
          <w:i/>
          <w:iCs/>
        </w:rPr>
        <w:t>eventA1</w:t>
      </w:r>
      <w:r w:rsidRPr="00CA7D85">
        <w:t xml:space="preserve"> or </w:t>
      </w:r>
      <w:r w:rsidRPr="00CA7D85">
        <w:rPr>
          <w:i/>
          <w:iCs/>
        </w:rPr>
        <w:t>eventA2</w:t>
      </w:r>
      <w:r w:rsidRPr="00CA7D85">
        <w:t>:</w:t>
      </w:r>
    </w:p>
    <w:p w14:paraId="1E799AA7" w14:textId="77777777" w:rsidR="00223DA8" w:rsidRPr="00CA7D85" w:rsidRDefault="00223DA8" w:rsidP="00223DA8">
      <w:pPr>
        <w:pStyle w:val="B5"/>
      </w:pPr>
      <w:r w:rsidRPr="00CA7D85">
        <w:t>5&gt;</w:t>
      </w:r>
      <w:r w:rsidRPr="00CA7D85">
        <w:tab/>
        <w:t xml:space="preserve">if </w:t>
      </w:r>
      <w:r w:rsidRPr="00CA7D85">
        <w:rPr>
          <w:i/>
          <w:iCs/>
        </w:rPr>
        <w:t>useAllowedCellList</w:t>
      </w:r>
      <w:r w:rsidRPr="00CA7D85">
        <w:t xml:space="preserve"> is set to </w:t>
      </w:r>
      <w:r w:rsidRPr="00CA7D85">
        <w:rPr>
          <w:i/>
          <w:iCs/>
        </w:rPr>
        <w:t>true</w:t>
      </w:r>
      <w:r w:rsidRPr="00CA7D85">
        <w:t>:</w:t>
      </w:r>
    </w:p>
    <w:p w14:paraId="3A2EAD91" w14:textId="77777777" w:rsidR="00223DA8" w:rsidRPr="00CA7D85" w:rsidRDefault="00223DA8" w:rsidP="00223DA8">
      <w:pPr>
        <w:pStyle w:val="B6"/>
      </w:pPr>
      <w:r w:rsidRPr="00CA7D85">
        <w:t>6&gt;</w:t>
      </w:r>
      <w:r w:rsidRPr="00CA7D85">
        <w:tab/>
        <w:t xml:space="preserve">consider any neighbouring cell detected based on parameters in the associated </w:t>
      </w:r>
      <w:r w:rsidRPr="00CA7D85">
        <w:rPr>
          <w:i/>
          <w:iCs/>
        </w:rPr>
        <w:t>measObjectNR</w:t>
      </w:r>
      <w:r w:rsidRPr="00CA7D85">
        <w:t xml:space="preserve"> to be applicable when the concerned cell is included in the </w:t>
      </w:r>
      <w:r w:rsidRPr="00CA7D85">
        <w:rPr>
          <w:i/>
          <w:iCs/>
        </w:rPr>
        <w:t>allowedCellsToAddModList</w:t>
      </w:r>
      <w:r w:rsidRPr="00CA7D85">
        <w:t xml:space="preserve"> defined within the </w:t>
      </w:r>
      <w:r w:rsidRPr="00CA7D85">
        <w:rPr>
          <w:i/>
          <w:iCs/>
        </w:rPr>
        <w:t>VarMeasConfig</w:t>
      </w:r>
      <w:r w:rsidRPr="00CA7D85">
        <w:t xml:space="preserve"> for this </w:t>
      </w:r>
      <w:r w:rsidRPr="00CA7D85">
        <w:rPr>
          <w:i/>
          <w:iCs/>
        </w:rPr>
        <w:t>measId</w:t>
      </w:r>
      <w:r w:rsidRPr="00CA7D85">
        <w:t>;</w:t>
      </w:r>
    </w:p>
    <w:p w14:paraId="2BC576A8" w14:textId="77777777" w:rsidR="00223DA8" w:rsidRPr="00CA7D85" w:rsidRDefault="00223DA8" w:rsidP="00223DA8">
      <w:pPr>
        <w:pStyle w:val="B5"/>
      </w:pPr>
      <w:r w:rsidRPr="00CA7D85">
        <w:t>5&gt;</w:t>
      </w:r>
      <w:r w:rsidRPr="00CA7D85">
        <w:tab/>
        <w:t>else:</w:t>
      </w:r>
    </w:p>
    <w:p w14:paraId="5165E2D9" w14:textId="77777777" w:rsidR="00223DA8" w:rsidRPr="00CA7D85" w:rsidRDefault="00223DA8" w:rsidP="00223DA8">
      <w:pPr>
        <w:pStyle w:val="B6"/>
      </w:pPr>
      <w:r w:rsidRPr="00CA7D85">
        <w:t>6&gt;</w:t>
      </w:r>
      <w:r w:rsidRPr="00CA7D85">
        <w:tab/>
        <w:t xml:space="preserve">consider any neighbouring cell detected based on parameters in the associated </w:t>
      </w:r>
      <w:r w:rsidRPr="00CA7D85">
        <w:rPr>
          <w:i/>
          <w:iCs/>
        </w:rPr>
        <w:t>measObjectNR</w:t>
      </w:r>
      <w:r w:rsidRPr="00CA7D85">
        <w:t xml:space="preserve"> to be applicable when the concerned cell is not included in the </w:t>
      </w:r>
      <w:r w:rsidRPr="00CA7D85">
        <w:rPr>
          <w:i/>
          <w:iCs/>
        </w:rPr>
        <w:t>excludedCellsToAddModList</w:t>
      </w:r>
      <w:r w:rsidRPr="00CA7D85">
        <w:t xml:space="preserve"> defined within the </w:t>
      </w:r>
      <w:r w:rsidRPr="00CA7D85">
        <w:rPr>
          <w:i/>
          <w:iCs/>
        </w:rPr>
        <w:t>VarMeasConfig</w:t>
      </w:r>
      <w:r w:rsidRPr="00CA7D85">
        <w:t xml:space="preserve"> for this </w:t>
      </w:r>
      <w:r w:rsidRPr="00CA7D85">
        <w:rPr>
          <w:i/>
          <w:iCs/>
        </w:rPr>
        <w:t>measId</w:t>
      </w:r>
      <w:r w:rsidRPr="00CA7D85">
        <w:t>;</w:t>
      </w:r>
    </w:p>
    <w:p w14:paraId="4CBC742D" w14:textId="77777777" w:rsidR="00223DA8" w:rsidRPr="00CA7D85" w:rsidRDefault="00223DA8" w:rsidP="00223DA8">
      <w:pPr>
        <w:pStyle w:val="B3"/>
      </w:pPr>
      <w:r w:rsidRPr="00CA7D85">
        <w:t>3&gt;</w:t>
      </w:r>
      <w:r w:rsidRPr="00CA7D85">
        <w:tab/>
        <w:t xml:space="preserve">else if the corresponding </w:t>
      </w:r>
      <w:r w:rsidRPr="00CA7D85">
        <w:rPr>
          <w:i/>
          <w:iCs/>
        </w:rPr>
        <w:t>measObject</w:t>
      </w:r>
      <w:r w:rsidRPr="00CA7D85">
        <w:t xml:space="preserve"> concerns E-UTRA:</w:t>
      </w:r>
    </w:p>
    <w:p w14:paraId="74C1B7EA" w14:textId="77777777" w:rsidR="00223DA8" w:rsidRPr="00CA7D85" w:rsidRDefault="00223DA8" w:rsidP="00223DA8">
      <w:pPr>
        <w:pStyle w:val="B4"/>
      </w:pPr>
      <w:r w:rsidRPr="00CA7D85">
        <w:t>4&gt;</w:t>
      </w:r>
      <w:r w:rsidRPr="00CA7D85">
        <w:tab/>
        <w:t xml:space="preserve">if </w:t>
      </w:r>
      <w:r w:rsidRPr="00CA7D85">
        <w:rPr>
          <w:i/>
          <w:iCs/>
        </w:rPr>
        <w:t>eventB1</w:t>
      </w:r>
      <w:r w:rsidRPr="00CA7D85">
        <w:t xml:space="preserve"> or </w:t>
      </w:r>
      <w:r w:rsidRPr="00CA7D85">
        <w:rPr>
          <w:i/>
          <w:iCs/>
        </w:rPr>
        <w:t>eventB2</w:t>
      </w:r>
      <w:r w:rsidRPr="00CA7D85">
        <w:t xml:space="preserve"> is configured in the corresponding </w:t>
      </w:r>
      <w:r w:rsidRPr="00CA7D85">
        <w:rPr>
          <w:i/>
          <w:iCs/>
        </w:rPr>
        <w:t>reportConfig</w:t>
      </w:r>
      <w:r w:rsidRPr="00CA7D85">
        <w:t>:</w:t>
      </w:r>
    </w:p>
    <w:p w14:paraId="46B9767B" w14:textId="77777777" w:rsidR="00223DA8" w:rsidRPr="00CA7D85" w:rsidRDefault="00223DA8" w:rsidP="00223DA8">
      <w:pPr>
        <w:pStyle w:val="B5"/>
      </w:pPr>
      <w:r w:rsidRPr="00CA7D85">
        <w:t>5&gt;</w:t>
      </w:r>
      <w:r w:rsidRPr="00CA7D85">
        <w:tab/>
        <w:t>consider a serving cell, if any, on the associated E-UTRA frequency as neighbour cell;</w:t>
      </w:r>
    </w:p>
    <w:p w14:paraId="54032ADE" w14:textId="77777777" w:rsidR="00223DA8" w:rsidRPr="00CA7D85" w:rsidRDefault="00223DA8" w:rsidP="00223DA8">
      <w:pPr>
        <w:pStyle w:val="B4"/>
      </w:pPr>
      <w:r w:rsidRPr="00CA7D85">
        <w:t>4&gt;</w:t>
      </w:r>
      <w:r w:rsidRPr="00CA7D85">
        <w:tab/>
        <w:t xml:space="preserve">consider any neighbouring cell detected on the associated frequency to be applicable when the concerned cell is not included in the </w:t>
      </w:r>
      <w:r w:rsidRPr="00CA7D85">
        <w:rPr>
          <w:i/>
          <w:iCs/>
        </w:rPr>
        <w:t>excludedCellsToAddModListEUTRAN</w:t>
      </w:r>
      <w:r w:rsidRPr="00CA7D85">
        <w:t xml:space="preserve"> defined within the </w:t>
      </w:r>
      <w:r w:rsidRPr="00CA7D85">
        <w:rPr>
          <w:i/>
          <w:iCs/>
        </w:rPr>
        <w:t>VarMeasConfig</w:t>
      </w:r>
      <w:r w:rsidRPr="00CA7D85">
        <w:t xml:space="preserve"> for this </w:t>
      </w:r>
      <w:r w:rsidRPr="00CA7D85">
        <w:rPr>
          <w:i/>
          <w:iCs/>
        </w:rPr>
        <w:t>measId</w:t>
      </w:r>
      <w:r w:rsidRPr="00CA7D85">
        <w:t>;</w:t>
      </w:r>
    </w:p>
    <w:p w14:paraId="18906CDA" w14:textId="77777777" w:rsidR="00223DA8" w:rsidRPr="00CA7D85" w:rsidRDefault="00223DA8" w:rsidP="00223DA8">
      <w:pPr>
        <w:pStyle w:val="B3"/>
      </w:pPr>
      <w:r w:rsidRPr="00CA7D85">
        <w:t>3&gt;</w:t>
      </w:r>
      <w:r w:rsidRPr="00CA7D85">
        <w:tab/>
        <w:t xml:space="preserve">else if the corresponding </w:t>
      </w:r>
      <w:r w:rsidRPr="00CA7D85">
        <w:rPr>
          <w:i/>
          <w:iCs/>
        </w:rPr>
        <w:t>measObject</w:t>
      </w:r>
      <w:r w:rsidRPr="00CA7D85">
        <w:t xml:space="preserve"> concerns UTRA-FDD:</w:t>
      </w:r>
    </w:p>
    <w:p w14:paraId="77ACB7BD" w14:textId="77777777" w:rsidR="00223DA8" w:rsidRPr="00CA7D85" w:rsidRDefault="00223DA8" w:rsidP="00223DA8">
      <w:pPr>
        <w:pStyle w:val="B4"/>
      </w:pPr>
      <w:r w:rsidRPr="00CA7D85">
        <w:t>4&gt;</w:t>
      </w:r>
      <w:r w:rsidRPr="00CA7D85">
        <w:tab/>
        <w:t xml:space="preserve">if </w:t>
      </w:r>
      <w:r w:rsidRPr="00CA7D85">
        <w:rPr>
          <w:i/>
          <w:iCs/>
        </w:rPr>
        <w:t>eventB1-UTRA-FDD</w:t>
      </w:r>
      <w:r w:rsidRPr="00CA7D85">
        <w:t xml:space="preserve"> or </w:t>
      </w:r>
      <w:r w:rsidRPr="00CA7D85">
        <w:rPr>
          <w:i/>
          <w:iCs/>
        </w:rPr>
        <w:t>eventB2-UTRA-FDD</w:t>
      </w:r>
      <w:r w:rsidRPr="00CA7D85">
        <w:t xml:space="preserve"> is configured in the corresponding </w:t>
      </w:r>
      <w:r w:rsidRPr="00CA7D85">
        <w:rPr>
          <w:i/>
          <w:iCs/>
        </w:rPr>
        <w:t>reportConfig</w:t>
      </w:r>
      <w:r w:rsidRPr="00CA7D85">
        <w:t>; or</w:t>
      </w:r>
    </w:p>
    <w:p w14:paraId="3811D7FB" w14:textId="77777777" w:rsidR="00223DA8" w:rsidRPr="00CA7D85" w:rsidRDefault="00223DA8" w:rsidP="00223DA8">
      <w:pPr>
        <w:pStyle w:val="B4"/>
      </w:pPr>
      <w:r w:rsidRPr="00CA7D85">
        <w:t>4&gt;</w:t>
      </w:r>
      <w:r w:rsidRPr="00CA7D85">
        <w:tab/>
        <w:t xml:space="preserve">if corresponding </w:t>
      </w:r>
      <w:r w:rsidRPr="00CA7D85">
        <w:rPr>
          <w:i/>
          <w:iCs/>
        </w:rPr>
        <w:t>reportConfig</w:t>
      </w:r>
      <w:r w:rsidRPr="00CA7D85">
        <w:t xml:space="preserve"> includes </w:t>
      </w:r>
      <w:r w:rsidRPr="00CA7D85">
        <w:rPr>
          <w:i/>
          <w:iCs/>
        </w:rPr>
        <w:t>reportType</w:t>
      </w:r>
      <w:r w:rsidRPr="00CA7D85">
        <w:t xml:space="preserve"> set to </w:t>
      </w:r>
      <w:r w:rsidRPr="00CA7D85">
        <w:rPr>
          <w:i/>
          <w:iCs/>
        </w:rPr>
        <w:t>periodical</w:t>
      </w:r>
      <w:r w:rsidRPr="00CA7D85">
        <w:t>:</w:t>
      </w:r>
    </w:p>
    <w:p w14:paraId="1F9777A6" w14:textId="77777777" w:rsidR="00223DA8" w:rsidRPr="00CA7D85" w:rsidRDefault="00223DA8" w:rsidP="00223DA8">
      <w:pPr>
        <w:pStyle w:val="B5"/>
      </w:pPr>
      <w:r w:rsidRPr="00CA7D85">
        <w:t>5&gt;</w:t>
      </w:r>
      <w:r w:rsidRPr="00CA7D85">
        <w:tab/>
        <w:t xml:space="preserve">consider a neighbouring cell on the associated frequency to be applicable when the concerned cell is included in the </w:t>
      </w:r>
      <w:r w:rsidRPr="00CA7D85">
        <w:rPr>
          <w:i/>
          <w:iCs/>
        </w:rPr>
        <w:t>cellsToAddModList</w:t>
      </w:r>
      <w:r w:rsidRPr="00CA7D85">
        <w:t xml:space="preserve"> defined within the </w:t>
      </w:r>
      <w:r w:rsidRPr="00CA7D85">
        <w:rPr>
          <w:i/>
          <w:iCs/>
        </w:rPr>
        <w:t>VarMeasConfig</w:t>
      </w:r>
      <w:r w:rsidRPr="00CA7D85">
        <w:t xml:space="preserve"> for this </w:t>
      </w:r>
      <w:r w:rsidRPr="00CA7D85">
        <w:rPr>
          <w:i/>
          <w:iCs/>
        </w:rPr>
        <w:t>measId</w:t>
      </w:r>
      <w:r w:rsidRPr="00CA7D85">
        <w:t>;</w:t>
      </w:r>
    </w:p>
    <w:p w14:paraId="10D5EF61" w14:textId="77777777" w:rsidR="00223DA8" w:rsidRPr="00CA7D85" w:rsidRDefault="00223DA8" w:rsidP="00223DA8">
      <w:pPr>
        <w:pStyle w:val="B3"/>
      </w:pPr>
      <w:r w:rsidRPr="00CA7D85">
        <w:t>3&gt;</w:t>
      </w:r>
      <w:r w:rsidRPr="00CA7D85">
        <w:tab/>
        <w:t xml:space="preserve">else if the corresponding </w:t>
      </w:r>
      <w:r w:rsidRPr="00CA7D85">
        <w:rPr>
          <w:i/>
          <w:iCs/>
        </w:rPr>
        <w:t>measObject</w:t>
      </w:r>
      <w:r w:rsidRPr="00CA7D85">
        <w:t xml:space="preserve"> concerns L2 U2N Relay UE:</w:t>
      </w:r>
    </w:p>
    <w:p w14:paraId="7A4D0811" w14:textId="77777777" w:rsidR="00223DA8" w:rsidRPr="00CA7D85" w:rsidRDefault="00223DA8" w:rsidP="00223DA8">
      <w:pPr>
        <w:pStyle w:val="B4"/>
      </w:pPr>
      <w:r w:rsidRPr="00CA7D85">
        <w:t>4&gt;</w:t>
      </w:r>
      <w:r w:rsidRPr="00CA7D85">
        <w:tab/>
        <w:t xml:space="preserve">if </w:t>
      </w:r>
      <w:r w:rsidRPr="00CA7D85">
        <w:rPr>
          <w:i/>
          <w:iCs/>
        </w:rPr>
        <w:t>eventY1-Relay</w:t>
      </w:r>
      <w:r w:rsidRPr="00CA7D85">
        <w:t xml:space="preserve"> is configured in the corresponding </w:t>
      </w:r>
      <w:r w:rsidRPr="00CA7D85">
        <w:rPr>
          <w:i/>
          <w:iCs/>
        </w:rPr>
        <w:t>reportConfig</w:t>
      </w:r>
      <w:r w:rsidRPr="00CA7D85">
        <w:t>; or</w:t>
      </w:r>
    </w:p>
    <w:p w14:paraId="783B7E57" w14:textId="77777777" w:rsidR="00223DA8" w:rsidRPr="00CA7D85" w:rsidRDefault="00223DA8" w:rsidP="00223DA8">
      <w:pPr>
        <w:pStyle w:val="B4"/>
      </w:pPr>
      <w:r w:rsidRPr="00CA7D85">
        <w:t>4&gt;</w:t>
      </w:r>
      <w:r w:rsidRPr="00CA7D85">
        <w:tab/>
        <w:t xml:space="preserve">if corresponding </w:t>
      </w:r>
      <w:r w:rsidRPr="00CA7D85">
        <w:rPr>
          <w:i/>
          <w:iCs/>
        </w:rPr>
        <w:t>reportConfig</w:t>
      </w:r>
      <w:r w:rsidRPr="00CA7D85">
        <w:t xml:space="preserve"> includes </w:t>
      </w:r>
      <w:r w:rsidRPr="00CA7D85">
        <w:rPr>
          <w:i/>
          <w:iCs/>
        </w:rPr>
        <w:t>reportType</w:t>
      </w:r>
      <w:r w:rsidRPr="00CA7D85">
        <w:t xml:space="preserve"> set to </w:t>
      </w:r>
      <w:r w:rsidRPr="00CA7D85">
        <w:rPr>
          <w:i/>
          <w:iCs/>
        </w:rPr>
        <w:t>periodical</w:t>
      </w:r>
      <w:r w:rsidRPr="00CA7D85">
        <w:t>:</w:t>
      </w:r>
    </w:p>
    <w:p w14:paraId="1D6ACDB6" w14:textId="77777777" w:rsidR="00223DA8" w:rsidRPr="00CA7D85" w:rsidRDefault="00223DA8" w:rsidP="00223DA8">
      <w:pPr>
        <w:pStyle w:val="B5"/>
      </w:pPr>
      <w:r w:rsidRPr="00CA7D85">
        <w:t>5&gt;</w:t>
      </w:r>
      <w:r w:rsidRPr="00CA7D85">
        <w:tab/>
        <w:t xml:space="preserve">consider any L2 U2N Relay UE detected on the associated frequency to be applicable for this </w:t>
      </w:r>
      <w:r w:rsidRPr="00CA7D85">
        <w:rPr>
          <w:i/>
          <w:iCs/>
        </w:rPr>
        <w:t>measId</w:t>
      </w:r>
      <w:r w:rsidRPr="00CA7D85">
        <w:t>;</w:t>
      </w:r>
    </w:p>
    <w:p w14:paraId="25628D92" w14:textId="77777777" w:rsidR="00223DA8" w:rsidRPr="00CA7D85" w:rsidRDefault="00223DA8" w:rsidP="00223DA8">
      <w:pPr>
        <w:pStyle w:val="B2"/>
      </w:pPr>
      <w:r w:rsidRPr="00CA7D85">
        <w:t>2&gt;</w:t>
      </w:r>
      <w:r w:rsidRPr="00CA7D85">
        <w:tab/>
        <w:t xml:space="preserve">else if the corresponding </w:t>
      </w:r>
      <w:r w:rsidRPr="00CA7D85">
        <w:rPr>
          <w:i/>
          <w:iCs/>
        </w:rPr>
        <w:t xml:space="preserve">reportConfig </w:t>
      </w:r>
      <w:r w:rsidRPr="00CA7D85">
        <w:t xml:space="preserve">includes a </w:t>
      </w:r>
      <w:r w:rsidRPr="00CA7D85">
        <w:rPr>
          <w:i/>
          <w:iCs/>
        </w:rPr>
        <w:t>reportType</w:t>
      </w:r>
      <w:r w:rsidRPr="00CA7D85">
        <w:t xml:space="preserve"> set to </w:t>
      </w:r>
      <w:r w:rsidRPr="00CA7D85">
        <w:rPr>
          <w:i/>
          <w:iCs/>
        </w:rPr>
        <w:t>reportCGI</w:t>
      </w:r>
      <w:r w:rsidRPr="00CA7D85">
        <w:t>:</w:t>
      </w:r>
    </w:p>
    <w:p w14:paraId="50DDD455" w14:textId="77777777" w:rsidR="00223DA8" w:rsidRPr="00CA7D85" w:rsidRDefault="00223DA8" w:rsidP="00223DA8">
      <w:pPr>
        <w:pStyle w:val="B3"/>
      </w:pPr>
      <w:r w:rsidRPr="00CA7D85">
        <w:t>3&gt;</w:t>
      </w:r>
      <w:r w:rsidRPr="00CA7D85">
        <w:tab/>
        <w:t xml:space="preserve">consider the cell detected on the associated </w:t>
      </w:r>
      <w:r w:rsidRPr="00CA7D85">
        <w:rPr>
          <w:i/>
          <w:iCs/>
        </w:rPr>
        <w:t>measObject</w:t>
      </w:r>
      <w:r w:rsidRPr="00CA7D85">
        <w:t xml:space="preserve"> which has a physical cell identity matching the value of the </w:t>
      </w:r>
      <w:r w:rsidRPr="00CA7D85">
        <w:rPr>
          <w:i/>
          <w:iCs/>
        </w:rPr>
        <w:t>cellForWhichToReportCGI</w:t>
      </w:r>
      <w:r w:rsidRPr="00CA7D85">
        <w:t xml:space="preserve"> included in the corresponding </w:t>
      </w:r>
      <w:r w:rsidRPr="00CA7D85">
        <w:rPr>
          <w:i/>
          <w:iCs/>
        </w:rPr>
        <w:t>reportConfig</w:t>
      </w:r>
      <w:r w:rsidRPr="00CA7D85">
        <w:t xml:space="preserve"> within the </w:t>
      </w:r>
      <w:r w:rsidRPr="00CA7D85">
        <w:rPr>
          <w:i/>
          <w:iCs/>
        </w:rPr>
        <w:t>VarMeasConfig</w:t>
      </w:r>
      <w:r w:rsidRPr="00CA7D85">
        <w:t xml:space="preserve"> to be applicable;</w:t>
      </w:r>
    </w:p>
    <w:p w14:paraId="6927A6DB" w14:textId="77777777" w:rsidR="00223DA8" w:rsidRPr="00CA7D85" w:rsidRDefault="00223DA8" w:rsidP="00223DA8">
      <w:pPr>
        <w:pStyle w:val="B2"/>
      </w:pPr>
      <w:r w:rsidRPr="00CA7D85">
        <w:t>2&gt;</w:t>
      </w:r>
      <w:r w:rsidRPr="00CA7D85">
        <w:tab/>
        <w:t xml:space="preserve">else if the corresponding </w:t>
      </w:r>
      <w:r w:rsidRPr="00CA7D85">
        <w:rPr>
          <w:i/>
          <w:iCs/>
        </w:rPr>
        <w:t xml:space="preserve">reportConfig </w:t>
      </w:r>
      <w:r w:rsidRPr="00CA7D85">
        <w:t xml:space="preserve">includes a </w:t>
      </w:r>
      <w:r w:rsidRPr="00CA7D85">
        <w:rPr>
          <w:i/>
          <w:iCs/>
        </w:rPr>
        <w:t>reportType</w:t>
      </w:r>
      <w:r w:rsidRPr="00CA7D85">
        <w:t xml:space="preserve"> set to </w:t>
      </w:r>
      <w:r w:rsidRPr="00CA7D85">
        <w:rPr>
          <w:i/>
          <w:iCs/>
        </w:rPr>
        <w:t>reportSFTD</w:t>
      </w:r>
      <w:r w:rsidRPr="00CA7D85">
        <w:t>:</w:t>
      </w:r>
    </w:p>
    <w:p w14:paraId="31390191" w14:textId="77777777" w:rsidR="00223DA8" w:rsidRPr="00CA7D85" w:rsidRDefault="00223DA8" w:rsidP="00223DA8">
      <w:pPr>
        <w:pStyle w:val="B3"/>
      </w:pPr>
      <w:r w:rsidRPr="00CA7D85">
        <w:t>3&gt;</w:t>
      </w:r>
      <w:r w:rsidRPr="00CA7D85">
        <w:tab/>
        <w:t xml:space="preserve">if the corresponding </w:t>
      </w:r>
      <w:r w:rsidRPr="00CA7D85">
        <w:rPr>
          <w:i/>
          <w:iCs/>
        </w:rPr>
        <w:t>measObject</w:t>
      </w:r>
      <w:r w:rsidRPr="00CA7D85">
        <w:t xml:space="preserve"> concerns NR:</w:t>
      </w:r>
    </w:p>
    <w:p w14:paraId="72FDE1A1" w14:textId="77777777" w:rsidR="00223DA8" w:rsidRPr="00CA7D85" w:rsidRDefault="00223DA8" w:rsidP="00223DA8">
      <w:pPr>
        <w:pStyle w:val="B4"/>
      </w:pPr>
      <w:r w:rsidRPr="00CA7D85">
        <w:t>4&gt;</w:t>
      </w:r>
      <w:r w:rsidRPr="00CA7D85">
        <w:tab/>
        <w:t xml:space="preserve">if the </w:t>
      </w:r>
      <w:r w:rsidRPr="00CA7D85">
        <w:rPr>
          <w:i/>
          <w:iCs/>
        </w:rPr>
        <w:t>reportSFTD-Meas</w:t>
      </w:r>
      <w:r w:rsidRPr="00CA7D85">
        <w:t xml:space="preserve"> is set to </w:t>
      </w:r>
      <w:r w:rsidRPr="00CA7D85">
        <w:rPr>
          <w:i/>
          <w:iCs/>
        </w:rPr>
        <w:t>true</w:t>
      </w:r>
      <w:r w:rsidRPr="00CA7D85">
        <w:t>:</w:t>
      </w:r>
    </w:p>
    <w:p w14:paraId="10C5C20C" w14:textId="77777777" w:rsidR="00223DA8" w:rsidRPr="00CA7D85" w:rsidRDefault="00223DA8" w:rsidP="00223DA8">
      <w:pPr>
        <w:pStyle w:val="B5"/>
      </w:pPr>
      <w:r w:rsidRPr="00CA7D85">
        <w:t>5&gt;</w:t>
      </w:r>
      <w:r w:rsidRPr="00CA7D85">
        <w:tab/>
        <w:t>consider the NR PSCell to be applicable;</w:t>
      </w:r>
    </w:p>
    <w:p w14:paraId="0DB1F0D9" w14:textId="77777777" w:rsidR="00223DA8" w:rsidRPr="00CA7D85" w:rsidRDefault="00223DA8" w:rsidP="00223DA8">
      <w:pPr>
        <w:pStyle w:val="B4"/>
      </w:pPr>
      <w:r w:rsidRPr="00CA7D85">
        <w:t>4&gt;</w:t>
      </w:r>
      <w:r w:rsidRPr="00CA7D85">
        <w:tab/>
        <w:t xml:space="preserve">else if the </w:t>
      </w:r>
      <w:r w:rsidRPr="00CA7D85">
        <w:rPr>
          <w:i/>
          <w:iCs/>
        </w:rPr>
        <w:t>reportSFTD-NeighMeas</w:t>
      </w:r>
      <w:r w:rsidRPr="00CA7D85">
        <w:t xml:space="preserve"> is included:</w:t>
      </w:r>
    </w:p>
    <w:p w14:paraId="7E7167EE" w14:textId="77777777" w:rsidR="00223DA8" w:rsidRPr="00CA7D85" w:rsidRDefault="00223DA8" w:rsidP="00223DA8">
      <w:pPr>
        <w:pStyle w:val="B5"/>
      </w:pPr>
      <w:r w:rsidRPr="00CA7D85">
        <w:t>5&gt;</w:t>
      </w:r>
      <w:r w:rsidRPr="00CA7D85">
        <w:tab/>
        <w:t xml:space="preserve">if </w:t>
      </w:r>
      <w:r w:rsidRPr="00CA7D85">
        <w:rPr>
          <w:i/>
          <w:iCs/>
        </w:rPr>
        <w:t>cellsForWhichToReportSFTD</w:t>
      </w:r>
      <w:r w:rsidRPr="00CA7D85">
        <w:t xml:space="preserve"> is configured in the corresponding </w:t>
      </w:r>
      <w:r w:rsidRPr="00CA7D85">
        <w:rPr>
          <w:i/>
          <w:iCs/>
        </w:rPr>
        <w:t>reportConfig</w:t>
      </w:r>
      <w:r w:rsidRPr="00CA7D85">
        <w:t>:</w:t>
      </w:r>
    </w:p>
    <w:p w14:paraId="5FAD1104" w14:textId="77777777" w:rsidR="00223DA8" w:rsidRPr="00CA7D85" w:rsidRDefault="00223DA8" w:rsidP="00223DA8">
      <w:pPr>
        <w:pStyle w:val="B6"/>
      </w:pPr>
      <w:r w:rsidRPr="00CA7D85">
        <w:t>6&gt;</w:t>
      </w:r>
      <w:r w:rsidRPr="00CA7D85">
        <w:tab/>
        <w:t xml:space="preserve">consider any NR neighbouring cell detected on the associated </w:t>
      </w:r>
      <w:r w:rsidRPr="00CA7D85">
        <w:rPr>
          <w:i/>
          <w:iCs/>
        </w:rPr>
        <w:t>measObjectNR</w:t>
      </w:r>
      <w:r w:rsidRPr="00CA7D85">
        <w:t xml:space="preserve"> which has a physical cell identity that is included in the </w:t>
      </w:r>
      <w:r w:rsidRPr="00CA7D85">
        <w:rPr>
          <w:i/>
          <w:iCs/>
        </w:rPr>
        <w:t>cellsForWhichToReportSFTD</w:t>
      </w:r>
      <w:r w:rsidRPr="00CA7D85">
        <w:t xml:space="preserve"> to be applicable;</w:t>
      </w:r>
    </w:p>
    <w:p w14:paraId="0D72B487" w14:textId="77777777" w:rsidR="00223DA8" w:rsidRPr="00CA7D85" w:rsidRDefault="00223DA8" w:rsidP="00223DA8">
      <w:pPr>
        <w:pStyle w:val="B5"/>
      </w:pPr>
      <w:r w:rsidRPr="00CA7D85">
        <w:t>5&gt;</w:t>
      </w:r>
      <w:r w:rsidRPr="00CA7D85">
        <w:tab/>
        <w:t>else:</w:t>
      </w:r>
    </w:p>
    <w:p w14:paraId="04844C01" w14:textId="77777777" w:rsidR="00223DA8" w:rsidRPr="00CA7D85" w:rsidRDefault="00223DA8" w:rsidP="00223DA8">
      <w:pPr>
        <w:pStyle w:val="B6"/>
      </w:pPr>
      <w:r w:rsidRPr="00CA7D85">
        <w:t>6&gt;</w:t>
      </w:r>
      <w:r w:rsidRPr="00CA7D85">
        <w:tab/>
        <w:t xml:space="preserve">consider up to 3 strongest NR neighbouring cells detected based on parameters in the associated </w:t>
      </w:r>
      <w:r w:rsidRPr="00CA7D85">
        <w:rPr>
          <w:i/>
          <w:iCs/>
        </w:rPr>
        <w:t>measObjectNR</w:t>
      </w:r>
      <w:r w:rsidRPr="00CA7D85">
        <w:t xml:space="preserve"> to be applicable when the concerned cells are not included in the </w:t>
      </w:r>
      <w:r w:rsidRPr="00CA7D85">
        <w:rPr>
          <w:i/>
          <w:iCs/>
        </w:rPr>
        <w:t>excludedCellsToAddModList</w:t>
      </w:r>
      <w:r w:rsidRPr="00CA7D85">
        <w:t xml:space="preserve"> defined within the </w:t>
      </w:r>
      <w:r w:rsidRPr="00CA7D85">
        <w:rPr>
          <w:i/>
          <w:iCs/>
        </w:rPr>
        <w:t>VarMeasConfig</w:t>
      </w:r>
      <w:r w:rsidRPr="00CA7D85">
        <w:t xml:space="preserve"> for this </w:t>
      </w:r>
      <w:r w:rsidRPr="00CA7D85">
        <w:rPr>
          <w:i/>
          <w:iCs/>
        </w:rPr>
        <w:t>measId</w:t>
      </w:r>
      <w:r w:rsidRPr="00CA7D85">
        <w:t>;</w:t>
      </w:r>
    </w:p>
    <w:p w14:paraId="6264753D" w14:textId="77777777" w:rsidR="00223DA8" w:rsidRPr="00CA7D85" w:rsidRDefault="00223DA8" w:rsidP="00223DA8">
      <w:pPr>
        <w:pStyle w:val="B3"/>
      </w:pPr>
      <w:r w:rsidRPr="00CA7D85">
        <w:t>3&gt;</w:t>
      </w:r>
      <w:r w:rsidRPr="00CA7D85">
        <w:tab/>
        <w:t xml:space="preserve">else if the corresponding </w:t>
      </w:r>
      <w:r w:rsidRPr="00CA7D85">
        <w:rPr>
          <w:i/>
          <w:iCs/>
        </w:rPr>
        <w:t>measObject</w:t>
      </w:r>
      <w:r w:rsidRPr="00CA7D85">
        <w:t xml:space="preserve"> concerns E-UTRA:</w:t>
      </w:r>
    </w:p>
    <w:p w14:paraId="42F28BD0" w14:textId="77777777" w:rsidR="00223DA8" w:rsidRPr="00CA7D85" w:rsidRDefault="00223DA8" w:rsidP="00223DA8">
      <w:pPr>
        <w:pStyle w:val="B4"/>
      </w:pPr>
      <w:r w:rsidRPr="00CA7D85">
        <w:t>4&gt;</w:t>
      </w:r>
      <w:r w:rsidRPr="00CA7D85">
        <w:tab/>
        <w:t xml:space="preserve">if the </w:t>
      </w:r>
      <w:r w:rsidRPr="00CA7D85">
        <w:rPr>
          <w:i/>
          <w:iCs/>
        </w:rPr>
        <w:t>reportSFTD-Meas</w:t>
      </w:r>
      <w:r w:rsidRPr="00CA7D85">
        <w:t xml:space="preserve"> is set to </w:t>
      </w:r>
      <w:r w:rsidRPr="00CA7D85">
        <w:rPr>
          <w:i/>
          <w:iCs/>
        </w:rPr>
        <w:t>true</w:t>
      </w:r>
      <w:r w:rsidRPr="00CA7D85">
        <w:t>:</w:t>
      </w:r>
    </w:p>
    <w:p w14:paraId="6DEA7E8E" w14:textId="77777777" w:rsidR="00223DA8" w:rsidRPr="00CA7D85" w:rsidRDefault="00223DA8" w:rsidP="00223DA8">
      <w:pPr>
        <w:pStyle w:val="B5"/>
      </w:pPr>
      <w:r w:rsidRPr="00CA7D85">
        <w:t>5&gt;</w:t>
      </w:r>
      <w:r w:rsidRPr="00CA7D85">
        <w:tab/>
        <w:t>consider the E-UTRA PSCell to be applicable;</w:t>
      </w:r>
    </w:p>
    <w:p w14:paraId="5805FF2D" w14:textId="77777777" w:rsidR="00223DA8" w:rsidRPr="00CA7D85" w:rsidRDefault="00223DA8" w:rsidP="00223DA8">
      <w:pPr>
        <w:pStyle w:val="B2"/>
      </w:pPr>
      <w:r w:rsidRPr="00CA7D85">
        <w:t>2&gt;</w:t>
      </w:r>
      <w:r w:rsidRPr="00CA7D85">
        <w:tab/>
        <w:t xml:space="preserve">else if the corresponding </w:t>
      </w:r>
      <w:r w:rsidRPr="00CA7D85">
        <w:rPr>
          <w:i/>
          <w:iCs/>
        </w:rPr>
        <w:t xml:space="preserve">reportConfig </w:t>
      </w:r>
      <w:r w:rsidRPr="00CA7D85">
        <w:t xml:space="preserve">includes a </w:t>
      </w:r>
      <w:r w:rsidRPr="00CA7D85">
        <w:rPr>
          <w:i/>
          <w:iCs/>
        </w:rPr>
        <w:t>reportType</w:t>
      </w:r>
      <w:r w:rsidRPr="00CA7D85">
        <w:t xml:space="preserve"> set to </w:t>
      </w:r>
      <w:r w:rsidRPr="00CA7D85">
        <w:rPr>
          <w:i/>
          <w:iCs/>
        </w:rPr>
        <w:t>cli-Periodical or cli-EventTriggered</w:t>
      </w:r>
      <w:r w:rsidRPr="00CA7D85">
        <w:t>:</w:t>
      </w:r>
    </w:p>
    <w:p w14:paraId="791B4945" w14:textId="77777777" w:rsidR="00223DA8" w:rsidRPr="00CA7D85" w:rsidRDefault="00223DA8" w:rsidP="00223DA8">
      <w:pPr>
        <w:pStyle w:val="B3"/>
      </w:pPr>
      <w:r w:rsidRPr="00CA7D85">
        <w:t>3&gt;</w:t>
      </w:r>
      <w:r w:rsidRPr="00CA7D85">
        <w:tab/>
        <w:t xml:space="preserve">consider all CLI measurement resources included in the corresponding </w:t>
      </w:r>
      <w:r w:rsidRPr="00CA7D85">
        <w:rPr>
          <w:i/>
          <w:iCs/>
        </w:rPr>
        <w:t>measObject</w:t>
      </w:r>
      <w:r w:rsidRPr="00CA7D85">
        <w:t xml:space="preserve"> to be applicable;</w:t>
      </w:r>
    </w:p>
    <w:p w14:paraId="26D6D9CC" w14:textId="77777777" w:rsidR="00223DA8" w:rsidRPr="00CA7D85" w:rsidRDefault="00223DA8" w:rsidP="00223DA8">
      <w:pPr>
        <w:pStyle w:val="B2"/>
      </w:pPr>
      <w:r w:rsidRPr="00CA7D85">
        <w:t>2&gt;</w:t>
      </w:r>
      <w:r w:rsidRPr="00CA7D85">
        <w:tab/>
        <w:t xml:space="preserve">else if the corresponding </w:t>
      </w:r>
      <w:r w:rsidRPr="00CA7D85">
        <w:rPr>
          <w:i/>
          <w:iCs/>
        </w:rPr>
        <w:t xml:space="preserve">reportConfig </w:t>
      </w:r>
      <w:r w:rsidRPr="00CA7D85">
        <w:t xml:space="preserve">includes a </w:t>
      </w:r>
      <w:r w:rsidRPr="00CA7D85">
        <w:rPr>
          <w:i/>
          <w:iCs/>
        </w:rPr>
        <w:t>reportType</w:t>
      </w:r>
      <w:r w:rsidRPr="00CA7D85">
        <w:t xml:space="preserve"> set to </w:t>
      </w:r>
      <w:r w:rsidRPr="00CA7D85">
        <w:rPr>
          <w:i/>
          <w:iCs/>
        </w:rPr>
        <w:t>rxTxPeriodical</w:t>
      </w:r>
      <w:r w:rsidRPr="00CA7D85">
        <w:t>:</w:t>
      </w:r>
    </w:p>
    <w:p w14:paraId="1B6E3929" w14:textId="77777777" w:rsidR="00223DA8" w:rsidRPr="00CA7D85" w:rsidRDefault="00223DA8" w:rsidP="00223DA8">
      <w:pPr>
        <w:pStyle w:val="B3"/>
      </w:pPr>
      <w:r w:rsidRPr="00CA7D85">
        <w:t>3&gt;</w:t>
      </w:r>
      <w:r w:rsidRPr="00CA7D85">
        <w:tab/>
        <w:t xml:space="preserve">consider all Rx-Tx time difference measurement resources included in the corresponding </w:t>
      </w:r>
      <w:r w:rsidRPr="00CA7D85">
        <w:rPr>
          <w:i/>
          <w:iCs/>
        </w:rPr>
        <w:t>measObject</w:t>
      </w:r>
      <w:r w:rsidRPr="00CA7D85">
        <w:t xml:space="preserve"> to be applicable;</w:t>
      </w:r>
    </w:p>
    <w:p w14:paraId="6E938966" w14:textId="77777777" w:rsidR="00223DA8" w:rsidRPr="00CA7D85" w:rsidRDefault="00223DA8" w:rsidP="00223DA8">
      <w:pPr>
        <w:pStyle w:val="B2"/>
      </w:pPr>
      <w:r w:rsidRPr="00CA7D85">
        <w:t>2&gt;</w:t>
      </w:r>
      <w:r w:rsidRPr="00CA7D85">
        <w:tab/>
        <w:t xml:space="preserve">if the corresponding </w:t>
      </w:r>
      <w:r w:rsidRPr="00CA7D85">
        <w:rPr>
          <w:i/>
          <w:iCs/>
        </w:rPr>
        <w:t>reportConfig</w:t>
      </w:r>
      <w:r w:rsidRPr="00CA7D85">
        <w:t xml:space="preserve"> concerns the reporting for NR sidelink communication (i.e.</w:t>
      </w:r>
      <w:r w:rsidRPr="00CA7D85">
        <w:rPr>
          <w:i/>
          <w:iCs/>
        </w:rPr>
        <w:t xml:space="preserve"> reportConfigNR-SL</w:t>
      </w:r>
      <w:r w:rsidRPr="00CA7D85">
        <w:t>):</w:t>
      </w:r>
    </w:p>
    <w:p w14:paraId="2D0AEE0A" w14:textId="77777777" w:rsidR="00223DA8" w:rsidRPr="00CA7D85" w:rsidRDefault="00223DA8" w:rsidP="00223DA8">
      <w:pPr>
        <w:pStyle w:val="B3"/>
      </w:pPr>
      <w:r w:rsidRPr="00CA7D85">
        <w:t>3&gt;</w:t>
      </w:r>
      <w:r w:rsidRPr="00CA7D85">
        <w:tab/>
        <w:t xml:space="preserve">consider the transmission resource pools indicated by the </w:t>
      </w:r>
      <w:r w:rsidRPr="00CA7D85">
        <w:rPr>
          <w:i/>
          <w:iCs/>
        </w:rPr>
        <w:t>tx-PoolMeasToAddModList</w:t>
      </w:r>
      <w:r w:rsidRPr="00CA7D85">
        <w:t xml:space="preserve"> defined within the </w:t>
      </w:r>
      <w:r w:rsidRPr="00CA7D85">
        <w:rPr>
          <w:i/>
          <w:iCs/>
        </w:rPr>
        <w:t>VarMeasConfig</w:t>
      </w:r>
      <w:r w:rsidRPr="00CA7D85">
        <w:t xml:space="preserve"> for this </w:t>
      </w:r>
      <w:r w:rsidRPr="00CA7D85">
        <w:rPr>
          <w:i/>
          <w:iCs/>
        </w:rPr>
        <w:t>measId</w:t>
      </w:r>
      <w:r w:rsidRPr="00CA7D85">
        <w:t xml:space="preserve"> to be applicable;</w:t>
      </w:r>
    </w:p>
    <w:p w14:paraId="175AC356" w14:textId="77777777" w:rsidR="00223DA8" w:rsidRPr="00CA7D85" w:rsidRDefault="00223DA8" w:rsidP="00223DA8">
      <w:pPr>
        <w:pStyle w:val="B2"/>
      </w:pPr>
      <w:r w:rsidRPr="00CA7D85">
        <w:t>2&gt;</w:t>
      </w:r>
      <w:r w:rsidRPr="00CA7D85">
        <w:tab/>
        <w:t xml:space="preserve">if the </w:t>
      </w:r>
      <w:r w:rsidRPr="00CA7D85">
        <w:rPr>
          <w:i/>
          <w:iCs/>
        </w:rPr>
        <w:t xml:space="preserve">reportType </w:t>
      </w:r>
      <w:r w:rsidRPr="00CA7D85">
        <w:t xml:space="preserve">is set to </w:t>
      </w:r>
      <w:r w:rsidRPr="00CA7D85">
        <w:rPr>
          <w:i/>
          <w:iCs/>
        </w:rPr>
        <w:t>eventTriggered</w:t>
      </w:r>
      <w:r w:rsidRPr="00CA7D85">
        <w:t xml:space="preserve"> 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cells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while the </w:t>
      </w:r>
      <w:r w:rsidRPr="00CA7D85">
        <w:rPr>
          <w:i/>
          <w:iCs/>
        </w:rPr>
        <w:t>VarMeasReportList</w:t>
      </w:r>
      <w:r w:rsidRPr="00CA7D85">
        <w:t xml:space="preserve"> does not include a measurement reporting entry for this </w:t>
      </w:r>
      <w:r w:rsidRPr="00CA7D85">
        <w:rPr>
          <w:i/>
          <w:iCs/>
        </w:rPr>
        <w:t xml:space="preserve">measId </w:t>
      </w:r>
      <w:r w:rsidRPr="00CA7D85">
        <w:t>(a first cell triggers the event):</w:t>
      </w:r>
    </w:p>
    <w:p w14:paraId="10047B95"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1705C598"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537A101D" w14:textId="77777777" w:rsidR="00223DA8" w:rsidRPr="00CA7D85" w:rsidRDefault="00223DA8" w:rsidP="00223DA8">
      <w:pPr>
        <w:pStyle w:val="B3"/>
      </w:pPr>
      <w:r w:rsidRPr="00CA7D85">
        <w:t>3&gt;</w:t>
      </w:r>
      <w:r w:rsidRPr="00CA7D85">
        <w:tab/>
        <w:t xml:space="preserve">include the concerned cell(s) in the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0CC915B6" w14:textId="77777777" w:rsidR="00223DA8" w:rsidRPr="00CA7D85" w:rsidRDefault="00223DA8" w:rsidP="00223DA8">
      <w:pPr>
        <w:pStyle w:val="B3"/>
        <w:ind w:left="567" w:firstLine="284"/>
      </w:pPr>
      <w:r w:rsidRPr="00CA7D85">
        <w:t>3&gt;</w:t>
      </w:r>
      <w:r w:rsidRPr="00CA7D85">
        <w:rPr>
          <w:rFonts w:eastAsia="Malgun Gothic"/>
        </w:rPr>
        <w:tab/>
      </w:r>
      <w:r w:rsidRPr="00CA7D85">
        <w:t xml:space="preserve">if </w:t>
      </w:r>
      <w:r w:rsidRPr="00CA7D85">
        <w:rPr>
          <w:i/>
          <w:iCs/>
        </w:rPr>
        <w:t>useT312</w:t>
      </w:r>
      <w:r w:rsidRPr="00CA7D85">
        <w:t xml:space="preserve"> is set to </w:t>
      </w:r>
      <w:r w:rsidRPr="00CA7D85">
        <w:rPr>
          <w:i/>
          <w:iCs/>
        </w:rPr>
        <w:t>true</w:t>
      </w:r>
      <w:r w:rsidRPr="00CA7D85">
        <w:t xml:space="preserve"> in </w:t>
      </w:r>
      <w:r w:rsidRPr="00CA7D85">
        <w:rPr>
          <w:i/>
          <w:iCs/>
        </w:rPr>
        <w:t>reportConfig</w:t>
      </w:r>
      <w:r w:rsidRPr="00CA7D85">
        <w:t xml:space="preserve"> for this event:</w:t>
      </w:r>
    </w:p>
    <w:p w14:paraId="19528D2F" w14:textId="77777777" w:rsidR="00223DA8" w:rsidRPr="00CA7D85" w:rsidRDefault="00223DA8" w:rsidP="00223DA8">
      <w:pPr>
        <w:pStyle w:val="B4"/>
      </w:pPr>
      <w:r w:rsidRPr="00CA7D85">
        <w:t>4&gt;</w:t>
      </w:r>
      <w:r w:rsidRPr="00CA7D85">
        <w:tab/>
        <w:t>if T310 for the corresponding SpCell is running; and</w:t>
      </w:r>
    </w:p>
    <w:p w14:paraId="0EFF020B" w14:textId="77777777" w:rsidR="00223DA8" w:rsidRPr="00CA7D85" w:rsidRDefault="00223DA8" w:rsidP="00223DA8">
      <w:pPr>
        <w:pStyle w:val="B4"/>
      </w:pPr>
      <w:r w:rsidRPr="00CA7D85">
        <w:t>4&gt;</w:t>
      </w:r>
      <w:r w:rsidRPr="00CA7D85">
        <w:tab/>
        <w:t>if T312 is not running for corresponding SpCell:</w:t>
      </w:r>
    </w:p>
    <w:p w14:paraId="67FE1BC9" w14:textId="77777777" w:rsidR="00223DA8" w:rsidRPr="00CA7D85" w:rsidRDefault="00223DA8" w:rsidP="00223DA8">
      <w:pPr>
        <w:pStyle w:val="B5"/>
      </w:pPr>
      <w:r w:rsidRPr="00CA7D85">
        <w:t>5&gt;</w:t>
      </w:r>
      <w:r w:rsidRPr="00CA7D85">
        <w:tab/>
        <w:t xml:space="preserve">start timer T312 for the corresponding SpCell with the value of T312 configured in the corresponding </w:t>
      </w:r>
      <w:r w:rsidRPr="00CA7D85">
        <w:rPr>
          <w:i/>
          <w:iCs/>
        </w:rPr>
        <w:t>measObjectNR</w:t>
      </w:r>
      <w:r w:rsidRPr="00CA7D85">
        <w:t>;</w:t>
      </w:r>
    </w:p>
    <w:p w14:paraId="1A7CEC47" w14:textId="77777777" w:rsidR="00223DA8" w:rsidRPr="00CA7D85" w:rsidRDefault="00223DA8" w:rsidP="00223DA8">
      <w:pPr>
        <w:pStyle w:val="B3"/>
      </w:pPr>
      <w:r w:rsidRPr="00CA7D85">
        <w:t>3&gt;</w:t>
      </w:r>
      <w:r w:rsidRPr="00CA7D85">
        <w:tab/>
        <w:t>initiate the measurement reporting procedure, as specified in 5.5.5;</w:t>
      </w:r>
    </w:p>
    <w:p w14:paraId="458115BE" w14:textId="77777777" w:rsidR="00223DA8" w:rsidRPr="00CA7D85" w:rsidRDefault="00223DA8" w:rsidP="00223DA8">
      <w:pPr>
        <w:pStyle w:val="B2"/>
      </w:pPr>
      <w:r w:rsidRPr="00CA7D85">
        <w:t>2&gt;</w:t>
      </w:r>
      <w:r w:rsidRPr="00CA7D85">
        <w:tab/>
        <w:t xml:space="preserve">else if the </w:t>
      </w:r>
      <w:r w:rsidRPr="00CA7D85">
        <w:rPr>
          <w:i/>
          <w:iCs/>
        </w:rPr>
        <w:t xml:space="preserve">reportType </w:t>
      </w:r>
      <w:r w:rsidRPr="00CA7D85">
        <w:t xml:space="preserve">is set to </w:t>
      </w:r>
      <w:r w:rsidRPr="00CA7D85">
        <w:rPr>
          <w:i/>
          <w:iCs/>
        </w:rPr>
        <w:t xml:space="preserve">eventTriggered </w:t>
      </w:r>
      <w:r w:rsidRPr="00CA7D85">
        <w:t xml:space="preserve">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cells not included in the </w:t>
      </w:r>
      <w:r w:rsidRPr="00CA7D85">
        <w:rPr>
          <w:i/>
          <w:iCs/>
        </w:rPr>
        <w:t>cellsTriggeredList</w:t>
      </w:r>
      <w:r w:rsidRPr="00CA7D85">
        <w:t xml:space="preserve">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a subsequent cell triggers the event):</w:t>
      </w:r>
    </w:p>
    <w:p w14:paraId="042BEB79"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23F54572" w14:textId="77777777" w:rsidR="00223DA8" w:rsidRPr="00CA7D85" w:rsidRDefault="00223DA8" w:rsidP="00223DA8">
      <w:pPr>
        <w:pStyle w:val="B3"/>
      </w:pPr>
      <w:r w:rsidRPr="00CA7D85">
        <w:t>3&gt;</w:t>
      </w:r>
      <w:r w:rsidRPr="00CA7D85">
        <w:tab/>
        <w:t xml:space="preserve">include the concerned cell(s) in the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1375DAA4" w14:textId="77777777" w:rsidR="00223DA8" w:rsidRPr="00CA7D85" w:rsidRDefault="00223DA8" w:rsidP="00223DA8">
      <w:pPr>
        <w:pStyle w:val="B3"/>
        <w:ind w:left="567" w:firstLine="284"/>
      </w:pPr>
      <w:r w:rsidRPr="00CA7D85">
        <w:t>3&gt;</w:t>
      </w:r>
      <w:r w:rsidRPr="00CA7D85">
        <w:rPr>
          <w:rFonts w:eastAsia="Malgun Gothic"/>
        </w:rPr>
        <w:tab/>
      </w:r>
      <w:r w:rsidRPr="00CA7D85">
        <w:t xml:space="preserve">if </w:t>
      </w:r>
      <w:r w:rsidRPr="00CA7D85">
        <w:rPr>
          <w:i/>
          <w:iCs/>
        </w:rPr>
        <w:t>useT312</w:t>
      </w:r>
      <w:r w:rsidRPr="00CA7D85">
        <w:t xml:space="preserve"> is set to </w:t>
      </w:r>
      <w:r w:rsidRPr="00CA7D85">
        <w:rPr>
          <w:i/>
          <w:iCs/>
        </w:rPr>
        <w:t>true</w:t>
      </w:r>
      <w:r w:rsidRPr="00CA7D85">
        <w:t xml:space="preserve"> in </w:t>
      </w:r>
      <w:r w:rsidRPr="00CA7D85">
        <w:rPr>
          <w:i/>
          <w:iCs/>
        </w:rPr>
        <w:t>reportConfig</w:t>
      </w:r>
      <w:r w:rsidRPr="00CA7D85">
        <w:t xml:space="preserve"> for this event:</w:t>
      </w:r>
    </w:p>
    <w:p w14:paraId="2B519035" w14:textId="77777777" w:rsidR="00223DA8" w:rsidRPr="00CA7D85" w:rsidRDefault="00223DA8" w:rsidP="00223DA8">
      <w:pPr>
        <w:pStyle w:val="B4"/>
      </w:pPr>
      <w:r w:rsidRPr="00CA7D85">
        <w:t>4&gt;</w:t>
      </w:r>
      <w:r w:rsidRPr="00CA7D85">
        <w:tab/>
        <w:t>if T310 for the corresponding SpCell is running; and</w:t>
      </w:r>
    </w:p>
    <w:p w14:paraId="731617CB" w14:textId="77777777" w:rsidR="00223DA8" w:rsidRPr="00CA7D85" w:rsidRDefault="00223DA8" w:rsidP="00223DA8">
      <w:pPr>
        <w:pStyle w:val="B4"/>
      </w:pPr>
      <w:r w:rsidRPr="00CA7D85">
        <w:t>4&gt;</w:t>
      </w:r>
      <w:r w:rsidRPr="00CA7D85">
        <w:tab/>
        <w:t>if T312 is not running for corresponding SpCell:</w:t>
      </w:r>
    </w:p>
    <w:p w14:paraId="319BBF15" w14:textId="77777777" w:rsidR="00223DA8" w:rsidRPr="00CA7D85" w:rsidRDefault="00223DA8" w:rsidP="00223DA8">
      <w:pPr>
        <w:pStyle w:val="B5"/>
      </w:pPr>
      <w:r w:rsidRPr="00CA7D85">
        <w:t>5&gt;</w:t>
      </w:r>
      <w:r w:rsidRPr="00CA7D85">
        <w:tab/>
        <w:t xml:space="preserve">start timer T312 for the corresponding SpCell with the value of T312 configured in the corresponding </w:t>
      </w:r>
      <w:r w:rsidRPr="00CA7D85">
        <w:rPr>
          <w:i/>
          <w:iCs/>
        </w:rPr>
        <w:t>measObjectNR</w:t>
      </w:r>
      <w:r w:rsidRPr="00CA7D85">
        <w:t>;</w:t>
      </w:r>
    </w:p>
    <w:p w14:paraId="3EFE57AE" w14:textId="77777777" w:rsidR="00223DA8" w:rsidRPr="00CA7D85" w:rsidRDefault="00223DA8" w:rsidP="00223DA8">
      <w:pPr>
        <w:pStyle w:val="B3"/>
      </w:pPr>
      <w:r w:rsidRPr="00CA7D85">
        <w:t>3&gt;</w:t>
      </w:r>
      <w:r w:rsidRPr="00CA7D85">
        <w:tab/>
        <w:t>initiate the measurement reporting procedure, as specified in 5.5.5;</w:t>
      </w:r>
    </w:p>
    <w:p w14:paraId="3E7679E4" w14:textId="77777777" w:rsidR="00223DA8" w:rsidRPr="00CA7D85" w:rsidRDefault="00223DA8" w:rsidP="00223DA8">
      <w:pPr>
        <w:pStyle w:val="B2"/>
      </w:pPr>
      <w:r w:rsidRPr="00CA7D85">
        <w:t>2&gt;</w:t>
      </w:r>
      <w:r w:rsidRPr="00CA7D85">
        <w:tab/>
        <w:t xml:space="preserve">else if the </w:t>
      </w:r>
      <w:r w:rsidRPr="00CA7D85">
        <w:rPr>
          <w:i/>
          <w:iCs/>
        </w:rPr>
        <w:t xml:space="preserve">reportType </w:t>
      </w:r>
      <w:r w:rsidRPr="00CA7D85">
        <w:t xml:space="preserve">is set to </w:t>
      </w:r>
      <w:r w:rsidRPr="00CA7D85">
        <w:rPr>
          <w:i/>
          <w:iCs/>
        </w:rPr>
        <w:t xml:space="preserve">eventTriggered </w:t>
      </w:r>
      <w:r w:rsidRPr="00CA7D85">
        <w:t xml:space="preserve">and if the leaving condition applicable for this event is fulfilled for one or more of the cells included in the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for all measurements after layer 3 filtering taken during </w:t>
      </w:r>
      <w:r w:rsidRPr="00CA7D85">
        <w:rPr>
          <w:i/>
          <w:iCs/>
        </w:rPr>
        <w:t xml:space="preserve">timeToTrigger </w:t>
      </w:r>
      <w:r w:rsidRPr="00CA7D85">
        <w:t xml:space="preserve">defined within the </w:t>
      </w:r>
      <w:r w:rsidRPr="00CA7D85">
        <w:rPr>
          <w:i/>
          <w:iCs/>
        </w:rPr>
        <w:t xml:space="preserve">VarMeasConfig </w:t>
      </w:r>
      <w:r w:rsidRPr="00CA7D85">
        <w:t>for this event:</w:t>
      </w:r>
    </w:p>
    <w:p w14:paraId="622EE4D6" w14:textId="77777777" w:rsidR="00223DA8" w:rsidRPr="00CA7D85" w:rsidRDefault="00223DA8" w:rsidP="00223DA8">
      <w:pPr>
        <w:pStyle w:val="B3"/>
      </w:pPr>
      <w:r w:rsidRPr="00CA7D85">
        <w:t>3&gt;</w:t>
      </w:r>
      <w:r w:rsidRPr="00CA7D85">
        <w:tab/>
        <w:t xml:space="preserve">remove the concerned cell(s) in the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3C0DCABF" w14:textId="77777777" w:rsidR="00223DA8" w:rsidRPr="00CA7D85" w:rsidRDefault="00223DA8" w:rsidP="00223DA8">
      <w:pPr>
        <w:pStyle w:val="B3"/>
      </w:pPr>
      <w:r w:rsidRPr="00CA7D85">
        <w:t>3&gt;</w:t>
      </w:r>
      <w:r w:rsidRPr="00CA7D85">
        <w:tab/>
        <w:t xml:space="preserve">if </w:t>
      </w:r>
      <w:r w:rsidRPr="00CA7D85">
        <w:rPr>
          <w:i/>
          <w:iCs/>
        </w:rPr>
        <w:t>reportOnLeave</w:t>
      </w:r>
      <w:r w:rsidRPr="00CA7D85">
        <w:t xml:space="preserve"> is set to </w:t>
      </w:r>
      <w:r w:rsidRPr="00CA7D85">
        <w:rPr>
          <w:i/>
          <w:iCs/>
        </w:rPr>
        <w:t>true</w:t>
      </w:r>
      <w:r w:rsidRPr="00CA7D85">
        <w:t xml:space="preserve"> for the corresponding reporting configuration:</w:t>
      </w:r>
    </w:p>
    <w:p w14:paraId="7827D587" w14:textId="77777777" w:rsidR="00223DA8" w:rsidRPr="00CA7D85" w:rsidRDefault="00223DA8" w:rsidP="00223DA8">
      <w:pPr>
        <w:pStyle w:val="B4"/>
      </w:pPr>
      <w:r w:rsidRPr="00CA7D85">
        <w:t>4&gt;</w:t>
      </w:r>
      <w:r w:rsidRPr="00CA7D85">
        <w:tab/>
        <w:t>initiate the measurement reporting procedure, as specified in 5.5.5;</w:t>
      </w:r>
    </w:p>
    <w:p w14:paraId="2B379B93" w14:textId="77777777" w:rsidR="00223DA8" w:rsidRPr="00CA7D85" w:rsidRDefault="00223DA8" w:rsidP="00223DA8">
      <w:pPr>
        <w:pStyle w:val="B3"/>
      </w:pPr>
      <w:r w:rsidRPr="00CA7D85">
        <w:t>3&gt;</w:t>
      </w:r>
      <w:r w:rsidRPr="00CA7D85">
        <w:tab/>
        <w:t xml:space="preserve">if the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 xml:space="preserve">measId </w:t>
      </w:r>
      <w:r w:rsidRPr="00CA7D85">
        <w:t>is empty:</w:t>
      </w:r>
    </w:p>
    <w:p w14:paraId="0F580FE0" w14:textId="77777777" w:rsidR="00223DA8" w:rsidRPr="00CA7D85" w:rsidRDefault="00223DA8" w:rsidP="00223DA8">
      <w:pPr>
        <w:pStyle w:val="B4"/>
      </w:pPr>
      <w:r w:rsidRPr="00CA7D85">
        <w:t>4&gt;</w:t>
      </w:r>
      <w:r w:rsidRPr="00CA7D85">
        <w:tab/>
        <w:t xml:space="preserve">remove the measurement reporting entry within the </w:t>
      </w:r>
      <w:r w:rsidRPr="00CA7D85">
        <w:rPr>
          <w:i/>
          <w:iCs/>
        </w:rPr>
        <w:t>VarMeasReportList</w:t>
      </w:r>
      <w:r w:rsidRPr="00CA7D85">
        <w:t xml:space="preserve"> for this </w:t>
      </w:r>
      <w:r w:rsidRPr="00CA7D85">
        <w:rPr>
          <w:i/>
          <w:iCs/>
        </w:rPr>
        <w:t>measId</w:t>
      </w:r>
      <w:r w:rsidRPr="00CA7D85">
        <w:t>;</w:t>
      </w:r>
    </w:p>
    <w:p w14:paraId="4065C410" w14:textId="77777777" w:rsidR="00223DA8" w:rsidRPr="00CA7D85" w:rsidRDefault="00223DA8" w:rsidP="00223DA8">
      <w:pPr>
        <w:pStyle w:val="B4"/>
      </w:pPr>
      <w:r w:rsidRPr="00CA7D85">
        <w:t>4&gt;</w:t>
      </w:r>
      <w:r w:rsidRPr="00CA7D85">
        <w:tab/>
        <w:t xml:space="preserve">stop the periodical reporting timer for this </w:t>
      </w:r>
      <w:r w:rsidRPr="00CA7D85">
        <w:rPr>
          <w:i/>
          <w:iCs/>
        </w:rPr>
        <w:t>measId</w:t>
      </w:r>
      <w:r w:rsidRPr="00CA7D85">
        <w:t>, if running;</w:t>
      </w:r>
    </w:p>
    <w:p w14:paraId="1B1F82CA" w14:textId="77777777" w:rsidR="00223DA8" w:rsidRPr="00CA7D85" w:rsidRDefault="00223DA8" w:rsidP="00223DA8">
      <w:pPr>
        <w:pStyle w:val="B2"/>
      </w:pPr>
      <w:r w:rsidRPr="00CA7D85">
        <w:t>2&gt;</w:t>
      </w:r>
      <w:r w:rsidRPr="00CA7D85">
        <w:tab/>
        <w:t xml:space="preserve">if the </w:t>
      </w:r>
      <w:r w:rsidRPr="00CA7D85">
        <w:rPr>
          <w:i/>
          <w:iCs/>
        </w:rPr>
        <w:t xml:space="preserve">reportType </w:t>
      </w:r>
      <w:r w:rsidRPr="00CA7D85">
        <w:t xml:space="preserve">is set to </w:t>
      </w:r>
      <w:r w:rsidRPr="00CA7D85">
        <w:rPr>
          <w:i/>
          <w:iCs/>
        </w:rPr>
        <w:t>eventTriggered</w:t>
      </w:r>
      <w:r w:rsidRPr="00CA7D85">
        <w:t xml:space="preserve"> 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L2 U2N Relay UEs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while the </w:t>
      </w:r>
      <w:r w:rsidRPr="00CA7D85">
        <w:rPr>
          <w:i/>
          <w:iCs/>
        </w:rPr>
        <w:t>VarMeasReportList</w:t>
      </w:r>
      <w:r w:rsidRPr="00CA7D85">
        <w:t xml:space="preserve"> does not include a measurement reporting entry for this </w:t>
      </w:r>
      <w:r w:rsidRPr="00CA7D85">
        <w:rPr>
          <w:i/>
          <w:iCs/>
        </w:rPr>
        <w:t xml:space="preserve">measId </w:t>
      </w:r>
      <w:r w:rsidRPr="00CA7D85">
        <w:t>(a first L2 U2N Relay UE triggers the event):</w:t>
      </w:r>
    </w:p>
    <w:p w14:paraId="22E94538"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6A1133E8"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31013ED2" w14:textId="77777777" w:rsidR="00223DA8" w:rsidRPr="00CA7D85" w:rsidRDefault="00223DA8" w:rsidP="00223DA8">
      <w:pPr>
        <w:pStyle w:val="B3"/>
      </w:pPr>
      <w:r w:rsidRPr="00CA7D85">
        <w:t>3&gt;</w:t>
      </w:r>
      <w:r w:rsidRPr="00CA7D85">
        <w:tab/>
        <w:t xml:space="preserve">include the concerned L2 U2N Relay UE(s) in the </w:t>
      </w:r>
      <w:r w:rsidRPr="00CA7D85">
        <w:rPr>
          <w:i/>
          <w:iCs/>
        </w:rPr>
        <w:t>relay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17D3DB94" w14:textId="77777777" w:rsidR="00223DA8" w:rsidRPr="00CA7D85" w:rsidRDefault="00223DA8" w:rsidP="00223DA8">
      <w:pPr>
        <w:pStyle w:val="B3"/>
      </w:pPr>
      <w:r w:rsidRPr="00CA7D85">
        <w:t>3&gt;</w:t>
      </w:r>
      <w:r w:rsidRPr="00CA7D85">
        <w:tab/>
        <w:t>initiate the measurement reporting procedure, as specified in 5.5.5;</w:t>
      </w:r>
    </w:p>
    <w:p w14:paraId="359B75B6" w14:textId="77777777" w:rsidR="00223DA8" w:rsidRPr="00CA7D85" w:rsidRDefault="00223DA8" w:rsidP="00223DA8">
      <w:pPr>
        <w:pStyle w:val="B2"/>
      </w:pPr>
      <w:r w:rsidRPr="00CA7D85">
        <w:t>2&gt;</w:t>
      </w:r>
      <w:r w:rsidRPr="00CA7D85">
        <w:tab/>
        <w:t xml:space="preserve">else if the </w:t>
      </w:r>
      <w:r w:rsidRPr="00CA7D85">
        <w:rPr>
          <w:i/>
          <w:iCs/>
        </w:rPr>
        <w:t xml:space="preserve">reportType </w:t>
      </w:r>
      <w:r w:rsidRPr="00CA7D85">
        <w:t xml:space="preserve">is set to </w:t>
      </w:r>
      <w:r w:rsidRPr="00CA7D85">
        <w:rPr>
          <w:i/>
          <w:iCs/>
        </w:rPr>
        <w:t xml:space="preserve">eventTriggered </w:t>
      </w:r>
      <w:r w:rsidRPr="00CA7D85">
        <w:t xml:space="preserve">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L2 U2N Relay UEs not included in the </w:t>
      </w:r>
      <w:r w:rsidRPr="00CA7D85">
        <w:rPr>
          <w:i/>
          <w:iCs/>
        </w:rPr>
        <w:t>relaysTriggeredList</w:t>
      </w:r>
      <w:r w:rsidRPr="00CA7D85">
        <w:t xml:space="preserve">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a subsequent L2 U2N Relay UE triggers the event):</w:t>
      </w:r>
    </w:p>
    <w:p w14:paraId="27FFA2C2"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1513A593" w14:textId="77777777" w:rsidR="00223DA8" w:rsidRPr="00CA7D85" w:rsidRDefault="00223DA8" w:rsidP="00223DA8">
      <w:pPr>
        <w:pStyle w:val="B3"/>
      </w:pPr>
      <w:r w:rsidRPr="00CA7D85">
        <w:t>3&gt;</w:t>
      </w:r>
      <w:r w:rsidRPr="00CA7D85">
        <w:tab/>
        <w:t xml:space="preserve">include the concerned L2 U2N Relay UE(s) in the </w:t>
      </w:r>
      <w:r w:rsidRPr="00CA7D85">
        <w:rPr>
          <w:i/>
          <w:iCs/>
        </w:rPr>
        <w:t>relay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2DC3BB9D" w14:textId="77777777" w:rsidR="00223DA8" w:rsidRPr="00CA7D85" w:rsidRDefault="00223DA8" w:rsidP="00223DA8">
      <w:pPr>
        <w:pStyle w:val="B3"/>
      </w:pPr>
      <w:r w:rsidRPr="00CA7D85">
        <w:t>3&gt;</w:t>
      </w:r>
      <w:r w:rsidRPr="00CA7D85">
        <w:tab/>
        <w:t>initiate the measurement reporting procedure, as specified in 5.5.5;</w:t>
      </w:r>
    </w:p>
    <w:p w14:paraId="49014D40" w14:textId="77777777" w:rsidR="00223DA8" w:rsidRPr="00CA7D85" w:rsidRDefault="00223DA8" w:rsidP="00223DA8">
      <w:pPr>
        <w:pStyle w:val="B2"/>
      </w:pPr>
      <w:r w:rsidRPr="00CA7D85">
        <w:t>2&gt;</w:t>
      </w:r>
      <w:r w:rsidRPr="00CA7D85">
        <w:tab/>
        <w:t xml:space="preserve">else if the </w:t>
      </w:r>
      <w:r w:rsidRPr="00CA7D85">
        <w:rPr>
          <w:i/>
          <w:iCs/>
        </w:rPr>
        <w:t xml:space="preserve">reportType </w:t>
      </w:r>
      <w:r w:rsidRPr="00CA7D85">
        <w:t xml:space="preserve">is set to </w:t>
      </w:r>
      <w:r w:rsidRPr="00CA7D85">
        <w:rPr>
          <w:i/>
          <w:iCs/>
        </w:rPr>
        <w:t xml:space="preserve">eventTriggered </w:t>
      </w:r>
      <w:r w:rsidRPr="00CA7D85">
        <w:t xml:space="preserve">and if the leaving condition applicable for this event is fulfilled for one or more of the L2 U2N Relay UEs included in the </w:t>
      </w:r>
      <w:r w:rsidRPr="00CA7D85">
        <w:rPr>
          <w:i/>
          <w:iCs/>
        </w:rPr>
        <w:t>relaysTriggeredLis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for all measurements after layer 3 filtering taken during </w:t>
      </w:r>
      <w:r w:rsidRPr="00CA7D85">
        <w:rPr>
          <w:i/>
          <w:iCs/>
        </w:rPr>
        <w:t xml:space="preserve">timeToTrigger </w:t>
      </w:r>
      <w:r w:rsidRPr="00CA7D85">
        <w:t xml:space="preserve">defined within the </w:t>
      </w:r>
      <w:r w:rsidRPr="00CA7D85">
        <w:rPr>
          <w:i/>
          <w:iCs/>
        </w:rPr>
        <w:t xml:space="preserve">VarMeasConfig </w:t>
      </w:r>
      <w:r w:rsidRPr="00CA7D85">
        <w:t>for this event:</w:t>
      </w:r>
    </w:p>
    <w:p w14:paraId="51FD7A93" w14:textId="77777777" w:rsidR="00223DA8" w:rsidRPr="00CA7D85" w:rsidRDefault="00223DA8" w:rsidP="00223DA8">
      <w:pPr>
        <w:pStyle w:val="B3"/>
      </w:pPr>
      <w:r w:rsidRPr="00CA7D85">
        <w:t>3&gt;</w:t>
      </w:r>
      <w:r w:rsidRPr="00CA7D85">
        <w:tab/>
        <w:t xml:space="preserve">remove the concerned L2 U2N Relay UE(s) in the </w:t>
      </w:r>
      <w:r w:rsidRPr="00CA7D85">
        <w:rPr>
          <w:i/>
          <w:iCs/>
        </w:rPr>
        <w:t>relay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04542994" w14:textId="77777777" w:rsidR="00223DA8" w:rsidRPr="00CA7D85" w:rsidRDefault="00223DA8" w:rsidP="00223DA8">
      <w:pPr>
        <w:pStyle w:val="B3"/>
      </w:pPr>
      <w:r w:rsidRPr="00CA7D85">
        <w:t>3&gt;</w:t>
      </w:r>
      <w:r w:rsidRPr="00CA7D85">
        <w:tab/>
        <w:t xml:space="preserve">if </w:t>
      </w:r>
      <w:r w:rsidRPr="00CA7D85">
        <w:rPr>
          <w:i/>
          <w:iCs/>
        </w:rPr>
        <w:t>reportOnLeave</w:t>
      </w:r>
      <w:r w:rsidRPr="00CA7D85">
        <w:t xml:space="preserve"> is set to </w:t>
      </w:r>
      <w:r w:rsidRPr="00CA7D85">
        <w:rPr>
          <w:i/>
          <w:iCs/>
        </w:rPr>
        <w:t>true</w:t>
      </w:r>
      <w:r w:rsidRPr="00CA7D85">
        <w:t xml:space="preserve"> for the corresponding reporting configuration:</w:t>
      </w:r>
    </w:p>
    <w:p w14:paraId="2BCBD3E1" w14:textId="77777777" w:rsidR="00223DA8" w:rsidRPr="00CA7D85" w:rsidRDefault="00223DA8" w:rsidP="00223DA8">
      <w:pPr>
        <w:pStyle w:val="B4"/>
      </w:pPr>
      <w:r w:rsidRPr="00CA7D85">
        <w:t>4&gt;</w:t>
      </w:r>
      <w:r w:rsidRPr="00CA7D85">
        <w:tab/>
        <w:t>initiate the measurement reporting procedure, as specified in 5.5.5;</w:t>
      </w:r>
    </w:p>
    <w:p w14:paraId="458C32A8" w14:textId="77777777" w:rsidR="00223DA8" w:rsidRPr="00CA7D85" w:rsidRDefault="00223DA8" w:rsidP="00223DA8">
      <w:pPr>
        <w:pStyle w:val="B3"/>
      </w:pPr>
      <w:r w:rsidRPr="00CA7D85">
        <w:t>3&gt;</w:t>
      </w:r>
      <w:r w:rsidRPr="00CA7D85">
        <w:tab/>
        <w:t xml:space="preserve">if the </w:t>
      </w:r>
      <w:r w:rsidRPr="00CA7D85">
        <w:rPr>
          <w:i/>
          <w:iCs/>
        </w:rPr>
        <w:t>relaysTriggeredList</w:t>
      </w:r>
      <w:r w:rsidRPr="00CA7D85">
        <w:t xml:space="preserve"> defined within the </w:t>
      </w:r>
      <w:r w:rsidRPr="00CA7D85">
        <w:rPr>
          <w:i/>
          <w:iCs/>
        </w:rPr>
        <w:t>VarMeasReportList</w:t>
      </w:r>
      <w:r w:rsidRPr="00CA7D85">
        <w:t xml:space="preserve"> for this </w:t>
      </w:r>
      <w:r w:rsidRPr="00CA7D85">
        <w:rPr>
          <w:i/>
          <w:iCs/>
        </w:rPr>
        <w:t xml:space="preserve">measId </w:t>
      </w:r>
      <w:r w:rsidRPr="00CA7D85">
        <w:t>is empty:</w:t>
      </w:r>
    </w:p>
    <w:p w14:paraId="2E8041A8" w14:textId="77777777" w:rsidR="00223DA8" w:rsidRPr="00CA7D85" w:rsidRDefault="00223DA8" w:rsidP="00223DA8">
      <w:pPr>
        <w:pStyle w:val="B4"/>
      </w:pPr>
      <w:r w:rsidRPr="00CA7D85">
        <w:t>4&gt;</w:t>
      </w:r>
      <w:r w:rsidRPr="00CA7D85">
        <w:tab/>
        <w:t xml:space="preserve">remove the measurement reporting entry within the </w:t>
      </w:r>
      <w:r w:rsidRPr="00CA7D85">
        <w:rPr>
          <w:i/>
          <w:iCs/>
        </w:rPr>
        <w:t>VarMeasReportList</w:t>
      </w:r>
      <w:r w:rsidRPr="00CA7D85">
        <w:t xml:space="preserve"> for this </w:t>
      </w:r>
      <w:r w:rsidRPr="00CA7D85">
        <w:rPr>
          <w:i/>
          <w:iCs/>
        </w:rPr>
        <w:t>measId</w:t>
      </w:r>
      <w:r w:rsidRPr="00CA7D85">
        <w:t>;</w:t>
      </w:r>
    </w:p>
    <w:p w14:paraId="09638FB8" w14:textId="77777777" w:rsidR="00223DA8" w:rsidRPr="00CA7D85" w:rsidRDefault="00223DA8" w:rsidP="00223DA8">
      <w:pPr>
        <w:pStyle w:val="B4"/>
      </w:pPr>
      <w:r w:rsidRPr="00CA7D85">
        <w:t>4&gt;</w:t>
      </w:r>
      <w:r w:rsidRPr="00CA7D85">
        <w:tab/>
        <w:t xml:space="preserve">stop the periodical reporting timer for this </w:t>
      </w:r>
      <w:r w:rsidRPr="00CA7D85">
        <w:rPr>
          <w:i/>
          <w:iCs/>
        </w:rPr>
        <w:t>measId</w:t>
      </w:r>
      <w:r w:rsidRPr="00CA7D85">
        <w:t>, if running;</w:t>
      </w:r>
    </w:p>
    <w:p w14:paraId="4B8D3679" w14:textId="77777777" w:rsidR="00223DA8" w:rsidRPr="00CA7D85" w:rsidRDefault="00223DA8" w:rsidP="00223DA8">
      <w:pPr>
        <w:pStyle w:val="B2"/>
      </w:pPr>
      <w:r w:rsidRPr="00CA7D85">
        <w:t>2&gt;</w:t>
      </w:r>
      <w:r w:rsidRPr="00CA7D85">
        <w:tab/>
        <w:t xml:space="preserve">else if the </w:t>
      </w:r>
      <w:r w:rsidRPr="00CA7D85">
        <w:rPr>
          <w:i/>
          <w:iCs/>
        </w:rPr>
        <w:t>reportType</w:t>
      </w:r>
      <w:r w:rsidRPr="00CA7D85">
        <w:t xml:space="preserve"> is set to </w:t>
      </w:r>
      <w:r w:rsidRPr="00CA7D85">
        <w:rPr>
          <w:i/>
          <w:iCs/>
        </w:rPr>
        <w:t>eventTriggered</w:t>
      </w:r>
      <w:r w:rsidRPr="00CA7D85">
        <w:t xml:space="preserve"> 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transmission resource pools for all measurements taken during </w:t>
      </w:r>
      <w:r w:rsidRPr="00CA7D85">
        <w:rPr>
          <w:i/>
          <w:iCs/>
        </w:rPr>
        <w:t>timeToTrigger</w:t>
      </w:r>
      <w:r w:rsidRPr="00CA7D85">
        <w:t xml:space="preserve"> defined for this event within the </w:t>
      </w:r>
      <w:r w:rsidRPr="00CA7D85">
        <w:rPr>
          <w:i/>
          <w:iCs/>
        </w:rPr>
        <w:t>VarMeasConfig</w:t>
      </w:r>
      <w:r w:rsidRPr="00CA7D85">
        <w:t xml:space="preserve">, while the </w:t>
      </w:r>
      <w:r w:rsidRPr="00CA7D85">
        <w:rPr>
          <w:i/>
          <w:iCs/>
        </w:rPr>
        <w:t>VarMeasReportList</w:t>
      </w:r>
      <w:r w:rsidRPr="00CA7D85">
        <w:t xml:space="preserve"> does not include an measurement reporting entry for this </w:t>
      </w:r>
      <w:r w:rsidRPr="00CA7D85">
        <w:rPr>
          <w:i/>
          <w:iCs/>
        </w:rPr>
        <w:t xml:space="preserve">measId </w:t>
      </w:r>
      <w:r w:rsidRPr="00CA7D85">
        <w:t>(a first transmission resource pool triggers the event):</w:t>
      </w:r>
    </w:p>
    <w:p w14:paraId="036F9561"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6AC26069"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3DF9827F" w14:textId="77777777" w:rsidR="00223DA8" w:rsidRPr="00CA7D85" w:rsidRDefault="00223DA8" w:rsidP="00223DA8">
      <w:pPr>
        <w:pStyle w:val="B3"/>
      </w:pPr>
      <w:r w:rsidRPr="00CA7D85">
        <w:t>3&gt;</w:t>
      </w:r>
      <w:r w:rsidRPr="00CA7D85">
        <w:tab/>
        <w:t xml:space="preserve">include the concerned transmission resource pool(s) in the </w:t>
      </w:r>
      <w:r w:rsidRPr="00CA7D85">
        <w:rPr>
          <w:rFonts w:cs="Courier New"/>
          <w:i/>
          <w:iCs/>
        </w:rPr>
        <w:t>poo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281020A0" w14:textId="77777777" w:rsidR="00223DA8" w:rsidRPr="00CA7D85" w:rsidRDefault="00223DA8" w:rsidP="00223DA8">
      <w:pPr>
        <w:pStyle w:val="B3"/>
      </w:pPr>
      <w:r w:rsidRPr="00CA7D85">
        <w:t>3&gt;</w:t>
      </w:r>
      <w:r w:rsidRPr="00CA7D85">
        <w:tab/>
        <w:t>initiate the measurement reporting procedure, as specified in 5.5.5;</w:t>
      </w:r>
    </w:p>
    <w:p w14:paraId="0DC04F7A" w14:textId="77777777" w:rsidR="00223DA8" w:rsidRPr="00CA7D85" w:rsidRDefault="00223DA8" w:rsidP="00223DA8">
      <w:pPr>
        <w:pStyle w:val="B2"/>
      </w:pPr>
      <w:r w:rsidRPr="00CA7D85">
        <w:t>2&gt;</w:t>
      </w:r>
      <w:r w:rsidRPr="00CA7D85">
        <w:tab/>
        <w:t xml:space="preserve">else if the </w:t>
      </w:r>
      <w:r w:rsidRPr="00CA7D85">
        <w:rPr>
          <w:i/>
          <w:iCs/>
        </w:rPr>
        <w:t>reportType</w:t>
      </w:r>
      <w:r w:rsidRPr="00CA7D85">
        <w:t xml:space="preserve"> is set to </w:t>
      </w:r>
      <w:r w:rsidRPr="00CA7D85">
        <w:rPr>
          <w:i/>
          <w:iCs/>
        </w:rPr>
        <w:t>eventTriggered</w:t>
      </w:r>
      <w:r w:rsidRPr="00CA7D85">
        <w:t xml:space="preserve"> 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transmission resource pools not included in the </w:t>
      </w:r>
      <w:r w:rsidRPr="00CA7D85">
        <w:rPr>
          <w:rFonts w:cs="Courier New"/>
          <w:i/>
          <w:iCs/>
        </w:rPr>
        <w:t>poolsTriggeredList</w:t>
      </w:r>
      <w:r w:rsidRPr="00CA7D85">
        <w:t xml:space="preserve"> for all measurements taken during </w:t>
      </w:r>
      <w:r w:rsidRPr="00CA7D85">
        <w:rPr>
          <w:i/>
          <w:iCs/>
        </w:rPr>
        <w:t>timeToTrigger</w:t>
      </w:r>
      <w:r w:rsidRPr="00CA7D85">
        <w:t xml:space="preserve"> defined for this event within the </w:t>
      </w:r>
      <w:r w:rsidRPr="00CA7D85">
        <w:rPr>
          <w:i/>
          <w:iCs/>
        </w:rPr>
        <w:t>VarMeasConfig</w:t>
      </w:r>
      <w:r w:rsidRPr="00CA7D85">
        <w:t xml:space="preserve"> (a subsequent transmission resource pool triggers the event):</w:t>
      </w:r>
    </w:p>
    <w:p w14:paraId="25B5BB63"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47E2840E" w14:textId="77777777" w:rsidR="00223DA8" w:rsidRPr="00CA7D85" w:rsidRDefault="00223DA8" w:rsidP="00223DA8">
      <w:pPr>
        <w:pStyle w:val="B3"/>
      </w:pPr>
      <w:r w:rsidRPr="00CA7D85">
        <w:t>3&gt;</w:t>
      </w:r>
      <w:r w:rsidRPr="00CA7D85">
        <w:tab/>
        <w:t xml:space="preserve">include the concerned transmission resource pool(s) in the </w:t>
      </w:r>
      <w:r w:rsidRPr="00CA7D85">
        <w:rPr>
          <w:rFonts w:cs="Courier New"/>
          <w:i/>
          <w:iCs/>
        </w:rPr>
        <w:t>poo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57F0E4AD" w14:textId="77777777" w:rsidR="00223DA8" w:rsidRPr="00CA7D85" w:rsidRDefault="00223DA8" w:rsidP="00223DA8">
      <w:pPr>
        <w:pStyle w:val="B3"/>
      </w:pPr>
      <w:r w:rsidRPr="00CA7D85">
        <w:t>3&gt;</w:t>
      </w:r>
      <w:r w:rsidRPr="00CA7D85">
        <w:tab/>
        <w:t>initiate the measurement reporting procedure, as specified in 5.5.5;</w:t>
      </w:r>
    </w:p>
    <w:p w14:paraId="4F81A7A6" w14:textId="77777777" w:rsidR="00223DA8" w:rsidRPr="00CA7D85" w:rsidRDefault="00223DA8" w:rsidP="00223DA8">
      <w:pPr>
        <w:pStyle w:val="B2"/>
      </w:pPr>
      <w:r w:rsidRPr="00CA7D85">
        <w:t>2&gt;</w:t>
      </w:r>
      <w:r w:rsidRPr="00CA7D85">
        <w:tab/>
        <w:t xml:space="preserve">else if the </w:t>
      </w:r>
      <w:r w:rsidRPr="00CA7D85">
        <w:rPr>
          <w:i/>
          <w:iCs/>
        </w:rPr>
        <w:t>reportType</w:t>
      </w:r>
      <w:r w:rsidRPr="00CA7D85">
        <w:t xml:space="preserve"> is set to </w:t>
      </w:r>
      <w:r w:rsidRPr="00CA7D85">
        <w:rPr>
          <w:i/>
          <w:iCs/>
        </w:rPr>
        <w:t>eventTriggered</w:t>
      </w:r>
      <w:r w:rsidRPr="00CA7D85">
        <w:t xml:space="preserve"> and if the leaving condition applicable for this event is fulfilled for one or more applicable transmission resource pools included in the </w:t>
      </w:r>
      <w:r w:rsidRPr="00CA7D85">
        <w:rPr>
          <w:rFonts w:cs="Courier New"/>
          <w:i/>
          <w:iCs/>
        </w:rPr>
        <w:t>poolsTriggeredLis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for all measurements taken during </w:t>
      </w:r>
      <w:r w:rsidRPr="00CA7D85">
        <w:rPr>
          <w:i/>
          <w:iCs/>
        </w:rPr>
        <w:t xml:space="preserve">timeToTrigger </w:t>
      </w:r>
      <w:r w:rsidRPr="00CA7D85">
        <w:t xml:space="preserve">defined within the </w:t>
      </w:r>
      <w:r w:rsidRPr="00CA7D85">
        <w:rPr>
          <w:i/>
          <w:iCs/>
        </w:rPr>
        <w:t xml:space="preserve">VarMeasConfig </w:t>
      </w:r>
      <w:r w:rsidRPr="00CA7D85">
        <w:t>for this event:</w:t>
      </w:r>
    </w:p>
    <w:p w14:paraId="3C096D3D" w14:textId="77777777" w:rsidR="00223DA8" w:rsidRPr="00CA7D85" w:rsidRDefault="00223DA8" w:rsidP="00223DA8">
      <w:pPr>
        <w:pStyle w:val="B3"/>
      </w:pPr>
      <w:r w:rsidRPr="00CA7D85">
        <w:t>3&gt;</w:t>
      </w:r>
      <w:r w:rsidRPr="00CA7D85">
        <w:tab/>
        <w:t xml:space="preserve">remove the concerned transmission resource pool(s) in the </w:t>
      </w:r>
      <w:r w:rsidRPr="00CA7D85">
        <w:rPr>
          <w:rFonts w:cs="Courier New"/>
          <w:i/>
          <w:iCs/>
        </w:rPr>
        <w:t>poo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50B08025" w14:textId="77777777" w:rsidR="00223DA8" w:rsidRPr="00CA7D85" w:rsidRDefault="00223DA8" w:rsidP="00223DA8">
      <w:pPr>
        <w:pStyle w:val="B3"/>
      </w:pPr>
      <w:r w:rsidRPr="00CA7D85">
        <w:t>3&gt;</w:t>
      </w:r>
      <w:r w:rsidRPr="00CA7D85">
        <w:tab/>
        <w:t xml:space="preserve">if the </w:t>
      </w:r>
      <w:r w:rsidRPr="00CA7D85">
        <w:rPr>
          <w:rFonts w:cs="Courier New"/>
          <w:i/>
          <w:iCs/>
        </w:rPr>
        <w:t>poolsTriggeredList</w:t>
      </w:r>
      <w:r w:rsidRPr="00CA7D85">
        <w:t xml:space="preserve"> defined within the </w:t>
      </w:r>
      <w:r w:rsidRPr="00CA7D85">
        <w:rPr>
          <w:i/>
          <w:iCs/>
        </w:rPr>
        <w:t>VarMeasReportList</w:t>
      </w:r>
      <w:r w:rsidRPr="00CA7D85">
        <w:t xml:space="preserve"> for this </w:t>
      </w:r>
      <w:r w:rsidRPr="00CA7D85">
        <w:rPr>
          <w:i/>
          <w:iCs/>
        </w:rPr>
        <w:t xml:space="preserve">measId </w:t>
      </w:r>
      <w:r w:rsidRPr="00CA7D85">
        <w:t>is empty:</w:t>
      </w:r>
    </w:p>
    <w:p w14:paraId="1E30F41E" w14:textId="77777777" w:rsidR="00223DA8" w:rsidRPr="00CA7D85" w:rsidRDefault="00223DA8" w:rsidP="00223DA8">
      <w:pPr>
        <w:pStyle w:val="B4"/>
      </w:pPr>
      <w:r w:rsidRPr="00CA7D85">
        <w:t>4&gt;</w:t>
      </w:r>
      <w:r w:rsidRPr="00CA7D85">
        <w:tab/>
        <w:t xml:space="preserve">remove the measurement reporting entry within the </w:t>
      </w:r>
      <w:r w:rsidRPr="00CA7D85">
        <w:rPr>
          <w:i/>
          <w:iCs/>
        </w:rPr>
        <w:t>VarMeasReportList</w:t>
      </w:r>
      <w:r w:rsidRPr="00CA7D85">
        <w:t xml:space="preserve"> for this </w:t>
      </w:r>
      <w:r w:rsidRPr="00CA7D85">
        <w:rPr>
          <w:i/>
          <w:iCs/>
        </w:rPr>
        <w:t>measId</w:t>
      </w:r>
      <w:r w:rsidRPr="00CA7D85">
        <w:t>;</w:t>
      </w:r>
    </w:p>
    <w:p w14:paraId="5711F338" w14:textId="77777777" w:rsidR="00223DA8" w:rsidRPr="00CA7D85" w:rsidRDefault="00223DA8" w:rsidP="00223DA8">
      <w:pPr>
        <w:pStyle w:val="B4"/>
      </w:pPr>
      <w:r w:rsidRPr="00CA7D85">
        <w:t>4&gt;</w:t>
      </w:r>
      <w:r w:rsidRPr="00CA7D85">
        <w:tab/>
        <w:t xml:space="preserve">stop the periodical reporting timer for this </w:t>
      </w:r>
      <w:r w:rsidRPr="00CA7D85">
        <w:rPr>
          <w:i/>
          <w:iCs/>
        </w:rPr>
        <w:t>measId</w:t>
      </w:r>
      <w:r w:rsidRPr="00CA7D85">
        <w:t>, if running</w:t>
      </w:r>
    </w:p>
    <w:p w14:paraId="66ACA0C1" w14:textId="77777777" w:rsidR="00223DA8" w:rsidRPr="00CA7D85" w:rsidRDefault="00223DA8" w:rsidP="00223DA8">
      <w:pPr>
        <w:pStyle w:val="B2"/>
      </w:pPr>
      <w:r w:rsidRPr="00CA7D85">
        <w:t>2&gt;</w:t>
      </w:r>
      <w:r w:rsidRPr="00CA7D85">
        <w:tab/>
        <w:t xml:space="preserve">else if the </w:t>
      </w:r>
      <w:r w:rsidRPr="00CA7D85">
        <w:rPr>
          <w:i/>
          <w:iCs/>
        </w:rPr>
        <w:t>reportType</w:t>
      </w:r>
      <w:r w:rsidRPr="00CA7D85">
        <w:t xml:space="preserve"> is set to </w:t>
      </w:r>
      <w:r w:rsidRPr="00CA7D85">
        <w:rPr>
          <w:i/>
          <w:iCs/>
        </w:rPr>
        <w:t>eventTriggered</w:t>
      </w:r>
      <w:r w:rsidRPr="00CA7D85">
        <w:t xml:space="preserve"> and if the </w:t>
      </w:r>
      <w:r w:rsidRPr="00CA7D85">
        <w:rPr>
          <w:i/>
          <w:iCs/>
        </w:rPr>
        <w:t>eventId</w:t>
      </w:r>
      <w:r w:rsidRPr="00CA7D85">
        <w:t xml:space="preserve"> is set to </w:t>
      </w:r>
      <w:r w:rsidRPr="00CA7D85">
        <w:rPr>
          <w:i/>
          <w:iCs/>
        </w:rPr>
        <w:t>eventD1</w:t>
      </w:r>
      <w:r w:rsidRPr="00CA7D85">
        <w:t xml:space="preserve"> and if the</w:t>
      </w:r>
      <w:r w:rsidRPr="00CA7D85">
        <w:rPr>
          <w:rFonts w:eastAsia="Malgun Gothic"/>
        </w:rPr>
        <w:t xml:space="preserve"> entering condition applicable for </w:t>
      </w:r>
      <w:r w:rsidRPr="00CA7D85">
        <w:t xml:space="preserve">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during </w:t>
      </w:r>
      <w:r w:rsidRPr="00CA7D85">
        <w:rPr>
          <w:i/>
          <w:iCs/>
        </w:rPr>
        <w:t xml:space="preserve">timeToTrigger </w:t>
      </w:r>
      <w:r w:rsidRPr="00CA7D85">
        <w:t xml:space="preserve">defined within the </w:t>
      </w:r>
      <w:r w:rsidRPr="00CA7D85">
        <w:rPr>
          <w:i/>
          <w:iCs/>
        </w:rPr>
        <w:t xml:space="preserve">VarMeasConfig </w:t>
      </w:r>
      <w:r w:rsidRPr="00CA7D85">
        <w:t>for this event:</w:t>
      </w:r>
    </w:p>
    <w:p w14:paraId="079FFE28"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1FE6098B"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5708D823" w14:textId="77777777" w:rsidR="00223DA8" w:rsidRPr="00CA7D85" w:rsidRDefault="00223DA8" w:rsidP="00223DA8">
      <w:pPr>
        <w:pStyle w:val="B3"/>
      </w:pPr>
      <w:r w:rsidRPr="00CA7D85">
        <w:t>3&gt;</w:t>
      </w:r>
      <w:r w:rsidRPr="00CA7D85">
        <w:tab/>
        <w:t>initiate the measurement reporting procedure, as specified in 5.5.5;</w:t>
      </w:r>
    </w:p>
    <w:p w14:paraId="09588ADD" w14:textId="77777777" w:rsidR="00223DA8" w:rsidRPr="00CA7D85" w:rsidRDefault="00223DA8" w:rsidP="00223DA8">
      <w:pPr>
        <w:pStyle w:val="NO"/>
      </w:pPr>
      <w:r w:rsidRPr="00CA7D85">
        <w:t>NOTE 1:</w:t>
      </w:r>
      <w:r w:rsidRPr="00CA7D85">
        <w:tab/>
        <w:t>Void.</w:t>
      </w:r>
    </w:p>
    <w:p w14:paraId="24D3F317" w14:textId="77777777" w:rsidR="00223DA8" w:rsidRPr="00CA7D85" w:rsidRDefault="00223DA8" w:rsidP="00223DA8">
      <w:pPr>
        <w:pStyle w:val="B2"/>
      </w:pPr>
      <w:r w:rsidRPr="00CA7D85">
        <w:t>2&gt;</w:t>
      </w:r>
      <w:r w:rsidRPr="00CA7D85">
        <w:tab/>
        <w:t xml:space="preserve">if </w:t>
      </w:r>
      <w:r w:rsidRPr="00CA7D85">
        <w:rPr>
          <w:i/>
          <w:iCs/>
        </w:rPr>
        <w:t xml:space="preserve">reportType </w:t>
      </w:r>
      <w:r w:rsidRPr="00CA7D85">
        <w:t xml:space="preserve">is set to </w:t>
      </w:r>
      <w:r w:rsidRPr="00CA7D85">
        <w:rPr>
          <w:i/>
          <w:iCs/>
        </w:rPr>
        <w:t xml:space="preserve">periodical </w:t>
      </w:r>
      <w:r w:rsidRPr="00CA7D85">
        <w:t>and if a (first) measurement result is available:</w:t>
      </w:r>
    </w:p>
    <w:p w14:paraId="722172AC"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08392EF8"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14CB8496" w14:textId="77777777" w:rsidR="00223DA8" w:rsidRPr="00CA7D85" w:rsidRDefault="00223DA8" w:rsidP="00223DA8">
      <w:pPr>
        <w:pStyle w:val="B3"/>
      </w:pPr>
      <w:r w:rsidRPr="00CA7D85">
        <w:t>3&gt;</w:t>
      </w:r>
      <w:r w:rsidRPr="00CA7D85">
        <w:tab/>
        <w:t xml:space="preserve">if the corresponding </w:t>
      </w:r>
      <w:r w:rsidRPr="00CA7D85">
        <w:rPr>
          <w:i/>
          <w:iCs/>
        </w:rPr>
        <w:t xml:space="preserve">reportConfig </w:t>
      </w:r>
      <w:r w:rsidRPr="00CA7D85">
        <w:t xml:space="preserve">includes </w:t>
      </w:r>
      <w:r w:rsidRPr="00CA7D85">
        <w:rPr>
          <w:i/>
          <w:iCs/>
        </w:rPr>
        <w:t>measRSSI-ReportConfig</w:t>
      </w:r>
      <w:r w:rsidRPr="00CA7D85">
        <w:t>:</w:t>
      </w:r>
    </w:p>
    <w:p w14:paraId="5EAA3393" w14:textId="77777777" w:rsidR="00223DA8" w:rsidRPr="00CA7D85" w:rsidRDefault="00223DA8" w:rsidP="00223DA8">
      <w:pPr>
        <w:pStyle w:val="B4"/>
      </w:pPr>
      <w:r w:rsidRPr="00CA7D85">
        <w:t>4&gt;</w:t>
      </w:r>
      <w:r w:rsidRPr="00CA7D85">
        <w:tab/>
        <w:t>initiate the measurement reporting procedure as specified in 5.5.5 immediately when RSSI sample values are reported by the physical layer after the first L1 measurement duration;</w:t>
      </w:r>
    </w:p>
    <w:p w14:paraId="42897A60" w14:textId="77777777" w:rsidR="00223DA8" w:rsidRPr="00CA7D85" w:rsidRDefault="00223DA8" w:rsidP="00223DA8">
      <w:pPr>
        <w:pStyle w:val="B3"/>
      </w:pPr>
      <w:r w:rsidRPr="00CA7D85">
        <w:t>3&gt;</w:t>
      </w:r>
      <w:r w:rsidRPr="00CA7D85">
        <w:tab/>
        <w:t xml:space="preserve">else if the corresponding </w:t>
      </w:r>
      <w:r w:rsidRPr="00CA7D85">
        <w:rPr>
          <w:i/>
          <w:iCs/>
        </w:rPr>
        <w:t>reportConfig</w:t>
      </w:r>
      <w:r w:rsidRPr="00CA7D85">
        <w:t xml:space="preserve"> includes the </w:t>
      </w:r>
      <w:r w:rsidRPr="00CA7D85">
        <w:rPr>
          <w:rFonts w:eastAsia="DengXian"/>
          <w:i/>
          <w:iCs/>
        </w:rPr>
        <w:t>ul-DelayValueConfig</w:t>
      </w:r>
      <w:r w:rsidRPr="00CA7D85">
        <w:t>:</w:t>
      </w:r>
    </w:p>
    <w:p w14:paraId="2F2884E6" w14:textId="77777777" w:rsidR="00223DA8" w:rsidRPr="00CA7D85" w:rsidRDefault="00223DA8" w:rsidP="00223DA8">
      <w:pPr>
        <w:pStyle w:val="B4"/>
      </w:pPr>
      <w:r w:rsidRPr="00CA7D85">
        <w:t>4&gt;</w:t>
      </w:r>
      <w:r w:rsidRPr="00CA7D85">
        <w:tab/>
        <w:t>initiate the measurement reporting procedure, as specified in 5.5.5, immediately after a first measurement result is provided from lower layers of the associated DRB identity;</w:t>
      </w:r>
    </w:p>
    <w:p w14:paraId="407F4518" w14:textId="77777777" w:rsidR="00223DA8" w:rsidRPr="00CA7D85" w:rsidRDefault="00223DA8" w:rsidP="00223DA8">
      <w:pPr>
        <w:pStyle w:val="B3"/>
      </w:pPr>
      <w:r w:rsidRPr="00CA7D85">
        <w:t>3&gt;</w:t>
      </w:r>
      <w:r w:rsidRPr="00CA7D85">
        <w:tab/>
        <w:t xml:space="preserve">else if the corresponding </w:t>
      </w:r>
      <w:r w:rsidRPr="00CA7D85">
        <w:rPr>
          <w:i/>
          <w:iCs/>
        </w:rPr>
        <w:t>reportConfig</w:t>
      </w:r>
      <w:r w:rsidRPr="00CA7D85">
        <w:t xml:space="preserve"> includes the </w:t>
      </w:r>
      <w:r w:rsidRPr="00CA7D85">
        <w:rPr>
          <w:rFonts w:eastAsia="DengXian"/>
          <w:i/>
          <w:iCs/>
        </w:rPr>
        <w:t>ul-ExcessDelayConfig</w:t>
      </w:r>
      <w:r w:rsidRPr="00CA7D85">
        <w:t>:</w:t>
      </w:r>
    </w:p>
    <w:p w14:paraId="6D8A85E1" w14:textId="77777777" w:rsidR="00223DA8" w:rsidRPr="00CA7D85" w:rsidRDefault="00223DA8" w:rsidP="00223DA8">
      <w:pPr>
        <w:pStyle w:val="B4"/>
      </w:pPr>
      <w:r w:rsidRPr="00CA7D85">
        <w:t>4&gt;</w:t>
      </w:r>
      <w:r w:rsidRPr="00CA7D85">
        <w:tab/>
        <w:t>initiate the measurement reporting procedure, as specified in 5.5.5, immediately after a first measurement result is provided from lower layers of the associated DRB identity(ies) according to the configured threshold per DRB identity(ies);</w:t>
      </w:r>
    </w:p>
    <w:p w14:paraId="763EF29C" w14:textId="77777777" w:rsidR="00223DA8" w:rsidRPr="00CA7D85" w:rsidRDefault="00223DA8" w:rsidP="00223DA8">
      <w:pPr>
        <w:pStyle w:val="B3"/>
      </w:pPr>
      <w:r w:rsidRPr="00CA7D85">
        <w:t>3&gt;</w:t>
      </w:r>
      <w:r w:rsidRPr="00CA7D85">
        <w:tab/>
        <w:t xml:space="preserve">else if the </w:t>
      </w:r>
      <w:r w:rsidRPr="00CA7D85">
        <w:rPr>
          <w:i/>
          <w:iCs/>
        </w:rPr>
        <w:t>reportAmount</w:t>
      </w:r>
      <w:r w:rsidRPr="00CA7D85">
        <w:t xml:space="preserve"> exceeds 1:</w:t>
      </w:r>
    </w:p>
    <w:p w14:paraId="67EE3DD6" w14:textId="77777777" w:rsidR="00223DA8" w:rsidRPr="00CA7D85" w:rsidRDefault="00223DA8" w:rsidP="00223DA8">
      <w:pPr>
        <w:pStyle w:val="B4"/>
      </w:pPr>
      <w:r w:rsidRPr="00CA7D85">
        <w:t>4&gt;</w:t>
      </w:r>
      <w:r w:rsidRPr="00CA7D85">
        <w:tab/>
        <w:t>initiate the measurement reporting procedure, as specified in 5.5.5, immediately after the quantity to be reported becomes available for the NR SpCell or for the serving L2 U2N Relay UE (if the UE is a L2 U2N Remote UE);</w:t>
      </w:r>
    </w:p>
    <w:p w14:paraId="39C71BA0" w14:textId="77777777" w:rsidR="00223DA8" w:rsidRPr="00CA7D85" w:rsidRDefault="00223DA8" w:rsidP="00223DA8">
      <w:pPr>
        <w:pStyle w:val="B3"/>
      </w:pPr>
      <w:r w:rsidRPr="00CA7D85">
        <w:t>3&gt;</w:t>
      </w:r>
      <w:r w:rsidRPr="00CA7D85">
        <w:tab/>
        <w:t xml:space="preserve">else (i.e. the </w:t>
      </w:r>
      <w:r w:rsidRPr="00CA7D85">
        <w:rPr>
          <w:i/>
          <w:iCs/>
        </w:rPr>
        <w:t>reportAmount</w:t>
      </w:r>
      <w:r w:rsidRPr="00CA7D85">
        <w:t xml:space="preserve"> is equal to 1):</w:t>
      </w:r>
    </w:p>
    <w:p w14:paraId="267B9DA5" w14:textId="77777777" w:rsidR="00223DA8" w:rsidRPr="00CA7D85" w:rsidRDefault="00223DA8" w:rsidP="00223DA8">
      <w:pPr>
        <w:pStyle w:val="B4"/>
      </w:pPr>
      <w:r w:rsidRPr="00CA7D85">
        <w:t>4&gt;</w:t>
      </w:r>
      <w:r w:rsidRPr="00CA7D85">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6F5B9895" w14:textId="77777777" w:rsidR="00223DA8" w:rsidRPr="00CA7D85" w:rsidRDefault="00223DA8" w:rsidP="00223DA8">
      <w:pPr>
        <w:pStyle w:val="B2"/>
      </w:pPr>
      <w:r w:rsidRPr="00CA7D85">
        <w:t>2&gt;</w:t>
      </w:r>
      <w:r w:rsidRPr="00CA7D85">
        <w:tab/>
        <w:t xml:space="preserve">if, in case the corresponding </w:t>
      </w:r>
      <w:r w:rsidRPr="00CA7D85">
        <w:rPr>
          <w:i/>
          <w:iCs/>
        </w:rPr>
        <w:t>reportConfig</w:t>
      </w:r>
      <w:r w:rsidRPr="00CA7D85">
        <w:t xml:space="preserve"> concerns the reporting for NR sidelink communication, </w:t>
      </w:r>
      <w:r w:rsidRPr="00CA7D85">
        <w:rPr>
          <w:i/>
          <w:iCs/>
        </w:rPr>
        <w:t xml:space="preserve">reportType </w:t>
      </w:r>
      <w:r w:rsidRPr="00CA7D85">
        <w:t xml:space="preserve">is set to </w:t>
      </w:r>
      <w:r w:rsidRPr="00CA7D85">
        <w:rPr>
          <w:i/>
          <w:iCs/>
        </w:rPr>
        <w:t xml:space="preserve">periodical </w:t>
      </w:r>
      <w:r w:rsidRPr="00CA7D85">
        <w:t>and if a (first) measurement result is available:</w:t>
      </w:r>
    </w:p>
    <w:p w14:paraId="27F97D92"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2953242E"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759FBFE4" w14:textId="77777777" w:rsidR="00223DA8" w:rsidRPr="00CA7D85" w:rsidRDefault="00223DA8" w:rsidP="00223DA8">
      <w:pPr>
        <w:pStyle w:val="B3"/>
      </w:pPr>
      <w:r w:rsidRPr="00CA7D85">
        <w:t>3&gt;</w:t>
      </w:r>
      <w:r w:rsidRPr="00CA7D85">
        <w:tab/>
        <w:t>initiate the measurement reporting procedure, as specified in 5.5.5, immediately after the quantity to be reported becomes available for the NR SpCell and CBR measurement results become available;</w:t>
      </w:r>
    </w:p>
    <w:p w14:paraId="0C917D1A" w14:textId="77777777" w:rsidR="00223DA8" w:rsidRPr="00CA7D85" w:rsidRDefault="00223DA8" w:rsidP="00223DA8">
      <w:pPr>
        <w:pStyle w:val="B2"/>
      </w:pPr>
      <w:r w:rsidRPr="00CA7D85">
        <w:t>2&gt;</w:t>
      </w:r>
      <w:r w:rsidRPr="00CA7D85">
        <w:tab/>
        <w:t xml:space="preserve">if the </w:t>
      </w:r>
      <w:r w:rsidRPr="00CA7D85">
        <w:rPr>
          <w:i/>
          <w:iCs/>
        </w:rPr>
        <w:t xml:space="preserve">reportType </w:t>
      </w:r>
      <w:r w:rsidRPr="00CA7D85">
        <w:t xml:space="preserve">is set to </w:t>
      </w:r>
      <w:r w:rsidRPr="00CA7D85">
        <w:rPr>
          <w:i/>
          <w:iCs/>
        </w:rPr>
        <w:t>cli-EventTriggered</w:t>
      </w:r>
      <w:r w:rsidRPr="00CA7D85">
        <w:t xml:space="preserve"> 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CLI measurement resources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while the </w:t>
      </w:r>
      <w:r w:rsidRPr="00CA7D85">
        <w:rPr>
          <w:i/>
          <w:iCs/>
        </w:rPr>
        <w:t>VarMeasReportList</w:t>
      </w:r>
      <w:r w:rsidRPr="00CA7D85">
        <w:t xml:space="preserve"> does not include a measurement reporting entry for this </w:t>
      </w:r>
      <w:r w:rsidRPr="00CA7D85">
        <w:rPr>
          <w:i/>
          <w:iCs/>
        </w:rPr>
        <w:t xml:space="preserve">measId </w:t>
      </w:r>
      <w:r w:rsidRPr="00CA7D85">
        <w:t>(a first CLI measurement resource triggers the event):</w:t>
      </w:r>
    </w:p>
    <w:p w14:paraId="4478F7E1"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6FCA5DBC"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417ADDD2" w14:textId="77777777" w:rsidR="00223DA8" w:rsidRPr="00CA7D85" w:rsidRDefault="00223DA8" w:rsidP="00223DA8">
      <w:pPr>
        <w:pStyle w:val="B3"/>
      </w:pPr>
      <w:r w:rsidRPr="00CA7D85">
        <w:t>3&gt;</w:t>
      </w:r>
      <w:r w:rsidRPr="00CA7D85">
        <w:tab/>
        <w:t xml:space="preserve">include the concerned CLI measurement resource(s) in the </w:t>
      </w:r>
      <w:r w:rsidRPr="00CA7D85">
        <w:rPr>
          <w:i/>
          <w:iCs/>
        </w:rPr>
        <w:t>cli-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219CAA1E" w14:textId="77777777" w:rsidR="00223DA8" w:rsidRPr="00CA7D85" w:rsidRDefault="00223DA8" w:rsidP="00223DA8">
      <w:pPr>
        <w:pStyle w:val="B3"/>
      </w:pPr>
      <w:r w:rsidRPr="00CA7D85">
        <w:t>3&gt;</w:t>
      </w:r>
      <w:r w:rsidRPr="00CA7D85">
        <w:tab/>
        <w:t>initiate the measurement reporting procedure, as specified in 5.5.5;</w:t>
      </w:r>
    </w:p>
    <w:p w14:paraId="1236F8CC" w14:textId="77777777" w:rsidR="00223DA8" w:rsidRPr="00CA7D85" w:rsidRDefault="00223DA8" w:rsidP="00223DA8">
      <w:pPr>
        <w:pStyle w:val="B2"/>
      </w:pPr>
      <w:r w:rsidRPr="00CA7D85">
        <w:t>2&gt;</w:t>
      </w:r>
      <w:r w:rsidRPr="00CA7D85">
        <w:tab/>
        <w:t xml:space="preserve">else if the </w:t>
      </w:r>
      <w:r w:rsidRPr="00CA7D85">
        <w:rPr>
          <w:i/>
          <w:iCs/>
        </w:rPr>
        <w:t xml:space="preserve">reportType </w:t>
      </w:r>
      <w:r w:rsidRPr="00CA7D85">
        <w:t xml:space="preserve">is set to </w:t>
      </w:r>
      <w:r w:rsidRPr="00CA7D85">
        <w:rPr>
          <w:i/>
          <w:iCs/>
        </w:rPr>
        <w:t xml:space="preserve">cli-EventTriggered </w:t>
      </w:r>
      <w:r w:rsidRPr="00CA7D85">
        <w:t xml:space="preserve">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CLI measurement resources not included in the </w:t>
      </w:r>
      <w:r w:rsidRPr="00CA7D85">
        <w:rPr>
          <w:i/>
          <w:iCs/>
        </w:rPr>
        <w:t>cli-TriggeredList</w:t>
      </w:r>
      <w:r w:rsidRPr="00CA7D85">
        <w:t xml:space="preserve">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a subsequent CLI measurement resource triggers the event):</w:t>
      </w:r>
    </w:p>
    <w:p w14:paraId="61F370EA"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533FB3CC" w14:textId="77777777" w:rsidR="00223DA8" w:rsidRPr="00CA7D85" w:rsidRDefault="00223DA8" w:rsidP="00223DA8">
      <w:pPr>
        <w:pStyle w:val="B3"/>
      </w:pPr>
      <w:r w:rsidRPr="00CA7D85">
        <w:t>3&gt;</w:t>
      </w:r>
      <w:r w:rsidRPr="00CA7D85">
        <w:tab/>
        <w:t xml:space="preserve">include the concerned CLI measurement resource(s) in the </w:t>
      </w:r>
      <w:r w:rsidRPr="00CA7D85">
        <w:rPr>
          <w:i/>
          <w:iCs/>
        </w:rPr>
        <w:t>cli-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4DE17D70" w14:textId="77777777" w:rsidR="00223DA8" w:rsidRPr="00CA7D85" w:rsidRDefault="00223DA8" w:rsidP="00223DA8">
      <w:pPr>
        <w:pStyle w:val="B3"/>
      </w:pPr>
      <w:r w:rsidRPr="00CA7D85">
        <w:t>3&gt;</w:t>
      </w:r>
      <w:r w:rsidRPr="00CA7D85">
        <w:tab/>
        <w:t>initiate the measurement reporting procedure, as specified in 5.5.5;</w:t>
      </w:r>
    </w:p>
    <w:p w14:paraId="5E9613D8" w14:textId="77777777" w:rsidR="00223DA8" w:rsidRPr="00CA7D85" w:rsidRDefault="00223DA8" w:rsidP="00223DA8">
      <w:pPr>
        <w:pStyle w:val="B2"/>
      </w:pPr>
      <w:r w:rsidRPr="00CA7D85">
        <w:t>2&gt;</w:t>
      </w:r>
      <w:r w:rsidRPr="00CA7D85">
        <w:tab/>
        <w:t xml:space="preserve">else if the </w:t>
      </w:r>
      <w:r w:rsidRPr="00CA7D85">
        <w:rPr>
          <w:i/>
          <w:iCs/>
        </w:rPr>
        <w:t xml:space="preserve">reportType </w:t>
      </w:r>
      <w:r w:rsidRPr="00CA7D85">
        <w:t xml:space="preserve">is set to </w:t>
      </w:r>
      <w:r w:rsidRPr="00CA7D85">
        <w:rPr>
          <w:i/>
          <w:iCs/>
        </w:rPr>
        <w:t xml:space="preserve">cli-EventTriggered </w:t>
      </w:r>
      <w:r w:rsidRPr="00CA7D85">
        <w:t xml:space="preserve">and if the leaving condition applicable for this event is fulfilled for one or more of the CLI measurement resources included in the </w:t>
      </w:r>
      <w:r w:rsidRPr="00CA7D85">
        <w:rPr>
          <w:i/>
          <w:iCs/>
        </w:rPr>
        <w:t>cli-TriggeredLis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for all measurements after layer 3 filtering taken during </w:t>
      </w:r>
      <w:r w:rsidRPr="00CA7D85">
        <w:rPr>
          <w:i/>
          <w:iCs/>
        </w:rPr>
        <w:t xml:space="preserve">timeToTrigger </w:t>
      </w:r>
      <w:r w:rsidRPr="00CA7D85">
        <w:t xml:space="preserve">defined within the </w:t>
      </w:r>
      <w:r w:rsidRPr="00CA7D85">
        <w:rPr>
          <w:i/>
          <w:iCs/>
        </w:rPr>
        <w:t xml:space="preserve">VarMeasConfig </w:t>
      </w:r>
      <w:r w:rsidRPr="00CA7D85">
        <w:t>for this event:</w:t>
      </w:r>
    </w:p>
    <w:p w14:paraId="3E841D5C" w14:textId="77777777" w:rsidR="00223DA8" w:rsidRPr="00CA7D85" w:rsidRDefault="00223DA8" w:rsidP="00223DA8">
      <w:pPr>
        <w:pStyle w:val="B3"/>
      </w:pPr>
      <w:r w:rsidRPr="00CA7D85">
        <w:t>3&gt;</w:t>
      </w:r>
      <w:r w:rsidRPr="00CA7D85">
        <w:tab/>
        <w:t xml:space="preserve">remove the concerned CLI measurement resource(s) in the </w:t>
      </w:r>
      <w:r w:rsidRPr="00CA7D85">
        <w:rPr>
          <w:i/>
          <w:iCs/>
        </w:rPr>
        <w:t>cli-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6D672EBB" w14:textId="77777777" w:rsidR="00223DA8" w:rsidRPr="00CA7D85" w:rsidRDefault="00223DA8" w:rsidP="00223DA8">
      <w:pPr>
        <w:pStyle w:val="B3"/>
      </w:pPr>
      <w:r w:rsidRPr="00CA7D85">
        <w:t>3&gt;</w:t>
      </w:r>
      <w:r w:rsidRPr="00CA7D85">
        <w:tab/>
        <w:t xml:space="preserve">if </w:t>
      </w:r>
      <w:r w:rsidRPr="00CA7D85">
        <w:rPr>
          <w:i/>
          <w:iCs/>
        </w:rPr>
        <w:t>reportOnLeave</w:t>
      </w:r>
      <w:r w:rsidRPr="00CA7D85">
        <w:t xml:space="preserve"> is set to </w:t>
      </w:r>
      <w:r w:rsidRPr="00CA7D85">
        <w:rPr>
          <w:i/>
          <w:iCs/>
        </w:rPr>
        <w:t>true</w:t>
      </w:r>
      <w:r w:rsidRPr="00CA7D85">
        <w:t xml:space="preserve"> for the corresponding reporting configuration:</w:t>
      </w:r>
    </w:p>
    <w:p w14:paraId="2A78B3BF" w14:textId="77777777" w:rsidR="00223DA8" w:rsidRPr="00CA7D85" w:rsidRDefault="00223DA8" w:rsidP="00223DA8">
      <w:pPr>
        <w:pStyle w:val="B4"/>
      </w:pPr>
      <w:r w:rsidRPr="00CA7D85">
        <w:t>4&gt;</w:t>
      </w:r>
      <w:r w:rsidRPr="00CA7D85">
        <w:tab/>
        <w:t>initiate the measurement reporting procedure, as specified in 5.5.5;</w:t>
      </w:r>
    </w:p>
    <w:p w14:paraId="73946AF1" w14:textId="77777777" w:rsidR="00223DA8" w:rsidRPr="00CA7D85" w:rsidRDefault="00223DA8" w:rsidP="00223DA8">
      <w:pPr>
        <w:pStyle w:val="B3"/>
      </w:pPr>
      <w:r w:rsidRPr="00CA7D85">
        <w:t>3&gt;</w:t>
      </w:r>
      <w:r w:rsidRPr="00CA7D85">
        <w:tab/>
        <w:t xml:space="preserve">if the </w:t>
      </w:r>
      <w:r w:rsidRPr="00CA7D85">
        <w:rPr>
          <w:i/>
          <w:iCs/>
        </w:rPr>
        <w:t>cli-TriggeredList</w:t>
      </w:r>
      <w:r w:rsidRPr="00CA7D85">
        <w:t xml:space="preserve"> defined within the </w:t>
      </w:r>
      <w:r w:rsidRPr="00CA7D85">
        <w:rPr>
          <w:i/>
          <w:iCs/>
        </w:rPr>
        <w:t>VarMeasReportList</w:t>
      </w:r>
      <w:r w:rsidRPr="00CA7D85">
        <w:t xml:space="preserve"> for this </w:t>
      </w:r>
      <w:r w:rsidRPr="00CA7D85">
        <w:rPr>
          <w:i/>
          <w:iCs/>
        </w:rPr>
        <w:t xml:space="preserve">measId </w:t>
      </w:r>
      <w:r w:rsidRPr="00CA7D85">
        <w:t>is empty:</w:t>
      </w:r>
    </w:p>
    <w:p w14:paraId="1FD7A779" w14:textId="77777777" w:rsidR="00223DA8" w:rsidRPr="00CA7D85" w:rsidRDefault="00223DA8" w:rsidP="00223DA8">
      <w:pPr>
        <w:pStyle w:val="B4"/>
      </w:pPr>
      <w:r w:rsidRPr="00CA7D85">
        <w:t>4&gt;</w:t>
      </w:r>
      <w:r w:rsidRPr="00CA7D85">
        <w:tab/>
        <w:t xml:space="preserve">remove the measurement reporting entry within the </w:t>
      </w:r>
      <w:r w:rsidRPr="00CA7D85">
        <w:rPr>
          <w:i/>
          <w:iCs/>
        </w:rPr>
        <w:t>VarMeasReportList</w:t>
      </w:r>
      <w:r w:rsidRPr="00CA7D85">
        <w:t xml:space="preserve"> for this </w:t>
      </w:r>
      <w:r w:rsidRPr="00CA7D85">
        <w:rPr>
          <w:i/>
          <w:iCs/>
        </w:rPr>
        <w:t>measId</w:t>
      </w:r>
      <w:r w:rsidRPr="00CA7D85">
        <w:t>;</w:t>
      </w:r>
    </w:p>
    <w:p w14:paraId="2F40939E" w14:textId="77777777" w:rsidR="00223DA8" w:rsidRPr="00CA7D85" w:rsidRDefault="00223DA8" w:rsidP="00223DA8">
      <w:pPr>
        <w:pStyle w:val="B4"/>
      </w:pPr>
      <w:r w:rsidRPr="00CA7D85">
        <w:t>4&gt;</w:t>
      </w:r>
      <w:r w:rsidRPr="00CA7D85">
        <w:tab/>
        <w:t>stop the periodical reporting timer for this measId, if running;</w:t>
      </w:r>
    </w:p>
    <w:p w14:paraId="5B6BD2E3" w14:textId="77777777" w:rsidR="00223DA8" w:rsidRPr="00CA7D85" w:rsidRDefault="00223DA8" w:rsidP="00223DA8">
      <w:pPr>
        <w:pStyle w:val="B2"/>
      </w:pPr>
      <w:r w:rsidRPr="00CA7D85">
        <w:t>2&gt;</w:t>
      </w:r>
      <w:r w:rsidRPr="00CA7D85">
        <w:tab/>
        <w:t xml:space="preserve">if </w:t>
      </w:r>
      <w:r w:rsidRPr="00CA7D85">
        <w:rPr>
          <w:i/>
          <w:iCs/>
        </w:rPr>
        <w:t xml:space="preserve">reportType </w:t>
      </w:r>
      <w:r w:rsidRPr="00CA7D85">
        <w:t xml:space="preserve">is set to </w:t>
      </w:r>
      <w:r w:rsidRPr="00CA7D85">
        <w:rPr>
          <w:i/>
          <w:iCs/>
        </w:rPr>
        <w:t>cli-Periodical</w:t>
      </w:r>
      <w:r w:rsidRPr="00CA7D85">
        <w:t xml:space="preserve"> and if a (first) measurement result is available:</w:t>
      </w:r>
    </w:p>
    <w:p w14:paraId="52863B09"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0293A9AE"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75E130C7" w14:textId="77777777" w:rsidR="00223DA8" w:rsidRPr="00CA7D85" w:rsidRDefault="00223DA8" w:rsidP="00223DA8">
      <w:pPr>
        <w:pStyle w:val="B3"/>
      </w:pPr>
      <w:r w:rsidRPr="00CA7D85">
        <w:t>3&gt;</w:t>
      </w:r>
      <w:r w:rsidRPr="00CA7D85">
        <w:tab/>
        <w:t>initiate the measurement reporting procedure, as specified in 5.5.5, immediately after the quantity to be reported becomes available for at least one CLI measurement resource;</w:t>
      </w:r>
    </w:p>
    <w:p w14:paraId="5B1947D1" w14:textId="77777777" w:rsidR="00223DA8" w:rsidRPr="00CA7D85" w:rsidRDefault="00223DA8" w:rsidP="00223DA8">
      <w:pPr>
        <w:pStyle w:val="B2"/>
      </w:pPr>
      <w:r w:rsidRPr="00CA7D85">
        <w:t>2&gt;</w:t>
      </w:r>
      <w:r w:rsidRPr="00CA7D85">
        <w:tab/>
        <w:t xml:space="preserve">if </w:t>
      </w:r>
      <w:r w:rsidRPr="00CA7D85">
        <w:rPr>
          <w:i/>
          <w:iCs/>
        </w:rPr>
        <w:t xml:space="preserve">reportType </w:t>
      </w:r>
      <w:r w:rsidRPr="00CA7D85">
        <w:t xml:space="preserve">is set to </w:t>
      </w:r>
      <w:r w:rsidRPr="00CA7D85">
        <w:rPr>
          <w:i/>
          <w:iCs/>
        </w:rPr>
        <w:t xml:space="preserve">rxTxPeriodical </w:t>
      </w:r>
      <w:r w:rsidRPr="00CA7D85">
        <w:t>and if a (first) measurement result is available:</w:t>
      </w:r>
    </w:p>
    <w:p w14:paraId="73E501B4"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337F3BFF"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332D64CD" w14:textId="77777777" w:rsidR="00223DA8" w:rsidRPr="00CA7D85" w:rsidRDefault="00223DA8" w:rsidP="00223DA8">
      <w:pPr>
        <w:pStyle w:val="B3"/>
      </w:pPr>
      <w:r w:rsidRPr="00CA7D85">
        <w:t>3&gt;</w:t>
      </w:r>
      <w:r w:rsidRPr="00CA7D85">
        <w:tab/>
        <w:t>initiate the measurement reporting procedure, as specified in 5.5.5;</w:t>
      </w:r>
    </w:p>
    <w:p w14:paraId="6F80EB08" w14:textId="77777777" w:rsidR="00223DA8" w:rsidRPr="00CA7D85" w:rsidRDefault="00223DA8" w:rsidP="00223DA8">
      <w:pPr>
        <w:pStyle w:val="B2"/>
      </w:pPr>
      <w:r w:rsidRPr="00CA7D85">
        <w:t>2&gt;</w:t>
      </w:r>
      <w:r w:rsidRPr="00CA7D85">
        <w:tab/>
        <w:t xml:space="preserve">upon expiry of the periodical reporting timer for this </w:t>
      </w:r>
      <w:r w:rsidRPr="00CA7D85">
        <w:rPr>
          <w:i/>
          <w:iCs/>
        </w:rPr>
        <w:t>measId</w:t>
      </w:r>
      <w:r w:rsidRPr="00CA7D85">
        <w:t>:</w:t>
      </w:r>
    </w:p>
    <w:p w14:paraId="3FC57496" w14:textId="77777777" w:rsidR="00223DA8" w:rsidRPr="00CA7D85" w:rsidRDefault="00223DA8" w:rsidP="00223DA8">
      <w:pPr>
        <w:pStyle w:val="B3"/>
      </w:pPr>
      <w:r w:rsidRPr="00CA7D85">
        <w:t>3&gt;</w:t>
      </w:r>
      <w:r w:rsidRPr="00CA7D85">
        <w:tab/>
        <w:t>initiate the measurement reporting procedure, as specified in 5.5.5.</w:t>
      </w:r>
    </w:p>
    <w:p w14:paraId="151680E0" w14:textId="77777777" w:rsidR="00223DA8" w:rsidRPr="00CA7D85" w:rsidRDefault="00223DA8" w:rsidP="00223DA8">
      <w:pPr>
        <w:pStyle w:val="B2"/>
      </w:pPr>
      <w:r w:rsidRPr="00CA7D85">
        <w:t>2&gt;</w:t>
      </w:r>
      <w:r w:rsidRPr="00CA7D85">
        <w:tab/>
        <w:t xml:space="preserve">if the corresponding </w:t>
      </w:r>
      <w:r w:rsidRPr="00CA7D85">
        <w:rPr>
          <w:i/>
          <w:iCs/>
        </w:rPr>
        <w:t xml:space="preserve">reportConfig </w:t>
      </w:r>
      <w:r w:rsidRPr="00CA7D85">
        <w:t>includes a</w:t>
      </w:r>
      <w:r w:rsidRPr="00CA7D85">
        <w:rPr>
          <w:i/>
          <w:iCs/>
        </w:rPr>
        <w:t xml:space="preserve"> reportType</w:t>
      </w:r>
      <w:r w:rsidRPr="00CA7D85">
        <w:t xml:space="preserve"> is set to </w:t>
      </w:r>
      <w:r w:rsidRPr="00CA7D85">
        <w:rPr>
          <w:i/>
          <w:iCs/>
        </w:rPr>
        <w:t>reportSFTD</w:t>
      </w:r>
      <w:r w:rsidRPr="00CA7D85">
        <w:t>:</w:t>
      </w:r>
    </w:p>
    <w:p w14:paraId="1B5AD7CF" w14:textId="77777777" w:rsidR="00223DA8" w:rsidRPr="00CA7D85" w:rsidRDefault="00223DA8" w:rsidP="00223DA8">
      <w:pPr>
        <w:pStyle w:val="B3"/>
      </w:pPr>
      <w:r w:rsidRPr="00CA7D85">
        <w:t>3&gt;</w:t>
      </w:r>
      <w:r w:rsidRPr="00CA7D85">
        <w:tab/>
        <w:t xml:space="preserve">if the corresponding </w:t>
      </w:r>
      <w:r w:rsidRPr="00CA7D85">
        <w:rPr>
          <w:i/>
          <w:iCs/>
        </w:rPr>
        <w:t>measObject</w:t>
      </w:r>
      <w:r w:rsidRPr="00CA7D85">
        <w:t xml:space="preserve"> concerns NR:</w:t>
      </w:r>
    </w:p>
    <w:p w14:paraId="0715F027" w14:textId="77777777" w:rsidR="00223DA8" w:rsidRPr="00CA7D85" w:rsidRDefault="00223DA8" w:rsidP="00223DA8">
      <w:pPr>
        <w:pStyle w:val="B4"/>
      </w:pPr>
      <w:r w:rsidRPr="00CA7D85">
        <w:t>4&gt;</w:t>
      </w:r>
      <w:r w:rsidRPr="00CA7D85">
        <w:tab/>
        <w:t xml:space="preserve">if the </w:t>
      </w:r>
      <w:r w:rsidRPr="00CA7D85">
        <w:rPr>
          <w:i/>
          <w:iCs/>
        </w:rPr>
        <w:t>drx-SFTD-NeighMeas</w:t>
      </w:r>
      <w:r w:rsidRPr="00CA7D85">
        <w:t xml:space="preserve"> is included:</w:t>
      </w:r>
    </w:p>
    <w:p w14:paraId="6FAAB460" w14:textId="77777777" w:rsidR="00223DA8" w:rsidRPr="00CA7D85" w:rsidRDefault="00223DA8" w:rsidP="00223DA8">
      <w:pPr>
        <w:pStyle w:val="B5"/>
      </w:pPr>
      <w:r w:rsidRPr="00CA7D85">
        <w:t>5&gt;</w:t>
      </w:r>
      <w:r w:rsidRPr="00CA7D85">
        <w:tab/>
        <w:t>if the quantity to be reported becomes available for each requested pair of PCell and NR cell:</w:t>
      </w:r>
    </w:p>
    <w:p w14:paraId="02D6A729" w14:textId="77777777" w:rsidR="00223DA8" w:rsidRPr="00CA7D85" w:rsidRDefault="00223DA8" w:rsidP="00223DA8">
      <w:pPr>
        <w:pStyle w:val="B6"/>
      </w:pPr>
      <w:r w:rsidRPr="00CA7D85">
        <w:t>6&gt;</w:t>
      </w:r>
      <w:r w:rsidRPr="00CA7D85">
        <w:tab/>
        <w:t>stop timer T322;</w:t>
      </w:r>
    </w:p>
    <w:p w14:paraId="7FD7931A" w14:textId="77777777" w:rsidR="00223DA8" w:rsidRPr="00CA7D85" w:rsidRDefault="00223DA8" w:rsidP="00223DA8">
      <w:pPr>
        <w:pStyle w:val="B6"/>
      </w:pPr>
      <w:r w:rsidRPr="00CA7D85">
        <w:t>6&gt;</w:t>
      </w:r>
      <w:r w:rsidRPr="00CA7D85">
        <w:tab/>
        <w:t>initiate the measurement reporting procedure, as specified in 5.5.5;</w:t>
      </w:r>
    </w:p>
    <w:p w14:paraId="0C334A08" w14:textId="77777777" w:rsidR="00223DA8" w:rsidRPr="00CA7D85" w:rsidRDefault="00223DA8" w:rsidP="00223DA8">
      <w:pPr>
        <w:pStyle w:val="B4"/>
      </w:pPr>
      <w:r w:rsidRPr="00CA7D85">
        <w:t>4&gt;</w:t>
      </w:r>
      <w:r w:rsidRPr="00CA7D85">
        <w:tab/>
        <w:t>else</w:t>
      </w:r>
    </w:p>
    <w:p w14:paraId="26ABC995" w14:textId="77777777" w:rsidR="00223DA8" w:rsidRPr="00CA7D85" w:rsidRDefault="00223DA8" w:rsidP="00223DA8">
      <w:pPr>
        <w:pStyle w:val="B5"/>
      </w:pPr>
      <w:r w:rsidRPr="00CA7D85">
        <w:t>5&gt;</w:t>
      </w:r>
      <w:r w:rsidRPr="00CA7D85">
        <w:tab/>
        <w:t>initiate the measurement reporting procedure, as specified in 5.5.5, immediately after the quantity to be reported becomes available for each requested pair of PCell and NR cell or the maximal measurement reporting delay as specified in TS 38.133 [14];</w:t>
      </w:r>
    </w:p>
    <w:p w14:paraId="27612735" w14:textId="77777777" w:rsidR="00223DA8" w:rsidRPr="00CA7D85" w:rsidRDefault="00223DA8" w:rsidP="00223DA8">
      <w:pPr>
        <w:pStyle w:val="B3"/>
      </w:pPr>
      <w:r w:rsidRPr="00CA7D85">
        <w:t>3&gt;</w:t>
      </w:r>
      <w:r w:rsidRPr="00CA7D85">
        <w:tab/>
        <w:t>else if the corresponding</w:t>
      </w:r>
      <w:r w:rsidRPr="00CA7D85">
        <w:rPr>
          <w:i/>
          <w:iCs/>
        </w:rPr>
        <w:t xml:space="preserve"> measObject</w:t>
      </w:r>
      <w:r w:rsidRPr="00CA7D85">
        <w:t xml:space="preserve"> concerns E-UTRA:</w:t>
      </w:r>
    </w:p>
    <w:p w14:paraId="5529DA12" w14:textId="77777777" w:rsidR="00223DA8" w:rsidRPr="00CA7D85" w:rsidRDefault="00223DA8" w:rsidP="00223DA8">
      <w:pPr>
        <w:pStyle w:val="B4"/>
      </w:pPr>
      <w:r w:rsidRPr="00CA7D85">
        <w:t>4&gt;</w:t>
      </w:r>
      <w:r w:rsidRPr="00CA7D85">
        <w:tab/>
        <w:t>initiate the measurement reporting procedure, as specified in 5.5.5, immediately after the quantity to be reported becomes available for the pair of PCell and E-UTRA PSCell or the maximal measurement reporting delay as specified in TS 38.133 [14];</w:t>
      </w:r>
    </w:p>
    <w:p w14:paraId="419FB8C2" w14:textId="77777777" w:rsidR="00223DA8" w:rsidRPr="00CA7D85" w:rsidRDefault="00223DA8" w:rsidP="00223DA8">
      <w:pPr>
        <w:pStyle w:val="B2"/>
      </w:pPr>
      <w:r w:rsidRPr="00CA7D85">
        <w:t>2&gt;</w:t>
      </w:r>
      <w:r w:rsidRPr="00CA7D85">
        <w:tab/>
        <w:t xml:space="preserve">if </w:t>
      </w:r>
      <w:r w:rsidRPr="00CA7D85">
        <w:rPr>
          <w:i/>
          <w:iCs/>
        </w:rPr>
        <w:t>reportType</w:t>
      </w:r>
      <w:r w:rsidRPr="00CA7D85">
        <w:t xml:space="preserve"> is set to </w:t>
      </w:r>
      <w:r w:rsidRPr="00CA7D85">
        <w:rPr>
          <w:i/>
          <w:iCs/>
        </w:rPr>
        <w:t>reportCGI</w:t>
      </w:r>
      <w:r w:rsidRPr="00CA7D85">
        <w:t>:</w:t>
      </w:r>
    </w:p>
    <w:p w14:paraId="277FCA9D" w14:textId="77777777" w:rsidR="00223DA8" w:rsidRPr="00CA7D85" w:rsidRDefault="00223DA8" w:rsidP="00223DA8">
      <w:pPr>
        <w:pStyle w:val="B3"/>
      </w:pPr>
      <w:r w:rsidRPr="00CA7D85">
        <w:t>3&gt;</w:t>
      </w:r>
      <w:r w:rsidRPr="00CA7D85">
        <w:tab/>
        <w:t xml:space="preserve">if the UE acquired the </w:t>
      </w:r>
      <w:r w:rsidRPr="00CA7D85">
        <w:rPr>
          <w:i/>
          <w:iCs/>
        </w:rPr>
        <w:t>SIB1</w:t>
      </w:r>
      <w:r w:rsidRPr="00CA7D85">
        <w:t xml:space="preserve"> or </w:t>
      </w:r>
      <w:r w:rsidRPr="00CA7D85">
        <w:rPr>
          <w:i/>
          <w:iCs/>
        </w:rPr>
        <w:t>SystemInformationBlockType1</w:t>
      </w:r>
      <w:r w:rsidRPr="00CA7D85">
        <w:t xml:space="preserve"> for the requested cell; or</w:t>
      </w:r>
    </w:p>
    <w:p w14:paraId="6C8C9E3B" w14:textId="77777777" w:rsidR="00223DA8" w:rsidRPr="00CA7D85" w:rsidRDefault="00223DA8" w:rsidP="00223DA8">
      <w:pPr>
        <w:pStyle w:val="B3"/>
      </w:pPr>
      <w:r w:rsidRPr="00CA7D85">
        <w:t>3&gt;</w:t>
      </w:r>
      <w:r w:rsidRPr="00CA7D85">
        <w:tab/>
        <w:t xml:space="preserve">if the UE detects that the requested NR cell is not transmitting </w:t>
      </w:r>
      <w:r w:rsidRPr="00CA7D85">
        <w:rPr>
          <w:i/>
          <w:iCs/>
        </w:rPr>
        <w:t xml:space="preserve">SIB1 </w:t>
      </w:r>
      <w:r w:rsidRPr="00CA7D85">
        <w:t>(see TS 38.213 [13], clause 13):</w:t>
      </w:r>
    </w:p>
    <w:p w14:paraId="699F3C49" w14:textId="77777777" w:rsidR="00223DA8" w:rsidRPr="00CA7D85" w:rsidRDefault="00223DA8" w:rsidP="00223DA8">
      <w:pPr>
        <w:pStyle w:val="B4"/>
      </w:pPr>
      <w:r w:rsidRPr="00CA7D85">
        <w:t>4&gt;</w:t>
      </w:r>
      <w:r w:rsidRPr="00CA7D85">
        <w:tab/>
        <w:t>stop timer T321;</w:t>
      </w:r>
    </w:p>
    <w:p w14:paraId="1CD8AA4B" w14:textId="77777777" w:rsidR="00223DA8" w:rsidRPr="00CA7D85" w:rsidRDefault="00223DA8" w:rsidP="00223DA8">
      <w:pPr>
        <w:pStyle w:val="B4"/>
      </w:pPr>
      <w:r w:rsidRPr="00CA7D85">
        <w:t>4&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3F09B6B2" w14:textId="77777777" w:rsidR="00223DA8" w:rsidRPr="00CA7D85" w:rsidRDefault="00223DA8" w:rsidP="00223DA8">
      <w:pPr>
        <w:pStyle w:val="B4"/>
      </w:pPr>
      <w:r w:rsidRPr="00CA7D85">
        <w:t>4&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72B28E06" w14:textId="77777777" w:rsidR="00223DA8" w:rsidRPr="00CA7D85" w:rsidRDefault="00223DA8" w:rsidP="00223DA8">
      <w:pPr>
        <w:pStyle w:val="B4"/>
      </w:pPr>
      <w:r w:rsidRPr="00CA7D85">
        <w:t>4&gt;</w:t>
      </w:r>
      <w:r w:rsidRPr="00CA7D85">
        <w:tab/>
        <w:t>initiate the measurement reporting procedure, as specified in 5.5.5;</w:t>
      </w:r>
    </w:p>
    <w:p w14:paraId="46FF6155" w14:textId="77777777" w:rsidR="00223DA8" w:rsidRPr="00CA7D85" w:rsidRDefault="00223DA8" w:rsidP="00223DA8">
      <w:pPr>
        <w:pStyle w:val="B2"/>
      </w:pPr>
      <w:r w:rsidRPr="00CA7D85">
        <w:t>2&gt;</w:t>
      </w:r>
      <w:r w:rsidRPr="00CA7D85">
        <w:tab/>
        <w:t xml:space="preserve">upon the expiry of T321 for this </w:t>
      </w:r>
      <w:r w:rsidRPr="00CA7D85">
        <w:rPr>
          <w:i/>
          <w:iCs/>
        </w:rPr>
        <w:t>measId</w:t>
      </w:r>
      <w:r w:rsidRPr="00CA7D85">
        <w:t>:</w:t>
      </w:r>
    </w:p>
    <w:p w14:paraId="4E45DC1C"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6919FD07"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250CF419" w14:textId="77777777" w:rsidR="00223DA8" w:rsidRPr="00CA7D85" w:rsidRDefault="00223DA8" w:rsidP="00223DA8">
      <w:pPr>
        <w:pStyle w:val="B3"/>
      </w:pPr>
      <w:r w:rsidRPr="00CA7D85">
        <w:t>3&gt;</w:t>
      </w:r>
      <w:r w:rsidRPr="00CA7D85">
        <w:tab/>
        <w:t>initiate the measurement reporting procedure, as specified in 5.5.5.</w:t>
      </w:r>
    </w:p>
    <w:p w14:paraId="7CFD34E6" w14:textId="77777777" w:rsidR="00223DA8" w:rsidRPr="00CA7D85" w:rsidRDefault="00223DA8" w:rsidP="00223DA8">
      <w:pPr>
        <w:pStyle w:val="B2"/>
      </w:pPr>
      <w:r w:rsidRPr="00CA7D85">
        <w:t>2&gt;</w:t>
      </w:r>
      <w:r w:rsidRPr="00CA7D85">
        <w:tab/>
        <w:t xml:space="preserve">upon the expiry of T322 for this </w:t>
      </w:r>
      <w:r w:rsidRPr="00CA7D85">
        <w:rPr>
          <w:i/>
          <w:iCs/>
        </w:rPr>
        <w:t>measId</w:t>
      </w:r>
      <w:r w:rsidRPr="00CA7D85">
        <w:t>:</w:t>
      </w:r>
    </w:p>
    <w:p w14:paraId="18E3693F" w14:textId="77777777" w:rsidR="00223DA8" w:rsidRPr="00CA7D85" w:rsidRDefault="00223DA8" w:rsidP="00223DA8">
      <w:pPr>
        <w:pStyle w:val="B3"/>
      </w:pPr>
      <w:r w:rsidRPr="00CA7D85">
        <w:t>3&gt;</w:t>
      </w:r>
      <w:r w:rsidRPr="00CA7D85">
        <w:tab/>
        <w:t>initiate the measurement reporting procedure, as specified in 5.5.5.</w:t>
      </w:r>
    </w:p>
    <w:p w14:paraId="67495BF1" w14:textId="77777777" w:rsidR="00223DA8" w:rsidRPr="00CA7D85" w:rsidRDefault="00223DA8" w:rsidP="00223DA8">
      <w:r w:rsidRPr="00CA7D85">
        <w:t xml:space="preserve"> [TS 38.331, clause 5.5.4. 8]</w:t>
      </w:r>
    </w:p>
    <w:p w14:paraId="04592663" w14:textId="77777777" w:rsidR="00223DA8" w:rsidRPr="00CA7D85" w:rsidRDefault="00223DA8" w:rsidP="00223DA8">
      <w:pPr>
        <w:rPr>
          <w:lang w:eastAsia="zh-CN"/>
        </w:rPr>
      </w:pPr>
      <w:r w:rsidRPr="00CA7D85">
        <w:t>The UE shall:</w:t>
      </w:r>
    </w:p>
    <w:p w14:paraId="6B2264C7" w14:textId="77777777" w:rsidR="00223DA8" w:rsidRPr="00CA7D85" w:rsidRDefault="00223DA8" w:rsidP="00223DA8">
      <w:pPr>
        <w:pStyle w:val="B1"/>
        <w:rPr>
          <w:lang w:eastAsia="en-US"/>
        </w:rPr>
      </w:pPr>
      <w:r w:rsidRPr="00CA7D85">
        <w:t>1&gt;</w:t>
      </w:r>
      <w:r w:rsidRPr="00CA7D85">
        <w:tab/>
        <w:t>consider the entering condition for this event to be satisfied when condition B1-1, as specified below, is fulfilled;</w:t>
      </w:r>
    </w:p>
    <w:p w14:paraId="218104B4" w14:textId="77777777" w:rsidR="00223DA8" w:rsidRPr="00CA7D85" w:rsidRDefault="00223DA8" w:rsidP="00223DA8">
      <w:pPr>
        <w:pStyle w:val="B1"/>
      </w:pPr>
      <w:r w:rsidRPr="00CA7D85">
        <w:t>1&gt;</w:t>
      </w:r>
      <w:r w:rsidRPr="00CA7D85">
        <w:tab/>
        <w:t>consider the leaving condition for this event to be satisfied when condition B1-2, as specified below, is fulfilled.</w:t>
      </w:r>
    </w:p>
    <w:p w14:paraId="6D9E4222" w14:textId="77777777" w:rsidR="00223DA8" w:rsidRPr="00CA7D85" w:rsidRDefault="00223DA8" w:rsidP="00223DA8">
      <w:r w:rsidRPr="00CA7D85">
        <w:t>Inequality B1-1 (Entering condition)</w:t>
      </w:r>
    </w:p>
    <w:p w14:paraId="6B5BFCE6" w14:textId="77777777" w:rsidR="00223DA8" w:rsidRPr="00CA7D85" w:rsidRDefault="00223DA8" w:rsidP="00223DA8">
      <w:pPr>
        <w:pStyle w:val="EQ"/>
        <w:rPr>
          <w:i/>
          <w:iCs/>
          <w:noProof w:val="0"/>
        </w:rPr>
      </w:pPr>
      <w:r w:rsidRPr="00CA7D85">
        <w:rPr>
          <w:i/>
          <w:iCs/>
          <w:noProof w:val="0"/>
        </w:rPr>
        <w:t>Mn + Ofn + Ocn – Hys &gt; Thresh</w:t>
      </w:r>
    </w:p>
    <w:p w14:paraId="4301E8C8" w14:textId="77777777" w:rsidR="00223DA8" w:rsidRPr="00CA7D85" w:rsidRDefault="00223DA8" w:rsidP="00223DA8">
      <w:r w:rsidRPr="00CA7D85">
        <w:t>Inequality B1-2 (Leaving condition)</w:t>
      </w:r>
    </w:p>
    <w:p w14:paraId="3B4C29C8" w14:textId="77777777" w:rsidR="00223DA8" w:rsidRPr="00CA7D85" w:rsidRDefault="00223DA8" w:rsidP="00223DA8">
      <w:pPr>
        <w:pStyle w:val="EQ"/>
        <w:rPr>
          <w:i/>
          <w:iCs/>
          <w:noProof w:val="0"/>
        </w:rPr>
      </w:pPr>
      <w:r w:rsidRPr="00CA7D85">
        <w:rPr>
          <w:i/>
          <w:iCs/>
          <w:noProof w:val="0"/>
        </w:rPr>
        <w:t>Mn + Ofn + Ocn + Hys &lt; Thresh</w:t>
      </w:r>
    </w:p>
    <w:p w14:paraId="73EBB16C" w14:textId="77777777" w:rsidR="00223DA8" w:rsidRPr="00CA7D85" w:rsidRDefault="00223DA8" w:rsidP="00223DA8">
      <w:r w:rsidRPr="00CA7D85">
        <w:t>The variables in the formula are defined as follows:</w:t>
      </w:r>
    </w:p>
    <w:p w14:paraId="34027F49" w14:textId="77777777" w:rsidR="00223DA8" w:rsidRPr="00CA7D85" w:rsidRDefault="00223DA8" w:rsidP="00223DA8">
      <w:pPr>
        <w:pStyle w:val="B1"/>
      </w:pPr>
      <w:r w:rsidRPr="00CA7D85">
        <w:rPr>
          <w:b/>
          <w:bCs/>
          <w:i/>
          <w:iCs/>
        </w:rPr>
        <w:t>Mn</w:t>
      </w:r>
      <w:r w:rsidRPr="00CA7D85">
        <w:rPr>
          <w:b/>
          <w:bCs/>
        </w:rPr>
        <w:t xml:space="preserve"> </w:t>
      </w:r>
      <w:r w:rsidRPr="00CA7D85">
        <w:t>is the measurement result of the inter-RAT neighbour cell, not taking into account any offsets.</w:t>
      </w:r>
    </w:p>
    <w:p w14:paraId="5ED9E185" w14:textId="77777777" w:rsidR="00223DA8" w:rsidRPr="00CA7D85" w:rsidRDefault="00223DA8" w:rsidP="00223DA8">
      <w:pPr>
        <w:pStyle w:val="B1"/>
      </w:pPr>
      <w:r w:rsidRPr="00CA7D85">
        <w:rPr>
          <w:b/>
          <w:bCs/>
          <w:i/>
          <w:iCs/>
        </w:rPr>
        <w:t xml:space="preserve">Ofn </w:t>
      </w:r>
      <w:r w:rsidRPr="00CA7D85">
        <w:t xml:space="preserve">is the measurement object specific offset of the frequency of the inter-RAT neighbour cell (i.e. </w:t>
      </w:r>
      <w:r w:rsidRPr="00CA7D85">
        <w:rPr>
          <w:i/>
          <w:iCs/>
        </w:rPr>
        <w:t>eutra-Q-OffsetRange</w:t>
      </w:r>
      <w:r w:rsidRPr="00CA7D85">
        <w:t xml:space="preserve"> as defined within the </w:t>
      </w:r>
      <w:r w:rsidRPr="00CA7D85">
        <w:rPr>
          <w:i/>
          <w:iCs/>
        </w:rPr>
        <w:t>measObjectEUTRA</w:t>
      </w:r>
      <w:r w:rsidRPr="00CA7D85">
        <w:t xml:space="preserve"> corresponding to the frequency of the neighbour inter-RAT cell, </w:t>
      </w:r>
      <w:r w:rsidRPr="00CA7D85">
        <w:rPr>
          <w:i/>
          <w:iCs/>
        </w:rPr>
        <w:t>utra-FDD-Q-OffsetRange</w:t>
      </w:r>
      <w:r w:rsidRPr="00CA7D85">
        <w:t xml:space="preserve"> as defined within the </w:t>
      </w:r>
      <w:r w:rsidRPr="00CA7D85">
        <w:rPr>
          <w:i/>
          <w:iCs/>
        </w:rPr>
        <w:t xml:space="preserve">measObjectUTRA-FDD </w:t>
      </w:r>
      <w:r w:rsidRPr="00CA7D85">
        <w:t>corresponding to the frequency of the neighbour inter-RAT cell).</w:t>
      </w:r>
    </w:p>
    <w:p w14:paraId="67AD8886" w14:textId="77777777" w:rsidR="00223DA8" w:rsidRPr="00CA7D85" w:rsidRDefault="00223DA8" w:rsidP="00223DA8">
      <w:pPr>
        <w:pStyle w:val="B1"/>
        <w:rPr>
          <w:i/>
          <w:iCs/>
        </w:rPr>
      </w:pPr>
      <w:r w:rsidRPr="00CA7D85">
        <w:rPr>
          <w:b/>
          <w:bCs/>
          <w:i/>
          <w:iCs/>
        </w:rPr>
        <w:t xml:space="preserve">Ocn </w:t>
      </w:r>
      <w:r w:rsidRPr="00CA7D85">
        <w:t xml:space="preserve">is the cell specific offset of the inter-RAT neighbour cell (i.e. </w:t>
      </w:r>
      <w:r w:rsidRPr="00CA7D85">
        <w:rPr>
          <w:i/>
          <w:iCs/>
        </w:rPr>
        <w:t>cellIndividualOffset</w:t>
      </w:r>
      <w:r w:rsidRPr="00CA7D85">
        <w:t xml:space="preserve"> as defined within the </w:t>
      </w:r>
      <w:r w:rsidRPr="00CA7D85">
        <w:rPr>
          <w:i/>
          <w:iCs/>
        </w:rPr>
        <w:t>measObjectEUTRA</w:t>
      </w:r>
      <w:r w:rsidRPr="00CA7D85">
        <w:t xml:space="preserve"> corresponding to the neighbour inter-RAT cell), and set to zero if not configured for the neighbour cell.</w:t>
      </w:r>
    </w:p>
    <w:p w14:paraId="075B7B63" w14:textId="77777777" w:rsidR="00223DA8" w:rsidRPr="00CA7D85" w:rsidRDefault="00223DA8" w:rsidP="00223DA8">
      <w:pPr>
        <w:pStyle w:val="B1"/>
      </w:pPr>
      <w:r w:rsidRPr="00CA7D85">
        <w:rPr>
          <w:b/>
          <w:bCs/>
          <w:i/>
          <w:iCs/>
        </w:rPr>
        <w:t>Hys</w:t>
      </w:r>
      <w:r w:rsidRPr="00CA7D85">
        <w:t xml:space="preserve"> is the hysteresis parameter for this event (i.e. </w:t>
      </w:r>
      <w:r w:rsidRPr="00CA7D85">
        <w:rPr>
          <w:i/>
          <w:iCs/>
        </w:rPr>
        <w:t>hysteresis</w:t>
      </w:r>
      <w:r w:rsidRPr="00CA7D85">
        <w:t xml:space="preserve"> as defined within</w:t>
      </w:r>
      <w:r w:rsidRPr="00CA7D85">
        <w:rPr>
          <w:i/>
          <w:iCs/>
        </w:rPr>
        <w:t xml:space="preserve"> reportConfigInterRAT </w:t>
      </w:r>
      <w:r w:rsidRPr="00CA7D85">
        <w:t>for this event).</w:t>
      </w:r>
    </w:p>
    <w:p w14:paraId="5B993E5C" w14:textId="77777777" w:rsidR="00223DA8" w:rsidRPr="00CA7D85" w:rsidRDefault="00223DA8" w:rsidP="00223DA8">
      <w:pPr>
        <w:pStyle w:val="B1"/>
      </w:pPr>
      <w:r w:rsidRPr="00CA7D85">
        <w:rPr>
          <w:b/>
          <w:bCs/>
          <w:i/>
          <w:iCs/>
        </w:rPr>
        <w:t>Thresh</w:t>
      </w:r>
      <w:r w:rsidRPr="00CA7D85">
        <w:t xml:space="preserve"> is the threshold parameter for this event (i.e. </w:t>
      </w:r>
      <w:r w:rsidRPr="00CA7D85">
        <w:rPr>
          <w:i/>
          <w:iCs/>
        </w:rPr>
        <w:t xml:space="preserve">b1-ThresholdEUTRA </w:t>
      </w:r>
      <w:r w:rsidRPr="00CA7D85">
        <w:t>as defined within</w:t>
      </w:r>
      <w:r w:rsidRPr="00CA7D85">
        <w:rPr>
          <w:i/>
          <w:iCs/>
        </w:rPr>
        <w:t xml:space="preserve"> reportConfigInterRAT </w:t>
      </w:r>
      <w:r w:rsidRPr="00CA7D85">
        <w:t xml:space="preserve">for this event, </w:t>
      </w:r>
      <w:r w:rsidRPr="00CA7D85">
        <w:rPr>
          <w:i/>
          <w:iCs/>
        </w:rPr>
        <w:t xml:space="preserve">b1-ThresholdUTRA-FDD </w:t>
      </w:r>
      <w:r w:rsidRPr="00CA7D85">
        <w:t>as defined for UTRA-FDD within</w:t>
      </w:r>
      <w:r w:rsidRPr="00CA7D85">
        <w:rPr>
          <w:i/>
          <w:iCs/>
        </w:rPr>
        <w:t xml:space="preserve"> reportConfigInterRAT </w:t>
      </w:r>
      <w:r w:rsidRPr="00CA7D85">
        <w:t>for this event).</w:t>
      </w:r>
    </w:p>
    <w:p w14:paraId="20FA2E82" w14:textId="77777777" w:rsidR="00223DA8" w:rsidRPr="00CA7D85" w:rsidRDefault="00223DA8" w:rsidP="00223DA8">
      <w:pPr>
        <w:pStyle w:val="B1"/>
      </w:pPr>
      <w:r w:rsidRPr="00CA7D85">
        <w:rPr>
          <w:b/>
          <w:bCs/>
          <w:i/>
          <w:iCs/>
        </w:rPr>
        <w:t xml:space="preserve">Mn </w:t>
      </w:r>
      <w:r w:rsidRPr="00CA7D85">
        <w:t>is expressed in dBm or in dB, depending on the measurement quantity of the inter-RAT neighbour cell.</w:t>
      </w:r>
    </w:p>
    <w:p w14:paraId="38D6F7F6" w14:textId="77777777" w:rsidR="00223DA8" w:rsidRPr="00CA7D85" w:rsidRDefault="00223DA8" w:rsidP="00223DA8">
      <w:pPr>
        <w:pStyle w:val="B1"/>
      </w:pPr>
      <w:r w:rsidRPr="00CA7D85">
        <w:rPr>
          <w:b/>
          <w:bCs/>
          <w:i/>
          <w:iCs/>
        </w:rPr>
        <w:t xml:space="preserve">Ofn, Ocn, Hys </w:t>
      </w:r>
      <w:r w:rsidRPr="00CA7D85">
        <w:t>are expressed in dB.</w:t>
      </w:r>
    </w:p>
    <w:p w14:paraId="29F35DD4" w14:textId="77777777" w:rsidR="00223DA8" w:rsidRPr="00CA7D85" w:rsidRDefault="00223DA8" w:rsidP="00223DA8">
      <w:pPr>
        <w:pStyle w:val="B1"/>
      </w:pPr>
      <w:r w:rsidRPr="00CA7D85">
        <w:rPr>
          <w:b/>
          <w:bCs/>
          <w:i/>
          <w:iCs/>
        </w:rPr>
        <w:t xml:space="preserve">Thresh </w:t>
      </w:r>
      <w:r w:rsidRPr="00CA7D85">
        <w:t xml:space="preserve">is expressed in the same unit as </w:t>
      </w:r>
      <w:r w:rsidRPr="00CA7D85">
        <w:rPr>
          <w:b/>
          <w:bCs/>
          <w:i/>
          <w:iCs/>
        </w:rPr>
        <w:t>Mn</w:t>
      </w:r>
      <w:r w:rsidRPr="00CA7D85">
        <w:t>.</w:t>
      </w:r>
    </w:p>
    <w:p w14:paraId="78635019" w14:textId="77777777" w:rsidR="00223DA8" w:rsidRPr="00CA7D85" w:rsidRDefault="00223DA8" w:rsidP="00223DA8">
      <w:r w:rsidRPr="00CA7D85">
        <w:t>[TS 38.331, clause 5.5.5]</w:t>
      </w:r>
    </w:p>
    <w:p w14:paraId="1504D73B" w14:textId="77777777" w:rsidR="00223DA8" w:rsidRPr="00CA7D85" w:rsidRDefault="00223DA8" w:rsidP="00223DA8">
      <w:pPr>
        <w:pStyle w:val="TH"/>
      </w:pPr>
      <w:r w:rsidRPr="00CA7D85">
        <w:rPr>
          <w:rFonts w:eastAsiaTheme="minorEastAsia"/>
          <w:lang w:eastAsia="x-none"/>
        </w:rPr>
        <w:object w:dxaOrig="3470" w:dyaOrig="1580" w14:anchorId="622893C6">
          <v:shape id="_x0000_i1029" type="#_x0000_t75" style="width:173.95pt;height:78.9pt" o:ole="">
            <v:imagedata r:id="rId9" o:title=""/>
          </v:shape>
          <o:OLEObject Type="Embed" ProgID="Mscgen.Chart" ShapeID="_x0000_i1029" DrawAspect="Content" ObjectID="_1774261898" r:id="rId18"/>
        </w:object>
      </w:r>
    </w:p>
    <w:p w14:paraId="75C1A78E" w14:textId="77777777" w:rsidR="00223DA8" w:rsidRPr="00CA7D85" w:rsidRDefault="00223DA8" w:rsidP="00223DA8">
      <w:pPr>
        <w:pStyle w:val="TF"/>
      </w:pPr>
      <w:r w:rsidRPr="00CA7D85">
        <w:t>Figure 5.5.5-1: Measurement reporting</w:t>
      </w:r>
    </w:p>
    <w:p w14:paraId="2145EA79" w14:textId="77777777" w:rsidR="00223DA8" w:rsidRPr="00CA7D85" w:rsidRDefault="00223DA8" w:rsidP="00223DA8"/>
    <w:p w14:paraId="1240EF6A" w14:textId="77777777" w:rsidR="00223DA8" w:rsidRPr="00CA7D85" w:rsidRDefault="00223DA8" w:rsidP="00223DA8">
      <w:r w:rsidRPr="00CA7D85">
        <w:t>The purpose of this procedure is to transfer measurement results from the UE to the network. The UE shall initiate this procedure only after successful security activation.</w:t>
      </w:r>
    </w:p>
    <w:p w14:paraId="602D659C" w14:textId="77777777" w:rsidR="00223DA8" w:rsidRPr="00CA7D85" w:rsidRDefault="00223DA8" w:rsidP="00223DA8">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48A0030A" w14:textId="77777777" w:rsidR="00223DA8" w:rsidRPr="00CA7D85" w:rsidRDefault="00223DA8" w:rsidP="00223DA8">
      <w:pPr>
        <w:pStyle w:val="B1"/>
      </w:pPr>
      <w:r w:rsidRPr="00CA7D85">
        <w:t>1&gt;</w:t>
      </w:r>
      <w:r w:rsidRPr="00CA7D85">
        <w:tab/>
        <w:t xml:space="preserve">set the </w:t>
      </w:r>
      <w:r w:rsidRPr="00CA7D85">
        <w:rPr>
          <w:i/>
        </w:rPr>
        <w:t>measId</w:t>
      </w:r>
      <w:r w:rsidRPr="00CA7D85">
        <w:t xml:space="preserve"> to the measurement identity that triggered the measurement reporting;</w:t>
      </w:r>
    </w:p>
    <w:p w14:paraId="3DA169A7" w14:textId="77777777" w:rsidR="00223DA8" w:rsidRPr="00CA7D85" w:rsidRDefault="00223DA8" w:rsidP="00223DA8">
      <w:pPr>
        <w:pStyle w:val="B1"/>
      </w:pPr>
      <w:r w:rsidRPr="00CA7D85">
        <w:t>1&gt;</w:t>
      </w:r>
      <w:r w:rsidRPr="00CA7D85">
        <w:tab/>
        <w:t xml:space="preserve">set the </w:t>
      </w:r>
      <w:r w:rsidRPr="00CA7D85">
        <w:rPr>
          <w:i/>
        </w:rPr>
        <w:t>measResultServingCell</w:t>
      </w:r>
      <w:r w:rsidRPr="00CA7D85">
        <w:t xml:space="preserve"> within </w:t>
      </w:r>
      <w:r w:rsidRPr="00CA7D85">
        <w:rPr>
          <w:i/>
        </w:rPr>
        <w:t>measResultServingMOList</w:t>
      </w:r>
      <w:r w:rsidRPr="00CA7D85">
        <w:t xml:space="preserve"> to include, for each NR serving cell that is configured with servingCellMO, RSRP, RSRQ and the available SINR, derived based on the </w:t>
      </w:r>
      <w:r w:rsidRPr="00CA7D85">
        <w:rPr>
          <w:i/>
        </w:rPr>
        <w:t>rsType</w:t>
      </w:r>
      <w:r w:rsidRPr="00CA7D85">
        <w:t xml:space="preserve"> if indicated in the associated </w:t>
      </w:r>
      <w:r w:rsidRPr="00CA7D85">
        <w:rPr>
          <w:i/>
        </w:rPr>
        <w:t>reportConfig</w:t>
      </w:r>
      <w:r w:rsidRPr="00CA7D85">
        <w:t>, otherwise based on SSB if available, otherwise based on CSI-RS;</w:t>
      </w:r>
    </w:p>
    <w:p w14:paraId="745F0F65" w14:textId="77777777" w:rsidR="00223DA8" w:rsidRPr="00CA7D85" w:rsidRDefault="00223DA8" w:rsidP="00223DA8">
      <w:pPr>
        <w:pStyle w:val="B1"/>
      </w:pPr>
      <w:r w:rsidRPr="00CA7D85">
        <w:t>1&gt;</w:t>
      </w:r>
      <w:r w:rsidRPr="00CA7D85">
        <w:tab/>
        <w:t xml:space="preserve">set the </w:t>
      </w:r>
      <w:r w:rsidRPr="00CA7D85">
        <w:rPr>
          <w:i/>
        </w:rPr>
        <w:t>measResultServingCell</w:t>
      </w:r>
      <w:r w:rsidRPr="00CA7D85">
        <w:t xml:space="preserve"> within </w:t>
      </w:r>
      <w:r w:rsidRPr="00CA7D85">
        <w:rPr>
          <w:i/>
        </w:rPr>
        <w:t>measResultServingMOList</w:t>
      </w:r>
      <w:r w:rsidRPr="00CA7D85">
        <w:t xml:space="preserve"> to include for each NR serving cell that is configured with </w:t>
      </w:r>
      <w:r w:rsidRPr="00CA7D85">
        <w:rPr>
          <w:i/>
        </w:rPr>
        <w:t>servingCellMO</w:t>
      </w:r>
      <w:r w:rsidRPr="00CA7D85">
        <w:t xml:space="preserve">, if any, the </w:t>
      </w:r>
      <w:r w:rsidRPr="00CA7D85">
        <w:rPr>
          <w:i/>
        </w:rPr>
        <w:t>servCellId</w:t>
      </w:r>
      <w:r w:rsidRPr="00CA7D85">
        <w:t>;</w:t>
      </w:r>
    </w:p>
    <w:p w14:paraId="7DDE8CD3" w14:textId="77777777" w:rsidR="00223DA8" w:rsidRPr="00CA7D85" w:rsidRDefault="00223DA8" w:rsidP="00223DA8">
      <w:pPr>
        <w:pStyle w:val="B1"/>
      </w:pPr>
      <w:r w:rsidRPr="00CA7D85">
        <w:t>1&gt;</w:t>
      </w:r>
      <w:r w:rsidRPr="00CA7D85">
        <w:tab/>
        <w:t xml:space="preserve">if the </w:t>
      </w:r>
      <w:r w:rsidRPr="00CA7D85">
        <w:rPr>
          <w:i/>
        </w:rPr>
        <w:t>reportConfig</w:t>
      </w:r>
      <w:r w:rsidRPr="00CA7D85">
        <w:t xml:space="preserve"> associated with the </w:t>
      </w:r>
      <w:r w:rsidRPr="00CA7D85">
        <w:rPr>
          <w:i/>
        </w:rPr>
        <w:t>measId</w:t>
      </w:r>
      <w:r w:rsidRPr="00CA7D85">
        <w:t xml:space="preserve"> that triggered the measurement reporting includes </w:t>
      </w:r>
      <w:r w:rsidRPr="00CA7D85">
        <w:rPr>
          <w:i/>
        </w:rPr>
        <w:t>reportQuantityRsIndexes</w:t>
      </w:r>
      <w:r w:rsidRPr="00CA7D85">
        <w:t xml:space="preserve"> and </w:t>
      </w:r>
      <w:r w:rsidRPr="00CA7D85">
        <w:rPr>
          <w:i/>
        </w:rPr>
        <w:t>maxNrofRSIndexesToReport</w:t>
      </w:r>
      <w:r w:rsidRPr="00CA7D85">
        <w:t>:</w:t>
      </w:r>
    </w:p>
    <w:p w14:paraId="5DCD73A9" w14:textId="77777777" w:rsidR="00223DA8" w:rsidRPr="00CA7D85" w:rsidRDefault="00223DA8" w:rsidP="00223DA8">
      <w:pPr>
        <w:pStyle w:val="B2"/>
      </w:pPr>
      <w:r w:rsidRPr="00CA7D85">
        <w:t>2&gt;</w:t>
      </w:r>
      <w:r w:rsidRPr="00CA7D85">
        <w:tab/>
        <w:t xml:space="preserve">for each serving cell configured with </w:t>
      </w:r>
      <w:r w:rsidRPr="00CA7D85">
        <w:rPr>
          <w:i/>
        </w:rPr>
        <w:t>servingCellMO</w:t>
      </w:r>
      <w:r w:rsidRPr="00CA7D85">
        <w:t xml:space="preserve">, include beam measurement information according to the associated </w:t>
      </w:r>
      <w:r w:rsidRPr="00CA7D85">
        <w:rPr>
          <w:i/>
        </w:rPr>
        <w:t xml:space="preserve">reportConfig </w:t>
      </w:r>
      <w:r w:rsidRPr="00CA7D85">
        <w:t>as described in 5.5.5.2;</w:t>
      </w:r>
    </w:p>
    <w:p w14:paraId="2DDB01B9" w14:textId="77777777" w:rsidR="00223DA8" w:rsidRPr="00CA7D85" w:rsidRDefault="00223DA8" w:rsidP="00223DA8">
      <w:pPr>
        <w:pStyle w:val="B1"/>
      </w:pPr>
      <w:r w:rsidRPr="00CA7D85">
        <w:t>…</w:t>
      </w:r>
    </w:p>
    <w:p w14:paraId="45DDDC31" w14:textId="77777777" w:rsidR="00223DA8" w:rsidRPr="00CA7D85" w:rsidRDefault="00223DA8" w:rsidP="00223DA8">
      <w:pPr>
        <w:pStyle w:val="B1"/>
      </w:pPr>
      <w:r w:rsidRPr="00CA7D85">
        <w:t>1&gt;</w:t>
      </w:r>
      <w:r w:rsidRPr="00CA7D85">
        <w:tab/>
        <w:t>if there is at least one applicable neighbouring cell to report:</w:t>
      </w:r>
    </w:p>
    <w:p w14:paraId="6B55104D" w14:textId="77777777" w:rsidR="00223DA8" w:rsidRPr="00CA7D85" w:rsidRDefault="00223DA8" w:rsidP="00223DA8">
      <w:pPr>
        <w:pStyle w:val="B2"/>
      </w:pPr>
      <w:r w:rsidRPr="00CA7D85">
        <w:t>2&gt;</w:t>
      </w:r>
      <w:r w:rsidRPr="00CA7D85">
        <w:tab/>
        <w:t xml:space="preserve">if the </w:t>
      </w:r>
      <w:r w:rsidRPr="00CA7D85">
        <w:rPr>
          <w:i/>
        </w:rPr>
        <w:t>reportType</w:t>
      </w:r>
      <w:r w:rsidRPr="00CA7D85">
        <w:t xml:space="preserve"> is set to </w:t>
      </w:r>
      <w:r w:rsidRPr="00CA7D85">
        <w:rPr>
          <w:i/>
        </w:rPr>
        <w:t>eventTriggered</w:t>
      </w:r>
      <w:r w:rsidRPr="00CA7D85">
        <w:t xml:space="preserve"> or </w:t>
      </w:r>
      <w:r w:rsidRPr="00CA7D85">
        <w:rPr>
          <w:i/>
        </w:rPr>
        <w:t>periodical</w:t>
      </w:r>
      <w:r w:rsidRPr="00CA7D85">
        <w:t>:</w:t>
      </w:r>
    </w:p>
    <w:p w14:paraId="395F4545" w14:textId="77777777" w:rsidR="00223DA8" w:rsidRPr="00CA7D85" w:rsidRDefault="00223DA8" w:rsidP="00223DA8">
      <w:pPr>
        <w:pStyle w:val="B3"/>
      </w:pPr>
      <w:r w:rsidRPr="00CA7D85">
        <w:t>3&gt;</w:t>
      </w:r>
      <w:r w:rsidRPr="00CA7D85">
        <w:tab/>
        <w:t xml:space="preserve">set the </w:t>
      </w:r>
      <w:r w:rsidRPr="00CA7D85">
        <w:rPr>
          <w:i/>
        </w:rPr>
        <w:t>measResultNeighCells</w:t>
      </w:r>
      <w:r w:rsidRPr="00CA7D85">
        <w:t xml:space="preserve"> to include the best neighbouring cells up to </w:t>
      </w:r>
      <w:r w:rsidRPr="00CA7D85">
        <w:rPr>
          <w:i/>
        </w:rPr>
        <w:t>maxReportCells</w:t>
      </w:r>
      <w:r w:rsidRPr="00CA7D85">
        <w:t xml:space="preserve"> in accordance with the following:</w:t>
      </w:r>
    </w:p>
    <w:p w14:paraId="16F1461B" w14:textId="77777777" w:rsidR="00223DA8" w:rsidRPr="00CA7D85" w:rsidRDefault="00223DA8" w:rsidP="00223DA8">
      <w:pPr>
        <w:pStyle w:val="B4"/>
      </w:pPr>
      <w:r w:rsidRPr="00CA7D85">
        <w:t>4&gt;</w:t>
      </w:r>
      <w:r w:rsidRPr="00CA7D85">
        <w:tab/>
        <w:t>if the reportType is set to eventTriggered:</w:t>
      </w:r>
    </w:p>
    <w:p w14:paraId="411B2BB6" w14:textId="77777777" w:rsidR="00223DA8" w:rsidRPr="00CA7D85" w:rsidRDefault="00223DA8" w:rsidP="00223DA8">
      <w:pPr>
        <w:pStyle w:val="B5"/>
      </w:pPr>
      <w:r w:rsidRPr="00CA7D85">
        <w:t>5&gt;</w:t>
      </w:r>
      <w:r w:rsidRPr="00CA7D85">
        <w:tab/>
        <w:t xml:space="preserve">include the cells included in the </w:t>
      </w:r>
      <w:r w:rsidRPr="00CA7D85">
        <w:rPr>
          <w:i/>
        </w:rPr>
        <w:t>cellsTriggeredList</w:t>
      </w:r>
      <w:r w:rsidRPr="00CA7D85">
        <w:t xml:space="preserve"> as defined within the </w:t>
      </w:r>
      <w:r w:rsidRPr="00CA7D85">
        <w:rPr>
          <w:i/>
        </w:rPr>
        <w:t>VarMeasReportList</w:t>
      </w:r>
      <w:r w:rsidRPr="00CA7D85">
        <w:t xml:space="preserve"> for this </w:t>
      </w:r>
      <w:r w:rsidRPr="00CA7D85">
        <w:rPr>
          <w:i/>
        </w:rPr>
        <w:t>measId</w:t>
      </w:r>
      <w:r w:rsidRPr="00CA7D85">
        <w:t>;</w:t>
      </w:r>
    </w:p>
    <w:p w14:paraId="4A68BDE8" w14:textId="77777777" w:rsidR="00223DA8" w:rsidRPr="00CA7D85" w:rsidRDefault="00223DA8" w:rsidP="00223DA8">
      <w:pPr>
        <w:pStyle w:val="B4"/>
        <w:ind w:left="360" w:firstLine="0"/>
      </w:pPr>
      <w:r w:rsidRPr="00CA7D85">
        <w:t>…</w:t>
      </w:r>
    </w:p>
    <w:p w14:paraId="2F4A507D" w14:textId="77777777" w:rsidR="00223DA8" w:rsidRPr="00CA7D85" w:rsidRDefault="00223DA8" w:rsidP="00223DA8">
      <w:pPr>
        <w:pStyle w:val="B4"/>
      </w:pPr>
      <w:r w:rsidRPr="00CA7D85">
        <w:t>4&gt;</w:t>
      </w:r>
      <w:r w:rsidRPr="00CA7D85">
        <w:tab/>
        <w:t xml:space="preserve">for each cell that is included in the </w:t>
      </w:r>
      <w:r w:rsidRPr="00CA7D85">
        <w:rPr>
          <w:i/>
        </w:rPr>
        <w:t>measResultNeighCells</w:t>
      </w:r>
      <w:r w:rsidRPr="00CA7D85">
        <w:t xml:space="preserve">, include the </w:t>
      </w:r>
      <w:r w:rsidRPr="00CA7D85">
        <w:rPr>
          <w:i/>
        </w:rPr>
        <w:t>physCellId</w:t>
      </w:r>
      <w:r w:rsidRPr="00CA7D85">
        <w:t>;</w:t>
      </w:r>
    </w:p>
    <w:p w14:paraId="50FE91C4" w14:textId="77777777" w:rsidR="00223DA8" w:rsidRPr="00CA7D85" w:rsidRDefault="00223DA8" w:rsidP="00223DA8">
      <w:pPr>
        <w:pStyle w:val="B4"/>
      </w:pPr>
      <w:r w:rsidRPr="00CA7D85">
        <w:t>4&gt;</w:t>
      </w:r>
      <w:r w:rsidRPr="00CA7D85">
        <w:tab/>
        <w:t>if the reportType is set to eventTriggered or periodical:</w:t>
      </w:r>
    </w:p>
    <w:p w14:paraId="512AFB8C" w14:textId="77777777" w:rsidR="00223DA8" w:rsidRPr="00CA7D85" w:rsidRDefault="00223DA8" w:rsidP="00223DA8">
      <w:pPr>
        <w:pStyle w:val="B5"/>
      </w:pPr>
      <w:r w:rsidRPr="00CA7D85">
        <w:t>5&gt;</w:t>
      </w:r>
      <w:r w:rsidRPr="00CA7D85">
        <w:tab/>
        <w:t xml:space="preserve">for each included cell, include the layer 3 filtered measured results in accordance with the </w:t>
      </w:r>
      <w:r w:rsidRPr="00CA7D85">
        <w:rPr>
          <w:i/>
        </w:rPr>
        <w:t>reportConfig</w:t>
      </w:r>
      <w:r w:rsidRPr="00CA7D85">
        <w:t xml:space="preserve"> for this </w:t>
      </w:r>
      <w:r w:rsidRPr="00CA7D85">
        <w:rPr>
          <w:i/>
        </w:rPr>
        <w:t>measId</w:t>
      </w:r>
      <w:r w:rsidRPr="00CA7D85">
        <w:t>, ordered as follows:</w:t>
      </w:r>
    </w:p>
    <w:p w14:paraId="7901008C" w14:textId="77777777" w:rsidR="00223DA8" w:rsidRPr="00CA7D85" w:rsidRDefault="00223DA8" w:rsidP="00223DA8">
      <w:pPr>
        <w:pStyle w:val="B6"/>
      </w:pPr>
      <w:r w:rsidRPr="00CA7D85">
        <w:t>6&gt;</w:t>
      </w:r>
      <w:r w:rsidRPr="00CA7D85">
        <w:tab/>
        <w:t xml:space="preserve">if the </w:t>
      </w:r>
      <w:r w:rsidRPr="00CA7D85">
        <w:rPr>
          <w:i/>
        </w:rPr>
        <w:t>measObject</w:t>
      </w:r>
      <w:r w:rsidRPr="00CA7D85">
        <w:t xml:space="preserve"> associated with this </w:t>
      </w:r>
      <w:r w:rsidRPr="00CA7D85">
        <w:rPr>
          <w:i/>
        </w:rPr>
        <w:t>measId</w:t>
      </w:r>
      <w:r w:rsidRPr="00CA7D85">
        <w:t xml:space="preserve"> concerns NR:</w:t>
      </w:r>
    </w:p>
    <w:p w14:paraId="367F0122" w14:textId="77777777" w:rsidR="00223DA8" w:rsidRPr="00CA7D85" w:rsidRDefault="00223DA8" w:rsidP="00223DA8">
      <w:pPr>
        <w:pStyle w:val="B7"/>
      </w:pPr>
      <w:r w:rsidRPr="00CA7D85">
        <w:t>7&gt;</w:t>
      </w:r>
      <w:r w:rsidRPr="00CA7D85">
        <w:tab/>
        <w:t xml:space="preserve">if </w:t>
      </w:r>
      <w:r w:rsidRPr="00CA7D85">
        <w:rPr>
          <w:i/>
        </w:rPr>
        <w:t>rsType</w:t>
      </w:r>
      <w:r w:rsidRPr="00CA7D85">
        <w:t xml:space="preserve"> in the associated </w:t>
      </w:r>
      <w:r w:rsidRPr="00CA7D85">
        <w:rPr>
          <w:i/>
        </w:rPr>
        <w:t>reportConfig</w:t>
      </w:r>
      <w:r w:rsidRPr="00CA7D85">
        <w:t xml:space="preserve"> is set to </w:t>
      </w:r>
      <w:r w:rsidRPr="00CA7D85">
        <w:rPr>
          <w:i/>
        </w:rPr>
        <w:t>ssb</w:t>
      </w:r>
      <w:r w:rsidRPr="00CA7D85">
        <w:t>:</w:t>
      </w:r>
    </w:p>
    <w:p w14:paraId="415B3C02" w14:textId="77777777" w:rsidR="00223DA8" w:rsidRPr="00CA7D85" w:rsidRDefault="00223DA8" w:rsidP="00223DA8">
      <w:pPr>
        <w:pStyle w:val="B8"/>
      </w:pPr>
      <w:r w:rsidRPr="00CA7D85">
        <w:t>8&gt;</w:t>
      </w:r>
      <w:r w:rsidRPr="00CA7D85">
        <w:tab/>
        <w:t xml:space="preserve">set </w:t>
      </w:r>
      <w:r w:rsidRPr="00CA7D85">
        <w:rPr>
          <w:i/>
        </w:rPr>
        <w:t>resultsSSB-Cell</w:t>
      </w:r>
      <w:r w:rsidRPr="00CA7D85">
        <w:t xml:space="preserve"> within the </w:t>
      </w:r>
      <w:r w:rsidRPr="00CA7D85">
        <w:rPr>
          <w:i/>
        </w:rPr>
        <w:t>measResult</w:t>
      </w:r>
      <w:r w:rsidRPr="00CA7D85">
        <w:t xml:space="preserve"> to include the SS/PBCH block based quantity(ies) indicated in the </w:t>
      </w:r>
      <w:r w:rsidRPr="00CA7D85">
        <w:rPr>
          <w:i/>
        </w:rPr>
        <w:t>reportQuantityCell</w:t>
      </w:r>
      <w:r w:rsidRPr="00CA7D85">
        <w:t xml:space="preserve"> within the concerned </w:t>
      </w:r>
      <w:r w:rsidRPr="00CA7D85">
        <w:rPr>
          <w:i/>
        </w:rPr>
        <w:t>reportConfig</w:t>
      </w:r>
      <w:r w:rsidRPr="00CA7D85">
        <w:t>, in decreasing order of the sorting quantity, determined as specified in 5.5.5.3, i.e. the best cell is included first:</w:t>
      </w:r>
    </w:p>
    <w:p w14:paraId="6419FD94" w14:textId="77777777" w:rsidR="00223DA8" w:rsidRPr="00CA7D85" w:rsidRDefault="00223DA8" w:rsidP="00223DA8">
      <w:pPr>
        <w:pStyle w:val="B8"/>
        <w:ind w:firstLine="0"/>
      </w:pPr>
      <w:r w:rsidRPr="00CA7D85">
        <w:t>9&gt;</w:t>
      </w:r>
      <w:r w:rsidRPr="00CA7D85">
        <w:tab/>
        <w:t xml:space="preserve">if </w:t>
      </w:r>
      <w:r w:rsidRPr="00CA7D85">
        <w:rPr>
          <w:i/>
        </w:rPr>
        <w:t>reportQuantityRsIndexes</w:t>
      </w:r>
      <w:r w:rsidRPr="00CA7D85">
        <w:rPr>
          <w:lang w:eastAsia="ko-KR"/>
        </w:rPr>
        <w:t>and</w:t>
      </w:r>
      <w:r w:rsidRPr="00CA7D85">
        <w:rPr>
          <w:i/>
          <w:lang w:eastAsia="ko-KR"/>
        </w:rPr>
        <w:t xml:space="preserve"> maxNrofRSIndexesToReport </w:t>
      </w:r>
      <w:r w:rsidRPr="00CA7D85">
        <w:rPr>
          <w:lang w:eastAsia="ko-KR"/>
        </w:rPr>
        <w:t xml:space="preserve">are </w:t>
      </w:r>
      <w:r w:rsidRPr="00CA7D85">
        <w:t>configured, include beam measurement information as described in 5.5.5.2;</w:t>
      </w:r>
    </w:p>
    <w:p w14:paraId="54220356" w14:textId="77777777" w:rsidR="00223DA8" w:rsidRPr="00CA7D85" w:rsidRDefault="00223DA8" w:rsidP="00223DA8">
      <w:pPr>
        <w:pStyle w:val="B7"/>
      </w:pPr>
      <w:r w:rsidRPr="00CA7D85">
        <w:t>…</w:t>
      </w:r>
    </w:p>
    <w:p w14:paraId="37E6DBA6" w14:textId="77777777" w:rsidR="00223DA8" w:rsidRPr="00CA7D85" w:rsidRDefault="00223DA8" w:rsidP="00223DA8">
      <w:pPr>
        <w:pStyle w:val="B6"/>
      </w:pPr>
      <w:r w:rsidRPr="00CA7D85">
        <w:t>6&gt;</w:t>
      </w:r>
      <w:r w:rsidRPr="00CA7D85">
        <w:tab/>
        <w:t xml:space="preserve">if the </w:t>
      </w:r>
      <w:r w:rsidRPr="00CA7D85">
        <w:rPr>
          <w:i/>
        </w:rPr>
        <w:t>measObject</w:t>
      </w:r>
      <w:r w:rsidRPr="00CA7D85">
        <w:t xml:space="preserve"> associated with this </w:t>
      </w:r>
      <w:r w:rsidRPr="00CA7D85">
        <w:rPr>
          <w:i/>
        </w:rPr>
        <w:t>measId</w:t>
      </w:r>
      <w:r w:rsidRPr="00CA7D85">
        <w:t xml:space="preserve"> concerns E-UTRA:</w:t>
      </w:r>
    </w:p>
    <w:p w14:paraId="2E854E3D" w14:textId="77777777" w:rsidR="00223DA8" w:rsidRPr="00CA7D85" w:rsidRDefault="00223DA8" w:rsidP="00223DA8">
      <w:pPr>
        <w:pStyle w:val="B7"/>
        <w:rPr>
          <w:lang w:eastAsia="zh-CN"/>
        </w:rPr>
      </w:pPr>
      <w:r w:rsidRPr="00CA7D85">
        <w:t>7&gt;</w:t>
      </w:r>
      <w:r w:rsidRPr="00CA7D85">
        <w:tab/>
        <w:t xml:space="preserve">set the </w:t>
      </w:r>
      <w:r w:rsidRPr="00CA7D85">
        <w:rPr>
          <w:i/>
        </w:rPr>
        <w:t>measResult</w:t>
      </w:r>
      <w:r w:rsidRPr="00CA7D85">
        <w:t xml:space="preserve"> to include the quantity(ies) indicated in the </w:t>
      </w:r>
      <w:r w:rsidRPr="00CA7D85">
        <w:rPr>
          <w:rFonts w:eastAsia="SimSun"/>
          <w:i/>
          <w:iCs/>
        </w:rPr>
        <w:t>reportQuantity</w:t>
      </w:r>
      <w:r w:rsidRPr="00CA7D85">
        <w:rPr>
          <w:lang w:eastAsia="zh-CN"/>
        </w:rPr>
        <w:t xml:space="preserve"> within the concerned </w:t>
      </w:r>
      <w:r w:rsidRPr="00CA7D85">
        <w:rPr>
          <w:rFonts w:eastAsia="SimSun"/>
          <w:i/>
          <w:iCs/>
        </w:rPr>
        <w:t>reportConfigInterRAT</w:t>
      </w:r>
      <w:r w:rsidRPr="00CA7D85">
        <w:rPr>
          <w:rFonts w:eastAsia="SimSun"/>
        </w:rPr>
        <w:t xml:space="preserve"> </w:t>
      </w:r>
      <w:r w:rsidRPr="00CA7D85">
        <w:rPr>
          <w:lang w:eastAsia="zh-CN"/>
        </w:rPr>
        <w:t xml:space="preserve">in decreasing order of the sorting </w:t>
      </w:r>
      <w:r w:rsidRPr="00CA7D85">
        <w:t>quantity</w:t>
      </w:r>
      <w:r w:rsidRPr="00CA7D85">
        <w:rPr>
          <w:lang w:eastAsia="zh-CN"/>
        </w:rPr>
        <w:t>, determined as specified in 5.5.5.3, i.e. the best cell is included first;</w:t>
      </w:r>
    </w:p>
    <w:p w14:paraId="4B175952" w14:textId="77777777" w:rsidR="00223DA8" w:rsidRPr="00CA7D85" w:rsidRDefault="00223DA8" w:rsidP="00223DA8">
      <w:pPr>
        <w:pStyle w:val="B2"/>
        <w:rPr>
          <w:lang w:eastAsia="zh-CN"/>
        </w:rPr>
      </w:pPr>
      <w:r w:rsidRPr="00CA7D85">
        <w:t>…</w:t>
      </w:r>
    </w:p>
    <w:p w14:paraId="59CA6C7D" w14:textId="77777777" w:rsidR="00223DA8" w:rsidRPr="00CA7D85" w:rsidRDefault="00223DA8" w:rsidP="00223DA8">
      <w:pPr>
        <w:pStyle w:val="B1"/>
        <w:rPr>
          <w:lang w:eastAsia="x-none"/>
        </w:rPr>
      </w:pPr>
      <w:r w:rsidRPr="00CA7D85">
        <w:t>1&gt;</w:t>
      </w:r>
      <w:r w:rsidRPr="00CA7D85">
        <w:tab/>
        <w:t xml:space="preserve">increment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by 1;</w:t>
      </w:r>
    </w:p>
    <w:p w14:paraId="45B0DF1C" w14:textId="77777777" w:rsidR="00223DA8" w:rsidRPr="00CA7D85" w:rsidRDefault="00223DA8" w:rsidP="00223DA8">
      <w:pPr>
        <w:pStyle w:val="B1"/>
        <w:rPr>
          <w:lang w:eastAsia="en-US"/>
        </w:rPr>
      </w:pPr>
      <w:r w:rsidRPr="00CA7D85">
        <w:t>1&gt;</w:t>
      </w:r>
      <w:r w:rsidRPr="00CA7D85">
        <w:tab/>
        <w:t>stop the periodical reporting timer, if running;</w:t>
      </w:r>
    </w:p>
    <w:p w14:paraId="2D6C1DFF" w14:textId="77777777" w:rsidR="00223DA8" w:rsidRPr="00CA7D85" w:rsidRDefault="00223DA8" w:rsidP="00223DA8">
      <w:pPr>
        <w:pStyle w:val="B3"/>
        <w:ind w:left="284" w:firstLine="0"/>
      </w:pPr>
      <w:r w:rsidRPr="00CA7D85">
        <w:t>…</w:t>
      </w:r>
    </w:p>
    <w:p w14:paraId="27C79DE6" w14:textId="77777777" w:rsidR="00223DA8" w:rsidRPr="00CA7D85" w:rsidRDefault="00223DA8" w:rsidP="00223DA8">
      <w:pPr>
        <w:pStyle w:val="B1"/>
      </w:pPr>
      <w:r w:rsidRPr="00CA7D85">
        <w:t>1&gt;</w:t>
      </w:r>
      <w:r w:rsidRPr="00CA7D85">
        <w:tab/>
        <w:t>if the UE is configured with EN-DC:</w:t>
      </w:r>
    </w:p>
    <w:p w14:paraId="3001475D" w14:textId="77777777" w:rsidR="00223DA8" w:rsidRPr="00CA7D85" w:rsidRDefault="00223DA8" w:rsidP="00223DA8">
      <w:pPr>
        <w:pStyle w:val="B2"/>
      </w:pPr>
      <w:r w:rsidRPr="00CA7D85">
        <w:t>2&gt;</w:t>
      </w:r>
      <w:r w:rsidRPr="00CA7D85">
        <w:tab/>
        <w:t>if SRB3 is configured:</w:t>
      </w:r>
    </w:p>
    <w:p w14:paraId="3C1B8736" w14:textId="77777777" w:rsidR="00223DA8" w:rsidRPr="00CA7D85" w:rsidRDefault="00223DA8" w:rsidP="00223DA8">
      <w:pPr>
        <w:pStyle w:val="B3"/>
      </w:pPr>
      <w:r w:rsidRPr="00CA7D85">
        <w:t>3&gt;</w:t>
      </w:r>
      <w:r w:rsidRPr="00CA7D85">
        <w:tab/>
        <w:t xml:space="preserve">submit the </w:t>
      </w:r>
      <w:r w:rsidRPr="00CA7D85">
        <w:rPr>
          <w:i/>
        </w:rPr>
        <w:t xml:space="preserve">MeasurementReport </w:t>
      </w:r>
      <w:r w:rsidRPr="00CA7D85">
        <w:t>message via SRB3 to lower layers for transmission, upon which the procedure ends;</w:t>
      </w:r>
    </w:p>
    <w:p w14:paraId="071F06F3" w14:textId="77777777" w:rsidR="00223DA8" w:rsidRPr="00CA7D85" w:rsidRDefault="00223DA8" w:rsidP="00223DA8">
      <w:pPr>
        <w:pStyle w:val="B2"/>
      </w:pPr>
      <w:r w:rsidRPr="00CA7D85">
        <w:t>2&gt;</w:t>
      </w:r>
      <w:r w:rsidRPr="00CA7D85">
        <w:tab/>
        <w:t>else:</w:t>
      </w:r>
    </w:p>
    <w:p w14:paraId="4C5A5412" w14:textId="77777777" w:rsidR="00223DA8" w:rsidRPr="00CA7D85" w:rsidRDefault="00223DA8" w:rsidP="00223DA8">
      <w:pPr>
        <w:pStyle w:val="B3"/>
      </w:pPr>
      <w:r w:rsidRPr="00CA7D85">
        <w:t>3&gt;</w:t>
      </w:r>
      <w:r w:rsidRPr="00CA7D85">
        <w:tab/>
        <w:t xml:space="preserve">submit the </w:t>
      </w:r>
      <w:r w:rsidRPr="00CA7D85">
        <w:rPr>
          <w:i/>
        </w:rPr>
        <w:t xml:space="preserve">MeasurementReport </w:t>
      </w:r>
      <w:r w:rsidRPr="00CA7D85">
        <w:t xml:space="preserve">message via the EUTRA MCG embedded in E-UTRA RRC message </w:t>
      </w:r>
      <w:r w:rsidRPr="00CA7D85">
        <w:rPr>
          <w:i/>
        </w:rPr>
        <w:t xml:space="preserve">ULInformationTransferMRDC </w:t>
      </w:r>
      <w:r w:rsidRPr="00CA7D85">
        <w:t>as specified in TS 36.331 [10].</w:t>
      </w:r>
    </w:p>
    <w:p w14:paraId="40580E6E" w14:textId="77777777" w:rsidR="00223DA8" w:rsidRPr="00CA7D85" w:rsidRDefault="00223DA8" w:rsidP="00223DA8">
      <w:pPr>
        <w:pStyle w:val="B1"/>
      </w:pPr>
      <w:r w:rsidRPr="00CA7D85">
        <w:t>1&gt;</w:t>
      </w:r>
      <w:r w:rsidRPr="00CA7D85">
        <w:tab/>
        <w:t>else:</w:t>
      </w:r>
    </w:p>
    <w:p w14:paraId="0D2E6E47" w14:textId="77777777" w:rsidR="00223DA8" w:rsidRPr="00CA7D85" w:rsidRDefault="00223DA8" w:rsidP="00223DA8">
      <w:pPr>
        <w:pStyle w:val="B2"/>
        <w:rPr>
          <w:i/>
        </w:rPr>
      </w:pPr>
      <w:r w:rsidRPr="00CA7D85">
        <w:t>2&gt;</w:t>
      </w:r>
      <w:r w:rsidRPr="00CA7D85">
        <w:tab/>
        <w:t xml:space="preserve">submit the </w:t>
      </w:r>
      <w:r w:rsidRPr="00CA7D85">
        <w:rPr>
          <w:i/>
        </w:rPr>
        <w:t>MeasurementReport</w:t>
      </w:r>
      <w:r w:rsidRPr="00CA7D85">
        <w:t xml:space="preserve"> message to lower layers for transmission, upon which the procedure ends.</w:t>
      </w:r>
    </w:p>
    <w:p w14:paraId="494944E0" w14:textId="77777777" w:rsidR="00223DA8" w:rsidRPr="00CA7D85" w:rsidRDefault="00223DA8" w:rsidP="00223DA8">
      <w:pPr>
        <w:pStyle w:val="H6"/>
      </w:pPr>
      <w:r w:rsidRPr="00CA7D85">
        <w:t xml:space="preserve"> 8.2.3.1.2.3</w:t>
      </w:r>
      <w:r w:rsidRPr="00CA7D85">
        <w:tab/>
        <w:t>Test description</w:t>
      </w:r>
    </w:p>
    <w:p w14:paraId="1AE4303A" w14:textId="77777777" w:rsidR="00223DA8" w:rsidRPr="00CA7D85" w:rsidRDefault="00223DA8" w:rsidP="00223DA8">
      <w:pPr>
        <w:pStyle w:val="H6"/>
      </w:pPr>
      <w:r w:rsidRPr="00CA7D85">
        <w:t>8.2.3.1.2.3.1</w:t>
      </w:r>
      <w:r w:rsidRPr="00CA7D85">
        <w:tab/>
        <w:t>Pre-test conditions</w:t>
      </w:r>
    </w:p>
    <w:p w14:paraId="3F1AD54C" w14:textId="77777777" w:rsidR="00223DA8" w:rsidRPr="00CA7D85" w:rsidRDefault="00223DA8" w:rsidP="00223DA8">
      <w:pPr>
        <w:pStyle w:val="H6"/>
      </w:pPr>
      <w:r w:rsidRPr="00CA7D85">
        <w:t>System Simulator:</w:t>
      </w:r>
    </w:p>
    <w:p w14:paraId="5004EDB4" w14:textId="22E4D724" w:rsidR="00223DA8" w:rsidRPr="00CA7D85" w:rsidRDefault="00223DA8" w:rsidP="00223DA8">
      <w:pPr>
        <w:pStyle w:val="B1"/>
      </w:pPr>
      <w:r w:rsidRPr="00CA7D85">
        <w:t>-</w:t>
      </w:r>
      <w:r w:rsidRPr="00CA7D85">
        <w:tab/>
        <w:t>NR Cell 1 is the PCell and E-UTRA Cell 1 is the PSCell.</w:t>
      </w:r>
    </w:p>
    <w:p w14:paraId="681FE45C" w14:textId="77777777" w:rsidR="00223DA8" w:rsidRPr="00CA7D85" w:rsidRDefault="00223DA8" w:rsidP="00223DA8">
      <w:pPr>
        <w:pStyle w:val="H6"/>
      </w:pPr>
      <w:r w:rsidRPr="00CA7D85">
        <w:t>UE:</w:t>
      </w:r>
    </w:p>
    <w:p w14:paraId="2A8892B0" w14:textId="77777777" w:rsidR="00223DA8" w:rsidRPr="00CA7D85" w:rsidRDefault="00223DA8" w:rsidP="00223DA8">
      <w:pPr>
        <w:pStyle w:val="B1"/>
      </w:pPr>
      <w:r w:rsidRPr="00CA7D85">
        <w:t>-</w:t>
      </w:r>
      <w:r w:rsidRPr="00CA7D85">
        <w:tab/>
        <w:t>None.</w:t>
      </w:r>
    </w:p>
    <w:p w14:paraId="547027AD" w14:textId="77777777" w:rsidR="00223DA8" w:rsidRPr="00CA7D85" w:rsidRDefault="00223DA8" w:rsidP="00223DA8">
      <w:pPr>
        <w:pStyle w:val="H6"/>
      </w:pPr>
      <w:r w:rsidRPr="00CA7D85">
        <w:t>Preamble:</w:t>
      </w:r>
    </w:p>
    <w:p w14:paraId="6DAF0B76" w14:textId="77777777" w:rsidR="00223DA8" w:rsidRPr="00CA7D85" w:rsidRDefault="00223DA8" w:rsidP="00223DA8">
      <w:pPr>
        <w:pStyle w:val="B1"/>
      </w:pPr>
      <w:r w:rsidRPr="00CA7D85">
        <w:t>-</w:t>
      </w:r>
      <w:r w:rsidRPr="00CA7D85">
        <w:tab/>
        <w:t>The UE is in state NE-DC RRC_CONNECTED using generic procedure parameter Connectivity (NE-DC) according to TS 38.508-1 [4], Table 4.5.4.2-6.</w:t>
      </w:r>
    </w:p>
    <w:p w14:paraId="6F57921E" w14:textId="77777777" w:rsidR="00223DA8" w:rsidRPr="00CA7D85" w:rsidRDefault="00223DA8" w:rsidP="00223DA8">
      <w:pPr>
        <w:pStyle w:val="H6"/>
      </w:pPr>
      <w:r w:rsidRPr="00CA7D85">
        <w:t>8.2.3.1.2.3.2</w:t>
      </w:r>
      <w:r w:rsidRPr="00CA7D85">
        <w:tab/>
        <w:t>Test procedure sequence</w:t>
      </w:r>
    </w:p>
    <w:p w14:paraId="0D8D8A9A" w14:textId="77777777" w:rsidR="00223DA8" w:rsidRPr="00CA7D85" w:rsidRDefault="00223DA8" w:rsidP="00223DA8">
      <w:r w:rsidRPr="00CA7D85">
        <w:rPr>
          <w:rFonts w:eastAsia="MS Gothic"/>
        </w:rPr>
        <w:t xml:space="preserve">Table </w:t>
      </w:r>
      <w:r w:rsidRPr="00CA7D85">
        <w:t>8.2.3.1.2.3.2</w:t>
      </w:r>
      <w:r w:rsidRPr="00CA7D85">
        <w:rPr>
          <w:rFonts w:eastAsia="MS Gothic"/>
        </w:rPr>
        <w:t xml:space="preserve">-1 and Table 8.2.3.1.2.3.2-2 illustrates the downlink power levels and other changing parameters to be applied for the cells at various time instants of the test execution. Row marked "T0" denotes the initial conditions after preamble, while columns marked "T1" and "T2" are to be applied subsequently. The exact instants on which these values shall be applied are described in the texts in this </w:t>
      </w:r>
      <w:r w:rsidRPr="00CA7D85">
        <w:t>clause.</w:t>
      </w:r>
    </w:p>
    <w:p w14:paraId="0A0AF99C" w14:textId="77777777" w:rsidR="00223DA8" w:rsidRPr="00CA7D85" w:rsidRDefault="00223DA8" w:rsidP="00223DA8">
      <w:pPr>
        <w:pStyle w:val="TH"/>
      </w:pPr>
      <w:r w:rsidRPr="00CA7D85">
        <w:t>Table 8.2.3.1.2.3.2-1: Time instances of cell power level and parameter changes for FR1</w:t>
      </w:r>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503"/>
        <w:gridCol w:w="922"/>
        <w:gridCol w:w="903"/>
        <w:gridCol w:w="850"/>
        <w:gridCol w:w="3102"/>
      </w:tblGrid>
      <w:tr w:rsidR="00223DA8" w:rsidRPr="00CA7D85" w14:paraId="62178EA7" w14:textId="77777777" w:rsidTr="00223DA8">
        <w:trPr>
          <w:jc w:val="center"/>
        </w:trPr>
        <w:tc>
          <w:tcPr>
            <w:tcW w:w="534" w:type="dxa"/>
            <w:tcBorders>
              <w:top w:val="single" w:sz="4" w:space="0" w:color="auto"/>
              <w:left w:val="single" w:sz="4" w:space="0" w:color="auto"/>
              <w:bottom w:val="single" w:sz="4" w:space="0" w:color="auto"/>
              <w:right w:val="single" w:sz="4" w:space="0" w:color="auto"/>
            </w:tcBorders>
          </w:tcPr>
          <w:p w14:paraId="621689F8" w14:textId="77777777" w:rsidR="00223DA8" w:rsidRPr="00CA7D85" w:rsidRDefault="00223DA8">
            <w:pPr>
              <w:keepNext/>
              <w:keepLines/>
              <w:spacing w:after="0"/>
              <w:jc w:val="center"/>
              <w:rPr>
                <w:rFonts w:ascii="Arial" w:hAnsi="Arial"/>
                <w:b/>
                <w:sz w:val="18"/>
              </w:rPr>
            </w:pPr>
          </w:p>
        </w:tc>
        <w:tc>
          <w:tcPr>
            <w:tcW w:w="1504" w:type="dxa"/>
            <w:tcBorders>
              <w:top w:val="single" w:sz="4" w:space="0" w:color="auto"/>
              <w:left w:val="single" w:sz="4" w:space="0" w:color="auto"/>
              <w:bottom w:val="single" w:sz="4" w:space="0" w:color="auto"/>
              <w:right w:val="single" w:sz="4" w:space="0" w:color="auto"/>
            </w:tcBorders>
            <w:hideMark/>
          </w:tcPr>
          <w:p w14:paraId="15B7E70F" w14:textId="77777777" w:rsidR="00223DA8" w:rsidRPr="00CA7D85" w:rsidRDefault="00223DA8">
            <w:pPr>
              <w:pStyle w:val="TAH"/>
            </w:pPr>
            <w:r w:rsidRPr="00CA7D85">
              <w:t>Parameter</w:t>
            </w:r>
          </w:p>
        </w:tc>
        <w:tc>
          <w:tcPr>
            <w:tcW w:w="923" w:type="dxa"/>
            <w:tcBorders>
              <w:top w:val="single" w:sz="4" w:space="0" w:color="auto"/>
              <w:left w:val="single" w:sz="4" w:space="0" w:color="auto"/>
              <w:bottom w:val="single" w:sz="4" w:space="0" w:color="auto"/>
              <w:right w:val="single" w:sz="4" w:space="0" w:color="auto"/>
            </w:tcBorders>
            <w:hideMark/>
          </w:tcPr>
          <w:p w14:paraId="4B27D682" w14:textId="77777777" w:rsidR="00223DA8" w:rsidRPr="00CA7D85" w:rsidRDefault="00223DA8">
            <w:pPr>
              <w:pStyle w:val="TAH"/>
            </w:pPr>
            <w:r w:rsidRPr="00CA7D85">
              <w:t>Unit</w:t>
            </w:r>
          </w:p>
        </w:tc>
        <w:tc>
          <w:tcPr>
            <w:tcW w:w="904" w:type="dxa"/>
            <w:tcBorders>
              <w:top w:val="single" w:sz="4" w:space="0" w:color="auto"/>
              <w:left w:val="single" w:sz="4" w:space="0" w:color="auto"/>
              <w:bottom w:val="single" w:sz="4" w:space="0" w:color="auto"/>
              <w:right w:val="single" w:sz="4" w:space="0" w:color="auto"/>
            </w:tcBorders>
            <w:hideMark/>
          </w:tcPr>
          <w:p w14:paraId="525D0B92" w14:textId="77777777" w:rsidR="00223DA8" w:rsidRPr="00CA7D85" w:rsidRDefault="00223DA8">
            <w:pPr>
              <w:pStyle w:val="TAH"/>
            </w:pPr>
            <w:r w:rsidRPr="00CA7D85">
              <w:t>E-UTRA Cell 1</w:t>
            </w:r>
          </w:p>
        </w:tc>
        <w:tc>
          <w:tcPr>
            <w:tcW w:w="851" w:type="dxa"/>
            <w:tcBorders>
              <w:top w:val="single" w:sz="4" w:space="0" w:color="auto"/>
              <w:left w:val="single" w:sz="4" w:space="0" w:color="auto"/>
              <w:bottom w:val="single" w:sz="4" w:space="0" w:color="auto"/>
              <w:right w:val="single" w:sz="4" w:space="0" w:color="auto"/>
            </w:tcBorders>
            <w:hideMark/>
          </w:tcPr>
          <w:p w14:paraId="5691D1C7" w14:textId="77777777" w:rsidR="00223DA8" w:rsidRPr="00CA7D85" w:rsidRDefault="00223DA8">
            <w:pPr>
              <w:pStyle w:val="TAH"/>
            </w:pPr>
            <w:r w:rsidRPr="00CA7D85">
              <w:t>NR Cell 1</w:t>
            </w:r>
          </w:p>
        </w:tc>
        <w:tc>
          <w:tcPr>
            <w:tcW w:w="3105" w:type="dxa"/>
            <w:tcBorders>
              <w:top w:val="single" w:sz="4" w:space="0" w:color="auto"/>
              <w:left w:val="single" w:sz="4" w:space="0" w:color="auto"/>
              <w:bottom w:val="single" w:sz="4" w:space="0" w:color="auto"/>
              <w:right w:val="single" w:sz="4" w:space="0" w:color="auto"/>
            </w:tcBorders>
            <w:hideMark/>
          </w:tcPr>
          <w:p w14:paraId="3329B528" w14:textId="77777777" w:rsidR="00223DA8" w:rsidRPr="00CA7D85" w:rsidRDefault="00223DA8">
            <w:pPr>
              <w:pStyle w:val="TAH"/>
            </w:pPr>
            <w:r w:rsidRPr="00CA7D85">
              <w:t>Remark</w:t>
            </w:r>
          </w:p>
        </w:tc>
      </w:tr>
      <w:tr w:rsidR="00223DA8" w:rsidRPr="00CA7D85" w14:paraId="2A3ECB79" w14:textId="77777777" w:rsidTr="00223DA8">
        <w:trPr>
          <w:trHeight w:val="557"/>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3CC895AD" w14:textId="77777777" w:rsidR="00223DA8" w:rsidRPr="00CA7D85" w:rsidRDefault="00223DA8">
            <w:pPr>
              <w:pStyle w:val="TAC"/>
            </w:pPr>
            <w:r w:rsidRPr="00CA7D85">
              <w:t>T0</w:t>
            </w:r>
          </w:p>
        </w:tc>
        <w:tc>
          <w:tcPr>
            <w:tcW w:w="1504" w:type="dxa"/>
            <w:tcBorders>
              <w:top w:val="single" w:sz="4" w:space="0" w:color="auto"/>
              <w:left w:val="single" w:sz="4" w:space="0" w:color="auto"/>
              <w:bottom w:val="single" w:sz="4" w:space="0" w:color="auto"/>
              <w:right w:val="single" w:sz="4" w:space="0" w:color="auto"/>
            </w:tcBorders>
            <w:vAlign w:val="center"/>
            <w:hideMark/>
          </w:tcPr>
          <w:p w14:paraId="7622F519" w14:textId="77777777" w:rsidR="00223DA8" w:rsidRPr="00CA7D85" w:rsidRDefault="00223DA8">
            <w:pPr>
              <w:pStyle w:val="TAL"/>
            </w:pPr>
            <w:r w:rsidRPr="00CA7D85">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3621A576" w14:textId="77777777" w:rsidR="00223DA8" w:rsidRPr="00CA7D85" w:rsidRDefault="00223DA8">
            <w:pPr>
              <w:pStyle w:val="TAC"/>
            </w:pPr>
            <w:r w:rsidRPr="00CA7D85">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43D57091" w14:textId="77777777" w:rsidR="00223DA8" w:rsidRPr="00CA7D85" w:rsidRDefault="00223DA8">
            <w:pPr>
              <w:pStyle w:val="TAC"/>
            </w:pPr>
            <w:r w:rsidRPr="00CA7D85">
              <w:t>-93</w:t>
            </w:r>
          </w:p>
        </w:tc>
        <w:tc>
          <w:tcPr>
            <w:tcW w:w="851" w:type="dxa"/>
            <w:tcBorders>
              <w:top w:val="single" w:sz="4" w:space="0" w:color="auto"/>
              <w:left w:val="single" w:sz="4" w:space="0" w:color="auto"/>
              <w:bottom w:val="single" w:sz="4" w:space="0" w:color="auto"/>
              <w:right w:val="single" w:sz="4" w:space="0" w:color="auto"/>
            </w:tcBorders>
            <w:vAlign w:val="center"/>
            <w:hideMark/>
          </w:tcPr>
          <w:p w14:paraId="6E4C3633" w14:textId="77777777" w:rsidR="00223DA8" w:rsidRPr="00CA7D85" w:rsidRDefault="00223DA8">
            <w:pPr>
              <w:pStyle w:val="TAC"/>
            </w:pPr>
            <w:r w:rsidRPr="00CA7D85">
              <w:t>-</w:t>
            </w:r>
          </w:p>
        </w:tc>
        <w:tc>
          <w:tcPr>
            <w:tcW w:w="3105" w:type="dxa"/>
            <w:vMerge w:val="restart"/>
            <w:tcBorders>
              <w:top w:val="single" w:sz="4" w:space="0" w:color="auto"/>
              <w:left w:val="single" w:sz="4" w:space="0" w:color="auto"/>
              <w:bottom w:val="single" w:sz="4" w:space="0" w:color="auto"/>
              <w:right w:val="single" w:sz="4" w:space="0" w:color="auto"/>
            </w:tcBorders>
            <w:hideMark/>
          </w:tcPr>
          <w:p w14:paraId="7CC84653" w14:textId="77777777" w:rsidR="00223DA8" w:rsidRPr="00CA7D85" w:rsidRDefault="00223DA8">
            <w:pPr>
              <w:pStyle w:val="TAL"/>
            </w:pPr>
            <w:r w:rsidRPr="00CA7D85">
              <w:t>The power level values are such that entering conditions for event B1 are not satisfied.</w:t>
            </w:r>
          </w:p>
        </w:tc>
      </w:tr>
      <w:tr w:rsidR="00223DA8" w:rsidRPr="00CA7D85" w14:paraId="2D71DB87" w14:textId="77777777" w:rsidTr="00223DA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4610BB65" w14:textId="77777777" w:rsidR="00223DA8" w:rsidRPr="00CA7D85" w:rsidRDefault="00223DA8">
            <w:pPr>
              <w:autoSpaceDN/>
              <w:spacing w:after="0"/>
              <w:rPr>
                <w:rFonts w:ascii="Arial" w:hAnsi="Arial"/>
                <w:sz w:val="18"/>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0AF1F4C0" w14:textId="77777777" w:rsidR="00223DA8" w:rsidRPr="00CA7D85" w:rsidRDefault="00223DA8">
            <w:pPr>
              <w:pStyle w:val="TAL"/>
            </w:pPr>
            <w:r w:rsidRPr="00CA7D85">
              <w:t>SS/PBCH</w:t>
            </w:r>
          </w:p>
          <w:p w14:paraId="7F47222B" w14:textId="77777777" w:rsidR="00223DA8" w:rsidRPr="00CA7D85" w:rsidRDefault="00223DA8">
            <w:pPr>
              <w:pStyle w:val="TAL"/>
            </w:pPr>
            <w:r w:rsidRPr="00CA7D85">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66F6C334" w14:textId="77777777" w:rsidR="00223DA8" w:rsidRPr="00CA7D85" w:rsidRDefault="00223DA8">
            <w:pPr>
              <w:pStyle w:val="TAC"/>
            </w:pPr>
            <w:r w:rsidRPr="00CA7D85">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23AB9E33" w14:textId="77777777" w:rsidR="00223DA8" w:rsidRPr="00CA7D85" w:rsidRDefault="00223DA8">
            <w:pPr>
              <w:pStyle w:val="TAC"/>
            </w:pPr>
            <w:r w:rsidRPr="00CA7D85">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9E0CB1F" w14:textId="77777777" w:rsidR="00223DA8" w:rsidRPr="00CA7D85" w:rsidRDefault="00223DA8">
            <w:pPr>
              <w:pStyle w:val="TAC"/>
            </w:pPr>
            <w:r w:rsidRPr="00CA7D85">
              <w:t>-85</w:t>
            </w:r>
          </w:p>
        </w:tc>
        <w:tc>
          <w:tcPr>
            <w:tcW w:w="3105" w:type="dxa"/>
            <w:vMerge/>
            <w:tcBorders>
              <w:top w:val="single" w:sz="4" w:space="0" w:color="auto"/>
              <w:left w:val="single" w:sz="4" w:space="0" w:color="auto"/>
              <w:bottom w:val="single" w:sz="4" w:space="0" w:color="auto"/>
              <w:right w:val="single" w:sz="4" w:space="0" w:color="auto"/>
            </w:tcBorders>
            <w:vAlign w:val="center"/>
            <w:hideMark/>
          </w:tcPr>
          <w:p w14:paraId="0FDD0768" w14:textId="77777777" w:rsidR="00223DA8" w:rsidRPr="00CA7D85" w:rsidRDefault="00223DA8">
            <w:pPr>
              <w:autoSpaceDN/>
              <w:spacing w:after="0"/>
              <w:rPr>
                <w:rFonts w:ascii="Arial" w:hAnsi="Arial"/>
                <w:sz w:val="18"/>
                <w:lang w:eastAsia="en-US"/>
              </w:rPr>
            </w:pPr>
          </w:p>
        </w:tc>
      </w:tr>
      <w:tr w:rsidR="00223DA8" w:rsidRPr="00CA7D85" w14:paraId="4A4A3474" w14:textId="77777777" w:rsidTr="00223DA8">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03FF8D1C" w14:textId="77777777" w:rsidR="00223DA8" w:rsidRPr="00CA7D85" w:rsidRDefault="00223DA8">
            <w:pPr>
              <w:pStyle w:val="TAC"/>
            </w:pPr>
            <w:r w:rsidRPr="00CA7D85">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7DD50E16" w14:textId="77777777" w:rsidR="00223DA8" w:rsidRPr="00CA7D85" w:rsidRDefault="00223DA8">
            <w:pPr>
              <w:pStyle w:val="TAL"/>
            </w:pPr>
            <w:r w:rsidRPr="00CA7D85">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718A548E" w14:textId="77777777" w:rsidR="00223DA8" w:rsidRPr="00CA7D85" w:rsidRDefault="00223DA8">
            <w:pPr>
              <w:pStyle w:val="TAC"/>
            </w:pPr>
            <w:r w:rsidRPr="00CA7D85">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62DAC172" w14:textId="77777777" w:rsidR="00223DA8" w:rsidRPr="00CA7D85" w:rsidRDefault="00223DA8">
            <w:pPr>
              <w:pStyle w:val="TAC"/>
            </w:pPr>
            <w:r w:rsidRPr="00CA7D85">
              <w:t>-73</w:t>
            </w:r>
          </w:p>
        </w:tc>
        <w:tc>
          <w:tcPr>
            <w:tcW w:w="851" w:type="dxa"/>
            <w:tcBorders>
              <w:top w:val="single" w:sz="4" w:space="0" w:color="auto"/>
              <w:left w:val="single" w:sz="4" w:space="0" w:color="auto"/>
              <w:bottom w:val="single" w:sz="4" w:space="0" w:color="auto"/>
              <w:right w:val="single" w:sz="4" w:space="0" w:color="auto"/>
            </w:tcBorders>
            <w:vAlign w:val="center"/>
            <w:hideMark/>
          </w:tcPr>
          <w:p w14:paraId="7D3C27F9" w14:textId="77777777" w:rsidR="00223DA8" w:rsidRPr="00CA7D85" w:rsidRDefault="00223DA8">
            <w:pPr>
              <w:pStyle w:val="TAC"/>
            </w:pPr>
            <w:r w:rsidRPr="00CA7D85">
              <w:t>-</w:t>
            </w:r>
          </w:p>
        </w:tc>
        <w:tc>
          <w:tcPr>
            <w:tcW w:w="3105" w:type="dxa"/>
            <w:vMerge w:val="restart"/>
            <w:tcBorders>
              <w:top w:val="single" w:sz="4" w:space="0" w:color="auto"/>
              <w:left w:val="single" w:sz="4" w:space="0" w:color="auto"/>
              <w:bottom w:val="single" w:sz="4" w:space="0" w:color="auto"/>
              <w:right w:val="single" w:sz="4" w:space="0" w:color="auto"/>
            </w:tcBorders>
            <w:hideMark/>
          </w:tcPr>
          <w:p w14:paraId="07D67B70" w14:textId="77777777" w:rsidR="00223DA8" w:rsidRPr="00CA7D85" w:rsidRDefault="00223DA8">
            <w:pPr>
              <w:pStyle w:val="TAL"/>
            </w:pPr>
            <w:r w:rsidRPr="00CA7D85">
              <w:t>The power level values are such that entering conditions for event B1 are satisfied.</w:t>
            </w:r>
          </w:p>
        </w:tc>
      </w:tr>
      <w:tr w:rsidR="00223DA8" w:rsidRPr="00CA7D85" w14:paraId="1FB4A8C5" w14:textId="77777777" w:rsidTr="00223DA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BCB2BE5" w14:textId="77777777" w:rsidR="00223DA8" w:rsidRPr="00CA7D85" w:rsidRDefault="00223DA8">
            <w:pPr>
              <w:autoSpaceDN/>
              <w:spacing w:after="0"/>
              <w:rPr>
                <w:rFonts w:ascii="Arial" w:hAnsi="Arial"/>
                <w:sz w:val="18"/>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5C5FBD4B" w14:textId="77777777" w:rsidR="00223DA8" w:rsidRPr="00CA7D85" w:rsidRDefault="00223DA8">
            <w:pPr>
              <w:pStyle w:val="TAL"/>
            </w:pPr>
            <w:r w:rsidRPr="00CA7D85">
              <w:t>SS/PBCH</w:t>
            </w:r>
          </w:p>
          <w:p w14:paraId="5FEDBC90" w14:textId="77777777" w:rsidR="00223DA8" w:rsidRPr="00CA7D85" w:rsidRDefault="00223DA8">
            <w:pPr>
              <w:pStyle w:val="TAL"/>
            </w:pPr>
            <w:r w:rsidRPr="00CA7D85">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3E67C3BE" w14:textId="77777777" w:rsidR="00223DA8" w:rsidRPr="00CA7D85" w:rsidRDefault="00223DA8">
            <w:pPr>
              <w:pStyle w:val="TAC"/>
            </w:pPr>
            <w:r w:rsidRPr="00CA7D85">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2DCD2B4A" w14:textId="77777777" w:rsidR="00223DA8" w:rsidRPr="00CA7D85" w:rsidRDefault="00223DA8">
            <w:pPr>
              <w:pStyle w:val="TAC"/>
            </w:pPr>
            <w:r w:rsidRPr="00CA7D85">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3027280" w14:textId="77777777" w:rsidR="00223DA8" w:rsidRPr="00CA7D85" w:rsidRDefault="00223DA8">
            <w:pPr>
              <w:pStyle w:val="TAC"/>
            </w:pPr>
            <w:r w:rsidRPr="00CA7D85">
              <w:t>-85</w:t>
            </w:r>
          </w:p>
        </w:tc>
        <w:tc>
          <w:tcPr>
            <w:tcW w:w="3105" w:type="dxa"/>
            <w:vMerge/>
            <w:tcBorders>
              <w:top w:val="single" w:sz="4" w:space="0" w:color="auto"/>
              <w:left w:val="single" w:sz="4" w:space="0" w:color="auto"/>
              <w:bottom w:val="single" w:sz="4" w:space="0" w:color="auto"/>
              <w:right w:val="single" w:sz="4" w:space="0" w:color="auto"/>
            </w:tcBorders>
            <w:vAlign w:val="center"/>
            <w:hideMark/>
          </w:tcPr>
          <w:p w14:paraId="7FEF7050" w14:textId="77777777" w:rsidR="00223DA8" w:rsidRPr="00CA7D85" w:rsidRDefault="00223DA8">
            <w:pPr>
              <w:autoSpaceDN/>
              <w:spacing w:after="0"/>
              <w:rPr>
                <w:rFonts w:ascii="Arial" w:hAnsi="Arial"/>
                <w:sz w:val="18"/>
                <w:lang w:eastAsia="en-US"/>
              </w:rPr>
            </w:pPr>
          </w:p>
        </w:tc>
      </w:tr>
      <w:tr w:rsidR="00223DA8" w:rsidRPr="00CA7D85" w14:paraId="2BE4477E" w14:textId="77777777" w:rsidTr="00223DA8">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70BB6335" w14:textId="77777777" w:rsidR="00223DA8" w:rsidRPr="00CA7D85" w:rsidRDefault="00223DA8">
            <w:pPr>
              <w:pStyle w:val="TAC"/>
            </w:pPr>
            <w:r w:rsidRPr="00CA7D85">
              <w:t>T2</w:t>
            </w:r>
          </w:p>
        </w:tc>
        <w:tc>
          <w:tcPr>
            <w:tcW w:w="1504" w:type="dxa"/>
            <w:tcBorders>
              <w:top w:val="single" w:sz="4" w:space="0" w:color="auto"/>
              <w:left w:val="single" w:sz="4" w:space="0" w:color="auto"/>
              <w:bottom w:val="single" w:sz="4" w:space="0" w:color="auto"/>
              <w:right w:val="single" w:sz="4" w:space="0" w:color="auto"/>
            </w:tcBorders>
            <w:vAlign w:val="center"/>
            <w:hideMark/>
          </w:tcPr>
          <w:p w14:paraId="5FD9D9B2" w14:textId="77777777" w:rsidR="00223DA8" w:rsidRPr="00CA7D85" w:rsidRDefault="00223DA8">
            <w:pPr>
              <w:pStyle w:val="TAL"/>
            </w:pPr>
            <w:r w:rsidRPr="00CA7D85">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43815BCE" w14:textId="77777777" w:rsidR="00223DA8" w:rsidRPr="00CA7D85" w:rsidRDefault="00223DA8">
            <w:pPr>
              <w:pStyle w:val="TAC"/>
            </w:pPr>
            <w:r w:rsidRPr="00CA7D85">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54ABB504" w14:textId="77777777" w:rsidR="00223DA8" w:rsidRPr="00CA7D85" w:rsidRDefault="00223DA8">
            <w:pPr>
              <w:pStyle w:val="TAC"/>
            </w:pPr>
            <w:r w:rsidRPr="00CA7D85">
              <w:t>-93</w:t>
            </w:r>
          </w:p>
        </w:tc>
        <w:tc>
          <w:tcPr>
            <w:tcW w:w="851" w:type="dxa"/>
            <w:tcBorders>
              <w:top w:val="single" w:sz="4" w:space="0" w:color="auto"/>
              <w:left w:val="single" w:sz="4" w:space="0" w:color="auto"/>
              <w:bottom w:val="single" w:sz="4" w:space="0" w:color="auto"/>
              <w:right w:val="single" w:sz="4" w:space="0" w:color="auto"/>
            </w:tcBorders>
            <w:vAlign w:val="center"/>
            <w:hideMark/>
          </w:tcPr>
          <w:p w14:paraId="5A4C49B8" w14:textId="77777777" w:rsidR="00223DA8" w:rsidRPr="00CA7D85" w:rsidRDefault="00223DA8">
            <w:pPr>
              <w:pStyle w:val="TAC"/>
            </w:pPr>
            <w:r w:rsidRPr="00CA7D85">
              <w:t>-</w:t>
            </w:r>
          </w:p>
        </w:tc>
        <w:tc>
          <w:tcPr>
            <w:tcW w:w="3105" w:type="dxa"/>
            <w:vMerge w:val="restart"/>
            <w:tcBorders>
              <w:top w:val="single" w:sz="4" w:space="0" w:color="auto"/>
              <w:left w:val="single" w:sz="4" w:space="0" w:color="auto"/>
              <w:bottom w:val="single" w:sz="4" w:space="0" w:color="auto"/>
              <w:right w:val="single" w:sz="4" w:space="0" w:color="auto"/>
            </w:tcBorders>
            <w:hideMark/>
          </w:tcPr>
          <w:p w14:paraId="3BB50DEE" w14:textId="77777777" w:rsidR="00223DA8" w:rsidRPr="00CA7D85" w:rsidRDefault="00223DA8">
            <w:pPr>
              <w:pStyle w:val="TAL"/>
            </w:pPr>
            <w:r w:rsidRPr="00CA7D85">
              <w:t>The power level values are such that leaving conditions for event B1 are satisfied.</w:t>
            </w:r>
          </w:p>
        </w:tc>
      </w:tr>
      <w:tr w:rsidR="00223DA8" w:rsidRPr="00CA7D85" w14:paraId="78D3A143" w14:textId="77777777" w:rsidTr="00223DA8">
        <w:trPr>
          <w:trHeight w:val="242"/>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6F97730E" w14:textId="77777777" w:rsidR="00223DA8" w:rsidRPr="00CA7D85" w:rsidRDefault="00223DA8">
            <w:pPr>
              <w:autoSpaceDN/>
              <w:spacing w:after="0"/>
              <w:rPr>
                <w:rFonts w:ascii="Arial" w:hAnsi="Arial"/>
                <w:sz w:val="18"/>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2025C877" w14:textId="77777777" w:rsidR="00223DA8" w:rsidRPr="00CA7D85" w:rsidRDefault="00223DA8">
            <w:pPr>
              <w:pStyle w:val="TAL"/>
            </w:pPr>
            <w:r w:rsidRPr="00CA7D85">
              <w:t>SS/PBCH</w:t>
            </w:r>
          </w:p>
          <w:p w14:paraId="648831C1" w14:textId="77777777" w:rsidR="00223DA8" w:rsidRPr="00CA7D85" w:rsidRDefault="00223DA8">
            <w:pPr>
              <w:pStyle w:val="TAL"/>
            </w:pPr>
            <w:r w:rsidRPr="00CA7D85">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57E99F9D" w14:textId="77777777" w:rsidR="00223DA8" w:rsidRPr="00CA7D85" w:rsidRDefault="00223DA8">
            <w:pPr>
              <w:pStyle w:val="TAC"/>
            </w:pPr>
            <w:r w:rsidRPr="00CA7D85">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389D3675" w14:textId="77777777" w:rsidR="00223DA8" w:rsidRPr="00CA7D85" w:rsidRDefault="00223DA8">
            <w:pPr>
              <w:pStyle w:val="TAC"/>
            </w:pPr>
            <w:r w:rsidRPr="00CA7D85">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23EF9FA" w14:textId="77777777" w:rsidR="00223DA8" w:rsidRPr="00CA7D85" w:rsidRDefault="00223DA8">
            <w:pPr>
              <w:pStyle w:val="TAC"/>
            </w:pPr>
            <w:r w:rsidRPr="00CA7D85">
              <w:t>-85</w:t>
            </w:r>
          </w:p>
        </w:tc>
        <w:tc>
          <w:tcPr>
            <w:tcW w:w="3105" w:type="dxa"/>
            <w:vMerge/>
            <w:tcBorders>
              <w:top w:val="single" w:sz="4" w:space="0" w:color="auto"/>
              <w:left w:val="single" w:sz="4" w:space="0" w:color="auto"/>
              <w:bottom w:val="single" w:sz="4" w:space="0" w:color="auto"/>
              <w:right w:val="single" w:sz="4" w:space="0" w:color="auto"/>
            </w:tcBorders>
            <w:vAlign w:val="center"/>
            <w:hideMark/>
          </w:tcPr>
          <w:p w14:paraId="4508ACA2" w14:textId="77777777" w:rsidR="00223DA8" w:rsidRPr="00CA7D85" w:rsidRDefault="00223DA8">
            <w:pPr>
              <w:autoSpaceDN/>
              <w:spacing w:after="0"/>
              <w:rPr>
                <w:rFonts w:ascii="Arial" w:hAnsi="Arial"/>
                <w:sz w:val="18"/>
                <w:lang w:eastAsia="en-US"/>
              </w:rPr>
            </w:pPr>
          </w:p>
        </w:tc>
      </w:tr>
    </w:tbl>
    <w:p w14:paraId="69DE7316" w14:textId="77777777" w:rsidR="00223DA8" w:rsidRPr="00CA7D85" w:rsidRDefault="00223DA8" w:rsidP="00223DA8">
      <w:pPr>
        <w:rPr>
          <w:lang w:eastAsia="en-US"/>
        </w:rPr>
      </w:pPr>
    </w:p>
    <w:p w14:paraId="15F1F4A0" w14:textId="77777777" w:rsidR="00223DA8" w:rsidRPr="00CA7D85" w:rsidRDefault="00223DA8" w:rsidP="00223DA8">
      <w:pPr>
        <w:pStyle w:val="TH"/>
      </w:pPr>
      <w:r w:rsidRPr="00CA7D85">
        <w:t>Table 8.2.3.1.2.3.2-2: Time instances of cell power level and parameter changes for FR2</w:t>
      </w:r>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503"/>
        <w:gridCol w:w="922"/>
        <w:gridCol w:w="903"/>
        <w:gridCol w:w="850"/>
        <w:gridCol w:w="3102"/>
      </w:tblGrid>
      <w:tr w:rsidR="00223DA8" w:rsidRPr="00CA7D85" w14:paraId="5B5D6D40" w14:textId="77777777" w:rsidTr="00223DA8">
        <w:trPr>
          <w:jc w:val="center"/>
        </w:trPr>
        <w:tc>
          <w:tcPr>
            <w:tcW w:w="534" w:type="dxa"/>
            <w:tcBorders>
              <w:top w:val="single" w:sz="4" w:space="0" w:color="auto"/>
              <w:left w:val="single" w:sz="4" w:space="0" w:color="auto"/>
              <w:bottom w:val="single" w:sz="4" w:space="0" w:color="auto"/>
              <w:right w:val="single" w:sz="4" w:space="0" w:color="auto"/>
            </w:tcBorders>
          </w:tcPr>
          <w:p w14:paraId="7E426B99" w14:textId="77777777" w:rsidR="00223DA8" w:rsidRPr="00CA7D85" w:rsidRDefault="00223DA8">
            <w:pPr>
              <w:keepNext/>
              <w:keepLines/>
              <w:spacing w:after="0"/>
              <w:jc w:val="center"/>
              <w:rPr>
                <w:rFonts w:ascii="Arial" w:hAnsi="Arial"/>
                <w:b/>
                <w:sz w:val="18"/>
              </w:rPr>
            </w:pPr>
          </w:p>
        </w:tc>
        <w:tc>
          <w:tcPr>
            <w:tcW w:w="1504" w:type="dxa"/>
            <w:tcBorders>
              <w:top w:val="single" w:sz="4" w:space="0" w:color="auto"/>
              <w:left w:val="single" w:sz="4" w:space="0" w:color="auto"/>
              <w:bottom w:val="single" w:sz="4" w:space="0" w:color="auto"/>
              <w:right w:val="single" w:sz="4" w:space="0" w:color="auto"/>
            </w:tcBorders>
            <w:hideMark/>
          </w:tcPr>
          <w:p w14:paraId="5526C5BD" w14:textId="77777777" w:rsidR="00223DA8" w:rsidRPr="00CA7D85" w:rsidRDefault="00223DA8">
            <w:pPr>
              <w:pStyle w:val="TAH"/>
            </w:pPr>
            <w:r w:rsidRPr="00CA7D85">
              <w:t>Parameter</w:t>
            </w:r>
          </w:p>
        </w:tc>
        <w:tc>
          <w:tcPr>
            <w:tcW w:w="923" w:type="dxa"/>
            <w:tcBorders>
              <w:top w:val="single" w:sz="4" w:space="0" w:color="auto"/>
              <w:left w:val="single" w:sz="4" w:space="0" w:color="auto"/>
              <w:bottom w:val="single" w:sz="4" w:space="0" w:color="auto"/>
              <w:right w:val="single" w:sz="4" w:space="0" w:color="auto"/>
            </w:tcBorders>
            <w:hideMark/>
          </w:tcPr>
          <w:p w14:paraId="4B7CD8EC" w14:textId="77777777" w:rsidR="00223DA8" w:rsidRPr="00CA7D85" w:rsidRDefault="00223DA8">
            <w:pPr>
              <w:pStyle w:val="TAH"/>
            </w:pPr>
            <w:r w:rsidRPr="00CA7D85">
              <w:t>Unit</w:t>
            </w:r>
          </w:p>
        </w:tc>
        <w:tc>
          <w:tcPr>
            <w:tcW w:w="904" w:type="dxa"/>
            <w:tcBorders>
              <w:top w:val="single" w:sz="4" w:space="0" w:color="auto"/>
              <w:left w:val="single" w:sz="4" w:space="0" w:color="auto"/>
              <w:bottom w:val="single" w:sz="4" w:space="0" w:color="auto"/>
              <w:right w:val="single" w:sz="4" w:space="0" w:color="auto"/>
            </w:tcBorders>
            <w:hideMark/>
          </w:tcPr>
          <w:p w14:paraId="0F9AB9D8" w14:textId="77777777" w:rsidR="00223DA8" w:rsidRPr="00CA7D85" w:rsidRDefault="00223DA8">
            <w:pPr>
              <w:pStyle w:val="TAH"/>
            </w:pPr>
            <w:r w:rsidRPr="00CA7D85">
              <w:t>E-UTRA Cell 1</w:t>
            </w:r>
          </w:p>
        </w:tc>
        <w:tc>
          <w:tcPr>
            <w:tcW w:w="851" w:type="dxa"/>
            <w:tcBorders>
              <w:top w:val="single" w:sz="4" w:space="0" w:color="auto"/>
              <w:left w:val="single" w:sz="4" w:space="0" w:color="auto"/>
              <w:bottom w:val="single" w:sz="4" w:space="0" w:color="auto"/>
              <w:right w:val="single" w:sz="4" w:space="0" w:color="auto"/>
            </w:tcBorders>
            <w:hideMark/>
          </w:tcPr>
          <w:p w14:paraId="3DD83A5B" w14:textId="77777777" w:rsidR="00223DA8" w:rsidRPr="00CA7D85" w:rsidRDefault="00223DA8">
            <w:pPr>
              <w:pStyle w:val="TAH"/>
            </w:pPr>
            <w:r w:rsidRPr="00CA7D85">
              <w:t>NR Cell 1</w:t>
            </w:r>
          </w:p>
        </w:tc>
        <w:tc>
          <w:tcPr>
            <w:tcW w:w="3105" w:type="dxa"/>
            <w:tcBorders>
              <w:top w:val="single" w:sz="4" w:space="0" w:color="auto"/>
              <w:left w:val="single" w:sz="4" w:space="0" w:color="auto"/>
              <w:bottom w:val="single" w:sz="4" w:space="0" w:color="auto"/>
              <w:right w:val="single" w:sz="4" w:space="0" w:color="auto"/>
            </w:tcBorders>
            <w:hideMark/>
          </w:tcPr>
          <w:p w14:paraId="2B439950" w14:textId="77777777" w:rsidR="00223DA8" w:rsidRPr="00CA7D85" w:rsidRDefault="00223DA8">
            <w:pPr>
              <w:pStyle w:val="TAH"/>
            </w:pPr>
            <w:r w:rsidRPr="00CA7D85">
              <w:t>Remark</w:t>
            </w:r>
          </w:p>
        </w:tc>
      </w:tr>
      <w:tr w:rsidR="00223DA8" w:rsidRPr="00CA7D85" w14:paraId="668078F8" w14:textId="77777777" w:rsidTr="00223DA8">
        <w:trPr>
          <w:trHeight w:val="557"/>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2A350C43" w14:textId="77777777" w:rsidR="00223DA8" w:rsidRPr="00CA7D85" w:rsidRDefault="00223DA8">
            <w:pPr>
              <w:pStyle w:val="TAC"/>
            </w:pPr>
            <w:r w:rsidRPr="00CA7D85">
              <w:t>T0</w:t>
            </w:r>
          </w:p>
        </w:tc>
        <w:tc>
          <w:tcPr>
            <w:tcW w:w="1504" w:type="dxa"/>
            <w:tcBorders>
              <w:top w:val="single" w:sz="4" w:space="0" w:color="auto"/>
              <w:left w:val="single" w:sz="4" w:space="0" w:color="auto"/>
              <w:bottom w:val="single" w:sz="4" w:space="0" w:color="auto"/>
              <w:right w:val="single" w:sz="4" w:space="0" w:color="auto"/>
            </w:tcBorders>
            <w:vAlign w:val="center"/>
            <w:hideMark/>
          </w:tcPr>
          <w:p w14:paraId="50244247" w14:textId="77777777" w:rsidR="00223DA8" w:rsidRPr="00CA7D85" w:rsidRDefault="00223DA8">
            <w:pPr>
              <w:pStyle w:val="TAL"/>
            </w:pPr>
            <w:r w:rsidRPr="00CA7D85">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1A0F72C4" w14:textId="77777777" w:rsidR="00223DA8" w:rsidRPr="00CA7D85" w:rsidRDefault="00223DA8">
            <w:pPr>
              <w:pStyle w:val="TAC"/>
            </w:pPr>
            <w:r w:rsidRPr="00CA7D85">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5DB27BEE" w14:textId="77777777" w:rsidR="00223DA8" w:rsidRPr="00CA7D85" w:rsidRDefault="00223DA8">
            <w:pPr>
              <w:pStyle w:val="TAC"/>
            </w:pPr>
            <w:r w:rsidRPr="00CA7D85">
              <w:t>-93</w:t>
            </w:r>
          </w:p>
        </w:tc>
        <w:tc>
          <w:tcPr>
            <w:tcW w:w="851" w:type="dxa"/>
            <w:tcBorders>
              <w:top w:val="single" w:sz="4" w:space="0" w:color="auto"/>
              <w:left w:val="single" w:sz="4" w:space="0" w:color="auto"/>
              <w:bottom w:val="single" w:sz="4" w:space="0" w:color="auto"/>
              <w:right w:val="single" w:sz="4" w:space="0" w:color="auto"/>
            </w:tcBorders>
            <w:vAlign w:val="center"/>
            <w:hideMark/>
          </w:tcPr>
          <w:p w14:paraId="2349322E" w14:textId="77777777" w:rsidR="00223DA8" w:rsidRPr="00CA7D85" w:rsidRDefault="00223DA8">
            <w:pPr>
              <w:pStyle w:val="TAC"/>
            </w:pPr>
            <w:r w:rsidRPr="00CA7D85">
              <w:t>-</w:t>
            </w:r>
          </w:p>
        </w:tc>
        <w:tc>
          <w:tcPr>
            <w:tcW w:w="3105" w:type="dxa"/>
            <w:vMerge w:val="restart"/>
            <w:tcBorders>
              <w:top w:val="single" w:sz="4" w:space="0" w:color="auto"/>
              <w:left w:val="single" w:sz="4" w:space="0" w:color="auto"/>
              <w:bottom w:val="single" w:sz="4" w:space="0" w:color="auto"/>
              <w:right w:val="single" w:sz="4" w:space="0" w:color="auto"/>
            </w:tcBorders>
            <w:hideMark/>
          </w:tcPr>
          <w:p w14:paraId="4A16C496" w14:textId="77777777" w:rsidR="00223DA8" w:rsidRPr="00CA7D85" w:rsidRDefault="00223DA8">
            <w:pPr>
              <w:pStyle w:val="TAL"/>
            </w:pPr>
            <w:r w:rsidRPr="00CA7D85">
              <w:t>The power level values are such that entering conditions for event B1 are not satisfied.</w:t>
            </w:r>
          </w:p>
        </w:tc>
      </w:tr>
      <w:tr w:rsidR="00223DA8" w:rsidRPr="00CA7D85" w14:paraId="0CAF957A" w14:textId="77777777" w:rsidTr="00223DA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69ADB10F" w14:textId="77777777" w:rsidR="00223DA8" w:rsidRPr="00CA7D85" w:rsidRDefault="00223DA8">
            <w:pPr>
              <w:autoSpaceDN/>
              <w:spacing w:after="0"/>
              <w:rPr>
                <w:rFonts w:ascii="Arial" w:hAnsi="Arial"/>
                <w:sz w:val="18"/>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476E8D07" w14:textId="77777777" w:rsidR="00223DA8" w:rsidRPr="00CA7D85" w:rsidRDefault="00223DA8">
            <w:pPr>
              <w:pStyle w:val="TAL"/>
            </w:pPr>
            <w:r w:rsidRPr="00CA7D85">
              <w:t>SS/PBCH</w:t>
            </w:r>
          </w:p>
          <w:p w14:paraId="772513B1" w14:textId="77777777" w:rsidR="00223DA8" w:rsidRPr="00CA7D85" w:rsidRDefault="00223DA8">
            <w:pPr>
              <w:pStyle w:val="TAL"/>
            </w:pPr>
            <w:r w:rsidRPr="00CA7D85">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64715872" w14:textId="77777777" w:rsidR="00223DA8" w:rsidRPr="00CA7D85" w:rsidRDefault="00223DA8">
            <w:pPr>
              <w:pStyle w:val="TAC"/>
            </w:pPr>
            <w:r w:rsidRPr="00CA7D85">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6B5B0406" w14:textId="77777777" w:rsidR="00223DA8" w:rsidRPr="00CA7D85" w:rsidRDefault="00223DA8">
            <w:pPr>
              <w:pStyle w:val="TAC"/>
            </w:pPr>
            <w:r w:rsidRPr="00CA7D85">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DB648A0" w14:textId="77777777" w:rsidR="00223DA8" w:rsidRPr="00CA7D85" w:rsidRDefault="00223DA8">
            <w:pPr>
              <w:pStyle w:val="TAC"/>
            </w:pPr>
            <w:r w:rsidRPr="00CA7D85">
              <w:t>-82</w:t>
            </w:r>
          </w:p>
        </w:tc>
        <w:tc>
          <w:tcPr>
            <w:tcW w:w="3105" w:type="dxa"/>
            <w:vMerge/>
            <w:tcBorders>
              <w:top w:val="single" w:sz="4" w:space="0" w:color="auto"/>
              <w:left w:val="single" w:sz="4" w:space="0" w:color="auto"/>
              <w:bottom w:val="single" w:sz="4" w:space="0" w:color="auto"/>
              <w:right w:val="single" w:sz="4" w:space="0" w:color="auto"/>
            </w:tcBorders>
            <w:vAlign w:val="center"/>
            <w:hideMark/>
          </w:tcPr>
          <w:p w14:paraId="750CF212" w14:textId="77777777" w:rsidR="00223DA8" w:rsidRPr="00CA7D85" w:rsidRDefault="00223DA8">
            <w:pPr>
              <w:autoSpaceDN/>
              <w:spacing w:after="0"/>
              <w:rPr>
                <w:rFonts w:ascii="Arial" w:hAnsi="Arial"/>
                <w:sz w:val="18"/>
                <w:lang w:eastAsia="en-US"/>
              </w:rPr>
            </w:pPr>
          </w:p>
        </w:tc>
      </w:tr>
      <w:tr w:rsidR="00223DA8" w:rsidRPr="00CA7D85" w14:paraId="67F285B4" w14:textId="77777777" w:rsidTr="00223DA8">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47062364" w14:textId="77777777" w:rsidR="00223DA8" w:rsidRPr="00CA7D85" w:rsidRDefault="00223DA8">
            <w:pPr>
              <w:pStyle w:val="TAC"/>
            </w:pPr>
            <w:r w:rsidRPr="00CA7D85">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51888466" w14:textId="77777777" w:rsidR="00223DA8" w:rsidRPr="00CA7D85" w:rsidRDefault="00223DA8">
            <w:pPr>
              <w:pStyle w:val="TAL"/>
            </w:pPr>
            <w:r w:rsidRPr="00CA7D85">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7D4C2B6C" w14:textId="77777777" w:rsidR="00223DA8" w:rsidRPr="00CA7D85" w:rsidRDefault="00223DA8">
            <w:pPr>
              <w:pStyle w:val="TAC"/>
            </w:pPr>
            <w:r w:rsidRPr="00CA7D85">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6E2ABD6D" w14:textId="77777777" w:rsidR="00223DA8" w:rsidRPr="00CA7D85" w:rsidRDefault="00223DA8">
            <w:pPr>
              <w:pStyle w:val="TAC"/>
            </w:pPr>
            <w:r w:rsidRPr="00CA7D85">
              <w:t>-73</w:t>
            </w:r>
          </w:p>
        </w:tc>
        <w:tc>
          <w:tcPr>
            <w:tcW w:w="851" w:type="dxa"/>
            <w:tcBorders>
              <w:top w:val="single" w:sz="4" w:space="0" w:color="auto"/>
              <w:left w:val="single" w:sz="4" w:space="0" w:color="auto"/>
              <w:bottom w:val="single" w:sz="4" w:space="0" w:color="auto"/>
              <w:right w:val="single" w:sz="4" w:space="0" w:color="auto"/>
            </w:tcBorders>
            <w:vAlign w:val="center"/>
            <w:hideMark/>
          </w:tcPr>
          <w:p w14:paraId="78B1EDB7" w14:textId="77777777" w:rsidR="00223DA8" w:rsidRPr="00CA7D85" w:rsidRDefault="00223DA8">
            <w:pPr>
              <w:pStyle w:val="TAC"/>
            </w:pPr>
            <w:r w:rsidRPr="00CA7D85">
              <w:t>-</w:t>
            </w:r>
          </w:p>
        </w:tc>
        <w:tc>
          <w:tcPr>
            <w:tcW w:w="3105" w:type="dxa"/>
            <w:vMerge w:val="restart"/>
            <w:tcBorders>
              <w:top w:val="single" w:sz="4" w:space="0" w:color="auto"/>
              <w:left w:val="single" w:sz="4" w:space="0" w:color="auto"/>
              <w:bottom w:val="single" w:sz="4" w:space="0" w:color="auto"/>
              <w:right w:val="single" w:sz="4" w:space="0" w:color="auto"/>
            </w:tcBorders>
            <w:hideMark/>
          </w:tcPr>
          <w:p w14:paraId="5CF96DB4" w14:textId="77777777" w:rsidR="00223DA8" w:rsidRPr="00CA7D85" w:rsidRDefault="00223DA8">
            <w:pPr>
              <w:pStyle w:val="TAL"/>
            </w:pPr>
            <w:r w:rsidRPr="00CA7D85">
              <w:t>The power level values are such that entering conditions for event B1 are satisfied.</w:t>
            </w:r>
          </w:p>
        </w:tc>
      </w:tr>
      <w:tr w:rsidR="00223DA8" w:rsidRPr="00CA7D85" w14:paraId="7B6E9D01" w14:textId="77777777" w:rsidTr="00223DA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5E003922" w14:textId="77777777" w:rsidR="00223DA8" w:rsidRPr="00CA7D85" w:rsidRDefault="00223DA8">
            <w:pPr>
              <w:autoSpaceDN/>
              <w:spacing w:after="0"/>
              <w:rPr>
                <w:rFonts w:ascii="Arial" w:hAnsi="Arial"/>
                <w:sz w:val="18"/>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499CB906" w14:textId="77777777" w:rsidR="00223DA8" w:rsidRPr="00CA7D85" w:rsidRDefault="00223DA8">
            <w:pPr>
              <w:pStyle w:val="TAL"/>
            </w:pPr>
            <w:r w:rsidRPr="00CA7D85">
              <w:t>SS/PBCH</w:t>
            </w:r>
          </w:p>
          <w:p w14:paraId="1C72F5B2" w14:textId="77777777" w:rsidR="00223DA8" w:rsidRPr="00CA7D85" w:rsidRDefault="00223DA8">
            <w:pPr>
              <w:pStyle w:val="TAL"/>
            </w:pPr>
            <w:r w:rsidRPr="00CA7D85">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01487154" w14:textId="77777777" w:rsidR="00223DA8" w:rsidRPr="00CA7D85" w:rsidRDefault="00223DA8">
            <w:pPr>
              <w:pStyle w:val="TAC"/>
            </w:pPr>
            <w:r w:rsidRPr="00CA7D85">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533057D1" w14:textId="77777777" w:rsidR="00223DA8" w:rsidRPr="00CA7D85" w:rsidRDefault="00223DA8">
            <w:pPr>
              <w:pStyle w:val="TAC"/>
            </w:pPr>
            <w:r w:rsidRPr="00CA7D85">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0A5BE87" w14:textId="77777777" w:rsidR="00223DA8" w:rsidRPr="00CA7D85" w:rsidRDefault="00223DA8">
            <w:pPr>
              <w:pStyle w:val="TAC"/>
            </w:pPr>
            <w:r w:rsidRPr="00CA7D85">
              <w:t>-82</w:t>
            </w:r>
          </w:p>
        </w:tc>
        <w:tc>
          <w:tcPr>
            <w:tcW w:w="3105" w:type="dxa"/>
            <w:vMerge/>
            <w:tcBorders>
              <w:top w:val="single" w:sz="4" w:space="0" w:color="auto"/>
              <w:left w:val="single" w:sz="4" w:space="0" w:color="auto"/>
              <w:bottom w:val="single" w:sz="4" w:space="0" w:color="auto"/>
              <w:right w:val="single" w:sz="4" w:space="0" w:color="auto"/>
            </w:tcBorders>
            <w:vAlign w:val="center"/>
            <w:hideMark/>
          </w:tcPr>
          <w:p w14:paraId="718AF890" w14:textId="77777777" w:rsidR="00223DA8" w:rsidRPr="00CA7D85" w:rsidRDefault="00223DA8">
            <w:pPr>
              <w:autoSpaceDN/>
              <w:spacing w:after="0"/>
              <w:rPr>
                <w:rFonts w:ascii="Arial" w:hAnsi="Arial"/>
                <w:sz w:val="18"/>
                <w:lang w:eastAsia="en-US"/>
              </w:rPr>
            </w:pPr>
          </w:p>
        </w:tc>
      </w:tr>
      <w:tr w:rsidR="00223DA8" w:rsidRPr="00CA7D85" w14:paraId="287617D9" w14:textId="77777777" w:rsidTr="00223DA8">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5D8A1BEF" w14:textId="77777777" w:rsidR="00223DA8" w:rsidRPr="00CA7D85" w:rsidRDefault="00223DA8">
            <w:pPr>
              <w:pStyle w:val="TAC"/>
            </w:pPr>
            <w:r w:rsidRPr="00CA7D85">
              <w:t>T2</w:t>
            </w:r>
          </w:p>
        </w:tc>
        <w:tc>
          <w:tcPr>
            <w:tcW w:w="1504" w:type="dxa"/>
            <w:tcBorders>
              <w:top w:val="single" w:sz="4" w:space="0" w:color="auto"/>
              <w:left w:val="single" w:sz="4" w:space="0" w:color="auto"/>
              <w:bottom w:val="single" w:sz="4" w:space="0" w:color="auto"/>
              <w:right w:val="single" w:sz="4" w:space="0" w:color="auto"/>
            </w:tcBorders>
            <w:vAlign w:val="center"/>
            <w:hideMark/>
          </w:tcPr>
          <w:p w14:paraId="165E814F" w14:textId="77777777" w:rsidR="00223DA8" w:rsidRPr="00CA7D85" w:rsidRDefault="00223DA8">
            <w:pPr>
              <w:pStyle w:val="TAL"/>
            </w:pPr>
            <w:r w:rsidRPr="00CA7D85">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4293733D" w14:textId="77777777" w:rsidR="00223DA8" w:rsidRPr="00CA7D85" w:rsidRDefault="00223DA8">
            <w:pPr>
              <w:pStyle w:val="TAC"/>
            </w:pPr>
            <w:r w:rsidRPr="00CA7D85">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2DB8C633" w14:textId="77777777" w:rsidR="00223DA8" w:rsidRPr="00CA7D85" w:rsidRDefault="00223DA8">
            <w:pPr>
              <w:pStyle w:val="TAC"/>
            </w:pPr>
            <w:r w:rsidRPr="00CA7D85">
              <w:t>-93</w:t>
            </w:r>
          </w:p>
        </w:tc>
        <w:tc>
          <w:tcPr>
            <w:tcW w:w="851" w:type="dxa"/>
            <w:tcBorders>
              <w:top w:val="single" w:sz="4" w:space="0" w:color="auto"/>
              <w:left w:val="single" w:sz="4" w:space="0" w:color="auto"/>
              <w:bottom w:val="single" w:sz="4" w:space="0" w:color="auto"/>
              <w:right w:val="single" w:sz="4" w:space="0" w:color="auto"/>
            </w:tcBorders>
            <w:vAlign w:val="center"/>
            <w:hideMark/>
          </w:tcPr>
          <w:p w14:paraId="2498609B" w14:textId="77777777" w:rsidR="00223DA8" w:rsidRPr="00CA7D85" w:rsidRDefault="00223DA8">
            <w:pPr>
              <w:pStyle w:val="TAC"/>
            </w:pPr>
            <w:r w:rsidRPr="00CA7D85">
              <w:t>-</w:t>
            </w:r>
          </w:p>
        </w:tc>
        <w:tc>
          <w:tcPr>
            <w:tcW w:w="3105" w:type="dxa"/>
            <w:vMerge w:val="restart"/>
            <w:tcBorders>
              <w:top w:val="single" w:sz="4" w:space="0" w:color="auto"/>
              <w:left w:val="single" w:sz="4" w:space="0" w:color="auto"/>
              <w:bottom w:val="single" w:sz="4" w:space="0" w:color="auto"/>
              <w:right w:val="single" w:sz="4" w:space="0" w:color="auto"/>
            </w:tcBorders>
            <w:hideMark/>
          </w:tcPr>
          <w:p w14:paraId="04BED821" w14:textId="77777777" w:rsidR="00223DA8" w:rsidRPr="00CA7D85" w:rsidRDefault="00223DA8">
            <w:pPr>
              <w:pStyle w:val="TAL"/>
            </w:pPr>
            <w:r w:rsidRPr="00CA7D85">
              <w:t>The power level values are such that leaving conditions for event B1 are satisfied.</w:t>
            </w:r>
          </w:p>
        </w:tc>
      </w:tr>
      <w:tr w:rsidR="00223DA8" w:rsidRPr="00CA7D85" w14:paraId="0D57616E" w14:textId="77777777" w:rsidTr="00223DA8">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557D999A" w14:textId="77777777" w:rsidR="00223DA8" w:rsidRPr="00CA7D85" w:rsidRDefault="00223DA8">
            <w:pPr>
              <w:autoSpaceDN/>
              <w:spacing w:after="0"/>
              <w:rPr>
                <w:rFonts w:ascii="Arial" w:hAnsi="Arial"/>
                <w:sz w:val="18"/>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4E7A8482" w14:textId="77777777" w:rsidR="00223DA8" w:rsidRPr="00CA7D85" w:rsidRDefault="00223DA8">
            <w:pPr>
              <w:pStyle w:val="TAL"/>
            </w:pPr>
            <w:r w:rsidRPr="00CA7D85">
              <w:t>SS/PBCH</w:t>
            </w:r>
          </w:p>
          <w:p w14:paraId="4D3A47B7" w14:textId="77777777" w:rsidR="00223DA8" w:rsidRPr="00CA7D85" w:rsidRDefault="00223DA8">
            <w:pPr>
              <w:pStyle w:val="TAL"/>
            </w:pPr>
            <w:r w:rsidRPr="00CA7D85">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4FDE252D" w14:textId="77777777" w:rsidR="00223DA8" w:rsidRPr="00CA7D85" w:rsidRDefault="00223DA8">
            <w:pPr>
              <w:pStyle w:val="TAC"/>
            </w:pPr>
            <w:r w:rsidRPr="00CA7D85">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18450631" w14:textId="77777777" w:rsidR="00223DA8" w:rsidRPr="00CA7D85" w:rsidRDefault="00223DA8">
            <w:pPr>
              <w:pStyle w:val="TAC"/>
            </w:pPr>
            <w:r w:rsidRPr="00CA7D85">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B0B4D49" w14:textId="77777777" w:rsidR="00223DA8" w:rsidRPr="00CA7D85" w:rsidRDefault="00223DA8">
            <w:pPr>
              <w:pStyle w:val="TAC"/>
            </w:pPr>
            <w:r w:rsidRPr="00CA7D85">
              <w:t>-82</w:t>
            </w:r>
          </w:p>
        </w:tc>
        <w:tc>
          <w:tcPr>
            <w:tcW w:w="3105" w:type="dxa"/>
            <w:vMerge/>
            <w:tcBorders>
              <w:top w:val="single" w:sz="4" w:space="0" w:color="auto"/>
              <w:left w:val="single" w:sz="4" w:space="0" w:color="auto"/>
              <w:bottom w:val="single" w:sz="4" w:space="0" w:color="auto"/>
              <w:right w:val="single" w:sz="4" w:space="0" w:color="auto"/>
            </w:tcBorders>
            <w:vAlign w:val="center"/>
            <w:hideMark/>
          </w:tcPr>
          <w:p w14:paraId="6BA0A7EF" w14:textId="77777777" w:rsidR="00223DA8" w:rsidRPr="00CA7D85" w:rsidRDefault="00223DA8">
            <w:pPr>
              <w:autoSpaceDN/>
              <w:spacing w:after="0"/>
              <w:rPr>
                <w:rFonts w:ascii="Arial" w:hAnsi="Arial"/>
                <w:sz w:val="18"/>
                <w:lang w:eastAsia="en-US"/>
              </w:rPr>
            </w:pPr>
          </w:p>
        </w:tc>
      </w:tr>
    </w:tbl>
    <w:p w14:paraId="6C417820" w14:textId="77777777" w:rsidR="00223DA8" w:rsidRPr="00CA7D85" w:rsidRDefault="00223DA8" w:rsidP="00223DA8">
      <w:pPr>
        <w:rPr>
          <w:lang w:eastAsia="en-US"/>
        </w:rPr>
      </w:pPr>
    </w:p>
    <w:p w14:paraId="26AA4230" w14:textId="77777777" w:rsidR="00223DA8" w:rsidRPr="00CA7D85" w:rsidRDefault="00223DA8" w:rsidP="00223DA8">
      <w:pPr>
        <w:pStyle w:val="TH"/>
      </w:pPr>
      <w:r w:rsidRPr="00CA7D85">
        <w:t>Table 8.2.3.1.2.3.2-3: Main behaviour</w:t>
      </w:r>
    </w:p>
    <w:tbl>
      <w:tblPr>
        <w:tblW w:w="9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6"/>
        <w:gridCol w:w="4047"/>
        <w:gridCol w:w="720"/>
        <w:gridCol w:w="2882"/>
        <w:gridCol w:w="540"/>
        <w:gridCol w:w="990"/>
      </w:tblGrid>
      <w:tr w:rsidR="00223DA8" w:rsidRPr="00CA7D85" w14:paraId="68B73447" w14:textId="77777777" w:rsidTr="00223DA8">
        <w:tc>
          <w:tcPr>
            <w:tcW w:w="647" w:type="dxa"/>
            <w:tcBorders>
              <w:top w:val="single" w:sz="4" w:space="0" w:color="auto"/>
              <w:left w:val="single" w:sz="4" w:space="0" w:color="auto"/>
              <w:bottom w:val="nil"/>
              <w:right w:val="single" w:sz="4" w:space="0" w:color="auto"/>
            </w:tcBorders>
            <w:hideMark/>
          </w:tcPr>
          <w:p w14:paraId="6CB9E7E7" w14:textId="77777777" w:rsidR="00223DA8" w:rsidRPr="00CA7D85" w:rsidRDefault="00223DA8">
            <w:pPr>
              <w:pStyle w:val="TAH"/>
            </w:pPr>
            <w:r w:rsidRPr="00CA7D85">
              <w:t>St</w:t>
            </w:r>
          </w:p>
        </w:tc>
        <w:tc>
          <w:tcPr>
            <w:tcW w:w="4048" w:type="dxa"/>
            <w:tcBorders>
              <w:top w:val="single" w:sz="4" w:space="0" w:color="auto"/>
              <w:left w:val="single" w:sz="4" w:space="0" w:color="auto"/>
              <w:bottom w:val="nil"/>
              <w:right w:val="single" w:sz="4" w:space="0" w:color="auto"/>
            </w:tcBorders>
            <w:hideMark/>
          </w:tcPr>
          <w:p w14:paraId="33027929" w14:textId="77777777" w:rsidR="00223DA8" w:rsidRPr="00CA7D85" w:rsidRDefault="00223DA8">
            <w:pPr>
              <w:pStyle w:val="TAH"/>
            </w:pPr>
            <w:r w:rsidRPr="00CA7D85">
              <w:t>Procedure</w:t>
            </w:r>
          </w:p>
        </w:tc>
        <w:tc>
          <w:tcPr>
            <w:tcW w:w="3603" w:type="dxa"/>
            <w:gridSpan w:val="2"/>
            <w:tcBorders>
              <w:top w:val="single" w:sz="4" w:space="0" w:color="auto"/>
              <w:left w:val="single" w:sz="4" w:space="0" w:color="auto"/>
              <w:bottom w:val="single" w:sz="4" w:space="0" w:color="auto"/>
              <w:right w:val="single" w:sz="4" w:space="0" w:color="auto"/>
            </w:tcBorders>
            <w:hideMark/>
          </w:tcPr>
          <w:p w14:paraId="00EEF7A2" w14:textId="77777777" w:rsidR="00223DA8" w:rsidRPr="00CA7D85" w:rsidRDefault="00223DA8">
            <w:pPr>
              <w:pStyle w:val="TAH"/>
            </w:pPr>
            <w:r w:rsidRPr="00CA7D85">
              <w:t>Message Sequence</w:t>
            </w:r>
          </w:p>
        </w:tc>
        <w:tc>
          <w:tcPr>
            <w:tcW w:w="540" w:type="dxa"/>
            <w:tcBorders>
              <w:top w:val="single" w:sz="4" w:space="0" w:color="auto"/>
              <w:left w:val="single" w:sz="4" w:space="0" w:color="auto"/>
              <w:bottom w:val="nil"/>
              <w:right w:val="single" w:sz="4" w:space="0" w:color="auto"/>
            </w:tcBorders>
            <w:hideMark/>
          </w:tcPr>
          <w:p w14:paraId="6A9EBE3E" w14:textId="77777777" w:rsidR="00223DA8" w:rsidRPr="00CA7D85" w:rsidRDefault="00223DA8">
            <w:pPr>
              <w:pStyle w:val="TAH"/>
            </w:pPr>
            <w:r w:rsidRPr="00CA7D85">
              <w:t>TP</w:t>
            </w:r>
          </w:p>
        </w:tc>
        <w:tc>
          <w:tcPr>
            <w:tcW w:w="990" w:type="dxa"/>
            <w:tcBorders>
              <w:top w:val="single" w:sz="4" w:space="0" w:color="auto"/>
              <w:left w:val="single" w:sz="4" w:space="0" w:color="auto"/>
              <w:bottom w:val="nil"/>
              <w:right w:val="single" w:sz="4" w:space="0" w:color="auto"/>
            </w:tcBorders>
            <w:hideMark/>
          </w:tcPr>
          <w:p w14:paraId="66F539CC" w14:textId="77777777" w:rsidR="00223DA8" w:rsidRPr="00CA7D85" w:rsidRDefault="00223DA8">
            <w:pPr>
              <w:pStyle w:val="TAH"/>
            </w:pPr>
            <w:r w:rsidRPr="00CA7D85">
              <w:t>Verdict</w:t>
            </w:r>
          </w:p>
        </w:tc>
      </w:tr>
      <w:tr w:rsidR="00223DA8" w:rsidRPr="00CA7D85" w14:paraId="7E6D247F" w14:textId="77777777" w:rsidTr="00223DA8">
        <w:tc>
          <w:tcPr>
            <w:tcW w:w="647" w:type="dxa"/>
            <w:tcBorders>
              <w:top w:val="nil"/>
              <w:left w:val="single" w:sz="4" w:space="0" w:color="auto"/>
              <w:bottom w:val="single" w:sz="4" w:space="0" w:color="auto"/>
              <w:right w:val="single" w:sz="4" w:space="0" w:color="auto"/>
            </w:tcBorders>
          </w:tcPr>
          <w:p w14:paraId="575D7A95" w14:textId="77777777" w:rsidR="00223DA8" w:rsidRPr="00CA7D85" w:rsidRDefault="00223DA8">
            <w:pPr>
              <w:pStyle w:val="TAH"/>
              <w:rPr>
                <w:rFonts w:eastAsia="MS Gothic"/>
              </w:rPr>
            </w:pPr>
          </w:p>
        </w:tc>
        <w:tc>
          <w:tcPr>
            <w:tcW w:w="4048" w:type="dxa"/>
            <w:tcBorders>
              <w:top w:val="nil"/>
              <w:left w:val="single" w:sz="4" w:space="0" w:color="auto"/>
              <w:bottom w:val="single" w:sz="4" w:space="0" w:color="auto"/>
              <w:right w:val="single" w:sz="4" w:space="0" w:color="auto"/>
            </w:tcBorders>
          </w:tcPr>
          <w:p w14:paraId="38348A75" w14:textId="77777777" w:rsidR="00223DA8" w:rsidRPr="00CA7D85" w:rsidRDefault="00223DA8">
            <w:pPr>
              <w:pStyle w:val="TAH"/>
              <w:rPr>
                <w:rFonts w:eastAsia="MS Gothic"/>
              </w:rPr>
            </w:pPr>
          </w:p>
        </w:tc>
        <w:tc>
          <w:tcPr>
            <w:tcW w:w="720" w:type="dxa"/>
            <w:tcBorders>
              <w:top w:val="nil"/>
              <w:left w:val="single" w:sz="4" w:space="0" w:color="auto"/>
              <w:bottom w:val="single" w:sz="4" w:space="0" w:color="auto"/>
              <w:right w:val="single" w:sz="4" w:space="0" w:color="auto"/>
            </w:tcBorders>
            <w:hideMark/>
          </w:tcPr>
          <w:p w14:paraId="52B08CA9" w14:textId="77777777" w:rsidR="00223DA8" w:rsidRPr="00CA7D85" w:rsidRDefault="00223DA8">
            <w:pPr>
              <w:pStyle w:val="TAH"/>
              <w:rPr>
                <w:rFonts w:eastAsiaTheme="minorEastAsia"/>
              </w:rPr>
            </w:pPr>
            <w:r w:rsidRPr="00CA7D85">
              <w:t>U - S</w:t>
            </w:r>
          </w:p>
        </w:tc>
        <w:tc>
          <w:tcPr>
            <w:tcW w:w="2883" w:type="dxa"/>
            <w:tcBorders>
              <w:top w:val="nil"/>
              <w:left w:val="single" w:sz="4" w:space="0" w:color="auto"/>
              <w:bottom w:val="single" w:sz="4" w:space="0" w:color="auto"/>
              <w:right w:val="single" w:sz="4" w:space="0" w:color="auto"/>
            </w:tcBorders>
            <w:hideMark/>
          </w:tcPr>
          <w:p w14:paraId="5A110749" w14:textId="77777777" w:rsidR="00223DA8" w:rsidRPr="00CA7D85" w:rsidRDefault="00223DA8">
            <w:pPr>
              <w:pStyle w:val="TAH"/>
            </w:pPr>
            <w:r w:rsidRPr="00CA7D85">
              <w:t>Message</w:t>
            </w:r>
          </w:p>
        </w:tc>
        <w:tc>
          <w:tcPr>
            <w:tcW w:w="540" w:type="dxa"/>
            <w:tcBorders>
              <w:top w:val="nil"/>
              <w:left w:val="single" w:sz="4" w:space="0" w:color="auto"/>
              <w:bottom w:val="single" w:sz="4" w:space="0" w:color="auto"/>
              <w:right w:val="single" w:sz="4" w:space="0" w:color="auto"/>
            </w:tcBorders>
          </w:tcPr>
          <w:p w14:paraId="5A5157D4" w14:textId="77777777" w:rsidR="00223DA8" w:rsidRPr="00CA7D85" w:rsidRDefault="00223DA8">
            <w:pPr>
              <w:pStyle w:val="TAH"/>
              <w:rPr>
                <w:rFonts w:eastAsia="MS Gothic"/>
              </w:rPr>
            </w:pPr>
          </w:p>
        </w:tc>
        <w:tc>
          <w:tcPr>
            <w:tcW w:w="990" w:type="dxa"/>
            <w:tcBorders>
              <w:top w:val="nil"/>
              <w:left w:val="single" w:sz="4" w:space="0" w:color="auto"/>
              <w:bottom w:val="single" w:sz="4" w:space="0" w:color="auto"/>
              <w:right w:val="single" w:sz="4" w:space="0" w:color="auto"/>
            </w:tcBorders>
          </w:tcPr>
          <w:p w14:paraId="7DA357D3" w14:textId="77777777" w:rsidR="00223DA8" w:rsidRPr="00CA7D85" w:rsidRDefault="00223DA8">
            <w:pPr>
              <w:pStyle w:val="TAH"/>
              <w:rPr>
                <w:rFonts w:eastAsia="MS Gothic"/>
              </w:rPr>
            </w:pPr>
          </w:p>
        </w:tc>
      </w:tr>
      <w:tr w:rsidR="00223DA8" w:rsidRPr="00CA7D85" w14:paraId="1C5CC181" w14:textId="77777777" w:rsidTr="00223DA8">
        <w:tc>
          <w:tcPr>
            <w:tcW w:w="647" w:type="dxa"/>
            <w:tcBorders>
              <w:top w:val="single" w:sz="4" w:space="0" w:color="auto"/>
              <w:left w:val="single" w:sz="4" w:space="0" w:color="auto"/>
              <w:bottom w:val="single" w:sz="4" w:space="0" w:color="auto"/>
              <w:right w:val="single" w:sz="4" w:space="0" w:color="auto"/>
            </w:tcBorders>
            <w:hideMark/>
          </w:tcPr>
          <w:p w14:paraId="3C1E1D3D" w14:textId="77777777" w:rsidR="00223DA8" w:rsidRPr="00CA7D85" w:rsidRDefault="00223DA8">
            <w:pPr>
              <w:pStyle w:val="TAC"/>
              <w:rPr>
                <w:rFonts w:eastAsiaTheme="minorEastAsia"/>
              </w:rPr>
            </w:pPr>
            <w:r w:rsidRPr="00CA7D85">
              <w:t>1</w:t>
            </w:r>
          </w:p>
        </w:tc>
        <w:tc>
          <w:tcPr>
            <w:tcW w:w="4048" w:type="dxa"/>
            <w:tcBorders>
              <w:top w:val="single" w:sz="4" w:space="0" w:color="auto"/>
              <w:left w:val="single" w:sz="4" w:space="0" w:color="auto"/>
              <w:bottom w:val="single" w:sz="4" w:space="0" w:color="auto"/>
              <w:right w:val="single" w:sz="4" w:space="0" w:color="auto"/>
            </w:tcBorders>
            <w:hideMark/>
          </w:tcPr>
          <w:p w14:paraId="6A5485CC" w14:textId="77777777" w:rsidR="00223DA8" w:rsidRPr="00CA7D85" w:rsidRDefault="00223DA8">
            <w:pPr>
              <w:pStyle w:val="TAL"/>
            </w:pPr>
            <w:r w:rsidRPr="00CA7D85">
              <w:t xml:space="preserve">The SS transmits an </w:t>
            </w:r>
            <w:r w:rsidRPr="00CA7D85">
              <w:rPr>
                <w:i/>
                <w:iCs/>
              </w:rPr>
              <w:t>RRCReconfiguration</w:t>
            </w:r>
            <w:r w:rsidRPr="00CA7D85">
              <w:t xml:space="preserve"> including measConfig to setup inter RAT measurements and reporting for E-UTRA Cell 1.</w:t>
            </w:r>
          </w:p>
        </w:tc>
        <w:tc>
          <w:tcPr>
            <w:tcW w:w="720" w:type="dxa"/>
            <w:tcBorders>
              <w:top w:val="single" w:sz="4" w:space="0" w:color="auto"/>
              <w:left w:val="single" w:sz="4" w:space="0" w:color="auto"/>
              <w:bottom w:val="single" w:sz="4" w:space="0" w:color="auto"/>
              <w:right w:val="single" w:sz="4" w:space="0" w:color="auto"/>
            </w:tcBorders>
            <w:hideMark/>
          </w:tcPr>
          <w:p w14:paraId="479DDEBE" w14:textId="77777777" w:rsidR="00223DA8" w:rsidRPr="00CA7D85" w:rsidRDefault="00223DA8">
            <w:pPr>
              <w:pStyle w:val="TAC"/>
            </w:pPr>
            <w:r w:rsidRPr="00CA7D85">
              <w:t>&lt;--</w:t>
            </w:r>
          </w:p>
        </w:tc>
        <w:tc>
          <w:tcPr>
            <w:tcW w:w="2883" w:type="dxa"/>
            <w:tcBorders>
              <w:top w:val="single" w:sz="4" w:space="0" w:color="auto"/>
              <w:left w:val="single" w:sz="4" w:space="0" w:color="auto"/>
              <w:bottom w:val="single" w:sz="4" w:space="0" w:color="auto"/>
              <w:right w:val="single" w:sz="4" w:space="0" w:color="auto"/>
            </w:tcBorders>
            <w:hideMark/>
          </w:tcPr>
          <w:p w14:paraId="0E76EDA0" w14:textId="77777777" w:rsidR="00223DA8" w:rsidRPr="00CA7D85" w:rsidRDefault="00223DA8">
            <w:pPr>
              <w:pStyle w:val="TAL"/>
              <w:rPr>
                <w:i/>
              </w:rPr>
            </w:pPr>
            <w:r w:rsidRPr="00CA7D85">
              <w:rPr>
                <w:i/>
              </w:rPr>
              <w:t>RRCReconfiguration</w:t>
            </w:r>
          </w:p>
        </w:tc>
        <w:tc>
          <w:tcPr>
            <w:tcW w:w="540" w:type="dxa"/>
            <w:tcBorders>
              <w:top w:val="single" w:sz="4" w:space="0" w:color="auto"/>
              <w:left w:val="single" w:sz="4" w:space="0" w:color="auto"/>
              <w:bottom w:val="single" w:sz="4" w:space="0" w:color="auto"/>
              <w:right w:val="single" w:sz="4" w:space="0" w:color="auto"/>
            </w:tcBorders>
            <w:hideMark/>
          </w:tcPr>
          <w:p w14:paraId="0386DB5C" w14:textId="77777777" w:rsidR="00223DA8" w:rsidRPr="00CA7D85" w:rsidRDefault="00223DA8">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679A0FCB" w14:textId="77777777" w:rsidR="00223DA8" w:rsidRPr="00CA7D85" w:rsidRDefault="00223DA8">
            <w:pPr>
              <w:pStyle w:val="TAC"/>
            </w:pPr>
            <w:r w:rsidRPr="00CA7D85">
              <w:t>-</w:t>
            </w:r>
          </w:p>
        </w:tc>
      </w:tr>
      <w:tr w:rsidR="00223DA8" w:rsidRPr="00CA7D85" w14:paraId="03174DC4" w14:textId="77777777" w:rsidTr="00223DA8">
        <w:tc>
          <w:tcPr>
            <w:tcW w:w="647" w:type="dxa"/>
            <w:tcBorders>
              <w:top w:val="single" w:sz="4" w:space="0" w:color="auto"/>
              <w:left w:val="single" w:sz="4" w:space="0" w:color="auto"/>
              <w:bottom w:val="single" w:sz="4" w:space="0" w:color="auto"/>
              <w:right w:val="single" w:sz="4" w:space="0" w:color="auto"/>
            </w:tcBorders>
            <w:hideMark/>
          </w:tcPr>
          <w:p w14:paraId="2D7834C7" w14:textId="77777777" w:rsidR="00223DA8" w:rsidRPr="00CA7D85" w:rsidRDefault="00223DA8">
            <w:pPr>
              <w:pStyle w:val="TAC"/>
            </w:pPr>
            <w:r w:rsidRPr="00CA7D85">
              <w:t>2</w:t>
            </w:r>
          </w:p>
        </w:tc>
        <w:tc>
          <w:tcPr>
            <w:tcW w:w="4048" w:type="dxa"/>
            <w:tcBorders>
              <w:top w:val="single" w:sz="4" w:space="0" w:color="auto"/>
              <w:left w:val="single" w:sz="4" w:space="0" w:color="auto"/>
              <w:bottom w:val="single" w:sz="4" w:space="0" w:color="auto"/>
              <w:right w:val="single" w:sz="4" w:space="0" w:color="auto"/>
            </w:tcBorders>
            <w:hideMark/>
          </w:tcPr>
          <w:p w14:paraId="778D71A2" w14:textId="77777777" w:rsidR="00223DA8" w:rsidRPr="00CA7D85" w:rsidRDefault="00223DA8">
            <w:pPr>
              <w:pStyle w:val="TAL"/>
            </w:pPr>
            <w:r w:rsidRPr="00CA7D85">
              <w:t xml:space="preserve">The UE transmits an </w:t>
            </w:r>
            <w:r w:rsidRPr="00CA7D85">
              <w:rPr>
                <w:i/>
                <w:iCs/>
              </w:rPr>
              <w:t>RRCReconfigurationComplete</w:t>
            </w:r>
            <w:r w:rsidRPr="00CA7D85">
              <w:t xml:space="preserve"> message to confirm the setup of inter RAT measurements for E-UTRA Cell 1.</w:t>
            </w:r>
          </w:p>
        </w:tc>
        <w:tc>
          <w:tcPr>
            <w:tcW w:w="720" w:type="dxa"/>
            <w:tcBorders>
              <w:top w:val="single" w:sz="4" w:space="0" w:color="auto"/>
              <w:left w:val="single" w:sz="4" w:space="0" w:color="auto"/>
              <w:bottom w:val="single" w:sz="4" w:space="0" w:color="auto"/>
              <w:right w:val="single" w:sz="4" w:space="0" w:color="auto"/>
            </w:tcBorders>
            <w:hideMark/>
          </w:tcPr>
          <w:p w14:paraId="084D4EAA" w14:textId="77777777" w:rsidR="00223DA8" w:rsidRPr="00CA7D85" w:rsidRDefault="00223DA8">
            <w:pPr>
              <w:pStyle w:val="TAC"/>
            </w:pPr>
            <w:r w:rsidRPr="00CA7D85">
              <w:t>--&gt;</w:t>
            </w:r>
          </w:p>
        </w:tc>
        <w:tc>
          <w:tcPr>
            <w:tcW w:w="2883" w:type="dxa"/>
            <w:tcBorders>
              <w:top w:val="single" w:sz="4" w:space="0" w:color="auto"/>
              <w:left w:val="single" w:sz="4" w:space="0" w:color="auto"/>
              <w:bottom w:val="single" w:sz="4" w:space="0" w:color="auto"/>
              <w:right w:val="single" w:sz="4" w:space="0" w:color="auto"/>
            </w:tcBorders>
            <w:hideMark/>
          </w:tcPr>
          <w:p w14:paraId="18CF7826" w14:textId="77777777" w:rsidR="00223DA8" w:rsidRPr="00CA7D85" w:rsidRDefault="00223DA8">
            <w:pPr>
              <w:pStyle w:val="TAL"/>
              <w:rPr>
                <w:i/>
              </w:rPr>
            </w:pPr>
            <w:r w:rsidRPr="00CA7D85">
              <w:rPr>
                <w:i/>
              </w:rPr>
              <w:t>RRCReconfigurationComplete</w:t>
            </w:r>
          </w:p>
        </w:tc>
        <w:tc>
          <w:tcPr>
            <w:tcW w:w="540" w:type="dxa"/>
            <w:tcBorders>
              <w:top w:val="single" w:sz="4" w:space="0" w:color="auto"/>
              <w:left w:val="single" w:sz="4" w:space="0" w:color="auto"/>
              <w:bottom w:val="single" w:sz="4" w:space="0" w:color="auto"/>
              <w:right w:val="single" w:sz="4" w:space="0" w:color="auto"/>
            </w:tcBorders>
            <w:hideMark/>
          </w:tcPr>
          <w:p w14:paraId="6A40F99B" w14:textId="77777777" w:rsidR="00223DA8" w:rsidRPr="00CA7D85" w:rsidRDefault="00223DA8">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59B4AB2A" w14:textId="77777777" w:rsidR="00223DA8" w:rsidRPr="00CA7D85" w:rsidRDefault="00223DA8">
            <w:pPr>
              <w:pStyle w:val="TAC"/>
            </w:pPr>
            <w:r w:rsidRPr="00CA7D85">
              <w:t>-</w:t>
            </w:r>
          </w:p>
        </w:tc>
      </w:tr>
      <w:tr w:rsidR="00223DA8" w:rsidRPr="00CA7D85" w14:paraId="1C24E3D2" w14:textId="77777777" w:rsidTr="00223DA8">
        <w:tc>
          <w:tcPr>
            <w:tcW w:w="647" w:type="dxa"/>
            <w:tcBorders>
              <w:top w:val="single" w:sz="4" w:space="0" w:color="auto"/>
              <w:left w:val="single" w:sz="4" w:space="0" w:color="auto"/>
              <w:bottom w:val="single" w:sz="4" w:space="0" w:color="auto"/>
              <w:right w:val="single" w:sz="4" w:space="0" w:color="auto"/>
            </w:tcBorders>
            <w:hideMark/>
          </w:tcPr>
          <w:p w14:paraId="300F1412" w14:textId="77777777" w:rsidR="00223DA8" w:rsidRPr="00CA7D85" w:rsidRDefault="00223DA8">
            <w:pPr>
              <w:pStyle w:val="TAC"/>
            </w:pPr>
            <w:r w:rsidRPr="00CA7D85">
              <w:t>3</w:t>
            </w:r>
          </w:p>
        </w:tc>
        <w:tc>
          <w:tcPr>
            <w:tcW w:w="4048" w:type="dxa"/>
            <w:tcBorders>
              <w:top w:val="single" w:sz="4" w:space="0" w:color="auto"/>
              <w:left w:val="single" w:sz="4" w:space="0" w:color="auto"/>
              <w:bottom w:val="single" w:sz="4" w:space="0" w:color="auto"/>
              <w:right w:val="single" w:sz="4" w:space="0" w:color="auto"/>
            </w:tcBorders>
            <w:hideMark/>
          </w:tcPr>
          <w:p w14:paraId="4D81D566" w14:textId="77777777" w:rsidR="00223DA8" w:rsidRPr="00CA7D85" w:rsidRDefault="00223DA8">
            <w:pPr>
              <w:pStyle w:val="TAL"/>
            </w:pPr>
            <w:r w:rsidRPr="00CA7D85">
              <w:t xml:space="preserve">Check: Does the UE transmit a </w:t>
            </w:r>
            <w:r w:rsidRPr="00CA7D85">
              <w:rPr>
                <w:i/>
                <w:iCs/>
              </w:rPr>
              <w:t>MeasurementReport</w:t>
            </w:r>
            <w:r w:rsidRPr="00CA7D85">
              <w:t xml:space="preserve"> message on NR Cell 1 to report the event B1 during the next 10s?</w:t>
            </w:r>
          </w:p>
        </w:tc>
        <w:tc>
          <w:tcPr>
            <w:tcW w:w="720" w:type="dxa"/>
            <w:tcBorders>
              <w:top w:val="single" w:sz="4" w:space="0" w:color="auto"/>
              <w:left w:val="single" w:sz="4" w:space="0" w:color="auto"/>
              <w:bottom w:val="single" w:sz="4" w:space="0" w:color="auto"/>
              <w:right w:val="single" w:sz="4" w:space="0" w:color="auto"/>
            </w:tcBorders>
            <w:hideMark/>
          </w:tcPr>
          <w:p w14:paraId="08E49941" w14:textId="77777777" w:rsidR="00223DA8" w:rsidRPr="00CA7D85" w:rsidRDefault="00223DA8">
            <w:pPr>
              <w:pStyle w:val="TAC"/>
            </w:pPr>
            <w:r w:rsidRPr="00CA7D85">
              <w:t>--&gt;</w:t>
            </w:r>
          </w:p>
        </w:tc>
        <w:tc>
          <w:tcPr>
            <w:tcW w:w="2883" w:type="dxa"/>
            <w:tcBorders>
              <w:top w:val="single" w:sz="4" w:space="0" w:color="auto"/>
              <w:left w:val="single" w:sz="4" w:space="0" w:color="auto"/>
              <w:bottom w:val="single" w:sz="4" w:space="0" w:color="auto"/>
              <w:right w:val="single" w:sz="4" w:space="0" w:color="auto"/>
            </w:tcBorders>
            <w:hideMark/>
          </w:tcPr>
          <w:p w14:paraId="44D7F501" w14:textId="77777777" w:rsidR="00223DA8" w:rsidRPr="00CA7D85" w:rsidRDefault="00223DA8">
            <w:pPr>
              <w:pStyle w:val="TAL"/>
              <w:rPr>
                <w:i/>
              </w:rPr>
            </w:pPr>
            <w:r w:rsidRPr="00CA7D85">
              <w:rPr>
                <w:i/>
              </w:rPr>
              <w:t>MeasurementReport</w:t>
            </w:r>
          </w:p>
        </w:tc>
        <w:tc>
          <w:tcPr>
            <w:tcW w:w="540" w:type="dxa"/>
            <w:tcBorders>
              <w:top w:val="single" w:sz="4" w:space="0" w:color="auto"/>
              <w:left w:val="single" w:sz="4" w:space="0" w:color="auto"/>
              <w:bottom w:val="single" w:sz="4" w:space="0" w:color="auto"/>
              <w:right w:val="single" w:sz="4" w:space="0" w:color="auto"/>
            </w:tcBorders>
            <w:hideMark/>
          </w:tcPr>
          <w:p w14:paraId="2BDF0F84" w14:textId="77777777" w:rsidR="00223DA8" w:rsidRPr="00CA7D85" w:rsidRDefault="00223DA8">
            <w:pPr>
              <w:pStyle w:val="TAC"/>
            </w:pPr>
            <w:r w:rsidRPr="00CA7D85">
              <w:t>1</w:t>
            </w:r>
          </w:p>
        </w:tc>
        <w:tc>
          <w:tcPr>
            <w:tcW w:w="990" w:type="dxa"/>
            <w:tcBorders>
              <w:top w:val="single" w:sz="4" w:space="0" w:color="auto"/>
              <w:left w:val="single" w:sz="4" w:space="0" w:color="auto"/>
              <w:bottom w:val="single" w:sz="4" w:space="0" w:color="auto"/>
              <w:right w:val="single" w:sz="4" w:space="0" w:color="auto"/>
            </w:tcBorders>
            <w:hideMark/>
          </w:tcPr>
          <w:p w14:paraId="276300DD" w14:textId="77777777" w:rsidR="00223DA8" w:rsidRPr="00CA7D85" w:rsidRDefault="00223DA8">
            <w:pPr>
              <w:pStyle w:val="TAC"/>
            </w:pPr>
            <w:r w:rsidRPr="00CA7D85">
              <w:t>F</w:t>
            </w:r>
          </w:p>
        </w:tc>
      </w:tr>
      <w:tr w:rsidR="00223DA8" w:rsidRPr="00CA7D85" w14:paraId="4BF259DF" w14:textId="77777777" w:rsidTr="00223DA8">
        <w:tc>
          <w:tcPr>
            <w:tcW w:w="647" w:type="dxa"/>
            <w:tcBorders>
              <w:top w:val="single" w:sz="4" w:space="0" w:color="auto"/>
              <w:left w:val="single" w:sz="4" w:space="0" w:color="auto"/>
              <w:bottom w:val="single" w:sz="4" w:space="0" w:color="auto"/>
              <w:right w:val="single" w:sz="4" w:space="0" w:color="auto"/>
            </w:tcBorders>
            <w:hideMark/>
          </w:tcPr>
          <w:p w14:paraId="4E44B858" w14:textId="77777777" w:rsidR="00223DA8" w:rsidRPr="00CA7D85" w:rsidRDefault="00223DA8">
            <w:pPr>
              <w:pStyle w:val="TAC"/>
            </w:pPr>
            <w:r w:rsidRPr="00CA7D85">
              <w:t>4</w:t>
            </w:r>
          </w:p>
        </w:tc>
        <w:tc>
          <w:tcPr>
            <w:tcW w:w="4048" w:type="dxa"/>
            <w:tcBorders>
              <w:top w:val="single" w:sz="4" w:space="0" w:color="auto"/>
              <w:left w:val="single" w:sz="4" w:space="0" w:color="auto"/>
              <w:bottom w:val="single" w:sz="4" w:space="0" w:color="auto"/>
              <w:right w:val="single" w:sz="4" w:space="0" w:color="auto"/>
            </w:tcBorders>
            <w:hideMark/>
          </w:tcPr>
          <w:p w14:paraId="3D60E5A1" w14:textId="77777777" w:rsidR="00223DA8" w:rsidRPr="00CA7D85" w:rsidRDefault="00223DA8">
            <w:pPr>
              <w:pStyle w:val="TAL"/>
            </w:pPr>
            <w:r w:rsidRPr="00CA7D85">
              <w:t>The SS changes E-UTRA Cell 1 parameters according to the row "T1".</w:t>
            </w:r>
          </w:p>
        </w:tc>
        <w:tc>
          <w:tcPr>
            <w:tcW w:w="720" w:type="dxa"/>
            <w:tcBorders>
              <w:top w:val="single" w:sz="4" w:space="0" w:color="auto"/>
              <w:left w:val="single" w:sz="4" w:space="0" w:color="auto"/>
              <w:bottom w:val="single" w:sz="4" w:space="0" w:color="auto"/>
              <w:right w:val="single" w:sz="4" w:space="0" w:color="auto"/>
            </w:tcBorders>
            <w:hideMark/>
          </w:tcPr>
          <w:p w14:paraId="49562D46" w14:textId="77777777" w:rsidR="00223DA8" w:rsidRPr="00CA7D85" w:rsidRDefault="00223DA8">
            <w:pPr>
              <w:pStyle w:val="TAC"/>
            </w:pPr>
            <w:r w:rsidRPr="00CA7D85">
              <w:t>-</w:t>
            </w:r>
          </w:p>
        </w:tc>
        <w:tc>
          <w:tcPr>
            <w:tcW w:w="2883" w:type="dxa"/>
            <w:tcBorders>
              <w:top w:val="single" w:sz="4" w:space="0" w:color="auto"/>
              <w:left w:val="single" w:sz="4" w:space="0" w:color="auto"/>
              <w:bottom w:val="single" w:sz="4" w:space="0" w:color="auto"/>
              <w:right w:val="single" w:sz="4" w:space="0" w:color="auto"/>
            </w:tcBorders>
            <w:hideMark/>
          </w:tcPr>
          <w:p w14:paraId="0A13C3D4" w14:textId="77777777" w:rsidR="00223DA8" w:rsidRPr="00CA7D85" w:rsidRDefault="00223DA8">
            <w:pPr>
              <w:pStyle w:val="TAL"/>
            </w:pPr>
            <w:r w:rsidRPr="00CA7D85">
              <w:t>-</w:t>
            </w:r>
          </w:p>
        </w:tc>
        <w:tc>
          <w:tcPr>
            <w:tcW w:w="540" w:type="dxa"/>
            <w:tcBorders>
              <w:top w:val="single" w:sz="4" w:space="0" w:color="auto"/>
              <w:left w:val="single" w:sz="4" w:space="0" w:color="auto"/>
              <w:bottom w:val="single" w:sz="4" w:space="0" w:color="auto"/>
              <w:right w:val="single" w:sz="4" w:space="0" w:color="auto"/>
            </w:tcBorders>
            <w:hideMark/>
          </w:tcPr>
          <w:p w14:paraId="334C56FC" w14:textId="77777777" w:rsidR="00223DA8" w:rsidRPr="00CA7D85" w:rsidRDefault="00223DA8">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12B1D984" w14:textId="77777777" w:rsidR="00223DA8" w:rsidRPr="00CA7D85" w:rsidRDefault="00223DA8">
            <w:pPr>
              <w:pStyle w:val="TAC"/>
            </w:pPr>
            <w:r w:rsidRPr="00CA7D85">
              <w:t>-</w:t>
            </w:r>
          </w:p>
        </w:tc>
      </w:tr>
      <w:tr w:rsidR="00223DA8" w:rsidRPr="00CA7D85" w14:paraId="2259D4BE" w14:textId="77777777" w:rsidTr="00223DA8">
        <w:tc>
          <w:tcPr>
            <w:tcW w:w="647" w:type="dxa"/>
            <w:tcBorders>
              <w:top w:val="single" w:sz="4" w:space="0" w:color="auto"/>
              <w:left w:val="single" w:sz="4" w:space="0" w:color="auto"/>
              <w:bottom w:val="single" w:sz="4" w:space="0" w:color="auto"/>
              <w:right w:val="single" w:sz="4" w:space="0" w:color="auto"/>
            </w:tcBorders>
            <w:hideMark/>
          </w:tcPr>
          <w:p w14:paraId="2B6E8D57" w14:textId="77777777" w:rsidR="00223DA8" w:rsidRPr="00CA7D85" w:rsidRDefault="00223DA8">
            <w:pPr>
              <w:pStyle w:val="TAC"/>
            </w:pPr>
            <w:r w:rsidRPr="00CA7D85">
              <w:t>5</w:t>
            </w:r>
          </w:p>
        </w:tc>
        <w:tc>
          <w:tcPr>
            <w:tcW w:w="4048" w:type="dxa"/>
            <w:tcBorders>
              <w:top w:val="single" w:sz="4" w:space="0" w:color="auto"/>
              <w:left w:val="single" w:sz="4" w:space="0" w:color="auto"/>
              <w:bottom w:val="single" w:sz="4" w:space="0" w:color="auto"/>
              <w:right w:val="single" w:sz="4" w:space="0" w:color="auto"/>
            </w:tcBorders>
            <w:hideMark/>
          </w:tcPr>
          <w:p w14:paraId="4B310777" w14:textId="77777777" w:rsidR="00223DA8" w:rsidRPr="00CA7D85" w:rsidRDefault="00223DA8">
            <w:pPr>
              <w:pStyle w:val="TAL"/>
            </w:pPr>
            <w:r w:rsidRPr="00CA7D85">
              <w:t xml:space="preserve">Check: Does the UE transmit a </w:t>
            </w:r>
            <w:r w:rsidRPr="00CA7D85">
              <w:rPr>
                <w:i/>
                <w:iCs/>
              </w:rPr>
              <w:t>MeasurementReport</w:t>
            </w:r>
            <w:r w:rsidRPr="00CA7D85">
              <w:t xml:space="preserve"> message to report the event B1 for E-UTRA Cell 1?</w:t>
            </w:r>
          </w:p>
        </w:tc>
        <w:tc>
          <w:tcPr>
            <w:tcW w:w="720" w:type="dxa"/>
            <w:tcBorders>
              <w:top w:val="single" w:sz="4" w:space="0" w:color="auto"/>
              <w:left w:val="single" w:sz="4" w:space="0" w:color="auto"/>
              <w:bottom w:val="single" w:sz="4" w:space="0" w:color="auto"/>
              <w:right w:val="single" w:sz="4" w:space="0" w:color="auto"/>
            </w:tcBorders>
            <w:hideMark/>
          </w:tcPr>
          <w:p w14:paraId="32F8374C" w14:textId="77777777" w:rsidR="00223DA8" w:rsidRPr="00CA7D85" w:rsidRDefault="00223DA8">
            <w:pPr>
              <w:pStyle w:val="TAC"/>
            </w:pPr>
            <w:r w:rsidRPr="00CA7D85">
              <w:t>--&gt;</w:t>
            </w:r>
          </w:p>
        </w:tc>
        <w:tc>
          <w:tcPr>
            <w:tcW w:w="2883" w:type="dxa"/>
            <w:tcBorders>
              <w:top w:val="single" w:sz="4" w:space="0" w:color="auto"/>
              <w:left w:val="single" w:sz="4" w:space="0" w:color="auto"/>
              <w:bottom w:val="single" w:sz="4" w:space="0" w:color="auto"/>
              <w:right w:val="single" w:sz="4" w:space="0" w:color="auto"/>
            </w:tcBorders>
            <w:hideMark/>
          </w:tcPr>
          <w:p w14:paraId="776E3AFE" w14:textId="77777777" w:rsidR="00223DA8" w:rsidRPr="00CA7D85" w:rsidRDefault="00223DA8">
            <w:pPr>
              <w:pStyle w:val="TAL"/>
              <w:rPr>
                <w:i/>
              </w:rPr>
            </w:pPr>
            <w:r w:rsidRPr="00CA7D85">
              <w:rPr>
                <w:i/>
              </w:rPr>
              <w:t>MeasurementReport</w:t>
            </w:r>
          </w:p>
        </w:tc>
        <w:tc>
          <w:tcPr>
            <w:tcW w:w="540" w:type="dxa"/>
            <w:tcBorders>
              <w:top w:val="single" w:sz="4" w:space="0" w:color="auto"/>
              <w:left w:val="single" w:sz="4" w:space="0" w:color="auto"/>
              <w:bottom w:val="single" w:sz="4" w:space="0" w:color="auto"/>
              <w:right w:val="single" w:sz="4" w:space="0" w:color="auto"/>
            </w:tcBorders>
            <w:hideMark/>
          </w:tcPr>
          <w:p w14:paraId="5ADA210D" w14:textId="77777777" w:rsidR="00223DA8" w:rsidRPr="00CA7D85" w:rsidRDefault="00223DA8">
            <w:pPr>
              <w:pStyle w:val="TAC"/>
            </w:pPr>
            <w:r w:rsidRPr="00CA7D85">
              <w:t>2</w:t>
            </w:r>
          </w:p>
        </w:tc>
        <w:tc>
          <w:tcPr>
            <w:tcW w:w="990" w:type="dxa"/>
            <w:tcBorders>
              <w:top w:val="single" w:sz="4" w:space="0" w:color="auto"/>
              <w:left w:val="single" w:sz="4" w:space="0" w:color="auto"/>
              <w:bottom w:val="single" w:sz="4" w:space="0" w:color="auto"/>
              <w:right w:val="single" w:sz="4" w:space="0" w:color="auto"/>
            </w:tcBorders>
            <w:hideMark/>
          </w:tcPr>
          <w:p w14:paraId="7D32D672" w14:textId="77777777" w:rsidR="00223DA8" w:rsidRPr="00CA7D85" w:rsidRDefault="00223DA8">
            <w:pPr>
              <w:pStyle w:val="TAC"/>
            </w:pPr>
            <w:r w:rsidRPr="00CA7D85">
              <w:t>P</w:t>
            </w:r>
          </w:p>
        </w:tc>
      </w:tr>
      <w:tr w:rsidR="00223DA8" w:rsidRPr="00CA7D85" w14:paraId="69F29C42" w14:textId="77777777" w:rsidTr="00223DA8">
        <w:tc>
          <w:tcPr>
            <w:tcW w:w="647" w:type="dxa"/>
            <w:tcBorders>
              <w:top w:val="single" w:sz="4" w:space="0" w:color="auto"/>
              <w:left w:val="single" w:sz="4" w:space="0" w:color="auto"/>
              <w:bottom w:val="single" w:sz="4" w:space="0" w:color="auto"/>
              <w:right w:val="single" w:sz="4" w:space="0" w:color="auto"/>
            </w:tcBorders>
            <w:hideMark/>
          </w:tcPr>
          <w:p w14:paraId="6B434447" w14:textId="77777777" w:rsidR="00223DA8" w:rsidRPr="00CA7D85" w:rsidRDefault="00223DA8">
            <w:pPr>
              <w:pStyle w:val="TAC"/>
            </w:pPr>
            <w:r w:rsidRPr="00CA7D85">
              <w:t>6</w:t>
            </w:r>
          </w:p>
        </w:tc>
        <w:tc>
          <w:tcPr>
            <w:tcW w:w="4048" w:type="dxa"/>
            <w:tcBorders>
              <w:top w:val="single" w:sz="4" w:space="0" w:color="auto"/>
              <w:left w:val="single" w:sz="4" w:space="0" w:color="auto"/>
              <w:bottom w:val="single" w:sz="4" w:space="0" w:color="auto"/>
              <w:right w:val="single" w:sz="4" w:space="0" w:color="auto"/>
            </w:tcBorders>
            <w:hideMark/>
          </w:tcPr>
          <w:p w14:paraId="0E9F4E08" w14:textId="77777777" w:rsidR="00223DA8" w:rsidRPr="00CA7D85" w:rsidRDefault="00223DA8">
            <w:pPr>
              <w:pStyle w:val="TAL"/>
            </w:pPr>
            <w:r w:rsidRPr="00CA7D85">
              <w:t>The SS changes E-UTRA Cell 1 parameters according to the row "T2".</w:t>
            </w:r>
          </w:p>
        </w:tc>
        <w:tc>
          <w:tcPr>
            <w:tcW w:w="720" w:type="dxa"/>
            <w:tcBorders>
              <w:top w:val="single" w:sz="4" w:space="0" w:color="auto"/>
              <w:left w:val="single" w:sz="4" w:space="0" w:color="auto"/>
              <w:bottom w:val="single" w:sz="4" w:space="0" w:color="auto"/>
              <w:right w:val="single" w:sz="4" w:space="0" w:color="auto"/>
            </w:tcBorders>
            <w:hideMark/>
          </w:tcPr>
          <w:p w14:paraId="108154A9" w14:textId="77777777" w:rsidR="00223DA8" w:rsidRPr="00CA7D85" w:rsidRDefault="00223DA8">
            <w:pPr>
              <w:pStyle w:val="TAC"/>
            </w:pPr>
            <w:r w:rsidRPr="00CA7D85">
              <w:t>-</w:t>
            </w:r>
          </w:p>
        </w:tc>
        <w:tc>
          <w:tcPr>
            <w:tcW w:w="2883" w:type="dxa"/>
            <w:tcBorders>
              <w:top w:val="single" w:sz="4" w:space="0" w:color="auto"/>
              <w:left w:val="single" w:sz="4" w:space="0" w:color="auto"/>
              <w:bottom w:val="single" w:sz="4" w:space="0" w:color="auto"/>
              <w:right w:val="single" w:sz="4" w:space="0" w:color="auto"/>
            </w:tcBorders>
            <w:hideMark/>
          </w:tcPr>
          <w:p w14:paraId="4C99A35F" w14:textId="77777777" w:rsidR="00223DA8" w:rsidRPr="00CA7D85" w:rsidRDefault="00223DA8">
            <w:pPr>
              <w:pStyle w:val="TAL"/>
            </w:pPr>
            <w:r w:rsidRPr="00CA7D85">
              <w:t>-</w:t>
            </w:r>
          </w:p>
        </w:tc>
        <w:tc>
          <w:tcPr>
            <w:tcW w:w="540" w:type="dxa"/>
            <w:tcBorders>
              <w:top w:val="single" w:sz="4" w:space="0" w:color="auto"/>
              <w:left w:val="single" w:sz="4" w:space="0" w:color="auto"/>
              <w:bottom w:val="single" w:sz="4" w:space="0" w:color="auto"/>
              <w:right w:val="single" w:sz="4" w:space="0" w:color="auto"/>
            </w:tcBorders>
            <w:hideMark/>
          </w:tcPr>
          <w:p w14:paraId="3D1D5465" w14:textId="77777777" w:rsidR="00223DA8" w:rsidRPr="00CA7D85" w:rsidRDefault="00223DA8">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293B7B36" w14:textId="77777777" w:rsidR="00223DA8" w:rsidRPr="00CA7D85" w:rsidRDefault="00223DA8">
            <w:pPr>
              <w:pStyle w:val="TAC"/>
            </w:pPr>
            <w:r w:rsidRPr="00CA7D85">
              <w:t>-</w:t>
            </w:r>
          </w:p>
        </w:tc>
      </w:tr>
      <w:tr w:rsidR="00223DA8" w:rsidRPr="00CA7D85" w14:paraId="64B40833" w14:textId="77777777" w:rsidTr="00223DA8">
        <w:tc>
          <w:tcPr>
            <w:tcW w:w="647" w:type="dxa"/>
            <w:tcBorders>
              <w:top w:val="single" w:sz="4" w:space="0" w:color="auto"/>
              <w:left w:val="single" w:sz="4" w:space="0" w:color="auto"/>
              <w:bottom w:val="single" w:sz="4" w:space="0" w:color="auto"/>
              <w:right w:val="single" w:sz="4" w:space="0" w:color="auto"/>
            </w:tcBorders>
            <w:hideMark/>
          </w:tcPr>
          <w:p w14:paraId="1B61816C" w14:textId="77777777" w:rsidR="00223DA8" w:rsidRPr="00CA7D85" w:rsidRDefault="00223DA8">
            <w:pPr>
              <w:pStyle w:val="TAC"/>
            </w:pPr>
            <w:r w:rsidRPr="00CA7D85">
              <w:t>7</w:t>
            </w:r>
          </w:p>
        </w:tc>
        <w:tc>
          <w:tcPr>
            <w:tcW w:w="4048" w:type="dxa"/>
            <w:tcBorders>
              <w:top w:val="single" w:sz="4" w:space="0" w:color="auto"/>
              <w:left w:val="single" w:sz="4" w:space="0" w:color="auto"/>
              <w:bottom w:val="single" w:sz="4" w:space="0" w:color="auto"/>
              <w:right w:val="single" w:sz="4" w:space="0" w:color="auto"/>
            </w:tcBorders>
            <w:hideMark/>
          </w:tcPr>
          <w:p w14:paraId="06AEBFDD" w14:textId="77777777" w:rsidR="00223DA8" w:rsidRPr="00CA7D85" w:rsidRDefault="00223DA8">
            <w:pPr>
              <w:pStyle w:val="TAL"/>
            </w:pPr>
            <w:r w:rsidRPr="00CA7D85">
              <w:t xml:space="preserve">Wait and ignore </w:t>
            </w:r>
            <w:r w:rsidRPr="00CA7D85">
              <w:rPr>
                <w:i/>
                <w:iCs/>
              </w:rPr>
              <w:t>MeasurementReport</w:t>
            </w:r>
            <w:r w:rsidRPr="00CA7D85">
              <w:t xml:space="preserve"> messages for 15 s to allow change of power levels </w:t>
            </w:r>
            <w:r w:rsidRPr="00CA7D85">
              <w:rPr>
                <w:lang w:eastAsia="zh-CN"/>
              </w:rPr>
              <w:t xml:space="preserve">and UE measurements </w:t>
            </w:r>
            <w:r w:rsidRPr="00CA7D85">
              <w:t>for E-UTRA Cell 1.</w:t>
            </w:r>
          </w:p>
        </w:tc>
        <w:tc>
          <w:tcPr>
            <w:tcW w:w="720" w:type="dxa"/>
            <w:tcBorders>
              <w:top w:val="single" w:sz="4" w:space="0" w:color="auto"/>
              <w:left w:val="single" w:sz="4" w:space="0" w:color="auto"/>
              <w:bottom w:val="single" w:sz="4" w:space="0" w:color="auto"/>
              <w:right w:val="single" w:sz="4" w:space="0" w:color="auto"/>
            </w:tcBorders>
            <w:hideMark/>
          </w:tcPr>
          <w:p w14:paraId="79033A87" w14:textId="77777777" w:rsidR="00223DA8" w:rsidRPr="00CA7D85" w:rsidRDefault="00223DA8">
            <w:pPr>
              <w:pStyle w:val="TAC"/>
            </w:pPr>
            <w:r w:rsidRPr="00CA7D85">
              <w:t>-</w:t>
            </w:r>
          </w:p>
        </w:tc>
        <w:tc>
          <w:tcPr>
            <w:tcW w:w="2883" w:type="dxa"/>
            <w:tcBorders>
              <w:top w:val="single" w:sz="4" w:space="0" w:color="auto"/>
              <w:left w:val="single" w:sz="4" w:space="0" w:color="auto"/>
              <w:bottom w:val="single" w:sz="4" w:space="0" w:color="auto"/>
              <w:right w:val="single" w:sz="4" w:space="0" w:color="auto"/>
            </w:tcBorders>
            <w:hideMark/>
          </w:tcPr>
          <w:p w14:paraId="0BE9448F" w14:textId="77777777" w:rsidR="00223DA8" w:rsidRPr="00CA7D85" w:rsidRDefault="00223DA8">
            <w:pPr>
              <w:pStyle w:val="TAL"/>
              <w:rPr>
                <w:i/>
              </w:rPr>
            </w:pPr>
            <w:r w:rsidRPr="00CA7D85">
              <w:rPr>
                <w:i/>
              </w:rPr>
              <w:t>-</w:t>
            </w:r>
          </w:p>
        </w:tc>
        <w:tc>
          <w:tcPr>
            <w:tcW w:w="540" w:type="dxa"/>
            <w:tcBorders>
              <w:top w:val="single" w:sz="4" w:space="0" w:color="auto"/>
              <w:left w:val="single" w:sz="4" w:space="0" w:color="auto"/>
              <w:bottom w:val="single" w:sz="4" w:space="0" w:color="auto"/>
              <w:right w:val="single" w:sz="4" w:space="0" w:color="auto"/>
            </w:tcBorders>
            <w:hideMark/>
          </w:tcPr>
          <w:p w14:paraId="0EF7CAA3" w14:textId="77777777" w:rsidR="00223DA8" w:rsidRPr="00CA7D85" w:rsidRDefault="00223DA8">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53259AE4" w14:textId="77777777" w:rsidR="00223DA8" w:rsidRPr="00CA7D85" w:rsidRDefault="00223DA8">
            <w:pPr>
              <w:pStyle w:val="TAC"/>
            </w:pPr>
            <w:r w:rsidRPr="00CA7D85">
              <w:t>-</w:t>
            </w:r>
          </w:p>
        </w:tc>
      </w:tr>
      <w:tr w:rsidR="00223DA8" w:rsidRPr="00CA7D85" w14:paraId="013EEA59" w14:textId="77777777" w:rsidTr="00223DA8">
        <w:tc>
          <w:tcPr>
            <w:tcW w:w="647" w:type="dxa"/>
            <w:tcBorders>
              <w:top w:val="single" w:sz="4" w:space="0" w:color="auto"/>
              <w:left w:val="single" w:sz="4" w:space="0" w:color="auto"/>
              <w:bottom w:val="single" w:sz="4" w:space="0" w:color="auto"/>
              <w:right w:val="single" w:sz="4" w:space="0" w:color="auto"/>
            </w:tcBorders>
            <w:hideMark/>
          </w:tcPr>
          <w:p w14:paraId="69AB7187" w14:textId="77777777" w:rsidR="00223DA8" w:rsidRPr="00CA7D85" w:rsidRDefault="00223DA8">
            <w:pPr>
              <w:pStyle w:val="TAC"/>
            </w:pPr>
            <w:r w:rsidRPr="00CA7D85">
              <w:t>8</w:t>
            </w:r>
          </w:p>
        </w:tc>
        <w:tc>
          <w:tcPr>
            <w:tcW w:w="4048" w:type="dxa"/>
            <w:tcBorders>
              <w:top w:val="single" w:sz="4" w:space="0" w:color="auto"/>
              <w:left w:val="single" w:sz="4" w:space="0" w:color="auto"/>
              <w:bottom w:val="single" w:sz="4" w:space="0" w:color="auto"/>
              <w:right w:val="single" w:sz="4" w:space="0" w:color="auto"/>
            </w:tcBorders>
            <w:hideMark/>
          </w:tcPr>
          <w:p w14:paraId="712F428C" w14:textId="77777777" w:rsidR="00223DA8" w:rsidRPr="00CA7D85" w:rsidRDefault="00223DA8">
            <w:pPr>
              <w:pStyle w:val="TAL"/>
            </w:pPr>
            <w:r w:rsidRPr="00CA7D85">
              <w:t xml:space="preserve">Check: Does the UE transmit a </w:t>
            </w:r>
            <w:r w:rsidRPr="00CA7D85">
              <w:rPr>
                <w:i/>
                <w:iCs/>
              </w:rPr>
              <w:t>MeasurementReport</w:t>
            </w:r>
            <w:r w:rsidRPr="00CA7D85">
              <w:t xml:space="preserve"> message on NR Cell 1 to report the event B1 during the next 10s?</w:t>
            </w:r>
          </w:p>
        </w:tc>
        <w:tc>
          <w:tcPr>
            <w:tcW w:w="720" w:type="dxa"/>
            <w:tcBorders>
              <w:top w:val="single" w:sz="4" w:space="0" w:color="auto"/>
              <w:left w:val="single" w:sz="4" w:space="0" w:color="auto"/>
              <w:bottom w:val="single" w:sz="4" w:space="0" w:color="auto"/>
              <w:right w:val="single" w:sz="4" w:space="0" w:color="auto"/>
            </w:tcBorders>
            <w:hideMark/>
          </w:tcPr>
          <w:p w14:paraId="3D18F463" w14:textId="77777777" w:rsidR="00223DA8" w:rsidRPr="00CA7D85" w:rsidRDefault="00223DA8">
            <w:pPr>
              <w:pStyle w:val="TAC"/>
            </w:pPr>
            <w:r w:rsidRPr="00CA7D85">
              <w:t>--&gt;</w:t>
            </w:r>
          </w:p>
        </w:tc>
        <w:tc>
          <w:tcPr>
            <w:tcW w:w="2883" w:type="dxa"/>
            <w:tcBorders>
              <w:top w:val="single" w:sz="4" w:space="0" w:color="auto"/>
              <w:left w:val="single" w:sz="4" w:space="0" w:color="auto"/>
              <w:bottom w:val="single" w:sz="4" w:space="0" w:color="auto"/>
              <w:right w:val="single" w:sz="4" w:space="0" w:color="auto"/>
            </w:tcBorders>
            <w:hideMark/>
          </w:tcPr>
          <w:p w14:paraId="016459CD" w14:textId="77777777" w:rsidR="00223DA8" w:rsidRPr="00CA7D85" w:rsidRDefault="00223DA8">
            <w:pPr>
              <w:pStyle w:val="TAL"/>
              <w:rPr>
                <w:i/>
              </w:rPr>
            </w:pPr>
            <w:r w:rsidRPr="00CA7D85">
              <w:rPr>
                <w:i/>
              </w:rPr>
              <w:t>MeasurementReport</w:t>
            </w:r>
          </w:p>
        </w:tc>
        <w:tc>
          <w:tcPr>
            <w:tcW w:w="540" w:type="dxa"/>
            <w:tcBorders>
              <w:top w:val="single" w:sz="4" w:space="0" w:color="auto"/>
              <w:left w:val="single" w:sz="4" w:space="0" w:color="auto"/>
              <w:bottom w:val="single" w:sz="4" w:space="0" w:color="auto"/>
              <w:right w:val="single" w:sz="4" w:space="0" w:color="auto"/>
            </w:tcBorders>
            <w:hideMark/>
          </w:tcPr>
          <w:p w14:paraId="01D5CD2A" w14:textId="77777777" w:rsidR="00223DA8" w:rsidRPr="00CA7D85" w:rsidRDefault="00223DA8">
            <w:pPr>
              <w:pStyle w:val="TAC"/>
            </w:pPr>
            <w:r w:rsidRPr="00CA7D85">
              <w:t>3</w:t>
            </w:r>
          </w:p>
        </w:tc>
        <w:tc>
          <w:tcPr>
            <w:tcW w:w="990" w:type="dxa"/>
            <w:tcBorders>
              <w:top w:val="single" w:sz="4" w:space="0" w:color="auto"/>
              <w:left w:val="single" w:sz="4" w:space="0" w:color="auto"/>
              <w:bottom w:val="single" w:sz="4" w:space="0" w:color="auto"/>
              <w:right w:val="single" w:sz="4" w:space="0" w:color="auto"/>
            </w:tcBorders>
            <w:hideMark/>
          </w:tcPr>
          <w:p w14:paraId="022C86E0" w14:textId="77777777" w:rsidR="00223DA8" w:rsidRPr="00CA7D85" w:rsidRDefault="00223DA8">
            <w:pPr>
              <w:pStyle w:val="TAC"/>
            </w:pPr>
            <w:r w:rsidRPr="00CA7D85">
              <w:t>F</w:t>
            </w:r>
          </w:p>
        </w:tc>
      </w:tr>
    </w:tbl>
    <w:p w14:paraId="65B10E8D" w14:textId="77777777" w:rsidR="00223DA8" w:rsidRPr="00CA7D85" w:rsidRDefault="00223DA8" w:rsidP="00223DA8">
      <w:pPr>
        <w:rPr>
          <w:lang w:eastAsia="en-US"/>
        </w:rPr>
      </w:pPr>
    </w:p>
    <w:p w14:paraId="54881D22" w14:textId="77777777" w:rsidR="00223DA8" w:rsidRPr="00CA7D85" w:rsidRDefault="00223DA8" w:rsidP="00223DA8">
      <w:pPr>
        <w:pStyle w:val="H6"/>
      </w:pPr>
      <w:r w:rsidRPr="00CA7D85">
        <w:t>8.2.3.1.2.3.3</w:t>
      </w:r>
      <w:r w:rsidRPr="00CA7D85">
        <w:tab/>
        <w:t>Specific message contents</w:t>
      </w:r>
    </w:p>
    <w:p w14:paraId="04D29725" w14:textId="77777777" w:rsidR="00223DA8" w:rsidRPr="00CA7D85" w:rsidRDefault="00223DA8" w:rsidP="00223DA8">
      <w:pPr>
        <w:pStyle w:val="TH"/>
      </w:pPr>
      <w:r w:rsidRPr="00CA7D85">
        <w:t>Table 8.2.3.1.2.3.3-1:</w:t>
      </w:r>
      <w:r w:rsidRPr="00CA7D85">
        <w:rPr>
          <w:bCs/>
          <w:iCs/>
        </w:rPr>
        <w:t xml:space="preserve"> RRCReconfiguration</w:t>
      </w:r>
      <w:r w:rsidRPr="00CA7D85">
        <w:t xml:space="preserve"> (step 1 Table 8.2.3.1.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223DA8" w:rsidRPr="00CA7D85" w14:paraId="0F31BC91" w14:textId="77777777" w:rsidTr="00223DA8">
        <w:tc>
          <w:tcPr>
            <w:tcW w:w="9747" w:type="dxa"/>
            <w:tcBorders>
              <w:top w:val="single" w:sz="4" w:space="0" w:color="auto"/>
              <w:left w:val="single" w:sz="4" w:space="0" w:color="auto"/>
              <w:bottom w:val="single" w:sz="4" w:space="0" w:color="auto"/>
              <w:right w:val="single" w:sz="4" w:space="0" w:color="auto"/>
            </w:tcBorders>
            <w:hideMark/>
          </w:tcPr>
          <w:p w14:paraId="1DFD083D" w14:textId="77777777" w:rsidR="00223DA8" w:rsidRPr="00CA7D85" w:rsidRDefault="00223DA8">
            <w:pPr>
              <w:pStyle w:val="TAL"/>
            </w:pPr>
            <w:r w:rsidRPr="00CA7D85">
              <w:t>Derivation Path: TS 38.508-1 [4], Table 4.6.1-13 with conditions NR_MEAS and NE-DC</w:t>
            </w:r>
          </w:p>
        </w:tc>
      </w:tr>
    </w:tbl>
    <w:p w14:paraId="021BC731" w14:textId="77777777" w:rsidR="00223DA8" w:rsidRPr="00CA7D85" w:rsidRDefault="00223DA8" w:rsidP="00223DA8">
      <w:pPr>
        <w:rPr>
          <w:lang w:eastAsia="en-US"/>
        </w:rPr>
      </w:pPr>
    </w:p>
    <w:p w14:paraId="7EB56555" w14:textId="77777777" w:rsidR="00223DA8" w:rsidRPr="00CA7D85" w:rsidRDefault="00223DA8" w:rsidP="00223DA8">
      <w:pPr>
        <w:pStyle w:val="TH"/>
      </w:pPr>
      <w:r w:rsidRPr="00CA7D85">
        <w:t xml:space="preserve">Table 8.2.3.1.2.3.3-2: </w:t>
      </w:r>
      <w:r w:rsidRPr="00CA7D85">
        <w:rPr>
          <w:i/>
        </w:rPr>
        <w:t>MeasConfig</w:t>
      </w:r>
      <w:r w:rsidRPr="00CA7D85">
        <w:t xml:space="preserve"> (Table 8.2.3.1.2.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223DA8" w:rsidRPr="00CA7D85" w14:paraId="0A29F0A6" w14:textId="77777777" w:rsidTr="00223DA8">
        <w:tc>
          <w:tcPr>
            <w:tcW w:w="9750" w:type="dxa"/>
            <w:gridSpan w:val="4"/>
            <w:tcBorders>
              <w:top w:val="single" w:sz="4" w:space="0" w:color="auto"/>
              <w:left w:val="single" w:sz="4" w:space="0" w:color="auto"/>
              <w:bottom w:val="single" w:sz="4" w:space="0" w:color="auto"/>
              <w:right w:val="single" w:sz="4" w:space="0" w:color="auto"/>
            </w:tcBorders>
            <w:hideMark/>
          </w:tcPr>
          <w:p w14:paraId="0FFD797A" w14:textId="77777777" w:rsidR="00223DA8" w:rsidRPr="00CA7D85" w:rsidRDefault="00223DA8">
            <w:pPr>
              <w:pStyle w:val="TAH"/>
              <w:snapToGrid w:val="0"/>
              <w:jc w:val="left"/>
              <w:rPr>
                <w:b w:val="0"/>
              </w:rPr>
            </w:pPr>
            <w:r w:rsidRPr="00CA7D85">
              <w:rPr>
                <w:b w:val="0"/>
              </w:rPr>
              <w:t>Derivation Path: TS 38.508-1 [4] Table 4.6.3-69</w:t>
            </w:r>
          </w:p>
        </w:tc>
      </w:tr>
      <w:tr w:rsidR="00223DA8" w:rsidRPr="00CA7D85" w14:paraId="78E12C0C"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0601D40B" w14:textId="77777777" w:rsidR="00223DA8" w:rsidRPr="00CA7D85" w:rsidRDefault="00223DA8">
            <w:pPr>
              <w:pStyle w:val="TAH"/>
              <w:snapToGrid w:val="0"/>
            </w:pPr>
            <w:r w:rsidRPr="00CA7D85">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0F306545" w14:textId="77777777" w:rsidR="00223DA8" w:rsidRPr="00CA7D85" w:rsidRDefault="00223DA8">
            <w:pPr>
              <w:pStyle w:val="TAH"/>
              <w:snapToGrid w:val="0"/>
            </w:pPr>
            <w:r w:rsidRPr="00CA7D85">
              <w:t>Value/remark</w:t>
            </w:r>
          </w:p>
        </w:tc>
        <w:tc>
          <w:tcPr>
            <w:tcW w:w="1590" w:type="dxa"/>
            <w:tcBorders>
              <w:top w:val="single" w:sz="4" w:space="0" w:color="auto"/>
              <w:left w:val="single" w:sz="4" w:space="0" w:color="auto"/>
              <w:bottom w:val="single" w:sz="4" w:space="0" w:color="auto"/>
              <w:right w:val="single" w:sz="4" w:space="0" w:color="auto"/>
            </w:tcBorders>
            <w:hideMark/>
          </w:tcPr>
          <w:p w14:paraId="4EA9AF2E" w14:textId="77777777" w:rsidR="00223DA8" w:rsidRPr="00CA7D85" w:rsidRDefault="00223DA8">
            <w:pPr>
              <w:pStyle w:val="TAH"/>
              <w:snapToGrid w:val="0"/>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5EB24A81" w14:textId="77777777" w:rsidR="00223DA8" w:rsidRPr="00CA7D85" w:rsidRDefault="00223DA8">
            <w:pPr>
              <w:pStyle w:val="TAH"/>
              <w:snapToGrid w:val="0"/>
            </w:pPr>
            <w:r w:rsidRPr="00CA7D85">
              <w:t>Condition</w:t>
            </w:r>
          </w:p>
        </w:tc>
      </w:tr>
      <w:tr w:rsidR="00223DA8" w:rsidRPr="00CA7D85" w14:paraId="47B4BABD"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7163CBDB" w14:textId="77777777" w:rsidR="00223DA8" w:rsidRPr="00CA7D85" w:rsidRDefault="00223DA8">
            <w:pPr>
              <w:pStyle w:val="TAL"/>
              <w:snapToGrid w:val="0"/>
            </w:pPr>
            <w:r w:rsidRPr="00CA7D85">
              <w:t xml:space="preserve">MeasConfig ::=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1C90885F"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FCC6912"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FE7B919" w14:textId="77777777" w:rsidR="00223DA8" w:rsidRPr="00CA7D85" w:rsidRDefault="00223DA8">
            <w:pPr>
              <w:pStyle w:val="TAL"/>
              <w:snapToGrid w:val="0"/>
            </w:pPr>
          </w:p>
        </w:tc>
      </w:tr>
      <w:tr w:rsidR="00223DA8" w:rsidRPr="00CA7D85" w14:paraId="71636A54"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7B6CC983" w14:textId="77777777" w:rsidR="00223DA8" w:rsidRPr="00CA7D85" w:rsidRDefault="00223DA8">
            <w:pPr>
              <w:pStyle w:val="TAL"/>
              <w:snapToGrid w:val="0"/>
            </w:pPr>
            <w:r w:rsidRPr="00CA7D85">
              <w:t xml:space="preserve">  measObjectToAddModList</w:t>
            </w:r>
            <w:r w:rsidRPr="00CA7D85">
              <w:rPr>
                <w:snapToGrid w:val="0"/>
              </w:rPr>
              <w:t xml:space="preserve"> SEQUENCE (SIZE (1..maxNrofMeasId)) OF </w:t>
            </w:r>
            <w:r w:rsidRPr="00CA7D85">
              <w:t>MeasObject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177B932A" w14:textId="77777777" w:rsidR="00223DA8" w:rsidRPr="00CA7D85" w:rsidRDefault="00223DA8">
            <w:pPr>
              <w:pStyle w:val="TAL"/>
              <w:snapToGrid w:val="0"/>
            </w:pPr>
            <w:r w:rsidRPr="00CA7D85">
              <w:t>2 entries</w:t>
            </w:r>
          </w:p>
        </w:tc>
        <w:tc>
          <w:tcPr>
            <w:tcW w:w="1590" w:type="dxa"/>
            <w:tcBorders>
              <w:top w:val="single" w:sz="4" w:space="0" w:color="auto"/>
              <w:left w:val="single" w:sz="4" w:space="0" w:color="auto"/>
              <w:bottom w:val="single" w:sz="4" w:space="0" w:color="auto"/>
              <w:right w:val="single" w:sz="4" w:space="0" w:color="auto"/>
            </w:tcBorders>
          </w:tcPr>
          <w:p w14:paraId="7AC96D5F"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75E1C8" w14:textId="77777777" w:rsidR="00223DA8" w:rsidRPr="00CA7D85" w:rsidRDefault="00223DA8">
            <w:pPr>
              <w:pStyle w:val="TAL"/>
              <w:snapToGrid w:val="0"/>
            </w:pPr>
          </w:p>
        </w:tc>
      </w:tr>
      <w:tr w:rsidR="00223DA8" w:rsidRPr="00CA7D85" w14:paraId="7BB21063"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0DF30CF5" w14:textId="77777777" w:rsidR="00223DA8" w:rsidRPr="00CA7D85" w:rsidRDefault="00223DA8">
            <w:pPr>
              <w:pStyle w:val="TAL"/>
              <w:snapToGrid w:val="0"/>
            </w:pPr>
            <w:r w:rsidRPr="00CA7D85">
              <w:t xml:space="preserve">    MeasObjectToAddMod[1]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4044D0F8"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2B119C40" w14:textId="77777777" w:rsidR="00223DA8" w:rsidRPr="00CA7D85" w:rsidRDefault="00223DA8">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5DA41B24" w14:textId="77777777" w:rsidR="00223DA8" w:rsidRPr="00CA7D85" w:rsidRDefault="00223DA8">
            <w:pPr>
              <w:pStyle w:val="TAL"/>
              <w:snapToGrid w:val="0"/>
              <w:rPr>
                <w:lang w:eastAsia="x-none"/>
              </w:rPr>
            </w:pPr>
          </w:p>
        </w:tc>
      </w:tr>
      <w:tr w:rsidR="00223DA8" w:rsidRPr="00CA7D85" w14:paraId="0AE6C593"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792B9DC6" w14:textId="77777777" w:rsidR="00223DA8" w:rsidRPr="00CA7D85" w:rsidRDefault="00223DA8">
            <w:pPr>
              <w:pStyle w:val="TAL"/>
              <w:snapToGrid w:val="0"/>
              <w:rPr>
                <w:lang w:eastAsia="en-US"/>
              </w:rPr>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19509FDB" w14:textId="77777777" w:rsidR="00223DA8" w:rsidRPr="00CA7D85" w:rsidRDefault="00223DA8">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hideMark/>
          </w:tcPr>
          <w:p w14:paraId="45114FD4" w14:textId="77777777" w:rsidR="00223DA8" w:rsidRPr="00CA7D85" w:rsidRDefault="00223DA8">
            <w:pPr>
              <w:pStyle w:val="TAL"/>
              <w:snapToGrid w:val="0"/>
              <w:rPr>
                <w:lang w:eastAsia="zh-CN"/>
              </w:rPr>
            </w:pPr>
            <w:r w:rsidRPr="00CA7D85">
              <w:t>MeasObjectIdNR-f1</w:t>
            </w:r>
          </w:p>
        </w:tc>
        <w:tc>
          <w:tcPr>
            <w:tcW w:w="1245" w:type="dxa"/>
            <w:tcBorders>
              <w:top w:val="single" w:sz="4" w:space="0" w:color="auto"/>
              <w:left w:val="single" w:sz="4" w:space="0" w:color="auto"/>
              <w:bottom w:val="single" w:sz="4" w:space="0" w:color="auto"/>
              <w:right w:val="single" w:sz="4" w:space="0" w:color="auto"/>
            </w:tcBorders>
          </w:tcPr>
          <w:p w14:paraId="4430457E" w14:textId="77777777" w:rsidR="00223DA8" w:rsidRPr="00CA7D85" w:rsidRDefault="00223DA8">
            <w:pPr>
              <w:pStyle w:val="TAL"/>
              <w:snapToGrid w:val="0"/>
              <w:rPr>
                <w:lang w:eastAsia="x-none"/>
              </w:rPr>
            </w:pPr>
          </w:p>
        </w:tc>
      </w:tr>
      <w:tr w:rsidR="00223DA8" w:rsidRPr="00CA7D85" w14:paraId="4D741D25"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523640DD" w14:textId="77777777" w:rsidR="00223DA8" w:rsidRPr="00CA7D85" w:rsidRDefault="00223DA8">
            <w:pPr>
              <w:pStyle w:val="TAL"/>
              <w:snapToGrid w:val="0"/>
              <w:rPr>
                <w:lang w:eastAsia="en-US"/>
              </w:rPr>
            </w:pPr>
            <w:r w:rsidRPr="00CA7D85">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06633B6D"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EB6F9C"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257131" w14:textId="77777777" w:rsidR="00223DA8" w:rsidRPr="00CA7D85" w:rsidRDefault="00223DA8">
            <w:pPr>
              <w:pStyle w:val="TAL"/>
              <w:snapToGrid w:val="0"/>
            </w:pPr>
          </w:p>
        </w:tc>
      </w:tr>
      <w:tr w:rsidR="00223DA8" w:rsidRPr="00CA7D85" w14:paraId="19706370"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7A8F050E" w14:textId="77777777" w:rsidR="00223DA8" w:rsidRPr="00CA7D85" w:rsidRDefault="00223DA8">
            <w:pPr>
              <w:pStyle w:val="TAL"/>
              <w:tabs>
                <w:tab w:val="left" w:pos="599"/>
              </w:tabs>
              <w:snapToGrid w:val="0"/>
            </w:pPr>
            <w:r w:rsidRPr="00CA7D85">
              <w:t xml:space="preserve">        measObjectNR</w:t>
            </w:r>
            <w:r w:rsidRPr="00CA7D85">
              <w:rPr>
                <w:snapToGrid w:val="0"/>
              </w:rPr>
              <w:t xml:space="preserve"> 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5BC1EA83"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94E8A51"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1D2064" w14:textId="77777777" w:rsidR="00223DA8" w:rsidRPr="00CA7D85" w:rsidRDefault="00223DA8">
            <w:pPr>
              <w:pStyle w:val="TAL"/>
              <w:snapToGrid w:val="0"/>
            </w:pPr>
          </w:p>
        </w:tc>
      </w:tr>
      <w:tr w:rsidR="00223DA8" w:rsidRPr="00CA7D85" w14:paraId="099D9835"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07A381A1" w14:textId="77777777" w:rsidR="00223DA8" w:rsidRPr="00CA7D85" w:rsidRDefault="00223DA8">
            <w:pPr>
              <w:pStyle w:val="TAL"/>
              <w:tabs>
                <w:tab w:val="left" w:pos="599"/>
              </w:tabs>
              <w:snapToGrid w:val="0"/>
            </w:pPr>
            <w:r w:rsidRPr="00CA7D85">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26B0AAF9" w14:textId="77777777" w:rsidR="00223DA8" w:rsidRPr="00CA7D85" w:rsidRDefault="00223DA8">
            <w:pPr>
              <w:pStyle w:val="TAL"/>
              <w:snapToGrid w:val="0"/>
            </w:pPr>
            <w:r w:rsidRPr="00CA7D85">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629BCFBF"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7DC28F" w14:textId="77777777" w:rsidR="00223DA8" w:rsidRPr="00CA7D85" w:rsidRDefault="00223DA8">
            <w:pPr>
              <w:pStyle w:val="TAL"/>
              <w:snapToGrid w:val="0"/>
            </w:pPr>
          </w:p>
        </w:tc>
      </w:tr>
      <w:tr w:rsidR="00223DA8" w:rsidRPr="00CA7D85" w14:paraId="06DE7BB9"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7DE4DBD4" w14:textId="77777777" w:rsidR="00223DA8" w:rsidRPr="00CA7D85" w:rsidRDefault="00223DA8">
            <w:pPr>
              <w:pStyle w:val="TAL"/>
              <w:tabs>
                <w:tab w:val="left" w:pos="599"/>
              </w:tabs>
              <w:snapToGrid w:val="0"/>
            </w:pPr>
            <w:r w:rsidRPr="00CA7D85">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hideMark/>
          </w:tcPr>
          <w:p w14:paraId="4FD24528" w14:textId="77777777" w:rsidR="00223DA8" w:rsidRPr="00CA7D85" w:rsidRDefault="00223DA8">
            <w:pPr>
              <w:pStyle w:val="TAL"/>
              <w:snapToGrid w:val="0"/>
            </w:pPr>
            <w:r w:rsidRPr="00CA7D85">
              <w:t>Not present</w:t>
            </w:r>
          </w:p>
        </w:tc>
        <w:tc>
          <w:tcPr>
            <w:tcW w:w="1590" w:type="dxa"/>
            <w:tcBorders>
              <w:top w:val="single" w:sz="4" w:space="0" w:color="auto"/>
              <w:left w:val="single" w:sz="4" w:space="0" w:color="auto"/>
              <w:bottom w:val="single" w:sz="4" w:space="0" w:color="auto"/>
              <w:right w:val="single" w:sz="4" w:space="0" w:color="auto"/>
            </w:tcBorders>
          </w:tcPr>
          <w:p w14:paraId="50B3F429" w14:textId="77777777" w:rsidR="00223DA8" w:rsidRPr="00CA7D85" w:rsidRDefault="00223DA8">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Pr>
          <w:p w14:paraId="22AAA090" w14:textId="77777777" w:rsidR="00223DA8" w:rsidRPr="00CA7D85" w:rsidRDefault="00223DA8">
            <w:pPr>
              <w:pStyle w:val="TAL"/>
              <w:snapToGrid w:val="0"/>
              <w:rPr>
                <w:lang w:eastAsia="en-US"/>
              </w:rPr>
            </w:pPr>
          </w:p>
        </w:tc>
      </w:tr>
      <w:tr w:rsidR="00223DA8" w:rsidRPr="00CA7D85" w14:paraId="1D07E821"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203D1FA8" w14:textId="77777777" w:rsidR="00223DA8" w:rsidRPr="00CA7D85" w:rsidRDefault="00223DA8">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63F43364"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A64687C"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0918C3" w14:textId="77777777" w:rsidR="00223DA8" w:rsidRPr="00CA7D85" w:rsidRDefault="00223DA8">
            <w:pPr>
              <w:pStyle w:val="TAL"/>
              <w:snapToGrid w:val="0"/>
            </w:pPr>
          </w:p>
        </w:tc>
      </w:tr>
      <w:tr w:rsidR="00223DA8" w:rsidRPr="00CA7D85" w14:paraId="0BAB1653"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5360F40F" w14:textId="77777777" w:rsidR="00223DA8" w:rsidRPr="00CA7D85" w:rsidRDefault="00223DA8">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497FB485"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33D40B0"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E768C5" w14:textId="77777777" w:rsidR="00223DA8" w:rsidRPr="00CA7D85" w:rsidRDefault="00223DA8">
            <w:pPr>
              <w:pStyle w:val="TAL"/>
              <w:snapToGrid w:val="0"/>
            </w:pPr>
          </w:p>
        </w:tc>
      </w:tr>
      <w:tr w:rsidR="00223DA8" w:rsidRPr="00CA7D85" w14:paraId="115C399F"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3D842FF1" w14:textId="77777777" w:rsidR="00223DA8" w:rsidRPr="00CA7D85" w:rsidRDefault="00223DA8">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132FF676"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0ED267"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AA8278" w14:textId="77777777" w:rsidR="00223DA8" w:rsidRPr="00CA7D85" w:rsidRDefault="00223DA8">
            <w:pPr>
              <w:pStyle w:val="TAL"/>
              <w:snapToGrid w:val="0"/>
            </w:pPr>
          </w:p>
        </w:tc>
      </w:tr>
      <w:tr w:rsidR="00223DA8" w:rsidRPr="00CA7D85" w14:paraId="7D8495D4"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1A1B3E57" w14:textId="77777777" w:rsidR="00223DA8" w:rsidRPr="00CA7D85" w:rsidRDefault="00223DA8">
            <w:pPr>
              <w:pStyle w:val="TAL"/>
              <w:snapToGrid w:val="0"/>
            </w:pPr>
            <w:r w:rsidRPr="00CA7D85">
              <w:t xml:space="preserve">    MeasObjectToAddMod[2]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22333E37"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22E676B6" w14:textId="77777777" w:rsidR="00223DA8" w:rsidRPr="00CA7D85" w:rsidRDefault="00223DA8">
            <w:pPr>
              <w:pStyle w:val="TAL"/>
              <w:snapToGrid w:val="0"/>
            </w:pPr>
            <w:r w:rsidRPr="00CA7D85">
              <w:t>entry 2</w:t>
            </w:r>
          </w:p>
        </w:tc>
        <w:tc>
          <w:tcPr>
            <w:tcW w:w="1245" w:type="dxa"/>
            <w:tcBorders>
              <w:top w:val="single" w:sz="4" w:space="0" w:color="auto"/>
              <w:left w:val="single" w:sz="4" w:space="0" w:color="auto"/>
              <w:bottom w:val="single" w:sz="4" w:space="0" w:color="auto"/>
              <w:right w:val="single" w:sz="4" w:space="0" w:color="auto"/>
            </w:tcBorders>
          </w:tcPr>
          <w:p w14:paraId="7E64D677" w14:textId="77777777" w:rsidR="00223DA8" w:rsidRPr="00CA7D85" w:rsidRDefault="00223DA8">
            <w:pPr>
              <w:pStyle w:val="TAL"/>
              <w:snapToGrid w:val="0"/>
              <w:rPr>
                <w:lang w:eastAsia="x-none"/>
              </w:rPr>
            </w:pPr>
          </w:p>
        </w:tc>
      </w:tr>
      <w:tr w:rsidR="00223DA8" w:rsidRPr="00CA7D85" w14:paraId="68857B6B"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6274D6EE" w14:textId="77777777" w:rsidR="00223DA8" w:rsidRPr="00CA7D85" w:rsidRDefault="00223DA8">
            <w:pPr>
              <w:pStyle w:val="TAL"/>
              <w:snapToGrid w:val="0"/>
              <w:rPr>
                <w:lang w:eastAsia="en-US"/>
              </w:rPr>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37665E79" w14:textId="77777777" w:rsidR="00223DA8" w:rsidRPr="00CA7D85" w:rsidRDefault="00223DA8">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hideMark/>
          </w:tcPr>
          <w:p w14:paraId="6D432504" w14:textId="77777777" w:rsidR="00223DA8" w:rsidRPr="00CA7D85" w:rsidRDefault="00223DA8">
            <w:pPr>
              <w:pStyle w:val="TAL"/>
              <w:snapToGrid w:val="0"/>
            </w:pPr>
            <w:r w:rsidRPr="00CA7D85">
              <w:t>MeasObjectIdE-UTRA-f1</w:t>
            </w:r>
          </w:p>
        </w:tc>
        <w:tc>
          <w:tcPr>
            <w:tcW w:w="1245" w:type="dxa"/>
            <w:tcBorders>
              <w:top w:val="single" w:sz="4" w:space="0" w:color="auto"/>
              <w:left w:val="single" w:sz="4" w:space="0" w:color="auto"/>
              <w:bottom w:val="single" w:sz="4" w:space="0" w:color="auto"/>
              <w:right w:val="single" w:sz="4" w:space="0" w:color="auto"/>
            </w:tcBorders>
          </w:tcPr>
          <w:p w14:paraId="43EFFB38" w14:textId="77777777" w:rsidR="00223DA8" w:rsidRPr="00CA7D85" w:rsidRDefault="00223DA8">
            <w:pPr>
              <w:pStyle w:val="TAL"/>
              <w:snapToGrid w:val="0"/>
            </w:pPr>
          </w:p>
        </w:tc>
      </w:tr>
      <w:tr w:rsidR="00223DA8" w:rsidRPr="00CA7D85" w14:paraId="7DE835BD"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63DC9D2C" w14:textId="77777777" w:rsidR="00223DA8" w:rsidRPr="00CA7D85" w:rsidRDefault="00223DA8">
            <w:pPr>
              <w:pStyle w:val="TAL"/>
              <w:snapToGrid w:val="0"/>
            </w:pPr>
            <w:r w:rsidRPr="00CA7D85">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21869101"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759C0B"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F0332E" w14:textId="77777777" w:rsidR="00223DA8" w:rsidRPr="00CA7D85" w:rsidRDefault="00223DA8">
            <w:pPr>
              <w:pStyle w:val="TAL"/>
              <w:snapToGrid w:val="0"/>
            </w:pPr>
          </w:p>
        </w:tc>
      </w:tr>
      <w:tr w:rsidR="00223DA8" w:rsidRPr="00CA7D85" w14:paraId="6A56CF4C"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50627F2E" w14:textId="77777777" w:rsidR="00223DA8" w:rsidRPr="00CA7D85" w:rsidRDefault="00223DA8">
            <w:pPr>
              <w:pStyle w:val="TAL"/>
              <w:snapToGrid w:val="0"/>
            </w:pPr>
            <w:r w:rsidRPr="00CA7D85">
              <w:t xml:space="preserve">        measObjectEUTRA</w:t>
            </w:r>
            <w:r w:rsidRPr="00CA7D85">
              <w:rPr>
                <w:snapToGrid w:val="0"/>
              </w:rPr>
              <w:t xml:space="preserve"> 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6DB5FAB9"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9608470"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C5B8FF" w14:textId="77777777" w:rsidR="00223DA8" w:rsidRPr="00CA7D85" w:rsidRDefault="00223DA8">
            <w:pPr>
              <w:pStyle w:val="TAL"/>
              <w:snapToGrid w:val="0"/>
            </w:pPr>
          </w:p>
        </w:tc>
      </w:tr>
      <w:tr w:rsidR="00223DA8" w:rsidRPr="00CA7D85" w14:paraId="193EF563"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1F5B8D73" w14:textId="77777777" w:rsidR="00223DA8" w:rsidRPr="00CA7D85" w:rsidRDefault="00223DA8">
            <w:pPr>
              <w:pStyle w:val="TAL"/>
              <w:snapToGrid w:val="0"/>
            </w:pPr>
            <w:r w:rsidRPr="00CA7D85">
              <w:t xml:space="preserve">          carrierFreq</w:t>
            </w:r>
          </w:p>
        </w:tc>
        <w:tc>
          <w:tcPr>
            <w:tcW w:w="2269" w:type="dxa"/>
            <w:tcBorders>
              <w:top w:val="single" w:sz="4" w:space="0" w:color="auto"/>
              <w:left w:val="single" w:sz="4" w:space="0" w:color="auto"/>
              <w:bottom w:val="single" w:sz="4" w:space="0" w:color="auto"/>
              <w:right w:val="single" w:sz="4" w:space="0" w:color="auto"/>
            </w:tcBorders>
            <w:hideMark/>
          </w:tcPr>
          <w:p w14:paraId="164E2B67" w14:textId="77777777" w:rsidR="00223DA8" w:rsidRPr="00CA7D85" w:rsidRDefault="00223DA8">
            <w:pPr>
              <w:pStyle w:val="TAL"/>
              <w:snapToGrid w:val="0"/>
            </w:pPr>
            <w:r w:rsidRPr="00CA7D85">
              <w:t>ARFCN-ValueEUTRA for E-UTRA Cell 1</w:t>
            </w:r>
          </w:p>
        </w:tc>
        <w:tc>
          <w:tcPr>
            <w:tcW w:w="1590" w:type="dxa"/>
            <w:tcBorders>
              <w:top w:val="single" w:sz="4" w:space="0" w:color="auto"/>
              <w:left w:val="single" w:sz="4" w:space="0" w:color="auto"/>
              <w:bottom w:val="single" w:sz="4" w:space="0" w:color="auto"/>
              <w:right w:val="single" w:sz="4" w:space="0" w:color="auto"/>
            </w:tcBorders>
          </w:tcPr>
          <w:p w14:paraId="4FE3D1DA"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F68450" w14:textId="77777777" w:rsidR="00223DA8" w:rsidRPr="00CA7D85" w:rsidRDefault="00223DA8">
            <w:pPr>
              <w:pStyle w:val="TAL"/>
              <w:snapToGrid w:val="0"/>
            </w:pPr>
          </w:p>
        </w:tc>
      </w:tr>
      <w:tr w:rsidR="00223DA8" w:rsidRPr="00CA7D85" w14:paraId="51414F8D"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1F58A86A"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741AEFE"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DE320DD"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7088EA" w14:textId="77777777" w:rsidR="00223DA8" w:rsidRPr="00CA7D85" w:rsidRDefault="00223DA8">
            <w:pPr>
              <w:pStyle w:val="TAL"/>
              <w:snapToGrid w:val="0"/>
            </w:pPr>
          </w:p>
        </w:tc>
      </w:tr>
      <w:tr w:rsidR="00223DA8" w:rsidRPr="00CA7D85" w14:paraId="06978405"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5195A632"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75159B10"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8EA98EA"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F93C9F" w14:textId="77777777" w:rsidR="00223DA8" w:rsidRPr="00CA7D85" w:rsidRDefault="00223DA8">
            <w:pPr>
              <w:pStyle w:val="TAL"/>
              <w:snapToGrid w:val="0"/>
            </w:pPr>
          </w:p>
        </w:tc>
      </w:tr>
      <w:tr w:rsidR="00223DA8" w:rsidRPr="00CA7D85" w14:paraId="4519D471"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7DB068A3" w14:textId="77777777" w:rsidR="00223DA8" w:rsidRPr="00CA7D85" w:rsidRDefault="00223DA8">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73AB3796"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A8077CC"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807BC9" w14:textId="77777777" w:rsidR="00223DA8" w:rsidRPr="00CA7D85" w:rsidRDefault="00223DA8">
            <w:pPr>
              <w:pStyle w:val="TAL"/>
              <w:snapToGrid w:val="0"/>
            </w:pPr>
          </w:p>
        </w:tc>
      </w:tr>
      <w:tr w:rsidR="00223DA8" w:rsidRPr="00CA7D85" w14:paraId="73D91BBE"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0AF7C7CC"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5EB8A14B"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C109F52"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BD0E44" w14:textId="77777777" w:rsidR="00223DA8" w:rsidRPr="00CA7D85" w:rsidRDefault="00223DA8">
            <w:pPr>
              <w:pStyle w:val="TAL"/>
              <w:snapToGrid w:val="0"/>
            </w:pPr>
          </w:p>
        </w:tc>
      </w:tr>
      <w:tr w:rsidR="00223DA8" w:rsidRPr="00CA7D85" w14:paraId="560D79F9"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6B0A4E71" w14:textId="77777777" w:rsidR="00223DA8" w:rsidRPr="00CA7D85" w:rsidRDefault="00223DA8">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05704029" w14:textId="77777777" w:rsidR="00223DA8" w:rsidRPr="00CA7D85" w:rsidRDefault="00223DA8">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3E5A2928"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E9A937" w14:textId="77777777" w:rsidR="00223DA8" w:rsidRPr="00CA7D85" w:rsidRDefault="00223DA8">
            <w:pPr>
              <w:pStyle w:val="TAL"/>
              <w:snapToGrid w:val="0"/>
            </w:pPr>
          </w:p>
        </w:tc>
      </w:tr>
      <w:tr w:rsidR="00223DA8" w:rsidRPr="00CA7D85" w14:paraId="5910CCF9"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5E0D1AE0" w14:textId="77777777" w:rsidR="00223DA8" w:rsidRPr="00CA7D85" w:rsidRDefault="00223DA8">
            <w:pPr>
              <w:pStyle w:val="TAL"/>
              <w:snapToGrid w:val="0"/>
            </w:pPr>
            <w:r w:rsidRPr="00CA7D85">
              <w:t xml:space="preserve">    ReportConfigToAddMod[1] </w:t>
            </w:r>
            <w:r w:rsidRPr="00CA7D85">
              <w:rPr>
                <w:snapToGrid w:val="0"/>
              </w:rPr>
              <w:t>SEQUENCE {</w:t>
            </w:r>
          </w:p>
        </w:tc>
        <w:tc>
          <w:tcPr>
            <w:tcW w:w="2269" w:type="dxa"/>
            <w:tcBorders>
              <w:top w:val="single" w:sz="4" w:space="0" w:color="auto"/>
              <w:left w:val="single" w:sz="4" w:space="0" w:color="auto"/>
              <w:bottom w:val="single" w:sz="4" w:space="0" w:color="auto"/>
              <w:right w:val="single" w:sz="4" w:space="0" w:color="auto"/>
            </w:tcBorders>
          </w:tcPr>
          <w:p w14:paraId="37CCDFEA"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49B6D3FF" w14:textId="77777777" w:rsidR="00223DA8" w:rsidRPr="00CA7D85" w:rsidRDefault="00223DA8">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05EFBC20" w14:textId="77777777" w:rsidR="00223DA8" w:rsidRPr="00CA7D85" w:rsidRDefault="00223DA8">
            <w:pPr>
              <w:pStyle w:val="TAL"/>
              <w:snapToGrid w:val="0"/>
            </w:pPr>
          </w:p>
        </w:tc>
      </w:tr>
      <w:tr w:rsidR="00223DA8" w:rsidRPr="00CA7D85" w14:paraId="3B475063"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749452E2" w14:textId="77777777" w:rsidR="00223DA8" w:rsidRPr="00CA7D85" w:rsidRDefault="00223DA8">
            <w:pPr>
              <w:pStyle w:val="TAL"/>
              <w:snapToGrid w:val="0"/>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793C8D8D" w14:textId="77777777" w:rsidR="00223DA8" w:rsidRPr="00CA7D85" w:rsidRDefault="00223DA8">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230F5854"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EBC5CF8" w14:textId="77777777" w:rsidR="00223DA8" w:rsidRPr="00CA7D85" w:rsidRDefault="00223DA8">
            <w:pPr>
              <w:pStyle w:val="TAL"/>
              <w:snapToGrid w:val="0"/>
            </w:pPr>
          </w:p>
        </w:tc>
      </w:tr>
      <w:tr w:rsidR="00223DA8" w:rsidRPr="00CA7D85" w14:paraId="67FAF186"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39E3CBF1" w14:textId="77777777" w:rsidR="00223DA8" w:rsidRPr="00CA7D85" w:rsidRDefault="00223DA8">
            <w:pPr>
              <w:pStyle w:val="TAL"/>
              <w:snapToGrid w:val="0"/>
            </w:pPr>
            <w:r w:rsidRPr="00CA7D85">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7313BE8E"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7823DE7"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8DAB8C" w14:textId="77777777" w:rsidR="00223DA8" w:rsidRPr="00CA7D85" w:rsidRDefault="00223DA8">
            <w:pPr>
              <w:pStyle w:val="TAL"/>
              <w:snapToGrid w:val="0"/>
            </w:pPr>
          </w:p>
        </w:tc>
      </w:tr>
      <w:tr w:rsidR="00223DA8" w:rsidRPr="00CA7D85" w14:paraId="4EBB716F"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21108F74" w14:textId="77777777" w:rsidR="00223DA8" w:rsidRPr="00CA7D85" w:rsidRDefault="00223DA8">
            <w:pPr>
              <w:pStyle w:val="TAL"/>
              <w:tabs>
                <w:tab w:val="left" w:pos="887"/>
              </w:tabs>
              <w:snapToGrid w:val="0"/>
            </w:pPr>
            <w:r w:rsidRPr="00CA7D85">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135C0C97" w14:textId="77777777" w:rsidR="00223DA8" w:rsidRPr="00CA7D85" w:rsidRDefault="00223DA8">
            <w:pPr>
              <w:pStyle w:val="TAL"/>
              <w:snapToGrid w:val="0"/>
            </w:pPr>
            <w:r w:rsidRPr="00CA7D85">
              <w:t>ReportConfigInterRAT-EventB1</w:t>
            </w:r>
          </w:p>
        </w:tc>
        <w:tc>
          <w:tcPr>
            <w:tcW w:w="1590" w:type="dxa"/>
            <w:tcBorders>
              <w:top w:val="single" w:sz="4" w:space="0" w:color="auto"/>
              <w:left w:val="single" w:sz="4" w:space="0" w:color="auto"/>
              <w:bottom w:val="single" w:sz="4" w:space="0" w:color="auto"/>
              <w:right w:val="single" w:sz="4" w:space="0" w:color="auto"/>
            </w:tcBorders>
            <w:hideMark/>
          </w:tcPr>
          <w:p w14:paraId="4D5BC037" w14:textId="77777777" w:rsidR="00223DA8" w:rsidRPr="00CA7D85" w:rsidRDefault="00223DA8">
            <w:pPr>
              <w:pStyle w:val="TAL"/>
              <w:snapToGrid w:val="0"/>
            </w:pPr>
            <w:r w:rsidRPr="00CA7D85">
              <w:t>Table 8.2.3.1.2.3.3-3</w:t>
            </w:r>
          </w:p>
        </w:tc>
        <w:tc>
          <w:tcPr>
            <w:tcW w:w="1245" w:type="dxa"/>
            <w:tcBorders>
              <w:top w:val="single" w:sz="4" w:space="0" w:color="auto"/>
              <w:left w:val="single" w:sz="4" w:space="0" w:color="auto"/>
              <w:bottom w:val="single" w:sz="4" w:space="0" w:color="auto"/>
              <w:right w:val="single" w:sz="4" w:space="0" w:color="auto"/>
            </w:tcBorders>
          </w:tcPr>
          <w:p w14:paraId="53E9E322" w14:textId="77777777" w:rsidR="00223DA8" w:rsidRPr="00CA7D85" w:rsidRDefault="00223DA8">
            <w:pPr>
              <w:pStyle w:val="TAL"/>
              <w:snapToGrid w:val="0"/>
            </w:pPr>
          </w:p>
        </w:tc>
      </w:tr>
      <w:tr w:rsidR="00223DA8" w:rsidRPr="00CA7D85" w14:paraId="6E5B1313"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07FB8040"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5673D152"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3207DD"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E64714A" w14:textId="77777777" w:rsidR="00223DA8" w:rsidRPr="00CA7D85" w:rsidRDefault="00223DA8">
            <w:pPr>
              <w:pStyle w:val="TAL"/>
              <w:snapToGrid w:val="0"/>
            </w:pPr>
          </w:p>
        </w:tc>
      </w:tr>
      <w:tr w:rsidR="00223DA8" w:rsidRPr="00CA7D85" w14:paraId="63CF81D0"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36F7AF06"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57023B0A"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9FE1E0"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FA90FCA" w14:textId="77777777" w:rsidR="00223DA8" w:rsidRPr="00CA7D85" w:rsidRDefault="00223DA8">
            <w:pPr>
              <w:pStyle w:val="TAL"/>
              <w:snapToGrid w:val="0"/>
            </w:pPr>
          </w:p>
        </w:tc>
      </w:tr>
      <w:tr w:rsidR="00223DA8" w:rsidRPr="00CA7D85" w14:paraId="202AF344"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2AB3E2B4"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520CDA92"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22A024F"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A7606D" w14:textId="77777777" w:rsidR="00223DA8" w:rsidRPr="00CA7D85" w:rsidRDefault="00223DA8">
            <w:pPr>
              <w:pStyle w:val="TAL"/>
              <w:snapToGrid w:val="0"/>
            </w:pPr>
          </w:p>
        </w:tc>
      </w:tr>
      <w:tr w:rsidR="00223DA8" w:rsidRPr="00CA7D85" w14:paraId="5C7D3ADE"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2AC33DFD" w14:textId="77777777" w:rsidR="00223DA8" w:rsidRPr="00CA7D85" w:rsidRDefault="00223DA8">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1F2DD4ED" w14:textId="77777777" w:rsidR="00223DA8" w:rsidRPr="00CA7D85" w:rsidRDefault="00223DA8">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3C4E3C8C"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75A665" w14:textId="77777777" w:rsidR="00223DA8" w:rsidRPr="00CA7D85" w:rsidRDefault="00223DA8">
            <w:pPr>
              <w:pStyle w:val="TAL"/>
              <w:snapToGrid w:val="0"/>
            </w:pPr>
          </w:p>
        </w:tc>
      </w:tr>
      <w:tr w:rsidR="00223DA8" w:rsidRPr="00CA7D85" w14:paraId="15093578"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4B48501B" w14:textId="77777777" w:rsidR="00223DA8" w:rsidRPr="00CA7D85" w:rsidRDefault="00223DA8">
            <w:pPr>
              <w:pStyle w:val="TAL"/>
              <w:snapToGrid w:val="0"/>
            </w:pPr>
            <w:r w:rsidRPr="00CA7D85">
              <w:t xml:space="preserve">    MeasIdToAddMod[1] SEQUENCE {</w:t>
            </w:r>
          </w:p>
        </w:tc>
        <w:tc>
          <w:tcPr>
            <w:tcW w:w="2269" w:type="dxa"/>
            <w:tcBorders>
              <w:top w:val="single" w:sz="4" w:space="0" w:color="auto"/>
              <w:left w:val="single" w:sz="4" w:space="0" w:color="auto"/>
              <w:bottom w:val="single" w:sz="4" w:space="0" w:color="auto"/>
              <w:right w:val="single" w:sz="4" w:space="0" w:color="auto"/>
            </w:tcBorders>
          </w:tcPr>
          <w:p w14:paraId="30360682"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23A475E1" w14:textId="77777777" w:rsidR="00223DA8" w:rsidRPr="00CA7D85" w:rsidRDefault="00223DA8">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774B0B9B" w14:textId="77777777" w:rsidR="00223DA8" w:rsidRPr="00CA7D85" w:rsidRDefault="00223DA8">
            <w:pPr>
              <w:pStyle w:val="TAL"/>
              <w:snapToGrid w:val="0"/>
            </w:pPr>
          </w:p>
        </w:tc>
      </w:tr>
      <w:tr w:rsidR="00223DA8" w:rsidRPr="00CA7D85" w14:paraId="383B21B4"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1D54EF53" w14:textId="77777777" w:rsidR="00223DA8" w:rsidRPr="00CA7D85" w:rsidRDefault="00223DA8">
            <w:pPr>
              <w:pStyle w:val="TAL"/>
              <w:snapToGrid w:val="0"/>
            </w:pPr>
            <w:r w:rsidRPr="00CA7D85">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5E6DF581" w14:textId="77777777" w:rsidR="00223DA8" w:rsidRPr="00CA7D85" w:rsidRDefault="00223DA8">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3B70321A"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3ED9EC" w14:textId="77777777" w:rsidR="00223DA8" w:rsidRPr="00CA7D85" w:rsidRDefault="00223DA8">
            <w:pPr>
              <w:pStyle w:val="TAL"/>
              <w:snapToGrid w:val="0"/>
            </w:pPr>
          </w:p>
        </w:tc>
      </w:tr>
      <w:tr w:rsidR="00223DA8" w:rsidRPr="00CA7D85" w14:paraId="68D240C9"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4F88D09B" w14:textId="77777777" w:rsidR="00223DA8" w:rsidRPr="00CA7D85" w:rsidRDefault="00223DA8">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4EB79875" w14:textId="77777777" w:rsidR="00223DA8" w:rsidRPr="00CA7D85" w:rsidRDefault="00223DA8">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7460ABA6"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A5F5C4" w14:textId="77777777" w:rsidR="00223DA8" w:rsidRPr="00CA7D85" w:rsidRDefault="00223DA8">
            <w:pPr>
              <w:pStyle w:val="TAL"/>
              <w:snapToGrid w:val="0"/>
            </w:pPr>
          </w:p>
        </w:tc>
      </w:tr>
      <w:tr w:rsidR="00223DA8" w:rsidRPr="00CA7D85" w14:paraId="7D094AC4"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650C3E07" w14:textId="77777777" w:rsidR="00223DA8" w:rsidRPr="00CA7D85" w:rsidRDefault="00223DA8">
            <w:pPr>
              <w:pStyle w:val="TAL"/>
              <w:snapToGrid w:val="0"/>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21B478AC" w14:textId="77777777" w:rsidR="00223DA8" w:rsidRPr="00CA7D85" w:rsidRDefault="00223DA8">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23862811"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BBD5E3" w14:textId="77777777" w:rsidR="00223DA8" w:rsidRPr="00CA7D85" w:rsidRDefault="00223DA8">
            <w:pPr>
              <w:pStyle w:val="TAL"/>
              <w:snapToGrid w:val="0"/>
            </w:pPr>
          </w:p>
        </w:tc>
      </w:tr>
      <w:tr w:rsidR="00223DA8" w:rsidRPr="00CA7D85" w14:paraId="06DCE4D9"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68863138"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7F1B2075"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B93704"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28080E0" w14:textId="77777777" w:rsidR="00223DA8" w:rsidRPr="00CA7D85" w:rsidRDefault="00223DA8">
            <w:pPr>
              <w:pStyle w:val="TAL"/>
              <w:snapToGrid w:val="0"/>
            </w:pPr>
          </w:p>
        </w:tc>
      </w:tr>
      <w:tr w:rsidR="00223DA8" w:rsidRPr="00CA7D85" w14:paraId="410BE3E0"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634419A5"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4698AD5A"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A3F2A70"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44BF53D" w14:textId="77777777" w:rsidR="00223DA8" w:rsidRPr="00CA7D85" w:rsidRDefault="00223DA8">
            <w:pPr>
              <w:pStyle w:val="TAL"/>
              <w:snapToGrid w:val="0"/>
            </w:pPr>
          </w:p>
        </w:tc>
      </w:tr>
      <w:tr w:rsidR="00223DA8" w:rsidRPr="00CA7D85" w14:paraId="58479B18"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0031E37E" w14:textId="77777777" w:rsidR="00223DA8" w:rsidRPr="00CA7D85" w:rsidRDefault="00223DA8">
            <w:pPr>
              <w:pStyle w:val="TAL"/>
              <w:snapToGrid w:val="0"/>
            </w:pPr>
            <w:r w:rsidRPr="00CA7D85">
              <w:t xml:space="preserve">  quantityConfig</w:t>
            </w:r>
          </w:p>
        </w:tc>
        <w:tc>
          <w:tcPr>
            <w:tcW w:w="2269" w:type="dxa"/>
            <w:tcBorders>
              <w:top w:val="single" w:sz="4" w:space="0" w:color="auto"/>
              <w:left w:val="single" w:sz="4" w:space="0" w:color="auto"/>
              <w:bottom w:val="single" w:sz="4" w:space="0" w:color="auto"/>
              <w:right w:val="single" w:sz="4" w:space="0" w:color="auto"/>
            </w:tcBorders>
            <w:hideMark/>
          </w:tcPr>
          <w:p w14:paraId="14F10775" w14:textId="77777777" w:rsidR="00223DA8" w:rsidRPr="00CA7D85" w:rsidRDefault="00223DA8">
            <w:pPr>
              <w:pStyle w:val="TAL"/>
              <w:snapToGrid w:val="0"/>
            </w:pPr>
            <w:r w:rsidRPr="00CA7D85">
              <w:t>QuantityConfig with condition INTER-RAT</w:t>
            </w:r>
          </w:p>
        </w:tc>
        <w:tc>
          <w:tcPr>
            <w:tcW w:w="1590" w:type="dxa"/>
            <w:tcBorders>
              <w:top w:val="single" w:sz="4" w:space="0" w:color="auto"/>
              <w:left w:val="single" w:sz="4" w:space="0" w:color="auto"/>
              <w:bottom w:val="single" w:sz="4" w:space="0" w:color="auto"/>
              <w:right w:val="single" w:sz="4" w:space="0" w:color="auto"/>
            </w:tcBorders>
          </w:tcPr>
          <w:p w14:paraId="7DB7CD32"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F48007E" w14:textId="77777777" w:rsidR="00223DA8" w:rsidRPr="00CA7D85" w:rsidRDefault="00223DA8">
            <w:pPr>
              <w:pStyle w:val="TAL"/>
              <w:snapToGrid w:val="0"/>
            </w:pPr>
          </w:p>
        </w:tc>
      </w:tr>
      <w:tr w:rsidR="00223DA8" w:rsidRPr="00CA7D85" w14:paraId="69E483F5"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4E15BFD5" w14:textId="77777777" w:rsidR="00223DA8" w:rsidRPr="00CA7D85" w:rsidRDefault="00223DA8">
            <w:pPr>
              <w:pStyle w:val="TAL"/>
              <w:snapToGrid w:val="0"/>
            </w:pPr>
            <w:r w:rsidRPr="00CA7D85">
              <w:t xml:space="preserve">  measGapConfig</w:t>
            </w:r>
          </w:p>
        </w:tc>
        <w:tc>
          <w:tcPr>
            <w:tcW w:w="2269" w:type="dxa"/>
            <w:tcBorders>
              <w:top w:val="single" w:sz="4" w:space="0" w:color="auto"/>
              <w:left w:val="single" w:sz="4" w:space="0" w:color="auto"/>
              <w:bottom w:val="single" w:sz="4" w:space="0" w:color="auto"/>
              <w:right w:val="single" w:sz="4" w:space="0" w:color="auto"/>
            </w:tcBorders>
            <w:hideMark/>
          </w:tcPr>
          <w:p w14:paraId="336D3F99" w14:textId="77777777" w:rsidR="00223DA8" w:rsidRPr="00CA7D85" w:rsidRDefault="00223DA8">
            <w:pPr>
              <w:pStyle w:val="TAL"/>
              <w:snapToGrid w:val="0"/>
            </w:pPr>
            <w:r w:rsidRPr="00CA7D85">
              <w:rPr>
                <w:lang w:eastAsia="zh-CN"/>
              </w:rPr>
              <w:t>MeasGapConfig</w:t>
            </w:r>
          </w:p>
        </w:tc>
        <w:tc>
          <w:tcPr>
            <w:tcW w:w="1590" w:type="dxa"/>
            <w:tcBorders>
              <w:top w:val="single" w:sz="4" w:space="0" w:color="auto"/>
              <w:left w:val="single" w:sz="4" w:space="0" w:color="auto"/>
              <w:bottom w:val="single" w:sz="4" w:space="0" w:color="auto"/>
              <w:right w:val="single" w:sz="4" w:space="0" w:color="auto"/>
            </w:tcBorders>
          </w:tcPr>
          <w:p w14:paraId="012D95AC"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D386BB" w14:textId="77777777" w:rsidR="00223DA8" w:rsidRPr="00CA7D85" w:rsidRDefault="00223DA8">
            <w:pPr>
              <w:pStyle w:val="TAL"/>
              <w:snapToGrid w:val="0"/>
            </w:pPr>
          </w:p>
        </w:tc>
      </w:tr>
      <w:tr w:rsidR="00223DA8" w:rsidRPr="00CA7D85" w14:paraId="38BA61C9"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7EA73301" w14:textId="77777777" w:rsidR="00223DA8" w:rsidRPr="00CA7D85" w:rsidRDefault="00223DA8">
            <w:pPr>
              <w:pStyle w:val="TAL"/>
              <w:snapToGrid w:val="0"/>
            </w:pPr>
            <w:r w:rsidRPr="00CA7D85">
              <w:t>}</w:t>
            </w:r>
          </w:p>
        </w:tc>
        <w:tc>
          <w:tcPr>
            <w:tcW w:w="2269" w:type="dxa"/>
            <w:tcBorders>
              <w:top w:val="single" w:sz="4" w:space="0" w:color="auto"/>
              <w:left w:val="single" w:sz="4" w:space="0" w:color="auto"/>
              <w:bottom w:val="single" w:sz="4" w:space="0" w:color="auto"/>
              <w:right w:val="single" w:sz="4" w:space="0" w:color="auto"/>
            </w:tcBorders>
          </w:tcPr>
          <w:p w14:paraId="6F5CA7DE"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0A0EF40"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0750FA" w14:textId="77777777" w:rsidR="00223DA8" w:rsidRPr="00CA7D85" w:rsidRDefault="00223DA8">
            <w:pPr>
              <w:pStyle w:val="TAL"/>
              <w:snapToGrid w:val="0"/>
            </w:pPr>
          </w:p>
        </w:tc>
      </w:tr>
    </w:tbl>
    <w:p w14:paraId="61462320" w14:textId="77777777" w:rsidR="00223DA8" w:rsidRPr="00CA7D85" w:rsidRDefault="00223DA8" w:rsidP="00223DA8">
      <w:pPr>
        <w:rPr>
          <w:lang w:eastAsia="en-US"/>
        </w:rPr>
      </w:pPr>
    </w:p>
    <w:p w14:paraId="5ABE6AED" w14:textId="77777777" w:rsidR="00223DA8" w:rsidRPr="00CA7D85" w:rsidRDefault="00223DA8" w:rsidP="00223DA8">
      <w:pPr>
        <w:pStyle w:val="TH"/>
        <w:rPr>
          <w:lang w:eastAsia="zh-CN"/>
        </w:rPr>
      </w:pPr>
      <w:r w:rsidRPr="00CA7D85">
        <w:t xml:space="preserve">Table 8.2.3.1.2.3.3-3: </w:t>
      </w:r>
      <w:r w:rsidRPr="00CA7D85">
        <w:rPr>
          <w:i/>
        </w:rPr>
        <w:t>ReportConfigInterRAT-EventB1</w:t>
      </w:r>
      <w:r w:rsidRPr="00CA7D85">
        <w:t xml:space="preserve"> (Table 8.2.3.1.2.3.3-2)</w:t>
      </w:r>
    </w:p>
    <w:tbl>
      <w:tblPr>
        <w:tblW w:w="9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2268"/>
        <w:gridCol w:w="1701"/>
        <w:gridCol w:w="1245"/>
      </w:tblGrid>
      <w:tr w:rsidR="00223DA8" w:rsidRPr="00CA7D85" w14:paraId="126DD635" w14:textId="77777777" w:rsidTr="00223DA8">
        <w:tc>
          <w:tcPr>
            <w:tcW w:w="9747" w:type="dxa"/>
            <w:gridSpan w:val="4"/>
            <w:tcBorders>
              <w:top w:val="single" w:sz="4" w:space="0" w:color="000000"/>
              <w:left w:val="single" w:sz="4" w:space="0" w:color="000000"/>
              <w:bottom w:val="single" w:sz="4" w:space="0" w:color="000000"/>
              <w:right w:val="single" w:sz="4" w:space="0" w:color="000000"/>
            </w:tcBorders>
            <w:hideMark/>
          </w:tcPr>
          <w:p w14:paraId="5618D9F1" w14:textId="77777777" w:rsidR="00223DA8" w:rsidRPr="00CA7D85" w:rsidRDefault="00223DA8">
            <w:pPr>
              <w:pStyle w:val="TAL"/>
              <w:snapToGrid w:val="0"/>
              <w:rPr>
                <w:lang w:eastAsia="ko-KR"/>
              </w:rPr>
            </w:pPr>
            <w:r w:rsidRPr="00CA7D85">
              <w:rPr>
                <w:lang w:eastAsia="ko-KR"/>
              </w:rPr>
              <w:t>Derivation Path: TS 38.5</w:t>
            </w:r>
            <w:r w:rsidRPr="00CA7D85">
              <w:t>08-1 [4] Table 4.6.3-141 with condition EVENT_B1</w:t>
            </w:r>
          </w:p>
        </w:tc>
      </w:tr>
      <w:tr w:rsidR="00223DA8" w:rsidRPr="00CA7D85" w14:paraId="6B67DA53"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1ABF7910" w14:textId="77777777" w:rsidR="00223DA8" w:rsidRPr="00CA7D85" w:rsidRDefault="00223DA8">
            <w:pPr>
              <w:pStyle w:val="TAH"/>
              <w:snapToGrid w:val="0"/>
              <w:rPr>
                <w:lang w:eastAsia="ko-KR"/>
              </w:rPr>
            </w:pPr>
            <w:r w:rsidRPr="00CA7D85">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E940B11" w14:textId="77777777" w:rsidR="00223DA8" w:rsidRPr="00CA7D85" w:rsidRDefault="00223DA8">
            <w:pPr>
              <w:pStyle w:val="TAH"/>
              <w:snapToGrid w:val="0"/>
              <w:rPr>
                <w:lang w:eastAsia="ko-KR"/>
              </w:rPr>
            </w:pPr>
            <w:r w:rsidRPr="00CA7D85">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079641D" w14:textId="77777777" w:rsidR="00223DA8" w:rsidRPr="00CA7D85" w:rsidRDefault="00223DA8">
            <w:pPr>
              <w:pStyle w:val="TAH"/>
              <w:snapToGrid w:val="0"/>
              <w:rPr>
                <w:lang w:eastAsia="ko-KR"/>
              </w:rPr>
            </w:pPr>
            <w:r w:rsidRPr="00CA7D85">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5C029DAD" w14:textId="77777777" w:rsidR="00223DA8" w:rsidRPr="00CA7D85" w:rsidRDefault="00223DA8">
            <w:pPr>
              <w:pStyle w:val="TAH"/>
              <w:snapToGrid w:val="0"/>
              <w:rPr>
                <w:lang w:eastAsia="ko-KR"/>
              </w:rPr>
            </w:pPr>
            <w:r w:rsidRPr="00CA7D85">
              <w:rPr>
                <w:lang w:eastAsia="ko-KR"/>
              </w:rPr>
              <w:t>Condition</w:t>
            </w:r>
          </w:p>
        </w:tc>
      </w:tr>
      <w:tr w:rsidR="00223DA8" w:rsidRPr="00CA7D85" w14:paraId="0B5597A9"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0A2F9240" w14:textId="77777777" w:rsidR="00223DA8" w:rsidRPr="00CA7D85" w:rsidRDefault="00223DA8">
            <w:pPr>
              <w:pStyle w:val="TAL"/>
              <w:snapToGrid w:val="0"/>
              <w:rPr>
                <w:lang w:eastAsia="ko-KR"/>
              </w:rPr>
            </w:pPr>
            <w:r w:rsidRPr="00CA7D85">
              <w:t>ReportConfigNR</w:t>
            </w:r>
            <w:r w:rsidRPr="00CA7D85">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5E0A4A89"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BDA46D4"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FDC23C9" w14:textId="77777777" w:rsidR="00223DA8" w:rsidRPr="00CA7D85" w:rsidRDefault="00223DA8">
            <w:pPr>
              <w:pStyle w:val="TAL"/>
              <w:snapToGrid w:val="0"/>
              <w:rPr>
                <w:lang w:eastAsia="ko-KR"/>
              </w:rPr>
            </w:pPr>
          </w:p>
        </w:tc>
      </w:tr>
      <w:tr w:rsidR="00223DA8" w:rsidRPr="00CA7D85" w14:paraId="2FE3BCAE"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6DA7E65D" w14:textId="77777777" w:rsidR="00223DA8" w:rsidRPr="00CA7D85" w:rsidRDefault="00223DA8">
            <w:pPr>
              <w:pStyle w:val="TAL"/>
              <w:snapToGrid w:val="0"/>
              <w:rPr>
                <w:lang w:eastAsia="ko-KR"/>
              </w:rPr>
            </w:pPr>
            <w:r w:rsidRPr="00CA7D85">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5D3D71EC"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948598E"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7A068DE" w14:textId="77777777" w:rsidR="00223DA8" w:rsidRPr="00CA7D85" w:rsidRDefault="00223DA8">
            <w:pPr>
              <w:pStyle w:val="TAL"/>
              <w:snapToGrid w:val="0"/>
              <w:rPr>
                <w:lang w:eastAsia="ko-KR"/>
              </w:rPr>
            </w:pPr>
          </w:p>
        </w:tc>
      </w:tr>
      <w:tr w:rsidR="00223DA8" w:rsidRPr="00CA7D85" w14:paraId="27AC4D03"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4ECA233F" w14:textId="77777777" w:rsidR="00223DA8" w:rsidRPr="00CA7D85" w:rsidRDefault="00223DA8">
            <w:pPr>
              <w:pStyle w:val="TAL"/>
              <w:snapToGrid w:val="0"/>
              <w:rPr>
                <w:lang w:eastAsia="ko-KR"/>
              </w:rPr>
            </w:pPr>
            <w:r w:rsidRPr="00CA7D85">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3BB6FF07"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66292E5"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EAA55D9" w14:textId="77777777" w:rsidR="00223DA8" w:rsidRPr="00CA7D85" w:rsidRDefault="00223DA8">
            <w:pPr>
              <w:pStyle w:val="TAL"/>
              <w:snapToGrid w:val="0"/>
              <w:rPr>
                <w:lang w:eastAsia="ko-KR"/>
              </w:rPr>
            </w:pPr>
          </w:p>
        </w:tc>
      </w:tr>
      <w:tr w:rsidR="00223DA8" w:rsidRPr="00CA7D85" w14:paraId="6097BC95"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18132424" w14:textId="77777777" w:rsidR="00223DA8" w:rsidRPr="00CA7D85" w:rsidRDefault="00223DA8">
            <w:pPr>
              <w:pStyle w:val="TAL"/>
              <w:snapToGrid w:val="0"/>
              <w:rPr>
                <w:lang w:eastAsia="ko-KR"/>
              </w:rPr>
            </w:pPr>
            <w:r w:rsidRPr="00CA7D85">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315E2776"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41C9E0E"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8E83DCD" w14:textId="77777777" w:rsidR="00223DA8" w:rsidRPr="00CA7D85" w:rsidRDefault="00223DA8">
            <w:pPr>
              <w:pStyle w:val="TAL"/>
              <w:snapToGrid w:val="0"/>
              <w:rPr>
                <w:lang w:eastAsia="ko-KR"/>
              </w:rPr>
            </w:pPr>
          </w:p>
        </w:tc>
      </w:tr>
      <w:tr w:rsidR="00223DA8" w:rsidRPr="00CA7D85" w14:paraId="268D8F7A"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382A9B89" w14:textId="77777777" w:rsidR="00223DA8" w:rsidRPr="00CA7D85" w:rsidRDefault="00223DA8">
            <w:pPr>
              <w:pStyle w:val="TAL"/>
              <w:snapToGrid w:val="0"/>
              <w:rPr>
                <w:lang w:eastAsia="ko-KR"/>
              </w:rPr>
            </w:pPr>
            <w:r w:rsidRPr="00CA7D85">
              <w:rPr>
                <w:lang w:eastAsia="ko-KR"/>
              </w:rPr>
              <w:t xml:space="preserve">        eventB1 SEQUENCE {</w:t>
            </w:r>
          </w:p>
        </w:tc>
        <w:tc>
          <w:tcPr>
            <w:tcW w:w="2267" w:type="dxa"/>
            <w:tcBorders>
              <w:top w:val="single" w:sz="4" w:space="0" w:color="000000"/>
              <w:left w:val="single" w:sz="4" w:space="0" w:color="000000"/>
              <w:bottom w:val="single" w:sz="4" w:space="0" w:color="000000"/>
              <w:right w:val="single" w:sz="4" w:space="0" w:color="000000"/>
            </w:tcBorders>
          </w:tcPr>
          <w:p w14:paraId="559DB6D4"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E7BB79D"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0B3FB849" w14:textId="77777777" w:rsidR="00223DA8" w:rsidRPr="00CA7D85" w:rsidRDefault="00223DA8">
            <w:pPr>
              <w:rPr>
                <w:lang w:eastAsia="ko-KR"/>
              </w:rPr>
            </w:pPr>
          </w:p>
        </w:tc>
      </w:tr>
      <w:tr w:rsidR="00223DA8" w:rsidRPr="00CA7D85" w14:paraId="0394F7C2"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1FC615B0" w14:textId="77777777" w:rsidR="00223DA8" w:rsidRPr="00CA7D85" w:rsidRDefault="00223DA8">
            <w:pPr>
              <w:pStyle w:val="TAL"/>
              <w:snapToGrid w:val="0"/>
              <w:rPr>
                <w:lang w:eastAsia="zh-CN"/>
              </w:rPr>
            </w:pPr>
            <w:r w:rsidRPr="00CA7D85">
              <w:rPr>
                <w:lang w:eastAsia="ko-KR"/>
              </w:rPr>
              <w:t xml:space="preserve">          </w:t>
            </w:r>
            <w:r w:rsidRPr="00CA7D85">
              <w:t>b1-ThresholdEUTRA SEQUENCE {</w:t>
            </w:r>
          </w:p>
        </w:tc>
        <w:tc>
          <w:tcPr>
            <w:tcW w:w="2267" w:type="dxa"/>
            <w:tcBorders>
              <w:top w:val="single" w:sz="4" w:space="0" w:color="000000"/>
              <w:left w:val="single" w:sz="4" w:space="0" w:color="000000"/>
              <w:bottom w:val="single" w:sz="4" w:space="0" w:color="000000"/>
              <w:right w:val="single" w:sz="4" w:space="0" w:color="000000"/>
            </w:tcBorders>
          </w:tcPr>
          <w:p w14:paraId="0D3AB6AA"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07E544D"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974DED2" w14:textId="77777777" w:rsidR="00223DA8" w:rsidRPr="00CA7D85" w:rsidRDefault="00223DA8">
            <w:pPr>
              <w:pStyle w:val="TAL"/>
              <w:snapToGrid w:val="0"/>
              <w:rPr>
                <w:lang w:eastAsia="x-none"/>
              </w:rPr>
            </w:pPr>
          </w:p>
        </w:tc>
      </w:tr>
      <w:tr w:rsidR="00223DA8" w:rsidRPr="00CA7D85" w14:paraId="31EC9906" w14:textId="77777777" w:rsidTr="00223DA8">
        <w:tc>
          <w:tcPr>
            <w:tcW w:w="4535" w:type="dxa"/>
            <w:tcBorders>
              <w:top w:val="single" w:sz="4" w:space="0" w:color="000000"/>
              <w:left w:val="single" w:sz="4" w:space="0" w:color="000000"/>
              <w:bottom w:val="nil"/>
              <w:right w:val="single" w:sz="4" w:space="0" w:color="000000"/>
            </w:tcBorders>
            <w:hideMark/>
          </w:tcPr>
          <w:p w14:paraId="04F17C50" w14:textId="77777777" w:rsidR="00223DA8" w:rsidRPr="00CA7D85" w:rsidRDefault="00223DA8">
            <w:pPr>
              <w:pStyle w:val="TAL"/>
              <w:snapToGrid w:val="0"/>
              <w:rPr>
                <w:lang w:eastAsia="en-US"/>
              </w:rPr>
            </w:pPr>
            <w:r w:rsidRPr="00CA7D85">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3F3AAA55" w14:textId="77777777" w:rsidR="00223DA8" w:rsidRPr="00CA7D85" w:rsidRDefault="00223DA8">
            <w:pPr>
              <w:pStyle w:val="TAL"/>
              <w:snapToGrid w:val="0"/>
            </w:pPr>
            <w:r w:rsidRPr="00CA7D85">
              <w:t>61</w:t>
            </w:r>
          </w:p>
        </w:tc>
        <w:tc>
          <w:tcPr>
            <w:tcW w:w="1700" w:type="dxa"/>
            <w:tcBorders>
              <w:top w:val="single" w:sz="4" w:space="0" w:color="000000"/>
              <w:left w:val="single" w:sz="4" w:space="0" w:color="000000"/>
              <w:bottom w:val="single" w:sz="4" w:space="0" w:color="000000"/>
              <w:right w:val="single" w:sz="4" w:space="0" w:color="000000"/>
            </w:tcBorders>
            <w:hideMark/>
          </w:tcPr>
          <w:p w14:paraId="48A54B3B" w14:textId="77777777" w:rsidR="00223DA8" w:rsidRPr="00CA7D85" w:rsidRDefault="00223DA8">
            <w:pPr>
              <w:pStyle w:val="TAL"/>
              <w:rPr>
                <w:lang w:eastAsia="zh-CN"/>
              </w:rPr>
            </w:pPr>
            <w:r w:rsidRPr="00CA7D85">
              <w:rPr>
                <w:lang w:eastAsia="ko-KR"/>
              </w:rPr>
              <w:t>-80dBm</w:t>
            </w:r>
          </w:p>
        </w:tc>
        <w:tc>
          <w:tcPr>
            <w:tcW w:w="1245" w:type="dxa"/>
            <w:tcBorders>
              <w:top w:val="single" w:sz="4" w:space="0" w:color="000000"/>
              <w:left w:val="single" w:sz="4" w:space="0" w:color="000000"/>
              <w:bottom w:val="single" w:sz="4" w:space="0" w:color="000000"/>
              <w:right w:val="single" w:sz="4" w:space="0" w:color="000000"/>
            </w:tcBorders>
          </w:tcPr>
          <w:p w14:paraId="0843F3CC" w14:textId="77777777" w:rsidR="00223DA8" w:rsidRPr="00CA7D85" w:rsidRDefault="00223DA8">
            <w:pPr>
              <w:pStyle w:val="TAL"/>
              <w:snapToGrid w:val="0"/>
              <w:rPr>
                <w:lang w:eastAsia="x-none"/>
              </w:rPr>
            </w:pPr>
          </w:p>
        </w:tc>
      </w:tr>
      <w:tr w:rsidR="00223DA8" w:rsidRPr="00CA7D85" w14:paraId="62E16615"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5CB752B2" w14:textId="77777777" w:rsidR="00223DA8" w:rsidRPr="00CA7D85" w:rsidRDefault="00223DA8">
            <w:pPr>
              <w:pStyle w:val="TAL"/>
              <w:snapToGrid w:val="0"/>
              <w:rPr>
                <w:lang w:eastAsia="en-US"/>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FEC567E" w14:textId="77777777" w:rsidR="00223DA8" w:rsidRPr="00CA7D85" w:rsidRDefault="00223DA8">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28BF2C31" w14:textId="77777777" w:rsidR="00223DA8" w:rsidRPr="00CA7D85" w:rsidRDefault="00223DA8">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490F1690" w14:textId="77777777" w:rsidR="00223DA8" w:rsidRPr="00CA7D85" w:rsidRDefault="00223DA8">
            <w:pPr>
              <w:pStyle w:val="TAL"/>
              <w:snapToGrid w:val="0"/>
              <w:rPr>
                <w:lang w:eastAsia="x-none"/>
              </w:rPr>
            </w:pPr>
          </w:p>
        </w:tc>
      </w:tr>
      <w:tr w:rsidR="00223DA8" w:rsidRPr="00CA7D85" w14:paraId="74A36D8E"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7C161050" w14:textId="77777777" w:rsidR="00223DA8" w:rsidRPr="00CA7D85" w:rsidRDefault="00223DA8">
            <w:pPr>
              <w:pStyle w:val="TAL"/>
              <w:snapToGrid w:val="0"/>
              <w:rPr>
                <w:lang w:eastAsia="ko-KR"/>
              </w:rPr>
            </w:pPr>
            <w:r w:rsidRPr="00CA7D85">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57CC159"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E126FF0"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45D26BA" w14:textId="77777777" w:rsidR="00223DA8" w:rsidRPr="00CA7D85" w:rsidRDefault="00223DA8">
            <w:pPr>
              <w:pStyle w:val="TAL"/>
              <w:snapToGrid w:val="0"/>
              <w:rPr>
                <w:lang w:eastAsia="ko-KR"/>
              </w:rPr>
            </w:pPr>
          </w:p>
        </w:tc>
      </w:tr>
      <w:tr w:rsidR="00223DA8" w:rsidRPr="00CA7D85" w14:paraId="140B92C5"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3CAEE56F" w14:textId="77777777" w:rsidR="00223DA8" w:rsidRPr="00CA7D85" w:rsidRDefault="00223DA8">
            <w:pPr>
              <w:pStyle w:val="TAL"/>
              <w:snapToGrid w:val="0"/>
              <w:rPr>
                <w:lang w:eastAsia="ko-KR"/>
              </w:rPr>
            </w:pPr>
            <w:r w:rsidRPr="00CA7D85">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CA4AF1D"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4DEB290"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E754603" w14:textId="77777777" w:rsidR="00223DA8" w:rsidRPr="00CA7D85" w:rsidRDefault="00223DA8">
            <w:pPr>
              <w:pStyle w:val="TAL"/>
              <w:snapToGrid w:val="0"/>
              <w:rPr>
                <w:lang w:eastAsia="ko-KR"/>
              </w:rPr>
            </w:pPr>
          </w:p>
        </w:tc>
      </w:tr>
      <w:tr w:rsidR="00223DA8" w:rsidRPr="00CA7D85" w14:paraId="6F26B57C"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1B0A5374" w14:textId="77777777" w:rsidR="00223DA8" w:rsidRPr="00CA7D85" w:rsidRDefault="00223DA8">
            <w:pPr>
              <w:pStyle w:val="TAL"/>
              <w:snapToGrid w:val="0"/>
              <w:rPr>
                <w:lang w:eastAsia="ko-KR"/>
              </w:rPr>
            </w:pPr>
            <w:r w:rsidRPr="00CA7D85">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hideMark/>
          </w:tcPr>
          <w:p w14:paraId="76305258" w14:textId="77777777" w:rsidR="00223DA8" w:rsidRPr="00CA7D85" w:rsidRDefault="00223DA8">
            <w:pPr>
              <w:pStyle w:val="TAL"/>
              <w:snapToGrid w:val="0"/>
              <w:rPr>
                <w:lang w:eastAsia="x-none"/>
              </w:rPr>
            </w:pPr>
            <w:r w:rsidRPr="00CA7D85">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36D3E591"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A1ABF38" w14:textId="77777777" w:rsidR="00223DA8" w:rsidRPr="00CA7D85" w:rsidRDefault="00223DA8">
            <w:pPr>
              <w:pStyle w:val="TAL"/>
              <w:snapToGrid w:val="0"/>
              <w:rPr>
                <w:lang w:eastAsia="x-none"/>
              </w:rPr>
            </w:pPr>
          </w:p>
        </w:tc>
      </w:tr>
      <w:tr w:rsidR="00223DA8" w:rsidRPr="00CA7D85" w14:paraId="543E841A"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3B0D56D9" w14:textId="77777777" w:rsidR="00223DA8" w:rsidRPr="00CA7D85" w:rsidRDefault="00223DA8">
            <w:pPr>
              <w:pStyle w:val="TAL"/>
              <w:snapToGrid w:val="0"/>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9C9A5F7"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7F0B41F"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83AD65E" w14:textId="77777777" w:rsidR="00223DA8" w:rsidRPr="00CA7D85" w:rsidRDefault="00223DA8">
            <w:pPr>
              <w:pStyle w:val="TAL"/>
              <w:snapToGrid w:val="0"/>
              <w:rPr>
                <w:lang w:eastAsia="ko-KR"/>
              </w:rPr>
            </w:pPr>
          </w:p>
        </w:tc>
      </w:tr>
      <w:tr w:rsidR="00223DA8" w:rsidRPr="00CA7D85" w14:paraId="275F8F50"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7D5EBCDF" w14:textId="77777777" w:rsidR="00223DA8" w:rsidRPr="00CA7D85" w:rsidRDefault="00223DA8">
            <w:pPr>
              <w:pStyle w:val="TAL"/>
              <w:snapToGrid w:val="0"/>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680B8A3"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3382859"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C709DB9" w14:textId="77777777" w:rsidR="00223DA8" w:rsidRPr="00CA7D85" w:rsidRDefault="00223DA8">
            <w:pPr>
              <w:pStyle w:val="TAL"/>
              <w:snapToGrid w:val="0"/>
              <w:rPr>
                <w:lang w:eastAsia="ko-KR"/>
              </w:rPr>
            </w:pPr>
          </w:p>
        </w:tc>
      </w:tr>
      <w:tr w:rsidR="00223DA8" w:rsidRPr="00CA7D85" w14:paraId="029A144E"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1809B706" w14:textId="77777777" w:rsidR="00223DA8" w:rsidRPr="00CA7D85" w:rsidRDefault="00223DA8">
            <w:pPr>
              <w:pStyle w:val="TAL"/>
              <w:snapToGrid w:val="0"/>
              <w:rPr>
                <w:lang w:eastAsia="ko-KR"/>
              </w:rPr>
            </w:pPr>
            <w:r w:rsidRPr="00CA7D85">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47BF152E"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89C61CD"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260B203" w14:textId="77777777" w:rsidR="00223DA8" w:rsidRPr="00CA7D85" w:rsidRDefault="00223DA8">
            <w:pPr>
              <w:pStyle w:val="TAL"/>
              <w:snapToGrid w:val="0"/>
              <w:rPr>
                <w:lang w:eastAsia="ko-KR"/>
              </w:rPr>
            </w:pPr>
          </w:p>
        </w:tc>
      </w:tr>
    </w:tbl>
    <w:p w14:paraId="6C09A782" w14:textId="77777777" w:rsidR="00223DA8" w:rsidRPr="00CA7D85" w:rsidRDefault="00223DA8" w:rsidP="00223DA8">
      <w:pPr>
        <w:rPr>
          <w:lang w:eastAsia="en-US"/>
        </w:rPr>
      </w:pPr>
    </w:p>
    <w:p w14:paraId="496C28C1" w14:textId="77777777" w:rsidR="00223DA8" w:rsidRPr="00CA7D85" w:rsidRDefault="00223DA8" w:rsidP="00223DA8">
      <w:pPr>
        <w:pStyle w:val="TH"/>
      </w:pPr>
      <w:r w:rsidRPr="00CA7D85">
        <w:t>Table 8.2.3.1.2.3.3-4: QuantityConfig with condition INTER-RAT (Table 8.2.3.1.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223DA8" w:rsidRPr="00CA7D85" w14:paraId="042C1A06" w14:textId="77777777" w:rsidTr="00223DA8">
        <w:tc>
          <w:tcPr>
            <w:tcW w:w="9747" w:type="dxa"/>
            <w:tcBorders>
              <w:top w:val="single" w:sz="4" w:space="0" w:color="auto"/>
              <w:left w:val="single" w:sz="4" w:space="0" w:color="auto"/>
              <w:bottom w:val="single" w:sz="4" w:space="0" w:color="auto"/>
              <w:right w:val="single" w:sz="4" w:space="0" w:color="auto"/>
            </w:tcBorders>
            <w:hideMark/>
          </w:tcPr>
          <w:p w14:paraId="55644EB3" w14:textId="77777777" w:rsidR="00223DA8" w:rsidRPr="00CA7D85" w:rsidRDefault="00223DA8">
            <w:pPr>
              <w:pStyle w:val="TAL"/>
            </w:pPr>
            <w:r w:rsidRPr="00CA7D85">
              <w:t>Derivation Path: TS 38.508-1 [4], Table 4.6.3-127 with condition INTER-RAT</w:t>
            </w:r>
          </w:p>
        </w:tc>
      </w:tr>
    </w:tbl>
    <w:p w14:paraId="2AEF085C" w14:textId="77777777" w:rsidR="00223DA8" w:rsidRPr="00CA7D85" w:rsidRDefault="00223DA8" w:rsidP="00223DA8">
      <w:pPr>
        <w:rPr>
          <w:lang w:eastAsia="en-US"/>
        </w:rPr>
      </w:pPr>
    </w:p>
    <w:p w14:paraId="2F208365" w14:textId="77777777" w:rsidR="00223DA8" w:rsidRPr="00CA7D85" w:rsidRDefault="00223DA8" w:rsidP="00223DA8">
      <w:pPr>
        <w:pStyle w:val="TH"/>
      </w:pPr>
      <w:r w:rsidRPr="00CA7D85">
        <w:t xml:space="preserve">Table 8.2.3.1.2.3.3-5: </w:t>
      </w:r>
      <w:r w:rsidRPr="00CA7D85">
        <w:rPr>
          <w:i/>
        </w:rPr>
        <w:t>MeasurementReport</w:t>
      </w:r>
      <w:r w:rsidRPr="00CA7D85">
        <w:t xml:space="preserve"> (step 5, Table 8.2.3.1.2.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223DA8" w:rsidRPr="00CA7D85" w14:paraId="584DECF5" w14:textId="77777777" w:rsidTr="00223DA8">
        <w:tc>
          <w:tcPr>
            <w:tcW w:w="9780" w:type="dxa"/>
            <w:gridSpan w:val="4"/>
            <w:tcBorders>
              <w:top w:val="single" w:sz="4" w:space="0" w:color="auto"/>
              <w:left w:val="single" w:sz="4" w:space="0" w:color="auto"/>
              <w:bottom w:val="single" w:sz="4" w:space="0" w:color="auto"/>
              <w:right w:val="single" w:sz="4" w:space="0" w:color="auto"/>
            </w:tcBorders>
            <w:hideMark/>
          </w:tcPr>
          <w:p w14:paraId="0D5D8898" w14:textId="77777777" w:rsidR="00223DA8" w:rsidRPr="00CA7D85" w:rsidRDefault="00223DA8">
            <w:pPr>
              <w:pStyle w:val="TAL"/>
              <w:snapToGrid w:val="0"/>
            </w:pPr>
            <w:r w:rsidRPr="00CA7D85">
              <w:t>Derivation Path: TS 38.508-1 [4] Table 4.6.1-5A</w:t>
            </w:r>
          </w:p>
        </w:tc>
      </w:tr>
      <w:tr w:rsidR="00223DA8" w:rsidRPr="00CA7D85" w14:paraId="55A759FA"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8669E" w14:textId="77777777" w:rsidR="00223DA8" w:rsidRPr="00CA7D85" w:rsidRDefault="00223DA8">
            <w:pPr>
              <w:pStyle w:val="TAH"/>
              <w:snapToGrid w:val="0"/>
            </w:pPr>
            <w:r w:rsidRPr="00CA7D85">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D59FA7" w14:textId="77777777" w:rsidR="00223DA8" w:rsidRPr="00CA7D85" w:rsidRDefault="00223DA8">
            <w:pPr>
              <w:pStyle w:val="TAH"/>
              <w:snapToGrid w:val="0"/>
            </w:pPr>
            <w:r w:rsidRPr="00CA7D85">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AA4DB" w14:textId="77777777" w:rsidR="00223DA8" w:rsidRPr="00CA7D85" w:rsidRDefault="00223DA8">
            <w:pPr>
              <w:pStyle w:val="TAH"/>
              <w:snapToGrid w:val="0"/>
            </w:pPr>
            <w:r w:rsidRPr="00CA7D85">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34191" w14:textId="77777777" w:rsidR="00223DA8" w:rsidRPr="00CA7D85" w:rsidRDefault="00223DA8">
            <w:pPr>
              <w:pStyle w:val="TAH"/>
              <w:snapToGrid w:val="0"/>
            </w:pPr>
            <w:r w:rsidRPr="00CA7D85">
              <w:t>Condition</w:t>
            </w:r>
          </w:p>
        </w:tc>
      </w:tr>
      <w:tr w:rsidR="00223DA8" w:rsidRPr="00CA7D85" w14:paraId="5B8FB50E"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3A0DE" w14:textId="77777777" w:rsidR="00223DA8" w:rsidRPr="00CA7D85" w:rsidRDefault="00223DA8">
            <w:pPr>
              <w:pStyle w:val="TAL"/>
              <w:snapToGrid w:val="0"/>
            </w:pPr>
            <w:r w:rsidRPr="00CA7D85">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F1E58"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BEA91"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272ED" w14:textId="77777777" w:rsidR="00223DA8" w:rsidRPr="00CA7D85" w:rsidRDefault="00223DA8">
            <w:pPr>
              <w:pStyle w:val="TAL"/>
              <w:snapToGrid w:val="0"/>
            </w:pPr>
          </w:p>
        </w:tc>
      </w:tr>
      <w:tr w:rsidR="00223DA8" w:rsidRPr="00CA7D85" w14:paraId="48C271C5"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21B473" w14:textId="77777777" w:rsidR="00223DA8" w:rsidRPr="00CA7D85" w:rsidRDefault="00223DA8">
            <w:pPr>
              <w:pStyle w:val="TAL"/>
              <w:snapToGrid w:val="0"/>
            </w:pPr>
            <w:r w:rsidRPr="00CA7D85">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47BDE"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B031"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418A6" w14:textId="77777777" w:rsidR="00223DA8" w:rsidRPr="00CA7D85" w:rsidRDefault="00223DA8">
            <w:pPr>
              <w:pStyle w:val="TAL"/>
              <w:snapToGrid w:val="0"/>
            </w:pPr>
          </w:p>
        </w:tc>
      </w:tr>
      <w:tr w:rsidR="00223DA8" w:rsidRPr="00CA7D85" w14:paraId="15597EE1"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367C2" w14:textId="77777777" w:rsidR="00223DA8" w:rsidRPr="00CA7D85" w:rsidRDefault="00223DA8">
            <w:pPr>
              <w:pStyle w:val="TAL"/>
              <w:snapToGrid w:val="0"/>
            </w:pPr>
            <w:r w:rsidRPr="00CA7D85">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06B79"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7CD4F"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C2D0F" w14:textId="77777777" w:rsidR="00223DA8" w:rsidRPr="00CA7D85" w:rsidRDefault="00223DA8">
            <w:pPr>
              <w:pStyle w:val="TAL"/>
              <w:snapToGrid w:val="0"/>
            </w:pPr>
          </w:p>
        </w:tc>
      </w:tr>
      <w:tr w:rsidR="00223DA8" w:rsidRPr="00CA7D85" w14:paraId="5321DB2A"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653CE8" w14:textId="77777777" w:rsidR="00223DA8" w:rsidRPr="00CA7D85" w:rsidRDefault="00223DA8">
            <w:pPr>
              <w:pStyle w:val="TAL"/>
              <w:snapToGrid w:val="0"/>
            </w:pPr>
            <w:r w:rsidRPr="00CA7D85">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487A"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F5300"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0094E" w14:textId="77777777" w:rsidR="00223DA8" w:rsidRPr="00CA7D85" w:rsidRDefault="00223DA8">
            <w:pPr>
              <w:pStyle w:val="TAL"/>
              <w:snapToGrid w:val="0"/>
            </w:pPr>
          </w:p>
        </w:tc>
      </w:tr>
      <w:tr w:rsidR="00223DA8" w:rsidRPr="00CA7D85" w14:paraId="254D9EB3" w14:textId="77777777" w:rsidTr="00223DA8">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4E1AE54" w14:textId="77777777" w:rsidR="00223DA8" w:rsidRPr="00CA7D85" w:rsidRDefault="00223DA8">
            <w:pPr>
              <w:pStyle w:val="TAL"/>
              <w:snapToGrid w:val="0"/>
            </w:pPr>
            <w:r w:rsidRPr="00CA7D85">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99EB6" w14:textId="77777777" w:rsidR="00223DA8" w:rsidRPr="00CA7D85" w:rsidRDefault="00223DA8">
            <w:pPr>
              <w:pStyle w:val="TAL"/>
              <w:snapToGrid w:val="0"/>
            </w:pPr>
            <w:r w:rsidRPr="00CA7D85">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A8FEC"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F02879" w14:textId="77777777" w:rsidR="00223DA8" w:rsidRPr="00CA7D85" w:rsidRDefault="00223DA8">
            <w:pPr>
              <w:pStyle w:val="TAL"/>
              <w:snapToGrid w:val="0"/>
            </w:pPr>
            <w:r w:rsidRPr="00CA7D85">
              <w:rPr>
                <w:lang w:eastAsia="zh-CN"/>
              </w:rPr>
              <w:t>Step 5</w:t>
            </w:r>
          </w:p>
        </w:tc>
      </w:tr>
      <w:tr w:rsidR="00223DA8" w:rsidRPr="00CA7D85" w14:paraId="483A4B04"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CDEC81" w14:textId="77777777" w:rsidR="00223DA8" w:rsidRPr="00CA7D85" w:rsidRDefault="00223DA8">
            <w:pPr>
              <w:pStyle w:val="TAL"/>
              <w:snapToGrid w:val="0"/>
            </w:pPr>
            <w:r w:rsidRPr="00CA7D85">
              <w:t xml:space="preserve">        measResultServingMOList SEQUENCE (SIZE (1..maxNrofServingCells)) OF MeasResultServMO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F6E289" w14:textId="77777777" w:rsidR="00223DA8" w:rsidRPr="00CA7D85" w:rsidRDefault="00223DA8">
            <w:pPr>
              <w:pStyle w:val="TAL"/>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5D7B29" w14:textId="77777777" w:rsidR="00223DA8" w:rsidRPr="00CA7D85" w:rsidRDefault="00223DA8">
            <w:pPr>
              <w:pStyle w:val="TAL"/>
              <w:snapToGrid w:val="0"/>
            </w:pPr>
            <w:r w:rsidRPr="00CA7D85">
              <w:t>Report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AA21F" w14:textId="77777777" w:rsidR="00223DA8" w:rsidRPr="00CA7D85" w:rsidRDefault="00223DA8">
            <w:pPr>
              <w:pStyle w:val="TAL"/>
              <w:snapToGrid w:val="0"/>
            </w:pPr>
          </w:p>
        </w:tc>
      </w:tr>
      <w:tr w:rsidR="00223DA8" w:rsidRPr="00CA7D85" w14:paraId="01A8D18F" w14:textId="77777777" w:rsidTr="00223DA8">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F5CA46D" w14:textId="77777777" w:rsidR="00223DA8" w:rsidRPr="00CA7D85" w:rsidRDefault="00223DA8">
            <w:pPr>
              <w:pStyle w:val="TAL"/>
              <w:snapToGrid w:val="0"/>
            </w:pPr>
            <w:r w:rsidRPr="00CA7D85">
              <w:t xml:space="preserve">          MeasResultServMO[1] </w:t>
            </w:r>
            <w:r w:rsidRPr="00CA7D85">
              <w:rPr>
                <w:snapToGrid w:val="0"/>
              </w:rPr>
              <w:t xml:space="preserve">SEQUENCE </w:t>
            </w: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CF0D8" w14:textId="77777777" w:rsidR="00223DA8" w:rsidRPr="00CA7D85" w:rsidRDefault="00223DA8">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506311" w14:textId="77777777" w:rsidR="00223DA8" w:rsidRPr="00CA7D85" w:rsidRDefault="00223DA8">
            <w:pPr>
              <w:pStyle w:val="TAL"/>
              <w:snapToGrid w:val="0"/>
              <w:rPr>
                <w:lang w:eastAsia="en-US"/>
              </w:rPr>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5396C" w14:textId="77777777" w:rsidR="00223DA8" w:rsidRPr="00CA7D85" w:rsidRDefault="00223DA8">
            <w:pPr>
              <w:pStyle w:val="TAL"/>
              <w:snapToGrid w:val="0"/>
            </w:pPr>
          </w:p>
        </w:tc>
      </w:tr>
      <w:tr w:rsidR="00223DA8" w:rsidRPr="00CA7D85" w14:paraId="46051D8A" w14:textId="77777777" w:rsidTr="00223DA8">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47C0EF3" w14:textId="77777777" w:rsidR="00223DA8" w:rsidRPr="00CA7D85" w:rsidRDefault="00223DA8">
            <w:pPr>
              <w:pStyle w:val="TAL"/>
              <w:snapToGrid w:val="0"/>
            </w:pPr>
            <w:r w:rsidRPr="00CA7D85">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565C5D" w14:textId="77777777" w:rsidR="00223DA8" w:rsidRPr="00CA7D85" w:rsidRDefault="00223DA8">
            <w:pPr>
              <w:pStyle w:val="TAL"/>
              <w:snapToGrid w:val="0"/>
            </w:pPr>
            <w:r w:rsidRPr="00CA7D85">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4A28"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3A95D" w14:textId="77777777" w:rsidR="00223DA8" w:rsidRPr="00CA7D85" w:rsidRDefault="00223DA8">
            <w:pPr>
              <w:pStyle w:val="TAL"/>
              <w:snapToGrid w:val="0"/>
            </w:pPr>
          </w:p>
        </w:tc>
      </w:tr>
      <w:tr w:rsidR="00223DA8" w:rsidRPr="00CA7D85" w14:paraId="54120876"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4B1F48" w14:textId="77777777" w:rsidR="00223DA8" w:rsidRPr="00CA7D85" w:rsidRDefault="00223DA8">
            <w:pPr>
              <w:pStyle w:val="TAL"/>
              <w:snapToGrid w:val="0"/>
            </w:pPr>
            <w:r w:rsidRPr="00CA7D85">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BF96D"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CB67F"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1EF32" w14:textId="77777777" w:rsidR="00223DA8" w:rsidRPr="00CA7D85" w:rsidRDefault="00223DA8">
            <w:pPr>
              <w:pStyle w:val="TAL"/>
              <w:snapToGrid w:val="0"/>
            </w:pPr>
          </w:p>
        </w:tc>
      </w:tr>
      <w:tr w:rsidR="00223DA8" w:rsidRPr="00CA7D85" w14:paraId="254A0510" w14:textId="77777777" w:rsidTr="00223DA8">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2DB72A7" w14:textId="77777777" w:rsidR="00223DA8" w:rsidRPr="00CA7D85" w:rsidRDefault="00223DA8">
            <w:pPr>
              <w:pStyle w:val="TAL"/>
              <w:snapToGrid w:val="0"/>
            </w:pPr>
            <w:r w:rsidRPr="00CA7D85">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CA5E10" w14:textId="77777777" w:rsidR="00223DA8" w:rsidRPr="00CA7D85" w:rsidRDefault="00223DA8">
            <w:pPr>
              <w:pStyle w:val="TAL"/>
              <w:snapToGrid w:val="0"/>
            </w:pPr>
            <w:r w:rsidRPr="00CA7D85">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76D25"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2FC69" w14:textId="77777777" w:rsidR="00223DA8" w:rsidRPr="00CA7D85" w:rsidRDefault="00223DA8">
            <w:pPr>
              <w:pStyle w:val="TAL"/>
              <w:snapToGrid w:val="0"/>
            </w:pPr>
          </w:p>
        </w:tc>
      </w:tr>
      <w:tr w:rsidR="00223DA8" w:rsidRPr="00CA7D85" w14:paraId="3F09996A"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10424" w14:textId="77777777" w:rsidR="00223DA8" w:rsidRPr="00CA7D85" w:rsidRDefault="00223DA8">
            <w:pPr>
              <w:pStyle w:val="TAL"/>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89DF0"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FD741"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1B500" w14:textId="77777777" w:rsidR="00223DA8" w:rsidRPr="00CA7D85" w:rsidRDefault="00223DA8">
            <w:pPr>
              <w:pStyle w:val="TAL"/>
              <w:snapToGrid w:val="0"/>
            </w:pPr>
          </w:p>
        </w:tc>
      </w:tr>
      <w:tr w:rsidR="00223DA8" w:rsidRPr="00CA7D85" w14:paraId="1910EE7B"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F5E3B" w14:textId="77777777" w:rsidR="00223DA8" w:rsidRPr="00CA7D85" w:rsidRDefault="00223DA8">
            <w:pPr>
              <w:pStyle w:val="TAL"/>
              <w:snapToGrid w:val="0"/>
            </w:pPr>
            <w:r w:rsidRPr="00CA7D85">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EFEC2"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0461A"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FD07" w14:textId="77777777" w:rsidR="00223DA8" w:rsidRPr="00CA7D85" w:rsidRDefault="00223DA8">
            <w:pPr>
              <w:pStyle w:val="TAL"/>
              <w:snapToGrid w:val="0"/>
            </w:pPr>
          </w:p>
        </w:tc>
      </w:tr>
      <w:tr w:rsidR="00223DA8" w:rsidRPr="00CA7D85" w14:paraId="1E9A60E8"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999E9B" w14:textId="77777777" w:rsidR="00223DA8" w:rsidRPr="00CA7D85" w:rsidRDefault="00223DA8">
            <w:pPr>
              <w:pStyle w:val="TAL"/>
              <w:snapToGrid w:val="0"/>
            </w:pPr>
            <w:r w:rsidRPr="00CA7D85">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66372"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1DCA9"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B2DD6" w14:textId="77777777" w:rsidR="00223DA8" w:rsidRPr="00CA7D85" w:rsidRDefault="00223DA8">
            <w:pPr>
              <w:pStyle w:val="TAL"/>
              <w:snapToGrid w:val="0"/>
            </w:pPr>
          </w:p>
        </w:tc>
      </w:tr>
      <w:tr w:rsidR="00223DA8" w:rsidRPr="00CA7D85" w14:paraId="55CFA994"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8468EB" w14:textId="77777777" w:rsidR="00223DA8" w:rsidRPr="00CA7D85" w:rsidRDefault="00223DA8">
            <w:pPr>
              <w:pStyle w:val="TAL"/>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9C189" w14:textId="77777777" w:rsidR="00223DA8" w:rsidRPr="00CA7D85" w:rsidRDefault="00223DA8">
            <w:pPr>
              <w:pStyle w:val="TAL"/>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26728"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C40D3" w14:textId="77777777" w:rsidR="00223DA8" w:rsidRPr="00CA7D85" w:rsidRDefault="00223DA8">
            <w:pPr>
              <w:pStyle w:val="TAL"/>
              <w:snapToGrid w:val="0"/>
            </w:pPr>
          </w:p>
        </w:tc>
      </w:tr>
      <w:tr w:rsidR="00223DA8" w:rsidRPr="00CA7D85" w14:paraId="764F2724"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9852F" w14:textId="77777777" w:rsidR="00223DA8" w:rsidRPr="00CA7D85" w:rsidRDefault="00223DA8">
            <w:pPr>
              <w:pStyle w:val="TAL"/>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671D8F" w14:textId="77777777" w:rsidR="00223DA8" w:rsidRPr="00CA7D85" w:rsidRDefault="00223DA8">
            <w:pPr>
              <w:pStyle w:val="TAL"/>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5EDB6"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D3536" w14:textId="77777777" w:rsidR="00223DA8" w:rsidRPr="00CA7D85" w:rsidRDefault="00223DA8">
            <w:pPr>
              <w:pStyle w:val="TAL"/>
              <w:snapToGrid w:val="0"/>
            </w:pPr>
          </w:p>
        </w:tc>
      </w:tr>
      <w:tr w:rsidR="00223DA8" w:rsidRPr="00CA7D85" w14:paraId="5D3C70A6"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9D77B4" w14:textId="77777777" w:rsidR="00223DA8" w:rsidRPr="00CA7D85" w:rsidRDefault="00223DA8">
            <w:pPr>
              <w:pStyle w:val="TAL"/>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061653" w14:textId="77777777" w:rsidR="00223DA8" w:rsidRPr="00CA7D85" w:rsidRDefault="00223DA8">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33124"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0F464" w14:textId="77777777" w:rsidR="00223DA8" w:rsidRPr="00CA7D85" w:rsidRDefault="00223DA8">
            <w:pPr>
              <w:pStyle w:val="TAL"/>
              <w:snapToGrid w:val="0"/>
            </w:pPr>
          </w:p>
        </w:tc>
      </w:tr>
      <w:tr w:rsidR="00223DA8" w:rsidRPr="00CA7D85" w14:paraId="7E1F256B"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A85B7" w14:textId="77777777" w:rsidR="00223DA8" w:rsidRPr="00CA7D85" w:rsidRDefault="00223DA8">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8AF85" w14:textId="77777777" w:rsidR="00223DA8" w:rsidRPr="00CA7D85" w:rsidRDefault="00223DA8">
            <w:pPr>
              <w:pStyle w:val="TAL"/>
              <w:snapToGrid w:val="0"/>
            </w:pPr>
            <w:r w:rsidRPr="00CA7D85">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26CD6"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640C2" w14:textId="77777777" w:rsidR="00223DA8" w:rsidRPr="00CA7D85" w:rsidRDefault="00223DA8">
            <w:pPr>
              <w:pStyle w:val="TAL"/>
              <w:snapToGrid w:val="0"/>
            </w:pPr>
            <w:r w:rsidRPr="00CA7D85">
              <w:rPr>
                <w:lang w:eastAsia="zh-CN"/>
              </w:rPr>
              <w:t>pc_ss_SINR_Meas</w:t>
            </w:r>
          </w:p>
        </w:tc>
      </w:tr>
      <w:tr w:rsidR="00223DA8" w:rsidRPr="00CA7D85" w14:paraId="36AA0D02"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EB7D00"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717AE"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44E45"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B81A9" w14:textId="77777777" w:rsidR="00223DA8" w:rsidRPr="00CA7D85" w:rsidRDefault="00223DA8">
            <w:pPr>
              <w:pStyle w:val="TAL"/>
              <w:snapToGrid w:val="0"/>
            </w:pPr>
          </w:p>
        </w:tc>
      </w:tr>
      <w:tr w:rsidR="00223DA8" w:rsidRPr="00CA7D85" w14:paraId="7FDB2A16"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C1CCAF"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62FF1"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9E645"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3EE56" w14:textId="77777777" w:rsidR="00223DA8" w:rsidRPr="00CA7D85" w:rsidRDefault="00223DA8">
            <w:pPr>
              <w:pStyle w:val="TAL"/>
              <w:snapToGrid w:val="0"/>
            </w:pPr>
          </w:p>
        </w:tc>
      </w:tr>
      <w:tr w:rsidR="00223DA8" w:rsidRPr="00CA7D85" w14:paraId="58BCEF14"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A8DD3"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F86A1"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CA6C"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E5558" w14:textId="77777777" w:rsidR="00223DA8" w:rsidRPr="00CA7D85" w:rsidRDefault="00223DA8">
            <w:pPr>
              <w:pStyle w:val="TAL"/>
              <w:snapToGrid w:val="0"/>
            </w:pPr>
          </w:p>
        </w:tc>
      </w:tr>
      <w:tr w:rsidR="00223DA8" w:rsidRPr="00CA7D85" w14:paraId="07284050"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2CB17F"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2502B"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6534"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93EBA" w14:textId="77777777" w:rsidR="00223DA8" w:rsidRPr="00CA7D85" w:rsidRDefault="00223DA8">
            <w:pPr>
              <w:pStyle w:val="TAL"/>
              <w:snapToGrid w:val="0"/>
            </w:pPr>
          </w:p>
        </w:tc>
      </w:tr>
      <w:tr w:rsidR="00223DA8" w:rsidRPr="00CA7D85" w14:paraId="3358E817"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7EF44"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2D201"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F4316"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D6AD8" w14:textId="77777777" w:rsidR="00223DA8" w:rsidRPr="00CA7D85" w:rsidRDefault="00223DA8">
            <w:pPr>
              <w:pStyle w:val="TAL"/>
              <w:snapToGrid w:val="0"/>
            </w:pPr>
          </w:p>
        </w:tc>
      </w:tr>
      <w:tr w:rsidR="00223DA8" w:rsidRPr="00CA7D85" w14:paraId="75E4A67E"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CC8B80"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0A2D6"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6F7"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A98CB" w14:textId="77777777" w:rsidR="00223DA8" w:rsidRPr="00CA7D85" w:rsidRDefault="00223DA8">
            <w:pPr>
              <w:pStyle w:val="TAL"/>
              <w:snapToGrid w:val="0"/>
            </w:pPr>
          </w:p>
        </w:tc>
      </w:tr>
      <w:tr w:rsidR="00223DA8" w:rsidRPr="00CA7D85" w14:paraId="341A3B5C"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D42EA0" w14:textId="77777777" w:rsidR="00223DA8" w:rsidRPr="00CA7D85" w:rsidRDefault="00223DA8">
            <w:pPr>
              <w:pStyle w:val="TAL"/>
              <w:snapToGrid w:val="0"/>
            </w:pPr>
            <w:r w:rsidRPr="00CA7D85">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D9DE5"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F3801"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441B9" w14:textId="77777777" w:rsidR="00223DA8" w:rsidRPr="00CA7D85" w:rsidRDefault="00223DA8">
            <w:pPr>
              <w:pStyle w:val="TAL"/>
              <w:snapToGrid w:val="0"/>
            </w:pPr>
          </w:p>
        </w:tc>
      </w:tr>
      <w:tr w:rsidR="00223DA8" w:rsidRPr="00CA7D85" w14:paraId="272B3982"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641AA7" w14:textId="77777777" w:rsidR="00223DA8" w:rsidRPr="00CA7D85" w:rsidRDefault="00223DA8">
            <w:pPr>
              <w:pStyle w:val="TAL"/>
              <w:snapToGrid w:val="0"/>
            </w:pPr>
            <w:r w:rsidRPr="00CA7D85">
              <w:t xml:space="preserve">          measResultListEUTRA SEQUENCE (SIZE (1.. maxCellReport)) OF MeasResult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5F5787" w14:textId="77777777" w:rsidR="00223DA8" w:rsidRPr="00CA7D85" w:rsidRDefault="00223DA8">
            <w:pPr>
              <w:pStyle w:val="TAL"/>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DAE62" w14:textId="77777777" w:rsidR="00223DA8" w:rsidRPr="00CA7D85" w:rsidRDefault="00223DA8">
            <w:pPr>
              <w:pStyle w:val="TAL"/>
              <w:snapToGrid w:val="0"/>
            </w:pPr>
            <w:r w:rsidRPr="00CA7D85">
              <w:t>Report E-UTRA neighbour cell</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7C55C" w14:textId="77777777" w:rsidR="00223DA8" w:rsidRPr="00CA7D85" w:rsidRDefault="00223DA8">
            <w:pPr>
              <w:pStyle w:val="TAL"/>
              <w:snapToGrid w:val="0"/>
              <w:rPr>
                <w:lang w:eastAsia="zh-CN"/>
              </w:rPr>
            </w:pPr>
          </w:p>
        </w:tc>
      </w:tr>
      <w:tr w:rsidR="00223DA8" w:rsidRPr="00CA7D85" w14:paraId="2F42964D" w14:textId="77777777" w:rsidTr="00223DA8">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049F6F6" w14:textId="77777777" w:rsidR="00223DA8" w:rsidRPr="00CA7D85" w:rsidRDefault="00223DA8">
            <w:pPr>
              <w:pStyle w:val="TAL"/>
              <w:snapToGrid w:val="0"/>
              <w:rPr>
                <w:lang w:eastAsia="en-US"/>
              </w:rPr>
            </w:pPr>
            <w:r w:rsidRPr="00CA7D85">
              <w:t xml:space="preserve">          MeasResultEUTRA[1] </w:t>
            </w:r>
            <w:r w:rsidRPr="00CA7D85">
              <w:rPr>
                <w:snapToGrid w:val="0"/>
              </w:rPr>
              <w:t xml:space="preserve">SEQUENCE </w:t>
            </w: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00D3" w14:textId="77777777" w:rsidR="00223DA8" w:rsidRPr="00CA7D85" w:rsidRDefault="00223DA8">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F08719" w14:textId="77777777" w:rsidR="00223DA8" w:rsidRPr="00CA7D85" w:rsidRDefault="00223DA8">
            <w:pPr>
              <w:pStyle w:val="TAL"/>
              <w:snapToGrid w:val="0"/>
              <w:rPr>
                <w:lang w:eastAsia="en-US"/>
              </w:rPr>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BD261" w14:textId="77777777" w:rsidR="00223DA8" w:rsidRPr="00CA7D85" w:rsidRDefault="00223DA8">
            <w:pPr>
              <w:pStyle w:val="TAL"/>
              <w:snapToGrid w:val="0"/>
            </w:pPr>
          </w:p>
        </w:tc>
      </w:tr>
      <w:tr w:rsidR="00223DA8" w:rsidRPr="00CA7D85" w14:paraId="53596CF6" w14:textId="77777777" w:rsidTr="00223DA8">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88CD141" w14:textId="77777777" w:rsidR="00223DA8" w:rsidRPr="00CA7D85" w:rsidRDefault="00223DA8">
            <w:pPr>
              <w:pStyle w:val="TAL"/>
              <w:snapToGrid w:val="0"/>
              <w:rPr>
                <w:lang w:eastAsia="x-none"/>
              </w:rPr>
            </w:pPr>
            <w:r w:rsidRPr="00CA7D85">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4476D1" w14:textId="77777777" w:rsidR="00223DA8" w:rsidRPr="00CA7D85" w:rsidRDefault="00223DA8">
            <w:pPr>
              <w:pStyle w:val="TAL"/>
              <w:snapToGrid w:val="0"/>
              <w:rPr>
                <w:lang w:eastAsia="en-US"/>
              </w:rPr>
            </w:pPr>
            <w:r w:rsidRPr="00CA7D85">
              <w:t>Physical layer cell identity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EFF5B"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6E7DA" w14:textId="77777777" w:rsidR="00223DA8" w:rsidRPr="00CA7D85" w:rsidRDefault="00223DA8">
            <w:pPr>
              <w:pStyle w:val="TAL"/>
              <w:snapToGrid w:val="0"/>
            </w:pPr>
            <w:r w:rsidRPr="00CA7D85">
              <w:rPr>
                <w:lang w:eastAsia="zh-CN"/>
              </w:rPr>
              <w:t>Step 5</w:t>
            </w:r>
          </w:p>
        </w:tc>
      </w:tr>
      <w:tr w:rsidR="00223DA8" w:rsidRPr="00CA7D85" w14:paraId="0C2C922D"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B6003F" w14:textId="77777777" w:rsidR="00223DA8" w:rsidRPr="00CA7D85" w:rsidRDefault="00223DA8">
            <w:pPr>
              <w:pStyle w:val="TAL"/>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4336C"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59B77"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9E6EA" w14:textId="77777777" w:rsidR="00223DA8" w:rsidRPr="00CA7D85" w:rsidRDefault="00223DA8">
            <w:pPr>
              <w:pStyle w:val="TAL"/>
              <w:snapToGrid w:val="0"/>
            </w:pPr>
          </w:p>
        </w:tc>
      </w:tr>
      <w:tr w:rsidR="00223DA8" w:rsidRPr="00CA7D85" w14:paraId="256A5FA6"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F082DE" w14:textId="77777777" w:rsidR="00223DA8" w:rsidRPr="00CA7D85" w:rsidRDefault="00223DA8">
            <w:pPr>
              <w:pStyle w:val="TAL"/>
              <w:tabs>
                <w:tab w:val="center" w:pos="2176"/>
              </w:tabs>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9532B" w14:textId="77777777" w:rsidR="00223DA8" w:rsidRPr="00CA7D85" w:rsidRDefault="00223DA8">
            <w:pPr>
              <w:pStyle w:val="TAL"/>
              <w:snapToGrid w:val="0"/>
            </w:pPr>
            <w:r w:rsidRPr="00CA7D85">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86E43"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AF1C9" w14:textId="77777777" w:rsidR="00223DA8" w:rsidRPr="00CA7D85" w:rsidRDefault="00223DA8">
            <w:pPr>
              <w:pStyle w:val="TAL"/>
              <w:snapToGrid w:val="0"/>
            </w:pPr>
          </w:p>
        </w:tc>
      </w:tr>
      <w:tr w:rsidR="00223DA8" w:rsidRPr="00CA7D85" w14:paraId="455C9148"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41C8C" w14:textId="77777777" w:rsidR="00223DA8" w:rsidRPr="00CA7D85" w:rsidRDefault="00223DA8">
            <w:pPr>
              <w:pStyle w:val="TAL"/>
              <w:tabs>
                <w:tab w:val="center" w:pos="2176"/>
              </w:tabs>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281E5E" w14:textId="77777777" w:rsidR="00223DA8" w:rsidRPr="00CA7D85" w:rsidRDefault="00223DA8">
            <w:pPr>
              <w:pStyle w:val="TAL"/>
              <w:snapToGrid w:val="0"/>
            </w:pPr>
            <w:r w:rsidRPr="00CA7D85">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1F18F"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CECFE" w14:textId="77777777" w:rsidR="00223DA8" w:rsidRPr="00CA7D85" w:rsidRDefault="00223DA8">
            <w:pPr>
              <w:pStyle w:val="TAL"/>
              <w:snapToGrid w:val="0"/>
            </w:pPr>
          </w:p>
        </w:tc>
      </w:tr>
      <w:tr w:rsidR="00223DA8" w:rsidRPr="00CA7D85" w14:paraId="43CE219A"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E5C2A" w14:textId="77777777" w:rsidR="00223DA8" w:rsidRPr="00CA7D85" w:rsidRDefault="00223DA8">
            <w:pPr>
              <w:pStyle w:val="TAL"/>
              <w:tabs>
                <w:tab w:val="center" w:pos="2176"/>
              </w:tabs>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26509" w14:textId="77777777" w:rsidR="00223DA8" w:rsidRPr="00CA7D85" w:rsidRDefault="00223DA8">
            <w:pPr>
              <w:pStyle w:val="TAL"/>
              <w:snapToGrid w:val="0"/>
              <w:rPr>
                <w:lang w:eastAsia="zh-CN"/>
              </w:rPr>
            </w:pPr>
            <w:r w:rsidRPr="00CA7D85">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B09CC" w14:textId="77777777" w:rsidR="00223DA8" w:rsidRPr="00CA7D85" w:rsidRDefault="00223DA8">
            <w:pPr>
              <w:pStyle w:val="TAL"/>
              <w:snapToGrid w:val="0"/>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3B6F1" w14:textId="77777777" w:rsidR="00223DA8" w:rsidRPr="00CA7D85" w:rsidRDefault="00223DA8">
            <w:pPr>
              <w:pStyle w:val="TAL"/>
              <w:snapToGrid w:val="0"/>
            </w:pPr>
          </w:p>
        </w:tc>
      </w:tr>
      <w:tr w:rsidR="00223DA8" w:rsidRPr="00CA7D85" w14:paraId="01EFCC56"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EBF9EB"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F9891"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CD79B"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8227C" w14:textId="77777777" w:rsidR="00223DA8" w:rsidRPr="00CA7D85" w:rsidRDefault="00223DA8">
            <w:pPr>
              <w:pStyle w:val="TAL"/>
              <w:snapToGrid w:val="0"/>
            </w:pPr>
          </w:p>
        </w:tc>
      </w:tr>
      <w:tr w:rsidR="00223DA8" w:rsidRPr="00CA7D85" w14:paraId="2DFAA54A"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EB830" w14:textId="77777777" w:rsidR="00223DA8" w:rsidRPr="00CA7D85" w:rsidRDefault="00223DA8">
            <w:pPr>
              <w:pStyle w:val="TAL"/>
              <w:snapToGrid w:val="0"/>
            </w:pPr>
            <w:r w:rsidRPr="00CA7D85">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6CE515" w14:textId="77777777" w:rsidR="00223DA8" w:rsidRPr="00CA7D85" w:rsidRDefault="00223DA8">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D005E"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D04B" w14:textId="77777777" w:rsidR="00223DA8" w:rsidRPr="00CA7D85" w:rsidRDefault="00223DA8">
            <w:pPr>
              <w:pStyle w:val="TAL"/>
              <w:snapToGrid w:val="0"/>
            </w:pPr>
          </w:p>
        </w:tc>
      </w:tr>
      <w:tr w:rsidR="00223DA8" w:rsidRPr="00CA7D85" w14:paraId="5E7A86B1"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A3CBC6"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D0DC6"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62A29"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C60CD" w14:textId="77777777" w:rsidR="00223DA8" w:rsidRPr="00CA7D85" w:rsidRDefault="00223DA8">
            <w:pPr>
              <w:pStyle w:val="TAL"/>
              <w:snapToGrid w:val="0"/>
            </w:pPr>
          </w:p>
        </w:tc>
      </w:tr>
      <w:tr w:rsidR="00223DA8" w:rsidRPr="00CA7D85" w14:paraId="2FB19F9F"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8E158F" w14:textId="77777777" w:rsidR="00223DA8" w:rsidRPr="00CA7D85" w:rsidRDefault="00223DA8">
            <w:pPr>
              <w:pStyle w:val="TAL"/>
              <w:snapToGrid w:val="0"/>
              <w:rPr>
                <w:sz w:val="20"/>
              </w:rPr>
            </w:pPr>
            <w:r w:rsidRPr="00CA7D85">
              <w:t xml:space="preserve">        </w:t>
            </w:r>
            <w:r w:rsidRPr="00CA7D85">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DFF2"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52E50"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EA662" w14:textId="77777777" w:rsidR="00223DA8" w:rsidRPr="00CA7D85" w:rsidRDefault="00223DA8">
            <w:pPr>
              <w:pStyle w:val="TAL"/>
              <w:snapToGrid w:val="0"/>
            </w:pPr>
          </w:p>
        </w:tc>
      </w:tr>
      <w:tr w:rsidR="00223DA8" w:rsidRPr="00CA7D85" w14:paraId="01F0DDA6"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55C13"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A100F"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6CA0A"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1E37C" w14:textId="77777777" w:rsidR="00223DA8" w:rsidRPr="00CA7D85" w:rsidRDefault="00223DA8">
            <w:pPr>
              <w:pStyle w:val="TAL"/>
              <w:snapToGrid w:val="0"/>
            </w:pPr>
          </w:p>
        </w:tc>
      </w:tr>
      <w:tr w:rsidR="00223DA8" w:rsidRPr="00CA7D85" w14:paraId="17FDB8E3"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73D55E"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D2322"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9B1BB"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3FBB" w14:textId="77777777" w:rsidR="00223DA8" w:rsidRPr="00CA7D85" w:rsidRDefault="00223DA8">
            <w:pPr>
              <w:pStyle w:val="TAL"/>
              <w:snapToGrid w:val="0"/>
            </w:pPr>
          </w:p>
        </w:tc>
      </w:tr>
      <w:tr w:rsidR="00223DA8" w:rsidRPr="00CA7D85" w14:paraId="3072988D"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AA88AB"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A0EC4"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55EC7"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1CF83" w14:textId="77777777" w:rsidR="00223DA8" w:rsidRPr="00CA7D85" w:rsidRDefault="00223DA8">
            <w:pPr>
              <w:pStyle w:val="TAL"/>
              <w:snapToGrid w:val="0"/>
            </w:pPr>
          </w:p>
        </w:tc>
      </w:tr>
      <w:tr w:rsidR="00223DA8" w:rsidRPr="00CA7D85" w14:paraId="57BFE829"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532966" w14:textId="77777777" w:rsidR="00223DA8" w:rsidRPr="00CA7D85" w:rsidRDefault="00223DA8">
            <w:pPr>
              <w:pStyle w:val="TAL"/>
              <w:snapToGrid w:val="0"/>
            </w:pP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7EF2C"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F188B"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D50C2" w14:textId="77777777" w:rsidR="00223DA8" w:rsidRPr="00CA7D85" w:rsidRDefault="00223DA8">
            <w:pPr>
              <w:pStyle w:val="TAL"/>
              <w:snapToGrid w:val="0"/>
            </w:pPr>
          </w:p>
        </w:tc>
      </w:tr>
    </w:tbl>
    <w:p w14:paraId="783A43E2" w14:textId="77777777" w:rsidR="00223DA8" w:rsidRPr="00CA7D85" w:rsidRDefault="00223DA8" w:rsidP="00223DA8">
      <w:pPr>
        <w:rPr>
          <w:lang w:eastAsia="en-US"/>
        </w:rPr>
      </w:pPr>
    </w:p>
    <w:p w14:paraId="4FB9A59C" w14:textId="77777777" w:rsidR="009D4216" w:rsidRPr="00CA7D85" w:rsidRDefault="009D4216" w:rsidP="00126453">
      <w:pPr>
        <w:pStyle w:val="Heading4"/>
        <w:rPr>
          <w:rFonts w:eastAsia="MS Mincho"/>
        </w:rPr>
      </w:pPr>
      <w:r w:rsidRPr="00CA7D85">
        <w:rPr>
          <w:rFonts w:eastAsia="MS Mincho"/>
        </w:rPr>
        <w:t>8.2.3.2</w:t>
      </w:r>
      <w:r w:rsidRPr="00CA7D85">
        <w:rPr>
          <w:rFonts w:eastAsia="MS Mincho"/>
        </w:rPr>
        <w:tab/>
        <w:t>Measurement configuration control and reporting / Inter-RAT measurements / Event B1 / Measurement of NR cells / RSRQ based measurements</w:t>
      </w:r>
      <w:bookmarkEnd w:id="7848"/>
    </w:p>
    <w:p w14:paraId="20133242" w14:textId="77777777" w:rsidR="00126453" w:rsidRPr="00CA7D85" w:rsidRDefault="009D4216" w:rsidP="00FD201E">
      <w:pPr>
        <w:pStyle w:val="Heading5"/>
        <w:rPr>
          <w:rFonts w:eastAsia="MS Mincho"/>
        </w:rPr>
      </w:pPr>
      <w:bookmarkStart w:id="7849" w:name="_Toc21103334"/>
      <w:r w:rsidRPr="00CA7D85">
        <w:rPr>
          <w:rFonts w:eastAsia="MS Mincho"/>
        </w:rPr>
        <w:t>8.2.3.2.1</w:t>
      </w:r>
      <w:r w:rsidR="00126453" w:rsidRPr="00CA7D85">
        <w:rPr>
          <w:rFonts w:eastAsia="MS Mincho"/>
        </w:rPr>
        <w:tab/>
        <w:t>Measurement configuration control and reporting / Inter-RAT measurements / Event B1 / Measurement of NR cells / RSRQ based measurements / EN-DC</w:t>
      </w:r>
      <w:bookmarkEnd w:id="7849"/>
    </w:p>
    <w:p w14:paraId="1B7BC6A0" w14:textId="77777777" w:rsidR="00126453" w:rsidRPr="00CA7D85" w:rsidRDefault="009D4216" w:rsidP="00FF3CC9">
      <w:pPr>
        <w:pStyle w:val="H6"/>
      </w:pPr>
      <w:r w:rsidRPr="00CA7D85">
        <w:t>8.2.3.2.1</w:t>
      </w:r>
      <w:r w:rsidR="00126453" w:rsidRPr="00CA7D85">
        <w:t>.1</w:t>
      </w:r>
      <w:r w:rsidR="00126453" w:rsidRPr="00CA7D85">
        <w:tab/>
        <w:t>Test Purpose (TP)</w:t>
      </w:r>
    </w:p>
    <w:p w14:paraId="767FA7E3" w14:textId="77777777" w:rsidR="00126453" w:rsidRPr="00CA7D85" w:rsidRDefault="00126453" w:rsidP="00126453">
      <w:pPr>
        <w:pStyle w:val="H6"/>
      </w:pPr>
      <w:r w:rsidRPr="00CA7D85">
        <w:t>(1)</w:t>
      </w:r>
    </w:p>
    <w:p w14:paraId="1A589F69" w14:textId="722DE467" w:rsidR="00126453" w:rsidRPr="00CA7D85" w:rsidRDefault="00126453" w:rsidP="00126453">
      <w:pPr>
        <w:pStyle w:val="PL"/>
        <w:rPr>
          <w:noProof w:val="0"/>
        </w:rPr>
      </w:pPr>
      <w:r w:rsidRPr="00CA7D85">
        <w:rPr>
          <w:b/>
          <w:noProof w:val="0"/>
        </w:rPr>
        <w:t>with</w:t>
      </w:r>
      <w:r w:rsidRPr="00CA7D85">
        <w:rPr>
          <w:noProof w:val="0"/>
        </w:rPr>
        <w:t xml:space="preserve"> { UE in </w:t>
      </w:r>
      <w:r w:rsidR="00460A08" w:rsidRPr="00CA7D85">
        <w:rPr>
          <w:noProof w:val="0"/>
        </w:rPr>
        <w:t>E-UTRA</w:t>
      </w:r>
      <w:r w:rsidRPr="00CA7D85">
        <w:rPr>
          <w:noProof w:val="0"/>
        </w:rPr>
        <w:t xml:space="preserve"> RRC_CONNECTED state having completed the radio bearer establishment and performed the inter RAT measurement for NR cell, configured b1-Threshold set to threshold-RSRQ and not detected entering condition for the event B1 is met }</w:t>
      </w:r>
    </w:p>
    <w:p w14:paraId="54E84101" w14:textId="77777777" w:rsidR="00126453" w:rsidRPr="00CA7D85" w:rsidRDefault="00126453" w:rsidP="00126453">
      <w:pPr>
        <w:pStyle w:val="PL"/>
        <w:rPr>
          <w:noProof w:val="0"/>
        </w:rPr>
      </w:pPr>
      <w:r w:rsidRPr="00CA7D85">
        <w:rPr>
          <w:b/>
          <w:noProof w:val="0"/>
        </w:rPr>
        <w:t>ensure that</w:t>
      </w:r>
      <w:r w:rsidRPr="00CA7D85">
        <w:rPr>
          <w:noProof w:val="0"/>
        </w:rPr>
        <w:t xml:space="preserve"> {</w:t>
      </w:r>
    </w:p>
    <w:p w14:paraId="6D12B69A" w14:textId="77777777" w:rsidR="00126453" w:rsidRPr="00CA7D85" w:rsidRDefault="00126453" w:rsidP="00126453">
      <w:pPr>
        <w:pStyle w:val="PL"/>
        <w:rPr>
          <w:noProof w:val="0"/>
        </w:rPr>
      </w:pPr>
      <w:r w:rsidRPr="00CA7D85">
        <w:rPr>
          <w:noProof w:val="0"/>
        </w:rPr>
        <w:t xml:space="preserve">  </w:t>
      </w:r>
      <w:r w:rsidRPr="00CA7D85">
        <w:rPr>
          <w:b/>
          <w:noProof w:val="0"/>
        </w:rPr>
        <w:t>when</w:t>
      </w:r>
      <w:r w:rsidRPr="00CA7D85">
        <w:rPr>
          <w:noProof w:val="0"/>
        </w:rPr>
        <w:t xml:space="preserve"> { UE detects entering condition for the event B1 is not met }</w:t>
      </w:r>
    </w:p>
    <w:p w14:paraId="01F419BA" w14:textId="77777777" w:rsidR="00126453" w:rsidRPr="00CA7D85" w:rsidRDefault="00126453" w:rsidP="00126453">
      <w:pPr>
        <w:pStyle w:val="PL"/>
        <w:rPr>
          <w:noProof w:val="0"/>
        </w:rPr>
      </w:pPr>
      <w:r w:rsidRPr="00CA7D85">
        <w:rPr>
          <w:noProof w:val="0"/>
        </w:rPr>
        <w:t xml:space="preserve">    </w:t>
      </w:r>
      <w:r w:rsidRPr="00CA7D85">
        <w:rPr>
          <w:b/>
          <w:noProof w:val="0"/>
        </w:rPr>
        <w:t>then</w:t>
      </w:r>
      <w:r w:rsidRPr="00CA7D85">
        <w:rPr>
          <w:noProof w:val="0"/>
        </w:rPr>
        <w:t xml:space="preserve"> { UE does not transmit any MeasurementReport }</w:t>
      </w:r>
    </w:p>
    <w:p w14:paraId="0C8B97B7" w14:textId="77777777" w:rsidR="00126453" w:rsidRPr="00CA7D85" w:rsidRDefault="00126453" w:rsidP="00126453">
      <w:pPr>
        <w:pStyle w:val="PL"/>
        <w:rPr>
          <w:noProof w:val="0"/>
        </w:rPr>
      </w:pPr>
      <w:r w:rsidRPr="00CA7D85">
        <w:rPr>
          <w:noProof w:val="0"/>
        </w:rPr>
        <w:t xml:space="preserve">            }</w:t>
      </w:r>
    </w:p>
    <w:p w14:paraId="6248023A" w14:textId="77777777" w:rsidR="00126453" w:rsidRPr="00CA7D85" w:rsidRDefault="00126453" w:rsidP="00126453">
      <w:pPr>
        <w:pStyle w:val="PL"/>
        <w:rPr>
          <w:noProof w:val="0"/>
        </w:rPr>
      </w:pPr>
    </w:p>
    <w:p w14:paraId="7F8A451F" w14:textId="77777777" w:rsidR="00126453" w:rsidRPr="00CA7D85" w:rsidRDefault="00126453" w:rsidP="00126453">
      <w:pPr>
        <w:pStyle w:val="H6"/>
      </w:pPr>
      <w:r w:rsidRPr="00CA7D85">
        <w:t>(2)</w:t>
      </w:r>
    </w:p>
    <w:p w14:paraId="768AB3EA" w14:textId="272CA988" w:rsidR="00126453" w:rsidRPr="00CA7D85" w:rsidRDefault="00126453" w:rsidP="00126453">
      <w:pPr>
        <w:pStyle w:val="PL"/>
        <w:rPr>
          <w:noProof w:val="0"/>
        </w:rPr>
      </w:pPr>
      <w:r w:rsidRPr="00CA7D85">
        <w:rPr>
          <w:b/>
          <w:noProof w:val="0"/>
        </w:rPr>
        <w:t>with</w:t>
      </w:r>
      <w:r w:rsidRPr="00CA7D85">
        <w:rPr>
          <w:noProof w:val="0"/>
        </w:rPr>
        <w:t xml:space="preserve"> { UE in </w:t>
      </w:r>
      <w:r w:rsidR="00EA1C14" w:rsidRPr="00CA7D85">
        <w:rPr>
          <w:noProof w:val="0"/>
        </w:rPr>
        <w:t xml:space="preserve">E-UTRA </w:t>
      </w:r>
      <w:r w:rsidRPr="00CA7D85">
        <w:rPr>
          <w:noProof w:val="0"/>
        </w:rPr>
        <w:t>RRC_CONNECTED state having completed the radio bearer establishment and performed the inter RAT measurement for NR cell, configured b1-Threshold set to threshold-RSRQ and not detected entering condition for the event B1 is met }</w:t>
      </w:r>
    </w:p>
    <w:p w14:paraId="42250960" w14:textId="77777777" w:rsidR="00126453" w:rsidRPr="00CA7D85" w:rsidRDefault="00126453" w:rsidP="00126453">
      <w:pPr>
        <w:pStyle w:val="PL"/>
        <w:rPr>
          <w:noProof w:val="0"/>
        </w:rPr>
      </w:pPr>
      <w:r w:rsidRPr="00CA7D85">
        <w:rPr>
          <w:b/>
          <w:noProof w:val="0"/>
        </w:rPr>
        <w:t>ensure that</w:t>
      </w:r>
      <w:r w:rsidRPr="00CA7D85">
        <w:rPr>
          <w:noProof w:val="0"/>
        </w:rPr>
        <w:t xml:space="preserve"> {</w:t>
      </w:r>
    </w:p>
    <w:p w14:paraId="21E57AF9" w14:textId="77777777" w:rsidR="00126453" w:rsidRPr="00CA7D85" w:rsidRDefault="00126453" w:rsidP="00126453">
      <w:pPr>
        <w:pStyle w:val="PL"/>
        <w:rPr>
          <w:noProof w:val="0"/>
        </w:rPr>
      </w:pPr>
      <w:r w:rsidRPr="00CA7D85">
        <w:rPr>
          <w:noProof w:val="0"/>
        </w:rPr>
        <w:t xml:space="preserve">  </w:t>
      </w:r>
      <w:r w:rsidRPr="00CA7D85">
        <w:rPr>
          <w:b/>
          <w:noProof w:val="0"/>
        </w:rPr>
        <w:t>when</w:t>
      </w:r>
      <w:r w:rsidRPr="00CA7D85">
        <w:rPr>
          <w:noProof w:val="0"/>
        </w:rPr>
        <w:t xml:space="preserve"> { UE detects entering condition for the event B1 is met }</w:t>
      </w:r>
    </w:p>
    <w:p w14:paraId="7BAB66CA" w14:textId="77777777" w:rsidR="00126453" w:rsidRPr="00CA7D85" w:rsidRDefault="00126453" w:rsidP="00126453">
      <w:pPr>
        <w:pStyle w:val="PL"/>
        <w:rPr>
          <w:noProof w:val="0"/>
        </w:rPr>
      </w:pPr>
      <w:r w:rsidRPr="00CA7D85">
        <w:rPr>
          <w:noProof w:val="0"/>
        </w:rPr>
        <w:t xml:space="preserve">    </w:t>
      </w:r>
      <w:r w:rsidRPr="00CA7D85">
        <w:rPr>
          <w:b/>
          <w:noProof w:val="0"/>
        </w:rPr>
        <w:t>then</w:t>
      </w:r>
      <w:r w:rsidRPr="00CA7D85">
        <w:rPr>
          <w:noProof w:val="0"/>
        </w:rPr>
        <w:t xml:space="preserve"> { UE transmits a MeasurementReport }</w:t>
      </w:r>
    </w:p>
    <w:p w14:paraId="79934665" w14:textId="77777777" w:rsidR="00126453" w:rsidRPr="00CA7D85" w:rsidRDefault="00126453" w:rsidP="00126453">
      <w:pPr>
        <w:pStyle w:val="PL"/>
        <w:rPr>
          <w:noProof w:val="0"/>
        </w:rPr>
      </w:pPr>
      <w:r w:rsidRPr="00CA7D85">
        <w:rPr>
          <w:noProof w:val="0"/>
        </w:rPr>
        <w:t xml:space="preserve">            }</w:t>
      </w:r>
    </w:p>
    <w:p w14:paraId="22008A01" w14:textId="77777777" w:rsidR="00126453" w:rsidRPr="00CA7D85" w:rsidRDefault="00126453" w:rsidP="00126453">
      <w:pPr>
        <w:pStyle w:val="PL"/>
        <w:rPr>
          <w:noProof w:val="0"/>
        </w:rPr>
      </w:pPr>
    </w:p>
    <w:p w14:paraId="09BAFED7" w14:textId="77777777" w:rsidR="00126453" w:rsidRPr="00CA7D85" w:rsidRDefault="00126453" w:rsidP="00126453">
      <w:pPr>
        <w:pStyle w:val="H6"/>
      </w:pPr>
      <w:r w:rsidRPr="00CA7D85">
        <w:t>(3)</w:t>
      </w:r>
    </w:p>
    <w:p w14:paraId="65CF339A" w14:textId="2D37456E" w:rsidR="00126453" w:rsidRPr="00CA7D85" w:rsidRDefault="00126453" w:rsidP="00126453">
      <w:pPr>
        <w:pStyle w:val="PL"/>
        <w:rPr>
          <w:noProof w:val="0"/>
        </w:rPr>
      </w:pPr>
      <w:r w:rsidRPr="00CA7D85">
        <w:rPr>
          <w:b/>
          <w:noProof w:val="0"/>
        </w:rPr>
        <w:t>with</w:t>
      </w:r>
      <w:r w:rsidRPr="00CA7D85">
        <w:rPr>
          <w:noProof w:val="0"/>
        </w:rPr>
        <w:t xml:space="preserve"> { UE in </w:t>
      </w:r>
      <w:r w:rsidR="00EA1C14" w:rsidRPr="00CA7D85">
        <w:rPr>
          <w:noProof w:val="0"/>
        </w:rPr>
        <w:t xml:space="preserve">E-UTRA </w:t>
      </w:r>
      <w:r w:rsidRPr="00CA7D85">
        <w:rPr>
          <w:noProof w:val="0"/>
        </w:rPr>
        <w:t>RRC_CONNECTED state having completed the radio bearer establishment and performed the inter RAT measurement for NR cell, configured b1-Threshold set to threshold-RSRQ and detected entering condition for the event B1 is met }</w:t>
      </w:r>
    </w:p>
    <w:p w14:paraId="58FB8F4F" w14:textId="77777777" w:rsidR="00126453" w:rsidRPr="00CA7D85" w:rsidRDefault="00126453" w:rsidP="00126453">
      <w:pPr>
        <w:pStyle w:val="PL"/>
        <w:rPr>
          <w:noProof w:val="0"/>
        </w:rPr>
      </w:pPr>
      <w:r w:rsidRPr="00CA7D85">
        <w:rPr>
          <w:b/>
          <w:noProof w:val="0"/>
        </w:rPr>
        <w:t>ensure that</w:t>
      </w:r>
      <w:r w:rsidRPr="00CA7D85">
        <w:rPr>
          <w:noProof w:val="0"/>
        </w:rPr>
        <w:t xml:space="preserve"> {</w:t>
      </w:r>
    </w:p>
    <w:p w14:paraId="45B5A6E9" w14:textId="77777777" w:rsidR="00126453" w:rsidRPr="00CA7D85" w:rsidRDefault="00126453" w:rsidP="00126453">
      <w:pPr>
        <w:pStyle w:val="PL"/>
        <w:rPr>
          <w:noProof w:val="0"/>
        </w:rPr>
      </w:pPr>
      <w:r w:rsidRPr="00CA7D85">
        <w:rPr>
          <w:noProof w:val="0"/>
        </w:rPr>
        <w:t xml:space="preserve">  </w:t>
      </w:r>
      <w:r w:rsidRPr="00CA7D85">
        <w:rPr>
          <w:b/>
          <w:noProof w:val="0"/>
        </w:rPr>
        <w:t>when</w:t>
      </w:r>
      <w:r w:rsidRPr="00CA7D85">
        <w:rPr>
          <w:noProof w:val="0"/>
        </w:rPr>
        <w:t xml:space="preserve"> { UE detects leaving condition for the event B1 is met }</w:t>
      </w:r>
    </w:p>
    <w:p w14:paraId="64D110FC" w14:textId="77777777" w:rsidR="00126453" w:rsidRPr="00CA7D85" w:rsidRDefault="00126453" w:rsidP="00126453">
      <w:pPr>
        <w:pStyle w:val="PL"/>
        <w:rPr>
          <w:noProof w:val="0"/>
        </w:rPr>
      </w:pPr>
      <w:r w:rsidRPr="00CA7D85">
        <w:rPr>
          <w:noProof w:val="0"/>
        </w:rPr>
        <w:t xml:space="preserve">    </w:t>
      </w:r>
      <w:r w:rsidRPr="00CA7D85">
        <w:rPr>
          <w:b/>
          <w:noProof w:val="0"/>
        </w:rPr>
        <w:t>then</w:t>
      </w:r>
      <w:r w:rsidRPr="00CA7D85">
        <w:rPr>
          <w:noProof w:val="0"/>
        </w:rPr>
        <w:t xml:space="preserve"> { UE does not transmit any MeasurementReport }</w:t>
      </w:r>
    </w:p>
    <w:p w14:paraId="4385734E" w14:textId="77777777" w:rsidR="00126453" w:rsidRPr="00CA7D85" w:rsidRDefault="00126453" w:rsidP="00126453">
      <w:pPr>
        <w:pStyle w:val="PL"/>
        <w:rPr>
          <w:noProof w:val="0"/>
        </w:rPr>
      </w:pPr>
      <w:r w:rsidRPr="00CA7D85">
        <w:rPr>
          <w:noProof w:val="0"/>
        </w:rPr>
        <w:t xml:space="preserve">            }</w:t>
      </w:r>
    </w:p>
    <w:p w14:paraId="71A5566B" w14:textId="77777777" w:rsidR="00126453" w:rsidRPr="00CA7D85" w:rsidRDefault="00126453" w:rsidP="00126453">
      <w:pPr>
        <w:pStyle w:val="PL"/>
        <w:rPr>
          <w:noProof w:val="0"/>
        </w:rPr>
      </w:pPr>
    </w:p>
    <w:p w14:paraId="6EF133F7" w14:textId="77777777" w:rsidR="00126453" w:rsidRPr="00CA7D85" w:rsidRDefault="009D4216" w:rsidP="00FF3CC9">
      <w:pPr>
        <w:pStyle w:val="H6"/>
      </w:pPr>
      <w:r w:rsidRPr="00CA7D85">
        <w:t>8.2.3.2.1</w:t>
      </w:r>
      <w:r w:rsidR="00126453" w:rsidRPr="00CA7D85">
        <w:t>.2</w:t>
      </w:r>
      <w:r w:rsidR="00126453" w:rsidRPr="00CA7D85">
        <w:tab/>
        <w:t>Conformance requirements</w:t>
      </w:r>
    </w:p>
    <w:p w14:paraId="3663768E" w14:textId="77777777" w:rsidR="00126453" w:rsidRPr="00CA7D85" w:rsidRDefault="00126453" w:rsidP="00126453">
      <w:r w:rsidRPr="00CA7D85">
        <w:t>References: The conformance requirements covered in the present TC are specified in: TS 36.331, clauses 5.5.1, 5.5.4.1, 5.5.4.7, 5.5.5</w:t>
      </w:r>
      <w:r w:rsidR="00912290" w:rsidRPr="00CA7D85">
        <w:t>.1</w:t>
      </w:r>
      <w:r w:rsidRPr="00CA7D85">
        <w:t xml:space="preserve"> and 5.5.5.3. Unless otherwise stated these are Rel-15 requirements.</w:t>
      </w:r>
    </w:p>
    <w:p w14:paraId="20C7E7C0" w14:textId="77777777" w:rsidR="00DA1A8C" w:rsidRPr="00CA7D85" w:rsidRDefault="00DA1A8C" w:rsidP="00DA1A8C">
      <w:pPr>
        <w:overflowPunct/>
        <w:autoSpaceDE/>
        <w:autoSpaceDN/>
        <w:adjustRightInd/>
      </w:pPr>
      <w:r w:rsidRPr="00CA7D85">
        <w:t>[TS 36.331, clause 5.5.1]</w:t>
      </w:r>
    </w:p>
    <w:p w14:paraId="30127323" w14:textId="77777777" w:rsidR="00DA1A8C" w:rsidRPr="00CA7D85" w:rsidRDefault="00DA1A8C" w:rsidP="00DA1A8C">
      <w:pPr>
        <w:overflowPunct/>
        <w:autoSpaceDE/>
        <w:autoSpaceDN/>
        <w:adjustRightInd/>
      </w:pPr>
      <w:r w:rsidRPr="00CA7D85">
        <w:t xml:space="preserve">The UE reports measurement information in accordance with the measurement configuration as provided by E-UTRAN. E-UTRAN provides the measurement configuration applicable for a UE in RRC_CONNECTED by means of dedicated signalling, i.e. using the </w:t>
      </w:r>
      <w:r w:rsidRPr="00CA7D85">
        <w:rPr>
          <w:i/>
        </w:rPr>
        <w:t>RRCConnectionReconfiguration</w:t>
      </w:r>
      <w:r w:rsidRPr="00CA7D85">
        <w:t xml:space="preserve"> or </w:t>
      </w:r>
      <w:r w:rsidRPr="00CA7D85">
        <w:rPr>
          <w:i/>
        </w:rPr>
        <w:t xml:space="preserve">RRCConnectionResume </w:t>
      </w:r>
      <w:r w:rsidRPr="00CA7D85">
        <w:t>message.</w:t>
      </w:r>
    </w:p>
    <w:p w14:paraId="4ED7DD01" w14:textId="77777777" w:rsidR="00DA1A8C" w:rsidRPr="00CA7D85" w:rsidRDefault="00DA1A8C" w:rsidP="00DA1A8C">
      <w:pPr>
        <w:overflowPunct/>
        <w:autoSpaceDE/>
        <w:autoSpaceDN/>
        <w:adjustRightInd/>
      </w:pPr>
      <w:r w:rsidRPr="00CA7D85">
        <w:t>The UE can be requested to perform the following types of measurements:</w:t>
      </w:r>
    </w:p>
    <w:p w14:paraId="4A4660A8" w14:textId="77777777" w:rsidR="00DA1A8C" w:rsidRPr="00CA7D85" w:rsidRDefault="00DA1A8C" w:rsidP="006D7D01">
      <w:pPr>
        <w:pStyle w:val="B1"/>
      </w:pPr>
      <w:r w:rsidRPr="00CA7D85">
        <w:t>-</w:t>
      </w:r>
      <w:r w:rsidRPr="00CA7D85">
        <w:tab/>
        <w:t>Intra-frequency measurements: measurements at the downlink carrier frequency(ies) of the serving cell(s).</w:t>
      </w:r>
    </w:p>
    <w:p w14:paraId="08F6D916" w14:textId="77777777" w:rsidR="00DA1A8C" w:rsidRPr="00CA7D85" w:rsidRDefault="00DA1A8C" w:rsidP="006D7D01">
      <w:pPr>
        <w:pStyle w:val="B1"/>
      </w:pPr>
      <w:r w:rsidRPr="00CA7D85">
        <w:t>-</w:t>
      </w:r>
      <w:r w:rsidRPr="00CA7D85">
        <w:tab/>
        <w:t>Inter-frequency measurements: measurements at frequencies that differ from any of the downlink carrier frequency(ies) of the serving cell(s).</w:t>
      </w:r>
    </w:p>
    <w:p w14:paraId="00F2E27C" w14:textId="77777777" w:rsidR="00DA1A8C" w:rsidRPr="00CA7D85" w:rsidRDefault="00DA1A8C" w:rsidP="006D7D01">
      <w:pPr>
        <w:pStyle w:val="B1"/>
      </w:pPr>
      <w:r w:rsidRPr="00CA7D85">
        <w:t>-</w:t>
      </w:r>
      <w:r w:rsidRPr="00CA7D85">
        <w:tab/>
        <w:t>Inter-RAT measurements of NR frequencies.</w:t>
      </w:r>
    </w:p>
    <w:p w14:paraId="00E75916" w14:textId="77777777" w:rsidR="00DA1A8C" w:rsidRPr="00CA7D85" w:rsidRDefault="00DA1A8C" w:rsidP="006D7D01">
      <w:pPr>
        <w:pStyle w:val="B1"/>
      </w:pPr>
      <w:r w:rsidRPr="00CA7D85">
        <w:t>…</w:t>
      </w:r>
    </w:p>
    <w:p w14:paraId="465150A6" w14:textId="77777777" w:rsidR="00DA1A8C" w:rsidRPr="00CA7D85" w:rsidRDefault="00DA1A8C" w:rsidP="00DA1A8C">
      <w:pPr>
        <w:overflowPunct/>
        <w:autoSpaceDE/>
        <w:autoSpaceDN/>
        <w:adjustRightInd/>
      </w:pPr>
      <w:r w:rsidRPr="00CA7D85">
        <w:t>The measurement configuration includes the following parameters:</w:t>
      </w:r>
    </w:p>
    <w:p w14:paraId="388FC35C" w14:textId="77777777" w:rsidR="00DA1A8C" w:rsidRPr="00CA7D85" w:rsidRDefault="00DA1A8C" w:rsidP="006D7D01">
      <w:pPr>
        <w:pStyle w:val="B1"/>
      </w:pPr>
      <w:r w:rsidRPr="00CA7D85">
        <w:t>1.</w:t>
      </w:r>
      <w:r w:rsidRPr="00CA7D85">
        <w:tab/>
      </w:r>
      <w:r w:rsidRPr="00CA7D85">
        <w:rPr>
          <w:b/>
        </w:rPr>
        <w:t>Measurement objects:</w:t>
      </w:r>
      <w:r w:rsidRPr="00CA7D85">
        <w:t xml:space="preserve"> The objects on which the UE shall perform the measurements.</w:t>
      </w:r>
    </w:p>
    <w:p w14:paraId="7E4683D9" w14:textId="54E90E65" w:rsidR="00DA1A8C" w:rsidRPr="00CA7D85" w:rsidRDefault="00DA1A8C" w:rsidP="006D7D01">
      <w:pPr>
        <w:pStyle w:val="B2"/>
      </w:pPr>
      <w:r w:rsidRPr="00CA7D85">
        <w:t>-</w:t>
      </w:r>
      <w:r w:rsidRPr="00CA7D85">
        <w:tab/>
        <w:t>For intra-frequency and inter-frequency measurements a measurement object is a single E-UTRA carrier frequency. Associated with this carrier frequency, E-UTRAN can configure a list of cell specific offsets, a list of '</w:t>
      </w:r>
      <w:r w:rsidR="001000BE" w:rsidRPr="00CA7D85">
        <w:t>exclude-listed</w:t>
      </w:r>
      <w:r w:rsidRPr="00CA7D85">
        <w:t>' cells and a list of '</w:t>
      </w:r>
      <w:r w:rsidR="00EF24F1" w:rsidRPr="00CA7D85">
        <w:t>allow-listed</w:t>
      </w:r>
      <w:r w:rsidRPr="00CA7D85">
        <w:t xml:space="preserve">' cells. </w:t>
      </w:r>
      <w:r w:rsidR="001000BE" w:rsidRPr="00CA7D85">
        <w:t>Exclude-listed</w:t>
      </w:r>
      <w:r w:rsidRPr="00CA7D85">
        <w:t xml:space="preserve"> cells are not considered in event evaluation or measurement reporting.</w:t>
      </w:r>
    </w:p>
    <w:p w14:paraId="723D1D75" w14:textId="4C330CF8" w:rsidR="00DA1A8C" w:rsidRPr="00CA7D85" w:rsidRDefault="00DA1A8C" w:rsidP="006D7D01">
      <w:pPr>
        <w:pStyle w:val="B2"/>
      </w:pPr>
      <w:r w:rsidRPr="00CA7D85">
        <w:t>-</w:t>
      </w:r>
      <w:r w:rsidRPr="00CA7D85">
        <w:tab/>
        <w:t>For inter-RAT NR measurements a measurement object is a single NR carrier frequency. Associated with this carrier frequency, E-UTRAN can configure a list of '</w:t>
      </w:r>
      <w:r w:rsidR="001000BE" w:rsidRPr="00CA7D85">
        <w:t>exclude-listed</w:t>
      </w:r>
      <w:r w:rsidRPr="00CA7D85">
        <w:t xml:space="preserve">' cells. </w:t>
      </w:r>
      <w:r w:rsidR="001000BE" w:rsidRPr="00CA7D85">
        <w:t>Exclude-listed</w:t>
      </w:r>
      <w:r w:rsidRPr="00CA7D85">
        <w:t xml:space="preserve"> cells are not considered in event evaluation or measurement reporting.</w:t>
      </w:r>
    </w:p>
    <w:p w14:paraId="2D9FF4A3" w14:textId="77777777" w:rsidR="00DA1A8C" w:rsidRPr="00CA7D85" w:rsidRDefault="00DA1A8C" w:rsidP="006D7D01">
      <w:pPr>
        <w:pStyle w:val="B2"/>
      </w:pPr>
      <w:r w:rsidRPr="00CA7D85">
        <w:t>…</w:t>
      </w:r>
    </w:p>
    <w:p w14:paraId="6C78D0AD" w14:textId="77777777" w:rsidR="00DA1A8C" w:rsidRPr="00CA7D85" w:rsidRDefault="00DA1A8C" w:rsidP="006D7D01">
      <w:pPr>
        <w:pStyle w:val="NO"/>
      </w:pPr>
      <w:r w:rsidRPr="00CA7D85">
        <w:t>NOTE 1:</w:t>
      </w:r>
      <w:r w:rsidRPr="00CA7D85">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71EA7747" w14:textId="77777777" w:rsidR="00DA1A8C" w:rsidRPr="00CA7D85" w:rsidRDefault="00DA1A8C" w:rsidP="006D7D01">
      <w:pPr>
        <w:pStyle w:val="B1"/>
      </w:pPr>
      <w:r w:rsidRPr="00CA7D85">
        <w:t>2.</w:t>
      </w:r>
      <w:r w:rsidRPr="00CA7D85">
        <w:tab/>
      </w:r>
      <w:r w:rsidRPr="00CA7D85">
        <w:rPr>
          <w:b/>
        </w:rPr>
        <w:t>Reporting configurations</w:t>
      </w:r>
      <w:r w:rsidRPr="00CA7D85">
        <w:t>: A list of reporting configurations where each reporting configuration consists of the following:</w:t>
      </w:r>
    </w:p>
    <w:p w14:paraId="4AEED781" w14:textId="77777777" w:rsidR="00DA1A8C" w:rsidRPr="00CA7D85" w:rsidRDefault="00DA1A8C" w:rsidP="006D7D01">
      <w:pPr>
        <w:pStyle w:val="B2"/>
      </w:pPr>
      <w:r w:rsidRPr="00CA7D85">
        <w:t>-</w:t>
      </w:r>
      <w:r w:rsidRPr="00CA7D85">
        <w:tab/>
        <w:t>Reporting criterion: The criterion that triggers the UE to send a measurement report. This can either be periodical or a single event description.</w:t>
      </w:r>
    </w:p>
    <w:p w14:paraId="47CE3B51" w14:textId="77777777" w:rsidR="00DA1A8C" w:rsidRPr="00CA7D85" w:rsidRDefault="00DA1A8C" w:rsidP="006D7D01">
      <w:pPr>
        <w:pStyle w:val="B2"/>
      </w:pPr>
      <w:r w:rsidRPr="00CA7D85">
        <w:t>-</w:t>
      </w:r>
      <w:r w:rsidRPr="00CA7D85">
        <w:tab/>
        <w:t xml:space="preserve">Reporting format: </w:t>
      </w:r>
      <w:r w:rsidRPr="00CA7D85">
        <w:rPr>
          <w:snapToGrid w:val="0"/>
        </w:rPr>
        <w:t>The quantities that the UE includes in the measurement report and associated information (e.g. number of cells to report).</w:t>
      </w:r>
    </w:p>
    <w:p w14:paraId="4DC668E4" w14:textId="77777777" w:rsidR="00DA1A8C" w:rsidRPr="00CA7D85" w:rsidRDefault="00DA1A8C" w:rsidP="006D7D01">
      <w:pPr>
        <w:pStyle w:val="B1"/>
      </w:pPr>
      <w:r w:rsidRPr="00CA7D85">
        <w:t>3.</w:t>
      </w:r>
      <w:r w:rsidRPr="00CA7D85">
        <w:tab/>
      </w:r>
      <w:r w:rsidRPr="00CA7D85">
        <w:rPr>
          <w:b/>
        </w:rPr>
        <w:t>Measurement identities</w:t>
      </w:r>
      <w:r w:rsidRPr="00CA7D85">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4FB2E432" w14:textId="77777777" w:rsidR="00DA1A8C" w:rsidRPr="00CA7D85" w:rsidRDefault="00DA1A8C" w:rsidP="006D7D01">
      <w:pPr>
        <w:pStyle w:val="B1"/>
      </w:pPr>
      <w:r w:rsidRPr="00CA7D85">
        <w:t>4.</w:t>
      </w:r>
      <w:r w:rsidRPr="00CA7D85">
        <w:tab/>
      </w:r>
      <w:r w:rsidRPr="00CA7D85">
        <w:rPr>
          <w:b/>
        </w:rPr>
        <w:t>Quantity configurations:</w:t>
      </w:r>
      <w:r w:rsidRPr="00CA7D85">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w:t>
      </w:r>
      <w:r w:rsidR="00E1746F" w:rsidRPr="00CA7D85">
        <w:t>sep</w:t>
      </w:r>
      <w:r w:rsidR="00C83A29" w:rsidRPr="00CA7D85">
        <w:t>e</w:t>
      </w:r>
      <w:r w:rsidR="00E1746F" w:rsidRPr="00CA7D85">
        <w:t>rate</w:t>
      </w:r>
      <w:r w:rsidRPr="00CA7D85">
        <w:t xml:space="preserve"> filters for cell and RS index measurement results. The quantity configuration set that applies for a given measurement is indicated within the NR measurement object.</w:t>
      </w:r>
    </w:p>
    <w:p w14:paraId="1CE92530" w14:textId="77777777" w:rsidR="00DA1A8C" w:rsidRPr="00CA7D85" w:rsidRDefault="00DA1A8C" w:rsidP="006D7D01">
      <w:pPr>
        <w:pStyle w:val="B1"/>
      </w:pPr>
      <w:r w:rsidRPr="00CA7D85">
        <w:t>5.</w:t>
      </w:r>
      <w:r w:rsidRPr="00CA7D85">
        <w:tab/>
      </w:r>
      <w:r w:rsidRPr="00CA7D85">
        <w:rPr>
          <w:b/>
        </w:rPr>
        <w:t xml:space="preserve">Measurement gaps: </w:t>
      </w:r>
      <w:r w:rsidRPr="00CA7D85">
        <w:t>Periods that the UE may use to perform measurements, i.e. no (UL, DL) transmissions are scheduled.</w:t>
      </w:r>
    </w:p>
    <w:p w14:paraId="37445FCE" w14:textId="5D8560FB" w:rsidR="00912290" w:rsidRPr="00CA7D85" w:rsidRDefault="00912290" w:rsidP="00912290">
      <w:r w:rsidRPr="00CA7D85">
        <w:t xml:space="preserve">E-UTRAN only configures a single measurement object for a given frequency (except for WLAN and except for </w:t>
      </w:r>
      <w:r w:rsidRPr="00CA7D85">
        <w:rPr>
          <w:lang w:eastAsia="zh-CN"/>
        </w:rPr>
        <w:t xml:space="preserve">CBR </w:t>
      </w:r>
      <w:r w:rsidRPr="00CA7D85">
        <w:t xml:space="preserve">measurements), i.e. it is not possible to configure two or more measurement objects for the same frequency with different associated parameters, e.g. different offsets and/ or </w:t>
      </w:r>
      <w:r w:rsidR="00EF24F1" w:rsidRPr="00CA7D85">
        <w:t>excluded-</w:t>
      </w:r>
      <w:r w:rsidRPr="00CA7D85">
        <w:t>lists. E-UTRAN may configure multiple instances of the same event e.g. by configuring two reporting configurations with different thresholds.</w:t>
      </w:r>
    </w:p>
    <w:p w14:paraId="551C329C" w14:textId="77777777" w:rsidR="00912290" w:rsidRPr="00CA7D85" w:rsidRDefault="00912290" w:rsidP="00912290">
      <w:r w:rsidRPr="00CA7D85">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5CE5D2B" w14:textId="77777777" w:rsidR="00126453" w:rsidRPr="00CA7D85" w:rsidRDefault="00126453" w:rsidP="00126453">
      <w:r w:rsidRPr="00CA7D85">
        <w:t>[TS 36.331, clause 5.5.4.1]</w:t>
      </w:r>
    </w:p>
    <w:p w14:paraId="48D913EF" w14:textId="77777777" w:rsidR="00126453" w:rsidRPr="00CA7D85" w:rsidRDefault="00126453" w:rsidP="00126453">
      <w:r w:rsidRPr="00CA7D85">
        <w:t>If security has been activated successfully, the UE shall:</w:t>
      </w:r>
    </w:p>
    <w:p w14:paraId="4ADEA572" w14:textId="77777777" w:rsidR="00126453" w:rsidRPr="00CA7D85" w:rsidRDefault="00126453" w:rsidP="00126453">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5A7DD649" w14:textId="77777777" w:rsidR="00126453" w:rsidRPr="00CA7D85" w:rsidRDefault="00126453" w:rsidP="00126453">
      <w:pPr>
        <w:ind w:left="851" w:hanging="284"/>
      </w:pPr>
      <w:r w:rsidRPr="00CA7D85">
        <w:t>…</w:t>
      </w:r>
    </w:p>
    <w:p w14:paraId="2892A07D" w14:textId="77777777" w:rsidR="00126453" w:rsidRPr="00CA7D85" w:rsidRDefault="00126453" w:rsidP="00126453">
      <w:pPr>
        <w:pStyle w:val="B2"/>
      </w:pPr>
      <w:r w:rsidRPr="00CA7D85">
        <w:t>2&gt;</w:t>
      </w:r>
      <w:r w:rsidRPr="00CA7D85">
        <w:tab/>
        <w:t>else:</w:t>
      </w:r>
    </w:p>
    <w:p w14:paraId="1C239974" w14:textId="77777777" w:rsidR="00126453" w:rsidRPr="00CA7D85" w:rsidRDefault="00126453" w:rsidP="00126453">
      <w:pPr>
        <w:ind w:left="1135" w:hanging="284"/>
      </w:pPr>
      <w:r w:rsidRPr="00CA7D85">
        <w:t>…</w:t>
      </w:r>
    </w:p>
    <w:p w14:paraId="1CC2B9E7" w14:textId="77777777" w:rsidR="00126453" w:rsidRPr="00CA7D85" w:rsidRDefault="00126453" w:rsidP="00126453">
      <w:pPr>
        <w:pStyle w:val="B3"/>
      </w:pPr>
      <w:r w:rsidRPr="00CA7D85">
        <w:t>3&gt;</w:t>
      </w:r>
      <w:r w:rsidRPr="00CA7D85">
        <w:tab/>
        <w:t>else if the corresponding measObject concerns NR:</w:t>
      </w:r>
    </w:p>
    <w:p w14:paraId="7562A6AF" w14:textId="77777777" w:rsidR="00126453" w:rsidRPr="00CA7D85" w:rsidRDefault="00126453" w:rsidP="00126453">
      <w:pPr>
        <w:pStyle w:val="B4"/>
      </w:pPr>
      <w:r w:rsidRPr="00CA7D85">
        <w:t>4&gt;</w:t>
      </w:r>
      <w:r w:rsidRPr="00CA7D85">
        <w:tab/>
        <w:t xml:space="preserve">if the </w:t>
      </w:r>
      <w:r w:rsidRPr="00CA7D85">
        <w:rPr>
          <w:i/>
        </w:rPr>
        <w:t>reportSFTD-Meas</w:t>
      </w:r>
      <w:r w:rsidRPr="00CA7D85">
        <w:t xml:space="preserve"> is set to </w:t>
      </w:r>
      <w:r w:rsidRPr="00CA7D85">
        <w:rPr>
          <w:i/>
        </w:rPr>
        <w:t>pSCell</w:t>
      </w:r>
      <w:r w:rsidRPr="00CA7D85">
        <w:t xml:space="preserve"> in the corresponding </w:t>
      </w:r>
      <w:r w:rsidRPr="00CA7D85">
        <w:rPr>
          <w:i/>
        </w:rPr>
        <w:t>reportConfigInterRAT</w:t>
      </w:r>
      <w:r w:rsidRPr="00CA7D85">
        <w:t>:</w:t>
      </w:r>
    </w:p>
    <w:p w14:paraId="64A18A9F" w14:textId="77777777" w:rsidR="00126453" w:rsidRPr="00CA7D85" w:rsidRDefault="00126453" w:rsidP="00126453">
      <w:pPr>
        <w:pStyle w:val="B5"/>
      </w:pPr>
      <w:r w:rsidRPr="00CA7D85">
        <w:t>5&gt;</w:t>
      </w:r>
      <w:r w:rsidRPr="00CA7D85">
        <w:tab/>
        <w:t>consider the PSCell to be applicable;</w:t>
      </w:r>
    </w:p>
    <w:p w14:paraId="244FEA21" w14:textId="77777777" w:rsidR="00912290" w:rsidRPr="00CA7D85" w:rsidRDefault="00912290" w:rsidP="00912290">
      <w:pPr>
        <w:pStyle w:val="B4"/>
      </w:pPr>
      <w:r w:rsidRPr="00CA7D85">
        <w:t>4&gt;</w:t>
      </w:r>
      <w:r w:rsidRPr="00CA7D85">
        <w:tab/>
        <w:t xml:space="preserve">else if the </w:t>
      </w:r>
      <w:r w:rsidRPr="00CA7D85">
        <w:rPr>
          <w:i/>
        </w:rPr>
        <w:t>reportSFTD-Meas</w:t>
      </w:r>
      <w:r w:rsidRPr="00CA7D85">
        <w:t xml:space="preserve"> is set to </w:t>
      </w:r>
      <w:r w:rsidRPr="00CA7D85">
        <w:rPr>
          <w:i/>
        </w:rPr>
        <w:t>neighborCells</w:t>
      </w:r>
      <w:r w:rsidRPr="00CA7D85">
        <w:t xml:space="preserve"> in the corresponding </w:t>
      </w:r>
      <w:r w:rsidRPr="00CA7D85">
        <w:rPr>
          <w:i/>
        </w:rPr>
        <w:t>reportConfigInterRAT</w:t>
      </w:r>
      <w:r w:rsidRPr="00CA7D85">
        <w:t>:</w:t>
      </w:r>
    </w:p>
    <w:p w14:paraId="28D5AAD6" w14:textId="77777777" w:rsidR="00912290" w:rsidRPr="00CA7D85" w:rsidRDefault="00912290" w:rsidP="00912290">
      <w:pPr>
        <w:pStyle w:val="B5"/>
      </w:pPr>
      <w:r w:rsidRPr="00CA7D85">
        <w:t>5&gt;</w:t>
      </w:r>
      <w:r w:rsidRPr="00CA7D85">
        <w:tab/>
        <w:t xml:space="preserve">if </w:t>
      </w:r>
      <w:r w:rsidRPr="00CA7D85">
        <w:rPr>
          <w:i/>
        </w:rPr>
        <w:t>cellsForWhichToReportSFTD</w:t>
      </w:r>
      <w:r w:rsidRPr="00CA7D85">
        <w:t xml:space="preserve"> is configured in the corresponding </w:t>
      </w:r>
      <w:r w:rsidRPr="00CA7D85">
        <w:rPr>
          <w:i/>
        </w:rPr>
        <w:t>measObjectNR</w:t>
      </w:r>
      <w:r w:rsidRPr="00CA7D85">
        <w:t>:</w:t>
      </w:r>
    </w:p>
    <w:p w14:paraId="2807AC16" w14:textId="77777777" w:rsidR="00912290" w:rsidRPr="00CA7D85" w:rsidRDefault="00912290" w:rsidP="00912290">
      <w:pPr>
        <w:pStyle w:val="B6"/>
      </w:pPr>
      <w:r w:rsidRPr="00CA7D85">
        <w:t>6&gt;</w:t>
      </w:r>
      <w:r w:rsidRPr="00CA7D85">
        <w:tab/>
        <w:t xml:space="preserve">consider any neighbouring NR cell on the associated frequency that is included in </w:t>
      </w:r>
      <w:r w:rsidRPr="00CA7D85">
        <w:rPr>
          <w:i/>
        </w:rPr>
        <w:t>cellsForWhichToReportSFTD</w:t>
      </w:r>
      <w:r w:rsidRPr="00CA7D85" w:rsidDel="007E179C">
        <w:t xml:space="preserve"> </w:t>
      </w:r>
      <w:r w:rsidRPr="00CA7D85">
        <w:t>to be applicable;</w:t>
      </w:r>
    </w:p>
    <w:p w14:paraId="49618163" w14:textId="77777777" w:rsidR="00912290" w:rsidRPr="00CA7D85" w:rsidRDefault="00912290" w:rsidP="00912290">
      <w:pPr>
        <w:pStyle w:val="B5"/>
      </w:pPr>
      <w:r w:rsidRPr="00CA7D85">
        <w:t>5&gt;</w:t>
      </w:r>
      <w:r w:rsidRPr="00CA7D85">
        <w:tab/>
        <w:t>else:</w:t>
      </w:r>
    </w:p>
    <w:p w14:paraId="3CAD920D" w14:textId="60E663AF" w:rsidR="00912290" w:rsidRPr="00CA7D85" w:rsidRDefault="00912290" w:rsidP="00912290">
      <w:pPr>
        <w:pStyle w:val="B6"/>
      </w:pPr>
      <w:r w:rsidRPr="00CA7D85">
        <w:t>6&gt;</w:t>
      </w:r>
      <w:r w:rsidRPr="00CA7D85">
        <w:tab/>
        <w:t xml:space="preserve">consider up to 3 strongest neighbouring NR cells detected on the associated frequency to be applicable when the concerned cells are not included in the </w:t>
      </w:r>
      <w:r w:rsidR="001000BE" w:rsidRPr="00CA7D85">
        <w:rPr>
          <w:i/>
        </w:rPr>
        <w:t>excludedCell</w:t>
      </w:r>
      <w:r w:rsidRPr="00CA7D85">
        <w:rPr>
          <w:i/>
        </w:rPr>
        <w:t>sToAddModList</w:t>
      </w:r>
      <w:r w:rsidRPr="00CA7D85">
        <w:t xml:space="preserve"> defined within the </w:t>
      </w:r>
      <w:r w:rsidRPr="00CA7D85">
        <w:rPr>
          <w:i/>
        </w:rPr>
        <w:t>VarMeasConfig</w:t>
      </w:r>
      <w:r w:rsidRPr="00CA7D85">
        <w:t xml:space="preserve"> for this measId;</w:t>
      </w:r>
    </w:p>
    <w:p w14:paraId="69C8C374" w14:textId="77777777" w:rsidR="00912290" w:rsidRPr="00CA7D85" w:rsidRDefault="00912290" w:rsidP="00912290">
      <w:pPr>
        <w:pStyle w:val="B2"/>
      </w:pPr>
      <w:r w:rsidRPr="00CA7D85">
        <w:t>…</w:t>
      </w:r>
    </w:p>
    <w:p w14:paraId="55FF24F6" w14:textId="77777777" w:rsidR="00912290" w:rsidRPr="00CA7D85" w:rsidRDefault="00912290" w:rsidP="00912290">
      <w:pPr>
        <w:pStyle w:val="B2"/>
      </w:pPr>
      <w:r w:rsidRPr="00CA7D85">
        <w:t>2&gt;</w:t>
      </w:r>
      <w:r w:rsidRPr="00CA7D85">
        <w:tab/>
      </w:r>
      <w:r w:rsidRPr="00CA7D85">
        <w:rPr>
          <w:lang w:eastAsia="zh-CN"/>
        </w:rPr>
        <w:t xml:space="preserve">else </w:t>
      </w:r>
      <w:r w:rsidRPr="00CA7D85">
        <w:t xml:space="preserve">if the </w:t>
      </w:r>
      <w:r w:rsidRPr="00CA7D85">
        <w:rPr>
          <w:i/>
        </w:rPr>
        <w:t>purpose</w:t>
      </w:r>
      <w:r w:rsidRPr="00CA7D85">
        <w:t xml:space="preserve"> is included and set to </w:t>
      </w:r>
      <w:r w:rsidRPr="00CA7D85">
        <w:rPr>
          <w:i/>
        </w:rPr>
        <w:t>reportStrongestCells,</w:t>
      </w:r>
      <w:r w:rsidRPr="00CA7D85">
        <w:t xml:space="preserve"> </w:t>
      </w:r>
      <w:r w:rsidRPr="00CA7D85">
        <w:rPr>
          <w:i/>
        </w:rPr>
        <w:t>reportStrongestCellsForSON</w:t>
      </w:r>
      <w:r w:rsidRPr="00CA7D85">
        <w:t xml:space="preserve">, </w:t>
      </w:r>
      <w:r w:rsidRPr="00CA7D85">
        <w:rPr>
          <w:i/>
        </w:rPr>
        <w:t xml:space="preserve">reportLocation </w:t>
      </w:r>
      <w:r w:rsidR="00C83A29" w:rsidRPr="00CA7D85">
        <w:rPr>
          <w:i/>
        </w:rPr>
        <w:t xml:space="preserve">sidelink </w:t>
      </w:r>
      <w:r w:rsidRPr="00CA7D85">
        <w:rPr>
          <w:i/>
        </w:rPr>
        <w:t xml:space="preserve">or </w:t>
      </w:r>
      <w:r w:rsidR="00C83A29" w:rsidRPr="00CA7D85">
        <w:rPr>
          <w:i/>
        </w:rPr>
        <w:t xml:space="preserve">sensing </w:t>
      </w:r>
      <w:r w:rsidRPr="00CA7D85">
        <w:rPr>
          <w:i/>
        </w:rPr>
        <w:t xml:space="preserve">sidelink </w:t>
      </w:r>
      <w:r w:rsidRPr="00CA7D85">
        <w:t>and if a (first) measurement result is available:</w:t>
      </w:r>
    </w:p>
    <w:p w14:paraId="3839D9D1" w14:textId="77777777" w:rsidR="00912290" w:rsidRPr="00CA7D85" w:rsidRDefault="00912290" w:rsidP="00912290">
      <w:pPr>
        <w:pStyle w:val="B3"/>
      </w:pPr>
      <w:r w:rsidRPr="00CA7D85">
        <w:t>3&gt;</w:t>
      </w:r>
      <w:r w:rsidRPr="00CA7D85">
        <w:tab/>
        <w:t xml:space="preserve">include a measurement reporting entry within the </w:t>
      </w:r>
      <w:r w:rsidRPr="00CA7D85">
        <w:rPr>
          <w:i/>
        </w:rPr>
        <w:t>VarMeasReportList</w:t>
      </w:r>
      <w:r w:rsidRPr="00CA7D85">
        <w:t xml:space="preserve"> for this </w:t>
      </w:r>
      <w:r w:rsidRPr="00CA7D85">
        <w:rPr>
          <w:i/>
        </w:rPr>
        <w:t>measId</w:t>
      </w:r>
      <w:r w:rsidRPr="00CA7D85">
        <w:t>;</w:t>
      </w:r>
    </w:p>
    <w:p w14:paraId="1E6608B6" w14:textId="77777777" w:rsidR="00912290" w:rsidRPr="00CA7D85" w:rsidRDefault="00912290" w:rsidP="00912290">
      <w:pPr>
        <w:pStyle w:val="B3"/>
      </w:pPr>
      <w:r w:rsidRPr="00CA7D85">
        <w:t>3&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4B68E32B" w14:textId="77777777" w:rsidR="00912290" w:rsidRPr="00CA7D85" w:rsidRDefault="00912290" w:rsidP="00912290">
      <w:pPr>
        <w:pStyle w:val="B3"/>
      </w:pPr>
      <w:r w:rsidRPr="00CA7D85">
        <w:t>3&gt;</w:t>
      </w:r>
      <w:r w:rsidRPr="00CA7D85">
        <w:tab/>
        <w:t xml:space="preserve">if the </w:t>
      </w:r>
      <w:r w:rsidRPr="00CA7D85">
        <w:rPr>
          <w:i/>
        </w:rPr>
        <w:t>purpose</w:t>
      </w:r>
      <w:r w:rsidRPr="00CA7D85">
        <w:t xml:space="preserve"> is set to </w:t>
      </w:r>
      <w:r w:rsidRPr="00CA7D85">
        <w:rPr>
          <w:i/>
        </w:rPr>
        <w:t xml:space="preserve">reportStrongestCells </w:t>
      </w:r>
      <w:r w:rsidRPr="00CA7D85">
        <w:t>and</w:t>
      </w:r>
      <w:r w:rsidRPr="00CA7D85">
        <w:rPr>
          <w:i/>
        </w:rPr>
        <w:t xml:space="preserve"> reportStrongestCSI-RS</w:t>
      </w:r>
      <w:r w:rsidRPr="00CA7D85">
        <w:rPr>
          <w:i/>
          <w:lang w:eastAsia="zh-CN"/>
        </w:rPr>
        <w:t>s</w:t>
      </w:r>
      <w:r w:rsidRPr="00CA7D85">
        <w:rPr>
          <w:i/>
        </w:rPr>
        <w:t xml:space="preserve"> </w:t>
      </w:r>
      <w:r w:rsidRPr="00CA7D85">
        <w:t xml:space="preserve">is </w:t>
      </w:r>
      <w:r w:rsidRPr="00CA7D85">
        <w:rPr>
          <w:lang w:eastAsia="zh-CN"/>
        </w:rPr>
        <w:t xml:space="preserve">not </w:t>
      </w:r>
      <w:r w:rsidRPr="00CA7D85">
        <w:t>included:</w:t>
      </w:r>
    </w:p>
    <w:p w14:paraId="11DFB32E" w14:textId="77777777" w:rsidR="00912290" w:rsidRPr="00CA7D85" w:rsidRDefault="00912290" w:rsidP="00912290">
      <w:pPr>
        <w:pStyle w:val="B4"/>
      </w:pPr>
      <w:r w:rsidRPr="00CA7D85">
        <w:t>4&gt;</w:t>
      </w:r>
      <w:r w:rsidRPr="00CA7D85">
        <w:tab/>
        <w:t xml:space="preserve">if the </w:t>
      </w:r>
      <w:r w:rsidRPr="00CA7D85">
        <w:rPr>
          <w:i/>
        </w:rPr>
        <w:t xml:space="preserve">triggerType </w:t>
      </w:r>
      <w:r w:rsidRPr="00CA7D85">
        <w:t xml:space="preserve">is set to </w:t>
      </w:r>
      <w:r w:rsidRPr="00CA7D85">
        <w:rPr>
          <w:i/>
        </w:rPr>
        <w:t>periodical</w:t>
      </w:r>
      <w:r w:rsidRPr="00CA7D85">
        <w:t xml:space="preserve"> and the corresponding </w:t>
      </w:r>
      <w:r w:rsidRPr="00CA7D85">
        <w:rPr>
          <w:i/>
        </w:rPr>
        <w:t>reportConfig</w:t>
      </w:r>
      <w:r w:rsidRPr="00CA7D85">
        <w:t xml:space="preserve"> includes the </w:t>
      </w:r>
      <w:r w:rsidRPr="00CA7D85">
        <w:rPr>
          <w:i/>
        </w:rPr>
        <w:t>ul-DelayConfig</w:t>
      </w:r>
      <w:r w:rsidRPr="00CA7D85">
        <w:t>:</w:t>
      </w:r>
    </w:p>
    <w:p w14:paraId="4DE994EC" w14:textId="77777777" w:rsidR="00912290" w:rsidRPr="00CA7D85" w:rsidRDefault="00912290" w:rsidP="00912290">
      <w:pPr>
        <w:pStyle w:val="B5"/>
      </w:pPr>
      <w:r w:rsidRPr="00CA7D85">
        <w:t>5&gt;</w:t>
      </w:r>
      <w:r w:rsidRPr="00CA7D85">
        <w:tab/>
        <w:t>initiate the measurement reporting procedure, as specified in 5.5.5, immediately after a first measurement result is provided by lower layers;</w:t>
      </w:r>
    </w:p>
    <w:p w14:paraId="1502F7D4" w14:textId="77777777" w:rsidR="00912290" w:rsidRPr="00CA7D85" w:rsidRDefault="00912290" w:rsidP="00912290">
      <w:pPr>
        <w:pStyle w:val="B4"/>
      </w:pPr>
      <w:r w:rsidRPr="00CA7D85">
        <w:t>…</w:t>
      </w:r>
    </w:p>
    <w:p w14:paraId="2DEA4E8B" w14:textId="77777777" w:rsidR="00912290" w:rsidRPr="00CA7D85" w:rsidRDefault="00912290" w:rsidP="00912290">
      <w:pPr>
        <w:pStyle w:val="B4"/>
      </w:pPr>
      <w:r w:rsidRPr="00CA7D85">
        <w:t>4&gt;</w:t>
      </w:r>
      <w:r w:rsidRPr="00CA7D85">
        <w:tab/>
        <w:t xml:space="preserve">else if the </w:t>
      </w:r>
      <w:r w:rsidRPr="00CA7D85">
        <w:rPr>
          <w:i/>
        </w:rPr>
        <w:t>reportAmount</w:t>
      </w:r>
      <w:r w:rsidRPr="00CA7D85">
        <w:t xml:space="preserve"> exceeds 1:</w:t>
      </w:r>
    </w:p>
    <w:p w14:paraId="10D3EBC3" w14:textId="77777777" w:rsidR="00912290" w:rsidRPr="00CA7D85" w:rsidRDefault="00912290" w:rsidP="00912290">
      <w:pPr>
        <w:pStyle w:val="B5"/>
      </w:pPr>
      <w:r w:rsidRPr="00CA7D85">
        <w:t>5&gt;</w:t>
      </w:r>
      <w:r w:rsidRPr="00CA7D85">
        <w:tab/>
        <w:t>initiate the measurement reporting procedure, as specified in 5.5.5, immediately after the quantity to be reported becomes available for the PCell;</w:t>
      </w:r>
    </w:p>
    <w:p w14:paraId="2D085356" w14:textId="77777777" w:rsidR="00912290" w:rsidRPr="00CA7D85" w:rsidRDefault="00912290" w:rsidP="00912290">
      <w:pPr>
        <w:pStyle w:val="B4"/>
      </w:pPr>
      <w:r w:rsidRPr="00CA7D85">
        <w:t>4&gt;</w:t>
      </w:r>
      <w:r w:rsidRPr="00CA7D85">
        <w:tab/>
        <w:t xml:space="preserve">else (i.e. the </w:t>
      </w:r>
      <w:r w:rsidRPr="00CA7D85">
        <w:rPr>
          <w:i/>
        </w:rPr>
        <w:t>reportAmount</w:t>
      </w:r>
      <w:r w:rsidRPr="00CA7D85">
        <w:t xml:space="preserve"> is equal to 1):</w:t>
      </w:r>
    </w:p>
    <w:p w14:paraId="3371C643" w14:textId="77777777" w:rsidR="00912290" w:rsidRPr="00CA7D85" w:rsidRDefault="00912290" w:rsidP="00912290">
      <w:pPr>
        <w:pStyle w:val="B5"/>
      </w:pPr>
      <w:r w:rsidRPr="00CA7D85">
        <w:t>5&gt;</w:t>
      </w:r>
      <w:r w:rsidRPr="00CA7D85">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8.133 [</w:t>
      </w:r>
      <w:r w:rsidR="00C83A29" w:rsidRPr="00CA7D85">
        <w:t>84</w:t>
      </w:r>
      <w:r w:rsidRPr="00CA7D85">
        <w:t>, 8.17.2.3] in case of SFTD measurements;</w:t>
      </w:r>
    </w:p>
    <w:p w14:paraId="2ECFBEC6" w14:textId="77777777" w:rsidR="00912290" w:rsidRPr="00CA7D85" w:rsidRDefault="00912290" w:rsidP="00912290">
      <w:pPr>
        <w:pStyle w:val="B3"/>
      </w:pPr>
      <w:r w:rsidRPr="00CA7D85">
        <w:t>…</w:t>
      </w:r>
    </w:p>
    <w:p w14:paraId="72D681E0" w14:textId="77777777" w:rsidR="00912290" w:rsidRPr="00CA7D85" w:rsidRDefault="00912290" w:rsidP="00912290">
      <w:pPr>
        <w:pStyle w:val="B3"/>
      </w:pPr>
      <w:r w:rsidRPr="00CA7D85">
        <w:t>3&gt;</w:t>
      </w:r>
      <w:r w:rsidRPr="00CA7D85">
        <w:tab/>
        <w:t>else:</w:t>
      </w:r>
    </w:p>
    <w:p w14:paraId="2A416750" w14:textId="77777777" w:rsidR="00912290" w:rsidRPr="00CA7D85" w:rsidRDefault="00912290" w:rsidP="00912290">
      <w:pPr>
        <w:pStyle w:val="B4"/>
      </w:pPr>
      <w:r w:rsidRPr="00CA7D85">
        <w:t>4&gt;</w:t>
      </w:r>
      <w:r w:rsidRPr="00CA7D85">
        <w:tab/>
        <w:t>initiate the measurement reporting procedure, as specified in 5.5.5, when it has determined the strongest cells on the associated frequency;</w:t>
      </w:r>
    </w:p>
    <w:p w14:paraId="2A252222" w14:textId="77777777" w:rsidR="00912290" w:rsidRPr="00CA7D85" w:rsidRDefault="00912290" w:rsidP="00912290">
      <w:pPr>
        <w:pStyle w:val="B2"/>
      </w:pPr>
      <w:r w:rsidRPr="00CA7D85">
        <w:t>2&gt;</w:t>
      </w:r>
      <w:r w:rsidRPr="00CA7D85">
        <w:tab/>
        <w:t xml:space="preserve">upon expiry of the periodical reporting timer for this </w:t>
      </w:r>
      <w:r w:rsidRPr="00CA7D85">
        <w:rPr>
          <w:i/>
          <w:iCs/>
        </w:rPr>
        <w:t>measId</w:t>
      </w:r>
      <w:r w:rsidRPr="00CA7D85">
        <w:t>:</w:t>
      </w:r>
    </w:p>
    <w:p w14:paraId="6D9B436C" w14:textId="77777777" w:rsidR="00912290" w:rsidRPr="00CA7D85" w:rsidRDefault="00912290" w:rsidP="00912290">
      <w:pPr>
        <w:pStyle w:val="B3"/>
      </w:pPr>
      <w:r w:rsidRPr="00CA7D85">
        <w:t>3&gt;</w:t>
      </w:r>
      <w:r w:rsidRPr="00CA7D85">
        <w:tab/>
        <w:t>initiate the measurement reporting procedure, as specified in 5.5.5;</w:t>
      </w:r>
    </w:p>
    <w:p w14:paraId="7876749A" w14:textId="77777777" w:rsidR="00912290" w:rsidRPr="00CA7D85" w:rsidRDefault="00912290" w:rsidP="00912290">
      <w:pPr>
        <w:pStyle w:val="B2"/>
      </w:pPr>
      <w:r w:rsidRPr="00CA7D85">
        <w:t>…</w:t>
      </w:r>
    </w:p>
    <w:p w14:paraId="73642736" w14:textId="77777777" w:rsidR="00912290" w:rsidRPr="00CA7D85" w:rsidRDefault="00912290" w:rsidP="00912290">
      <w:pPr>
        <w:pStyle w:val="NO"/>
      </w:pPr>
      <w:r w:rsidRPr="00CA7D85">
        <w:t>NOTE 2:</w:t>
      </w:r>
      <w:r w:rsidRPr="00CA7D85">
        <w:tab/>
        <w:t xml:space="preserve">The UE does not stop the periodical reporting with </w:t>
      </w:r>
      <w:r w:rsidRPr="00CA7D85">
        <w:rPr>
          <w:i/>
        </w:rPr>
        <w:t>triggerType</w:t>
      </w:r>
      <w:r w:rsidRPr="00CA7D85">
        <w:t xml:space="preserve"> set to </w:t>
      </w:r>
      <w:r w:rsidRPr="00CA7D85">
        <w:rPr>
          <w:i/>
        </w:rPr>
        <w:t>event</w:t>
      </w:r>
      <w:r w:rsidRPr="00CA7D85">
        <w:t xml:space="preserve"> or to </w:t>
      </w:r>
      <w:r w:rsidRPr="00CA7D85">
        <w:rPr>
          <w:i/>
        </w:rPr>
        <w:t>periodical</w:t>
      </w:r>
      <w:r w:rsidRPr="00CA7D85">
        <w:t xml:space="preserve"> while the corresponding measurement is not performed due to the PCell RSRP being equal to or better than </w:t>
      </w:r>
      <w:r w:rsidRPr="00CA7D85">
        <w:rPr>
          <w:i/>
        </w:rPr>
        <w:t>s-Measure</w:t>
      </w:r>
      <w:r w:rsidRPr="00CA7D85">
        <w:t xml:space="preserve"> or due to the measurement gap not being setup.</w:t>
      </w:r>
    </w:p>
    <w:p w14:paraId="644138C7" w14:textId="77777777" w:rsidR="00912290" w:rsidRPr="00CA7D85" w:rsidRDefault="00912290" w:rsidP="00912290">
      <w:pPr>
        <w:pStyle w:val="NO"/>
      </w:pPr>
      <w:r w:rsidRPr="00CA7D85">
        <w:t>NOTE 3:</w:t>
      </w:r>
      <w:r w:rsidRPr="00CA7D85">
        <w:tab/>
        <w:t>If the UE is configured with DRX, the UE may delay the measurement reporting for event triggered and periodical triggered measurements until the Active Time, which is defined in TS 36.321 [6].</w:t>
      </w:r>
    </w:p>
    <w:p w14:paraId="352C155E" w14:textId="77777777" w:rsidR="00DA1A8C" w:rsidRPr="00CA7D85" w:rsidRDefault="00DA1A8C" w:rsidP="00DA1A8C">
      <w:pPr>
        <w:overflowPunct/>
        <w:autoSpaceDE/>
        <w:autoSpaceDN/>
        <w:adjustRightInd/>
      </w:pPr>
      <w:r w:rsidRPr="00CA7D85">
        <w:t>[TS 36.331, clause 5.5.4.7]</w:t>
      </w:r>
    </w:p>
    <w:p w14:paraId="773C8047" w14:textId="77777777" w:rsidR="00DA1A8C" w:rsidRPr="00CA7D85" w:rsidRDefault="00DA1A8C" w:rsidP="00DA1A8C">
      <w:pPr>
        <w:overflowPunct/>
        <w:autoSpaceDE/>
        <w:autoSpaceDN/>
        <w:adjustRightInd/>
      </w:pPr>
      <w:r w:rsidRPr="00CA7D85">
        <w:t>The UE shall:</w:t>
      </w:r>
    </w:p>
    <w:p w14:paraId="6712086B" w14:textId="77777777" w:rsidR="00DA1A8C" w:rsidRPr="00CA7D85" w:rsidRDefault="00186977" w:rsidP="00186977">
      <w:pPr>
        <w:pStyle w:val="B1"/>
      </w:pPr>
      <w:r w:rsidRPr="00CA7D85">
        <w:t>1&gt;</w:t>
      </w:r>
      <w:r w:rsidR="00DA1A8C" w:rsidRPr="00CA7D85">
        <w:tab/>
        <w:t>for UTRA and CDMA2000, only trigger the event for cells included in the corresponding measurement object;</w:t>
      </w:r>
    </w:p>
    <w:p w14:paraId="39D9EEFA" w14:textId="77777777" w:rsidR="00DA1A8C" w:rsidRPr="00CA7D85" w:rsidRDefault="00186977" w:rsidP="00186977">
      <w:pPr>
        <w:pStyle w:val="B1"/>
      </w:pPr>
      <w:r w:rsidRPr="00CA7D85">
        <w:t>1&gt;</w:t>
      </w:r>
      <w:r w:rsidR="00DA1A8C" w:rsidRPr="00CA7D85">
        <w:tab/>
        <w:t>consider the entering condition for this event to be satisfied when condition B1-1, as specified below, is fulfilled;</w:t>
      </w:r>
    </w:p>
    <w:p w14:paraId="78B1BB31" w14:textId="77777777" w:rsidR="00DA1A8C" w:rsidRPr="00CA7D85" w:rsidRDefault="00186977" w:rsidP="00186977">
      <w:pPr>
        <w:pStyle w:val="B1"/>
      </w:pPr>
      <w:r w:rsidRPr="00CA7D85">
        <w:t>1&gt;</w:t>
      </w:r>
      <w:r w:rsidR="00DA1A8C" w:rsidRPr="00CA7D85">
        <w:tab/>
        <w:t>consider the leaving condition for this event to be satisfied when condition B1-2, as specified below, is fulfilled;</w:t>
      </w:r>
    </w:p>
    <w:p w14:paraId="556746DA" w14:textId="77777777" w:rsidR="00DA1A8C" w:rsidRPr="00CA7D85" w:rsidRDefault="00DA1A8C" w:rsidP="00DA1A8C">
      <w:pPr>
        <w:overflowPunct/>
        <w:autoSpaceDE/>
        <w:autoSpaceDN/>
        <w:adjustRightInd/>
      </w:pPr>
      <w:r w:rsidRPr="00CA7D85">
        <w:t>Inequality B1-1 (Entering condition)</w:t>
      </w:r>
    </w:p>
    <w:p w14:paraId="7616035E" w14:textId="7B78666E" w:rsidR="00DA1A8C" w:rsidRPr="00CA7D85" w:rsidRDefault="00C233EF" w:rsidP="006D7D01">
      <w:pPr>
        <w:pStyle w:val="EQ"/>
        <w:rPr>
          <w:noProof w:val="0"/>
        </w:rPr>
      </w:pPr>
      <w:r w:rsidRPr="00CA7D85">
        <w:rPr>
          <w:position w:val="-10"/>
        </w:rPr>
        <w:drawing>
          <wp:inline distT="0" distB="0" distL="0" distR="0" wp14:anchorId="340B62B4" wp14:editId="72066C5F">
            <wp:extent cx="1228725" cy="1619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228725" cy="161925"/>
                    </a:xfrm>
                    <a:prstGeom prst="rect">
                      <a:avLst/>
                    </a:prstGeom>
                    <a:noFill/>
                    <a:ln>
                      <a:noFill/>
                    </a:ln>
                  </pic:spPr>
                </pic:pic>
              </a:graphicData>
            </a:graphic>
          </wp:inline>
        </w:drawing>
      </w:r>
    </w:p>
    <w:p w14:paraId="458C15C0" w14:textId="77777777" w:rsidR="00DA1A8C" w:rsidRPr="00CA7D85" w:rsidRDefault="00DA1A8C" w:rsidP="00DA1A8C">
      <w:pPr>
        <w:overflowPunct/>
        <w:autoSpaceDE/>
        <w:autoSpaceDN/>
        <w:adjustRightInd/>
      </w:pPr>
      <w:r w:rsidRPr="00CA7D85">
        <w:t>Inequality B1-2 (Leaving condition)</w:t>
      </w:r>
    </w:p>
    <w:p w14:paraId="2A2B301B" w14:textId="6A80FBCB" w:rsidR="00DA1A8C" w:rsidRPr="00CA7D85" w:rsidRDefault="00C233EF" w:rsidP="006D7D01">
      <w:pPr>
        <w:pStyle w:val="EQ"/>
        <w:rPr>
          <w:noProof w:val="0"/>
        </w:rPr>
      </w:pPr>
      <w:r w:rsidRPr="00CA7D85">
        <w:rPr>
          <w:position w:val="-10"/>
        </w:rPr>
        <w:drawing>
          <wp:inline distT="0" distB="0" distL="0" distR="0" wp14:anchorId="33D662F7" wp14:editId="26AD8982">
            <wp:extent cx="1200150" cy="1619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200150" cy="161925"/>
                    </a:xfrm>
                    <a:prstGeom prst="rect">
                      <a:avLst/>
                    </a:prstGeom>
                    <a:noFill/>
                    <a:ln>
                      <a:noFill/>
                    </a:ln>
                  </pic:spPr>
                </pic:pic>
              </a:graphicData>
            </a:graphic>
          </wp:inline>
        </w:drawing>
      </w:r>
    </w:p>
    <w:p w14:paraId="55E14EFA" w14:textId="77777777" w:rsidR="00DA1A8C" w:rsidRPr="00CA7D85" w:rsidRDefault="00DA1A8C" w:rsidP="00DA1A8C">
      <w:pPr>
        <w:overflowPunct/>
        <w:autoSpaceDE/>
        <w:autoSpaceDN/>
        <w:adjustRightInd/>
      </w:pPr>
      <w:r w:rsidRPr="00CA7D85">
        <w:t>The variables in the formula are defined as follows:</w:t>
      </w:r>
    </w:p>
    <w:p w14:paraId="3F9FBE7D" w14:textId="77777777" w:rsidR="00DA1A8C" w:rsidRPr="00CA7D85" w:rsidRDefault="00DA1A8C" w:rsidP="006D7D01">
      <w:pPr>
        <w:pStyle w:val="B1"/>
      </w:pPr>
      <w:r w:rsidRPr="00CA7D85">
        <w:rPr>
          <w:b/>
          <w:i/>
        </w:rPr>
        <w:t>Mn</w:t>
      </w:r>
      <w:r w:rsidRPr="00CA7D85">
        <w:rPr>
          <w:b/>
        </w:rPr>
        <w:t xml:space="preserve"> </w:t>
      </w:r>
      <w:r w:rsidRPr="00CA7D85">
        <w:t xml:space="preserve">is the measurement result of the inter-RAT neighbour cell, not taking into account any offsets. For CDMA 2000 measurement result, </w:t>
      </w:r>
      <w:r w:rsidRPr="00CA7D85">
        <w:rPr>
          <w:i/>
        </w:rPr>
        <w:t>pilotStrength</w:t>
      </w:r>
      <w:r w:rsidRPr="00CA7D85">
        <w:t xml:space="preserve"> is divided by -2.</w:t>
      </w:r>
    </w:p>
    <w:p w14:paraId="6E5B89F0" w14:textId="77777777" w:rsidR="00DA1A8C" w:rsidRPr="00CA7D85" w:rsidRDefault="00DA1A8C" w:rsidP="006D7D01">
      <w:pPr>
        <w:pStyle w:val="B1"/>
        <w:rPr>
          <w:i/>
        </w:rPr>
      </w:pPr>
      <w:r w:rsidRPr="00CA7D85">
        <w:rPr>
          <w:b/>
          <w:i/>
        </w:rPr>
        <w:t xml:space="preserve">Ofn </w:t>
      </w:r>
      <w:r w:rsidRPr="00CA7D85">
        <w:t xml:space="preserve">is the frequency specific offset of the frequency of the inter-RAT neighbour cell (i.e. </w:t>
      </w:r>
      <w:r w:rsidRPr="00CA7D85">
        <w:rPr>
          <w:i/>
        </w:rPr>
        <w:t>offsetFreq</w:t>
      </w:r>
      <w:r w:rsidRPr="00CA7D85">
        <w:t xml:space="preserve"> as defined within the </w:t>
      </w:r>
      <w:r w:rsidRPr="00CA7D85">
        <w:rPr>
          <w:i/>
        </w:rPr>
        <w:t>measObject</w:t>
      </w:r>
      <w:r w:rsidRPr="00CA7D85">
        <w:t xml:space="preserve"> corresponding to the frequency of the neighbour inter-RAT cell).</w:t>
      </w:r>
    </w:p>
    <w:p w14:paraId="48C7B5CC" w14:textId="77777777" w:rsidR="00DA1A8C" w:rsidRPr="00CA7D85" w:rsidRDefault="00DA1A8C" w:rsidP="006D7D01">
      <w:pPr>
        <w:pStyle w:val="B1"/>
      </w:pPr>
      <w:r w:rsidRPr="00CA7D85">
        <w:rPr>
          <w:b/>
          <w:i/>
        </w:rPr>
        <w:t>Hys</w:t>
      </w:r>
      <w:r w:rsidRPr="00CA7D85">
        <w:t xml:space="preserve"> is the hysteresis parameter for this event (i.e. </w:t>
      </w:r>
      <w:r w:rsidRPr="00CA7D85">
        <w:rPr>
          <w:i/>
        </w:rPr>
        <w:t>hysteresis</w:t>
      </w:r>
      <w:r w:rsidRPr="00CA7D85">
        <w:t xml:space="preserve"> as defined within</w:t>
      </w:r>
      <w:r w:rsidRPr="00CA7D85">
        <w:rPr>
          <w:i/>
        </w:rPr>
        <w:t xml:space="preserve"> reportConfigInterRAT </w:t>
      </w:r>
      <w:r w:rsidRPr="00CA7D85">
        <w:t>for this event).</w:t>
      </w:r>
    </w:p>
    <w:p w14:paraId="30962575" w14:textId="77777777" w:rsidR="00DA1A8C" w:rsidRPr="00CA7D85" w:rsidRDefault="00DA1A8C" w:rsidP="006D7D01">
      <w:pPr>
        <w:pStyle w:val="B1"/>
      </w:pPr>
      <w:r w:rsidRPr="00CA7D85">
        <w:rPr>
          <w:b/>
          <w:i/>
        </w:rPr>
        <w:t>Thresh</w:t>
      </w:r>
      <w:r w:rsidRPr="00CA7D85">
        <w:t xml:space="preserve"> is the threshold parameter for this event (i.e. </w:t>
      </w:r>
      <w:r w:rsidRPr="00CA7D85">
        <w:rPr>
          <w:i/>
        </w:rPr>
        <w:t xml:space="preserve">b1-Threshold </w:t>
      </w:r>
      <w:r w:rsidRPr="00CA7D85">
        <w:t>as defined within</w:t>
      </w:r>
      <w:r w:rsidRPr="00CA7D85">
        <w:rPr>
          <w:i/>
        </w:rPr>
        <w:t xml:space="preserve"> reportConfigInterRAT </w:t>
      </w:r>
      <w:r w:rsidRPr="00CA7D85">
        <w:t xml:space="preserve">for this event). For CDMA2000, </w:t>
      </w:r>
      <w:r w:rsidRPr="00CA7D85">
        <w:rPr>
          <w:i/>
        </w:rPr>
        <w:t>b1-Threshold</w:t>
      </w:r>
      <w:r w:rsidRPr="00CA7D85">
        <w:t xml:space="preserve"> is divided by -2.</w:t>
      </w:r>
    </w:p>
    <w:p w14:paraId="0B27C4E3" w14:textId="77777777" w:rsidR="00DA1A8C" w:rsidRPr="00CA7D85" w:rsidRDefault="00DA1A8C" w:rsidP="006D7D01">
      <w:pPr>
        <w:pStyle w:val="B1"/>
      </w:pPr>
      <w:r w:rsidRPr="00CA7D85">
        <w:rPr>
          <w:b/>
          <w:i/>
        </w:rPr>
        <w:t xml:space="preserve">Mn </w:t>
      </w:r>
      <w:r w:rsidRPr="00CA7D85">
        <w:t xml:space="preserve">is expressed in dBm or </w:t>
      </w:r>
      <w:r w:rsidRPr="00CA7D85" w:rsidDel="009035B1">
        <w:t xml:space="preserve">in </w:t>
      </w:r>
      <w:r w:rsidRPr="00CA7D85">
        <w:t>dB, depending on the measurement quantity of the inter-RAT neighbour cell.</w:t>
      </w:r>
    </w:p>
    <w:p w14:paraId="0FB8E19B" w14:textId="77777777" w:rsidR="00DA1A8C" w:rsidRPr="00CA7D85" w:rsidRDefault="00DA1A8C" w:rsidP="006D7D01">
      <w:pPr>
        <w:pStyle w:val="B1"/>
      </w:pPr>
      <w:r w:rsidRPr="00CA7D85">
        <w:rPr>
          <w:b/>
          <w:i/>
        </w:rPr>
        <w:t xml:space="preserve">Ofn, Hys </w:t>
      </w:r>
      <w:r w:rsidRPr="00CA7D85">
        <w:t>are expressed in dB.</w:t>
      </w:r>
    </w:p>
    <w:p w14:paraId="42B3A012" w14:textId="77777777" w:rsidR="00912290" w:rsidRPr="00CA7D85" w:rsidRDefault="00DA1A8C" w:rsidP="00912290">
      <w:pPr>
        <w:pStyle w:val="B1"/>
      </w:pPr>
      <w:r w:rsidRPr="00CA7D85">
        <w:rPr>
          <w:b/>
          <w:i/>
        </w:rPr>
        <w:t xml:space="preserve">Thresh </w:t>
      </w:r>
      <w:r w:rsidRPr="00CA7D85">
        <w:t xml:space="preserve">is expressed in the same unit as </w:t>
      </w:r>
      <w:r w:rsidRPr="00CA7D85">
        <w:rPr>
          <w:b/>
          <w:i/>
        </w:rPr>
        <w:t>Mn</w:t>
      </w:r>
      <w:r w:rsidRPr="00CA7D85">
        <w:t>.</w:t>
      </w:r>
    </w:p>
    <w:p w14:paraId="0010A530" w14:textId="77777777" w:rsidR="00DA1A8C" w:rsidRPr="00CA7D85" w:rsidRDefault="00DA1A8C" w:rsidP="006D7D01">
      <w:pPr>
        <w:pStyle w:val="B1"/>
      </w:pPr>
      <w:r w:rsidRPr="00CA7D85">
        <w:t>[TS 36.331, clause 5.5.5</w:t>
      </w:r>
      <w:r w:rsidR="00912290" w:rsidRPr="00CA7D85">
        <w:t>.1</w:t>
      </w:r>
      <w:r w:rsidRPr="00CA7D85">
        <w:t>]</w:t>
      </w:r>
    </w:p>
    <w:bookmarkStart w:id="7850" w:name="_MON_1292674852"/>
    <w:bookmarkStart w:id="7851" w:name="_MON_1298325901"/>
    <w:bookmarkStart w:id="7852" w:name="_MON_1291619882"/>
    <w:bookmarkStart w:id="7853" w:name="_MON_1291619964"/>
    <w:bookmarkStart w:id="7854" w:name="_MON_1291620037"/>
    <w:bookmarkStart w:id="7855" w:name="_MON_1292674412"/>
    <w:bookmarkEnd w:id="7850"/>
    <w:bookmarkEnd w:id="7851"/>
    <w:bookmarkEnd w:id="7852"/>
    <w:bookmarkEnd w:id="7853"/>
    <w:bookmarkEnd w:id="7854"/>
    <w:bookmarkEnd w:id="7855"/>
    <w:bookmarkStart w:id="7856" w:name="_MON_1292674550"/>
    <w:bookmarkEnd w:id="7856"/>
    <w:p w14:paraId="199DE354" w14:textId="77777777" w:rsidR="00912290" w:rsidRPr="00CA7D85" w:rsidRDefault="00912290" w:rsidP="00912290">
      <w:pPr>
        <w:pStyle w:val="TH"/>
      </w:pPr>
      <w:r w:rsidRPr="00CA7D85">
        <w:object w:dxaOrig="7574" w:dyaOrig="1814" w14:anchorId="429F73D3">
          <v:shape id="_x0000_i1030" type="#_x0000_t75" style="width:350.8pt;height:84.65pt" o:ole="">
            <v:imagedata r:id="rId19" o:title=""/>
          </v:shape>
          <o:OLEObject Type="Embed" ProgID="Word.Picture.8" ShapeID="_x0000_i1030" DrawAspect="Content" ObjectID="_1774261899" r:id="rId20"/>
        </w:object>
      </w:r>
    </w:p>
    <w:p w14:paraId="5926CC88" w14:textId="77777777" w:rsidR="00912290" w:rsidRPr="00CA7D85" w:rsidRDefault="00912290" w:rsidP="00912290">
      <w:pPr>
        <w:pStyle w:val="TF"/>
      </w:pPr>
      <w:r w:rsidRPr="00CA7D85">
        <w:t>Figure 5.5.5.1-1: Measurement reporting</w:t>
      </w:r>
    </w:p>
    <w:p w14:paraId="40815BAF" w14:textId="77777777" w:rsidR="00912290" w:rsidRPr="00CA7D85" w:rsidRDefault="00912290" w:rsidP="00912290"/>
    <w:p w14:paraId="3DA72DE1" w14:textId="77777777" w:rsidR="00DA1A8C" w:rsidRPr="00CA7D85" w:rsidRDefault="00DA1A8C" w:rsidP="00DA1A8C">
      <w:pPr>
        <w:overflowPunct/>
        <w:autoSpaceDE/>
        <w:autoSpaceDN/>
        <w:adjustRightInd/>
      </w:pPr>
      <w:r w:rsidRPr="00CA7D85">
        <w:t>The purpose of this procedure is to transfer measurement results from the UE to E-UTRAN. The UE shall initiate this procedure only after successful security activation.</w:t>
      </w:r>
    </w:p>
    <w:p w14:paraId="5197DA64" w14:textId="77777777" w:rsidR="00DA1A8C" w:rsidRPr="00CA7D85" w:rsidRDefault="00DA1A8C" w:rsidP="00DA1A8C">
      <w:pPr>
        <w:overflowPunct/>
        <w:autoSpaceDE/>
        <w:autoSpaceDN/>
        <w:adjustRightInd/>
      </w:pPr>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49A21D5F" w14:textId="77777777" w:rsidR="00DA1A8C" w:rsidRPr="00CA7D85" w:rsidRDefault="00186977" w:rsidP="00186977">
      <w:pPr>
        <w:pStyle w:val="B1"/>
      </w:pPr>
      <w:r w:rsidRPr="00CA7D85">
        <w:t>1&gt;</w:t>
      </w:r>
      <w:r w:rsidR="00DA1A8C" w:rsidRPr="00CA7D85">
        <w:tab/>
        <w:t xml:space="preserve">set the </w:t>
      </w:r>
      <w:r w:rsidR="00DA1A8C" w:rsidRPr="00CA7D85">
        <w:rPr>
          <w:i/>
        </w:rPr>
        <w:t>measId</w:t>
      </w:r>
      <w:r w:rsidR="00DA1A8C" w:rsidRPr="00CA7D85">
        <w:t xml:space="preserve"> to the measurement identity that triggered the measurement reporting;</w:t>
      </w:r>
    </w:p>
    <w:p w14:paraId="6B4DA6B1" w14:textId="77777777" w:rsidR="00DA1A8C" w:rsidRPr="00CA7D85" w:rsidRDefault="00186977" w:rsidP="00186977">
      <w:pPr>
        <w:pStyle w:val="B1"/>
      </w:pPr>
      <w:r w:rsidRPr="00CA7D85">
        <w:t>1&gt;</w:t>
      </w:r>
      <w:r w:rsidR="00DA1A8C" w:rsidRPr="00CA7D85">
        <w:tab/>
        <w:t xml:space="preserve">set the </w:t>
      </w:r>
      <w:r w:rsidR="00DA1A8C" w:rsidRPr="00CA7D85">
        <w:rPr>
          <w:i/>
        </w:rPr>
        <w:t>measResultPCell</w:t>
      </w:r>
      <w:r w:rsidR="00DA1A8C" w:rsidRPr="00CA7D85">
        <w:t xml:space="preserve"> to include the quantities of the PCell;</w:t>
      </w:r>
    </w:p>
    <w:p w14:paraId="1D00C4B2" w14:textId="77777777" w:rsidR="00DA1A8C" w:rsidRPr="00CA7D85" w:rsidRDefault="00186977" w:rsidP="00186977">
      <w:pPr>
        <w:pStyle w:val="B1"/>
      </w:pPr>
      <w:r w:rsidRPr="00CA7D85">
        <w:t>1&gt;</w:t>
      </w:r>
      <w:r w:rsidR="00DA1A8C" w:rsidRPr="00CA7D85">
        <w:tab/>
        <w:t xml:space="preserve">set the </w:t>
      </w:r>
      <w:r w:rsidR="00DA1A8C" w:rsidRPr="00CA7D85">
        <w:rPr>
          <w:i/>
        </w:rPr>
        <w:t>measResultServFreqList</w:t>
      </w:r>
      <w:r w:rsidR="00DA1A8C" w:rsidRPr="00CA7D85">
        <w:t xml:space="preserve"> to include for each E-UTRA SCell that is configured, if any, within </w:t>
      </w:r>
      <w:r w:rsidR="00DA1A8C" w:rsidRPr="00CA7D85">
        <w:rPr>
          <w:i/>
        </w:rPr>
        <w:t>measResultSCell</w:t>
      </w:r>
      <w:r w:rsidR="00DA1A8C" w:rsidRPr="00CA7D85">
        <w:t xml:space="preserve"> the quantities of the concerned SCell, if available according to performance requirements in [16], except if </w:t>
      </w:r>
      <w:r w:rsidR="00DA1A8C" w:rsidRPr="00CA7D85">
        <w:rPr>
          <w:i/>
        </w:rPr>
        <w:t>purpose</w:t>
      </w:r>
      <w:r w:rsidR="00DA1A8C" w:rsidRPr="00CA7D85">
        <w:t xml:space="preserve"> for the</w:t>
      </w:r>
      <w:r w:rsidR="00DA1A8C" w:rsidRPr="00CA7D85">
        <w:rPr>
          <w:i/>
        </w:rPr>
        <w:t xml:space="preserve"> reportConfig</w:t>
      </w:r>
      <w:r w:rsidR="00DA1A8C" w:rsidRPr="00CA7D85">
        <w:t xml:space="preserve"> associated with the </w:t>
      </w:r>
      <w:r w:rsidR="00DA1A8C" w:rsidRPr="00CA7D85">
        <w:rPr>
          <w:i/>
        </w:rPr>
        <w:t xml:space="preserve">measId </w:t>
      </w:r>
      <w:r w:rsidR="00DA1A8C" w:rsidRPr="00CA7D85">
        <w:t xml:space="preserve">that triggered the measurement reporting is set to </w:t>
      </w:r>
      <w:r w:rsidR="00DA1A8C" w:rsidRPr="00CA7D85">
        <w:rPr>
          <w:i/>
        </w:rPr>
        <w:t>reportLocation</w:t>
      </w:r>
      <w:r w:rsidR="00DA1A8C" w:rsidRPr="00CA7D85">
        <w:t>;</w:t>
      </w:r>
    </w:p>
    <w:p w14:paraId="4186A5D3" w14:textId="77777777" w:rsidR="00DA1A8C" w:rsidRPr="00CA7D85" w:rsidRDefault="00186977" w:rsidP="00186977">
      <w:pPr>
        <w:pStyle w:val="B1"/>
      </w:pPr>
      <w:r w:rsidRPr="00CA7D85">
        <w:t>1&gt;</w:t>
      </w:r>
      <w:r w:rsidR="00DA1A8C" w:rsidRPr="00CA7D85">
        <w:tab/>
        <w:t xml:space="preserve">if the </w:t>
      </w:r>
      <w:r w:rsidR="00DA1A8C" w:rsidRPr="00CA7D85">
        <w:rPr>
          <w:i/>
        </w:rPr>
        <w:t>reportConfig</w:t>
      </w:r>
      <w:r w:rsidR="00DA1A8C" w:rsidRPr="00CA7D85">
        <w:t xml:space="preserve"> associated with the </w:t>
      </w:r>
      <w:r w:rsidR="00DA1A8C" w:rsidRPr="00CA7D85">
        <w:rPr>
          <w:i/>
        </w:rPr>
        <w:t>measId</w:t>
      </w:r>
      <w:r w:rsidR="00DA1A8C" w:rsidRPr="00CA7D85">
        <w:t xml:space="preserve"> that triggered the measurement reporting includes </w:t>
      </w:r>
      <w:r w:rsidR="00DA1A8C" w:rsidRPr="00CA7D85">
        <w:rPr>
          <w:i/>
        </w:rPr>
        <w:t>reportAddNeighMeas</w:t>
      </w:r>
      <w:r w:rsidR="00DA1A8C" w:rsidRPr="00CA7D85">
        <w:t>:</w:t>
      </w:r>
    </w:p>
    <w:p w14:paraId="65945C3A" w14:textId="77777777" w:rsidR="00DA1A8C" w:rsidRPr="00CA7D85" w:rsidRDefault="00186977" w:rsidP="00186977">
      <w:pPr>
        <w:pStyle w:val="B2"/>
      </w:pPr>
      <w:r w:rsidRPr="00CA7D85">
        <w:t>2&gt;</w:t>
      </w:r>
      <w:r w:rsidR="00DA1A8C" w:rsidRPr="00CA7D85">
        <w:tab/>
        <w:t>for each E-UTRA serving frequency for which</w:t>
      </w:r>
      <w:r w:rsidR="00DA1A8C" w:rsidRPr="00CA7D85">
        <w:rPr>
          <w:i/>
        </w:rPr>
        <w:t xml:space="preserve"> measObjectId</w:t>
      </w:r>
      <w:r w:rsidR="00DA1A8C" w:rsidRPr="00CA7D85">
        <w:t xml:space="preserve"> is referenced</w:t>
      </w:r>
      <w:r w:rsidR="00DA1A8C" w:rsidRPr="00CA7D85">
        <w:rPr>
          <w:i/>
        </w:rPr>
        <w:t xml:space="preserve"> </w:t>
      </w:r>
      <w:r w:rsidR="00DA1A8C" w:rsidRPr="00CA7D85">
        <w:t xml:space="preserve">in the </w:t>
      </w:r>
      <w:r w:rsidR="00DA1A8C" w:rsidRPr="00CA7D85">
        <w:rPr>
          <w:i/>
        </w:rPr>
        <w:t>measIdList</w:t>
      </w:r>
      <w:r w:rsidR="00DA1A8C" w:rsidRPr="00CA7D85">
        <w:t xml:space="preserve">, other than the frequency corresponding with the </w:t>
      </w:r>
      <w:r w:rsidR="00DA1A8C" w:rsidRPr="00CA7D85">
        <w:rPr>
          <w:i/>
        </w:rPr>
        <w:t>measId</w:t>
      </w:r>
      <w:r w:rsidR="00DA1A8C" w:rsidRPr="00CA7D85">
        <w:t xml:space="preserve"> that triggered the measurement reporting:</w:t>
      </w:r>
    </w:p>
    <w:p w14:paraId="07A30F57" w14:textId="77777777" w:rsidR="00DA1A8C" w:rsidRPr="00CA7D85" w:rsidRDefault="00186977" w:rsidP="00186977">
      <w:pPr>
        <w:pStyle w:val="B3"/>
      </w:pPr>
      <w:r w:rsidRPr="00CA7D85">
        <w:t>3&gt;</w:t>
      </w:r>
      <w:r w:rsidR="00DA1A8C" w:rsidRPr="00CA7D85">
        <w:tab/>
        <w:t xml:space="preserve">set the </w:t>
      </w:r>
      <w:r w:rsidR="00DA1A8C" w:rsidRPr="00CA7D85">
        <w:rPr>
          <w:i/>
        </w:rPr>
        <w:t>measResultServFreqList</w:t>
      </w:r>
      <w:r w:rsidR="00DA1A8C" w:rsidRPr="00CA7D85">
        <w:t xml:space="preserve"> to include within </w:t>
      </w:r>
      <w:r w:rsidR="00DA1A8C" w:rsidRPr="00CA7D85">
        <w:rPr>
          <w:i/>
        </w:rPr>
        <w:t>measResultBestNeighCell</w:t>
      </w:r>
      <w:r w:rsidR="00DA1A8C" w:rsidRPr="00CA7D85">
        <w:t xml:space="preserve"> the </w:t>
      </w:r>
      <w:r w:rsidR="00DA1A8C" w:rsidRPr="00CA7D85">
        <w:rPr>
          <w:i/>
        </w:rPr>
        <w:t>physCellId</w:t>
      </w:r>
      <w:r w:rsidR="00DA1A8C" w:rsidRPr="00CA7D85">
        <w:t xml:space="preserve"> and the quantities of the best non-serving cell, based on RSRP, on the concerned serving frequency;</w:t>
      </w:r>
    </w:p>
    <w:p w14:paraId="15903029" w14:textId="77777777" w:rsidR="00DA1A8C" w:rsidRPr="00CA7D85" w:rsidRDefault="00186977" w:rsidP="00186977">
      <w:pPr>
        <w:pStyle w:val="B1"/>
      </w:pPr>
      <w:r w:rsidRPr="00CA7D85">
        <w:t>1&gt;</w:t>
      </w:r>
      <w:r w:rsidR="00DA1A8C" w:rsidRPr="00CA7D85">
        <w:tab/>
        <w:t xml:space="preserve">if the </w:t>
      </w:r>
      <w:r w:rsidR="00DA1A8C" w:rsidRPr="00CA7D85">
        <w:rPr>
          <w:i/>
        </w:rPr>
        <w:t>triggerType</w:t>
      </w:r>
      <w:r w:rsidR="00DA1A8C" w:rsidRPr="00CA7D85">
        <w:t xml:space="preserve"> is set to </w:t>
      </w:r>
      <w:r w:rsidR="00DA1A8C" w:rsidRPr="00CA7D85">
        <w:rPr>
          <w:i/>
        </w:rPr>
        <w:t>event</w:t>
      </w:r>
      <w:r w:rsidR="00DA1A8C" w:rsidRPr="00CA7D85">
        <w:t xml:space="preserve">; and if the corresponding measObject concerns NR; and if </w:t>
      </w:r>
      <w:r w:rsidR="00DA1A8C" w:rsidRPr="00CA7D85">
        <w:rPr>
          <w:i/>
        </w:rPr>
        <w:t>eventId</w:t>
      </w:r>
      <w:r w:rsidR="00DA1A8C" w:rsidRPr="00CA7D85">
        <w:t xml:space="preserve"> is set to </w:t>
      </w:r>
      <w:r w:rsidR="00DA1A8C" w:rsidRPr="00CA7D85">
        <w:rPr>
          <w:i/>
        </w:rPr>
        <w:t>eventB1</w:t>
      </w:r>
      <w:r w:rsidR="00DA1A8C" w:rsidRPr="00CA7D85">
        <w:t xml:space="preserve"> or </w:t>
      </w:r>
      <w:r w:rsidR="00DA1A8C" w:rsidRPr="00CA7D85">
        <w:rPr>
          <w:i/>
        </w:rPr>
        <w:t>eventB2</w:t>
      </w:r>
      <w:r w:rsidR="00DA1A8C" w:rsidRPr="00CA7D85">
        <w:t>; or</w:t>
      </w:r>
    </w:p>
    <w:p w14:paraId="5794472C" w14:textId="77777777" w:rsidR="00DA1A8C" w:rsidRPr="00CA7D85" w:rsidRDefault="00186977" w:rsidP="00186977">
      <w:pPr>
        <w:pStyle w:val="B1"/>
      </w:pPr>
      <w:r w:rsidRPr="00CA7D85">
        <w:t>1&gt;</w:t>
      </w:r>
      <w:r w:rsidR="00DA1A8C" w:rsidRPr="00CA7D85">
        <w:tab/>
        <w:t xml:space="preserve">if the </w:t>
      </w:r>
      <w:r w:rsidR="00DA1A8C" w:rsidRPr="00CA7D85">
        <w:rPr>
          <w:i/>
        </w:rPr>
        <w:t>triggerType</w:t>
      </w:r>
      <w:r w:rsidR="00DA1A8C" w:rsidRPr="00CA7D85">
        <w:t xml:space="preserve"> is set to </w:t>
      </w:r>
      <w:r w:rsidR="00DA1A8C" w:rsidRPr="00CA7D85">
        <w:rPr>
          <w:i/>
        </w:rPr>
        <w:t>event</w:t>
      </w:r>
      <w:r w:rsidR="00DA1A8C" w:rsidRPr="00CA7D85">
        <w:t xml:space="preserve">; and if </w:t>
      </w:r>
      <w:r w:rsidR="00DA1A8C" w:rsidRPr="00CA7D85">
        <w:rPr>
          <w:i/>
        </w:rPr>
        <w:t>eventId</w:t>
      </w:r>
      <w:r w:rsidR="00DA1A8C" w:rsidRPr="00CA7D85">
        <w:t xml:space="preserve"> is set to </w:t>
      </w:r>
      <w:r w:rsidR="00DA1A8C" w:rsidRPr="00CA7D85">
        <w:rPr>
          <w:i/>
        </w:rPr>
        <w:t>eventA3</w:t>
      </w:r>
      <w:r w:rsidR="00DA1A8C" w:rsidRPr="00CA7D85">
        <w:t xml:space="preserve"> or </w:t>
      </w:r>
      <w:r w:rsidR="00DA1A8C" w:rsidRPr="00CA7D85">
        <w:rPr>
          <w:i/>
        </w:rPr>
        <w:t>eventA4</w:t>
      </w:r>
      <w:r w:rsidR="00DA1A8C" w:rsidRPr="00CA7D85">
        <w:t xml:space="preserve"> or </w:t>
      </w:r>
      <w:r w:rsidR="00DA1A8C" w:rsidRPr="00CA7D85">
        <w:rPr>
          <w:i/>
        </w:rPr>
        <w:t>eventA5</w:t>
      </w:r>
      <w:r w:rsidR="00DA1A8C" w:rsidRPr="00CA7D85">
        <w:t>:</w:t>
      </w:r>
    </w:p>
    <w:p w14:paraId="6E7B3840" w14:textId="77777777" w:rsidR="00DA1A8C" w:rsidRPr="00CA7D85" w:rsidRDefault="00186977" w:rsidP="00186977">
      <w:pPr>
        <w:pStyle w:val="B2"/>
      </w:pPr>
      <w:r w:rsidRPr="00CA7D85">
        <w:t>2&gt;</w:t>
      </w:r>
      <w:r w:rsidR="00DA1A8C" w:rsidRPr="00CA7D85">
        <w:tab/>
        <w:t xml:space="preserve">if </w:t>
      </w:r>
      <w:r w:rsidR="00DA1A8C" w:rsidRPr="00CA7D85">
        <w:rPr>
          <w:i/>
        </w:rPr>
        <w:t>purpose</w:t>
      </w:r>
      <w:r w:rsidR="00DA1A8C" w:rsidRPr="00CA7D85">
        <w:t xml:space="preserve"> for the </w:t>
      </w:r>
      <w:r w:rsidR="00DA1A8C" w:rsidRPr="00CA7D85">
        <w:rPr>
          <w:i/>
        </w:rPr>
        <w:t>reportConfig</w:t>
      </w:r>
      <w:r w:rsidR="00DA1A8C" w:rsidRPr="00CA7D85">
        <w:t xml:space="preserve"> associated with the </w:t>
      </w:r>
      <w:r w:rsidR="00DA1A8C" w:rsidRPr="00CA7D85">
        <w:rPr>
          <w:i/>
        </w:rPr>
        <w:t>measId</w:t>
      </w:r>
      <w:r w:rsidR="00DA1A8C" w:rsidRPr="00CA7D85">
        <w:t xml:space="preserve"> that triggered the measurement reporting is set to a value other than </w:t>
      </w:r>
      <w:r w:rsidR="00DA1A8C" w:rsidRPr="00CA7D85">
        <w:rPr>
          <w:i/>
        </w:rPr>
        <w:t>reportLocation</w:t>
      </w:r>
      <w:r w:rsidR="00DA1A8C" w:rsidRPr="00CA7D85">
        <w:t>:</w:t>
      </w:r>
    </w:p>
    <w:p w14:paraId="0829E438" w14:textId="77777777" w:rsidR="00DA1A8C" w:rsidRPr="00CA7D85" w:rsidRDefault="00186977" w:rsidP="00186977">
      <w:pPr>
        <w:pStyle w:val="B3"/>
      </w:pPr>
      <w:r w:rsidRPr="00CA7D85">
        <w:t>3&gt;</w:t>
      </w:r>
      <w:r w:rsidR="00DA1A8C" w:rsidRPr="00CA7D85">
        <w:tab/>
        <w:t xml:space="preserve">set the </w:t>
      </w:r>
      <w:r w:rsidR="00DA1A8C" w:rsidRPr="00CA7D85">
        <w:rPr>
          <w:i/>
        </w:rPr>
        <w:t>measResultServFreqListNR</w:t>
      </w:r>
      <w:r w:rsidR="00DA1A8C" w:rsidRPr="00CA7D85">
        <w:t xml:space="preserve"> to include for each NR serving frequency, if any, the following:</w:t>
      </w:r>
    </w:p>
    <w:p w14:paraId="4A24DA49" w14:textId="77777777" w:rsidR="00DA1A8C" w:rsidRPr="00CA7D85" w:rsidRDefault="00186977" w:rsidP="00186977">
      <w:pPr>
        <w:pStyle w:val="B4"/>
      </w:pPr>
      <w:r w:rsidRPr="00CA7D85">
        <w:t>4&gt;</w:t>
      </w:r>
      <w:r w:rsidR="00DA1A8C" w:rsidRPr="00CA7D85">
        <w:tab/>
        <w:t xml:space="preserve">set </w:t>
      </w:r>
      <w:r w:rsidR="00DA1A8C" w:rsidRPr="00CA7D85">
        <w:rPr>
          <w:i/>
        </w:rPr>
        <w:t>measResultSCell</w:t>
      </w:r>
      <w:r w:rsidR="00DA1A8C" w:rsidRPr="00CA7D85">
        <w:t xml:space="preserve"> to include the available results of the NR serving cell, </w:t>
      </w:r>
      <w:r w:rsidR="00DA1A8C" w:rsidRPr="00CA7D85">
        <w:rPr>
          <w:lang w:eastAsia="zh-CN"/>
        </w:rPr>
        <w:t>as specified in 5.5.5.</w:t>
      </w:r>
      <w:r w:rsidR="00912290" w:rsidRPr="00CA7D85">
        <w:rPr>
          <w:lang w:eastAsia="zh-CN"/>
        </w:rPr>
        <w:t>2</w:t>
      </w:r>
      <w:r w:rsidR="00DA1A8C" w:rsidRPr="00CA7D85">
        <w:t>;</w:t>
      </w:r>
    </w:p>
    <w:p w14:paraId="02D7073A" w14:textId="77777777" w:rsidR="00DA1A8C" w:rsidRPr="00CA7D85" w:rsidRDefault="00186977" w:rsidP="00186977">
      <w:pPr>
        <w:pStyle w:val="B4"/>
      </w:pPr>
      <w:r w:rsidRPr="00CA7D85">
        <w:t>4&gt;</w:t>
      </w:r>
      <w:r w:rsidR="00DA1A8C" w:rsidRPr="00CA7D85">
        <w:tab/>
        <w:t xml:space="preserve">if the </w:t>
      </w:r>
      <w:r w:rsidR="00DA1A8C" w:rsidRPr="00CA7D85">
        <w:rPr>
          <w:i/>
        </w:rPr>
        <w:t>reportConfig</w:t>
      </w:r>
      <w:r w:rsidR="00DA1A8C" w:rsidRPr="00CA7D85">
        <w:t xml:space="preserve"> associated with the </w:t>
      </w:r>
      <w:r w:rsidR="00DA1A8C" w:rsidRPr="00CA7D85">
        <w:rPr>
          <w:i/>
        </w:rPr>
        <w:t>measId</w:t>
      </w:r>
      <w:r w:rsidR="00DA1A8C" w:rsidRPr="00CA7D85">
        <w:t xml:space="preserve"> that triggered the measurement reporting includes </w:t>
      </w:r>
      <w:r w:rsidR="00DA1A8C" w:rsidRPr="00CA7D85">
        <w:rPr>
          <w:i/>
        </w:rPr>
        <w:t>reportAddNeighMeas</w:t>
      </w:r>
      <w:r w:rsidR="00DA1A8C" w:rsidRPr="00CA7D85">
        <w:t>:</w:t>
      </w:r>
    </w:p>
    <w:p w14:paraId="0E3CF458" w14:textId="77777777" w:rsidR="00DA1A8C" w:rsidRPr="00CA7D85" w:rsidRDefault="00186977" w:rsidP="00186977">
      <w:pPr>
        <w:pStyle w:val="B5"/>
      </w:pPr>
      <w:r w:rsidRPr="00CA7D85">
        <w:t>5&gt;</w:t>
      </w:r>
      <w:r w:rsidR="00DA1A8C" w:rsidRPr="00CA7D85">
        <w:tab/>
        <w:t xml:space="preserve">set </w:t>
      </w:r>
      <w:r w:rsidR="00DA1A8C" w:rsidRPr="00CA7D85">
        <w:rPr>
          <w:i/>
        </w:rPr>
        <w:t>measResultBestNeighCell</w:t>
      </w:r>
      <w:r w:rsidR="00DA1A8C" w:rsidRPr="00CA7D85">
        <w:t xml:space="preserve"> to include the available results, </w:t>
      </w:r>
      <w:r w:rsidR="00DA1A8C" w:rsidRPr="00CA7D85">
        <w:rPr>
          <w:lang w:eastAsia="zh-CN"/>
        </w:rPr>
        <w:t>as specified in 5.5.5.</w:t>
      </w:r>
      <w:r w:rsidR="00912290" w:rsidRPr="00CA7D85">
        <w:rPr>
          <w:lang w:eastAsia="zh-CN"/>
        </w:rPr>
        <w:t>2</w:t>
      </w:r>
      <w:r w:rsidR="00DA1A8C" w:rsidRPr="00CA7D85">
        <w:rPr>
          <w:lang w:eastAsia="zh-CN"/>
        </w:rPr>
        <w:t>,</w:t>
      </w:r>
      <w:r w:rsidR="00DA1A8C" w:rsidRPr="00CA7D85">
        <w:t xml:space="preserve"> of the best non-serving cell, ordered based on the </w:t>
      </w:r>
      <w:r w:rsidR="00DA1A8C" w:rsidRPr="00CA7D85">
        <w:rPr>
          <w:lang w:eastAsia="zh-CN"/>
        </w:rPr>
        <w:t>quantity determined as specified in 5.5.5.</w:t>
      </w:r>
      <w:r w:rsidR="00912290" w:rsidRPr="00CA7D85">
        <w:rPr>
          <w:lang w:eastAsia="zh-CN"/>
        </w:rPr>
        <w:t>3</w:t>
      </w:r>
      <w:r w:rsidR="00DA1A8C" w:rsidRPr="00CA7D85">
        <w:t>;</w:t>
      </w:r>
    </w:p>
    <w:p w14:paraId="53769741" w14:textId="77777777" w:rsidR="00DA1A8C" w:rsidRPr="00CA7D85" w:rsidRDefault="00186977" w:rsidP="00186977">
      <w:pPr>
        <w:pStyle w:val="B5"/>
      </w:pPr>
      <w:r w:rsidRPr="00CA7D85">
        <w:t>5&gt;</w:t>
      </w:r>
      <w:r w:rsidR="00DA1A8C" w:rsidRPr="00CA7D85">
        <w:tab/>
        <w:t>for each (serving or neighbouring) cell for which the UE reports results according to the previous, additionally include available beam results according to the following:</w:t>
      </w:r>
    </w:p>
    <w:p w14:paraId="07958DCE" w14:textId="77777777" w:rsidR="00DA1A8C" w:rsidRPr="00CA7D85" w:rsidRDefault="00186977" w:rsidP="00186977">
      <w:pPr>
        <w:pStyle w:val="B6"/>
      </w:pPr>
      <w:r w:rsidRPr="00CA7D85">
        <w:t>6&gt;</w:t>
      </w:r>
      <w:r w:rsidR="00DA1A8C" w:rsidRPr="00CA7D85">
        <w:tab/>
        <w:t xml:space="preserve">if </w:t>
      </w:r>
      <w:r w:rsidR="00912290" w:rsidRPr="00CA7D85">
        <w:rPr>
          <w:i/>
        </w:rPr>
        <w:t>maxReportRS-Index</w:t>
      </w:r>
      <w:r w:rsidR="00912290" w:rsidRPr="00CA7D85">
        <w:t xml:space="preserve"> </w:t>
      </w:r>
      <w:r w:rsidR="00DA1A8C" w:rsidRPr="00CA7D85">
        <w:t xml:space="preserve">is configured, set </w:t>
      </w:r>
      <w:r w:rsidR="00DA1A8C" w:rsidRPr="00CA7D85">
        <w:rPr>
          <w:i/>
        </w:rPr>
        <w:t>measResultCellRS-Index</w:t>
      </w:r>
      <w:r w:rsidR="00DA1A8C" w:rsidRPr="00CA7D85">
        <w:t xml:space="preserve"> to include available results, </w:t>
      </w:r>
      <w:r w:rsidR="00DA1A8C" w:rsidRPr="00CA7D85">
        <w:rPr>
          <w:lang w:eastAsia="zh-CN"/>
        </w:rPr>
        <w:t>as specified in 5.5.5.</w:t>
      </w:r>
      <w:r w:rsidR="00912290" w:rsidRPr="00CA7D85">
        <w:rPr>
          <w:lang w:eastAsia="zh-CN"/>
        </w:rPr>
        <w:t>2</w:t>
      </w:r>
      <w:r w:rsidR="00DA1A8C" w:rsidRPr="00CA7D85">
        <w:rPr>
          <w:lang w:eastAsia="zh-CN"/>
        </w:rPr>
        <w:t xml:space="preserve">, </w:t>
      </w:r>
      <w:r w:rsidR="00DA1A8C" w:rsidRPr="00CA7D85">
        <w:t xml:space="preserve">of up to </w:t>
      </w:r>
      <w:r w:rsidR="00DA1A8C" w:rsidRPr="00CA7D85">
        <w:rPr>
          <w:i/>
        </w:rPr>
        <w:t>max</w:t>
      </w:r>
      <w:r w:rsidR="00C83A29" w:rsidRPr="00CA7D85">
        <w:rPr>
          <w:i/>
        </w:rPr>
        <w:t>Report</w:t>
      </w:r>
      <w:r w:rsidR="00DA1A8C" w:rsidRPr="00CA7D85">
        <w:rPr>
          <w:i/>
        </w:rPr>
        <w:t>RS-Index</w:t>
      </w:r>
      <w:r w:rsidR="00DA1A8C" w:rsidRPr="00CA7D85">
        <w:t xml:space="preserve"> beams, </w:t>
      </w:r>
      <w:r w:rsidR="00DA1A8C" w:rsidRPr="00CA7D85">
        <w:rPr>
          <w:lang w:eastAsia="zh-CN"/>
        </w:rPr>
        <w:t>ordered based on the quantity determined as specified in 5.5.5.</w:t>
      </w:r>
      <w:r w:rsidR="00912290" w:rsidRPr="00CA7D85">
        <w:rPr>
          <w:lang w:eastAsia="zh-CN"/>
        </w:rPr>
        <w:t>3</w:t>
      </w:r>
      <w:r w:rsidR="00DA1A8C" w:rsidRPr="00CA7D85">
        <w:rPr>
          <w:lang w:eastAsia="zh-CN"/>
        </w:rPr>
        <w:t>;</w:t>
      </w:r>
    </w:p>
    <w:p w14:paraId="0F6DCE9D" w14:textId="77777777" w:rsidR="00DA1A8C" w:rsidRPr="00CA7D85" w:rsidRDefault="00186977" w:rsidP="00186977">
      <w:pPr>
        <w:pStyle w:val="B1"/>
      </w:pPr>
      <w:r w:rsidRPr="00CA7D85">
        <w:t>1&gt;</w:t>
      </w:r>
      <w:r w:rsidR="00DA1A8C" w:rsidRPr="00CA7D85">
        <w:tab/>
        <w:t>if there is at least one applicable neighbouring cell to report:</w:t>
      </w:r>
    </w:p>
    <w:p w14:paraId="029C080C" w14:textId="77777777" w:rsidR="00DA1A8C" w:rsidRPr="00CA7D85" w:rsidRDefault="00186977" w:rsidP="00186977">
      <w:pPr>
        <w:pStyle w:val="B2"/>
      </w:pPr>
      <w:r w:rsidRPr="00CA7D85">
        <w:t>2&gt;</w:t>
      </w:r>
      <w:r w:rsidR="00DA1A8C" w:rsidRPr="00CA7D85">
        <w:tab/>
        <w:t xml:space="preserve">set the </w:t>
      </w:r>
      <w:r w:rsidR="00DA1A8C" w:rsidRPr="00CA7D85">
        <w:rPr>
          <w:i/>
        </w:rPr>
        <w:t>measResultNeighCells</w:t>
      </w:r>
      <w:r w:rsidR="00DA1A8C" w:rsidRPr="00CA7D85">
        <w:t xml:space="preserve"> to include the best neighbouring cells up to </w:t>
      </w:r>
      <w:r w:rsidR="00DA1A8C" w:rsidRPr="00CA7D85">
        <w:rPr>
          <w:i/>
        </w:rPr>
        <w:t>maxReportCells</w:t>
      </w:r>
      <w:r w:rsidR="00DA1A8C" w:rsidRPr="00CA7D85">
        <w:t xml:space="preserve"> in accordance with the following:</w:t>
      </w:r>
    </w:p>
    <w:p w14:paraId="36ED71E0" w14:textId="77777777" w:rsidR="00DA1A8C" w:rsidRPr="00CA7D85" w:rsidRDefault="00186977" w:rsidP="00186977">
      <w:pPr>
        <w:pStyle w:val="B3"/>
      </w:pPr>
      <w:r w:rsidRPr="00CA7D85">
        <w:t>3&gt;</w:t>
      </w:r>
      <w:r w:rsidR="00DA1A8C" w:rsidRPr="00CA7D85">
        <w:tab/>
        <w:t xml:space="preserve">if the </w:t>
      </w:r>
      <w:r w:rsidR="00DA1A8C" w:rsidRPr="00CA7D85">
        <w:rPr>
          <w:i/>
        </w:rPr>
        <w:t>triggerType</w:t>
      </w:r>
      <w:r w:rsidR="00DA1A8C" w:rsidRPr="00CA7D85">
        <w:t xml:space="preserve"> is set to </w:t>
      </w:r>
      <w:r w:rsidR="00DA1A8C" w:rsidRPr="00CA7D85">
        <w:rPr>
          <w:i/>
        </w:rPr>
        <w:t>event</w:t>
      </w:r>
      <w:r w:rsidR="00DA1A8C" w:rsidRPr="00CA7D85">
        <w:t>:</w:t>
      </w:r>
    </w:p>
    <w:p w14:paraId="4E367D16" w14:textId="77777777" w:rsidR="00DA1A8C" w:rsidRPr="00CA7D85" w:rsidRDefault="00186977" w:rsidP="00186977">
      <w:pPr>
        <w:pStyle w:val="B4"/>
      </w:pPr>
      <w:r w:rsidRPr="00CA7D85">
        <w:t>4&gt;</w:t>
      </w:r>
      <w:r w:rsidR="00DA1A8C" w:rsidRPr="00CA7D85">
        <w:tab/>
        <w:t xml:space="preserve">include the cells included in the </w:t>
      </w:r>
      <w:r w:rsidR="00DA1A8C" w:rsidRPr="00CA7D85">
        <w:rPr>
          <w:i/>
        </w:rPr>
        <w:t>cellsTriggeredList</w:t>
      </w:r>
      <w:r w:rsidR="00DA1A8C" w:rsidRPr="00CA7D85">
        <w:t xml:space="preserve"> as defined within the </w:t>
      </w:r>
      <w:r w:rsidR="00DA1A8C" w:rsidRPr="00CA7D85">
        <w:rPr>
          <w:i/>
        </w:rPr>
        <w:t>VarMeasReportList</w:t>
      </w:r>
      <w:r w:rsidR="00DA1A8C" w:rsidRPr="00CA7D85">
        <w:t xml:space="preserve"> for this </w:t>
      </w:r>
      <w:r w:rsidR="00DA1A8C" w:rsidRPr="00CA7D85">
        <w:rPr>
          <w:i/>
        </w:rPr>
        <w:t>measId</w:t>
      </w:r>
      <w:r w:rsidR="00DA1A8C" w:rsidRPr="00CA7D85">
        <w:t>;</w:t>
      </w:r>
    </w:p>
    <w:p w14:paraId="1B699640" w14:textId="77777777" w:rsidR="00DA1A8C" w:rsidRPr="00CA7D85" w:rsidRDefault="00186977" w:rsidP="00186977">
      <w:pPr>
        <w:pStyle w:val="B3"/>
      </w:pPr>
      <w:r w:rsidRPr="00CA7D85">
        <w:t>3&gt;</w:t>
      </w:r>
      <w:r w:rsidR="00DA1A8C" w:rsidRPr="00CA7D85">
        <w:tab/>
        <w:t>else:</w:t>
      </w:r>
    </w:p>
    <w:p w14:paraId="3CB5E63F" w14:textId="77777777" w:rsidR="00DA1A8C" w:rsidRPr="00CA7D85" w:rsidRDefault="00186977" w:rsidP="00186977">
      <w:pPr>
        <w:pStyle w:val="B4"/>
      </w:pPr>
      <w:r w:rsidRPr="00CA7D85">
        <w:t>4&gt;</w:t>
      </w:r>
      <w:r w:rsidR="00DA1A8C" w:rsidRPr="00CA7D85">
        <w:tab/>
        <w:t>include the applicable cells for which the new measurement results became available since the last periodical reporting or since the measurement was initiated or reset;</w:t>
      </w:r>
    </w:p>
    <w:p w14:paraId="294EE64A" w14:textId="77777777" w:rsidR="00DA1A8C" w:rsidRPr="00CA7D85" w:rsidRDefault="00DA1A8C" w:rsidP="006D7D01">
      <w:pPr>
        <w:pStyle w:val="NO"/>
      </w:pPr>
      <w:r w:rsidRPr="00CA7D85">
        <w:t>NOTE</w:t>
      </w:r>
      <w:r w:rsidRPr="00CA7D85">
        <w:rPr>
          <w:lang w:eastAsia="zh-CN"/>
        </w:rPr>
        <w:t xml:space="preserve"> 1</w:t>
      </w:r>
      <w:r w:rsidRPr="00CA7D85">
        <w:t>:</w:t>
      </w:r>
      <w:r w:rsidRPr="00CA7D85">
        <w:tab/>
        <w:t xml:space="preserve">The reliability of the report (i.e. the certainty it contains the strongest cells on the concerned frequency) depends on the measurement configuration i.e. the </w:t>
      </w:r>
      <w:r w:rsidRPr="00CA7D85">
        <w:rPr>
          <w:i/>
        </w:rPr>
        <w:t>reportInterval</w:t>
      </w:r>
      <w:r w:rsidRPr="00CA7D85">
        <w:t>. The related performance requirements are specified in TS 36.133 [16].</w:t>
      </w:r>
    </w:p>
    <w:p w14:paraId="52E571D5" w14:textId="77777777" w:rsidR="00DA1A8C" w:rsidRPr="00CA7D85" w:rsidRDefault="00186977" w:rsidP="00186977">
      <w:pPr>
        <w:pStyle w:val="B3"/>
      </w:pPr>
      <w:r w:rsidRPr="00CA7D85">
        <w:t>3&gt;</w:t>
      </w:r>
      <w:r w:rsidR="00DA1A8C" w:rsidRPr="00CA7D85">
        <w:tab/>
        <w:t xml:space="preserve">for each cell that is included in the </w:t>
      </w:r>
      <w:r w:rsidR="00DA1A8C" w:rsidRPr="00CA7D85">
        <w:rPr>
          <w:i/>
        </w:rPr>
        <w:t>measResultNeighCells</w:t>
      </w:r>
      <w:r w:rsidR="00DA1A8C" w:rsidRPr="00CA7D85">
        <w:t xml:space="preserve">, include the </w:t>
      </w:r>
      <w:r w:rsidR="00DA1A8C" w:rsidRPr="00CA7D85">
        <w:rPr>
          <w:i/>
        </w:rPr>
        <w:t>physCellId</w:t>
      </w:r>
      <w:r w:rsidR="00DA1A8C" w:rsidRPr="00CA7D85">
        <w:t>;</w:t>
      </w:r>
    </w:p>
    <w:p w14:paraId="474CE71F" w14:textId="77777777" w:rsidR="00DA1A8C" w:rsidRPr="00CA7D85" w:rsidRDefault="00186977" w:rsidP="00186977">
      <w:pPr>
        <w:pStyle w:val="B3"/>
      </w:pPr>
      <w:r w:rsidRPr="00CA7D85">
        <w:t>3&gt;</w:t>
      </w:r>
      <w:r w:rsidR="00DA1A8C" w:rsidRPr="00CA7D85">
        <w:tab/>
        <w:t xml:space="preserve">if the </w:t>
      </w:r>
      <w:r w:rsidR="00DA1A8C" w:rsidRPr="00CA7D85">
        <w:rPr>
          <w:i/>
        </w:rPr>
        <w:t>triggerType</w:t>
      </w:r>
      <w:r w:rsidR="00DA1A8C" w:rsidRPr="00CA7D85">
        <w:t xml:space="preserve"> is set to </w:t>
      </w:r>
      <w:r w:rsidR="00DA1A8C" w:rsidRPr="00CA7D85">
        <w:rPr>
          <w:i/>
        </w:rPr>
        <w:t>event</w:t>
      </w:r>
      <w:r w:rsidR="00DA1A8C" w:rsidRPr="00CA7D85">
        <w:t xml:space="preserve">; or the </w:t>
      </w:r>
      <w:r w:rsidR="00DA1A8C" w:rsidRPr="00CA7D85">
        <w:rPr>
          <w:i/>
        </w:rPr>
        <w:t>purpose</w:t>
      </w:r>
      <w:r w:rsidR="00DA1A8C" w:rsidRPr="00CA7D85">
        <w:t xml:space="preserve"> is set to </w:t>
      </w:r>
      <w:r w:rsidR="00DA1A8C" w:rsidRPr="00CA7D85">
        <w:rPr>
          <w:i/>
        </w:rPr>
        <w:t>reportStrongestCells</w:t>
      </w:r>
      <w:r w:rsidR="00DA1A8C" w:rsidRPr="00CA7D85">
        <w:t xml:space="preserve"> or to </w:t>
      </w:r>
      <w:r w:rsidR="00DA1A8C" w:rsidRPr="00CA7D85">
        <w:rPr>
          <w:i/>
        </w:rPr>
        <w:t>reportStrongestCellsForSON</w:t>
      </w:r>
      <w:r w:rsidR="00DA1A8C" w:rsidRPr="00CA7D85">
        <w:t>:</w:t>
      </w:r>
    </w:p>
    <w:p w14:paraId="6C4B7BEE" w14:textId="77777777" w:rsidR="00DA1A8C" w:rsidRPr="00CA7D85" w:rsidRDefault="00186977" w:rsidP="00186977">
      <w:pPr>
        <w:pStyle w:val="B4"/>
      </w:pPr>
      <w:r w:rsidRPr="00CA7D85">
        <w:t>4&gt;</w:t>
      </w:r>
      <w:r w:rsidR="00DA1A8C" w:rsidRPr="00CA7D85">
        <w:tab/>
        <w:t xml:space="preserve">for each included cell, include the layer 3 filtered measured results in accordance with the </w:t>
      </w:r>
      <w:r w:rsidR="00DA1A8C" w:rsidRPr="00CA7D85">
        <w:rPr>
          <w:i/>
        </w:rPr>
        <w:t>reportConfig</w:t>
      </w:r>
      <w:r w:rsidR="00DA1A8C" w:rsidRPr="00CA7D85">
        <w:t xml:space="preserve"> for this </w:t>
      </w:r>
      <w:r w:rsidR="00DA1A8C" w:rsidRPr="00CA7D85">
        <w:rPr>
          <w:i/>
        </w:rPr>
        <w:t>measId</w:t>
      </w:r>
      <w:r w:rsidR="00DA1A8C" w:rsidRPr="00CA7D85">
        <w:t>, ordered as follows:</w:t>
      </w:r>
    </w:p>
    <w:p w14:paraId="26DE5A57" w14:textId="77777777" w:rsidR="00DA1A8C" w:rsidRPr="00CA7D85" w:rsidRDefault="00186977" w:rsidP="00186977">
      <w:pPr>
        <w:pStyle w:val="B5"/>
      </w:pPr>
      <w:r w:rsidRPr="00CA7D85">
        <w:t>5&gt;</w:t>
      </w:r>
      <w:r w:rsidR="00DA1A8C" w:rsidRPr="00CA7D85">
        <w:tab/>
        <w:t xml:space="preserve">if the </w:t>
      </w:r>
      <w:r w:rsidR="00DA1A8C" w:rsidRPr="00CA7D85">
        <w:rPr>
          <w:i/>
        </w:rPr>
        <w:t>measObject</w:t>
      </w:r>
      <w:r w:rsidR="00DA1A8C" w:rsidRPr="00CA7D85">
        <w:t xml:space="preserve"> associated with this </w:t>
      </w:r>
      <w:r w:rsidR="00DA1A8C" w:rsidRPr="00CA7D85">
        <w:rPr>
          <w:i/>
        </w:rPr>
        <w:t>measId</w:t>
      </w:r>
      <w:r w:rsidR="00DA1A8C" w:rsidRPr="00CA7D85">
        <w:t xml:space="preserve"> concerns E-UTRA:</w:t>
      </w:r>
    </w:p>
    <w:p w14:paraId="3B3C7F44" w14:textId="77777777" w:rsidR="00DA1A8C" w:rsidRPr="00CA7D85" w:rsidRDefault="00186977" w:rsidP="00186977">
      <w:pPr>
        <w:pStyle w:val="B6"/>
      </w:pPr>
      <w:r w:rsidRPr="00CA7D85">
        <w:rPr>
          <w:rFonts w:eastAsia="MS Mincho"/>
          <w:lang w:eastAsia="ja-JP"/>
        </w:rPr>
        <w:t>6&gt;</w:t>
      </w:r>
      <w:r w:rsidR="00DA1A8C" w:rsidRPr="00CA7D85">
        <w:rPr>
          <w:rFonts w:eastAsia="MS Mincho"/>
          <w:lang w:eastAsia="ja-JP"/>
        </w:rPr>
        <w:tab/>
        <w:t xml:space="preserve">set the </w:t>
      </w:r>
      <w:r w:rsidR="00DA1A8C" w:rsidRPr="00CA7D85">
        <w:rPr>
          <w:rFonts w:eastAsia="MS Mincho"/>
          <w:i/>
          <w:lang w:eastAsia="ja-JP"/>
        </w:rPr>
        <w:t>measResult</w:t>
      </w:r>
      <w:r w:rsidR="00DA1A8C" w:rsidRPr="00CA7D85">
        <w:rPr>
          <w:rFonts w:eastAsia="MS Mincho"/>
          <w:lang w:eastAsia="ja-JP"/>
        </w:rPr>
        <w:t xml:space="preserve"> to include the quantity(ies) indicated in the </w:t>
      </w:r>
      <w:r w:rsidR="00DA1A8C" w:rsidRPr="00CA7D85">
        <w:rPr>
          <w:rFonts w:eastAsia="MS Mincho"/>
          <w:i/>
          <w:lang w:eastAsia="ja-JP"/>
        </w:rPr>
        <w:t>reportQuantity</w:t>
      </w:r>
      <w:r w:rsidR="00DA1A8C" w:rsidRPr="00CA7D85">
        <w:rPr>
          <w:rFonts w:eastAsia="MS Mincho"/>
          <w:lang w:eastAsia="ja-JP"/>
        </w:rPr>
        <w:t xml:space="preserve"> within the concerned </w:t>
      </w:r>
      <w:r w:rsidR="00DA1A8C" w:rsidRPr="00CA7D85">
        <w:rPr>
          <w:rFonts w:eastAsia="MS Mincho"/>
          <w:i/>
          <w:lang w:eastAsia="ja-JP"/>
        </w:rPr>
        <w:t>reportConfig</w:t>
      </w:r>
      <w:r w:rsidR="00DA1A8C" w:rsidRPr="00CA7D85">
        <w:rPr>
          <w:rFonts w:eastAsia="MS Mincho"/>
          <w:lang w:eastAsia="ja-JP"/>
        </w:rPr>
        <w:t xml:space="preserve"> in order of decreasing </w:t>
      </w:r>
      <w:r w:rsidR="00DA1A8C" w:rsidRPr="00CA7D85">
        <w:rPr>
          <w:rFonts w:eastAsia="MS Mincho"/>
          <w:i/>
          <w:lang w:eastAsia="ja-JP"/>
        </w:rPr>
        <w:t>triggerQuantity</w:t>
      </w:r>
      <w:r w:rsidR="00DA1A8C" w:rsidRPr="00CA7D85">
        <w:rPr>
          <w:rFonts w:eastAsia="MS Mincho"/>
          <w:lang w:eastAsia="ja-JP"/>
        </w:rPr>
        <w:t>, i.e. the best cell is included first;</w:t>
      </w:r>
    </w:p>
    <w:p w14:paraId="1AEB2E5E" w14:textId="77777777" w:rsidR="00DA1A8C" w:rsidRPr="00CA7D85" w:rsidRDefault="00186977" w:rsidP="00186977">
      <w:pPr>
        <w:pStyle w:val="B5"/>
      </w:pPr>
      <w:r w:rsidRPr="00CA7D85">
        <w:t>5&gt;</w:t>
      </w:r>
      <w:r w:rsidR="00DA1A8C" w:rsidRPr="00CA7D85">
        <w:tab/>
        <w:t xml:space="preserve">if the </w:t>
      </w:r>
      <w:r w:rsidR="00DA1A8C" w:rsidRPr="00CA7D85">
        <w:rPr>
          <w:i/>
        </w:rPr>
        <w:t>measObject</w:t>
      </w:r>
      <w:r w:rsidR="00DA1A8C" w:rsidRPr="00CA7D85">
        <w:t xml:space="preserve"> associated with this </w:t>
      </w:r>
      <w:r w:rsidR="00DA1A8C" w:rsidRPr="00CA7D85">
        <w:rPr>
          <w:i/>
        </w:rPr>
        <w:t>measId</w:t>
      </w:r>
      <w:r w:rsidR="00DA1A8C" w:rsidRPr="00CA7D85">
        <w:t xml:space="preserve"> concerns NR:</w:t>
      </w:r>
    </w:p>
    <w:p w14:paraId="4B5E9DBF" w14:textId="77777777" w:rsidR="00DA1A8C" w:rsidRPr="00CA7D85" w:rsidRDefault="00186977" w:rsidP="00186977">
      <w:pPr>
        <w:pStyle w:val="B6"/>
      </w:pPr>
      <w:r w:rsidRPr="00CA7D85">
        <w:rPr>
          <w:rFonts w:eastAsia="MS Mincho"/>
          <w:lang w:eastAsia="zh-CN"/>
        </w:rPr>
        <w:t>6&gt;</w:t>
      </w:r>
      <w:r w:rsidR="00DA1A8C" w:rsidRPr="00CA7D85">
        <w:rPr>
          <w:rFonts w:eastAsia="MS Mincho"/>
          <w:lang w:eastAsia="zh-CN"/>
        </w:rPr>
        <w:tab/>
        <w:t xml:space="preserve">set the </w:t>
      </w:r>
      <w:r w:rsidR="00DA1A8C" w:rsidRPr="00CA7D85">
        <w:rPr>
          <w:rFonts w:eastAsia="MS Mincho"/>
          <w:i/>
          <w:lang w:eastAsia="zh-CN"/>
        </w:rPr>
        <w:t>measResultCell</w:t>
      </w:r>
      <w:r w:rsidR="00DA1A8C" w:rsidRPr="00CA7D85">
        <w:rPr>
          <w:rFonts w:eastAsia="MS Mincho"/>
          <w:lang w:eastAsia="zh-CN"/>
        </w:rPr>
        <w:t xml:space="preserve"> to include the quantity(ies) indicated in the </w:t>
      </w:r>
      <w:r w:rsidR="00DA1A8C" w:rsidRPr="00CA7D85">
        <w:rPr>
          <w:rFonts w:eastAsia="MS Mincho"/>
          <w:i/>
          <w:lang w:eastAsia="zh-CN"/>
        </w:rPr>
        <w:t>reportQuantityCellNR</w:t>
      </w:r>
      <w:r w:rsidR="00DA1A8C" w:rsidRPr="00CA7D85">
        <w:rPr>
          <w:rFonts w:eastAsia="MS Mincho"/>
          <w:lang w:eastAsia="zh-CN"/>
        </w:rPr>
        <w:t xml:space="preserve"> within the concerned </w:t>
      </w:r>
      <w:r w:rsidR="00DA1A8C" w:rsidRPr="00CA7D85">
        <w:rPr>
          <w:rFonts w:eastAsia="MS Mincho"/>
          <w:i/>
          <w:lang w:eastAsia="zh-CN"/>
        </w:rPr>
        <w:t>reportConfig</w:t>
      </w:r>
      <w:r w:rsidR="00DA1A8C" w:rsidRPr="00CA7D85">
        <w:rPr>
          <w:rFonts w:eastAsia="MS Mincho"/>
          <w:lang w:eastAsia="zh-CN"/>
        </w:rPr>
        <w:t xml:space="preserve"> in order of decreasing quantity according to </w:t>
      </w:r>
      <w:r w:rsidR="00DA1A8C" w:rsidRPr="00CA7D85">
        <w:rPr>
          <w:rFonts w:eastAsia="MS Mincho"/>
          <w:i/>
          <w:lang w:eastAsia="zh-CN"/>
        </w:rPr>
        <w:t>bN-ThresholdYNR</w:t>
      </w:r>
      <w:r w:rsidR="00DA1A8C" w:rsidRPr="00CA7D85">
        <w:rPr>
          <w:rFonts w:eastAsia="MS Mincho"/>
          <w:lang w:eastAsia="zh-CN"/>
        </w:rPr>
        <w:t>, i.e. the best cell is included first;</w:t>
      </w:r>
    </w:p>
    <w:p w14:paraId="07D67AD0" w14:textId="77777777" w:rsidR="00912290" w:rsidRPr="00CA7D85" w:rsidRDefault="00912290" w:rsidP="00912290">
      <w:pPr>
        <w:pStyle w:val="B6"/>
        <w:rPr>
          <w:lang w:eastAsia="zh-CN"/>
        </w:rPr>
      </w:pPr>
      <w:r w:rsidRPr="00CA7D85">
        <w:rPr>
          <w:lang w:eastAsia="zh-CN"/>
        </w:rPr>
        <w:t>6&gt;</w:t>
      </w:r>
      <w:r w:rsidRPr="00CA7D85">
        <w:rPr>
          <w:lang w:eastAsia="zh-CN"/>
        </w:rPr>
        <w:tab/>
        <w:t xml:space="preserve">if </w:t>
      </w:r>
      <w:r w:rsidRPr="00CA7D85">
        <w:rPr>
          <w:i/>
          <w:lang w:eastAsia="zh-CN"/>
        </w:rPr>
        <w:t xml:space="preserve">maxReportRS-Index </w:t>
      </w:r>
      <w:r w:rsidRPr="00CA7D85">
        <w:rPr>
          <w:lang w:eastAsia="zh-CN"/>
        </w:rPr>
        <w:t xml:space="preserve">and </w:t>
      </w:r>
      <w:r w:rsidRPr="00CA7D85">
        <w:rPr>
          <w:i/>
          <w:lang w:eastAsia="zh-CN"/>
        </w:rPr>
        <w:t>reportQuantityRS-IndexNR</w:t>
      </w:r>
      <w:r w:rsidRPr="00CA7D85">
        <w:rPr>
          <w:lang w:eastAsia="zh-CN"/>
        </w:rPr>
        <w:t xml:space="preserve"> are configured, set </w:t>
      </w:r>
      <w:r w:rsidRPr="00CA7D85">
        <w:rPr>
          <w:i/>
          <w:lang w:eastAsia="zh-CN"/>
        </w:rPr>
        <w:t>measResultCellRS-Index</w:t>
      </w:r>
      <w:r w:rsidRPr="00CA7D85">
        <w:rPr>
          <w:lang w:eastAsia="zh-CN"/>
        </w:rPr>
        <w:t xml:space="preserve"> to include results of the best beam and the beams whose quantity is above </w:t>
      </w:r>
      <w:r w:rsidRPr="00CA7D85">
        <w:rPr>
          <w:i/>
          <w:lang w:eastAsia="zh-CN"/>
        </w:rPr>
        <w:t>threshRS-Index</w:t>
      </w:r>
      <w:r w:rsidRPr="00CA7D85">
        <w:rPr>
          <w:lang w:eastAsia="zh-CN"/>
        </w:rPr>
        <w:t xml:space="preserve"> defined in the </w:t>
      </w:r>
      <w:r w:rsidRPr="00CA7D85">
        <w:rPr>
          <w:i/>
          <w:lang w:eastAsia="zh-CN"/>
        </w:rPr>
        <w:t>VarMeasConfig</w:t>
      </w:r>
      <w:r w:rsidRPr="00CA7D85">
        <w:rPr>
          <w:lang w:eastAsia="zh-CN"/>
        </w:rPr>
        <w:t xml:space="preserve"> for the corresponding </w:t>
      </w:r>
      <w:r w:rsidRPr="00CA7D85">
        <w:rPr>
          <w:i/>
          <w:lang w:eastAsia="zh-CN"/>
        </w:rPr>
        <w:t>measObject</w:t>
      </w:r>
      <w:r w:rsidRPr="00CA7D85">
        <w:t xml:space="preserve">, </w:t>
      </w:r>
      <w:r w:rsidRPr="00CA7D85">
        <w:rPr>
          <w:lang w:eastAsia="zh-CN"/>
        </w:rPr>
        <w:t xml:space="preserve">up to </w:t>
      </w:r>
      <w:r w:rsidRPr="00CA7D85">
        <w:rPr>
          <w:i/>
          <w:lang w:eastAsia="zh-CN"/>
        </w:rPr>
        <w:t>maxReportRS-Index</w:t>
      </w:r>
      <w:r w:rsidRPr="00CA7D85">
        <w:rPr>
          <w:lang w:eastAsia="zh-CN"/>
        </w:rPr>
        <w:t xml:space="preserve"> beams in total, and in order of decreasing quantity, same as used for cell reporting, and as follows:</w:t>
      </w:r>
    </w:p>
    <w:p w14:paraId="4A32298C" w14:textId="77777777" w:rsidR="00DA1A8C" w:rsidRPr="00CA7D85" w:rsidRDefault="00DA1A8C" w:rsidP="006D7D01">
      <w:pPr>
        <w:pStyle w:val="B7"/>
      </w:pPr>
      <w:r w:rsidRPr="00CA7D85">
        <w:t>7&gt;</w:t>
      </w:r>
      <w:r w:rsidRPr="00CA7D85">
        <w:tab/>
        <w:t xml:space="preserve">order beams based on the </w:t>
      </w:r>
      <w:r w:rsidR="00C83A29" w:rsidRPr="00CA7D85">
        <w:t>s</w:t>
      </w:r>
      <w:r w:rsidRPr="00CA7D85">
        <w:t>orting quantity determined as specified in 5.5.5.2;</w:t>
      </w:r>
    </w:p>
    <w:p w14:paraId="0170AB3E" w14:textId="77777777" w:rsidR="00DA1A8C" w:rsidRPr="00CA7D85" w:rsidRDefault="00DA1A8C" w:rsidP="006D7D01">
      <w:pPr>
        <w:pStyle w:val="B7"/>
      </w:pPr>
      <w:r w:rsidRPr="00CA7D85">
        <w:t>7&gt;</w:t>
      </w:r>
      <w:r w:rsidRPr="00CA7D85">
        <w:tab/>
        <w:t xml:space="preserve">include </w:t>
      </w:r>
      <w:r w:rsidRPr="00CA7D85">
        <w:rPr>
          <w:i/>
        </w:rPr>
        <w:t>ssbIndex</w:t>
      </w:r>
      <w:r w:rsidRPr="00CA7D85">
        <w:t>;</w:t>
      </w:r>
    </w:p>
    <w:p w14:paraId="5A6612A8" w14:textId="77777777" w:rsidR="00DA1A8C" w:rsidRPr="00CA7D85" w:rsidRDefault="00DA1A8C" w:rsidP="006D7D01">
      <w:pPr>
        <w:pStyle w:val="B7"/>
      </w:pPr>
      <w:r w:rsidRPr="00CA7D85">
        <w:t>7&gt;</w:t>
      </w:r>
      <w:r w:rsidRPr="00CA7D85">
        <w:tab/>
        <w:t xml:space="preserve">if </w:t>
      </w:r>
      <w:r w:rsidRPr="00CA7D85">
        <w:rPr>
          <w:i/>
        </w:rPr>
        <w:t>reportRS-IndexResultsNR</w:t>
      </w:r>
      <w:r w:rsidRPr="00CA7D85">
        <w:t xml:space="preserve"> </w:t>
      </w:r>
      <w:r w:rsidR="00C83A29" w:rsidRPr="00CA7D85">
        <w:t>is</w:t>
      </w:r>
      <w:r w:rsidRPr="00CA7D85">
        <w:t xml:space="preserve"> configured, for each quantity indicated, include the corresponding measurement result;</w:t>
      </w:r>
    </w:p>
    <w:p w14:paraId="18E6AC86" w14:textId="77777777" w:rsidR="00126453" w:rsidRPr="00CA7D85" w:rsidRDefault="00126453" w:rsidP="00126453">
      <w:r w:rsidRPr="00CA7D85">
        <w:t>[TS 36.331, clause 5.5.5.3]</w:t>
      </w:r>
    </w:p>
    <w:p w14:paraId="6475486D" w14:textId="77777777" w:rsidR="00126453" w:rsidRPr="00CA7D85" w:rsidRDefault="00126453" w:rsidP="00126453">
      <w:r w:rsidRPr="00CA7D85">
        <w:t>When configured to report the best cells or beams, the UE shall determine the quantity that is used to order and select as follows</w:t>
      </w:r>
      <w:r w:rsidR="00C83A29" w:rsidRPr="00CA7D85">
        <w:t>:</w:t>
      </w:r>
    </w:p>
    <w:p w14:paraId="02685CD6" w14:textId="77777777" w:rsidR="00126453" w:rsidRPr="00CA7D85" w:rsidRDefault="00126453" w:rsidP="00126453">
      <w:pPr>
        <w:pStyle w:val="B1"/>
      </w:pPr>
      <w:r w:rsidRPr="00CA7D85">
        <w:t>1&gt;</w:t>
      </w:r>
      <w:r w:rsidRPr="00CA7D85">
        <w:tab/>
        <w:t>consider the quantities the UE reports as candidate sorting quantities i.e. as follows:</w:t>
      </w:r>
    </w:p>
    <w:p w14:paraId="78BE2C0B" w14:textId="77777777" w:rsidR="00126453" w:rsidRPr="00CA7D85" w:rsidRDefault="00126453" w:rsidP="00126453">
      <w:pPr>
        <w:pStyle w:val="B2"/>
      </w:pPr>
      <w:r w:rsidRPr="00CA7D85">
        <w:t>2&gt;</w:t>
      </w:r>
      <w:r w:rsidRPr="00CA7D85">
        <w:tab/>
        <w:t xml:space="preserve">for NR cells for which measurement reporting is triggered (i.e. NR cells included in </w:t>
      </w:r>
      <w:r w:rsidRPr="00CA7D85">
        <w:rPr>
          <w:i/>
        </w:rPr>
        <w:t>cellsTriggered</w:t>
      </w:r>
      <w:r w:rsidRPr="00CA7D85">
        <w:t>):</w:t>
      </w:r>
    </w:p>
    <w:p w14:paraId="32ACABF1" w14:textId="77777777" w:rsidR="00126453" w:rsidRPr="00CA7D85" w:rsidRDefault="00126453" w:rsidP="00126453">
      <w:pPr>
        <w:pStyle w:val="B3"/>
      </w:pPr>
      <w:r w:rsidRPr="00CA7D85">
        <w:t>3&gt;</w:t>
      </w:r>
      <w:r w:rsidRPr="00CA7D85">
        <w:tab/>
        <w:t xml:space="preserve">the quantities defined by </w:t>
      </w:r>
      <w:r w:rsidRPr="00CA7D85">
        <w:rPr>
          <w:i/>
        </w:rPr>
        <w:t>reportQuantityCellNR</w:t>
      </w:r>
      <w:r w:rsidRPr="00CA7D85">
        <w:t>, when used for sorting cells;</w:t>
      </w:r>
    </w:p>
    <w:p w14:paraId="254D1664" w14:textId="77777777" w:rsidR="00126453" w:rsidRPr="00CA7D85" w:rsidRDefault="00126453" w:rsidP="00126453">
      <w:pPr>
        <w:pStyle w:val="B3"/>
      </w:pPr>
      <w:r w:rsidRPr="00CA7D85">
        <w:t>3&gt;</w:t>
      </w:r>
      <w:r w:rsidRPr="00CA7D85">
        <w:tab/>
        <w:t xml:space="preserve">the quantities defined by </w:t>
      </w:r>
      <w:r w:rsidRPr="00CA7D85">
        <w:rPr>
          <w:i/>
        </w:rPr>
        <w:t>reportQuantityRS-IndexNR</w:t>
      </w:r>
      <w:r w:rsidRPr="00CA7D85">
        <w:t>, when used for sorting beams;</w:t>
      </w:r>
    </w:p>
    <w:p w14:paraId="1960CC01" w14:textId="77777777" w:rsidR="00126453" w:rsidRPr="00CA7D85" w:rsidRDefault="00126453" w:rsidP="00126453">
      <w:pPr>
        <w:pStyle w:val="B2"/>
      </w:pPr>
      <w:r w:rsidRPr="00CA7D85">
        <w:t>2&gt;</w:t>
      </w:r>
      <w:r w:rsidRPr="00CA7D85">
        <w:tab/>
        <w:t>for cells on NR serving frequencies:</w:t>
      </w:r>
    </w:p>
    <w:p w14:paraId="317EF564" w14:textId="77777777" w:rsidR="00C83A29" w:rsidRPr="00CA7D85" w:rsidRDefault="00C83A29" w:rsidP="00C83A29">
      <w:pPr>
        <w:pStyle w:val="B3"/>
      </w:pPr>
      <w:r w:rsidRPr="00CA7D85">
        <w:t>3&gt;</w:t>
      </w:r>
      <w:r w:rsidRPr="00CA7D85">
        <w:tab/>
        <w:t>the available quanties of available NR measurement results as specified in 5.5.5.2;</w:t>
      </w:r>
    </w:p>
    <w:p w14:paraId="6E98CB8D" w14:textId="77777777" w:rsidR="00126453" w:rsidRPr="00CA7D85" w:rsidRDefault="00126453" w:rsidP="00126453">
      <w:pPr>
        <w:pStyle w:val="B1"/>
      </w:pPr>
      <w:r w:rsidRPr="00CA7D85">
        <w:t>1&gt;</w:t>
      </w:r>
      <w:r w:rsidRPr="00CA7D85">
        <w:tab/>
        <w:t xml:space="preserve">if </w:t>
      </w:r>
      <w:r w:rsidRPr="00CA7D85">
        <w:rPr>
          <w:i/>
        </w:rPr>
        <w:t xml:space="preserve">reportType </w:t>
      </w:r>
      <w:r w:rsidRPr="00CA7D85">
        <w:t xml:space="preserve">is set to </w:t>
      </w:r>
      <w:r w:rsidRPr="00CA7D85">
        <w:rPr>
          <w:i/>
        </w:rPr>
        <w:t xml:space="preserve">eventTriggered; </w:t>
      </w:r>
      <w:r w:rsidRPr="00CA7D85">
        <w:t xml:space="preserve">and if </w:t>
      </w:r>
      <w:r w:rsidRPr="00CA7D85">
        <w:rPr>
          <w:i/>
        </w:rPr>
        <w:t>eventId</w:t>
      </w:r>
      <w:r w:rsidRPr="00CA7D85">
        <w:t xml:space="preserve"> is set to </w:t>
      </w:r>
      <w:r w:rsidRPr="00CA7D85">
        <w:rPr>
          <w:i/>
        </w:rPr>
        <w:t>eventB1</w:t>
      </w:r>
      <w:r w:rsidRPr="00CA7D85">
        <w:t xml:space="preserve"> or </w:t>
      </w:r>
      <w:r w:rsidRPr="00CA7D85">
        <w:rPr>
          <w:i/>
        </w:rPr>
        <w:t>eventB2:</w:t>
      </w:r>
    </w:p>
    <w:p w14:paraId="76C5D256" w14:textId="77777777" w:rsidR="00126453" w:rsidRPr="00CA7D85" w:rsidRDefault="00126453" w:rsidP="00126453">
      <w:pPr>
        <w:pStyle w:val="B2"/>
      </w:pPr>
      <w:r w:rsidRPr="00CA7D85">
        <w:t>2&gt;</w:t>
      </w:r>
      <w:r w:rsidRPr="00CA7D85">
        <w:tab/>
        <w:t>consider the trigger quantity to be the sorting quantity;</w:t>
      </w:r>
    </w:p>
    <w:p w14:paraId="1E231FA9" w14:textId="77777777" w:rsidR="00126453" w:rsidRPr="00CA7D85" w:rsidRDefault="00126453" w:rsidP="00126453">
      <w:pPr>
        <w:pStyle w:val="B1"/>
      </w:pPr>
      <w:r w:rsidRPr="00CA7D85">
        <w:t>1&gt;</w:t>
      </w:r>
      <w:r w:rsidRPr="00CA7D85">
        <w:tab/>
        <w:t xml:space="preserve">if </w:t>
      </w:r>
      <w:r w:rsidRPr="00CA7D85">
        <w:rPr>
          <w:i/>
        </w:rPr>
        <w:t>reportType</w:t>
      </w:r>
      <w:r w:rsidRPr="00CA7D85">
        <w:t xml:space="preserve"> is set to </w:t>
      </w:r>
      <w:r w:rsidRPr="00CA7D85">
        <w:rPr>
          <w:i/>
        </w:rPr>
        <w:t>periodical:</w:t>
      </w:r>
    </w:p>
    <w:p w14:paraId="448257F5" w14:textId="77777777" w:rsidR="00126453" w:rsidRPr="00CA7D85" w:rsidRDefault="00126453" w:rsidP="00126453">
      <w:pPr>
        <w:pStyle w:val="B2"/>
      </w:pPr>
      <w:r w:rsidRPr="00CA7D85">
        <w:t>2&gt;</w:t>
      </w:r>
      <w:r w:rsidRPr="00CA7D85">
        <w:tab/>
        <w:t>if there is a single candidate sorting quantity;</w:t>
      </w:r>
    </w:p>
    <w:p w14:paraId="5775295F" w14:textId="77777777" w:rsidR="00126453" w:rsidRPr="00CA7D85" w:rsidRDefault="00126453" w:rsidP="00126453">
      <w:pPr>
        <w:pStyle w:val="B3"/>
      </w:pPr>
      <w:r w:rsidRPr="00CA7D85">
        <w:t>3&gt;</w:t>
      </w:r>
      <w:r w:rsidRPr="00CA7D85">
        <w:tab/>
        <w:t>consider the concerned quantity to be the sorting quantity;</w:t>
      </w:r>
    </w:p>
    <w:p w14:paraId="44C0F369" w14:textId="77777777" w:rsidR="00126453" w:rsidRPr="00CA7D85" w:rsidRDefault="00126453" w:rsidP="00126453">
      <w:pPr>
        <w:pStyle w:val="B2"/>
      </w:pPr>
      <w:r w:rsidRPr="00CA7D85">
        <w:t>2&gt;</w:t>
      </w:r>
      <w:r w:rsidRPr="00CA7D85">
        <w:tab/>
        <w:t>else:</w:t>
      </w:r>
    </w:p>
    <w:p w14:paraId="3946CB14" w14:textId="77777777" w:rsidR="00C83A29" w:rsidRPr="00CA7D85" w:rsidRDefault="00C83A29" w:rsidP="00C83A29">
      <w:pPr>
        <w:pStyle w:val="B3"/>
      </w:pPr>
      <w:r w:rsidRPr="00CA7D85">
        <w:t>3&gt;</w:t>
      </w:r>
      <w:r w:rsidRPr="00CA7D85">
        <w:tab/>
        <w:t>if RSRP is one of the candidate sorting quantityies;</w:t>
      </w:r>
    </w:p>
    <w:p w14:paraId="6BE98020" w14:textId="77777777" w:rsidR="00126453" w:rsidRPr="00CA7D85" w:rsidRDefault="00126453" w:rsidP="00126453">
      <w:pPr>
        <w:pStyle w:val="B4"/>
      </w:pPr>
      <w:r w:rsidRPr="00CA7D85">
        <w:t>4&gt;</w:t>
      </w:r>
      <w:r w:rsidRPr="00CA7D85">
        <w:tab/>
        <w:t>consider RSRP to be the sorting quantity;</w:t>
      </w:r>
    </w:p>
    <w:p w14:paraId="77E53EDD" w14:textId="77777777" w:rsidR="00126453" w:rsidRPr="00CA7D85" w:rsidRDefault="00126453" w:rsidP="00126453">
      <w:pPr>
        <w:pStyle w:val="B3"/>
      </w:pPr>
      <w:r w:rsidRPr="00CA7D85">
        <w:t>3&gt;</w:t>
      </w:r>
      <w:r w:rsidRPr="00CA7D85">
        <w:tab/>
        <w:t>else:</w:t>
      </w:r>
    </w:p>
    <w:p w14:paraId="30A98C36" w14:textId="77777777" w:rsidR="00126453" w:rsidRPr="00CA7D85" w:rsidRDefault="00126453" w:rsidP="00126453">
      <w:pPr>
        <w:pStyle w:val="B4"/>
      </w:pPr>
      <w:r w:rsidRPr="00CA7D85">
        <w:t>4&gt;</w:t>
      </w:r>
      <w:r w:rsidRPr="00CA7D85">
        <w:tab/>
        <w:t>consider RSRQ to be the sorting quantity;</w:t>
      </w:r>
    </w:p>
    <w:p w14:paraId="7374CB0E" w14:textId="77777777" w:rsidR="00DA1A8C" w:rsidRPr="00CA7D85" w:rsidRDefault="009D4216" w:rsidP="00FF3CC9">
      <w:pPr>
        <w:pStyle w:val="H6"/>
      </w:pPr>
      <w:r w:rsidRPr="00CA7D85">
        <w:t>8.2.3.2.1</w:t>
      </w:r>
      <w:r w:rsidR="00DA1A8C" w:rsidRPr="00CA7D85">
        <w:t>.3</w:t>
      </w:r>
      <w:r w:rsidR="00DA1A8C" w:rsidRPr="00CA7D85">
        <w:tab/>
        <w:t>Test description</w:t>
      </w:r>
    </w:p>
    <w:p w14:paraId="629ED750" w14:textId="77777777" w:rsidR="00DA1A8C" w:rsidRPr="00CA7D85" w:rsidRDefault="009D4216" w:rsidP="00FF3CC9">
      <w:pPr>
        <w:pStyle w:val="H6"/>
      </w:pPr>
      <w:r w:rsidRPr="00CA7D85">
        <w:t>8.2.3.2.1</w:t>
      </w:r>
      <w:r w:rsidR="00DA1A8C" w:rsidRPr="00CA7D85">
        <w:t>.3.1</w:t>
      </w:r>
      <w:r w:rsidR="00DA1A8C" w:rsidRPr="00CA7D85">
        <w:tab/>
        <w:t>Pre-test conditions</w:t>
      </w:r>
    </w:p>
    <w:p w14:paraId="02B70264" w14:textId="77777777" w:rsidR="00126453" w:rsidRPr="00CA7D85" w:rsidRDefault="00126453" w:rsidP="00126453">
      <w:pPr>
        <w:pStyle w:val="H6"/>
      </w:pPr>
      <w:r w:rsidRPr="00CA7D85">
        <w:t>System Simulator:</w:t>
      </w:r>
    </w:p>
    <w:p w14:paraId="41E36023" w14:textId="00B77C35" w:rsidR="00126453" w:rsidRPr="00CA7D85" w:rsidRDefault="00126453" w:rsidP="00126453">
      <w:pPr>
        <w:pStyle w:val="B1"/>
      </w:pPr>
      <w:r w:rsidRPr="00CA7D85">
        <w:t>-</w:t>
      </w:r>
      <w:r w:rsidRPr="00CA7D85">
        <w:tab/>
        <w:t>E-UTRA Cell 1 and NR Cell 1.</w:t>
      </w:r>
    </w:p>
    <w:p w14:paraId="1A24A1AC" w14:textId="56C852AF" w:rsidR="0016232D" w:rsidRPr="00CA7D85" w:rsidRDefault="0016232D" w:rsidP="00126453">
      <w:pPr>
        <w:pStyle w:val="B1"/>
      </w:pPr>
      <w:r w:rsidRPr="00CA7D85">
        <w:t>-</w:t>
      </w:r>
      <w:r w:rsidRPr="00CA7D85">
        <w:tab/>
      </w:r>
      <w:bookmarkStart w:id="7857" w:name="_Hlk110504996"/>
      <w:r w:rsidRPr="00CA7D85">
        <w:t>NR Cell 1 is configured to operate in FR1 bands as defined in TS 38.508-1 [4] clause 6.2.3</w:t>
      </w:r>
      <w:bookmarkEnd w:id="7857"/>
      <w:r w:rsidRPr="00CA7D85">
        <w:t>.</w:t>
      </w:r>
    </w:p>
    <w:p w14:paraId="4AEC0631" w14:textId="77777777" w:rsidR="00126453" w:rsidRPr="00CA7D85" w:rsidRDefault="00126453" w:rsidP="00D97804">
      <w:pPr>
        <w:pStyle w:val="H6"/>
      </w:pPr>
      <w:r w:rsidRPr="00CA7D85">
        <w:t>UE:</w:t>
      </w:r>
    </w:p>
    <w:p w14:paraId="5BB670B9" w14:textId="77777777" w:rsidR="00126453" w:rsidRPr="00CA7D85" w:rsidRDefault="00126453" w:rsidP="00126453">
      <w:pPr>
        <w:pStyle w:val="B1"/>
      </w:pPr>
      <w:r w:rsidRPr="00CA7D85">
        <w:t>-</w:t>
      </w:r>
      <w:r w:rsidRPr="00CA7D85">
        <w:tab/>
        <w:t>None.</w:t>
      </w:r>
    </w:p>
    <w:p w14:paraId="010F4AC5" w14:textId="77777777" w:rsidR="00126453" w:rsidRPr="00CA7D85" w:rsidRDefault="00126453" w:rsidP="00126453">
      <w:pPr>
        <w:pStyle w:val="H6"/>
      </w:pPr>
      <w:r w:rsidRPr="00CA7D85">
        <w:t>Preamble:</w:t>
      </w:r>
    </w:p>
    <w:p w14:paraId="42B407B6" w14:textId="1AADE056" w:rsidR="00126453" w:rsidRPr="00CA7D85" w:rsidRDefault="00126453" w:rsidP="00126453">
      <w:pPr>
        <w:pStyle w:val="B1"/>
      </w:pPr>
      <w:r w:rsidRPr="00CA7D85">
        <w:t>-</w:t>
      </w:r>
      <w:r w:rsidRPr="00CA7D85">
        <w:tab/>
        <w:t xml:space="preserve">The UE is in state RRC_CONNECTED using generic procedure parameter Connectivity </w:t>
      </w:r>
      <w:r w:rsidR="00FC5C4B" w:rsidRPr="00CA7D85">
        <w:t>(</w:t>
      </w:r>
      <w:r w:rsidR="00FC5C4B" w:rsidRPr="00CA7D85">
        <w:rPr>
          <w:i/>
          <w:iCs/>
        </w:rPr>
        <w:t>E-UTRA/EPC</w:t>
      </w:r>
      <w:r w:rsidR="00FC5C4B" w:rsidRPr="00CA7D85">
        <w:t xml:space="preserve">) </w:t>
      </w:r>
      <w:r w:rsidRPr="00CA7D85">
        <w:t xml:space="preserve"> established according to </w:t>
      </w:r>
      <w:r w:rsidR="00912290" w:rsidRPr="00CA7D85">
        <w:t xml:space="preserve">TS 38.508-1 </w:t>
      </w:r>
      <w:r w:rsidRPr="00CA7D85">
        <w:t>[4]</w:t>
      </w:r>
      <w:r w:rsidR="00912290" w:rsidRPr="00CA7D85">
        <w:t>, clause 4.5.4</w:t>
      </w:r>
      <w:r w:rsidRPr="00CA7D85">
        <w:t>.</w:t>
      </w:r>
    </w:p>
    <w:p w14:paraId="0F98A80A" w14:textId="77777777" w:rsidR="00DA1A8C" w:rsidRPr="00CA7D85" w:rsidRDefault="009D4216" w:rsidP="00FF3CC9">
      <w:pPr>
        <w:pStyle w:val="H6"/>
      </w:pPr>
      <w:r w:rsidRPr="00CA7D85">
        <w:t>8.2.3.2.1</w:t>
      </w:r>
      <w:r w:rsidR="00DA1A8C" w:rsidRPr="00CA7D85">
        <w:t>.3.2</w:t>
      </w:r>
      <w:r w:rsidR="00DA1A8C" w:rsidRPr="00CA7D85">
        <w:tab/>
        <w:t>Test procedure sequence</w:t>
      </w:r>
    </w:p>
    <w:p w14:paraId="6E733B2E" w14:textId="0888FDD8" w:rsidR="00DA1A8C" w:rsidRPr="00CA7D85" w:rsidRDefault="00DA1A8C" w:rsidP="00DA1A8C">
      <w:pPr>
        <w:overflowPunct/>
        <w:autoSpaceDE/>
        <w:autoSpaceDN/>
        <w:adjustRightInd/>
      </w:pPr>
      <w:r w:rsidRPr="00CA7D85">
        <w:rPr>
          <w:rFonts w:eastAsia="MS Gothic"/>
        </w:rPr>
        <w:t xml:space="preserve">Table </w:t>
      </w:r>
      <w:r w:rsidR="009D4216" w:rsidRPr="00CA7D85">
        <w:rPr>
          <w:rFonts w:eastAsia="MS Gothic"/>
        </w:rPr>
        <w:t>8.2.3.2.1</w:t>
      </w:r>
      <w:r w:rsidRPr="00CA7D85">
        <w:rPr>
          <w:rFonts w:eastAsia="MS Gothic"/>
        </w:rPr>
        <w:t xml:space="preserve">.3.2-1 illustrates the downlink power levels and other changing parameters to be applied for the cells at various time instants of the test execution. Row marked "T0" denotes the initial conditions after preamble, while columns marked "T1" and "T2" are to be applied subsequently. The exact instants on which these values shall be applied are described in the texts in this </w:t>
      </w:r>
      <w:r w:rsidRPr="00CA7D85">
        <w:t>clause.</w:t>
      </w:r>
    </w:p>
    <w:p w14:paraId="55B252B7" w14:textId="20EAD843" w:rsidR="00126453" w:rsidRPr="00CA7D85" w:rsidRDefault="00126453" w:rsidP="00FF3CC9">
      <w:pPr>
        <w:pStyle w:val="TH"/>
      </w:pPr>
      <w:r w:rsidRPr="00CA7D85">
        <w:t xml:space="preserve">Table </w:t>
      </w:r>
      <w:r w:rsidR="009D4216" w:rsidRPr="00CA7D85">
        <w:t>8.2.3.2.1</w:t>
      </w:r>
      <w:r w:rsidRPr="00CA7D85">
        <w:t>.3.2-1: Time instances of cell power level and parameter changes</w:t>
      </w:r>
      <w:r w:rsidR="00555A46" w:rsidRPr="00CA7D85">
        <w:t xml:space="preserve"> for </w:t>
      </w:r>
      <w:r w:rsidR="00871C65" w:rsidRPr="00CA7D85">
        <w:t xml:space="preserve">conducted test environment </w:t>
      </w:r>
    </w:p>
    <w:tbl>
      <w:tblPr>
        <w:tblW w:w="7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851"/>
        <w:gridCol w:w="3105"/>
      </w:tblGrid>
      <w:tr w:rsidR="000A1CEA" w:rsidRPr="00CA7D85" w14:paraId="229036FD" w14:textId="1449A80F" w:rsidTr="00063F08">
        <w:trPr>
          <w:jc w:val="center"/>
        </w:trPr>
        <w:tc>
          <w:tcPr>
            <w:tcW w:w="534" w:type="dxa"/>
            <w:tcBorders>
              <w:top w:val="single" w:sz="4" w:space="0" w:color="auto"/>
              <w:bottom w:val="single" w:sz="4" w:space="0" w:color="auto"/>
            </w:tcBorders>
          </w:tcPr>
          <w:p w14:paraId="351C0BD3" w14:textId="6C97A131" w:rsidR="000A1CEA" w:rsidRPr="00CA7D85" w:rsidRDefault="000A1CEA" w:rsidP="000A1CEA">
            <w:pPr>
              <w:keepNext/>
              <w:keepLines/>
              <w:overflowPunct/>
              <w:autoSpaceDE/>
              <w:autoSpaceDN/>
              <w:adjustRightInd/>
              <w:spacing w:after="0"/>
              <w:jc w:val="center"/>
              <w:textAlignment w:val="auto"/>
              <w:rPr>
                <w:rFonts w:ascii="Arial" w:hAnsi="Arial"/>
                <w:b/>
                <w:sz w:val="18"/>
                <w:lang w:eastAsia="en-US"/>
              </w:rPr>
            </w:pPr>
          </w:p>
        </w:tc>
        <w:tc>
          <w:tcPr>
            <w:tcW w:w="1504" w:type="dxa"/>
            <w:tcBorders>
              <w:top w:val="single" w:sz="4" w:space="0" w:color="auto"/>
              <w:bottom w:val="single" w:sz="4" w:space="0" w:color="auto"/>
            </w:tcBorders>
          </w:tcPr>
          <w:p w14:paraId="0FFE7339" w14:textId="49EFBE99" w:rsidR="000A1CEA" w:rsidRPr="00CA7D85" w:rsidRDefault="000A1CEA" w:rsidP="000A1CEA">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Parameter</w:t>
            </w:r>
          </w:p>
        </w:tc>
        <w:tc>
          <w:tcPr>
            <w:tcW w:w="923" w:type="dxa"/>
            <w:tcBorders>
              <w:top w:val="single" w:sz="4" w:space="0" w:color="auto"/>
              <w:bottom w:val="single" w:sz="4" w:space="0" w:color="auto"/>
            </w:tcBorders>
          </w:tcPr>
          <w:p w14:paraId="2F9715D1" w14:textId="12E6B3E7" w:rsidR="000A1CEA" w:rsidRPr="00CA7D85" w:rsidRDefault="000A1CEA" w:rsidP="000A1CEA">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Unit</w:t>
            </w:r>
          </w:p>
        </w:tc>
        <w:tc>
          <w:tcPr>
            <w:tcW w:w="904" w:type="dxa"/>
            <w:tcBorders>
              <w:top w:val="single" w:sz="4" w:space="0" w:color="auto"/>
              <w:bottom w:val="single" w:sz="4" w:space="0" w:color="auto"/>
            </w:tcBorders>
          </w:tcPr>
          <w:p w14:paraId="522CD109" w14:textId="3AF1A5F4" w:rsidR="000A1CEA" w:rsidRPr="00CA7D85" w:rsidRDefault="000A1CEA" w:rsidP="000A1CEA">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E-UTRA Cell 1</w:t>
            </w:r>
          </w:p>
        </w:tc>
        <w:tc>
          <w:tcPr>
            <w:tcW w:w="851" w:type="dxa"/>
            <w:tcBorders>
              <w:top w:val="single" w:sz="4" w:space="0" w:color="auto"/>
              <w:bottom w:val="single" w:sz="4" w:space="0" w:color="auto"/>
            </w:tcBorders>
          </w:tcPr>
          <w:p w14:paraId="1C5C2582" w14:textId="1BD5E9CC" w:rsidR="000A1CEA" w:rsidRPr="00CA7D85" w:rsidRDefault="000A1CEA" w:rsidP="000A1CEA">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NR Cell 1</w:t>
            </w:r>
          </w:p>
        </w:tc>
        <w:tc>
          <w:tcPr>
            <w:tcW w:w="3105" w:type="dxa"/>
            <w:tcBorders>
              <w:top w:val="single" w:sz="4" w:space="0" w:color="auto"/>
              <w:bottom w:val="single" w:sz="4" w:space="0" w:color="auto"/>
            </w:tcBorders>
          </w:tcPr>
          <w:p w14:paraId="16179A89" w14:textId="073195BA" w:rsidR="000A1CEA" w:rsidRPr="00CA7D85" w:rsidRDefault="000A1CEA" w:rsidP="000A1CEA">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Remark</w:t>
            </w:r>
          </w:p>
        </w:tc>
      </w:tr>
      <w:tr w:rsidR="000A1CEA" w:rsidRPr="00CA7D85" w14:paraId="02302495" w14:textId="6689C4CB" w:rsidTr="00063F08">
        <w:trPr>
          <w:trHeight w:val="557"/>
          <w:jc w:val="center"/>
        </w:trPr>
        <w:tc>
          <w:tcPr>
            <w:tcW w:w="534" w:type="dxa"/>
            <w:vMerge w:val="restart"/>
            <w:tcBorders>
              <w:top w:val="single" w:sz="4" w:space="0" w:color="auto"/>
            </w:tcBorders>
            <w:vAlign w:val="center"/>
          </w:tcPr>
          <w:p w14:paraId="119A4AC0" w14:textId="529197CA"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T0</w:t>
            </w:r>
          </w:p>
        </w:tc>
        <w:tc>
          <w:tcPr>
            <w:tcW w:w="1504" w:type="dxa"/>
            <w:tcBorders>
              <w:top w:val="single" w:sz="4" w:space="0" w:color="auto"/>
              <w:bottom w:val="single" w:sz="4" w:space="0" w:color="auto"/>
            </w:tcBorders>
            <w:vAlign w:val="center"/>
          </w:tcPr>
          <w:p w14:paraId="67325C1F" w14:textId="5AEA8574" w:rsidR="000A1CEA" w:rsidRPr="00CA7D85" w:rsidRDefault="000A1CEA" w:rsidP="000A1CEA">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Cell-specific RS EPRE</w:t>
            </w:r>
          </w:p>
        </w:tc>
        <w:tc>
          <w:tcPr>
            <w:tcW w:w="923" w:type="dxa"/>
            <w:tcBorders>
              <w:top w:val="single" w:sz="4" w:space="0" w:color="auto"/>
              <w:bottom w:val="single" w:sz="4" w:space="0" w:color="auto"/>
            </w:tcBorders>
            <w:vAlign w:val="center"/>
          </w:tcPr>
          <w:p w14:paraId="12051032" w14:textId="369344B5"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15kHz</w:t>
            </w:r>
          </w:p>
        </w:tc>
        <w:tc>
          <w:tcPr>
            <w:tcW w:w="904" w:type="dxa"/>
            <w:tcBorders>
              <w:top w:val="single" w:sz="4" w:space="0" w:color="auto"/>
              <w:bottom w:val="single" w:sz="4" w:space="0" w:color="auto"/>
            </w:tcBorders>
            <w:vAlign w:val="center"/>
          </w:tcPr>
          <w:p w14:paraId="674AF619" w14:textId="326E6031"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85</w:t>
            </w:r>
          </w:p>
        </w:tc>
        <w:tc>
          <w:tcPr>
            <w:tcW w:w="851" w:type="dxa"/>
            <w:tcBorders>
              <w:top w:val="single" w:sz="4" w:space="0" w:color="auto"/>
              <w:bottom w:val="single" w:sz="4" w:space="0" w:color="auto"/>
            </w:tcBorders>
            <w:vAlign w:val="center"/>
          </w:tcPr>
          <w:p w14:paraId="41D0162B" w14:textId="231A36FB"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105" w:type="dxa"/>
            <w:vMerge w:val="restart"/>
            <w:tcBorders>
              <w:top w:val="single" w:sz="4" w:space="0" w:color="auto"/>
            </w:tcBorders>
          </w:tcPr>
          <w:p w14:paraId="66EF377A" w14:textId="2A99BA38" w:rsidR="000A1CEA" w:rsidRPr="00CA7D85" w:rsidRDefault="000A1CEA" w:rsidP="000A1CEA">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The power level values are such that entering conditions for event B1 are not satisfied.</w:t>
            </w:r>
          </w:p>
        </w:tc>
      </w:tr>
      <w:tr w:rsidR="000A1CEA" w:rsidRPr="00CA7D85" w14:paraId="742EB458" w14:textId="1AB36572" w:rsidTr="00063F08">
        <w:trPr>
          <w:trHeight w:val="156"/>
          <w:jc w:val="center"/>
        </w:trPr>
        <w:tc>
          <w:tcPr>
            <w:tcW w:w="534" w:type="dxa"/>
            <w:vMerge/>
            <w:vAlign w:val="center"/>
          </w:tcPr>
          <w:p w14:paraId="0BF812C4" w14:textId="4E4F8067"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p>
        </w:tc>
        <w:tc>
          <w:tcPr>
            <w:tcW w:w="1504" w:type="dxa"/>
            <w:tcBorders>
              <w:top w:val="single" w:sz="4" w:space="0" w:color="auto"/>
            </w:tcBorders>
            <w:vAlign w:val="center"/>
          </w:tcPr>
          <w:p w14:paraId="46F4AA3E" w14:textId="56F065B2" w:rsidR="000A1CEA" w:rsidRPr="00CA7D85" w:rsidRDefault="000A1CEA" w:rsidP="000A1CEA">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SS/PBCH</w:t>
            </w:r>
          </w:p>
          <w:p w14:paraId="3333F078" w14:textId="720E7ABC" w:rsidR="000A1CEA" w:rsidRPr="00CA7D85" w:rsidRDefault="000A1CEA" w:rsidP="000A1CEA">
            <w:pPr>
              <w:keepNext/>
              <w:keepLines/>
              <w:overflowPunct/>
              <w:autoSpaceDE/>
              <w:autoSpaceDN/>
              <w:adjustRightInd/>
              <w:spacing w:after="0"/>
              <w:textAlignment w:val="auto"/>
              <w:rPr>
                <w:rFonts w:ascii="Arial" w:hAnsi="Arial"/>
                <w:sz w:val="18"/>
                <w:lang w:eastAsia="zh-CN"/>
              </w:rPr>
            </w:pPr>
            <w:r w:rsidRPr="00CA7D85">
              <w:rPr>
                <w:rFonts w:ascii="Arial" w:hAnsi="Arial"/>
                <w:sz w:val="18"/>
                <w:lang w:eastAsia="en-US"/>
              </w:rPr>
              <w:t>SSS EPRE</w:t>
            </w:r>
          </w:p>
        </w:tc>
        <w:tc>
          <w:tcPr>
            <w:tcW w:w="923" w:type="dxa"/>
            <w:tcBorders>
              <w:top w:val="single" w:sz="4" w:space="0" w:color="auto"/>
            </w:tcBorders>
            <w:vAlign w:val="center"/>
          </w:tcPr>
          <w:p w14:paraId="6A9D01FC" w14:textId="57AE1606"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04" w:type="dxa"/>
            <w:tcBorders>
              <w:top w:val="single" w:sz="4" w:space="0" w:color="auto"/>
            </w:tcBorders>
            <w:vAlign w:val="center"/>
          </w:tcPr>
          <w:p w14:paraId="24620AF2" w14:textId="430EE541"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top w:val="single" w:sz="4" w:space="0" w:color="auto"/>
            </w:tcBorders>
            <w:vAlign w:val="center"/>
          </w:tcPr>
          <w:p w14:paraId="604ABD0E" w14:textId="4C97064A"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91</w:t>
            </w:r>
          </w:p>
        </w:tc>
        <w:tc>
          <w:tcPr>
            <w:tcW w:w="3105" w:type="dxa"/>
            <w:vMerge/>
          </w:tcPr>
          <w:p w14:paraId="2E43A571" w14:textId="58D912CF" w:rsidR="000A1CEA" w:rsidRPr="00CA7D85" w:rsidRDefault="000A1CEA" w:rsidP="000A1CEA">
            <w:pPr>
              <w:keepNext/>
              <w:keepLines/>
              <w:overflowPunct/>
              <w:autoSpaceDE/>
              <w:autoSpaceDN/>
              <w:adjustRightInd/>
              <w:spacing w:after="0"/>
              <w:textAlignment w:val="auto"/>
              <w:rPr>
                <w:rFonts w:ascii="Arial" w:hAnsi="Arial"/>
                <w:sz w:val="18"/>
                <w:lang w:eastAsia="en-US"/>
              </w:rPr>
            </w:pPr>
          </w:p>
        </w:tc>
      </w:tr>
      <w:tr w:rsidR="000A1CEA" w:rsidRPr="00CA7D85" w14:paraId="109ACCCD" w14:textId="46934222" w:rsidTr="00595E65">
        <w:trPr>
          <w:trHeight w:val="156"/>
          <w:jc w:val="center"/>
        </w:trPr>
        <w:tc>
          <w:tcPr>
            <w:tcW w:w="534" w:type="dxa"/>
            <w:vMerge/>
            <w:vAlign w:val="center"/>
          </w:tcPr>
          <w:p w14:paraId="3EC97B12" w14:textId="6F477C82"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p>
        </w:tc>
        <w:tc>
          <w:tcPr>
            <w:tcW w:w="1504" w:type="dxa"/>
            <w:tcBorders>
              <w:top w:val="single" w:sz="4" w:space="0" w:color="auto"/>
            </w:tcBorders>
          </w:tcPr>
          <w:p w14:paraId="528338FB" w14:textId="72AD0F23" w:rsidR="000A1CEA" w:rsidRPr="00CA7D85" w:rsidRDefault="000A1CEA" w:rsidP="000A1CEA">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SS-RSRQ</w:t>
            </w:r>
          </w:p>
        </w:tc>
        <w:tc>
          <w:tcPr>
            <w:tcW w:w="923" w:type="dxa"/>
            <w:tcBorders>
              <w:top w:val="single" w:sz="4" w:space="0" w:color="auto"/>
            </w:tcBorders>
            <w:vAlign w:val="center"/>
          </w:tcPr>
          <w:p w14:paraId="0F2DCE0D" w14:textId="207D69A5"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w:t>
            </w:r>
          </w:p>
        </w:tc>
        <w:tc>
          <w:tcPr>
            <w:tcW w:w="904" w:type="dxa"/>
            <w:tcBorders>
              <w:top w:val="single" w:sz="4" w:space="0" w:color="auto"/>
            </w:tcBorders>
            <w:vAlign w:val="center"/>
          </w:tcPr>
          <w:p w14:paraId="6B468C88" w14:textId="7AC52C27"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top w:val="single" w:sz="4" w:space="0" w:color="auto"/>
            </w:tcBorders>
            <w:vAlign w:val="center"/>
          </w:tcPr>
          <w:p w14:paraId="0C8A2602" w14:textId="18F091E2"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16.</w:t>
            </w:r>
            <w:r w:rsidR="0046445D" w:rsidRPr="00CA7D85">
              <w:rPr>
                <w:rFonts w:ascii="Arial" w:hAnsi="Arial"/>
                <w:sz w:val="18"/>
              </w:rPr>
              <w:t>24</w:t>
            </w:r>
          </w:p>
        </w:tc>
        <w:tc>
          <w:tcPr>
            <w:tcW w:w="3105" w:type="dxa"/>
            <w:vMerge/>
          </w:tcPr>
          <w:p w14:paraId="2AE0E415" w14:textId="60195308" w:rsidR="000A1CEA" w:rsidRPr="00CA7D85" w:rsidRDefault="000A1CEA" w:rsidP="000A1CEA">
            <w:pPr>
              <w:keepNext/>
              <w:keepLines/>
              <w:overflowPunct/>
              <w:autoSpaceDE/>
              <w:autoSpaceDN/>
              <w:adjustRightInd/>
              <w:spacing w:after="0"/>
              <w:textAlignment w:val="auto"/>
              <w:rPr>
                <w:rFonts w:ascii="Arial" w:hAnsi="Arial"/>
                <w:sz w:val="18"/>
                <w:lang w:eastAsia="en-US"/>
              </w:rPr>
            </w:pPr>
          </w:p>
        </w:tc>
      </w:tr>
      <w:tr w:rsidR="000A1CEA" w:rsidRPr="00CA7D85" w14:paraId="5CBEC05F" w14:textId="6407356A" w:rsidTr="00063F08">
        <w:trPr>
          <w:trHeight w:val="156"/>
          <w:jc w:val="center"/>
        </w:trPr>
        <w:tc>
          <w:tcPr>
            <w:tcW w:w="534" w:type="dxa"/>
            <w:vMerge/>
            <w:tcBorders>
              <w:bottom w:val="single" w:sz="4" w:space="0" w:color="auto"/>
            </w:tcBorders>
            <w:vAlign w:val="center"/>
          </w:tcPr>
          <w:p w14:paraId="1DAF9FC7" w14:textId="1A5CDF3B"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p>
        </w:tc>
        <w:tc>
          <w:tcPr>
            <w:tcW w:w="1504" w:type="dxa"/>
            <w:tcBorders>
              <w:top w:val="single" w:sz="4" w:space="0" w:color="auto"/>
            </w:tcBorders>
            <w:vAlign w:val="center"/>
          </w:tcPr>
          <w:p w14:paraId="75915DD2" w14:textId="4B239D43" w:rsidR="000A1CEA" w:rsidRPr="00CA7D85" w:rsidRDefault="000A1CEA" w:rsidP="000A1CEA">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Noc</w:t>
            </w:r>
          </w:p>
        </w:tc>
        <w:tc>
          <w:tcPr>
            <w:tcW w:w="923" w:type="dxa"/>
            <w:tcBorders>
              <w:top w:val="single" w:sz="4" w:space="0" w:color="auto"/>
            </w:tcBorders>
            <w:vAlign w:val="center"/>
          </w:tcPr>
          <w:p w14:paraId="64C93AE5" w14:textId="45274EDE"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04" w:type="dxa"/>
            <w:tcBorders>
              <w:top w:val="single" w:sz="4" w:space="0" w:color="auto"/>
            </w:tcBorders>
            <w:vAlign w:val="center"/>
          </w:tcPr>
          <w:p w14:paraId="16E55BE7" w14:textId="533D0E4F"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top w:val="single" w:sz="4" w:space="0" w:color="auto"/>
            </w:tcBorders>
            <w:vAlign w:val="center"/>
          </w:tcPr>
          <w:p w14:paraId="7803784B" w14:textId="320C925B"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r w:rsidR="0046445D" w:rsidRPr="00CA7D85">
              <w:rPr>
                <w:rFonts w:ascii="Arial" w:hAnsi="Arial"/>
                <w:sz w:val="18"/>
              </w:rPr>
              <w:t>87</w:t>
            </w:r>
          </w:p>
        </w:tc>
        <w:tc>
          <w:tcPr>
            <w:tcW w:w="3105" w:type="dxa"/>
            <w:vMerge/>
            <w:tcBorders>
              <w:bottom w:val="single" w:sz="4" w:space="0" w:color="auto"/>
            </w:tcBorders>
          </w:tcPr>
          <w:p w14:paraId="382ACB1C" w14:textId="275787F3" w:rsidR="000A1CEA" w:rsidRPr="00CA7D85" w:rsidRDefault="000A1CEA" w:rsidP="000A1CEA">
            <w:pPr>
              <w:keepNext/>
              <w:keepLines/>
              <w:overflowPunct/>
              <w:autoSpaceDE/>
              <w:autoSpaceDN/>
              <w:adjustRightInd/>
              <w:spacing w:after="0"/>
              <w:textAlignment w:val="auto"/>
              <w:rPr>
                <w:rFonts w:ascii="Arial" w:hAnsi="Arial"/>
                <w:sz w:val="18"/>
                <w:lang w:eastAsia="en-US"/>
              </w:rPr>
            </w:pPr>
          </w:p>
        </w:tc>
      </w:tr>
      <w:tr w:rsidR="000A1CEA" w:rsidRPr="00CA7D85" w14:paraId="300AD6A6" w14:textId="4246E66D" w:rsidTr="00063F08">
        <w:trPr>
          <w:jc w:val="center"/>
        </w:trPr>
        <w:tc>
          <w:tcPr>
            <w:tcW w:w="534" w:type="dxa"/>
            <w:vMerge w:val="restart"/>
            <w:tcBorders>
              <w:top w:val="single" w:sz="4" w:space="0" w:color="auto"/>
            </w:tcBorders>
            <w:vAlign w:val="center"/>
          </w:tcPr>
          <w:p w14:paraId="1CE6D621" w14:textId="2204F0EF"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T1</w:t>
            </w:r>
          </w:p>
        </w:tc>
        <w:tc>
          <w:tcPr>
            <w:tcW w:w="1504" w:type="dxa"/>
            <w:tcBorders>
              <w:top w:val="single" w:sz="4" w:space="0" w:color="auto"/>
              <w:bottom w:val="single" w:sz="4" w:space="0" w:color="auto"/>
            </w:tcBorders>
            <w:vAlign w:val="center"/>
          </w:tcPr>
          <w:p w14:paraId="5EB16CC1" w14:textId="1C6068A1" w:rsidR="000A1CEA" w:rsidRPr="00CA7D85" w:rsidRDefault="000A1CEA" w:rsidP="000A1CEA">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Cell-specific RS EPRE</w:t>
            </w:r>
          </w:p>
        </w:tc>
        <w:tc>
          <w:tcPr>
            <w:tcW w:w="923" w:type="dxa"/>
            <w:tcBorders>
              <w:top w:val="single" w:sz="4" w:space="0" w:color="auto"/>
              <w:bottom w:val="single" w:sz="4" w:space="0" w:color="auto"/>
            </w:tcBorders>
            <w:vAlign w:val="center"/>
          </w:tcPr>
          <w:p w14:paraId="57A60DDD" w14:textId="7A9AAD31"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15kHz</w:t>
            </w:r>
          </w:p>
        </w:tc>
        <w:tc>
          <w:tcPr>
            <w:tcW w:w="904" w:type="dxa"/>
            <w:tcBorders>
              <w:top w:val="single" w:sz="4" w:space="0" w:color="auto"/>
              <w:bottom w:val="single" w:sz="4" w:space="0" w:color="auto"/>
            </w:tcBorders>
            <w:vAlign w:val="center"/>
          </w:tcPr>
          <w:p w14:paraId="186ECAC1" w14:textId="005AF1B7"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85</w:t>
            </w:r>
          </w:p>
        </w:tc>
        <w:tc>
          <w:tcPr>
            <w:tcW w:w="851" w:type="dxa"/>
            <w:tcBorders>
              <w:top w:val="single" w:sz="4" w:space="0" w:color="auto"/>
              <w:bottom w:val="single" w:sz="4" w:space="0" w:color="auto"/>
            </w:tcBorders>
            <w:vAlign w:val="center"/>
          </w:tcPr>
          <w:p w14:paraId="6D64FE11" w14:textId="280660EE"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105" w:type="dxa"/>
            <w:vMerge w:val="restart"/>
            <w:tcBorders>
              <w:top w:val="single" w:sz="4" w:space="0" w:color="auto"/>
            </w:tcBorders>
          </w:tcPr>
          <w:p w14:paraId="5673B59B" w14:textId="6CDF016F" w:rsidR="000A1CEA" w:rsidRPr="00CA7D85" w:rsidRDefault="000A1CEA" w:rsidP="000A1CEA">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The power level values are such that entering conditions for event B1 are satisfied.</w:t>
            </w:r>
          </w:p>
        </w:tc>
      </w:tr>
      <w:tr w:rsidR="000A1CEA" w:rsidRPr="00CA7D85" w14:paraId="6931D190" w14:textId="785C6D86" w:rsidTr="00063F08">
        <w:trPr>
          <w:trHeight w:val="201"/>
          <w:jc w:val="center"/>
        </w:trPr>
        <w:tc>
          <w:tcPr>
            <w:tcW w:w="534" w:type="dxa"/>
            <w:vMerge/>
            <w:vAlign w:val="center"/>
          </w:tcPr>
          <w:p w14:paraId="2AD961E4" w14:textId="3502BB0A"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p>
        </w:tc>
        <w:tc>
          <w:tcPr>
            <w:tcW w:w="1504" w:type="dxa"/>
            <w:tcBorders>
              <w:top w:val="single" w:sz="4" w:space="0" w:color="auto"/>
            </w:tcBorders>
            <w:vAlign w:val="center"/>
          </w:tcPr>
          <w:p w14:paraId="708D3B85" w14:textId="3899BD50" w:rsidR="000A1CEA" w:rsidRPr="00CA7D85" w:rsidRDefault="000A1CEA" w:rsidP="000A1CEA">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SS/PBCH</w:t>
            </w:r>
          </w:p>
          <w:p w14:paraId="75315965" w14:textId="13AE1B55" w:rsidR="000A1CEA" w:rsidRPr="00CA7D85" w:rsidRDefault="000A1CEA" w:rsidP="000A1CEA">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SSS EPRE</w:t>
            </w:r>
          </w:p>
        </w:tc>
        <w:tc>
          <w:tcPr>
            <w:tcW w:w="923" w:type="dxa"/>
            <w:tcBorders>
              <w:top w:val="single" w:sz="4" w:space="0" w:color="auto"/>
            </w:tcBorders>
            <w:vAlign w:val="center"/>
          </w:tcPr>
          <w:p w14:paraId="013F701B" w14:textId="5B9D631C"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04" w:type="dxa"/>
            <w:tcBorders>
              <w:top w:val="single" w:sz="4" w:space="0" w:color="auto"/>
            </w:tcBorders>
            <w:vAlign w:val="center"/>
          </w:tcPr>
          <w:p w14:paraId="79BC6B63" w14:textId="7839FE88"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top w:val="single" w:sz="4" w:space="0" w:color="auto"/>
            </w:tcBorders>
            <w:vAlign w:val="center"/>
          </w:tcPr>
          <w:p w14:paraId="4C709BEB" w14:textId="210F7090"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85</w:t>
            </w:r>
          </w:p>
        </w:tc>
        <w:tc>
          <w:tcPr>
            <w:tcW w:w="3105" w:type="dxa"/>
            <w:vMerge/>
          </w:tcPr>
          <w:p w14:paraId="171A5B6B" w14:textId="685DFA69" w:rsidR="000A1CEA" w:rsidRPr="00CA7D85" w:rsidRDefault="000A1CEA" w:rsidP="000A1CEA">
            <w:pPr>
              <w:keepNext/>
              <w:keepLines/>
              <w:overflowPunct/>
              <w:autoSpaceDE/>
              <w:autoSpaceDN/>
              <w:adjustRightInd/>
              <w:spacing w:after="0"/>
              <w:textAlignment w:val="auto"/>
              <w:rPr>
                <w:rFonts w:ascii="Arial" w:hAnsi="Arial"/>
                <w:sz w:val="18"/>
                <w:lang w:eastAsia="en-US"/>
              </w:rPr>
            </w:pPr>
          </w:p>
        </w:tc>
      </w:tr>
      <w:tr w:rsidR="000A1CEA" w:rsidRPr="00CA7D85" w14:paraId="1C5B6354" w14:textId="1968D0BC" w:rsidTr="00595E65">
        <w:trPr>
          <w:trHeight w:val="201"/>
          <w:jc w:val="center"/>
        </w:trPr>
        <w:tc>
          <w:tcPr>
            <w:tcW w:w="534" w:type="dxa"/>
            <w:vMerge/>
            <w:vAlign w:val="center"/>
          </w:tcPr>
          <w:p w14:paraId="37417C45" w14:textId="0CE2B6A7"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p>
        </w:tc>
        <w:tc>
          <w:tcPr>
            <w:tcW w:w="1504" w:type="dxa"/>
            <w:tcBorders>
              <w:top w:val="single" w:sz="4" w:space="0" w:color="auto"/>
            </w:tcBorders>
          </w:tcPr>
          <w:p w14:paraId="66493FAD" w14:textId="59FB5287" w:rsidR="000A1CEA" w:rsidRPr="00CA7D85" w:rsidRDefault="000A1CEA" w:rsidP="000A1CEA">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SS-RSRQ</w:t>
            </w:r>
          </w:p>
        </w:tc>
        <w:tc>
          <w:tcPr>
            <w:tcW w:w="923" w:type="dxa"/>
            <w:tcBorders>
              <w:top w:val="single" w:sz="4" w:space="0" w:color="auto"/>
            </w:tcBorders>
            <w:vAlign w:val="center"/>
          </w:tcPr>
          <w:p w14:paraId="231CBD2C" w14:textId="3E22601F"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w:t>
            </w:r>
          </w:p>
        </w:tc>
        <w:tc>
          <w:tcPr>
            <w:tcW w:w="904" w:type="dxa"/>
            <w:tcBorders>
              <w:top w:val="single" w:sz="4" w:space="0" w:color="auto"/>
            </w:tcBorders>
            <w:vAlign w:val="center"/>
          </w:tcPr>
          <w:p w14:paraId="2091F4FD" w14:textId="50BC15CB"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top w:val="single" w:sz="4" w:space="0" w:color="auto"/>
            </w:tcBorders>
            <w:vAlign w:val="center"/>
          </w:tcPr>
          <w:p w14:paraId="1A7043A3" w14:textId="1DDF5FF6" w:rsidR="000A1CEA" w:rsidRPr="00CA7D85" w:rsidRDefault="000A1CEA" w:rsidP="0046445D">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12.</w:t>
            </w:r>
            <w:r w:rsidR="0046445D" w:rsidRPr="00CA7D85">
              <w:rPr>
                <w:rFonts w:ascii="Arial" w:hAnsi="Arial"/>
                <w:sz w:val="18"/>
              </w:rPr>
              <w:t>91</w:t>
            </w:r>
          </w:p>
        </w:tc>
        <w:tc>
          <w:tcPr>
            <w:tcW w:w="3105" w:type="dxa"/>
            <w:vMerge/>
          </w:tcPr>
          <w:p w14:paraId="5FDF80C1" w14:textId="1D712A19" w:rsidR="000A1CEA" w:rsidRPr="00CA7D85" w:rsidRDefault="000A1CEA" w:rsidP="000A1CEA">
            <w:pPr>
              <w:keepNext/>
              <w:keepLines/>
              <w:overflowPunct/>
              <w:autoSpaceDE/>
              <w:autoSpaceDN/>
              <w:adjustRightInd/>
              <w:spacing w:after="0"/>
              <w:textAlignment w:val="auto"/>
              <w:rPr>
                <w:rFonts w:ascii="Arial" w:hAnsi="Arial"/>
                <w:sz w:val="18"/>
                <w:lang w:eastAsia="en-US"/>
              </w:rPr>
            </w:pPr>
          </w:p>
        </w:tc>
      </w:tr>
      <w:tr w:rsidR="000A1CEA" w:rsidRPr="00CA7D85" w14:paraId="5CA4D7CC" w14:textId="7659D343" w:rsidTr="00063F08">
        <w:trPr>
          <w:trHeight w:val="201"/>
          <w:jc w:val="center"/>
        </w:trPr>
        <w:tc>
          <w:tcPr>
            <w:tcW w:w="534" w:type="dxa"/>
            <w:vMerge/>
            <w:tcBorders>
              <w:bottom w:val="single" w:sz="4" w:space="0" w:color="auto"/>
            </w:tcBorders>
            <w:vAlign w:val="center"/>
          </w:tcPr>
          <w:p w14:paraId="78FE409D" w14:textId="651C72FE"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p>
        </w:tc>
        <w:tc>
          <w:tcPr>
            <w:tcW w:w="1504" w:type="dxa"/>
            <w:tcBorders>
              <w:top w:val="single" w:sz="4" w:space="0" w:color="auto"/>
            </w:tcBorders>
            <w:vAlign w:val="center"/>
          </w:tcPr>
          <w:p w14:paraId="4D01C297" w14:textId="003B46A3" w:rsidR="000A1CEA" w:rsidRPr="00CA7D85" w:rsidRDefault="000A1CEA" w:rsidP="000A1CEA">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Noc</w:t>
            </w:r>
          </w:p>
        </w:tc>
        <w:tc>
          <w:tcPr>
            <w:tcW w:w="923" w:type="dxa"/>
            <w:tcBorders>
              <w:top w:val="single" w:sz="4" w:space="0" w:color="auto"/>
            </w:tcBorders>
            <w:vAlign w:val="center"/>
          </w:tcPr>
          <w:p w14:paraId="579308ED" w14:textId="26486637"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04" w:type="dxa"/>
            <w:tcBorders>
              <w:top w:val="single" w:sz="4" w:space="0" w:color="auto"/>
            </w:tcBorders>
            <w:vAlign w:val="center"/>
          </w:tcPr>
          <w:p w14:paraId="3ECA3F6B" w14:textId="2EED0065"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top w:val="single" w:sz="4" w:space="0" w:color="auto"/>
            </w:tcBorders>
            <w:vAlign w:val="center"/>
          </w:tcPr>
          <w:p w14:paraId="6FEFC51C" w14:textId="25ED57A6"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r w:rsidR="0046445D" w:rsidRPr="00CA7D85">
              <w:rPr>
                <w:rFonts w:ascii="Arial" w:hAnsi="Arial"/>
                <w:sz w:val="18"/>
              </w:rPr>
              <w:t>87</w:t>
            </w:r>
          </w:p>
        </w:tc>
        <w:tc>
          <w:tcPr>
            <w:tcW w:w="3105" w:type="dxa"/>
            <w:vMerge/>
            <w:tcBorders>
              <w:bottom w:val="single" w:sz="4" w:space="0" w:color="auto"/>
            </w:tcBorders>
          </w:tcPr>
          <w:p w14:paraId="5C69A9D2" w14:textId="1D48365A" w:rsidR="000A1CEA" w:rsidRPr="00CA7D85" w:rsidRDefault="000A1CEA" w:rsidP="000A1CEA">
            <w:pPr>
              <w:keepNext/>
              <w:keepLines/>
              <w:overflowPunct/>
              <w:autoSpaceDE/>
              <w:autoSpaceDN/>
              <w:adjustRightInd/>
              <w:spacing w:after="0"/>
              <w:textAlignment w:val="auto"/>
              <w:rPr>
                <w:rFonts w:ascii="Arial" w:hAnsi="Arial"/>
                <w:sz w:val="18"/>
                <w:lang w:eastAsia="en-US"/>
              </w:rPr>
            </w:pPr>
          </w:p>
        </w:tc>
      </w:tr>
      <w:tr w:rsidR="000A1CEA" w:rsidRPr="00CA7D85" w14:paraId="666F4E79" w14:textId="229A5062" w:rsidTr="00063F08">
        <w:trPr>
          <w:jc w:val="center"/>
        </w:trPr>
        <w:tc>
          <w:tcPr>
            <w:tcW w:w="534" w:type="dxa"/>
            <w:vMerge w:val="restart"/>
            <w:tcBorders>
              <w:top w:val="single" w:sz="4" w:space="0" w:color="auto"/>
            </w:tcBorders>
            <w:vAlign w:val="center"/>
          </w:tcPr>
          <w:p w14:paraId="3AF78646" w14:textId="09160A24"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T2</w:t>
            </w:r>
          </w:p>
        </w:tc>
        <w:tc>
          <w:tcPr>
            <w:tcW w:w="1504" w:type="dxa"/>
            <w:tcBorders>
              <w:top w:val="single" w:sz="4" w:space="0" w:color="auto"/>
              <w:bottom w:val="single" w:sz="4" w:space="0" w:color="auto"/>
            </w:tcBorders>
            <w:vAlign w:val="center"/>
          </w:tcPr>
          <w:p w14:paraId="44E70B1D" w14:textId="7C623D5C" w:rsidR="000A1CEA" w:rsidRPr="00CA7D85" w:rsidRDefault="000A1CEA" w:rsidP="000A1CEA">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Cell-specific RS EPRE</w:t>
            </w:r>
          </w:p>
        </w:tc>
        <w:tc>
          <w:tcPr>
            <w:tcW w:w="923" w:type="dxa"/>
            <w:tcBorders>
              <w:top w:val="single" w:sz="4" w:space="0" w:color="auto"/>
              <w:bottom w:val="single" w:sz="4" w:space="0" w:color="auto"/>
            </w:tcBorders>
            <w:vAlign w:val="center"/>
          </w:tcPr>
          <w:p w14:paraId="6EA22FA6" w14:textId="2108F410"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15kHz</w:t>
            </w:r>
          </w:p>
        </w:tc>
        <w:tc>
          <w:tcPr>
            <w:tcW w:w="904" w:type="dxa"/>
            <w:tcBorders>
              <w:top w:val="single" w:sz="4" w:space="0" w:color="auto"/>
              <w:bottom w:val="single" w:sz="4" w:space="0" w:color="auto"/>
            </w:tcBorders>
            <w:vAlign w:val="center"/>
          </w:tcPr>
          <w:p w14:paraId="5F0AE485" w14:textId="4949C574"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85</w:t>
            </w:r>
          </w:p>
        </w:tc>
        <w:tc>
          <w:tcPr>
            <w:tcW w:w="851" w:type="dxa"/>
            <w:tcBorders>
              <w:top w:val="single" w:sz="4" w:space="0" w:color="auto"/>
              <w:bottom w:val="single" w:sz="4" w:space="0" w:color="auto"/>
            </w:tcBorders>
            <w:vAlign w:val="center"/>
          </w:tcPr>
          <w:p w14:paraId="3FEDADD7" w14:textId="705D730F"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105" w:type="dxa"/>
            <w:vMerge w:val="restart"/>
            <w:tcBorders>
              <w:top w:val="single" w:sz="4" w:space="0" w:color="auto"/>
            </w:tcBorders>
          </w:tcPr>
          <w:p w14:paraId="1C32DDAF" w14:textId="32D7F9E3" w:rsidR="000A1CEA" w:rsidRPr="00CA7D85" w:rsidRDefault="000A1CEA" w:rsidP="000A1CEA">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The power level values are such that leaving conditions for event B1 are satisfied.</w:t>
            </w:r>
          </w:p>
        </w:tc>
      </w:tr>
      <w:tr w:rsidR="000A1CEA" w:rsidRPr="00CA7D85" w14:paraId="13685CB2" w14:textId="076B6A0A" w:rsidTr="00063F08">
        <w:trPr>
          <w:jc w:val="center"/>
        </w:trPr>
        <w:tc>
          <w:tcPr>
            <w:tcW w:w="534" w:type="dxa"/>
            <w:vMerge/>
            <w:vAlign w:val="center"/>
          </w:tcPr>
          <w:p w14:paraId="5722783C" w14:textId="150A8E0E" w:rsidR="000A1CEA" w:rsidRPr="00CA7D85" w:rsidRDefault="000A1CEA" w:rsidP="000A1CEA">
            <w:pPr>
              <w:keepNext/>
              <w:keepLines/>
              <w:overflowPunct/>
              <w:autoSpaceDE/>
              <w:autoSpaceDN/>
              <w:adjustRightInd/>
              <w:spacing w:after="0"/>
              <w:textAlignment w:val="auto"/>
              <w:rPr>
                <w:rFonts w:ascii="Arial" w:hAnsi="Arial"/>
                <w:sz w:val="18"/>
                <w:lang w:eastAsia="en-US"/>
              </w:rPr>
            </w:pPr>
          </w:p>
        </w:tc>
        <w:tc>
          <w:tcPr>
            <w:tcW w:w="1504" w:type="dxa"/>
            <w:tcBorders>
              <w:top w:val="single" w:sz="4" w:space="0" w:color="auto"/>
              <w:bottom w:val="single" w:sz="4" w:space="0" w:color="auto"/>
            </w:tcBorders>
            <w:vAlign w:val="center"/>
          </w:tcPr>
          <w:p w14:paraId="606B6E6F" w14:textId="64EF9437" w:rsidR="000A1CEA" w:rsidRPr="00CA7D85" w:rsidRDefault="000A1CEA" w:rsidP="000A1CEA">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SS/PBCH</w:t>
            </w:r>
          </w:p>
          <w:p w14:paraId="147893F5" w14:textId="20D82ADE" w:rsidR="000A1CEA" w:rsidRPr="00CA7D85" w:rsidRDefault="000A1CEA" w:rsidP="000A1CEA">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SSS EPRE</w:t>
            </w:r>
          </w:p>
        </w:tc>
        <w:tc>
          <w:tcPr>
            <w:tcW w:w="923" w:type="dxa"/>
            <w:tcBorders>
              <w:top w:val="single" w:sz="4" w:space="0" w:color="auto"/>
              <w:bottom w:val="single" w:sz="4" w:space="0" w:color="auto"/>
            </w:tcBorders>
            <w:vAlign w:val="center"/>
          </w:tcPr>
          <w:p w14:paraId="70D0EC9A" w14:textId="05EABCCF"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04" w:type="dxa"/>
            <w:tcBorders>
              <w:top w:val="single" w:sz="4" w:space="0" w:color="auto"/>
              <w:bottom w:val="single" w:sz="4" w:space="0" w:color="auto"/>
            </w:tcBorders>
            <w:vAlign w:val="center"/>
          </w:tcPr>
          <w:p w14:paraId="1A11BE8B" w14:textId="2B4D2B39"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top w:val="single" w:sz="4" w:space="0" w:color="auto"/>
              <w:bottom w:val="single" w:sz="4" w:space="0" w:color="auto"/>
            </w:tcBorders>
            <w:vAlign w:val="center"/>
          </w:tcPr>
          <w:p w14:paraId="35C791DE" w14:textId="293DA441"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91</w:t>
            </w:r>
          </w:p>
        </w:tc>
        <w:tc>
          <w:tcPr>
            <w:tcW w:w="3105" w:type="dxa"/>
            <w:vMerge/>
          </w:tcPr>
          <w:p w14:paraId="4433D467" w14:textId="3CD30B75" w:rsidR="000A1CEA" w:rsidRPr="00CA7D85" w:rsidRDefault="000A1CEA" w:rsidP="000A1CEA">
            <w:pPr>
              <w:keepNext/>
              <w:keepLines/>
              <w:overflowPunct/>
              <w:autoSpaceDE/>
              <w:autoSpaceDN/>
              <w:adjustRightInd/>
              <w:spacing w:after="0"/>
              <w:textAlignment w:val="auto"/>
              <w:rPr>
                <w:rFonts w:ascii="Arial" w:hAnsi="Arial"/>
                <w:sz w:val="18"/>
                <w:lang w:eastAsia="en-US"/>
              </w:rPr>
            </w:pPr>
          </w:p>
        </w:tc>
      </w:tr>
      <w:tr w:rsidR="000A1CEA" w:rsidRPr="00CA7D85" w14:paraId="3AF3080E" w14:textId="1312648D" w:rsidTr="00595E65">
        <w:trPr>
          <w:jc w:val="center"/>
        </w:trPr>
        <w:tc>
          <w:tcPr>
            <w:tcW w:w="534" w:type="dxa"/>
            <w:vMerge/>
            <w:vAlign w:val="center"/>
          </w:tcPr>
          <w:p w14:paraId="25B8D402" w14:textId="3ECFAFA4" w:rsidR="000A1CEA" w:rsidRPr="00CA7D85" w:rsidRDefault="000A1CEA" w:rsidP="000A1CEA">
            <w:pPr>
              <w:keepNext/>
              <w:keepLines/>
              <w:overflowPunct/>
              <w:autoSpaceDE/>
              <w:autoSpaceDN/>
              <w:adjustRightInd/>
              <w:spacing w:after="0"/>
              <w:textAlignment w:val="auto"/>
              <w:rPr>
                <w:rFonts w:ascii="Arial" w:hAnsi="Arial"/>
                <w:sz w:val="18"/>
                <w:lang w:eastAsia="en-US"/>
              </w:rPr>
            </w:pPr>
          </w:p>
        </w:tc>
        <w:tc>
          <w:tcPr>
            <w:tcW w:w="1504" w:type="dxa"/>
            <w:tcBorders>
              <w:top w:val="single" w:sz="4" w:space="0" w:color="auto"/>
              <w:bottom w:val="single" w:sz="4" w:space="0" w:color="auto"/>
            </w:tcBorders>
          </w:tcPr>
          <w:p w14:paraId="3EAA252C" w14:textId="396F39D7" w:rsidR="000A1CEA" w:rsidRPr="00CA7D85" w:rsidRDefault="000A1CEA" w:rsidP="000A1CEA">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SS-RSRQ</w:t>
            </w:r>
          </w:p>
        </w:tc>
        <w:tc>
          <w:tcPr>
            <w:tcW w:w="923" w:type="dxa"/>
            <w:tcBorders>
              <w:top w:val="single" w:sz="4" w:space="0" w:color="auto"/>
              <w:bottom w:val="single" w:sz="4" w:space="0" w:color="auto"/>
            </w:tcBorders>
            <w:vAlign w:val="center"/>
          </w:tcPr>
          <w:p w14:paraId="2060D7A9" w14:textId="6768049E"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w:t>
            </w:r>
          </w:p>
        </w:tc>
        <w:tc>
          <w:tcPr>
            <w:tcW w:w="904" w:type="dxa"/>
            <w:tcBorders>
              <w:top w:val="single" w:sz="4" w:space="0" w:color="auto"/>
              <w:bottom w:val="single" w:sz="4" w:space="0" w:color="auto"/>
            </w:tcBorders>
            <w:vAlign w:val="center"/>
          </w:tcPr>
          <w:p w14:paraId="3E3E3D98" w14:textId="5FE96C72"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top w:val="single" w:sz="4" w:space="0" w:color="auto"/>
              <w:bottom w:val="single" w:sz="4" w:space="0" w:color="auto"/>
            </w:tcBorders>
            <w:vAlign w:val="center"/>
          </w:tcPr>
          <w:p w14:paraId="74CDC9D5" w14:textId="59DAC361"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16.</w:t>
            </w:r>
            <w:r w:rsidR="0046445D" w:rsidRPr="00CA7D85">
              <w:rPr>
                <w:rFonts w:ascii="Arial" w:hAnsi="Arial"/>
                <w:sz w:val="18"/>
              </w:rPr>
              <w:t>24</w:t>
            </w:r>
          </w:p>
        </w:tc>
        <w:tc>
          <w:tcPr>
            <w:tcW w:w="3105" w:type="dxa"/>
            <w:vMerge/>
          </w:tcPr>
          <w:p w14:paraId="15C4D383" w14:textId="38864BB0" w:rsidR="000A1CEA" w:rsidRPr="00CA7D85" w:rsidRDefault="000A1CEA" w:rsidP="000A1CEA">
            <w:pPr>
              <w:keepNext/>
              <w:keepLines/>
              <w:overflowPunct/>
              <w:autoSpaceDE/>
              <w:autoSpaceDN/>
              <w:adjustRightInd/>
              <w:spacing w:after="0"/>
              <w:textAlignment w:val="auto"/>
              <w:rPr>
                <w:rFonts w:ascii="Arial" w:hAnsi="Arial"/>
                <w:sz w:val="18"/>
                <w:lang w:eastAsia="en-US"/>
              </w:rPr>
            </w:pPr>
          </w:p>
        </w:tc>
      </w:tr>
      <w:tr w:rsidR="000A1CEA" w:rsidRPr="00CA7D85" w14:paraId="453A9763" w14:textId="585771A9" w:rsidTr="00063F08">
        <w:trPr>
          <w:jc w:val="center"/>
        </w:trPr>
        <w:tc>
          <w:tcPr>
            <w:tcW w:w="534" w:type="dxa"/>
            <w:vMerge/>
            <w:vAlign w:val="center"/>
          </w:tcPr>
          <w:p w14:paraId="1888D529" w14:textId="43A81EE2" w:rsidR="000A1CEA" w:rsidRPr="00CA7D85" w:rsidRDefault="000A1CEA" w:rsidP="000A1CEA">
            <w:pPr>
              <w:keepNext/>
              <w:keepLines/>
              <w:overflowPunct/>
              <w:autoSpaceDE/>
              <w:autoSpaceDN/>
              <w:adjustRightInd/>
              <w:spacing w:after="0"/>
              <w:textAlignment w:val="auto"/>
              <w:rPr>
                <w:rFonts w:ascii="Arial" w:hAnsi="Arial"/>
                <w:sz w:val="18"/>
                <w:lang w:eastAsia="en-US"/>
              </w:rPr>
            </w:pPr>
          </w:p>
        </w:tc>
        <w:tc>
          <w:tcPr>
            <w:tcW w:w="1504" w:type="dxa"/>
            <w:tcBorders>
              <w:top w:val="single" w:sz="4" w:space="0" w:color="auto"/>
              <w:bottom w:val="single" w:sz="4" w:space="0" w:color="auto"/>
            </w:tcBorders>
            <w:vAlign w:val="center"/>
          </w:tcPr>
          <w:p w14:paraId="546631BA" w14:textId="096D78BE" w:rsidR="000A1CEA" w:rsidRPr="00CA7D85" w:rsidRDefault="000A1CEA" w:rsidP="000A1CEA">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Noc</w:t>
            </w:r>
          </w:p>
        </w:tc>
        <w:tc>
          <w:tcPr>
            <w:tcW w:w="923" w:type="dxa"/>
            <w:tcBorders>
              <w:top w:val="single" w:sz="4" w:space="0" w:color="auto"/>
              <w:bottom w:val="single" w:sz="4" w:space="0" w:color="auto"/>
            </w:tcBorders>
            <w:vAlign w:val="center"/>
          </w:tcPr>
          <w:p w14:paraId="6F8E905F" w14:textId="588F587F"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04" w:type="dxa"/>
            <w:tcBorders>
              <w:top w:val="single" w:sz="4" w:space="0" w:color="auto"/>
              <w:bottom w:val="single" w:sz="4" w:space="0" w:color="auto"/>
            </w:tcBorders>
            <w:vAlign w:val="center"/>
          </w:tcPr>
          <w:p w14:paraId="4B458A9E" w14:textId="35B11D7E"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top w:val="single" w:sz="4" w:space="0" w:color="auto"/>
              <w:bottom w:val="single" w:sz="4" w:space="0" w:color="auto"/>
            </w:tcBorders>
            <w:vAlign w:val="center"/>
          </w:tcPr>
          <w:p w14:paraId="45E39DD9" w14:textId="56DBD9CC" w:rsidR="000A1CEA" w:rsidRPr="00CA7D85" w:rsidRDefault="000A1CEA" w:rsidP="000A1CEA">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r w:rsidR="0046445D" w:rsidRPr="00CA7D85">
              <w:rPr>
                <w:rFonts w:ascii="Arial" w:hAnsi="Arial"/>
                <w:sz w:val="18"/>
              </w:rPr>
              <w:t>87</w:t>
            </w:r>
          </w:p>
        </w:tc>
        <w:tc>
          <w:tcPr>
            <w:tcW w:w="3105" w:type="dxa"/>
            <w:vMerge/>
          </w:tcPr>
          <w:p w14:paraId="482B6E7D" w14:textId="4B3F5973" w:rsidR="000A1CEA" w:rsidRPr="00CA7D85" w:rsidRDefault="000A1CEA" w:rsidP="000A1CEA">
            <w:pPr>
              <w:keepNext/>
              <w:keepLines/>
              <w:overflowPunct/>
              <w:autoSpaceDE/>
              <w:autoSpaceDN/>
              <w:adjustRightInd/>
              <w:spacing w:after="0"/>
              <w:textAlignment w:val="auto"/>
              <w:rPr>
                <w:rFonts w:ascii="Arial" w:hAnsi="Arial"/>
                <w:sz w:val="18"/>
                <w:lang w:eastAsia="en-US"/>
              </w:rPr>
            </w:pPr>
          </w:p>
        </w:tc>
      </w:tr>
    </w:tbl>
    <w:p w14:paraId="73CE92F8" w14:textId="77777777" w:rsidR="00555A46" w:rsidRPr="00CA7D85" w:rsidRDefault="00555A46" w:rsidP="00555A46"/>
    <w:p w14:paraId="56E92469" w14:textId="43B8CFBC" w:rsidR="00555A46" w:rsidRPr="00CA7D85" w:rsidRDefault="00555A46" w:rsidP="00FF3CC9">
      <w:pPr>
        <w:pStyle w:val="TH"/>
      </w:pPr>
      <w:r w:rsidRPr="00CA7D85">
        <w:t xml:space="preserve">Table 8.2.3.2.1.3.2-1A: </w:t>
      </w:r>
      <w:r w:rsidR="0016232D" w:rsidRPr="00CA7D85">
        <w:t>Void</w:t>
      </w:r>
    </w:p>
    <w:p w14:paraId="5D847016" w14:textId="77777777" w:rsidR="00126453" w:rsidRPr="00CA7D85" w:rsidRDefault="00126453" w:rsidP="00126453"/>
    <w:p w14:paraId="3CCCE5A4" w14:textId="77777777" w:rsidR="00126453" w:rsidRPr="00CA7D85" w:rsidRDefault="00126453" w:rsidP="00FF3CC9">
      <w:pPr>
        <w:pStyle w:val="TH"/>
      </w:pPr>
      <w:r w:rsidRPr="00CA7D85">
        <w:t xml:space="preserve">Table </w:t>
      </w:r>
      <w:r w:rsidR="009D4216" w:rsidRPr="00CA7D85">
        <w:t>8.2.3.2.1</w:t>
      </w:r>
      <w:r w:rsidRPr="00CA7D85">
        <w:t>.3.2-2: Main behaviour</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4048"/>
        <w:gridCol w:w="720"/>
        <w:gridCol w:w="2883"/>
        <w:gridCol w:w="540"/>
        <w:gridCol w:w="990"/>
      </w:tblGrid>
      <w:tr w:rsidR="00126453" w:rsidRPr="00CA7D85" w14:paraId="4F5A1A61" w14:textId="77777777" w:rsidTr="00265B64">
        <w:tc>
          <w:tcPr>
            <w:tcW w:w="647" w:type="dxa"/>
            <w:tcBorders>
              <w:top w:val="single" w:sz="4" w:space="0" w:color="auto"/>
              <w:left w:val="single" w:sz="4" w:space="0" w:color="auto"/>
              <w:bottom w:val="nil"/>
              <w:right w:val="single" w:sz="4" w:space="0" w:color="auto"/>
            </w:tcBorders>
          </w:tcPr>
          <w:p w14:paraId="1B92A2C4" w14:textId="77777777" w:rsidR="00126453" w:rsidRPr="00CA7D85" w:rsidRDefault="00126453" w:rsidP="00265B64">
            <w:pPr>
              <w:pStyle w:val="TAH"/>
              <w:rPr>
                <w:lang w:eastAsia="en-US"/>
              </w:rPr>
            </w:pPr>
            <w:r w:rsidRPr="00CA7D85">
              <w:rPr>
                <w:lang w:eastAsia="en-US"/>
              </w:rPr>
              <w:t>St</w:t>
            </w:r>
          </w:p>
        </w:tc>
        <w:tc>
          <w:tcPr>
            <w:tcW w:w="4048" w:type="dxa"/>
            <w:tcBorders>
              <w:top w:val="single" w:sz="4" w:space="0" w:color="auto"/>
              <w:left w:val="single" w:sz="4" w:space="0" w:color="auto"/>
              <w:bottom w:val="nil"/>
              <w:right w:val="single" w:sz="4" w:space="0" w:color="auto"/>
            </w:tcBorders>
          </w:tcPr>
          <w:p w14:paraId="637AF90A" w14:textId="77777777" w:rsidR="00126453" w:rsidRPr="00CA7D85" w:rsidRDefault="00126453" w:rsidP="00265B64">
            <w:pPr>
              <w:pStyle w:val="TAH"/>
              <w:rPr>
                <w:lang w:eastAsia="en-US"/>
              </w:rPr>
            </w:pPr>
            <w:r w:rsidRPr="00CA7D85">
              <w:rPr>
                <w:lang w:eastAsia="en-US"/>
              </w:rPr>
              <w:t>Procedure</w:t>
            </w:r>
          </w:p>
        </w:tc>
        <w:tc>
          <w:tcPr>
            <w:tcW w:w="3603" w:type="dxa"/>
            <w:gridSpan w:val="2"/>
            <w:tcBorders>
              <w:top w:val="single" w:sz="4" w:space="0" w:color="auto"/>
              <w:left w:val="single" w:sz="4" w:space="0" w:color="auto"/>
              <w:bottom w:val="single" w:sz="4" w:space="0" w:color="auto"/>
              <w:right w:val="single" w:sz="4" w:space="0" w:color="auto"/>
            </w:tcBorders>
          </w:tcPr>
          <w:p w14:paraId="7FB0EB8A" w14:textId="77777777" w:rsidR="00126453" w:rsidRPr="00CA7D85" w:rsidRDefault="00126453" w:rsidP="00265B64">
            <w:pPr>
              <w:pStyle w:val="TAH"/>
              <w:rPr>
                <w:lang w:eastAsia="en-US"/>
              </w:rPr>
            </w:pPr>
            <w:r w:rsidRPr="00CA7D85">
              <w:rPr>
                <w:lang w:eastAsia="en-US"/>
              </w:rPr>
              <w:t>Message Sequence</w:t>
            </w:r>
          </w:p>
        </w:tc>
        <w:tc>
          <w:tcPr>
            <w:tcW w:w="540" w:type="dxa"/>
            <w:tcBorders>
              <w:top w:val="single" w:sz="4" w:space="0" w:color="auto"/>
              <w:left w:val="single" w:sz="4" w:space="0" w:color="auto"/>
              <w:bottom w:val="nil"/>
              <w:right w:val="single" w:sz="4" w:space="0" w:color="auto"/>
            </w:tcBorders>
          </w:tcPr>
          <w:p w14:paraId="41491773" w14:textId="77777777" w:rsidR="00126453" w:rsidRPr="00CA7D85" w:rsidRDefault="00126453" w:rsidP="00265B64">
            <w:pPr>
              <w:pStyle w:val="TAH"/>
              <w:rPr>
                <w:lang w:eastAsia="en-US"/>
              </w:rPr>
            </w:pPr>
            <w:r w:rsidRPr="00CA7D85">
              <w:rPr>
                <w:lang w:eastAsia="en-US"/>
              </w:rPr>
              <w:t>TP</w:t>
            </w:r>
          </w:p>
        </w:tc>
        <w:tc>
          <w:tcPr>
            <w:tcW w:w="990" w:type="dxa"/>
            <w:tcBorders>
              <w:top w:val="single" w:sz="4" w:space="0" w:color="auto"/>
              <w:left w:val="single" w:sz="4" w:space="0" w:color="auto"/>
              <w:bottom w:val="nil"/>
              <w:right w:val="single" w:sz="4" w:space="0" w:color="auto"/>
            </w:tcBorders>
          </w:tcPr>
          <w:p w14:paraId="2C157C9B" w14:textId="77777777" w:rsidR="00126453" w:rsidRPr="00CA7D85" w:rsidRDefault="00126453" w:rsidP="00265B64">
            <w:pPr>
              <w:pStyle w:val="TAH"/>
              <w:rPr>
                <w:lang w:eastAsia="en-US"/>
              </w:rPr>
            </w:pPr>
            <w:r w:rsidRPr="00CA7D85">
              <w:rPr>
                <w:lang w:eastAsia="en-US"/>
              </w:rPr>
              <w:t>Verdict</w:t>
            </w:r>
          </w:p>
        </w:tc>
      </w:tr>
      <w:tr w:rsidR="00126453" w:rsidRPr="00CA7D85" w14:paraId="41898772" w14:textId="77777777" w:rsidTr="00265B64">
        <w:tc>
          <w:tcPr>
            <w:tcW w:w="647" w:type="dxa"/>
            <w:tcBorders>
              <w:top w:val="nil"/>
            </w:tcBorders>
          </w:tcPr>
          <w:p w14:paraId="4EB2CD6F" w14:textId="77777777" w:rsidR="00126453" w:rsidRPr="00CA7D85" w:rsidRDefault="00126453" w:rsidP="00265B64">
            <w:pPr>
              <w:pStyle w:val="TAH"/>
              <w:rPr>
                <w:rFonts w:eastAsia="MS Gothic"/>
                <w:lang w:eastAsia="en-US"/>
              </w:rPr>
            </w:pPr>
          </w:p>
        </w:tc>
        <w:tc>
          <w:tcPr>
            <w:tcW w:w="4048" w:type="dxa"/>
            <w:tcBorders>
              <w:top w:val="nil"/>
            </w:tcBorders>
          </w:tcPr>
          <w:p w14:paraId="3C7FFF21" w14:textId="77777777" w:rsidR="00126453" w:rsidRPr="00CA7D85" w:rsidRDefault="00126453" w:rsidP="00265B64">
            <w:pPr>
              <w:pStyle w:val="TAH"/>
              <w:rPr>
                <w:rFonts w:eastAsia="MS Gothic"/>
                <w:lang w:eastAsia="en-US"/>
              </w:rPr>
            </w:pPr>
          </w:p>
        </w:tc>
        <w:tc>
          <w:tcPr>
            <w:tcW w:w="720" w:type="dxa"/>
            <w:tcBorders>
              <w:top w:val="nil"/>
            </w:tcBorders>
          </w:tcPr>
          <w:p w14:paraId="156B6CBB" w14:textId="77777777" w:rsidR="00126453" w:rsidRPr="00CA7D85" w:rsidRDefault="00126453" w:rsidP="00265B64">
            <w:pPr>
              <w:pStyle w:val="TAH"/>
              <w:rPr>
                <w:lang w:eastAsia="en-US"/>
              </w:rPr>
            </w:pPr>
            <w:r w:rsidRPr="00CA7D85">
              <w:rPr>
                <w:lang w:eastAsia="en-US"/>
              </w:rPr>
              <w:t>U - S</w:t>
            </w:r>
          </w:p>
        </w:tc>
        <w:tc>
          <w:tcPr>
            <w:tcW w:w="2883" w:type="dxa"/>
            <w:tcBorders>
              <w:top w:val="nil"/>
            </w:tcBorders>
          </w:tcPr>
          <w:p w14:paraId="5537104F" w14:textId="77777777" w:rsidR="00126453" w:rsidRPr="00CA7D85" w:rsidRDefault="00126453" w:rsidP="00265B64">
            <w:pPr>
              <w:pStyle w:val="TAH"/>
              <w:rPr>
                <w:lang w:eastAsia="en-US"/>
              </w:rPr>
            </w:pPr>
            <w:r w:rsidRPr="00CA7D85">
              <w:rPr>
                <w:lang w:eastAsia="en-US"/>
              </w:rPr>
              <w:t>Message</w:t>
            </w:r>
          </w:p>
        </w:tc>
        <w:tc>
          <w:tcPr>
            <w:tcW w:w="540" w:type="dxa"/>
            <w:tcBorders>
              <w:top w:val="nil"/>
            </w:tcBorders>
          </w:tcPr>
          <w:p w14:paraId="3C798064" w14:textId="77777777" w:rsidR="00126453" w:rsidRPr="00CA7D85" w:rsidRDefault="00126453" w:rsidP="00265B64">
            <w:pPr>
              <w:pStyle w:val="TAH"/>
              <w:rPr>
                <w:rFonts w:eastAsia="MS Gothic"/>
                <w:lang w:eastAsia="en-US"/>
              </w:rPr>
            </w:pPr>
          </w:p>
        </w:tc>
        <w:tc>
          <w:tcPr>
            <w:tcW w:w="990" w:type="dxa"/>
            <w:tcBorders>
              <w:top w:val="nil"/>
            </w:tcBorders>
          </w:tcPr>
          <w:p w14:paraId="1C3F4011" w14:textId="77777777" w:rsidR="00126453" w:rsidRPr="00CA7D85" w:rsidRDefault="00126453" w:rsidP="00265B64">
            <w:pPr>
              <w:pStyle w:val="TAH"/>
              <w:rPr>
                <w:rFonts w:eastAsia="MS Gothic"/>
                <w:lang w:eastAsia="en-US"/>
              </w:rPr>
            </w:pPr>
          </w:p>
        </w:tc>
      </w:tr>
      <w:tr w:rsidR="00126453" w:rsidRPr="00CA7D85" w14:paraId="27C0D900" w14:textId="77777777" w:rsidTr="00265B64">
        <w:tc>
          <w:tcPr>
            <w:tcW w:w="647" w:type="dxa"/>
          </w:tcPr>
          <w:p w14:paraId="541DEDE4" w14:textId="77777777" w:rsidR="00126453" w:rsidRPr="00CA7D85" w:rsidRDefault="00126453" w:rsidP="00265B64">
            <w:pPr>
              <w:pStyle w:val="TAC"/>
              <w:rPr>
                <w:lang w:eastAsia="en-US"/>
              </w:rPr>
            </w:pPr>
            <w:r w:rsidRPr="00CA7D85">
              <w:rPr>
                <w:lang w:eastAsia="en-US"/>
              </w:rPr>
              <w:t>1</w:t>
            </w:r>
          </w:p>
        </w:tc>
        <w:tc>
          <w:tcPr>
            <w:tcW w:w="4048" w:type="dxa"/>
          </w:tcPr>
          <w:p w14:paraId="1B3C16A0" w14:textId="77777777" w:rsidR="00126453" w:rsidRPr="00CA7D85" w:rsidRDefault="00126453" w:rsidP="00265B64">
            <w:pPr>
              <w:pStyle w:val="TAL"/>
              <w:rPr>
                <w:lang w:eastAsia="en-US"/>
              </w:rPr>
            </w:pPr>
            <w:r w:rsidRPr="00CA7D85">
              <w:rPr>
                <w:lang w:eastAsia="en-US"/>
              </w:rPr>
              <w:t xml:space="preserve">The SS transmits an </w:t>
            </w:r>
            <w:r w:rsidRPr="00CA7D85">
              <w:rPr>
                <w:i/>
                <w:iCs/>
                <w:lang w:eastAsia="en-US"/>
              </w:rPr>
              <w:t>RRCConnectionReconfiguration</w:t>
            </w:r>
            <w:r w:rsidRPr="00CA7D85">
              <w:rPr>
                <w:lang w:eastAsia="en-US"/>
              </w:rPr>
              <w:t xml:space="preserve"> including measConfig to setup inter RAT measurements and reporting for NR Cell 1.</w:t>
            </w:r>
          </w:p>
        </w:tc>
        <w:tc>
          <w:tcPr>
            <w:tcW w:w="720" w:type="dxa"/>
          </w:tcPr>
          <w:p w14:paraId="6B3CC6F2" w14:textId="77777777" w:rsidR="00126453" w:rsidRPr="00CA7D85" w:rsidRDefault="00126453" w:rsidP="00265B64">
            <w:pPr>
              <w:pStyle w:val="TAC"/>
              <w:rPr>
                <w:lang w:eastAsia="en-US"/>
              </w:rPr>
            </w:pPr>
            <w:r w:rsidRPr="00CA7D85">
              <w:rPr>
                <w:lang w:eastAsia="en-US"/>
              </w:rPr>
              <w:t>&lt;--</w:t>
            </w:r>
          </w:p>
        </w:tc>
        <w:tc>
          <w:tcPr>
            <w:tcW w:w="2883" w:type="dxa"/>
          </w:tcPr>
          <w:p w14:paraId="15A9356B" w14:textId="77777777" w:rsidR="00126453" w:rsidRPr="00CA7D85" w:rsidRDefault="00126453" w:rsidP="00265B64">
            <w:pPr>
              <w:pStyle w:val="TAL"/>
              <w:rPr>
                <w:i/>
                <w:lang w:eastAsia="en-US"/>
              </w:rPr>
            </w:pPr>
            <w:r w:rsidRPr="00CA7D85">
              <w:rPr>
                <w:i/>
                <w:lang w:eastAsia="en-US"/>
              </w:rPr>
              <w:t>RRCConnectionReconfiguration</w:t>
            </w:r>
          </w:p>
        </w:tc>
        <w:tc>
          <w:tcPr>
            <w:tcW w:w="540" w:type="dxa"/>
          </w:tcPr>
          <w:p w14:paraId="1772F4F5" w14:textId="77777777" w:rsidR="00126453" w:rsidRPr="00CA7D85" w:rsidRDefault="00126453" w:rsidP="00265B64">
            <w:pPr>
              <w:pStyle w:val="TAC"/>
              <w:rPr>
                <w:lang w:eastAsia="en-US"/>
              </w:rPr>
            </w:pPr>
            <w:r w:rsidRPr="00CA7D85">
              <w:rPr>
                <w:lang w:eastAsia="en-US"/>
              </w:rPr>
              <w:t>-</w:t>
            </w:r>
          </w:p>
        </w:tc>
        <w:tc>
          <w:tcPr>
            <w:tcW w:w="990" w:type="dxa"/>
          </w:tcPr>
          <w:p w14:paraId="302C1F7D" w14:textId="77777777" w:rsidR="00126453" w:rsidRPr="00CA7D85" w:rsidRDefault="00126453" w:rsidP="00265B64">
            <w:pPr>
              <w:pStyle w:val="TAC"/>
              <w:rPr>
                <w:lang w:eastAsia="en-US"/>
              </w:rPr>
            </w:pPr>
            <w:r w:rsidRPr="00CA7D85">
              <w:rPr>
                <w:lang w:eastAsia="en-US"/>
              </w:rPr>
              <w:t>-</w:t>
            </w:r>
          </w:p>
        </w:tc>
      </w:tr>
      <w:tr w:rsidR="00126453" w:rsidRPr="00CA7D85" w14:paraId="6E1A6BE2" w14:textId="77777777" w:rsidTr="00265B64">
        <w:tc>
          <w:tcPr>
            <w:tcW w:w="647" w:type="dxa"/>
          </w:tcPr>
          <w:p w14:paraId="2C519FA1" w14:textId="77777777" w:rsidR="00126453" w:rsidRPr="00CA7D85" w:rsidRDefault="00126453" w:rsidP="00265B64">
            <w:pPr>
              <w:pStyle w:val="TAC"/>
              <w:rPr>
                <w:lang w:eastAsia="en-US"/>
              </w:rPr>
            </w:pPr>
            <w:r w:rsidRPr="00CA7D85">
              <w:rPr>
                <w:lang w:eastAsia="en-US"/>
              </w:rPr>
              <w:t>2</w:t>
            </w:r>
          </w:p>
        </w:tc>
        <w:tc>
          <w:tcPr>
            <w:tcW w:w="4048" w:type="dxa"/>
          </w:tcPr>
          <w:p w14:paraId="5265BA08" w14:textId="77777777" w:rsidR="00126453" w:rsidRPr="00CA7D85" w:rsidRDefault="00126453" w:rsidP="00265B64">
            <w:pPr>
              <w:pStyle w:val="TAL"/>
              <w:rPr>
                <w:lang w:eastAsia="en-US"/>
              </w:rPr>
            </w:pPr>
            <w:r w:rsidRPr="00CA7D85">
              <w:rPr>
                <w:lang w:eastAsia="en-US"/>
              </w:rPr>
              <w:t xml:space="preserve">The UE transmits an </w:t>
            </w:r>
            <w:r w:rsidRPr="00CA7D85">
              <w:rPr>
                <w:i/>
                <w:iCs/>
                <w:lang w:eastAsia="en-US"/>
              </w:rPr>
              <w:t>RRCConnectionReconfigurationComplete</w:t>
            </w:r>
            <w:r w:rsidRPr="00CA7D85">
              <w:rPr>
                <w:lang w:eastAsia="en-US"/>
              </w:rPr>
              <w:t xml:space="preserve"> message to confirm the setup of inter RAT measurements for NR Cell 1.</w:t>
            </w:r>
          </w:p>
        </w:tc>
        <w:tc>
          <w:tcPr>
            <w:tcW w:w="720" w:type="dxa"/>
          </w:tcPr>
          <w:p w14:paraId="239E96E1" w14:textId="77777777" w:rsidR="00126453" w:rsidRPr="00CA7D85" w:rsidRDefault="00126453" w:rsidP="00265B64">
            <w:pPr>
              <w:pStyle w:val="TAC"/>
              <w:rPr>
                <w:lang w:eastAsia="en-US"/>
              </w:rPr>
            </w:pPr>
            <w:r w:rsidRPr="00CA7D85">
              <w:rPr>
                <w:lang w:eastAsia="en-US"/>
              </w:rPr>
              <w:t>--&gt;</w:t>
            </w:r>
          </w:p>
        </w:tc>
        <w:tc>
          <w:tcPr>
            <w:tcW w:w="2883" w:type="dxa"/>
          </w:tcPr>
          <w:p w14:paraId="160F04A4" w14:textId="77777777" w:rsidR="00126453" w:rsidRPr="00CA7D85" w:rsidRDefault="00126453" w:rsidP="00265B64">
            <w:pPr>
              <w:pStyle w:val="TAL"/>
              <w:rPr>
                <w:i/>
                <w:lang w:eastAsia="en-US"/>
              </w:rPr>
            </w:pPr>
            <w:r w:rsidRPr="00CA7D85">
              <w:rPr>
                <w:i/>
                <w:lang w:eastAsia="en-US"/>
              </w:rPr>
              <w:t>RRCConnectionReconfigurationComplete</w:t>
            </w:r>
          </w:p>
        </w:tc>
        <w:tc>
          <w:tcPr>
            <w:tcW w:w="540" w:type="dxa"/>
          </w:tcPr>
          <w:p w14:paraId="5931C551" w14:textId="77777777" w:rsidR="00126453" w:rsidRPr="00CA7D85" w:rsidRDefault="00126453" w:rsidP="00265B64">
            <w:pPr>
              <w:pStyle w:val="TAC"/>
              <w:rPr>
                <w:lang w:eastAsia="en-US"/>
              </w:rPr>
            </w:pPr>
            <w:r w:rsidRPr="00CA7D85">
              <w:rPr>
                <w:lang w:eastAsia="en-US"/>
              </w:rPr>
              <w:t>-</w:t>
            </w:r>
          </w:p>
        </w:tc>
        <w:tc>
          <w:tcPr>
            <w:tcW w:w="990" w:type="dxa"/>
          </w:tcPr>
          <w:p w14:paraId="656BA80A" w14:textId="77777777" w:rsidR="00126453" w:rsidRPr="00CA7D85" w:rsidRDefault="00126453" w:rsidP="00265B64">
            <w:pPr>
              <w:pStyle w:val="TAC"/>
              <w:rPr>
                <w:lang w:eastAsia="en-US"/>
              </w:rPr>
            </w:pPr>
            <w:r w:rsidRPr="00CA7D85">
              <w:rPr>
                <w:lang w:eastAsia="en-US"/>
              </w:rPr>
              <w:t>-</w:t>
            </w:r>
          </w:p>
        </w:tc>
      </w:tr>
      <w:tr w:rsidR="00126453" w:rsidRPr="00CA7D85" w14:paraId="2D9D6A5E" w14:textId="77777777" w:rsidTr="00265B64">
        <w:tc>
          <w:tcPr>
            <w:tcW w:w="647" w:type="dxa"/>
          </w:tcPr>
          <w:p w14:paraId="06A9BEA8" w14:textId="77777777" w:rsidR="00126453" w:rsidRPr="00CA7D85" w:rsidRDefault="00126453" w:rsidP="00265B64">
            <w:pPr>
              <w:pStyle w:val="TAC"/>
              <w:rPr>
                <w:lang w:eastAsia="en-US"/>
              </w:rPr>
            </w:pPr>
            <w:r w:rsidRPr="00CA7D85">
              <w:rPr>
                <w:lang w:eastAsia="en-US"/>
              </w:rPr>
              <w:t>3</w:t>
            </w:r>
          </w:p>
        </w:tc>
        <w:tc>
          <w:tcPr>
            <w:tcW w:w="4048" w:type="dxa"/>
          </w:tcPr>
          <w:p w14:paraId="3903E8C1" w14:textId="77777777" w:rsidR="00126453" w:rsidRPr="00CA7D85" w:rsidRDefault="00126453" w:rsidP="00265B64">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on E-UTRA Cell 1 to report the event B1 during the next 10s?</w:t>
            </w:r>
          </w:p>
        </w:tc>
        <w:tc>
          <w:tcPr>
            <w:tcW w:w="720" w:type="dxa"/>
          </w:tcPr>
          <w:p w14:paraId="66051704" w14:textId="77777777" w:rsidR="00126453" w:rsidRPr="00CA7D85" w:rsidRDefault="00126453" w:rsidP="00265B64">
            <w:pPr>
              <w:pStyle w:val="TAC"/>
              <w:rPr>
                <w:lang w:eastAsia="en-US"/>
              </w:rPr>
            </w:pPr>
            <w:r w:rsidRPr="00CA7D85">
              <w:rPr>
                <w:lang w:eastAsia="en-US"/>
              </w:rPr>
              <w:t>--&gt;</w:t>
            </w:r>
          </w:p>
        </w:tc>
        <w:tc>
          <w:tcPr>
            <w:tcW w:w="2883" w:type="dxa"/>
          </w:tcPr>
          <w:p w14:paraId="6C50EBA9" w14:textId="77777777" w:rsidR="00126453" w:rsidRPr="00CA7D85" w:rsidRDefault="00126453" w:rsidP="00265B64">
            <w:pPr>
              <w:pStyle w:val="TAL"/>
              <w:rPr>
                <w:i/>
                <w:lang w:eastAsia="en-US"/>
              </w:rPr>
            </w:pPr>
            <w:r w:rsidRPr="00CA7D85">
              <w:rPr>
                <w:i/>
                <w:lang w:eastAsia="en-US"/>
              </w:rPr>
              <w:t>MeasurementReport</w:t>
            </w:r>
          </w:p>
        </w:tc>
        <w:tc>
          <w:tcPr>
            <w:tcW w:w="540" w:type="dxa"/>
          </w:tcPr>
          <w:p w14:paraId="776DB238" w14:textId="77777777" w:rsidR="00126453" w:rsidRPr="00CA7D85" w:rsidRDefault="00126453" w:rsidP="00265B64">
            <w:pPr>
              <w:pStyle w:val="TAC"/>
              <w:rPr>
                <w:lang w:eastAsia="en-US"/>
              </w:rPr>
            </w:pPr>
            <w:r w:rsidRPr="00CA7D85">
              <w:rPr>
                <w:lang w:eastAsia="en-US"/>
              </w:rPr>
              <w:t>1</w:t>
            </w:r>
          </w:p>
        </w:tc>
        <w:tc>
          <w:tcPr>
            <w:tcW w:w="990" w:type="dxa"/>
          </w:tcPr>
          <w:p w14:paraId="465B0A0D" w14:textId="77777777" w:rsidR="00126453" w:rsidRPr="00CA7D85" w:rsidRDefault="00126453" w:rsidP="00265B64">
            <w:pPr>
              <w:pStyle w:val="TAC"/>
              <w:rPr>
                <w:lang w:eastAsia="en-US"/>
              </w:rPr>
            </w:pPr>
            <w:r w:rsidRPr="00CA7D85">
              <w:rPr>
                <w:lang w:eastAsia="en-US"/>
              </w:rPr>
              <w:t>F</w:t>
            </w:r>
          </w:p>
        </w:tc>
      </w:tr>
      <w:tr w:rsidR="00126453" w:rsidRPr="00CA7D85" w14:paraId="198ADB87" w14:textId="77777777" w:rsidTr="00265B64">
        <w:tc>
          <w:tcPr>
            <w:tcW w:w="647" w:type="dxa"/>
          </w:tcPr>
          <w:p w14:paraId="0B06633B" w14:textId="77777777" w:rsidR="00126453" w:rsidRPr="00CA7D85" w:rsidRDefault="00126453" w:rsidP="00265B64">
            <w:pPr>
              <w:pStyle w:val="TAC"/>
              <w:rPr>
                <w:lang w:eastAsia="en-US"/>
              </w:rPr>
            </w:pPr>
            <w:r w:rsidRPr="00CA7D85">
              <w:rPr>
                <w:lang w:eastAsia="en-US"/>
              </w:rPr>
              <w:t>4</w:t>
            </w:r>
          </w:p>
        </w:tc>
        <w:tc>
          <w:tcPr>
            <w:tcW w:w="4048" w:type="dxa"/>
          </w:tcPr>
          <w:p w14:paraId="0F198210" w14:textId="77777777" w:rsidR="00126453" w:rsidRPr="00CA7D85" w:rsidRDefault="00126453" w:rsidP="00265B64">
            <w:pPr>
              <w:pStyle w:val="TAL"/>
              <w:rPr>
                <w:lang w:eastAsia="en-US"/>
              </w:rPr>
            </w:pPr>
            <w:r w:rsidRPr="00CA7D85">
              <w:rPr>
                <w:lang w:eastAsia="en-US"/>
              </w:rPr>
              <w:t>The SS changes E-UTRA Cell 1 and NR Cell 1 parameters according to the row "T1".</w:t>
            </w:r>
          </w:p>
        </w:tc>
        <w:tc>
          <w:tcPr>
            <w:tcW w:w="720" w:type="dxa"/>
          </w:tcPr>
          <w:p w14:paraId="609F590E" w14:textId="77777777" w:rsidR="00126453" w:rsidRPr="00CA7D85" w:rsidRDefault="00126453" w:rsidP="00265B64">
            <w:pPr>
              <w:pStyle w:val="TAC"/>
              <w:rPr>
                <w:lang w:eastAsia="en-US"/>
              </w:rPr>
            </w:pPr>
            <w:r w:rsidRPr="00CA7D85">
              <w:rPr>
                <w:lang w:eastAsia="en-US"/>
              </w:rPr>
              <w:t>-</w:t>
            </w:r>
          </w:p>
        </w:tc>
        <w:tc>
          <w:tcPr>
            <w:tcW w:w="2883" w:type="dxa"/>
          </w:tcPr>
          <w:p w14:paraId="5C286598" w14:textId="77777777" w:rsidR="00126453" w:rsidRPr="00CA7D85" w:rsidRDefault="00126453" w:rsidP="00265B64">
            <w:pPr>
              <w:pStyle w:val="TAL"/>
              <w:rPr>
                <w:lang w:eastAsia="en-US"/>
              </w:rPr>
            </w:pPr>
            <w:r w:rsidRPr="00CA7D85">
              <w:rPr>
                <w:lang w:eastAsia="en-US"/>
              </w:rPr>
              <w:t>-</w:t>
            </w:r>
          </w:p>
        </w:tc>
        <w:tc>
          <w:tcPr>
            <w:tcW w:w="540" w:type="dxa"/>
          </w:tcPr>
          <w:p w14:paraId="14CE6D8F" w14:textId="77777777" w:rsidR="00126453" w:rsidRPr="00CA7D85" w:rsidRDefault="00126453" w:rsidP="00265B64">
            <w:pPr>
              <w:pStyle w:val="TAC"/>
              <w:rPr>
                <w:lang w:eastAsia="en-US"/>
              </w:rPr>
            </w:pPr>
            <w:r w:rsidRPr="00CA7D85">
              <w:rPr>
                <w:lang w:eastAsia="en-US"/>
              </w:rPr>
              <w:t>-</w:t>
            </w:r>
          </w:p>
        </w:tc>
        <w:tc>
          <w:tcPr>
            <w:tcW w:w="990" w:type="dxa"/>
          </w:tcPr>
          <w:p w14:paraId="4E4DCBA8" w14:textId="77777777" w:rsidR="00126453" w:rsidRPr="00CA7D85" w:rsidRDefault="00126453" w:rsidP="00265B64">
            <w:pPr>
              <w:pStyle w:val="TAC"/>
              <w:rPr>
                <w:lang w:eastAsia="en-US"/>
              </w:rPr>
            </w:pPr>
            <w:r w:rsidRPr="00CA7D85">
              <w:rPr>
                <w:lang w:eastAsia="en-US"/>
              </w:rPr>
              <w:t>-</w:t>
            </w:r>
          </w:p>
        </w:tc>
      </w:tr>
      <w:tr w:rsidR="00126453" w:rsidRPr="00CA7D85" w14:paraId="35D61F37" w14:textId="77777777" w:rsidTr="00265B64">
        <w:tc>
          <w:tcPr>
            <w:tcW w:w="647" w:type="dxa"/>
          </w:tcPr>
          <w:p w14:paraId="7F14884E" w14:textId="77777777" w:rsidR="00126453" w:rsidRPr="00CA7D85" w:rsidRDefault="00126453" w:rsidP="00265B64">
            <w:pPr>
              <w:pStyle w:val="TAC"/>
              <w:rPr>
                <w:lang w:eastAsia="en-US"/>
              </w:rPr>
            </w:pPr>
            <w:r w:rsidRPr="00CA7D85">
              <w:rPr>
                <w:lang w:eastAsia="en-US"/>
              </w:rPr>
              <w:t>5</w:t>
            </w:r>
          </w:p>
        </w:tc>
        <w:tc>
          <w:tcPr>
            <w:tcW w:w="4048" w:type="dxa"/>
          </w:tcPr>
          <w:p w14:paraId="51BE165D" w14:textId="77777777" w:rsidR="00126453" w:rsidRPr="00CA7D85" w:rsidRDefault="00126453" w:rsidP="00265B64">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to report the event B1 for NR Cell 1?</w:t>
            </w:r>
          </w:p>
        </w:tc>
        <w:tc>
          <w:tcPr>
            <w:tcW w:w="720" w:type="dxa"/>
          </w:tcPr>
          <w:p w14:paraId="046CDBB5" w14:textId="77777777" w:rsidR="00126453" w:rsidRPr="00CA7D85" w:rsidRDefault="00126453" w:rsidP="00265B64">
            <w:pPr>
              <w:pStyle w:val="TAC"/>
              <w:rPr>
                <w:lang w:eastAsia="en-US"/>
              </w:rPr>
            </w:pPr>
            <w:r w:rsidRPr="00CA7D85">
              <w:rPr>
                <w:lang w:eastAsia="en-US"/>
              </w:rPr>
              <w:t>--&gt;</w:t>
            </w:r>
          </w:p>
        </w:tc>
        <w:tc>
          <w:tcPr>
            <w:tcW w:w="2883" w:type="dxa"/>
          </w:tcPr>
          <w:p w14:paraId="5F357423" w14:textId="77777777" w:rsidR="00126453" w:rsidRPr="00CA7D85" w:rsidRDefault="00126453" w:rsidP="00265B64">
            <w:pPr>
              <w:pStyle w:val="TAL"/>
              <w:rPr>
                <w:i/>
                <w:lang w:eastAsia="en-US"/>
              </w:rPr>
            </w:pPr>
            <w:r w:rsidRPr="00CA7D85">
              <w:rPr>
                <w:i/>
                <w:lang w:eastAsia="en-US"/>
              </w:rPr>
              <w:t>MeasurementReport</w:t>
            </w:r>
          </w:p>
        </w:tc>
        <w:tc>
          <w:tcPr>
            <w:tcW w:w="540" w:type="dxa"/>
          </w:tcPr>
          <w:p w14:paraId="20B54433" w14:textId="77777777" w:rsidR="00126453" w:rsidRPr="00CA7D85" w:rsidRDefault="00126453" w:rsidP="00265B64">
            <w:pPr>
              <w:pStyle w:val="TAC"/>
              <w:rPr>
                <w:lang w:eastAsia="en-US"/>
              </w:rPr>
            </w:pPr>
            <w:r w:rsidRPr="00CA7D85">
              <w:rPr>
                <w:lang w:eastAsia="en-US"/>
              </w:rPr>
              <w:t>2</w:t>
            </w:r>
          </w:p>
        </w:tc>
        <w:tc>
          <w:tcPr>
            <w:tcW w:w="990" w:type="dxa"/>
          </w:tcPr>
          <w:p w14:paraId="65061811" w14:textId="77777777" w:rsidR="00126453" w:rsidRPr="00CA7D85" w:rsidRDefault="00126453" w:rsidP="00265B64">
            <w:pPr>
              <w:pStyle w:val="TAC"/>
              <w:rPr>
                <w:lang w:eastAsia="en-US"/>
              </w:rPr>
            </w:pPr>
            <w:r w:rsidRPr="00CA7D85">
              <w:rPr>
                <w:lang w:eastAsia="en-US"/>
              </w:rPr>
              <w:t>P</w:t>
            </w:r>
          </w:p>
        </w:tc>
      </w:tr>
      <w:tr w:rsidR="00126453" w:rsidRPr="00CA7D85" w14:paraId="355F85E0" w14:textId="77777777" w:rsidTr="00265B64">
        <w:tc>
          <w:tcPr>
            <w:tcW w:w="647" w:type="dxa"/>
          </w:tcPr>
          <w:p w14:paraId="72784F0E" w14:textId="77777777" w:rsidR="00126453" w:rsidRPr="00CA7D85" w:rsidRDefault="00126453" w:rsidP="00265B64">
            <w:pPr>
              <w:pStyle w:val="TAC"/>
              <w:rPr>
                <w:lang w:eastAsia="en-US"/>
              </w:rPr>
            </w:pPr>
            <w:r w:rsidRPr="00CA7D85">
              <w:rPr>
                <w:lang w:eastAsia="en-US"/>
              </w:rPr>
              <w:t>6</w:t>
            </w:r>
          </w:p>
        </w:tc>
        <w:tc>
          <w:tcPr>
            <w:tcW w:w="4048" w:type="dxa"/>
          </w:tcPr>
          <w:p w14:paraId="0C7DB045" w14:textId="77777777" w:rsidR="00126453" w:rsidRPr="00CA7D85" w:rsidRDefault="00126453" w:rsidP="00265B64">
            <w:pPr>
              <w:pStyle w:val="TAL"/>
              <w:rPr>
                <w:lang w:eastAsia="en-US"/>
              </w:rPr>
            </w:pPr>
            <w:r w:rsidRPr="00CA7D85">
              <w:rPr>
                <w:lang w:eastAsia="en-US"/>
              </w:rPr>
              <w:t>The SS changes E-UTRA Cell 1 and NR Cell 1 parameters according to the row "T2".</w:t>
            </w:r>
          </w:p>
        </w:tc>
        <w:tc>
          <w:tcPr>
            <w:tcW w:w="720" w:type="dxa"/>
          </w:tcPr>
          <w:p w14:paraId="4CDFF4FF" w14:textId="77777777" w:rsidR="00126453" w:rsidRPr="00CA7D85" w:rsidRDefault="00126453" w:rsidP="00265B64">
            <w:pPr>
              <w:pStyle w:val="TAC"/>
              <w:rPr>
                <w:lang w:eastAsia="en-US"/>
              </w:rPr>
            </w:pPr>
            <w:r w:rsidRPr="00CA7D85">
              <w:rPr>
                <w:lang w:eastAsia="en-US"/>
              </w:rPr>
              <w:t>-</w:t>
            </w:r>
          </w:p>
        </w:tc>
        <w:tc>
          <w:tcPr>
            <w:tcW w:w="2883" w:type="dxa"/>
          </w:tcPr>
          <w:p w14:paraId="46C6C1BD" w14:textId="77777777" w:rsidR="00126453" w:rsidRPr="00CA7D85" w:rsidRDefault="00126453" w:rsidP="00265B64">
            <w:pPr>
              <w:pStyle w:val="TAL"/>
              <w:rPr>
                <w:lang w:eastAsia="en-US"/>
              </w:rPr>
            </w:pPr>
            <w:r w:rsidRPr="00CA7D85">
              <w:rPr>
                <w:lang w:eastAsia="en-US"/>
              </w:rPr>
              <w:t>-</w:t>
            </w:r>
          </w:p>
        </w:tc>
        <w:tc>
          <w:tcPr>
            <w:tcW w:w="540" w:type="dxa"/>
          </w:tcPr>
          <w:p w14:paraId="5203471A" w14:textId="77777777" w:rsidR="00126453" w:rsidRPr="00CA7D85" w:rsidRDefault="00126453" w:rsidP="00265B64">
            <w:pPr>
              <w:pStyle w:val="TAC"/>
              <w:rPr>
                <w:lang w:eastAsia="en-US"/>
              </w:rPr>
            </w:pPr>
            <w:r w:rsidRPr="00CA7D85">
              <w:rPr>
                <w:lang w:eastAsia="en-US"/>
              </w:rPr>
              <w:t>-</w:t>
            </w:r>
          </w:p>
        </w:tc>
        <w:tc>
          <w:tcPr>
            <w:tcW w:w="990" w:type="dxa"/>
          </w:tcPr>
          <w:p w14:paraId="62CB894F" w14:textId="77777777" w:rsidR="00126453" w:rsidRPr="00CA7D85" w:rsidRDefault="00126453" w:rsidP="00265B64">
            <w:pPr>
              <w:pStyle w:val="TAC"/>
              <w:rPr>
                <w:lang w:eastAsia="en-US"/>
              </w:rPr>
            </w:pPr>
            <w:r w:rsidRPr="00CA7D85">
              <w:rPr>
                <w:lang w:eastAsia="en-US"/>
              </w:rPr>
              <w:t>-</w:t>
            </w:r>
          </w:p>
        </w:tc>
      </w:tr>
      <w:tr w:rsidR="00126453" w:rsidRPr="00CA7D85" w14:paraId="7A63A909" w14:textId="77777777" w:rsidTr="00265B64">
        <w:tc>
          <w:tcPr>
            <w:tcW w:w="647" w:type="dxa"/>
          </w:tcPr>
          <w:p w14:paraId="2C9FA49D" w14:textId="77777777" w:rsidR="00126453" w:rsidRPr="00CA7D85" w:rsidRDefault="00126453" w:rsidP="00265B64">
            <w:pPr>
              <w:pStyle w:val="TAC"/>
              <w:rPr>
                <w:lang w:eastAsia="en-US"/>
              </w:rPr>
            </w:pPr>
            <w:r w:rsidRPr="00CA7D85">
              <w:rPr>
                <w:lang w:eastAsia="en-US"/>
              </w:rPr>
              <w:t>7</w:t>
            </w:r>
          </w:p>
        </w:tc>
        <w:tc>
          <w:tcPr>
            <w:tcW w:w="4048" w:type="dxa"/>
          </w:tcPr>
          <w:p w14:paraId="037AE465" w14:textId="068587F1" w:rsidR="00126453" w:rsidRPr="00CA7D85" w:rsidRDefault="00126453" w:rsidP="00265B64">
            <w:pPr>
              <w:pStyle w:val="TAL"/>
              <w:rPr>
                <w:lang w:eastAsia="en-US"/>
              </w:rPr>
            </w:pPr>
            <w:r w:rsidRPr="00CA7D85">
              <w:rPr>
                <w:lang w:eastAsia="en-US"/>
              </w:rPr>
              <w:t xml:space="preserve">Wait and ignore </w:t>
            </w:r>
            <w:r w:rsidRPr="00CA7D85">
              <w:rPr>
                <w:i/>
                <w:iCs/>
                <w:lang w:eastAsia="en-US"/>
              </w:rPr>
              <w:t>MeasurementReport</w:t>
            </w:r>
            <w:r w:rsidRPr="00CA7D85">
              <w:rPr>
                <w:lang w:eastAsia="en-US"/>
              </w:rPr>
              <w:t xml:space="preserve"> messages </w:t>
            </w:r>
            <w:r w:rsidR="002110E8" w:rsidRPr="00CA7D85">
              <w:t xml:space="preserve">for 15 s </w:t>
            </w:r>
            <w:r w:rsidRPr="00CA7D85">
              <w:rPr>
                <w:lang w:eastAsia="en-US"/>
              </w:rPr>
              <w:t xml:space="preserve">to allow change of power levels </w:t>
            </w:r>
            <w:r w:rsidRPr="00CA7D85">
              <w:rPr>
                <w:lang w:eastAsia="zh-CN"/>
              </w:rPr>
              <w:t xml:space="preserve">and UE measurements </w:t>
            </w:r>
            <w:r w:rsidRPr="00CA7D85">
              <w:rPr>
                <w:lang w:eastAsia="en-US"/>
              </w:rPr>
              <w:t>for NR Cell 1.</w:t>
            </w:r>
          </w:p>
        </w:tc>
        <w:tc>
          <w:tcPr>
            <w:tcW w:w="720" w:type="dxa"/>
          </w:tcPr>
          <w:p w14:paraId="1C98A380" w14:textId="77777777" w:rsidR="00126453" w:rsidRPr="00CA7D85" w:rsidRDefault="00126453" w:rsidP="00265B64">
            <w:pPr>
              <w:pStyle w:val="TAC"/>
              <w:rPr>
                <w:lang w:eastAsia="en-US"/>
              </w:rPr>
            </w:pPr>
            <w:r w:rsidRPr="00CA7D85">
              <w:rPr>
                <w:lang w:eastAsia="en-US"/>
              </w:rPr>
              <w:t>-</w:t>
            </w:r>
          </w:p>
        </w:tc>
        <w:tc>
          <w:tcPr>
            <w:tcW w:w="2883" w:type="dxa"/>
          </w:tcPr>
          <w:p w14:paraId="26C530CE" w14:textId="77777777" w:rsidR="00126453" w:rsidRPr="00CA7D85" w:rsidRDefault="00126453" w:rsidP="00265B64">
            <w:pPr>
              <w:pStyle w:val="TAL"/>
              <w:rPr>
                <w:i/>
                <w:lang w:eastAsia="en-US"/>
              </w:rPr>
            </w:pPr>
            <w:r w:rsidRPr="00CA7D85">
              <w:rPr>
                <w:i/>
                <w:lang w:eastAsia="en-US"/>
              </w:rPr>
              <w:t>-</w:t>
            </w:r>
          </w:p>
        </w:tc>
        <w:tc>
          <w:tcPr>
            <w:tcW w:w="540" w:type="dxa"/>
          </w:tcPr>
          <w:p w14:paraId="75EE175D" w14:textId="77777777" w:rsidR="00126453" w:rsidRPr="00CA7D85" w:rsidRDefault="00126453" w:rsidP="00265B64">
            <w:pPr>
              <w:pStyle w:val="TAC"/>
              <w:rPr>
                <w:lang w:eastAsia="en-US"/>
              </w:rPr>
            </w:pPr>
            <w:r w:rsidRPr="00CA7D85">
              <w:rPr>
                <w:lang w:eastAsia="en-US"/>
              </w:rPr>
              <w:t>-</w:t>
            </w:r>
          </w:p>
        </w:tc>
        <w:tc>
          <w:tcPr>
            <w:tcW w:w="990" w:type="dxa"/>
          </w:tcPr>
          <w:p w14:paraId="4A034465" w14:textId="77777777" w:rsidR="00126453" w:rsidRPr="00CA7D85" w:rsidRDefault="00126453" w:rsidP="00265B64">
            <w:pPr>
              <w:pStyle w:val="TAC"/>
              <w:rPr>
                <w:lang w:eastAsia="en-US"/>
              </w:rPr>
            </w:pPr>
            <w:r w:rsidRPr="00CA7D85">
              <w:rPr>
                <w:lang w:eastAsia="en-US"/>
              </w:rPr>
              <w:t>-</w:t>
            </w:r>
          </w:p>
        </w:tc>
      </w:tr>
      <w:tr w:rsidR="00126453" w:rsidRPr="00CA7D85" w14:paraId="7244B111" w14:textId="77777777" w:rsidTr="00265B64">
        <w:tc>
          <w:tcPr>
            <w:tcW w:w="647" w:type="dxa"/>
          </w:tcPr>
          <w:p w14:paraId="5C58B002" w14:textId="77777777" w:rsidR="00126453" w:rsidRPr="00CA7D85" w:rsidRDefault="00126453" w:rsidP="00265B64">
            <w:pPr>
              <w:pStyle w:val="TAC"/>
              <w:rPr>
                <w:lang w:eastAsia="en-US"/>
              </w:rPr>
            </w:pPr>
            <w:r w:rsidRPr="00CA7D85">
              <w:rPr>
                <w:lang w:eastAsia="en-US"/>
              </w:rPr>
              <w:t>8</w:t>
            </w:r>
          </w:p>
        </w:tc>
        <w:tc>
          <w:tcPr>
            <w:tcW w:w="4048" w:type="dxa"/>
          </w:tcPr>
          <w:p w14:paraId="516532BD" w14:textId="77777777" w:rsidR="00126453" w:rsidRPr="00CA7D85" w:rsidRDefault="00126453" w:rsidP="00265B64">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on E-UTRA Cell 1 to report the event B1 during the next 10s?</w:t>
            </w:r>
          </w:p>
        </w:tc>
        <w:tc>
          <w:tcPr>
            <w:tcW w:w="720" w:type="dxa"/>
          </w:tcPr>
          <w:p w14:paraId="325859B9" w14:textId="77777777" w:rsidR="00126453" w:rsidRPr="00CA7D85" w:rsidRDefault="00126453" w:rsidP="00265B64">
            <w:pPr>
              <w:pStyle w:val="TAC"/>
              <w:rPr>
                <w:lang w:eastAsia="en-US"/>
              </w:rPr>
            </w:pPr>
            <w:r w:rsidRPr="00CA7D85">
              <w:rPr>
                <w:lang w:eastAsia="en-US"/>
              </w:rPr>
              <w:t>--&gt;</w:t>
            </w:r>
          </w:p>
        </w:tc>
        <w:tc>
          <w:tcPr>
            <w:tcW w:w="2883" w:type="dxa"/>
          </w:tcPr>
          <w:p w14:paraId="0276D89D" w14:textId="77777777" w:rsidR="00126453" w:rsidRPr="00CA7D85" w:rsidRDefault="00126453" w:rsidP="00265B64">
            <w:pPr>
              <w:pStyle w:val="TAL"/>
              <w:rPr>
                <w:i/>
                <w:lang w:eastAsia="en-US"/>
              </w:rPr>
            </w:pPr>
            <w:r w:rsidRPr="00CA7D85">
              <w:rPr>
                <w:i/>
                <w:lang w:eastAsia="en-US"/>
              </w:rPr>
              <w:t>MeasurementReport</w:t>
            </w:r>
          </w:p>
        </w:tc>
        <w:tc>
          <w:tcPr>
            <w:tcW w:w="540" w:type="dxa"/>
          </w:tcPr>
          <w:p w14:paraId="2460C0AD" w14:textId="77777777" w:rsidR="00126453" w:rsidRPr="00CA7D85" w:rsidRDefault="00126453" w:rsidP="00265B64">
            <w:pPr>
              <w:pStyle w:val="TAC"/>
              <w:rPr>
                <w:lang w:eastAsia="en-US"/>
              </w:rPr>
            </w:pPr>
            <w:r w:rsidRPr="00CA7D85">
              <w:rPr>
                <w:lang w:eastAsia="en-US"/>
              </w:rPr>
              <w:t>3</w:t>
            </w:r>
          </w:p>
        </w:tc>
        <w:tc>
          <w:tcPr>
            <w:tcW w:w="990" w:type="dxa"/>
          </w:tcPr>
          <w:p w14:paraId="2ECC64D3" w14:textId="77777777" w:rsidR="00126453" w:rsidRPr="00CA7D85" w:rsidRDefault="00126453" w:rsidP="00265B64">
            <w:pPr>
              <w:pStyle w:val="TAC"/>
              <w:rPr>
                <w:lang w:eastAsia="en-US"/>
              </w:rPr>
            </w:pPr>
            <w:r w:rsidRPr="00CA7D85">
              <w:rPr>
                <w:lang w:eastAsia="en-US"/>
              </w:rPr>
              <w:t>F</w:t>
            </w:r>
          </w:p>
        </w:tc>
      </w:tr>
    </w:tbl>
    <w:p w14:paraId="5049BEC7" w14:textId="77777777" w:rsidR="00126453" w:rsidRPr="00CA7D85" w:rsidRDefault="00126453" w:rsidP="00126453"/>
    <w:p w14:paraId="3828BDD2" w14:textId="77777777" w:rsidR="00DA1A8C" w:rsidRPr="00CA7D85" w:rsidRDefault="009D4216" w:rsidP="00FF3CC9">
      <w:pPr>
        <w:pStyle w:val="H6"/>
      </w:pPr>
      <w:r w:rsidRPr="00CA7D85">
        <w:t>8.2.3.2.1</w:t>
      </w:r>
      <w:r w:rsidR="00DA1A8C" w:rsidRPr="00CA7D85">
        <w:t>.3.3</w:t>
      </w:r>
      <w:r w:rsidR="00DA1A8C" w:rsidRPr="00CA7D85">
        <w:tab/>
        <w:t>Specific message contents</w:t>
      </w:r>
    </w:p>
    <w:p w14:paraId="0E06FFDA" w14:textId="77777777" w:rsidR="00126453" w:rsidRPr="00CA7D85" w:rsidRDefault="00126453" w:rsidP="00FF3CC9">
      <w:pPr>
        <w:pStyle w:val="TH"/>
      </w:pPr>
      <w:r w:rsidRPr="00CA7D85">
        <w:t xml:space="preserve">Table </w:t>
      </w:r>
      <w:r w:rsidR="009D4216" w:rsidRPr="00CA7D85">
        <w:t>8.2.3.2.1</w:t>
      </w:r>
      <w:r w:rsidRPr="00CA7D85">
        <w:t xml:space="preserve">.3.3-1: </w:t>
      </w:r>
      <w:r w:rsidRPr="00CA7D85">
        <w:rPr>
          <w:i/>
        </w:rPr>
        <w:t>RRCConnectionReconfiguration</w:t>
      </w:r>
      <w:r w:rsidRPr="00CA7D85">
        <w:t xml:space="preserve"> (step 1, Table </w:t>
      </w:r>
      <w:r w:rsidR="009D4216" w:rsidRPr="00CA7D85">
        <w:t>8.2.3.2.1</w:t>
      </w:r>
      <w:r w:rsidRPr="00CA7D85">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126453" w:rsidRPr="00CA7D85" w14:paraId="26AA25E6" w14:textId="77777777" w:rsidTr="00265B64">
        <w:trPr>
          <w:cantSplit/>
        </w:trPr>
        <w:tc>
          <w:tcPr>
            <w:tcW w:w="9635" w:type="dxa"/>
          </w:tcPr>
          <w:p w14:paraId="3D920A83" w14:textId="52B8FA39" w:rsidR="00126453" w:rsidRPr="00CA7D85" w:rsidRDefault="001953B5" w:rsidP="00265B64">
            <w:pPr>
              <w:pStyle w:val="TAL"/>
              <w:rPr>
                <w:lang w:eastAsia="en-US"/>
              </w:rPr>
            </w:pPr>
            <w:r w:rsidRPr="00CA7D85">
              <w:rPr>
                <w:lang w:eastAsia="en-US"/>
              </w:rPr>
              <w:t>Derivation Path: TS 36.</w:t>
            </w:r>
            <w:r w:rsidR="00126453" w:rsidRPr="00CA7D85">
              <w:rPr>
                <w:lang w:eastAsia="en-US"/>
              </w:rPr>
              <w:t>508 [7], Table 4.6.1-8, condition MEAS</w:t>
            </w:r>
          </w:p>
        </w:tc>
      </w:tr>
    </w:tbl>
    <w:p w14:paraId="687CA804" w14:textId="77777777" w:rsidR="00126453" w:rsidRPr="00CA7D85" w:rsidRDefault="00126453" w:rsidP="00126453"/>
    <w:p w14:paraId="11469BE4" w14:textId="77777777" w:rsidR="00126453" w:rsidRPr="00CA7D85" w:rsidRDefault="00126453" w:rsidP="00FF3CC9">
      <w:pPr>
        <w:pStyle w:val="TH"/>
      </w:pPr>
      <w:r w:rsidRPr="00CA7D85">
        <w:t xml:space="preserve">Table </w:t>
      </w:r>
      <w:r w:rsidR="009D4216" w:rsidRPr="00CA7D85">
        <w:t>8.2.3.2.1</w:t>
      </w:r>
      <w:r w:rsidRPr="00CA7D85">
        <w:t xml:space="preserve">.3.3-2: </w:t>
      </w:r>
      <w:r w:rsidRPr="00CA7D85">
        <w:rPr>
          <w:i/>
          <w:iCs/>
        </w:rPr>
        <w:t>MeasConfig</w:t>
      </w:r>
      <w:r w:rsidRPr="00CA7D85">
        <w:t xml:space="preserve"> (Table </w:t>
      </w:r>
      <w:r w:rsidR="009D4216" w:rsidRPr="00CA7D85">
        <w:t>8.2.3.2.1</w:t>
      </w:r>
      <w:r w:rsidRPr="00CA7D85">
        <w:t>.3.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26453" w:rsidRPr="00CA7D85" w14:paraId="44CCA833" w14:textId="77777777" w:rsidTr="00265B64">
        <w:tc>
          <w:tcPr>
            <w:tcW w:w="9635" w:type="dxa"/>
            <w:gridSpan w:val="4"/>
          </w:tcPr>
          <w:p w14:paraId="5CD725A9" w14:textId="271A9B37" w:rsidR="00126453" w:rsidRPr="00CA7D85" w:rsidRDefault="001953B5" w:rsidP="00265B64">
            <w:pPr>
              <w:pStyle w:val="TAL"/>
              <w:rPr>
                <w:lang w:eastAsia="en-US"/>
              </w:rPr>
            </w:pPr>
            <w:r w:rsidRPr="00CA7D85">
              <w:rPr>
                <w:lang w:eastAsia="en-US"/>
              </w:rPr>
              <w:t>Derivation Path: TS 36.</w:t>
            </w:r>
            <w:r w:rsidR="00126453" w:rsidRPr="00CA7D85">
              <w:rPr>
                <w:lang w:eastAsia="en-US"/>
              </w:rPr>
              <w:t>508 [7], Table 4.6.6-1</w:t>
            </w:r>
          </w:p>
        </w:tc>
      </w:tr>
      <w:tr w:rsidR="00126453" w:rsidRPr="00CA7D85" w14:paraId="1576F8D7" w14:textId="77777777" w:rsidTr="00265B64">
        <w:tc>
          <w:tcPr>
            <w:tcW w:w="4535" w:type="dxa"/>
          </w:tcPr>
          <w:p w14:paraId="7A5D8444" w14:textId="77777777" w:rsidR="00126453" w:rsidRPr="00CA7D85" w:rsidRDefault="00126453" w:rsidP="00265B64">
            <w:pPr>
              <w:pStyle w:val="TAH"/>
              <w:rPr>
                <w:lang w:eastAsia="en-US"/>
              </w:rPr>
            </w:pPr>
            <w:r w:rsidRPr="00CA7D85">
              <w:rPr>
                <w:lang w:eastAsia="en-US"/>
              </w:rPr>
              <w:t>Information Element</w:t>
            </w:r>
          </w:p>
        </w:tc>
        <w:tc>
          <w:tcPr>
            <w:tcW w:w="2267" w:type="dxa"/>
          </w:tcPr>
          <w:p w14:paraId="70A81970" w14:textId="77777777" w:rsidR="00126453" w:rsidRPr="00CA7D85" w:rsidRDefault="00126453" w:rsidP="00265B64">
            <w:pPr>
              <w:pStyle w:val="TAH"/>
              <w:rPr>
                <w:lang w:eastAsia="en-US"/>
              </w:rPr>
            </w:pPr>
            <w:r w:rsidRPr="00CA7D85">
              <w:rPr>
                <w:lang w:eastAsia="en-US"/>
              </w:rPr>
              <w:t>Value/remark</w:t>
            </w:r>
          </w:p>
        </w:tc>
        <w:tc>
          <w:tcPr>
            <w:tcW w:w="1700" w:type="dxa"/>
          </w:tcPr>
          <w:p w14:paraId="7BE4DDE3" w14:textId="77777777" w:rsidR="00126453" w:rsidRPr="00CA7D85" w:rsidRDefault="00126453" w:rsidP="00265B64">
            <w:pPr>
              <w:pStyle w:val="TAH"/>
              <w:rPr>
                <w:lang w:eastAsia="en-US"/>
              </w:rPr>
            </w:pPr>
            <w:r w:rsidRPr="00CA7D85">
              <w:rPr>
                <w:lang w:eastAsia="en-US"/>
              </w:rPr>
              <w:t>Comment</w:t>
            </w:r>
          </w:p>
        </w:tc>
        <w:tc>
          <w:tcPr>
            <w:tcW w:w="1133" w:type="dxa"/>
          </w:tcPr>
          <w:p w14:paraId="16214594" w14:textId="77777777" w:rsidR="00126453" w:rsidRPr="00CA7D85" w:rsidRDefault="00126453" w:rsidP="00265B64">
            <w:pPr>
              <w:pStyle w:val="TAH"/>
              <w:rPr>
                <w:lang w:eastAsia="en-US"/>
              </w:rPr>
            </w:pPr>
            <w:r w:rsidRPr="00CA7D85">
              <w:rPr>
                <w:lang w:eastAsia="en-US"/>
              </w:rPr>
              <w:t>Condition</w:t>
            </w:r>
          </w:p>
        </w:tc>
      </w:tr>
      <w:tr w:rsidR="00126453" w:rsidRPr="00CA7D85" w14:paraId="5DAAC02B" w14:textId="77777777" w:rsidTr="00265B64">
        <w:tc>
          <w:tcPr>
            <w:tcW w:w="4535" w:type="dxa"/>
          </w:tcPr>
          <w:p w14:paraId="1034FAD1" w14:textId="77777777" w:rsidR="00126453" w:rsidRPr="00CA7D85" w:rsidRDefault="00126453" w:rsidP="00265B64">
            <w:pPr>
              <w:pStyle w:val="TAL"/>
              <w:rPr>
                <w:lang w:eastAsia="en-US"/>
              </w:rPr>
            </w:pPr>
            <w:r w:rsidRPr="00CA7D85">
              <w:rPr>
                <w:lang w:eastAsia="en-US"/>
              </w:rPr>
              <w:t>MeasConfig ::= SEQUENCE {</w:t>
            </w:r>
          </w:p>
        </w:tc>
        <w:tc>
          <w:tcPr>
            <w:tcW w:w="2267" w:type="dxa"/>
          </w:tcPr>
          <w:p w14:paraId="5B86EBEE" w14:textId="77777777" w:rsidR="00126453" w:rsidRPr="00CA7D85" w:rsidRDefault="00126453" w:rsidP="00265B64">
            <w:pPr>
              <w:pStyle w:val="TAL"/>
              <w:rPr>
                <w:lang w:eastAsia="en-US"/>
              </w:rPr>
            </w:pPr>
          </w:p>
        </w:tc>
        <w:tc>
          <w:tcPr>
            <w:tcW w:w="1700" w:type="dxa"/>
          </w:tcPr>
          <w:p w14:paraId="6215F8A7" w14:textId="77777777" w:rsidR="00126453" w:rsidRPr="00CA7D85" w:rsidRDefault="00126453" w:rsidP="00265B64">
            <w:pPr>
              <w:pStyle w:val="TAL"/>
              <w:rPr>
                <w:lang w:eastAsia="en-US"/>
              </w:rPr>
            </w:pPr>
          </w:p>
        </w:tc>
        <w:tc>
          <w:tcPr>
            <w:tcW w:w="1133" w:type="dxa"/>
          </w:tcPr>
          <w:p w14:paraId="7FF10DC8" w14:textId="77777777" w:rsidR="00126453" w:rsidRPr="00CA7D85" w:rsidRDefault="00126453" w:rsidP="00265B64">
            <w:pPr>
              <w:pStyle w:val="TAL"/>
              <w:rPr>
                <w:lang w:eastAsia="en-US"/>
              </w:rPr>
            </w:pPr>
          </w:p>
        </w:tc>
      </w:tr>
      <w:tr w:rsidR="00126453" w:rsidRPr="00CA7D85" w14:paraId="1CA29B54" w14:textId="77777777" w:rsidTr="00265B64">
        <w:tc>
          <w:tcPr>
            <w:tcW w:w="4535" w:type="dxa"/>
          </w:tcPr>
          <w:p w14:paraId="7A9B1E0A" w14:textId="77777777" w:rsidR="00126453" w:rsidRPr="00CA7D85" w:rsidRDefault="00126453" w:rsidP="00265B64">
            <w:pPr>
              <w:pStyle w:val="TAL"/>
              <w:rPr>
                <w:lang w:eastAsia="en-US"/>
              </w:rPr>
            </w:pPr>
            <w:r w:rsidRPr="00CA7D85">
              <w:rPr>
                <w:lang w:eastAsia="en-US"/>
              </w:rPr>
              <w:t xml:space="preserve">  measObjectToAddModList SEQUENCE (SIZE (1..maxObjectId)) OF </w:t>
            </w:r>
            <w:r w:rsidR="008131E5" w:rsidRPr="00CA7D85">
              <w:t>MeasObjectToAddMod</w:t>
            </w:r>
            <w:r w:rsidRPr="00CA7D85">
              <w:rPr>
                <w:lang w:eastAsia="en-US"/>
              </w:rPr>
              <w:t xml:space="preserve"> {</w:t>
            </w:r>
          </w:p>
        </w:tc>
        <w:tc>
          <w:tcPr>
            <w:tcW w:w="2267" w:type="dxa"/>
          </w:tcPr>
          <w:p w14:paraId="2BDC5F78" w14:textId="77777777" w:rsidR="00126453" w:rsidRPr="00CA7D85" w:rsidRDefault="00126453" w:rsidP="00265B64">
            <w:pPr>
              <w:pStyle w:val="TAL"/>
              <w:rPr>
                <w:lang w:eastAsia="en-US"/>
              </w:rPr>
            </w:pPr>
            <w:r w:rsidRPr="00CA7D85">
              <w:rPr>
                <w:lang w:eastAsia="en-US"/>
              </w:rPr>
              <w:t>2 entries</w:t>
            </w:r>
          </w:p>
        </w:tc>
        <w:tc>
          <w:tcPr>
            <w:tcW w:w="1700" w:type="dxa"/>
          </w:tcPr>
          <w:p w14:paraId="40473F8F" w14:textId="77777777" w:rsidR="00126453" w:rsidRPr="00CA7D85" w:rsidRDefault="00126453" w:rsidP="00265B64">
            <w:pPr>
              <w:pStyle w:val="TAL"/>
              <w:rPr>
                <w:lang w:eastAsia="en-US"/>
              </w:rPr>
            </w:pPr>
          </w:p>
        </w:tc>
        <w:tc>
          <w:tcPr>
            <w:tcW w:w="1133" w:type="dxa"/>
          </w:tcPr>
          <w:p w14:paraId="085E16F0" w14:textId="77777777" w:rsidR="00126453" w:rsidRPr="00CA7D85" w:rsidRDefault="00126453" w:rsidP="00265B64">
            <w:pPr>
              <w:pStyle w:val="TAL"/>
              <w:rPr>
                <w:lang w:eastAsia="en-US"/>
              </w:rPr>
            </w:pPr>
          </w:p>
        </w:tc>
      </w:tr>
      <w:tr w:rsidR="008131E5" w:rsidRPr="00CA7D85" w14:paraId="4A406D0A" w14:textId="77777777" w:rsidTr="0016650B">
        <w:tc>
          <w:tcPr>
            <w:tcW w:w="4535" w:type="dxa"/>
          </w:tcPr>
          <w:p w14:paraId="252DAA74" w14:textId="77777777" w:rsidR="008131E5" w:rsidRPr="00CA7D85" w:rsidRDefault="008131E5" w:rsidP="008131E5">
            <w:pPr>
              <w:pStyle w:val="TAL"/>
              <w:rPr>
                <w:lang w:eastAsia="en-US"/>
              </w:rPr>
            </w:pPr>
            <w:r w:rsidRPr="00CA7D85">
              <w:t xml:space="preserve">    MeasObjectToAddMod[1] </w:t>
            </w:r>
            <w:r w:rsidRPr="00CA7D85">
              <w:rPr>
                <w:snapToGrid w:val="0"/>
                <w:lang w:eastAsia="en-US"/>
              </w:rPr>
              <w:t xml:space="preserve">SEQUENCE </w:t>
            </w:r>
            <w:r w:rsidRPr="00CA7D85">
              <w:rPr>
                <w:lang w:eastAsia="en-US"/>
              </w:rPr>
              <w:t>{</w:t>
            </w:r>
          </w:p>
        </w:tc>
        <w:tc>
          <w:tcPr>
            <w:tcW w:w="2267" w:type="dxa"/>
          </w:tcPr>
          <w:p w14:paraId="63F0DBCF" w14:textId="77777777" w:rsidR="008131E5" w:rsidRPr="00CA7D85" w:rsidDel="00D41C5E" w:rsidRDefault="008131E5" w:rsidP="008131E5">
            <w:pPr>
              <w:pStyle w:val="TAL"/>
              <w:rPr>
                <w:lang w:eastAsia="en-US"/>
              </w:rPr>
            </w:pPr>
          </w:p>
        </w:tc>
        <w:tc>
          <w:tcPr>
            <w:tcW w:w="1700" w:type="dxa"/>
          </w:tcPr>
          <w:p w14:paraId="2A2D92D4" w14:textId="77777777" w:rsidR="008131E5" w:rsidRPr="00CA7D85" w:rsidRDefault="008131E5" w:rsidP="008131E5">
            <w:pPr>
              <w:pStyle w:val="TAL"/>
              <w:rPr>
                <w:lang w:eastAsia="en-US"/>
              </w:rPr>
            </w:pPr>
            <w:r w:rsidRPr="00CA7D85">
              <w:rPr>
                <w:lang w:eastAsia="en-US"/>
              </w:rPr>
              <w:t>entry 1</w:t>
            </w:r>
          </w:p>
        </w:tc>
        <w:tc>
          <w:tcPr>
            <w:tcW w:w="1133" w:type="dxa"/>
          </w:tcPr>
          <w:p w14:paraId="3166A7CF" w14:textId="77777777" w:rsidR="008131E5" w:rsidRPr="00CA7D85" w:rsidRDefault="008131E5" w:rsidP="008131E5">
            <w:pPr>
              <w:pStyle w:val="TAL"/>
              <w:rPr>
                <w:lang w:eastAsia="en-US"/>
              </w:rPr>
            </w:pPr>
          </w:p>
        </w:tc>
      </w:tr>
      <w:tr w:rsidR="008131E5" w:rsidRPr="00CA7D85" w14:paraId="6AAFF378" w14:textId="77777777" w:rsidTr="00A240D3">
        <w:tc>
          <w:tcPr>
            <w:tcW w:w="4535" w:type="dxa"/>
            <w:tcBorders>
              <w:bottom w:val="single" w:sz="4" w:space="0" w:color="000000"/>
            </w:tcBorders>
          </w:tcPr>
          <w:p w14:paraId="24A4055B" w14:textId="77777777" w:rsidR="008131E5" w:rsidRPr="00CA7D85" w:rsidRDefault="008131E5" w:rsidP="008131E5">
            <w:pPr>
              <w:pStyle w:val="TAL"/>
              <w:rPr>
                <w:lang w:eastAsia="en-US"/>
              </w:rPr>
            </w:pPr>
            <w:r w:rsidRPr="00CA7D85">
              <w:rPr>
                <w:lang w:eastAsia="en-US"/>
              </w:rPr>
              <w:t xml:space="preserve">      measObjectId</w:t>
            </w:r>
          </w:p>
        </w:tc>
        <w:tc>
          <w:tcPr>
            <w:tcW w:w="2267" w:type="dxa"/>
          </w:tcPr>
          <w:p w14:paraId="436E3D0A" w14:textId="77777777" w:rsidR="008131E5" w:rsidRPr="00CA7D85" w:rsidDel="00D41C5E" w:rsidRDefault="008131E5" w:rsidP="008131E5">
            <w:pPr>
              <w:pStyle w:val="TAL"/>
              <w:rPr>
                <w:lang w:eastAsia="en-US"/>
              </w:rPr>
            </w:pPr>
            <w:r w:rsidRPr="00CA7D85">
              <w:rPr>
                <w:lang w:eastAsia="en-US"/>
              </w:rPr>
              <w:t>IdMeasObject-f1</w:t>
            </w:r>
          </w:p>
        </w:tc>
        <w:tc>
          <w:tcPr>
            <w:tcW w:w="1700" w:type="dxa"/>
          </w:tcPr>
          <w:p w14:paraId="77287F52" w14:textId="77777777" w:rsidR="008131E5" w:rsidRPr="00CA7D85" w:rsidRDefault="008131E5" w:rsidP="008131E5">
            <w:pPr>
              <w:pStyle w:val="TAL"/>
              <w:rPr>
                <w:lang w:eastAsia="en-US"/>
              </w:rPr>
            </w:pPr>
          </w:p>
        </w:tc>
        <w:tc>
          <w:tcPr>
            <w:tcW w:w="1133" w:type="dxa"/>
          </w:tcPr>
          <w:p w14:paraId="67A9730F" w14:textId="77777777" w:rsidR="008131E5" w:rsidRPr="00CA7D85" w:rsidRDefault="008131E5" w:rsidP="008131E5">
            <w:pPr>
              <w:pStyle w:val="TAL"/>
              <w:rPr>
                <w:lang w:eastAsia="en-US"/>
              </w:rPr>
            </w:pPr>
          </w:p>
        </w:tc>
      </w:tr>
      <w:tr w:rsidR="008131E5" w:rsidRPr="00CA7D85" w14:paraId="5BBA5A87" w14:textId="77777777" w:rsidTr="00A240D3">
        <w:tc>
          <w:tcPr>
            <w:tcW w:w="4535" w:type="dxa"/>
            <w:tcBorders>
              <w:bottom w:val="nil"/>
            </w:tcBorders>
          </w:tcPr>
          <w:p w14:paraId="7B1C2772" w14:textId="77777777" w:rsidR="008131E5" w:rsidRPr="00CA7D85" w:rsidRDefault="008131E5" w:rsidP="008131E5">
            <w:pPr>
              <w:pStyle w:val="TAL"/>
              <w:rPr>
                <w:lang w:eastAsia="en-US"/>
              </w:rPr>
            </w:pPr>
            <w:r w:rsidRPr="00CA7D85">
              <w:rPr>
                <w:lang w:eastAsia="en-US"/>
              </w:rPr>
              <w:t xml:space="preserve">      measObject</w:t>
            </w:r>
          </w:p>
        </w:tc>
        <w:tc>
          <w:tcPr>
            <w:tcW w:w="2267" w:type="dxa"/>
          </w:tcPr>
          <w:p w14:paraId="02222CFD" w14:textId="77777777" w:rsidR="008131E5" w:rsidRPr="00CA7D85" w:rsidDel="00D41C5E" w:rsidRDefault="008131E5" w:rsidP="008131E5">
            <w:pPr>
              <w:pStyle w:val="TAL"/>
              <w:rPr>
                <w:lang w:eastAsia="en-US"/>
              </w:rPr>
            </w:pPr>
            <w:r w:rsidRPr="00CA7D85">
              <w:rPr>
                <w:lang w:eastAsia="en-US"/>
              </w:rPr>
              <w:t>MeasObjectEUTRA-GENERIC(f1)</w:t>
            </w:r>
          </w:p>
        </w:tc>
        <w:tc>
          <w:tcPr>
            <w:tcW w:w="1700" w:type="dxa"/>
          </w:tcPr>
          <w:p w14:paraId="7424A107" w14:textId="77777777" w:rsidR="008131E5" w:rsidRPr="00CA7D85" w:rsidRDefault="008131E5" w:rsidP="008131E5">
            <w:pPr>
              <w:pStyle w:val="TAL"/>
              <w:rPr>
                <w:lang w:eastAsia="en-US"/>
              </w:rPr>
            </w:pPr>
          </w:p>
        </w:tc>
        <w:tc>
          <w:tcPr>
            <w:tcW w:w="1133" w:type="dxa"/>
          </w:tcPr>
          <w:p w14:paraId="3C426F73" w14:textId="77777777" w:rsidR="008131E5" w:rsidRPr="00CA7D85" w:rsidRDefault="008131E5" w:rsidP="008131E5">
            <w:pPr>
              <w:pStyle w:val="TAL"/>
              <w:rPr>
                <w:lang w:eastAsia="en-US"/>
              </w:rPr>
            </w:pPr>
          </w:p>
        </w:tc>
      </w:tr>
      <w:tr w:rsidR="008131E5" w:rsidRPr="00CA7D85" w14:paraId="3C0DB4F1" w14:textId="77777777" w:rsidTr="00A240D3">
        <w:tc>
          <w:tcPr>
            <w:tcW w:w="4535" w:type="dxa"/>
            <w:tcBorders>
              <w:top w:val="nil"/>
              <w:left w:val="single" w:sz="4" w:space="0" w:color="000000"/>
              <w:bottom w:val="single" w:sz="4" w:space="0" w:color="000000"/>
              <w:right w:val="single" w:sz="4" w:space="0" w:color="000000"/>
            </w:tcBorders>
          </w:tcPr>
          <w:p w14:paraId="172FDF63" w14:textId="77777777" w:rsidR="008131E5" w:rsidRPr="00CA7D85" w:rsidRDefault="008131E5" w:rsidP="008131E5">
            <w:pPr>
              <w:pStyle w:val="TAL"/>
              <w:rPr>
                <w:lang w:eastAsia="en-US"/>
              </w:rPr>
            </w:pPr>
          </w:p>
        </w:tc>
        <w:tc>
          <w:tcPr>
            <w:tcW w:w="2267" w:type="dxa"/>
            <w:tcBorders>
              <w:top w:val="single" w:sz="4" w:space="0" w:color="000000"/>
              <w:left w:val="single" w:sz="4" w:space="0" w:color="000000"/>
              <w:bottom w:val="single" w:sz="4" w:space="0" w:color="000000"/>
              <w:right w:val="single" w:sz="4" w:space="0" w:color="000000"/>
            </w:tcBorders>
          </w:tcPr>
          <w:p w14:paraId="2299937C" w14:textId="77777777" w:rsidR="008131E5" w:rsidRPr="00CA7D85" w:rsidRDefault="008131E5" w:rsidP="008131E5">
            <w:pPr>
              <w:pStyle w:val="TAL"/>
              <w:rPr>
                <w:lang w:eastAsia="en-US"/>
              </w:rPr>
            </w:pPr>
            <w:r w:rsidRPr="00CA7D85">
              <w:rPr>
                <w:lang w:eastAsia="en-US"/>
              </w:rPr>
              <w:t>MeasObjectEUTRA-GENERIC(maxEARFCN)</w:t>
            </w:r>
          </w:p>
        </w:tc>
        <w:tc>
          <w:tcPr>
            <w:tcW w:w="1700" w:type="dxa"/>
            <w:tcBorders>
              <w:top w:val="single" w:sz="4" w:space="0" w:color="000000"/>
              <w:left w:val="single" w:sz="4" w:space="0" w:color="000000"/>
              <w:bottom w:val="single" w:sz="4" w:space="0" w:color="000000"/>
              <w:right w:val="single" w:sz="4" w:space="0" w:color="000000"/>
            </w:tcBorders>
          </w:tcPr>
          <w:p w14:paraId="78BBD090" w14:textId="77777777" w:rsidR="008131E5" w:rsidRPr="00CA7D85" w:rsidRDefault="008131E5" w:rsidP="008131E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583D2051" w14:textId="77777777" w:rsidR="008131E5" w:rsidRPr="00CA7D85" w:rsidRDefault="008131E5" w:rsidP="008131E5">
            <w:pPr>
              <w:pStyle w:val="TAL"/>
              <w:rPr>
                <w:lang w:eastAsia="en-US"/>
              </w:rPr>
            </w:pPr>
            <w:r w:rsidRPr="00CA7D85">
              <w:rPr>
                <w:lang w:eastAsia="en-US"/>
              </w:rPr>
              <w:t>Band &gt; 64</w:t>
            </w:r>
          </w:p>
        </w:tc>
      </w:tr>
      <w:tr w:rsidR="008131E5" w:rsidRPr="00CA7D85" w14:paraId="6A2D7D48" w14:textId="77777777" w:rsidTr="0016650B">
        <w:tc>
          <w:tcPr>
            <w:tcW w:w="4535" w:type="dxa"/>
          </w:tcPr>
          <w:p w14:paraId="74E36281" w14:textId="77777777" w:rsidR="008131E5" w:rsidRPr="00CA7D85" w:rsidRDefault="008131E5" w:rsidP="0016650B">
            <w:pPr>
              <w:pStyle w:val="TAL"/>
              <w:rPr>
                <w:lang w:eastAsia="en-US"/>
              </w:rPr>
            </w:pPr>
            <w:r w:rsidRPr="00CA7D85">
              <w:rPr>
                <w:lang w:eastAsia="en-US"/>
              </w:rPr>
              <w:t xml:space="preserve">    }</w:t>
            </w:r>
          </w:p>
        </w:tc>
        <w:tc>
          <w:tcPr>
            <w:tcW w:w="2267" w:type="dxa"/>
          </w:tcPr>
          <w:p w14:paraId="5246F0B7" w14:textId="77777777" w:rsidR="008131E5" w:rsidRPr="00CA7D85" w:rsidRDefault="008131E5" w:rsidP="0016650B">
            <w:pPr>
              <w:pStyle w:val="TAL"/>
              <w:rPr>
                <w:lang w:eastAsia="en-US"/>
              </w:rPr>
            </w:pPr>
          </w:p>
        </w:tc>
        <w:tc>
          <w:tcPr>
            <w:tcW w:w="1700" w:type="dxa"/>
          </w:tcPr>
          <w:p w14:paraId="068D6E15" w14:textId="77777777" w:rsidR="008131E5" w:rsidRPr="00CA7D85" w:rsidRDefault="008131E5" w:rsidP="0016650B">
            <w:pPr>
              <w:pStyle w:val="TAL"/>
              <w:rPr>
                <w:lang w:eastAsia="en-US"/>
              </w:rPr>
            </w:pPr>
          </w:p>
        </w:tc>
        <w:tc>
          <w:tcPr>
            <w:tcW w:w="1133" w:type="dxa"/>
          </w:tcPr>
          <w:p w14:paraId="7AC4C7AF" w14:textId="77777777" w:rsidR="008131E5" w:rsidRPr="00CA7D85" w:rsidRDefault="008131E5" w:rsidP="0016650B">
            <w:pPr>
              <w:pStyle w:val="TAL"/>
              <w:rPr>
                <w:lang w:eastAsia="en-US"/>
              </w:rPr>
            </w:pPr>
          </w:p>
        </w:tc>
      </w:tr>
      <w:tr w:rsidR="008131E5" w:rsidRPr="00CA7D85" w14:paraId="787F8DBD" w14:textId="77777777" w:rsidTr="0016650B">
        <w:tc>
          <w:tcPr>
            <w:tcW w:w="4535" w:type="dxa"/>
          </w:tcPr>
          <w:p w14:paraId="6E2C24F8" w14:textId="77777777" w:rsidR="008131E5" w:rsidRPr="00CA7D85" w:rsidRDefault="008131E5" w:rsidP="008131E5">
            <w:pPr>
              <w:pStyle w:val="TAL"/>
              <w:rPr>
                <w:lang w:eastAsia="en-US"/>
              </w:rPr>
            </w:pPr>
            <w:r w:rsidRPr="00CA7D85">
              <w:t xml:space="preserve">    MeasObjectToAddMod[2] </w:t>
            </w:r>
            <w:r w:rsidRPr="00CA7D85">
              <w:rPr>
                <w:snapToGrid w:val="0"/>
                <w:lang w:eastAsia="en-US"/>
              </w:rPr>
              <w:t xml:space="preserve">SEQUENCE </w:t>
            </w:r>
            <w:r w:rsidRPr="00CA7D85">
              <w:rPr>
                <w:lang w:eastAsia="en-US"/>
              </w:rPr>
              <w:t>{</w:t>
            </w:r>
          </w:p>
        </w:tc>
        <w:tc>
          <w:tcPr>
            <w:tcW w:w="2267" w:type="dxa"/>
          </w:tcPr>
          <w:p w14:paraId="2E933AED" w14:textId="77777777" w:rsidR="008131E5" w:rsidRPr="00CA7D85" w:rsidRDefault="008131E5" w:rsidP="008131E5">
            <w:pPr>
              <w:pStyle w:val="TAL"/>
              <w:rPr>
                <w:lang w:eastAsia="en-US"/>
              </w:rPr>
            </w:pPr>
          </w:p>
        </w:tc>
        <w:tc>
          <w:tcPr>
            <w:tcW w:w="1700" w:type="dxa"/>
          </w:tcPr>
          <w:p w14:paraId="61486140" w14:textId="77777777" w:rsidR="008131E5" w:rsidRPr="00CA7D85" w:rsidRDefault="008131E5" w:rsidP="008131E5">
            <w:pPr>
              <w:pStyle w:val="TAL"/>
              <w:rPr>
                <w:lang w:eastAsia="en-US"/>
              </w:rPr>
            </w:pPr>
            <w:r w:rsidRPr="00CA7D85">
              <w:rPr>
                <w:lang w:eastAsia="en-US"/>
              </w:rPr>
              <w:t>entry 2</w:t>
            </w:r>
          </w:p>
        </w:tc>
        <w:tc>
          <w:tcPr>
            <w:tcW w:w="1133" w:type="dxa"/>
          </w:tcPr>
          <w:p w14:paraId="30C7B535" w14:textId="77777777" w:rsidR="008131E5" w:rsidRPr="00CA7D85" w:rsidRDefault="008131E5" w:rsidP="008131E5">
            <w:pPr>
              <w:pStyle w:val="TAL"/>
              <w:rPr>
                <w:lang w:eastAsia="en-US"/>
              </w:rPr>
            </w:pPr>
          </w:p>
        </w:tc>
      </w:tr>
      <w:tr w:rsidR="008131E5" w:rsidRPr="00CA7D85" w14:paraId="1F6C072B" w14:textId="77777777" w:rsidTr="00265B64">
        <w:tc>
          <w:tcPr>
            <w:tcW w:w="4535" w:type="dxa"/>
          </w:tcPr>
          <w:p w14:paraId="506D838B" w14:textId="77777777" w:rsidR="008131E5" w:rsidRPr="00CA7D85" w:rsidRDefault="008131E5" w:rsidP="008131E5">
            <w:pPr>
              <w:pStyle w:val="TAL"/>
              <w:rPr>
                <w:lang w:eastAsia="en-US"/>
              </w:rPr>
            </w:pPr>
            <w:r w:rsidRPr="00CA7D85">
              <w:rPr>
                <w:lang w:eastAsia="en-US"/>
              </w:rPr>
              <w:t xml:space="preserve">      measObjectId</w:t>
            </w:r>
          </w:p>
        </w:tc>
        <w:tc>
          <w:tcPr>
            <w:tcW w:w="2267" w:type="dxa"/>
          </w:tcPr>
          <w:p w14:paraId="145C5D51" w14:textId="77777777" w:rsidR="008131E5" w:rsidRPr="00CA7D85" w:rsidRDefault="008131E5" w:rsidP="008131E5">
            <w:pPr>
              <w:pStyle w:val="TAL"/>
              <w:rPr>
                <w:lang w:eastAsia="en-US"/>
              </w:rPr>
            </w:pPr>
            <w:r w:rsidRPr="00CA7D85">
              <w:rPr>
                <w:lang w:eastAsia="zh-CN"/>
              </w:rPr>
              <w:t>IdMeasObject-NRf1</w:t>
            </w:r>
          </w:p>
        </w:tc>
        <w:tc>
          <w:tcPr>
            <w:tcW w:w="1700" w:type="dxa"/>
          </w:tcPr>
          <w:p w14:paraId="36749C88" w14:textId="77777777" w:rsidR="008131E5" w:rsidRPr="00CA7D85" w:rsidRDefault="008131E5" w:rsidP="008131E5">
            <w:pPr>
              <w:pStyle w:val="TAL"/>
              <w:rPr>
                <w:lang w:eastAsia="en-US"/>
              </w:rPr>
            </w:pPr>
          </w:p>
        </w:tc>
        <w:tc>
          <w:tcPr>
            <w:tcW w:w="1133" w:type="dxa"/>
          </w:tcPr>
          <w:p w14:paraId="32A5D869" w14:textId="77777777" w:rsidR="008131E5" w:rsidRPr="00CA7D85" w:rsidRDefault="008131E5" w:rsidP="008131E5">
            <w:pPr>
              <w:pStyle w:val="TAL"/>
              <w:rPr>
                <w:lang w:eastAsia="en-US"/>
              </w:rPr>
            </w:pPr>
          </w:p>
        </w:tc>
      </w:tr>
      <w:tr w:rsidR="008131E5" w:rsidRPr="00CA7D85" w14:paraId="0F9B0EB0" w14:textId="77777777" w:rsidTr="00265B64">
        <w:tc>
          <w:tcPr>
            <w:tcW w:w="4535" w:type="dxa"/>
          </w:tcPr>
          <w:p w14:paraId="0E5BB9FE" w14:textId="77777777" w:rsidR="008131E5" w:rsidRPr="00CA7D85" w:rsidRDefault="008131E5" w:rsidP="008131E5">
            <w:pPr>
              <w:pStyle w:val="TAL"/>
              <w:rPr>
                <w:lang w:eastAsia="en-US"/>
              </w:rPr>
            </w:pPr>
            <w:r w:rsidRPr="00CA7D85">
              <w:rPr>
                <w:lang w:eastAsia="en-US"/>
              </w:rPr>
              <w:t xml:space="preserve">      measObject</w:t>
            </w:r>
          </w:p>
        </w:tc>
        <w:tc>
          <w:tcPr>
            <w:tcW w:w="2267" w:type="dxa"/>
          </w:tcPr>
          <w:p w14:paraId="6FFAEFAE" w14:textId="77777777" w:rsidR="008131E5" w:rsidRPr="00CA7D85" w:rsidRDefault="008131E5" w:rsidP="008131E5">
            <w:pPr>
              <w:pStyle w:val="TAL"/>
              <w:rPr>
                <w:lang w:eastAsia="en-US"/>
              </w:rPr>
            </w:pPr>
            <w:r w:rsidRPr="00CA7D85">
              <w:rPr>
                <w:lang w:eastAsia="en-US"/>
              </w:rPr>
              <w:t>MeasObjectNR-GENERIC (NRf1)</w:t>
            </w:r>
          </w:p>
        </w:tc>
        <w:tc>
          <w:tcPr>
            <w:tcW w:w="1700" w:type="dxa"/>
          </w:tcPr>
          <w:p w14:paraId="08C9DF13" w14:textId="77777777" w:rsidR="008131E5" w:rsidRPr="00CA7D85" w:rsidRDefault="008131E5" w:rsidP="008131E5">
            <w:pPr>
              <w:pStyle w:val="TAL"/>
              <w:rPr>
                <w:lang w:eastAsia="en-US"/>
              </w:rPr>
            </w:pPr>
          </w:p>
        </w:tc>
        <w:tc>
          <w:tcPr>
            <w:tcW w:w="1133" w:type="dxa"/>
          </w:tcPr>
          <w:p w14:paraId="437F8EEE" w14:textId="77777777" w:rsidR="008131E5" w:rsidRPr="00CA7D85" w:rsidRDefault="008131E5" w:rsidP="008131E5">
            <w:pPr>
              <w:pStyle w:val="TAL"/>
              <w:rPr>
                <w:lang w:eastAsia="en-US"/>
              </w:rPr>
            </w:pPr>
          </w:p>
        </w:tc>
      </w:tr>
      <w:tr w:rsidR="008131E5" w:rsidRPr="00CA7D85" w14:paraId="4EB237A9" w14:textId="77777777" w:rsidTr="0016650B">
        <w:tc>
          <w:tcPr>
            <w:tcW w:w="4535" w:type="dxa"/>
          </w:tcPr>
          <w:p w14:paraId="4A8F41B1" w14:textId="77777777" w:rsidR="008131E5" w:rsidRPr="00CA7D85" w:rsidRDefault="008131E5" w:rsidP="0016650B">
            <w:pPr>
              <w:pStyle w:val="TAL"/>
              <w:rPr>
                <w:lang w:eastAsia="en-US"/>
              </w:rPr>
            </w:pPr>
            <w:r w:rsidRPr="00CA7D85">
              <w:rPr>
                <w:lang w:eastAsia="en-US"/>
              </w:rPr>
              <w:t xml:space="preserve">    }</w:t>
            </w:r>
          </w:p>
        </w:tc>
        <w:tc>
          <w:tcPr>
            <w:tcW w:w="2267" w:type="dxa"/>
          </w:tcPr>
          <w:p w14:paraId="74D7EF46" w14:textId="77777777" w:rsidR="008131E5" w:rsidRPr="00CA7D85" w:rsidRDefault="008131E5" w:rsidP="0016650B">
            <w:pPr>
              <w:pStyle w:val="TAL"/>
              <w:rPr>
                <w:lang w:eastAsia="en-US"/>
              </w:rPr>
            </w:pPr>
          </w:p>
        </w:tc>
        <w:tc>
          <w:tcPr>
            <w:tcW w:w="1700" w:type="dxa"/>
          </w:tcPr>
          <w:p w14:paraId="1B0357AE" w14:textId="77777777" w:rsidR="008131E5" w:rsidRPr="00CA7D85" w:rsidRDefault="008131E5" w:rsidP="0016650B">
            <w:pPr>
              <w:pStyle w:val="TAL"/>
              <w:rPr>
                <w:lang w:eastAsia="en-US"/>
              </w:rPr>
            </w:pPr>
          </w:p>
        </w:tc>
        <w:tc>
          <w:tcPr>
            <w:tcW w:w="1133" w:type="dxa"/>
          </w:tcPr>
          <w:p w14:paraId="6A475C70" w14:textId="77777777" w:rsidR="008131E5" w:rsidRPr="00CA7D85" w:rsidRDefault="008131E5" w:rsidP="0016650B">
            <w:pPr>
              <w:pStyle w:val="TAL"/>
              <w:rPr>
                <w:lang w:eastAsia="en-US"/>
              </w:rPr>
            </w:pPr>
          </w:p>
        </w:tc>
      </w:tr>
      <w:tr w:rsidR="008131E5" w:rsidRPr="00CA7D85" w14:paraId="64EE079F" w14:textId="77777777" w:rsidTr="00265B64">
        <w:tc>
          <w:tcPr>
            <w:tcW w:w="4535" w:type="dxa"/>
          </w:tcPr>
          <w:p w14:paraId="260E3BB8" w14:textId="77777777" w:rsidR="008131E5" w:rsidRPr="00CA7D85" w:rsidRDefault="008131E5" w:rsidP="008131E5">
            <w:pPr>
              <w:pStyle w:val="TAL"/>
              <w:rPr>
                <w:lang w:eastAsia="en-US"/>
              </w:rPr>
            </w:pPr>
            <w:r w:rsidRPr="00CA7D85">
              <w:rPr>
                <w:lang w:eastAsia="en-US"/>
              </w:rPr>
              <w:t xml:space="preserve">  }</w:t>
            </w:r>
          </w:p>
        </w:tc>
        <w:tc>
          <w:tcPr>
            <w:tcW w:w="2267" w:type="dxa"/>
          </w:tcPr>
          <w:p w14:paraId="0B15B5D9" w14:textId="77777777" w:rsidR="008131E5" w:rsidRPr="00CA7D85" w:rsidRDefault="008131E5" w:rsidP="008131E5">
            <w:pPr>
              <w:pStyle w:val="TAL"/>
              <w:rPr>
                <w:lang w:eastAsia="en-US"/>
              </w:rPr>
            </w:pPr>
          </w:p>
        </w:tc>
        <w:tc>
          <w:tcPr>
            <w:tcW w:w="1700" w:type="dxa"/>
          </w:tcPr>
          <w:p w14:paraId="5AEDFB8E" w14:textId="77777777" w:rsidR="008131E5" w:rsidRPr="00CA7D85" w:rsidRDefault="008131E5" w:rsidP="008131E5">
            <w:pPr>
              <w:pStyle w:val="TAL"/>
              <w:rPr>
                <w:lang w:eastAsia="en-US"/>
              </w:rPr>
            </w:pPr>
          </w:p>
        </w:tc>
        <w:tc>
          <w:tcPr>
            <w:tcW w:w="1133" w:type="dxa"/>
          </w:tcPr>
          <w:p w14:paraId="76D8597D" w14:textId="77777777" w:rsidR="008131E5" w:rsidRPr="00CA7D85" w:rsidRDefault="008131E5" w:rsidP="008131E5">
            <w:pPr>
              <w:pStyle w:val="TAL"/>
              <w:rPr>
                <w:lang w:eastAsia="en-US"/>
              </w:rPr>
            </w:pPr>
          </w:p>
        </w:tc>
      </w:tr>
      <w:tr w:rsidR="008131E5" w:rsidRPr="00CA7D85" w14:paraId="605C1CF2" w14:textId="77777777" w:rsidTr="00265B64">
        <w:tc>
          <w:tcPr>
            <w:tcW w:w="4535" w:type="dxa"/>
          </w:tcPr>
          <w:p w14:paraId="1AA7384E" w14:textId="77777777" w:rsidR="008131E5" w:rsidRPr="00CA7D85" w:rsidRDefault="008131E5" w:rsidP="008131E5">
            <w:pPr>
              <w:pStyle w:val="TAL"/>
              <w:rPr>
                <w:lang w:eastAsia="en-US"/>
              </w:rPr>
            </w:pPr>
            <w:r w:rsidRPr="00CA7D85">
              <w:rPr>
                <w:lang w:eastAsia="en-US"/>
              </w:rPr>
              <w:t xml:space="preserve">  reportConfigToAddModList SEQUENCE (SIZE (1..maxReportConfigId)) OF </w:t>
            </w:r>
            <w:r w:rsidRPr="00CA7D85">
              <w:t>ReportConfigToAddMod</w:t>
            </w:r>
            <w:r w:rsidRPr="00CA7D85">
              <w:rPr>
                <w:lang w:eastAsia="en-US"/>
              </w:rPr>
              <w:t xml:space="preserve"> {</w:t>
            </w:r>
          </w:p>
        </w:tc>
        <w:tc>
          <w:tcPr>
            <w:tcW w:w="2267" w:type="dxa"/>
          </w:tcPr>
          <w:p w14:paraId="1C27BE23" w14:textId="77777777" w:rsidR="008131E5" w:rsidRPr="00CA7D85" w:rsidRDefault="008131E5" w:rsidP="008131E5">
            <w:pPr>
              <w:pStyle w:val="TAL"/>
              <w:rPr>
                <w:lang w:eastAsia="en-US"/>
              </w:rPr>
            </w:pPr>
            <w:r w:rsidRPr="00CA7D85">
              <w:rPr>
                <w:lang w:eastAsia="en-US"/>
              </w:rPr>
              <w:t>1 entry</w:t>
            </w:r>
          </w:p>
        </w:tc>
        <w:tc>
          <w:tcPr>
            <w:tcW w:w="1700" w:type="dxa"/>
          </w:tcPr>
          <w:p w14:paraId="3BB6083A" w14:textId="77777777" w:rsidR="008131E5" w:rsidRPr="00CA7D85" w:rsidRDefault="008131E5" w:rsidP="008131E5">
            <w:pPr>
              <w:pStyle w:val="TAL"/>
              <w:rPr>
                <w:lang w:eastAsia="en-US"/>
              </w:rPr>
            </w:pPr>
          </w:p>
        </w:tc>
        <w:tc>
          <w:tcPr>
            <w:tcW w:w="1133" w:type="dxa"/>
          </w:tcPr>
          <w:p w14:paraId="516665CC" w14:textId="77777777" w:rsidR="008131E5" w:rsidRPr="00CA7D85" w:rsidRDefault="008131E5" w:rsidP="008131E5">
            <w:pPr>
              <w:pStyle w:val="TAL"/>
              <w:rPr>
                <w:lang w:eastAsia="en-US"/>
              </w:rPr>
            </w:pPr>
          </w:p>
        </w:tc>
      </w:tr>
      <w:tr w:rsidR="008131E5" w:rsidRPr="00CA7D85" w14:paraId="180F360C" w14:textId="77777777" w:rsidTr="0016650B">
        <w:tc>
          <w:tcPr>
            <w:tcW w:w="4535" w:type="dxa"/>
          </w:tcPr>
          <w:p w14:paraId="48CF67F3" w14:textId="77777777" w:rsidR="008131E5" w:rsidRPr="00CA7D85" w:rsidRDefault="008131E5" w:rsidP="008131E5">
            <w:pPr>
              <w:pStyle w:val="TAL"/>
              <w:rPr>
                <w:lang w:eastAsia="en-US"/>
              </w:rPr>
            </w:pPr>
            <w:r w:rsidRPr="00CA7D85">
              <w:rPr>
                <w:lang w:eastAsia="en-US"/>
              </w:rPr>
              <w:t xml:space="preserve">    </w:t>
            </w:r>
            <w:r w:rsidRPr="00CA7D85">
              <w:t xml:space="preserve">ReportConfigToAddMod[1] </w:t>
            </w:r>
            <w:r w:rsidRPr="00CA7D85">
              <w:rPr>
                <w:snapToGrid w:val="0"/>
                <w:lang w:eastAsia="en-US"/>
              </w:rPr>
              <w:t>SEQUENCE {</w:t>
            </w:r>
          </w:p>
        </w:tc>
        <w:tc>
          <w:tcPr>
            <w:tcW w:w="2267" w:type="dxa"/>
          </w:tcPr>
          <w:p w14:paraId="57D3AEAA" w14:textId="77777777" w:rsidR="008131E5" w:rsidRPr="00CA7D85" w:rsidRDefault="008131E5" w:rsidP="008131E5">
            <w:pPr>
              <w:pStyle w:val="TAL"/>
              <w:rPr>
                <w:lang w:eastAsia="en-US"/>
              </w:rPr>
            </w:pPr>
          </w:p>
        </w:tc>
        <w:tc>
          <w:tcPr>
            <w:tcW w:w="1700" w:type="dxa"/>
          </w:tcPr>
          <w:p w14:paraId="6EE0A458" w14:textId="77777777" w:rsidR="008131E5" w:rsidRPr="00CA7D85" w:rsidRDefault="008131E5" w:rsidP="008131E5">
            <w:pPr>
              <w:pStyle w:val="TAL"/>
              <w:rPr>
                <w:lang w:eastAsia="en-US"/>
              </w:rPr>
            </w:pPr>
            <w:r w:rsidRPr="00CA7D85">
              <w:rPr>
                <w:lang w:eastAsia="en-US"/>
              </w:rPr>
              <w:t>entry 1</w:t>
            </w:r>
          </w:p>
        </w:tc>
        <w:tc>
          <w:tcPr>
            <w:tcW w:w="1133" w:type="dxa"/>
          </w:tcPr>
          <w:p w14:paraId="3B0DB616" w14:textId="77777777" w:rsidR="008131E5" w:rsidRPr="00CA7D85" w:rsidRDefault="008131E5" w:rsidP="008131E5">
            <w:pPr>
              <w:pStyle w:val="TAL"/>
              <w:rPr>
                <w:lang w:eastAsia="en-US"/>
              </w:rPr>
            </w:pPr>
          </w:p>
        </w:tc>
      </w:tr>
      <w:tr w:rsidR="008131E5" w:rsidRPr="00CA7D85" w14:paraId="7F9421DF" w14:textId="77777777" w:rsidTr="00265B64">
        <w:tc>
          <w:tcPr>
            <w:tcW w:w="4535" w:type="dxa"/>
          </w:tcPr>
          <w:p w14:paraId="1A992BD9" w14:textId="77777777" w:rsidR="008131E5" w:rsidRPr="00CA7D85" w:rsidRDefault="008131E5" w:rsidP="008131E5">
            <w:pPr>
              <w:pStyle w:val="TAL"/>
              <w:rPr>
                <w:lang w:eastAsia="en-US"/>
              </w:rPr>
            </w:pPr>
            <w:r w:rsidRPr="00CA7D85">
              <w:rPr>
                <w:lang w:eastAsia="en-US"/>
              </w:rPr>
              <w:t xml:space="preserve">      reportConfigId</w:t>
            </w:r>
          </w:p>
        </w:tc>
        <w:tc>
          <w:tcPr>
            <w:tcW w:w="2267" w:type="dxa"/>
          </w:tcPr>
          <w:p w14:paraId="0133F43C" w14:textId="77777777" w:rsidR="008131E5" w:rsidRPr="00CA7D85" w:rsidRDefault="008131E5" w:rsidP="008131E5">
            <w:pPr>
              <w:pStyle w:val="TAL"/>
              <w:rPr>
                <w:lang w:eastAsia="en-US"/>
              </w:rPr>
            </w:pPr>
            <w:r w:rsidRPr="00CA7D85">
              <w:rPr>
                <w:lang w:eastAsia="en-US"/>
              </w:rPr>
              <w:t>IdReportConfig-B1-NR</w:t>
            </w:r>
          </w:p>
        </w:tc>
        <w:tc>
          <w:tcPr>
            <w:tcW w:w="1700" w:type="dxa"/>
          </w:tcPr>
          <w:p w14:paraId="412D5174" w14:textId="77777777" w:rsidR="008131E5" w:rsidRPr="00CA7D85" w:rsidRDefault="008131E5" w:rsidP="008131E5">
            <w:pPr>
              <w:pStyle w:val="TAL"/>
              <w:rPr>
                <w:lang w:eastAsia="en-US"/>
              </w:rPr>
            </w:pPr>
          </w:p>
        </w:tc>
        <w:tc>
          <w:tcPr>
            <w:tcW w:w="1133" w:type="dxa"/>
          </w:tcPr>
          <w:p w14:paraId="029A96B4" w14:textId="77777777" w:rsidR="008131E5" w:rsidRPr="00CA7D85" w:rsidRDefault="008131E5" w:rsidP="008131E5">
            <w:pPr>
              <w:pStyle w:val="TAL"/>
              <w:rPr>
                <w:lang w:eastAsia="en-US"/>
              </w:rPr>
            </w:pPr>
          </w:p>
        </w:tc>
      </w:tr>
      <w:tr w:rsidR="008131E5" w:rsidRPr="00CA7D85" w14:paraId="400E3819" w14:textId="77777777" w:rsidTr="00265B64">
        <w:tc>
          <w:tcPr>
            <w:tcW w:w="4535" w:type="dxa"/>
          </w:tcPr>
          <w:p w14:paraId="70E467D7" w14:textId="77777777" w:rsidR="008131E5" w:rsidRPr="00CA7D85" w:rsidRDefault="008131E5" w:rsidP="008131E5">
            <w:pPr>
              <w:pStyle w:val="TAL"/>
              <w:rPr>
                <w:lang w:eastAsia="en-US"/>
              </w:rPr>
            </w:pPr>
            <w:r w:rsidRPr="00CA7D85">
              <w:rPr>
                <w:lang w:eastAsia="en-US"/>
              </w:rPr>
              <w:t xml:space="preserve">      reportConfig</w:t>
            </w:r>
          </w:p>
        </w:tc>
        <w:tc>
          <w:tcPr>
            <w:tcW w:w="2267" w:type="dxa"/>
          </w:tcPr>
          <w:p w14:paraId="05708F61" w14:textId="77777777" w:rsidR="008131E5" w:rsidRPr="00CA7D85" w:rsidRDefault="008131E5" w:rsidP="008131E5">
            <w:pPr>
              <w:pStyle w:val="TAL"/>
              <w:rPr>
                <w:lang w:eastAsia="en-US"/>
              </w:rPr>
            </w:pPr>
            <w:r w:rsidRPr="00CA7D85">
              <w:rPr>
                <w:lang w:eastAsia="en-US"/>
              </w:rPr>
              <w:t>ReportConfig-B1-NR-r15</w:t>
            </w:r>
          </w:p>
        </w:tc>
        <w:tc>
          <w:tcPr>
            <w:tcW w:w="1700" w:type="dxa"/>
          </w:tcPr>
          <w:p w14:paraId="4A3941D9" w14:textId="77777777" w:rsidR="008131E5" w:rsidRPr="00CA7D85" w:rsidRDefault="008131E5" w:rsidP="008131E5">
            <w:pPr>
              <w:pStyle w:val="TAL"/>
              <w:rPr>
                <w:lang w:eastAsia="en-US"/>
              </w:rPr>
            </w:pPr>
          </w:p>
        </w:tc>
        <w:tc>
          <w:tcPr>
            <w:tcW w:w="1133" w:type="dxa"/>
          </w:tcPr>
          <w:p w14:paraId="119FF1DC" w14:textId="77777777" w:rsidR="008131E5" w:rsidRPr="00CA7D85" w:rsidRDefault="008131E5" w:rsidP="008131E5">
            <w:pPr>
              <w:pStyle w:val="TAL"/>
              <w:rPr>
                <w:lang w:eastAsia="en-US"/>
              </w:rPr>
            </w:pPr>
          </w:p>
        </w:tc>
      </w:tr>
      <w:tr w:rsidR="008131E5" w:rsidRPr="00CA7D85" w14:paraId="23F55192" w14:textId="77777777" w:rsidTr="0016650B">
        <w:tc>
          <w:tcPr>
            <w:tcW w:w="4535" w:type="dxa"/>
          </w:tcPr>
          <w:p w14:paraId="7C8AF33E" w14:textId="77777777" w:rsidR="008131E5" w:rsidRPr="00CA7D85" w:rsidRDefault="008131E5" w:rsidP="0016650B">
            <w:pPr>
              <w:pStyle w:val="TAL"/>
              <w:rPr>
                <w:lang w:eastAsia="en-US"/>
              </w:rPr>
            </w:pPr>
            <w:r w:rsidRPr="00CA7D85">
              <w:rPr>
                <w:lang w:eastAsia="en-US"/>
              </w:rPr>
              <w:t xml:space="preserve">    }</w:t>
            </w:r>
          </w:p>
        </w:tc>
        <w:tc>
          <w:tcPr>
            <w:tcW w:w="2267" w:type="dxa"/>
          </w:tcPr>
          <w:p w14:paraId="79A27B65" w14:textId="77777777" w:rsidR="008131E5" w:rsidRPr="00CA7D85" w:rsidRDefault="008131E5" w:rsidP="0016650B">
            <w:pPr>
              <w:pStyle w:val="TAL"/>
              <w:rPr>
                <w:lang w:eastAsia="en-US"/>
              </w:rPr>
            </w:pPr>
          </w:p>
        </w:tc>
        <w:tc>
          <w:tcPr>
            <w:tcW w:w="1700" w:type="dxa"/>
          </w:tcPr>
          <w:p w14:paraId="6964C4DB" w14:textId="77777777" w:rsidR="008131E5" w:rsidRPr="00CA7D85" w:rsidRDefault="008131E5" w:rsidP="0016650B">
            <w:pPr>
              <w:pStyle w:val="TAL"/>
              <w:rPr>
                <w:lang w:eastAsia="en-US"/>
              </w:rPr>
            </w:pPr>
          </w:p>
        </w:tc>
        <w:tc>
          <w:tcPr>
            <w:tcW w:w="1133" w:type="dxa"/>
          </w:tcPr>
          <w:p w14:paraId="59E0E671" w14:textId="77777777" w:rsidR="008131E5" w:rsidRPr="00CA7D85" w:rsidRDefault="008131E5" w:rsidP="0016650B">
            <w:pPr>
              <w:pStyle w:val="TAL"/>
              <w:rPr>
                <w:lang w:eastAsia="en-US"/>
              </w:rPr>
            </w:pPr>
          </w:p>
        </w:tc>
      </w:tr>
      <w:tr w:rsidR="008131E5" w:rsidRPr="00CA7D85" w14:paraId="31E847BA" w14:textId="77777777" w:rsidTr="00265B64">
        <w:tc>
          <w:tcPr>
            <w:tcW w:w="4535" w:type="dxa"/>
          </w:tcPr>
          <w:p w14:paraId="154723AF" w14:textId="77777777" w:rsidR="008131E5" w:rsidRPr="00CA7D85" w:rsidRDefault="008131E5" w:rsidP="008131E5">
            <w:pPr>
              <w:pStyle w:val="TAL"/>
              <w:rPr>
                <w:lang w:eastAsia="en-US"/>
              </w:rPr>
            </w:pPr>
            <w:r w:rsidRPr="00CA7D85">
              <w:rPr>
                <w:lang w:eastAsia="en-US"/>
              </w:rPr>
              <w:t xml:space="preserve">  }</w:t>
            </w:r>
          </w:p>
        </w:tc>
        <w:tc>
          <w:tcPr>
            <w:tcW w:w="2267" w:type="dxa"/>
          </w:tcPr>
          <w:p w14:paraId="6530BBA7" w14:textId="77777777" w:rsidR="008131E5" w:rsidRPr="00CA7D85" w:rsidRDefault="008131E5" w:rsidP="008131E5">
            <w:pPr>
              <w:pStyle w:val="TAL"/>
              <w:rPr>
                <w:lang w:eastAsia="en-US"/>
              </w:rPr>
            </w:pPr>
          </w:p>
        </w:tc>
        <w:tc>
          <w:tcPr>
            <w:tcW w:w="1700" w:type="dxa"/>
          </w:tcPr>
          <w:p w14:paraId="199BCFA9" w14:textId="77777777" w:rsidR="008131E5" w:rsidRPr="00CA7D85" w:rsidRDefault="008131E5" w:rsidP="008131E5">
            <w:pPr>
              <w:pStyle w:val="TAL"/>
              <w:rPr>
                <w:lang w:eastAsia="en-US"/>
              </w:rPr>
            </w:pPr>
          </w:p>
        </w:tc>
        <w:tc>
          <w:tcPr>
            <w:tcW w:w="1133" w:type="dxa"/>
          </w:tcPr>
          <w:p w14:paraId="097A3FA5" w14:textId="77777777" w:rsidR="008131E5" w:rsidRPr="00CA7D85" w:rsidRDefault="008131E5" w:rsidP="008131E5">
            <w:pPr>
              <w:pStyle w:val="TAL"/>
              <w:rPr>
                <w:lang w:eastAsia="en-US"/>
              </w:rPr>
            </w:pPr>
          </w:p>
        </w:tc>
      </w:tr>
      <w:tr w:rsidR="008131E5" w:rsidRPr="00CA7D85" w14:paraId="31E0AAEB" w14:textId="77777777" w:rsidTr="00265B64">
        <w:tc>
          <w:tcPr>
            <w:tcW w:w="4535" w:type="dxa"/>
          </w:tcPr>
          <w:p w14:paraId="3714798C" w14:textId="77777777" w:rsidR="008131E5" w:rsidRPr="00CA7D85" w:rsidRDefault="008131E5" w:rsidP="008131E5">
            <w:pPr>
              <w:pStyle w:val="TAL"/>
              <w:rPr>
                <w:lang w:eastAsia="en-US"/>
              </w:rPr>
            </w:pPr>
            <w:r w:rsidRPr="00CA7D85">
              <w:rPr>
                <w:lang w:eastAsia="en-US"/>
              </w:rPr>
              <w:t xml:space="preserve">  measIdToAddModList SEQUENCE (SIZE (1..maxMeasId)) OF </w:t>
            </w:r>
            <w:r w:rsidRPr="00CA7D85">
              <w:t>MeasIdToAddMod</w:t>
            </w:r>
            <w:r w:rsidRPr="00CA7D85">
              <w:rPr>
                <w:lang w:eastAsia="en-US"/>
              </w:rPr>
              <w:t xml:space="preserve"> {</w:t>
            </w:r>
          </w:p>
        </w:tc>
        <w:tc>
          <w:tcPr>
            <w:tcW w:w="2267" w:type="dxa"/>
          </w:tcPr>
          <w:p w14:paraId="2787B492" w14:textId="77777777" w:rsidR="008131E5" w:rsidRPr="00CA7D85" w:rsidRDefault="008131E5" w:rsidP="008131E5">
            <w:pPr>
              <w:pStyle w:val="TAL"/>
              <w:rPr>
                <w:lang w:eastAsia="en-US"/>
              </w:rPr>
            </w:pPr>
            <w:r w:rsidRPr="00CA7D85">
              <w:rPr>
                <w:lang w:eastAsia="en-US"/>
              </w:rPr>
              <w:t>1 entry</w:t>
            </w:r>
          </w:p>
        </w:tc>
        <w:tc>
          <w:tcPr>
            <w:tcW w:w="1700" w:type="dxa"/>
          </w:tcPr>
          <w:p w14:paraId="1C270E2C" w14:textId="77777777" w:rsidR="008131E5" w:rsidRPr="00CA7D85" w:rsidRDefault="008131E5" w:rsidP="008131E5">
            <w:pPr>
              <w:pStyle w:val="TAL"/>
              <w:rPr>
                <w:lang w:eastAsia="en-US"/>
              </w:rPr>
            </w:pPr>
          </w:p>
        </w:tc>
        <w:tc>
          <w:tcPr>
            <w:tcW w:w="1133" w:type="dxa"/>
          </w:tcPr>
          <w:p w14:paraId="21576C41" w14:textId="77777777" w:rsidR="008131E5" w:rsidRPr="00CA7D85" w:rsidRDefault="008131E5" w:rsidP="008131E5">
            <w:pPr>
              <w:pStyle w:val="TAL"/>
              <w:rPr>
                <w:lang w:eastAsia="en-US"/>
              </w:rPr>
            </w:pPr>
          </w:p>
        </w:tc>
      </w:tr>
      <w:tr w:rsidR="008131E5" w:rsidRPr="00CA7D85" w14:paraId="528862E1" w14:textId="77777777" w:rsidTr="0016650B">
        <w:tc>
          <w:tcPr>
            <w:tcW w:w="4535" w:type="dxa"/>
          </w:tcPr>
          <w:p w14:paraId="1309C0C8" w14:textId="77777777" w:rsidR="008131E5" w:rsidRPr="00CA7D85" w:rsidRDefault="008131E5" w:rsidP="008131E5">
            <w:pPr>
              <w:pStyle w:val="TAL"/>
              <w:rPr>
                <w:lang w:eastAsia="en-US"/>
              </w:rPr>
            </w:pPr>
            <w:r w:rsidRPr="00CA7D85">
              <w:rPr>
                <w:lang w:eastAsia="en-US"/>
              </w:rPr>
              <w:t xml:space="preserve">    </w:t>
            </w:r>
            <w:r w:rsidRPr="00CA7D85">
              <w:t>MeasIdToAddMod[1] SEQUENCE {</w:t>
            </w:r>
          </w:p>
        </w:tc>
        <w:tc>
          <w:tcPr>
            <w:tcW w:w="2267" w:type="dxa"/>
          </w:tcPr>
          <w:p w14:paraId="7835701A" w14:textId="77777777" w:rsidR="008131E5" w:rsidRPr="00CA7D85" w:rsidRDefault="008131E5" w:rsidP="008131E5">
            <w:pPr>
              <w:pStyle w:val="TAL"/>
              <w:rPr>
                <w:lang w:eastAsia="en-US"/>
              </w:rPr>
            </w:pPr>
          </w:p>
        </w:tc>
        <w:tc>
          <w:tcPr>
            <w:tcW w:w="1700" w:type="dxa"/>
          </w:tcPr>
          <w:p w14:paraId="351A7F2C" w14:textId="77777777" w:rsidR="008131E5" w:rsidRPr="00CA7D85" w:rsidRDefault="008131E5" w:rsidP="008131E5">
            <w:pPr>
              <w:pStyle w:val="TAL"/>
              <w:rPr>
                <w:lang w:eastAsia="en-US"/>
              </w:rPr>
            </w:pPr>
            <w:r w:rsidRPr="00CA7D85">
              <w:rPr>
                <w:lang w:eastAsia="en-US"/>
              </w:rPr>
              <w:t>entry 1</w:t>
            </w:r>
          </w:p>
        </w:tc>
        <w:tc>
          <w:tcPr>
            <w:tcW w:w="1133" w:type="dxa"/>
          </w:tcPr>
          <w:p w14:paraId="548D79D9" w14:textId="77777777" w:rsidR="008131E5" w:rsidRPr="00CA7D85" w:rsidRDefault="008131E5" w:rsidP="008131E5">
            <w:pPr>
              <w:pStyle w:val="TAL"/>
              <w:rPr>
                <w:lang w:eastAsia="en-US"/>
              </w:rPr>
            </w:pPr>
          </w:p>
        </w:tc>
      </w:tr>
      <w:tr w:rsidR="008131E5" w:rsidRPr="00CA7D85" w14:paraId="5702C93F" w14:textId="77777777" w:rsidTr="00265B64">
        <w:tc>
          <w:tcPr>
            <w:tcW w:w="4535" w:type="dxa"/>
          </w:tcPr>
          <w:p w14:paraId="554644E7" w14:textId="77777777" w:rsidR="008131E5" w:rsidRPr="00CA7D85" w:rsidRDefault="008131E5" w:rsidP="008131E5">
            <w:pPr>
              <w:pStyle w:val="TAL"/>
              <w:rPr>
                <w:lang w:eastAsia="en-US"/>
              </w:rPr>
            </w:pPr>
            <w:r w:rsidRPr="00CA7D85">
              <w:rPr>
                <w:lang w:eastAsia="en-US"/>
              </w:rPr>
              <w:t xml:space="preserve">      measId</w:t>
            </w:r>
          </w:p>
        </w:tc>
        <w:tc>
          <w:tcPr>
            <w:tcW w:w="2267" w:type="dxa"/>
          </w:tcPr>
          <w:p w14:paraId="03CE32BB" w14:textId="77777777" w:rsidR="008131E5" w:rsidRPr="00CA7D85" w:rsidRDefault="008131E5" w:rsidP="008131E5">
            <w:pPr>
              <w:pStyle w:val="TAL"/>
              <w:rPr>
                <w:lang w:eastAsia="en-US"/>
              </w:rPr>
            </w:pPr>
            <w:r w:rsidRPr="00CA7D85">
              <w:rPr>
                <w:lang w:eastAsia="en-US"/>
              </w:rPr>
              <w:t>1</w:t>
            </w:r>
          </w:p>
        </w:tc>
        <w:tc>
          <w:tcPr>
            <w:tcW w:w="1700" w:type="dxa"/>
          </w:tcPr>
          <w:p w14:paraId="187CD720" w14:textId="77777777" w:rsidR="008131E5" w:rsidRPr="00CA7D85" w:rsidRDefault="008131E5" w:rsidP="008131E5">
            <w:pPr>
              <w:pStyle w:val="TAL"/>
              <w:rPr>
                <w:lang w:eastAsia="en-US"/>
              </w:rPr>
            </w:pPr>
          </w:p>
        </w:tc>
        <w:tc>
          <w:tcPr>
            <w:tcW w:w="1133" w:type="dxa"/>
          </w:tcPr>
          <w:p w14:paraId="08559A08" w14:textId="77777777" w:rsidR="008131E5" w:rsidRPr="00CA7D85" w:rsidRDefault="008131E5" w:rsidP="008131E5">
            <w:pPr>
              <w:pStyle w:val="TAL"/>
              <w:rPr>
                <w:lang w:eastAsia="en-US"/>
              </w:rPr>
            </w:pPr>
          </w:p>
        </w:tc>
      </w:tr>
      <w:tr w:rsidR="008131E5" w:rsidRPr="00CA7D85" w14:paraId="55D174A1" w14:textId="77777777" w:rsidTr="00265B64">
        <w:tc>
          <w:tcPr>
            <w:tcW w:w="4535" w:type="dxa"/>
          </w:tcPr>
          <w:p w14:paraId="20EF5366" w14:textId="77777777" w:rsidR="008131E5" w:rsidRPr="00CA7D85" w:rsidRDefault="008131E5" w:rsidP="008131E5">
            <w:pPr>
              <w:pStyle w:val="TAL"/>
              <w:rPr>
                <w:lang w:eastAsia="en-US"/>
              </w:rPr>
            </w:pPr>
            <w:r w:rsidRPr="00CA7D85">
              <w:rPr>
                <w:lang w:eastAsia="en-US"/>
              </w:rPr>
              <w:t xml:space="preserve">      measObjectId</w:t>
            </w:r>
          </w:p>
        </w:tc>
        <w:tc>
          <w:tcPr>
            <w:tcW w:w="2267" w:type="dxa"/>
          </w:tcPr>
          <w:p w14:paraId="185F3DE8" w14:textId="77777777" w:rsidR="008131E5" w:rsidRPr="00CA7D85" w:rsidRDefault="008131E5" w:rsidP="008131E5">
            <w:pPr>
              <w:pStyle w:val="TAL"/>
              <w:rPr>
                <w:lang w:eastAsia="en-US"/>
              </w:rPr>
            </w:pPr>
            <w:r w:rsidRPr="00CA7D85">
              <w:rPr>
                <w:lang w:eastAsia="zh-CN"/>
              </w:rPr>
              <w:t>IdMeasObject-NRf1</w:t>
            </w:r>
          </w:p>
        </w:tc>
        <w:tc>
          <w:tcPr>
            <w:tcW w:w="1700" w:type="dxa"/>
          </w:tcPr>
          <w:p w14:paraId="18D6BC8F" w14:textId="77777777" w:rsidR="008131E5" w:rsidRPr="00CA7D85" w:rsidRDefault="008131E5" w:rsidP="008131E5">
            <w:pPr>
              <w:pStyle w:val="TAL"/>
              <w:rPr>
                <w:lang w:eastAsia="en-US"/>
              </w:rPr>
            </w:pPr>
          </w:p>
        </w:tc>
        <w:tc>
          <w:tcPr>
            <w:tcW w:w="1133" w:type="dxa"/>
          </w:tcPr>
          <w:p w14:paraId="010C742C" w14:textId="77777777" w:rsidR="008131E5" w:rsidRPr="00CA7D85" w:rsidRDefault="008131E5" w:rsidP="008131E5">
            <w:pPr>
              <w:pStyle w:val="TAL"/>
              <w:rPr>
                <w:lang w:eastAsia="en-US"/>
              </w:rPr>
            </w:pPr>
          </w:p>
        </w:tc>
      </w:tr>
      <w:tr w:rsidR="008131E5" w:rsidRPr="00CA7D85" w14:paraId="527AC4E3" w14:textId="77777777" w:rsidTr="00265B64">
        <w:tc>
          <w:tcPr>
            <w:tcW w:w="4535" w:type="dxa"/>
          </w:tcPr>
          <w:p w14:paraId="5F742A9D" w14:textId="77777777" w:rsidR="008131E5" w:rsidRPr="00CA7D85" w:rsidRDefault="008131E5" w:rsidP="008131E5">
            <w:pPr>
              <w:pStyle w:val="TAL"/>
              <w:rPr>
                <w:lang w:eastAsia="en-US"/>
              </w:rPr>
            </w:pPr>
            <w:r w:rsidRPr="00CA7D85">
              <w:rPr>
                <w:lang w:eastAsia="en-US"/>
              </w:rPr>
              <w:t xml:space="preserve">      reportConfigId</w:t>
            </w:r>
          </w:p>
        </w:tc>
        <w:tc>
          <w:tcPr>
            <w:tcW w:w="2267" w:type="dxa"/>
          </w:tcPr>
          <w:p w14:paraId="0693C472" w14:textId="77777777" w:rsidR="008131E5" w:rsidRPr="00CA7D85" w:rsidRDefault="008131E5" w:rsidP="008131E5">
            <w:pPr>
              <w:pStyle w:val="TAL"/>
              <w:rPr>
                <w:lang w:eastAsia="en-US"/>
              </w:rPr>
            </w:pPr>
            <w:r w:rsidRPr="00CA7D85">
              <w:rPr>
                <w:lang w:eastAsia="en-US"/>
              </w:rPr>
              <w:t>IdReportConfig-B1-NR</w:t>
            </w:r>
          </w:p>
        </w:tc>
        <w:tc>
          <w:tcPr>
            <w:tcW w:w="1700" w:type="dxa"/>
          </w:tcPr>
          <w:p w14:paraId="6DE4031B" w14:textId="77777777" w:rsidR="008131E5" w:rsidRPr="00CA7D85" w:rsidRDefault="008131E5" w:rsidP="008131E5">
            <w:pPr>
              <w:pStyle w:val="TAL"/>
              <w:rPr>
                <w:lang w:eastAsia="en-US"/>
              </w:rPr>
            </w:pPr>
          </w:p>
        </w:tc>
        <w:tc>
          <w:tcPr>
            <w:tcW w:w="1133" w:type="dxa"/>
          </w:tcPr>
          <w:p w14:paraId="5F581DC4" w14:textId="77777777" w:rsidR="008131E5" w:rsidRPr="00CA7D85" w:rsidRDefault="008131E5" w:rsidP="008131E5">
            <w:pPr>
              <w:pStyle w:val="TAL"/>
              <w:rPr>
                <w:lang w:eastAsia="en-US"/>
              </w:rPr>
            </w:pPr>
          </w:p>
        </w:tc>
      </w:tr>
      <w:tr w:rsidR="008131E5" w:rsidRPr="00CA7D85" w14:paraId="4D299BA2" w14:textId="77777777" w:rsidTr="0016650B">
        <w:tc>
          <w:tcPr>
            <w:tcW w:w="4535" w:type="dxa"/>
          </w:tcPr>
          <w:p w14:paraId="4AE02CC1" w14:textId="77777777" w:rsidR="008131E5" w:rsidRPr="00CA7D85" w:rsidRDefault="008131E5" w:rsidP="0016650B">
            <w:pPr>
              <w:pStyle w:val="TAL"/>
              <w:rPr>
                <w:lang w:eastAsia="en-US"/>
              </w:rPr>
            </w:pPr>
            <w:r w:rsidRPr="00CA7D85">
              <w:rPr>
                <w:lang w:eastAsia="en-US"/>
              </w:rPr>
              <w:t xml:space="preserve">    }</w:t>
            </w:r>
          </w:p>
        </w:tc>
        <w:tc>
          <w:tcPr>
            <w:tcW w:w="2267" w:type="dxa"/>
          </w:tcPr>
          <w:p w14:paraId="1521BE5C" w14:textId="77777777" w:rsidR="008131E5" w:rsidRPr="00CA7D85" w:rsidRDefault="008131E5" w:rsidP="0016650B">
            <w:pPr>
              <w:pStyle w:val="TAL"/>
              <w:rPr>
                <w:lang w:eastAsia="en-US"/>
              </w:rPr>
            </w:pPr>
          </w:p>
        </w:tc>
        <w:tc>
          <w:tcPr>
            <w:tcW w:w="1700" w:type="dxa"/>
          </w:tcPr>
          <w:p w14:paraId="4A908585" w14:textId="77777777" w:rsidR="008131E5" w:rsidRPr="00CA7D85" w:rsidRDefault="008131E5" w:rsidP="0016650B">
            <w:pPr>
              <w:pStyle w:val="TAL"/>
              <w:rPr>
                <w:lang w:eastAsia="en-US"/>
              </w:rPr>
            </w:pPr>
          </w:p>
        </w:tc>
        <w:tc>
          <w:tcPr>
            <w:tcW w:w="1133" w:type="dxa"/>
          </w:tcPr>
          <w:p w14:paraId="255F1EB4" w14:textId="77777777" w:rsidR="008131E5" w:rsidRPr="00CA7D85" w:rsidRDefault="008131E5" w:rsidP="0016650B">
            <w:pPr>
              <w:pStyle w:val="TAL"/>
              <w:rPr>
                <w:lang w:eastAsia="en-US"/>
              </w:rPr>
            </w:pPr>
          </w:p>
        </w:tc>
      </w:tr>
      <w:tr w:rsidR="008131E5" w:rsidRPr="00CA7D85" w14:paraId="1C576874" w14:textId="77777777" w:rsidTr="00265B64">
        <w:tc>
          <w:tcPr>
            <w:tcW w:w="4535" w:type="dxa"/>
          </w:tcPr>
          <w:p w14:paraId="50447130" w14:textId="77777777" w:rsidR="008131E5" w:rsidRPr="00CA7D85" w:rsidRDefault="008131E5" w:rsidP="008131E5">
            <w:pPr>
              <w:pStyle w:val="TAL"/>
              <w:rPr>
                <w:lang w:eastAsia="en-US"/>
              </w:rPr>
            </w:pPr>
            <w:r w:rsidRPr="00CA7D85">
              <w:rPr>
                <w:lang w:eastAsia="en-US"/>
              </w:rPr>
              <w:t xml:space="preserve">  }</w:t>
            </w:r>
          </w:p>
        </w:tc>
        <w:tc>
          <w:tcPr>
            <w:tcW w:w="2267" w:type="dxa"/>
          </w:tcPr>
          <w:p w14:paraId="6CB72862" w14:textId="77777777" w:rsidR="008131E5" w:rsidRPr="00CA7D85" w:rsidRDefault="008131E5" w:rsidP="008131E5">
            <w:pPr>
              <w:pStyle w:val="TAL"/>
              <w:rPr>
                <w:lang w:eastAsia="en-US"/>
              </w:rPr>
            </w:pPr>
          </w:p>
        </w:tc>
        <w:tc>
          <w:tcPr>
            <w:tcW w:w="1700" w:type="dxa"/>
          </w:tcPr>
          <w:p w14:paraId="499531A9" w14:textId="77777777" w:rsidR="008131E5" w:rsidRPr="00CA7D85" w:rsidRDefault="008131E5" w:rsidP="008131E5">
            <w:pPr>
              <w:pStyle w:val="TAL"/>
              <w:rPr>
                <w:lang w:eastAsia="en-US"/>
              </w:rPr>
            </w:pPr>
          </w:p>
        </w:tc>
        <w:tc>
          <w:tcPr>
            <w:tcW w:w="1133" w:type="dxa"/>
          </w:tcPr>
          <w:p w14:paraId="7B9EF62F" w14:textId="77777777" w:rsidR="008131E5" w:rsidRPr="00CA7D85" w:rsidRDefault="008131E5" w:rsidP="008131E5">
            <w:pPr>
              <w:pStyle w:val="TAL"/>
              <w:rPr>
                <w:lang w:eastAsia="en-US"/>
              </w:rPr>
            </w:pPr>
          </w:p>
        </w:tc>
      </w:tr>
      <w:tr w:rsidR="008131E5" w:rsidRPr="00CA7D85" w14:paraId="4475AFC4" w14:textId="77777777" w:rsidTr="00265B64">
        <w:tc>
          <w:tcPr>
            <w:tcW w:w="4535" w:type="dxa"/>
          </w:tcPr>
          <w:p w14:paraId="604EFBE3" w14:textId="77777777" w:rsidR="008131E5" w:rsidRPr="00CA7D85" w:rsidRDefault="008131E5" w:rsidP="008131E5">
            <w:pPr>
              <w:pStyle w:val="TAL"/>
              <w:rPr>
                <w:lang w:eastAsia="en-US"/>
              </w:rPr>
            </w:pPr>
            <w:r w:rsidRPr="00CA7D85">
              <w:rPr>
                <w:lang w:eastAsia="en-US"/>
              </w:rPr>
              <w:t xml:space="preserve">  quantityConfig</w:t>
            </w:r>
          </w:p>
        </w:tc>
        <w:tc>
          <w:tcPr>
            <w:tcW w:w="2267" w:type="dxa"/>
          </w:tcPr>
          <w:p w14:paraId="512213D2" w14:textId="77777777" w:rsidR="008131E5" w:rsidRPr="00CA7D85" w:rsidRDefault="008131E5" w:rsidP="008131E5">
            <w:pPr>
              <w:pStyle w:val="TAL"/>
              <w:rPr>
                <w:lang w:eastAsia="en-US"/>
              </w:rPr>
            </w:pPr>
            <w:r w:rsidRPr="00CA7D85">
              <w:rPr>
                <w:lang w:eastAsia="en-US"/>
              </w:rPr>
              <w:t>QuantityConfig-DEFAULT</w:t>
            </w:r>
          </w:p>
        </w:tc>
        <w:tc>
          <w:tcPr>
            <w:tcW w:w="1700" w:type="dxa"/>
          </w:tcPr>
          <w:p w14:paraId="235F4FC2" w14:textId="77777777" w:rsidR="008131E5" w:rsidRPr="00CA7D85" w:rsidRDefault="008131E5" w:rsidP="008131E5">
            <w:pPr>
              <w:pStyle w:val="TAL"/>
              <w:rPr>
                <w:lang w:eastAsia="en-US"/>
              </w:rPr>
            </w:pPr>
          </w:p>
        </w:tc>
        <w:tc>
          <w:tcPr>
            <w:tcW w:w="1133" w:type="dxa"/>
          </w:tcPr>
          <w:p w14:paraId="1A83919B" w14:textId="77777777" w:rsidR="008131E5" w:rsidRPr="00CA7D85" w:rsidRDefault="008131E5" w:rsidP="008131E5">
            <w:pPr>
              <w:pStyle w:val="TAL"/>
              <w:rPr>
                <w:lang w:eastAsia="en-US"/>
              </w:rPr>
            </w:pPr>
          </w:p>
        </w:tc>
      </w:tr>
      <w:tr w:rsidR="008131E5" w:rsidRPr="00CA7D85" w14:paraId="77A854A6" w14:textId="77777777" w:rsidTr="002E4757">
        <w:tc>
          <w:tcPr>
            <w:tcW w:w="4535" w:type="dxa"/>
          </w:tcPr>
          <w:p w14:paraId="71E4BE7A" w14:textId="77777777" w:rsidR="008131E5" w:rsidRPr="00CA7D85" w:rsidRDefault="008131E5" w:rsidP="008131E5">
            <w:pPr>
              <w:pStyle w:val="TAL"/>
            </w:pPr>
            <w:r w:rsidRPr="00CA7D85">
              <w:t xml:space="preserve">  measGapConfig</w:t>
            </w:r>
          </w:p>
        </w:tc>
        <w:tc>
          <w:tcPr>
            <w:tcW w:w="2267" w:type="dxa"/>
          </w:tcPr>
          <w:p w14:paraId="6F6C4B13" w14:textId="77777777" w:rsidR="008131E5" w:rsidRPr="00CA7D85" w:rsidRDefault="008131E5" w:rsidP="008131E5">
            <w:pPr>
              <w:pStyle w:val="TAL"/>
            </w:pPr>
            <w:r w:rsidRPr="00CA7D85">
              <w:t>MeasGapConfig</w:t>
            </w:r>
          </w:p>
        </w:tc>
        <w:tc>
          <w:tcPr>
            <w:tcW w:w="1700" w:type="dxa"/>
          </w:tcPr>
          <w:p w14:paraId="28890261" w14:textId="77777777" w:rsidR="008131E5" w:rsidRPr="00CA7D85" w:rsidRDefault="008131E5" w:rsidP="008131E5">
            <w:pPr>
              <w:pStyle w:val="TAL"/>
            </w:pPr>
          </w:p>
        </w:tc>
        <w:tc>
          <w:tcPr>
            <w:tcW w:w="1133" w:type="dxa"/>
          </w:tcPr>
          <w:p w14:paraId="2B2CFB10" w14:textId="77777777" w:rsidR="008131E5" w:rsidRPr="00CA7D85" w:rsidRDefault="008131E5" w:rsidP="008131E5">
            <w:pPr>
              <w:pStyle w:val="TAL"/>
            </w:pPr>
          </w:p>
        </w:tc>
      </w:tr>
      <w:tr w:rsidR="008131E5" w:rsidRPr="00CA7D85" w14:paraId="52C46905" w14:textId="77777777" w:rsidTr="00265B64">
        <w:tc>
          <w:tcPr>
            <w:tcW w:w="4535" w:type="dxa"/>
          </w:tcPr>
          <w:p w14:paraId="0FC45B38" w14:textId="77777777" w:rsidR="008131E5" w:rsidRPr="00CA7D85" w:rsidRDefault="008131E5" w:rsidP="008131E5">
            <w:pPr>
              <w:pStyle w:val="TAL"/>
              <w:rPr>
                <w:lang w:eastAsia="en-US"/>
              </w:rPr>
            </w:pPr>
            <w:r w:rsidRPr="00CA7D85">
              <w:rPr>
                <w:lang w:eastAsia="en-US"/>
              </w:rPr>
              <w:t>}</w:t>
            </w:r>
          </w:p>
        </w:tc>
        <w:tc>
          <w:tcPr>
            <w:tcW w:w="2267" w:type="dxa"/>
          </w:tcPr>
          <w:p w14:paraId="7AEC3102" w14:textId="77777777" w:rsidR="008131E5" w:rsidRPr="00CA7D85" w:rsidRDefault="008131E5" w:rsidP="008131E5">
            <w:pPr>
              <w:pStyle w:val="TAL"/>
              <w:rPr>
                <w:lang w:eastAsia="en-US"/>
              </w:rPr>
            </w:pPr>
          </w:p>
        </w:tc>
        <w:tc>
          <w:tcPr>
            <w:tcW w:w="1700" w:type="dxa"/>
          </w:tcPr>
          <w:p w14:paraId="5221065F" w14:textId="77777777" w:rsidR="008131E5" w:rsidRPr="00CA7D85" w:rsidRDefault="008131E5" w:rsidP="008131E5">
            <w:pPr>
              <w:pStyle w:val="TAL"/>
              <w:rPr>
                <w:lang w:eastAsia="en-US"/>
              </w:rPr>
            </w:pPr>
          </w:p>
        </w:tc>
        <w:tc>
          <w:tcPr>
            <w:tcW w:w="1133" w:type="dxa"/>
          </w:tcPr>
          <w:p w14:paraId="57FE5309" w14:textId="77777777" w:rsidR="008131E5" w:rsidRPr="00CA7D85" w:rsidRDefault="008131E5" w:rsidP="008131E5">
            <w:pPr>
              <w:pStyle w:val="TAL"/>
              <w:rPr>
                <w:lang w:eastAsia="en-US"/>
              </w:rPr>
            </w:pPr>
          </w:p>
        </w:tc>
      </w:tr>
    </w:tbl>
    <w:p w14:paraId="53FDBC1B" w14:textId="77777777" w:rsidR="00126453" w:rsidRPr="00CA7D85" w:rsidRDefault="00126453" w:rsidP="00126453"/>
    <w:p w14:paraId="4826491A" w14:textId="77777777" w:rsidR="00126453" w:rsidRPr="00CA7D85" w:rsidRDefault="00126453" w:rsidP="00FF3CC9">
      <w:pPr>
        <w:pStyle w:val="TH"/>
      </w:pPr>
      <w:r w:rsidRPr="00CA7D85">
        <w:t xml:space="preserve">Table </w:t>
      </w:r>
      <w:r w:rsidR="009D4216" w:rsidRPr="00CA7D85">
        <w:t>8.2.3.2.1</w:t>
      </w:r>
      <w:r w:rsidRPr="00CA7D85">
        <w:t xml:space="preserve">.3.3-3: </w:t>
      </w:r>
      <w:r w:rsidRPr="00CA7D85">
        <w:rPr>
          <w:i/>
        </w:rPr>
        <w:t>QuantityConfig-DEFAULT</w:t>
      </w:r>
      <w:r w:rsidRPr="00CA7D85">
        <w:t xml:space="preserve"> (Table </w:t>
      </w:r>
      <w:r w:rsidR="009D4216" w:rsidRPr="00CA7D85">
        <w:t>8.2.3.2.1</w:t>
      </w:r>
      <w:r w:rsidRPr="00CA7D85">
        <w:t>.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26453" w:rsidRPr="00CA7D85" w14:paraId="4B6A8DFD" w14:textId="77777777" w:rsidTr="00265B64">
        <w:tc>
          <w:tcPr>
            <w:tcW w:w="9635" w:type="dxa"/>
            <w:gridSpan w:val="4"/>
          </w:tcPr>
          <w:p w14:paraId="7FCF367E" w14:textId="0FAF422E" w:rsidR="00126453" w:rsidRPr="00CA7D85" w:rsidRDefault="001953B5" w:rsidP="00265B64">
            <w:pPr>
              <w:pStyle w:val="TAL"/>
              <w:rPr>
                <w:lang w:eastAsia="en-US"/>
              </w:rPr>
            </w:pPr>
            <w:r w:rsidRPr="00CA7D85">
              <w:rPr>
                <w:lang w:eastAsia="en-US"/>
              </w:rPr>
              <w:t>Derivation Path: TS 36.</w:t>
            </w:r>
            <w:r w:rsidR="00126453" w:rsidRPr="00CA7D85">
              <w:rPr>
                <w:lang w:eastAsia="en-US"/>
              </w:rPr>
              <w:t>508 [7], Table 4.6.6-3A</w:t>
            </w:r>
          </w:p>
        </w:tc>
      </w:tr>
      <w:tr w:rsidR="00126453" w:rsidRPr="00CA7D85" w14:paraId="4AD095B1" w14:textId="77777777" w:rsidTr="00265B64">
        <w:tc>
          <w:tcPr>
            <w:tcW w:w="4535" w:type="dxa"/>
          </w:tcPr>
          <w:p w14:paraId="51D5F375" w14:textId="77777777" w:rsidR="00126453" w:rsidRPr="00CA7D85" w:rsidRDefault="00126453" w:rsidP="00265B64">
            <w:pPr>
              <w:pStyle w:val="TAH"/>
              <w:rPr>
                <w:lang w:eastAsia="en-US"/>
              </w:rPr>
            </w:pPr>
            <w:r w:rsidRPr="00CA7D85">
              <w:rPr>
                <w:lang w:eastAsia="en-US"/>
              </w:rPr>
              <w:t>Information Element</w:t>
            </w:r>
          </w:p>
        </w:tc>
        <w:tc>
          <w:tcPr>
            <w:tcW w:w="2267" w:type="dxa"/>
          </w:tcPr>
          <w:p w14:paraId="17E9B376" w14:textId="77777777" w:rsidR="00126453" w:rsidRPr="00CA7D85" w:rsidRDefault="00126453" w:rsidP="00265B64">
            <w:pPr>
              <w:pStyle w:val="TAH"/>
              <w:rPr>
                <w:lang w:eastAsia="en-US"/>
              </w:rPr>
            </w:pPr>
            <w:r w:rsidRPr="00CA7D85">
              <w:rPr>
                <w:lang w:eastAsia="en-US"/>
              </w:rPr>
              <w:t>Value/remark</w:t>
            </w:r>
          </w:p>
        </w:tc>
        <w:tc>
          <w:tcPr>
            <w:tcW w:w="1700" w:type="dxa"/>
          </w:tcPr>
          <w:p w14:paraId="7B96752E" w14:textId="77777777" w:rsidR="00126453" w:rsidRPr="00CA7D85" w:rsidRDefault="00126453" w:rsidP="00265B64">
            <w:pPr>
              <w:pStyle w:val="TAH"/>
              <w:rPr>
                <w:lang w:eastAsia="en-US"/>
              </w:rPr>
            </w:pPr>
            <w:r w:rsidRPr="00CA7D85">
              <w:rPr>
                <w:lang w:eastAsia="en-US"/>
              </w:rPr>
              <w:t>Comment</w:t>
            </w:r>
          </w:p>
        </w:tc>
        <w:tc>
          <w:tcPr>
            <w:tcW w:w="1133" w:type="dxa"/>
          </w:tcPr>
          <w:p w14:paraId="561A5235" w14:textId="77777777" w:rsidR="00126453" w:rsidRPr="00CA7D85" w:rsidRDefault="00126453" w:rsidP="00265B64">
            <w:pPr>
              <w:pStyle w:val="TAH"/>
              <w:rPr>
                <w:lang w:eastAsia="en-US"/>
              </w:rPr>
            </w:pPr>
            <w:r w:rsidRPr="00CA7D85">
              <w:rPr>
                <w:lang w:eastAsia="en-US"/>
              </w:rPr>
              <w:t>Condition</w:t>
            </w:r>
          </w:p>
        </w:tc>
      </w:tr>
      <w:tr w:rsidR="00126453" w:rsidRPr="00CA7D85" w14:paraId="7F75B379" w14:textId="77777777" w:rsidTr="00265B64">
        <w:tc>
          <w:tcPr>
            <w:tcW w:w="4535" w:type="dxa"/>
          </w:tcPr>
          <w:p w14:paraId="3F0B8A5B" w14:textId="77777777" w:rsidR="00126453" w:rsidRPr="00CA7D85" w:rsidRDefault="00126453" w:rsidP="00265B64">
            <w:pPr>
              <w:pStyle w:val="TAL"/>
              <w:rPr>
                <w:lang w:eastAsia="en-US"/>
              </w:rPr>
            </w:pPr>
            <w:r w:rsidRPr="00CA7D85">
              <w:rPr>
                <w:lang w:eastAsia="en-US"/>
              </w:rPr>
              <w:t>QuantityConfig-DEFAULT</w:t>
            </w:r>
            <w:r w:rsidR="00A533BB" w:rsidRPr="00CA7D85">
              <w:rPr>
                <w:lang w:eastAsia="en-US"/>
              </w:rPr>
              <w:t xml:space="preserve"> ::=</w:t>
            </w:r>
            <w:r w:rsidRPr="00CA7D85">
              <w:rPr>
                <w:lang w:eastAsia="en-US"/>
              </w:rPr>
              <w:t xml:space="preserve"> SEQUENCE {</w:t>
            </w:r>
          </w:p>
        </w:tc>
        <w:tc>
          <w:tcPr>
            <w:tcW w:w="2267" w:type="dxa"/>
          </w:tcPr>
          <w:p w14:paraId="38C7A3D8" w14:textId="77777777" w:rsidR="00126453" w:rsidRPr="00CA7D85" w:rsidRDefault="00126453" w:rsidP="00265B64">
            <w:pPr>
              <w:pStyle w:val="TAL"/>
              <w:rPr>
                <w:lang w:eastAsia="en-US"/>
              </w:rPr>
            </w:pPr>
          </w:p>
        </w:tc>
        <w:tc>
          <w:tcPr>
            <w:tcW w:w="1700" w:type="dxa"/>
          </w:tcPr>
          <w:p w14:paraId="5DE566B1" w14:textId="77777777" w:rsidR="00126453" w:rsidRPr="00CA7D85" w:rsidRDefault="00126453" w:rsidP="00265B64">
            <w:pPr>
              <w:pStyle w:val="TAL"/>
              <w:rPr>
                <w:lang w:eastAsia="en-US"/>
              </w:rPr>
            </w:pPr>
          </w:p>
        </w:tc>
        <w:tc>
          <w:tcPr>
            <w:tcW w:w="1133" w:type="dxa"/>
          </w:tcPr>
          <w:p w14:paraId="44A16A3E" w14:textId="77777777" w:rsidR="00126453" w:rsidRPr="00CA7D85" w:rsidRDefault="00126453" w:rsidP="00265B64">
            <w:pPr>
              <w:pStyle w:val="TAL"/>
              <w:rPr>
                <w:lang w:eastAsia="en-US"/>
              </w:rPr>
            </w:pPr>
          </w:p>
        </w:tc>
      </w:tr>
      <w:tr w:rsidR="00126453" w:rsidRPr="00CA7D85" w14:paraId="74DD5201" w14:textId="77777777" w:rsidTr="00265B64">
        <w:tc>
          <w:tcPr>
            <w:tcW w:w="4535" w:type="dxa"/>
          </w:tcPr>
          <w:p w14:paraId="617318D3" w14:textId="77777777" w:rsidR="00126453" w:rsidRPr="00CA7D85" w:rsidRDefault="00126453" w:rsidP="00265B64">
            <w:pPr>
              <w:pStyle w:val="TAL"/>
              <w:rPr>
                <w:lang w:eastAsia="en-US"/>
              </w:rPr>
            </w:pPr>
            <w:r w:rsidRPr="00CA7D85">
              <w:rPr>
                <w:lang w:eastAsia="en-US"/>
              </w:rPr>
              <w:t xml:space="preserve">  quantityConfigNRList-r15 SEQUENCE ((SIZE (1..maxQuantSetsNR-r15)) OF </w:t>
            </w:r>
            <w:r w:rsidR="008131E5" w:rsidRPr="00CA7D85">
              <w:rPr>
                <w:lang w:eastAsia="en-US"/>
              </w:rPr>
              <w:t>QuantityConfigNR-r15</w:t>
            </w:r>
            <w:r w:rsidRPr="00CA7D85">
              <w:rPr>
                <w:lang w:eastAsia="en-US"/>
              </w:rPr>
              <w:t xml:space="preserve"> {</w:t>
            </w:r>
          </w:p>
        </w:tc>
        <w:tc>
          <w:tcPr>
            <w:tcW w:w="2267" w:type="dxa"/>
          </w:tcPr>
          <w:p w14:paraId="178C37D6" w14:textId="77777777" w:rsidR="00126453" w:rsidRPr="00CA7D85" w:rsidRDefault="008131E5" w:rsidP="00265B64">
            <w:pPr>
              <w:pStyle w:val="TAL"/>
              <w:rPr>
                <w:lang w:eastAsia="en-US"/>
              </w:rPr>
            </w:pPr>
            <w:r w:rsidRPr="00CA7D85">
              <w:rPr>
                <w:lang w:eastAsia="en-US"/>
              </w:rPr>
              <w:t>1 entry</w:t>
            </w:r>
          </w:p>
        </w:tc>
        <w:tc>
          <w:tcPr>
            <w:tcW w:w="1700" w:type="dxa"/>
          </w:tcPr>
          <w:p w14:paraId="7946D6C5" w14:textId="77777777" w:rsidR="00126453" w:rsidRPr="00CA7D85" w:rsidRDefault="00126453" w:rsidP="00265B64">
            <w:pPr>
              <w:pStyle w:val="TAL"/>
              <w:rPr>
                <w:lang w:eastAsia="en-US"/>
              </w:rPr>
            </w:pPr>
          </w:p>
        </w:tc>
        <w:tc>
          <w:tcPr>
            <w:tcW w:w="1133" w:type="dxa"/>
          </w:tcPr>
          <w:p w14:paraId="2DAA2F17" w14:textId="77777777" w:rsidR="00126453" w:rsidRPr="00CA7D85" w:rsidRDefault="00126453" w:rsidP="00265B64">
            <w:pPr>
              <w:pStyle w:val="TAL"/>
              <w:rPr>
                <w:lang w:eastAsia="en-US"/>
              </w:rPr>
            </w:pPr>
          </w:p>
        </w:tc>
      </w:tr>
      <w:tr w:rsidR="008131E5" w:rsidRPr="00CA7D85" w14:paraId="467C6F2A" w14:textId="77777777" w:rsidTr="0016650B">
        <w:tc>
          <w:tcPr>
            <w:tcW w:w="4535" w:type="dxa"/>
          </w:tcPr>
          <w:p w14:paraId="699FE998" w14:textId="77777777" w:rsidR="008131E5" w:rsidRPr="00CA7D85" w:rsidRDefault="008131E5" w:rsidP="008131E5">
            <w:pPr>
              <w:pStyle w:val="TAL"/>
              <w:rPr>
                <w:lang w:eastAsia="en-US"/>
              </w:rPr>
            </w:pPr>
            <w:r w:rsidRPr="00CA7D85">
              <w:rPr>
                <w:lang w:eastAsia="en-US"/>
              </w:rPr>
              <w:t xml:space="preserve">    QuantityConfigNR-r15[1] SEQUENCE {</w:t>
            </w:r>
          </w:p>
        </w:tc>
        <w:tc>
          <w:tcPr>
            <w:tcW w:w="2267" w:type="dxa"/>
          </w:tcPr>
          <w:p w14:paraId="36D16887" w14:textId="77777777" w:rsidR="008131E5" w:rsidRPr="00CA7D85" w:rsidRDefault="008131E5" w:rsidP="008131E5">
            <w:pPr>
              <w:pStyle w:val="TAL"/>
              <w:rPr>
                <w:lang w:eastAsia="en-US"/>
              </w:rPr>
            </w:pPr>
          </w:p>
        </w:tc>
        <w:tc>
          <w:tcPr>
            <w:tcW w:w="1700" w:type="dxa"/>
          </w:tcPr>
          <w:p w14:paraId="1AA3C3A2" w14:textId="77777777" w:rsidR="008131E5" w:rsidRPr="00CA7D85" w:rsidRDefault="008131E5" w:rsidP="008131E5">
            <w:pPr>
              <w:pStyle w:val="TAL"/>
              <w:rPr>
                <w:lang w:eastAsia="en-US"/>
              </w:rPr>
            </w:pPr>
            <w:r w:rsidRPr="00CA7D85">
              <w:rPr>
                <w:lang w:eastAsia="en-US"/>
              </w:rPr>
              <w:t>entry 1</w:t>
            </w:r>
          </w:p>
        </w:tc>
        <w:tc>
          <w:tcPr>
            <w:tcW w:w="1133" w:type="dxa"/>
          </w:tcPr>
          <w:p w14:paraId="1794E75C" w14:textId="77777777" w:rsidR="008131E5" w:rsidRPr="00CA7D85" w:rsidRDefault="008131E5" w:rsidP="008131E5">
            <w:pPr>
              <w:pStyle w:val="TAL"/>
              <w:rPr>
                <w:lang w:eastAsia="en-US"/>
              </w:rPr>
            </w:pPr>
          </w:p>
        </w:tc>
      </w:tr>
      <w:tr w:rsidR="008131E5" w:rsidRPr="00CA7D85" w14:paraId="6DE866DB" w14:textId="77777777" w:rsidTr="00265B64">
        <w:tc>
          <w:tcPr>
            <w:tcW w:w="4535" w:type="dxa"/>
          </w:tcPr>
          <w:p w14:paraId="2EC187AF" w14:textId="77777777" w:rsidR="008131E5" w:rsidRPr="00CA7D85" w:rsidRDefault="008131E5" w:rsidP="008131E5">
            <w:pPr>
              <w:pStyle w:val="TAL"/>
              <w:rPr>
                <w:lang w:eastAsia="en-US"/>
              </w:rPr>
            </w:pPr>
            <w:r w:rsidRPr="00CA7D85">
              <w:rPr>
                <w:lang w:eastAsia="en-US"/>
              </w:rPr>
              <w:t xml:space="preserve">      measQuantityCellNR-r15 SEQUENCE {</w:t>
            </w:r>
          </w:p>
        </w:tc>
        <w:tc>
          <w:tcPr>
            <w:tcW w:w="2267" w:type="dxa"/>
          </w:tcPr>
          <w:p w14:paraId="517F0DDA" w14:textId="77777777" w:rsidR="008131E5" w:rsidRPr="00CA7D85" w:rsidRDefault="008131E5" w:rsidP="008131E5">
            <w:pPr>
              <w:pStyle w:val="TAL"/>
              <w:rPr>
                <w:lang w:eastAsia="en-US"/>
              </w:rPr>
            </w:pPr>
          </w:p>
        </w:tc>
        <w:tc>
          <w:tcPr>
            <w:tcW w:w="1700" w:type="dxa"/>
          </w:tcPr>
          <w:p w14:paraId="124356C4" w14:textId="77777777" w:rsidR="008131E5" w:rsidRPr="00CA7D85" w:rsidRDefault="008131E5" w:rsidP="008131E5">
            <w:pPr>
              <w:pStyle w:val="TAL"/>
              <w:rPr>
                <w:lang w:eastAsia="en-US"/>
              </w:rPr>
            </w:pPr>
          </w:p>
        </w:tc>
        <w:tc>
          <w:tcPr>
            <w:tcW w:w="1133" w:type="dxa"/>
          </w:tcPr>
          <w:p w14:paraId="3C644644" w14:textId="77777777" w:rsidR="008131E5" w:rsidRPr="00CA7D85" w:rsidRDefault="008131E5" w:rsidP="008131E5">
            <w:pPr>
              <w:pStyle w:val="TAL"/>
              <w:rPr>
                <w:lang w:eastAsia="en-US"/>
              </w:rPr>
            </w:pPr>
          </w:p>
        </w:tc>
      </w:tr>
      <w:tr w:rsidR="008131E5" w:rsidRPr="00CA7D85" w14:paraId="57E6943F" w14:textId="77777777" w:rsidTr="00265B64">
        <w:tc>
          <w:tcPr>
            <w:tcW w:w="4535" w:type="dxa"/>
            <w:shd w:val="clear" w:color="auto" w:fill="auto"/>
          </w:tcPr>
          <w:p w14:paraId="07BEDCB1" w14:textId="77777777" w:rsidR="008131E5" w:rsidRPr="00CA7D85" w:rsidRDefault="008131E5" w:rsidP="008131E5">
            <w:pPr>
              <w:pStyle w:val="TAL"/>
              <w:rPr>
                <w:lang w:eastAsia="zh-CN"/>
              </w:rPr>
            </w:pPr>
            <w:r w:rsidRPr="00CA7D85">
              <w:rPr>
                <w:lang w:eastAsia="zh-CN"/>
              </w:rPr>
              <w:t xml:space="preserve">        </w:t>
            </w:r>
            <w:r w:rsidRPr="00CA7D85">
              <w:rPr>
                <w:lang w:eastAsia="en-US"/>
              </w:rPr>
              <w:t>filterCoeff-RSRP-r15</w:t>
            </w:r>
          </w:p>
        </w:tc>
        <w:tc>
          <w:tcPr>
            <w:tcW w:w="2267" w:type="dxa"/>
            <w:shd w:val="clear" w:color="auto" w:fill="auto"/>
          </w:tcPr>
          <w:p w14:paraId="402532F7" w14:textId="77777777" w:rsidR="008131E5" w:rsidRPr="00CA7D85" w:rsidRDefault="008131E5" w:rsidP="008131E5">
            <w:pPr>
              <w:pStyle w:val="TAL"/>
              <w:rPr>
                <w:lang w:eastAsia="en-US"/>
              </w:rPr>
            </w:pPr>
            <w:r w:rsidRPr="00CA7D85">
              <w:t>fc4</w:t>
            </w:r>
          </w:p>
        </w:tc>
        <w:tc>
          <w:tcPr>
            <w:tcW w:w="1700" w:type="dxa"/>
            <w:shd w:val="clear" w:color="auto" w:fill="auto"/>
          </w:tcPr>
          <w:p w14:paraId="6E20FE33" w14:textId="77777777" w:rsidR="008131E5" w:rsidRPr="00CA7D85" w:rsidRDefault="008131E5" w:rsidP="008131E5">
            <w:pPr>
              <w:pStyle w:val="TAL"/>
              <w:rPr>
                <w:lang w:eastAsia="zh-CN"/>
              </w:rPr>
            </w:pPr>
          </w:p>
        </w:tc>
        <w:tc>
          <w:tcPr>
            <w:tcW w:w="1133" w:type="dxa"/>
            <w:shd w:val="clear" w:color="auto" w:fill="auto"/>
          </w:tcPr>
          <w:p w14:paraId="02C4EDE1" w14:textId="77777777" w:rsidR="008131E5" w:rsidRPr="00CA7D85" w:rsidRDefault="008131E5" w:rsidP="008131E5">
            <w:pPr>
              <w:pStyle w:val="TAL"/>
              <w:rPr>
                <w:lang w:eastAsia="zh-CN"/>
              </w:rPr>
            </w:pPr>
          </w:p>
        </w:tc>
      </w:tr>
      <w:tr w:rsidR="008131E5" w:rsidRPr="00CA7D85" w14:paraId="5541BC18" w14:textId="77777777" w:rsidTr="00265B64">
        <w:tc>
          <w:tcPr>
            <w:tcW w:w="4535" w:type="dxa"/>
            <w:shd w:val="clear" w:color="auto" w:fill="auto"/>
          </w:tcPr>
          <w:p w14:paraId="43D227FB" w14:textId="77777777" w:rsidR="008131E5" w:rsidRPr="00CA7D85" w:rsidRDefault="008131E5" w:rsidP="008131E5">
            <w:pPr>
              <w:pStyle w:val="TAL"/>
              <w:rPr>
                <w:lang w:eastAsia="zh-CN"/>
              </w:rPr>
            </w:pPr>
            <w:r w:rsidRPr="00CA7D85">
              <w:rPr>
                <w:lang w:eastAsia="zh-CN"/>
              </w:rPr>
              <w:t xml:space="preserve">        </w:t>
            </w:r>
            <w:r w:rsidRPr="00CA7D85">
              <w:rPr>
                <w:lang w:eastAsia="en-US"/>
              </w:rPr>
              <w:t>filterCoeff-RSRQ-r15</w:t>
            </w:r>
          </w:p>
        </w:tc>
        <w:tc>
          <w:tcPr>
            <w:tcW w:w="2267" w:type="dxa"/>
            <w:shd w:val="clear" w:color="auto" w:fill="auto"/>
          </w:tcPr>
          <w:p w14:paraId="705492A9" w14:textId="77777777" w:rsidR="008131E5" w:rsidRPr="00CA7D85" w:rsidRDefault="008131E5" w:rsidP="008131E5">
            <w:pPr>
              <w:pStyle w:val="TAL"/>
              <w:rPr>
                <w:lang w:eastAsia="en-US"/>
              </w:rPr>
            </w:pPr>
            <w:r w:rsidRPr="00CA7D85">
              <w:rPr>
                <w:lang w:eastAsia="zh-CN"/>
              </w:rPr>
              <w:t>fc4</w:t>
            </w:r>
          </w:p>
        </w:tc>
        <w:tc>
          <w:tcPr>
            <w:tcW w:w="1700" w:type="dxa"/>
            <w:shd w:val="clear" w:color="auto" w:fill="auto"/>
          </w:tcPr>
          <w:p w14:paraId="778B4C5C" w14:textId="77777777" w:rsidR="008131E5" w:rsidRPr="00CA7D85" w:rsidRDefault="008131E5" w:rsidP="008131E5">
            <w:pPr>
              <w:pStyle w:val="TAL"/>
              <w:rPr>
                <w:lang w:eastAsia="zh-CN"/>
              </w:rPr>
            </w:pPr>
          </w:p>
        </w:tc>
        <w:tc>
          <w:tcPr>
            <w:tcW w:w="1133" w:type="dxa"/>
            <w:shd w:val="clear" w:color="auto" w:fill="auto"/>
          </w:tcPr>
          <w:p w14:paraId="35FD6613" w14:textId="77777777" w:rsidR="008131E5" w:rsidRPr="00CA7D85" w:rsidRDefault="008131E5" w:rsidP="008131E5">
            <w:pPr>
              <w:pStyle w:val="TAL"/>
              <w:rPr>
                <w:lang w:eastAsia="en-US"/>
              </w:rPr>
            </w:pPr>
          </w:p>
        </w:tc>
      </w:tr>
      <w:tr w:rsidR="008131E5" w:rsidRPr="00CA7D85" w14:paraId="4B26B8B4" w14:textId="77777777" w:rsidTr="008740AB">
        <w:tc>
          <w:tcPr>
            <w:tcW w:w="4535" w:type="dxa"/>
          </w:tcPr>
          <w:p w14:paraId="55D9D2B6" w14:textId="77777777" w:rsidR="008131E5" w:rsidRPr="00CA7D85" w:rsidRDefault="008131E5" w:rsidP="008131E5">
            <w:pPr>
              <w:pStyle w:val="TAL"/>
              <w:rPr>
                <w:lang w:eastAsia="en-US"/>
              </w:rPr>
            </w:pPr>
            <w:r w:rsidRPr="00CA7D85">
              <w:rPr>
                <w:lang w:eastAsia="en-US"/>
              </w:rPr>
              <w:t xml:space="preserve">      }</w:t>
            </w:r>
          </w:p>
        </w:tc>
        <w:tc>
          <w:tcPr>
            <w:tcW w:w="2267" w:type="dxa"/>
          </w:tcPr>
          <w:p w14:paraId="207582D6" w14:textId="77777777" w:rsidR="008131E5" w:rsidRPr="00CA7D85" w:rsidRDefault="008131E5" w:rsidP="008131E5">
            <w:pPr>
              <w:pStyle w:val="TAL"/>
              <w:rPr>
                <w:lang w:eastAsia="en-US"/>
              </w:rPr>
            </w:pPr>
          </w:p>
        </w:tc>
        <w:tc>
          <w:tcPr>
            <w:tcW w:w="1700" w:type="dxa"/>
          </w:tcPr>
          <w:p w14:paraId="572902BD" w14:textId="77777777" w:rsidR="008131E5" w:rsidRPr="00CA7D85" w:rsidRDefault="008131E5" w:rsidP="008131E5">
            <w:pPr>
              <w:pStyle w:val="TAL"/>
              <w:rPr>
                <w:lang w:eastAsia="en-US"/>
              </w:rPr>
            </w:pPr>
          </w:p>
        </w:tc>
        <w:tc>
          <w:tcPr>
            <w:tcW w:w="1133" w:type="dxa"/>
          </w:tcPr>
          <w:p w14:paraId="5B5AF2F0" w14:textId="77777777" w:rsidR="008131E5" w:rsidRPr="00CA7D85" w:rsidRDefault="008131E5" w:rsidP="008131E5">
            <w:pPr>
              <w:pStyle w:val="TAL"/>
              <w:rPr>
                <w:lang w:eastAsia="en-US"/>
              </w:rPr>
            </w:pPr>
          </w:p>
        </w:tc>
      </w:tr>
      <w:tr w:rsidR="008131E5" w:rsidRPr="00CA7D85" w14:paraId="02F02464" w14:textId="77777777" w:rsidTr="0016650B">
        <w:tc>
          <w:tcPr>
            <w:tcW w:w="4535" w:type="dxa"/>
          </w:tcPr>
          <w:p w14:paraId="2788B13A" w14:textId="77777777" w:rsidR="008131E5" w:rsidRPr="00CA7D85" w:rsidRDefault="008131E5" w:rsidP="0016650B">
            <w:pPr>
              <w:pStyle w:val="TAL"/>
              <w:rPr>
                <w:lang w:eastAsia="en-US"/>
              </w:rPr>
            </w:pPr>
            <w:r w:rsidRPr="00CA7D85">
              <w:rPr>
                <w:lang w:eastAsia="en-US"/>
              </w:rPr>
              <w:t xml:space="preserve">    }</w:t>
            </w:r>
          </w:p>
        </w:tc>
        <w:tc>
          <w:tcPr>
            <w:tcW w:w="2267" w:type="dxa"/>
          </w:tcPr>
          <w:p w14:paraId="4203BDC2" w14:textId="77777777" w:rsidR="008131E5" w:rsidRPr="00CA7D85" w:rsidRDefault="008131E5" w:rsidP="0016650B">
            <w:pPr>
              <w:pStyle w:val="TAL"/>
              <w:rPr>
                <w:lang w:eastAsia="en-US"/>
              </w:rPr>
            </w:pPr>
          </w:p>
        </w:tc>
        <w:tc>
          <w:tcPr>
            <w:tcW w:w="1700" w:type="dxa"/>
          </w:tcPr>
          <w:p w14:paraId="2493A474" w14:textId="77777777" w:rsidR="008131E5" w:rsidRPr="00CA7D85" w:rsidRDefault="008131E5" w:rsidP="0016650B">
            <w:pPr>
              <w:pStyle w:val="TAL"/>
              <w:rPr>
                <w:lang w:eastAsia="en-US"/>
              </w:rPr>
            </w:pPr>
          </w:p>
        </w:tc>
        <w:tc>
          <w:tcPr>
            <w:tcW w:w="1133" w:type="dxa"/>
          </w:tcPr>
          <w:p w14:paraId="4F18BBF9" w14:textId="77777777" w:rsidR="008131E5" w:rsidRPr="00CA7D85" w:rsidRDefault="008131E5" w:rsidP="0016650B">
            <w:pPr>
              <w:pStyle w:val="TAL"/>
              <w:rPr>
                <w:lang w:eastAsia="en-US"/>
              </w:rPr>
            </w:pPr>
          </w:p>
        </w:tc>
      </w:tr>
      <w:tr w:rsidR="008131E5" w:rsidRPr="00CA7D85" w14:paraId="7F6EDAF3" w14:textId="77777777" w:rsidTr="00265B64">
        <w:tc>
          <w:tcPr>
            <w:tcW w:w="4535" w:type="dxa"/>
          </w:tcPr>
          <w:p w14:paraId="51B0B724" w14:textId="77777777" w:rsidR="008131E5" w:rsidRPr="00CA7D85" w:rsidRDefault="008131E5" w:rsidP="008131E5">
            <w:pPr>
              <w:pStyle w:val="TAL"/>
              <w:rPr>
                <w:lang w:eastAsia="en-US"/>
              </w:rPr>
            </w:pPr>
            <w:r w:rsidRPr="00CA7D85">
              <w:rPr>
                <w:lang w:eastAsia="en-US"/>
              </w:rPr>
              <w:t xml:space="preserve">  }</w:t>
            </w:r>
          </w:p>
        </w:tc>
        <w:tc>
          <w:tcPr>
            <w:tcW w:w="2267" w:type="dxa"/>
          </w:tcPr>
          <w:p w14:paraId="036EBD5F" w14:textId="77777777" w:rsidR="008131E5" w:rsidRPr="00CA7D85" w:rsidRDefault="008131E5" w:rsidP="008131E5">
            <w:pPr>
              <w:pStyle w:val="TAL"/>
              <w:rPr>
                <w:lang w:eastAsia="en-US"/>
              </w:rPr>
            </w:pPr>
          </w:p>
        </w:tc>
        <w:tc>
          <w:tcPr>
            <w:tcW w:w="1700" w:type="dxa"/>
          </w:tcPr>
          <w:p w14:paraId="4A638F19" w14:textId="77777777" w:rsidR="008131E5" w:rsidRPr="00CA7D85" w:rsidRDefault="008131E5" w:rsidP="008131E5">
            <w:pPr>
              <w:pStyle w:val="TAL"/>
              <w:rPr>
                <w:lang w:eastAsia="en-US"/>
              </w:rPr>
            </w:pPr>
          </w:p>
        </w:tc>
        <w:tc>
          <w:tcPr>
            <w:tcW w:w="1133" w:type="dxa"/>
          </w:tcPr>
          <w:p w14:paraId="687584A7" w14:textId="77777777" w:rsidR="008131E5" w:rsidRPr="00CA7D85" w:rsidRDefault="008131E5" w:rsidP="008131E5">
            <w:pPr>
              <w:pStyle w:val="TAL"/>
              <w:rPr>
                <w:lang w:eastAsia="en-US"/>
              </w:rPr>
            </w:pPr>
          </w:p>
        </w:tc>
      </w:tr>
      <w:tr w:rsidR="008131E5" w:rsidRPr="00CA7D85" w14:paraId="7FBCA34E" w14:textId="77777777" w:rsidTr="00265B64">
        <w:tc>
          <w:tcPr>
            <w:tcW w:w="4535" w:type="dxa"/>
          </w:tcPr>
          <w:p w14:paraId="5AD285C6" w14:textId="77777777" w:rsidR="008131E5" w:rsidRPr="00CA7D85" w:rsidRDefault="008131E5" w:rsidP="008131E5">
            <w:pPr>
              <w:pStyle w:val="TAL"/>
              <w:rPr>
                <w:lang w:eastAsia="en-US"/>
              </w:rPr>
            </w:pPr>
            <w:r w:rsidRPr="00CA7D85">
              <w:rPr>
                <w:lang w:eastAsia="en-US"/>
              </w:rPr>
              <w:t>}</w:t>
            </w:r>
          </w:p>
        </w:tc>
        <w:tc>
          <w:tcPr>
            <w:tcW w:w="2267" w:type="dxa"/>
          </w:tcPr>
          <w:p w14:paraId="5962F38A" w14:textId="77777777" w:rsidR="008131E5" w:rsidRPr="00CA7D85" w:rsidRDefault="008131E5" w:rsidP="008131E5">
            <w:pPr>
              <w:pStyle w:val="TAL"/>
              <w:rPr>
                <w:lang w:eastAsia="en-US"/>
              </w:rPr>
            </w:pPr>
          </w:p>
        </w:tc>
        <w:tc>
          <w:tcPr>
            <w:tcW w:w="1700" w:type="dxa"/>
          </w:tcPr>
          <w:p w14:paraId="4425E394" w14:textId="77777777" w:rsidR="008131E5" w:rsidRPr="00CA7D85" w:rsidRDefault="008131E5" w:rsidP="008131E5">
            <w:pPr>
              <w:pStyle w:val="TAL"/>
              <w:rPr>
                <w:lang w:eastAsia="en-US"/>
              </w:rPr>
            </w:pPr>
          </w:p>
        </w:tc>
        <w:tc>
          <w:tcPr>
            <w:tcW w:w="1133" w:type="dxa"/>
          </w:tcPr>
          <w:p w14:paraId="7C987490" w14:textId="77777777" w:rsidR="008131E5" w:rsidRPr="00CA7D85" w:rsidRDefault="008131E5" w:rsidP="008131E5">
            <w:pPr>
              <w:pStyle w:val="TAL"/>
              <w:rPr>
                <w:lang w:eastAsia="en-US"/>
              </w:rPr>
            </w:pPr>
          </w:p>
        </w:tc>
      </w:tr>
    </w:tbl>
    <w:p w14:paraId="02D1F63A" w14:textId="77777777" w:rsidR="00126453" w:rsidRPr="00CA7D85" w:rsidRDefault="00126453" w:rsidP="00126453"/>
    <w:p w14:paraId="4BDFD188" w14:textId="77777777" w:rsidR="00126453" w:rsidRPr="00CA7D85" w:rsidRDefault="00126453" w:rsidP="00FF3CC9">
      <w:pPr>
        <w:pStyle w:val="TH"/>
        <w:rPr>
          <w:lang w:eastAsia="zh-CN"/>
        </w:rPr>
      </w:pPr>
      <w:r w:rsidRPr="00CA7D85">
        <w:t xml:space="preserve">Table </w:t>
      </w:r>
      <w:r w:rsidR="009D4216" w:rsidRPr="00CA7D85">
        <w:t>8.2.3.2.1</w:t>
      </w:r>
      <w:r w:rsidRPr="00CA7D85">
        <w:t xml:space="preserve">.3.3-4: </w:t>
      </w:r>
      <w:r w:rsidRPr="00CA7D85">
        <w:rPr>
          <w:i/>
        </w:rPr>
        <w:t>MeasObjectNR-GENERIC (NRf1)</w:t>
      </w:r>
      <w:r w:rsidRPr="00CA7D85">
        <w:t xml:space="preserve"> (Table </w:t>
      </w:r>
      <w:r w:rsidR="009D4216" w:rsidRPr="00CA7D85">
        <w:t>8.2.3.2.1</w:t>
      </w:r>
      <w:r w:rsidRPr="00CA7D85">
        <w:t>.3.3-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126453" w:rsidRPr="00CA7D85" w14:paraId="249C79EF" w14:textId="77777777" w:rsidTr="00265B64">
        <w:tc>
          <w:tcPr>
            <w:tcW w:w="9635" w:type="dxa"/>
            <w:gridSpan w:val="4"/>
            <w:shd w:val="clear" w:color="auto" w:fill="auto"/>
          </w:tcPr>
          <w:p w14:paraId="64762CAB" w14:textId="4ED18DAF" w:rsidR="00126453" w:rsidRPr="00CA7D85" w:rsidRDefault="001953B5" w:rsidP="00265B64">
            <w:pPr>
              <w:pStyle w:val="TAL"/>
              <w:rPr>
                <w:lang w:eastAsia="en-US"/>
              </w:rPr>
            </w:pPr>
            <w:r w:rsidRPr="00CA7D85">
              <w:rPr>
                <w:lang w:eastAsia="en-US"/>
              </w:rPr>
              <w:t>Derivation Path: TS 36.</w:t>
            </w:r>
            <w:r w:rsidR="00126453" w:rsidRPr="00CA7D85">
              <w:rPr>
                <w:lang w:eastAsia="en-US"/>
              </w:rPr>
              <w:t>508 [7], Table 4.6.6-2B</w:t>
            </w:r>
          </w:p>
        </w:tc>
      </w:tr>
      <w:tr w:rsidR="00126453" w:rsidRPr="00CA7D85" w14:paraId="4935ABCA" w14:textId="77777777" w:rsidTr="00265B64">
        <w:tc>
          <w:tcPr>
            <w:tcW w:w="4535" w:type="dxa"/>
            <w:shd w:val="clear" w:color="auto" w:fill="auto"/>
          </w:tcPr>
          <w:p w14:paraId="21FE8930" w14:textId="77777777" w:rsidR="00126453" w:rsidRPr="00CA7D85" w:rsidRDefault="00126453" w:rsidP="00265B64">
            <w:pPr>
              <w:pStyle w:val="TAH"/>
              <w:rPr>
                <w:lang w:eastAsia="en-US"/>
              </w:rPr>
            </w:pPr>
            <w:r w:rsidRPr="00CA7D85">
              <w:rPr>
                <w:lang w:eastAsia="en-US"/>
              </w:rPr>
              <w:t>Information Element</w:t>
            </w:r>
          </w:p>
        </w:tc>
        <w:tc>
          <w:tcPr>
            <w:tcW w:w="2267" w:type="dxa"/>
            <w:shd w:val="clear" w:color="auto" w:fill="auto"/>
          </w:tcPr>
          <w:p w14:paraId="3CE1B53A" w14:textId="77777777" w:rsidR="00126453" w:rsidRPr="00CA7D85" w:rsidRDefault="00126453" w:rsidP="00265B64">
            <w:pPr>
              <w:pStyle w:val="TAH"/>
              <w:rPr>
                <w:lang w:eastAsia="en-US"/>
              </w:rPr>
            </w:pPr>
            <w:r w:rsidRPr="00CA7D85">
              <w:rPr>
                <w:lang w:eastAsia="en-US"/>
              </w:rPr>
              <w:t>Value/remark</w:t>
            </w:r>
          </w:p>
        </w:tc>
        <w:tc>
          <w:tcPr>
            <w:tcW w:w="1700" w:type="dxa"/>
            <w:shd w:val="clear" w:color="auto" w:fill="auto"/>
          </w:tcPr>
          <w:p w14:paraId="39F25427" w14:textId="77777777" w:rsidR="00126453" w:rsidRPr="00CA7D85" w:rsidRDefault="00126453" w:rsidP="00265B64">
            <w:pPr>
              <w:pStyle w:val="TAH"/>
              <w:rPr>
                <w:lang w:eastAsia="en-US"/>
              </w:rPr>
            </w:pPr>
            <w:r w:rsidRPr="00CA7D85">
              <w:rPr>
                <w:lang w:eastAsia="en-US"/>
              </w:rPr>
              <w:t>Comment</w:t>
            </w:r>
          </w:p>
        </w:tc>
        <w:tc>
          <w:tcPr>
            <w:tcW w:w="1133" w:type="dxa"/>
            <w:shd w:val="clear" w:color="auto" w:fill="auto"/>
          </w:tcPr>
          <w:p w14:paraId="20932D18" w14:textId="77777777" w:rsidR="00126453" w:rsidRPr="00CA7D85" w:rsidRDefault="00126453" w:rsidP="00265B64">
            <w:pPr>
              <w:pStyle w:val="TAH"/>
              <w:rPr>
                <w:lang w:eastAsia="en-US"/>
              </w:rPr>
            </w:pPr>
            <w:r w:rsidRPr="00CA7D85">
              <w:rPr>
                <w:lang w:eastAsia="en-US"/>
              </w:rPr>
              <w:t>Condition</w:t>
            </w:r>
          </w:p>
        </w:tc>
      </w:tr>
      <w:tr w:rsidR="00126453" w:rsidRPr="00CA7D85" w14:paraId="66799C0F" w14:textId="77777777" w:rsidTr="00265B64">
        <w:tc>
          <w:tcPr>
            <w:tcW w:w="4535" w:type="dxa"/>
            <w:shd w:val="clear" w:color="auto" w:fill="auto"/>
          </w:tcPr>
          <w:p w14:paraId="2B0C3575" w14:textId="77777777" w:rsidR="00126453" w:rsidRPr="00CA7D85" w:rsidRDefault="00126453" w:rsidP="0081492F">
            <w:pPr>
              <w:pStyle w:val="TAL"/>
              <w:rPr>
                <w:lang w:eastAsia="en-US"/>
              </w:rPr>
            </w:pPr>
            <w:r w:rsidRPr="00CA7D85">
              <w:rPr>
                <w:lang w:eastAsia="en-US"/>
              </w:rPr>
              <w:t>MeasObjectNR-GENERIC(Freq) ::= SEQUENCE {</w:t>
            </w:r>
          </w:p>
        </w:tc>
        <w:tc>
          <w:tcPr>
            <w:tcW w:w="2267" w:type="dxa"/>
            <w:shd w:val="clear" w:color="auto" w:fill="auto"/>
          </w:tcPr>
          <w:p w14:paraId="0E6B9183" w14:textId="77777777" w:rsidR="00126453" w:rsidRPr="00CA7D85" w:rsidRDefault="00126453" w:rsidP="00265B64">
            <w:pPr>
              <w:pStyle w:val="TAL"/>
              <w:rPr>
                <w:lang w:eastAsia="en-US"/>
              </w:rPr>
            </w:pPr>
          </w:p>
        </w:tc>
        <w:tc>
          <w:tcPr>
            <w:tcW w:w="1700" w:type="dxa"/>
            <w:shd w:val="clear" w:color="auto" w:fill="auto"/>
          </w:tcPr>
          <w:p w14:paraId="4FBA176B" w14:textId="77777777" w:rsidR="00126453" w:rsidRPr="00CA7D85" w:rsidRDefault="00126453" w:rsidP="00265B64">
            <w:pPr>
              <w:pStyle w:val="TAL"/>
              <w:rPr>
                <w:lang w:eastAsia="en-US"/>
              </w:rPr>
            </w:pPr>
          </w:p>
        </w:tc>
        <w:tc>
          <w:tcPr>
            <w:tcW w:w="1133" w:type="dxa"/>
            <w:shd w:val="clear" w:color="auto" w:fill="auto"/>
          </w:tcPr>
          <w:p w14:paraId="312152FE" w14:textId="77777777" w:rsidR="00126453" w:rsidRPr="00CA7D85" w:rsidRDefault="00126453" w:rsidP="00265B64">
            <w:pPr>
              <w:pStyle w:val="TAL"/>
              <w:rPr>
                <w:lang w:eastAsia="en-US"/>
              </w:rPr>
            </w:pPr>
          </w:p>
        </w:tc>
      </w:tr>
      <w:tr w:rsidR="00126453" w:rsidRPr="00CA7D85" w14:paraId="1CC91AE3" w14:textId="77777777" w:rsidTr="00265B64">
        <w:tc>
          <w:tcPr>
            <w:tcW w:w="4535" w:type="dxa"/>
            <w:shd w:val="clear" w:color="auto" w:fill="auto"/>
          </w:tcPr>
          <w:p w14:paraId="6264D7B8" w14:textId="77777777" w:rsidR="00126453" w:rsidRPr="00CA7D85" w:rsidRDefault="0081492F" w:rsidP="0081492F">
            <w:pPr>
              <w:pStyle w:val="TAL"/>
              <w:rPr>
                <w:lang w:eastAsia="en-US"/>
              </w:rPr>
            </w:pPr>
            <w:r w:rsidRPr="00CA7D85">
              <w:rPr>
                <w:lang w:eastAsia="en-US"/>
              </w:rPr>
              <w:t xml:space="preserve">  </w:t>
            </w:r>
            <w:r w:rsidR="00126453" w:rsidRPr="00CA7D85">
              <w:rPr>
                <w:lang w:eastAsia="en-US"/>
              </w:rPr>
              <w:t>carrierFreq-r15</w:t>
            </w:r>
          </w:p>
        </w:tc>
        <w:tc>
          <w:tcPr>
            <w:tcW w:w="2267" w:type="dxa"/>
            <w:shd w:val="clear" w:color="auto" w:fill="auto"/>
          </w:tcPr>
          <w:p w14:paraId="51B499BD" w14:textId="77777777" w:rsidR="00126453" w:rsidRPr="00CA7D85" w:rsidRDefault="00126453" w:rsidP="00265B64">
            <w:pPr>
              <w:pStyle w:val="TAL"/>
              <w:rPr>
                <w:lang w:eastAsia="en-US"/>
              </w:rPr>
            </w:pPr>
            <w:r w:rsidRPr="00CA7D85">
              <w:rPr>
                <w:lang w:eastAsia="en-US"/>
              </w:rPr>
              <w:t>Downlink carrier frequency of NR cell 1</w:t>
            </w:r>
          </w:p>
        </w:tc>
        <w:tc>
          <w:tcPr>
            <w:tcW w:w="1700" w:type="dxa"/>
            <w:shd w:val="clear" w:color="auto" w:fill="auto"/>
          </w:tcPr>
          <w:p w14:paraId="187AD715" w14:textId="77777777" w:rsidR="00126453" w:rsidRPr="00CA7D85" w:rsidRDefault="00126453" w:rsidP="00265B64">
            <w:pPr>
              <w:pStyle w:val="TAL"/>
              <w:rPr>
                <w:lang w:eastAsia="en-US"/>
              </w:rPr>
            </w:pPr>
          </w:p>
        </w:tc>
        <w:tc>
          <w:tcPr>
            <w:tcW w:w="1133" w:type="dxa"/>
            <w:shd w:val="clear" w:color="auto" w:fill="auto"/>
          </w:tcPr>
          <w:p w14:paraId="3B99F7ED" w14:textId="77777777" w:rsidR="00126453" w:rsidRPr="00CA7D85" w:rsidRDefault="00126453" w:rsidP="00265B64">
            <w:pPr>
              <w:pStyle w:val="TAL"/>
              <w:rPr>
                <w:lang w:eastAsia="en-US"/>
              </w:rPr>
            </w:pPr>
          </w:p>
        </w:tc>
      </w:tr>
      <w:tr w:rsidR="00126453" w:rsidRPr="00CA7D85" w14:paraId="6F5B16C2" w14:textId="77777777" w:rsidTr="00265B64">
        <w:tc>
          <w:tcPr>
            <w:tcW w:w="4535" w:type="dxa"/>
            <w:shd w:val="clear" w:color="auto" w:fill="auto"/>
          </w:tcPr>
          <w:p w14:paraId="6A193D7F" w14:textId="77777777" w:rsidR="00126453" w:rsidRPr="00CA7D85" w:rsidRDefault="00126453" w:rsidP="00265B64">
            <w:pPr>
              <w:pStyle w:val="TAL"/>
              <w:rPr>
                <w:lang w:eastAsia="en-US"/>
              </w:rPr>
            </w:pPr>
            <w:r w:rsidRPr="00CA7D85">
              <w:rPr>
                <w:lang w:eastAsia="en-US"/>
              </w:rPr>
              <w:t>}</w:t>
            </w:r>
          </w:p>
        </w:tc>
        <w:tc>
          <w:tcPr>
            <w:tcW w:w="2267" w:type="dxa"/>
            <w:shd w:val="clear" w:color="auto" w:fill="auto"/>
          </w:tcPr>
          <w:p w14:paraId="65591277" w14:textId="77777777" w:rsidR="00126453" w:rsidRPr="00CA7D85" w:rsidRDefault="00126453" w:rsidP="00265B64">
            <w:pPr>
              <w:pStyle w:val="TAL"/>
              <w:rPr>
                <w:lang w:eastAsia="en-US"/>
              </w:rPr>
            </w:pPr>
          </w:p>
        </w:tc>
        <w:tc>
          <w:tcPr>
            <w:tcW w:w="1700" w:type="dxa"/>
            <w:shd w:val="clear" w:color="auto" w:fill="auto"/>
          </w:tcPr>
          <w:p w14:paraId="25265D90" w14:textId="77777777" w:rsidR="00126453" w:rsidRPr="00CA7D85" w:rsidRDefault="00126453" w:rsidP="00265B64">
            <w:pPr>
              <w:pStyle w:val="TAL"/>
              <w:rPr>
                <w:lang w:eastAsia="en-US"/>
              </w:rPr>
            </w:pPr>
          </w:p>
        </w:tc>
        <w:tc>
          <w:tcPr>
            <w:tcW w:w="1133" w:type="dxa"/>
            <w:shd w:val="clear" w:color="auto" w:fill="auto"/>
          </w:tcPr>
          <w:p w14:paraId="4BE01A3B" w14:textId="77777777" w:rsidR="00126453" w:rsidRPr="00CA7D85" w:rsidRDefault="00126453" w:rsidP="00265B64">
            <w:pPr>
              <w:pStyle w:val="TAL"/>
              <w:rPr>
                <w:lang w:eastAsia="en-US"/>
              </w:rPr>
            </w:pPr>
          </w:p>
        </w:tc>
      </w:tr>
    </w:tbl>
    <w:p w14:paraId="1484FBB4" w14:textId="77777777" w:rsidR="00126453" w:rsidRPr="00CA7D85" w:rsidRDefault="00126453" w:rsidP="00126453"/>
    <w:p w14:paraId="4CB8D92B" w14:textId="77777777" w:rsidR="00126453" w:rsidRPr="00CA7D85" w:rsidRDefault="00126453" w:rsidP="00FF3CC9">
      <w:pPr>
        <w:pStyle w:val="TH"/>
      </w:pPr>
      <w:r w:rsidRPr="00CA7D85">
        <w:t xml:space="preserve">Table </w:t>
      </w:r>
      <w:r w:rsidR="009D4216" w:rsidRPr="00CA7D85">
        <w:t>8.2.3.2.1</w:t>
      </w:r>
      <w:r w:rsidRPr="00CA7D85">
        <w:t xml:space="preserve">.3.3-5: ReportConfig-B1-NR-r15 (Table </w:t>
      </w:r>
      <w:r w:rsidR="009D4216" w:rsidRPr="00CA7D85">
        <w:t>8.2.3.2.1</w:t>
      </w:r>
      <w:r w:rsidRPr="00CA7D85">
        <w:t>.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126453" w:rsidRPr="00CA7D85" w14:paraId="6C07301D" w14:textId="77777777" w:rsidTr="00265B64">
        <w:tc>
          <w:tcPr>
            <w:tcW w:w="9635" w:type="dxa"/>
            <w:gridSpan w:val="4"/>
            <w:shd w:val="clear" w:color="auto" w:fill="auto"/>
          </w:tcPr>
          <w:p w14:paraId="6A7029F9" w14:textId="0F17B7D0" w:rsidR="00126453" w:rsidRPr="00CA7D85" w:rsidRDefault="001953B5" w:rsidP="00265B64">
            <w:pPr>
              <w:pStyle w:val="TAL"/>
              <w:rPr>
                <w:lang w:eastAsia="en-US"/>
              </w:rPr>
            </w:pPr>
            <w:r w:rsidRPr="00CA7D85">
              <w:rPr>
                <w:lang w:eastAsia="en-US"/>
              </w:rPr>
              <w:t>Derivation Path: TS 36.</w:t>
            </w:r>
            <w:r w:rsidR="00126453" w:rsidRPr="00CA7D85">
              <w:rPr>
                <w:lang w:eastAsia="en-US"/>
              </w:rPr>
              <w:t>508 [7], Table 4.6.6-7</w:t>
            </w:r>
            <w:r w:rsidR="0075262B" w:rsidRPr="00CA7D85">
              <w:rPr>
                <w:lang w:eastAsia="en-US"/>
              </w:rPr>
              <w:t>AA</w:t>
            </w:r>
          </w:p>
        </w:tc>
      </w:tr>
      <w:tr w:rsidR="00126453" w:rsidRPr="00CA7D85" w14:paraId="0E08B126" w14:textId="77777777" w:rsidTr="00265B64">
        <w:tc>
          <w:tcPr>
            <w:tcW w:w="4535" w:type="dxa"/>
            <w:shd w:val="clear" w:color="auto" w:fill="auto"/>
          </w:tcPr>
          <w:p w14:paraId="6ACDAFA2" w14:textId="77777777" w:rsidR="00126453" w:rsidRPr="00CA7D85" w:rsidRDefault="00126453" w:rsidP="00265B64">
            <w:pPr>
              <w:pStyle w:val="TAH"/>
              <w:rPr>
                <w:lang w:eastAsia="en-US"/>
              </w:rPr>
            </w:pPr>
            <w:r w:rsidRPr="00CA7D85">
              <w:rPr>
                <w:lang w:eastAsia="en-US"/>
              </w:rPr>
              <w:t>Information Element</w:t>
            </w:r>
          </w:p>
        </w:tc>
        <w:tc>
          <w:tcPr>
            <w:tcW w:w="2267" w:type="dxa"/>
            <w:shd w:val="clear" w:color="auto" w:fill="auto"/>
          </w:tcPr>
          <w:p w14:paraId="6FD7D7A7" w14:textId="77777777" w:rsidR="00126453" w:rsidRPr="00CA7D85" w:rsidRDefault="00126453" w:rsidP="00265B64">
            <w:pPr>
              <w:pStyle w:val="TAH"/>
              <w:rPr>
                <w:lang w:eastAsia="en-US"/>
              </w:rPr>
            </w:pPr>
            <w:r w:rsidRPr="00CA7D85">
              <w:rPr>
                <w:lang w:eastAsia="en-US"/>
              </w:rPr>
              <w:t>Value/remark</w:t>
            </w:r>
          </w:p>
        </w:tc>
        <w:tc>
          <w:tcPr>
            <w:tcW w:w="1700" w:type="dxa"/>
            <w:shd w:val="clear" w:color="auto" w:fill="auto"/>
          </w:tcPr>
          <w:p w14:paraId="467920F9" w14:textId="77777777" w:rsidR="00126453" w:rsidRPr="00CA7D85" w:rsidRDefault="00126453" w:rsidP="00265B64">
            <w:pPr>
              <w:pStyle w:val="TAH"/>
              <w:rPr>
                <w:lang w:eastAsia="en-US"/>
              </w:rPr>
            </w:pPr>
            <w:r w:rsidRPr="00CA7D85">
              <w:rPr>
                <w:lang w:eastAsia="en-US"/>
              </w:rPr>
              <w:t>Comment</w:t>
            </w:r>
          </w:p>
        </w:tc>
        <w:tc>
          <w:tcPr>
            <w:tcW w:w="1133" w:type="dxa"/>
            <w:shd w:val="clear" w:color="auto" w:fill="auto"/>
          </w:tcPr>
          <w:p w14:paraId="2FF2BB50" w14:textId="77777777" w:rsidR="00126453" w:rsidRPr="00CA7D85" w:rsidRDefault="00126453" w:rsidP="00265B64">
            <w:pPr>
              <w:pStyle w:val="TAH"/>
              <w:rPr>
                <w:lang w:eastAsia="en-US"/>
              </w:rPr>
            </w:pPr>
            <w:r w:rsidRPr="00CA7D85">
              <w:rPr>
                <w:lang w:eastAsia="en-US"/>
              </w:rPr>
              <w:t>Condition</w:t>
            </w:r>
          </w:p>
        </w:tc>
      </w:tr>
      <w:tr w:rsidR="00126453" w:rsidRPr="00CA7D85" w14:paraId="202C6AC7" w14:textId="77777777" w:rsidTr="00265B64">
        <w:tc>
          <w:tcPr>
            <w:tcW w:w="4535" w:type="dxa"/>
            <w:shd w:val="clear" w:color="auto" w:fill="auto"/>
          </w:tcPr>
          <w:p w14:paraId="7E80C469" w14:textId="77777777" w:rsidR="00126453" w:rsidRPr="00CA7D85" w:rsidRDefault="00126453" w:rsidP="00265B64">
            <w:pPr>
              <w:pStyle w:val="TAL"/>
              <w:rPr>
                <w:lang w:eastAsia="en-US"/>
              </w:rPr>
            </w:pPr>
            <w:r w:rsidRPr="00CA7D85">
              <w:rPr>
                <w:lang w:eastAsia="en-US"/>
              </w:rPr>
              <w:t>ReportConfig-B1-NR ::= SEQUENCE {</w:t>
            </w:r>
          </w:p>
        </w:tc>
        <w:tc>
          <w:tcPr>
            <w:tcW w:w="2267" w:type="dxa"/>
            <w:shd w:val="clear" w:color="auto" w:fill="auto"/>
          </w:tcPr>
          <w:p w14:paraId="2CFBE688" w14:textId="77777777" w:rsidR="00126453" w:rsidRPr="00CA7D85" w:rsidRDefault="00126453" w:rsidP="00265B64">
            <w:pPr>
              <w:pStyle w:val="TAL"/>
              <w:rPr>
                <w:lang w:eastAsia="en-US"/>
              </w:rPr>
            </w:pPr>
          </w:p>
        </w:tc>
        <w:tc>
          <w:tcPr>
            <w:tcW w:w="1700" w:type="dxa"/>
            <w:shd w:val="clear" w:color="auto" w:fill="auto"/>
          </w:tcPr>
          <w:p w14:paraId="56C7C8F2" w14:textId="77777777" w:rsidR="00126453" w:rsidRPr="00CA7D85" w:rsidRDefault="00126453" w:rsidP="00265B64">
            <w:pPr>
              <w:pStyle w:val="TAL"/>
              <w:rPr>
                <w:lang w:eastAsia="en-US"/>
              </w:rPr>
            </w:pPr>
          </w:p>
        </w:tc>
        <w:tc>
          <w:tcPr>
            <w:tcW w:w="1133" w:type="dxa"/>
            <w:shd w:val="clear" w:color="auto" w:fill="auto"/>
          </w:tcPr>
          <w:p w14:paraId="4974C813" w14:textId="77777777" w:rsidR="00126453" w:rsidRPr="00CA7D85" w:rsidRDefault="00126453" w:rsidP="00265B64">
            <w:pPr>
              <w:pStyle w:val="TAL"/>
              <w:rPr>
                <w:lang w:eastAsia="en-US"/>
              </w:rPr>
            </w:pPr>
          </w:p>
        </w:tc>
      </w:tr>
      <w:tr w:rsidR="00126453" w:rsidRPr="00CA7D85" w14:paraId="29B52CA0" w14:textId="77777777" w:rsidTr="00265B64">
        <w:tc>
          <w:tcPr>
            <w:tcW w:w="4535" w:type="dxa"/>
            <w:shd w:val="clear" w:color="auto" w:fill="auto"/>
          </w:tcPr>
          <w:p w14:paraId="63092105" w14:textId="77777777" w:rsidR="00126453" w:rsidRPr="00CA7D85" w:rsidRDefault="00126453" w:rsidP="00265B64">
            <w:pPr>
              <w:pStyle w:val="TAL"/>
              <w:rPr>
                <w:lang w:eastAsia="zh-CN"/>
              </w:rPr>
            </w:pPr>
            <w:r w:rsidRPr="00CA7D85">
              <w:rPr>
                <w:lang w:eastAsia="zh-CN"/>
              </w:rPr>
              <w:t xml:space="preserve">  triggerType CHOICE {</w:t>
            </w:r>
          </w:p>
        </w:tc>
        <w:tc>
          <w:tcPr>
            <w:tcW w:w="2267" w:type="dxa"/>
            <w:shd w:val="clear" w:color="auto" w:fill="auto"/>
          </w:tcPr>
          <w:p w14:paraId="704496A7" w14:textId="77777777" w:rsidR="00126453" w:rsidRPr="00CA7D85" w:rsidRDefault="00126453" w:rsidP="00265B64">
            <w:pPr>
              <w:pStyle w:val="TAL"/>
              <w:rPr>
                <w:rFonts w:eastAsia="Malgun Gothic"/>
                <w:lang w:eastAsia="en-US"/>
              </w:rPr>
            </w:pPr>
          </w:p>
        </w:tc>
        <w:tc>
          <w:tcPr>
            <w:tcW w:w="1700" w:type="dxa"/>
            <w:shd w:val="clear" w:color="auto" w:fill="auto"/>
          </w:tcPr>
          <w:p w14:paraId="12547CB5" w14:textId="77777777" w:rsidR="00126453" w:rsidRPr="00CA7D85" w:rsidRDefault="00126453" w:rsidP="00265B64">
            <w:pPr>
              <w:pStyle w:val="TAL"/>
              <w:rPr>
                <w:lang w:eastAsia="en-US"/>
              </w:rPr>
            </w:pPr>
          </w:p>
        </w:tc>
        <w:tc>
          <w:tcPr>
            <w:tcW w:w="1133" w:type="dxa"/>
            <w:shd w:val="clear" w:color="auto" w:fill="auto"/>
          </w:tcPr>
          <w:p w14:paraId="4E40DEEE" w14:textId="77777777" w:rsidR="00126453" w:rsidRPr="00CA7D85" w:rsidRDefault="00126453" w:rsidP="00265B64">
            <w:pPr>
              <w:pStyle w:val="TAL"/>
              <w:rPr>
                <w:lang w:eastAsia="en-US"/>
              </w:rPr>
            </w:pPr>
          </w:p>
        </w:tc>
      </w:tr>
      <w:tr w:rsidR="00126453" w:rsidRPr="00CA7D85" w14:paraId="16DCC464" w14:textId="77777777" w:rsidTr="00265B64">
        <w:tc>
          <w:tcPr>
            <w:tcW w:w="4535" w:type="dxa"/>
            <w:shd w:val="clear" w:color="auto" w:fill="auto"/>
          </w:tcPr>
          <w:p w14:paraId="267DB9A3" w14:textId="77777777" w:rsidR="00126453" w:rsidRPr="00CA7D85" w:rsidRDefault="00126453" w:rsidP="00265B64">
            <w:pPr>
              <w:pStyle w:val="TAL"/>
              <w:rPr>
                <w:lang w:eastAsia="zh-CN"/>
              </w:rPr>
            </w:pPr>
            <w:r w:rsidRPr="00CA7D85">
              <w:rPr>
                <w:lang w:eastAsia="zh-CN"/>
              </w:rPr>
              <w:t xml:space="preserve">    event SEQUENCE {</w:t>
            </w:r>
          </w:p>
        </w:tc>
        <w:tc>
          <w:tcPr>
            <w:tcW w:w="2267" w:type="dxa"/>
            <w:shd w:val="clear" w:color="auto" w:fill="auto"/>
          </w:tcPr>
          <w:p w14:paraId="40476EF1" w14:textId="77777777" w:rsidR="00126453" w:rsidRPr="00CA7D85" w:rsidRDefault="00126453" w:rsidP="00265B64">
            <w:pPr>
              <w:pStyle w:val="TAL"/>
              <w:rPr>
                <w:rFonts w:eastAsia="Malgun Gothic"/>
                <w:lang w:eastAsia="en-US"/>
              </w:rPr>
            </w:pPr>
          </w:p>
        </w:tc>
        <w:tc>
          <w:tcPr>
            <w:tcW w:w="1700" w:type="dxa"/>
            <w:shd w:val="clear" w:color="auto" w:fill="auto"/>
          </w:tcPr>
          <w:p w14:paraId="0F77ED65" w14:textId="77777777" w:rsidR="00126453" w:rsidRPr="00CA7D85" w:rsidRDefault="00126453" w:rsidP="00265B64">
            <w:pPr>
              <w:pStyle w:val="TAL"/>
              <w:rPr>
                <w:lang w:eastAsia="en-US"/>
              </w:rPr>
            </w:pPr>
          </w:p>
        </w:tc>
        <w:tc>
          <w:tcPr>
            <w:tcW w:w="1133" w:type="dxa"/>
            <w:shd w:val="clear" w:color="auto" w:fill="auto"/>
          </w:tcPr>
          <w:p w14:paraId="06DAE701" w14:textId="77777777" w:rsidR="00126453" w:rsidRPr="00CA7D85" w:rsidRDefault="00126453" w:rsidP="00265B64">
            <w:pPr>
              <w:pStyle w:val="TAL"/>
              <w:rPr>
                <w:lang w:eastAsia="en-US"/>
              </w:rPr>
            </w:pPr>
          </w:p>
        </w:tc>
      </w:tr>
      <w:tr w:rsidR="00126453" w:rsidRPr="00CA7D85" w14:paraId="570882AF" w14:textId="77777777" w:rsidTr="00265B64">
        <w:tc>
          <w:tcPr>
            <w:tcW w:w="4535" w:type="dxa"/>
            <w:shd w:val="clear" w:color="auto" w:fill="auto"/>
          </w:tcPr>
          <w:p w14:paraId="2E66FE8E" w14:textId="77777777" w:rsidR="00126453" w:rsidRPr="00CA7D85" w:rsidRDefault="00126453" w:rsidP="00265B64">
            <w:pPr>
              <w:pStyle w:val="TAL"/>
              <w:rPr>
                <w:lang w:eastAsia="zh-CN"/>
              </w:rPr>
            </w:pPr>
            <w:r w:rsidRPr="00CA7D85">
              <w:rPr>
                <w:lang w:eastAsia="zh-CN"/>
              </w:rPr>
              <w:t xml:space="preserve">      eventId CHOICE {</w:t>
            </w:r>
          </w:p>
        </w:tc>
        <w:tc>
          <w:tcPr>
            <w:tcW w:w="2267" w:type="dxa"/>
            <w:shd w:val="clear" w:color="auto" w:fill="auto"/>
          </w:tcPr>
          <w:p w14:paraId="40405957" w14:textId="77777777" w:rsidR="00126453" w:rsidRPr="00CA7D85" w:rsidRDefault="00126453" w:rsidP="00265B64">
            <w:pPr>
              <w:pStyle w:val="TAL"/>
              <w:rPr>
                <w:rFonts w:eastAsia="Malgun Gothic"/>
                <w:lang w:eastAsia="en-US"/>
              </w:rPr>
            </w:pPr>
          </w:p>
        </w:tc>
        <w:tc>
          <w:tcPr>
            <w:tcW w:w="1700" w:type="dxa"/>
            <w:shd w:val="clear" w:color="auto" w:fill="auto"/>
          </w:tcPr>
          <w:p w14:paraId="7FB02A94" w14:textId="77777777" w:rsidR="00126453" w:rsidRPr="00CA7D85" w:rsidRDefault="00126453" w:rsidP="00265B64">
            <w:pPr>
              <w:pStyle w:val="TAL"/>
              <w:rPr>
                <w:lang w:eastAsia="en-US"/>
              </w:rPr>
            </w:pPr>
          </w:p>
        </w:tc>
        <w:tc>
          <w:tcPr>
            <w:tcW w:w="1133" w:type="dxa"/>
            <w:shd w:val="clear" w:color="auto" w:fill="auto"/>
          </w:tcPr>
          <w:p w14:paraId="245E7703" w14:textId="77777777" w:rsidR="00126453" w:rsidRPr="00CA7D85" w:rsidRDefault="00126453" w:rsidP="00265B64">
            <w:pPr>
              <w:pStyle w:val="TAL"/>
              <w:rPr>
                <w:lang w:eastAsia="en-US"/>
              </w:rPr>
            </w:pPr>
          </w:p>
        </w:tc>
      </w:tr>
      <w:tr w:rsidR="00126453" w:rsidRPr="00CA7D85" w14:paraId="2828B2EF" w14:textId="77777777" w:rsidTr="00265B64">
        <w:tc>
          <w:tcPr>
            <w:tcW w:w="4535" w:type="dxa"/>
            <w:shd w:val="clear" w:color="auto" w:fill="auto"/>
          </w:tcPr>
          <w:p w14:paraId="7C8A502F" w14:textId="77777777" w:rsidR="00126453" w:rsidRPr="00CA7D85" w:rsidRDefault="00126453" w:rsidP="00265B64">
            <w:pPr>
              <w:pStyle w:val="TAL"/>
              <w:rPr>
                <w:lang w:eastAsia="zh-CN"/>
              </w:rPr>
            </w:pPr>
            <w:r w:rsidRPr="00CA7D85">
              <w:rPr>
                <w:lang w:eastAsia="zh-CN"/>
              </w:rPr>
              <w:t xml:space="preserve">        </w:t>
            </w:r>
            <w:r w:rsidRPr="00CA7D85">
              <w:rPr>
                <w:lang w:eastAsia="en-US"/>
              </w:rPr>
              <w:t>eventB1-NR-r15 SEQUENCE{</w:t>
            </w:r>
          </w:p>
        </w:tc>
        <w:tc>
          <w:tcPr>
            <w:tcW w:w="2267" w:type="dxa"/>
            <w:shd w:val="clear" w:color="auto" w:fill="auto"/>
          </w:tcPr>
          <w:p w14:paraId="61330865" w14:textId="77777777" w:rsidR="00126453" w:rsidRPr="00CA7D85" w:rsidRDefault="00126453" w:rsidP="00265B64">
            <w:pPr>
              <w:pStyle w:val="TAL"/>
              <w:rPr>
                <w:lang w:eastAsia="en-US"/>
              </w:rPr>
            </w:pPr>
          </w:p>
        </w:tc>
        <w:tc>
          <w:tcPr>
            <w:tcW w:w="1700" w:type="dxa"/>
            <w:shd w:val="clear" w:color="auto" w:fill="auto"/>
          </w:tcPr>
          <w:p w14:paraId="7DD5E520" w14:textId="77777777" w:rsidR="00126453" w:rsidRPr="00CA7D85" w:rsidRDefault="00126453" w:rsidP="00265B64">
            <w:pPr>
              <w:pStyle w:val="TAL"/>
              <w:rPr>
                <w:lang w:eastAsia="en-US"/>
              </w:rPr>
            </w:pPr>
          </w:p>
        </w:tc>
        <w:tc>
          <w:tcPr>
            <w:tcW w:w="1133" w:type="dxa"/>
            <w:shd w:val="clear" w:color="auto" w:fill="auto"/>
          </w:tcPr>
          <w:p w14:paraId="11C4060C" w14:textId="77777777" w:rsidR="00126453" w:rsidRPr="00CA7D85" w:rsidRDefault="00126453" w:rsidP="00265B64">
            <w:pPr>
              <w:pStyle w:val="TAL"/>
              <w:rPr>
                <w:rFonts w:eastAsia="Malgun Gothic"/>
                <w:lang w:eastAsia="en-US"/>
              </w:rPr>
            </w:pPr>
          </w:p>
        </w:tc>
      </w:tr>
      <w:tr w:rsidR="00126453" w:rsidRPr="00CA7D85" w14:paraId="234BD1C3" w14:textId="77777777" w:rsidTr="00265B64">
        <w:tc>
          <w:tcPr>
            <w:tcW w:w="4535" w:type="dxa"/>
            <w:shd w:val="clear" w:color="auto" w:fill="auto"/>
          </w:tcPr>
          <w:p w14:paraId="3C65339F" w14:textId="5E6446A8" w:rsidR="00126453" w:rsidRPr="00CA7D85" w:rsidRDefault="00126453" w:rsidP="00265B64">
            <w:pPr>
              <w:pStyle w:val="TAL"/>
              <w:rPr>
                <w:lang w:eastAsia="zh-CN"/>
              </w:rPr>
            </w:pPr>
            <w:r w:rsidRPr="00CA7D85">
              <w:rPr>
                <w:lang w:eastAsia="zh-CN"/>
              </w:rPr>
              <w:t xml:space="preserve">          </w:t>
            </w:r>
            <w:r w:rsidRPr="00CA7D85">
              <w:rPr>
                <w:lang w:eastAsia="en-US"/>
              </w:rPr>
              <w:t xml:space="preserve">b1-ThresholdNR-r15 </w:t>
            </w:r>
            <w:r w:rsidR="00717A70" w:rsidRPr="00CA7D85">
              <w:rPr>
                <w:lang w:eastAsia="en-US"/>
              </w:rPr>
              <w:t>CHOICE {</w:t>
            </w:r>
          </w:p>
        </w:tc>
        <w:tc>
          <w:tcPr>
            <w:tcW w:w="2267" w:type="dxa"/>
            <w:shd w:val="clear" w:color="auto" w:fill="auto"/>
          </w:tcPr>
          <w:p w14:paraId="117A2877" w14:textId="77777777" w:rsidR="00126453" w:rsidRPr="00CA7D85" w:rsidRDefault="00126453" w:rsidP="00912290">
            <w:pPr>
              <w:pStyle w:val="TAL"/>
              <w:rPr>
                <w:lang w:eastAsia="zh-CN"/>
              </w:rPr>
            </w:pPr>
          </w:p>
        </w:tc>
        <w:tc>
          <w:tcPr>
            <w:tcW w:w="1700" w:type="dxa"/>
            <w:shd w:val="clear" w:color="auto" w:fill="auto"/>
          </w:tcPr>
          <w:p w14:paraId="166F1E92" w14:textId="77777777" w:rsidR="00126453" w:rsidRPr="00CA7D85" w:rsidRDefault="00126453" w:rsidP="00265B64">
            <w:pPr>
              <w:pStyle w:val="TAL"/>
              <w:rPr>
                <w:lang w:eastAsia="en-US"/>
              </w:rPr>
            </w:pPr>
          </w:p>
        </w:tc>
        <w:tc>
          <w:tcPr>
            <w:tcW w:w="1133" w:type="dxa"/>
            <w:shd w:val="clear" w:color="auto" w:fill="auto"/>
          </w:tcPr>
          <w:p w14:paraId="3FF48980" w14:textId="77777777" w:rsidR="00126453" w:rsidRPr="00CA7D85" w:rsidRDefault="00126453" w:rsidP="00265B64">
            <w:pPr>
              <w:pStyle w:val="TAL"/>
              <w:rPr>
                <w:rFonts w:eastAsia="Malgun Gothic"/>
                <w:lang w:eastAsia="en-US"/>
              </w:rPr>
            </w:pPr>
          </w:p>
        </w:tc>
      </w:tr>
      <w:tr w:rsidR="00126453" w:rsidRPr="00CA7D85" w14:paraId="0D085E08" w14:textId="77777777" w:rsidTr="00265B64">
        <w:tc>
          <w:tcPr>
            <w:tcW w:w="4535" w:type="dxa"/>
            <w:shd w:val="clear" w:color="auto" w:fill="auto"/>
          </w:tcPr>
          <w:p w14:paraId="2EBAECA6" w14:textId="77777777" w:rsidR="00126453" w:rsidRPr="00CA7D85" w:rsidRDefault="00126453" w:rsidP="00265B64">
            <w:pPr>
              <w:pStyle w:val="TAL"/>
              <w:rPr>
                <w:lang w:eastAsia="zh-CN"/>
              </w:rPr>
            </w:pPr>
            <w:r w:rsidRPr="00CA7D85">
              <w:rPr>
                <w:lang w:eastAsia="zh-CN"/>
              </w:rPr>
              <w:t xml:space="preserve">            </w:t>
            </w:r>
            <w:r w:rsidRPr="00CA7D85">
              <w:rPr>
                <w:lang w:eastAsia="en-US"/>
              </w:rPr>
              <w:t>nr-RSRQ-r15</w:t>
            </w:r>
          </w:p>
        </w:tc>
        <w:tc>
          <w:tcPr>
            <w:tcW w:w="2267" w:type="dxa"/>
            <w:shd w:val="clear" w:color="auto" w:fill="auto"/>
          </w:tcPr>
          <w:p w14:paraId="541568BB" w14:textId="47F793E4" w:rsidR="00126453" w:rsidRPr="00CA7D85" w:rsidRDefault="00C00C81" w:rsidP="00912290">
            <w:pPr>
              <w:pStyle w:val="TAL"/>
              <w:rPr>
                <w:lang w:eastAsia="zh-CN"/>
              </w:rPr>
            </w:pPr>
            <w:r w:rsidRPr="00CA7D85">
              <w:t>58</w:t>
            </w:r>
          </w:p>
        </w:tc>
        <w:tc>
          <w:tcPr>
            <w:tcW w:w="1700" w:type="dxa"/>
            <w:shd w:val="clear" w:color="auto" w:fill="auto"/>
          </w:tcPr>
          <w:p w14:paraId="545FB243" w14:textId="4BBCE026" w:rsidR="00126453" w:rsidRPr="00CA7D85" w:rsidRDefault="00126453" w:rsidP="00265B64">
            <w:pPr>
              <w:pStyle w:val="TAL"/>
              <w:rPr>
                <w:lang w:eastAsia="en-US"/>
              </w:rPr>
            </w:pPr>
          </w:p>
        </w:tc>
        <w:tc>
          <w:tcPr>
            <w:tcW w:w="1133" w:type="dxa"/>
            <w:shd w:val="clear" w:color="auto" w:fill="auto"/>
          </w:tcPr>
          <w:p w14:paraId="7646967E" w14:textId="77777777" w:rsidR="00126453" w:rsidRPr="00CA7D85" w:rsidRDefault="00126453" w:rsidP="00265B64">
            <w:pPr>
              <w:pStyle w:val="TAL"/>
              <w:rPr>
                <w:rFonts w:eastAsia="Malgun Gothic"/>
                <w:lang w:eastAsia="en-US"/>
              </w:rPr>
            </w:pPr>
          </w:p>
        </w:tc>
      </w:tr>
      <w:tr w:rsidR="00126453" w:rsidRPr="00CA7D85" w14:paraId="76C27340" w14:textId="77777777" w:rsidTr="00265B64">
        <w:tc>
          <w:tcPr>
            <w:tcW w:w="4535" w:type="dxa"/>
            <w:shd w:val="clear" w:color="auto" w:fill="auto"/>
          </w:tcPr>
          <w:p w14:paraId="150C0EEF" w14:textId="77777777" w:rsidR="00126453" w:rsidRPr="00CA7D85" w:rsidRDefault="00126453" w:rsidP="00265B64">
            <w:pPr>
              <w:pStyle w:val="TAL"/>
              <w:rPr>
                <w:lang w:eastAsia="zh-CN"/>
              </w:rPr>
            </w:pPr>
            <w:r w:rsidRPr="00CA7D85">
              <w:rPr>
                <w:lang w:eastAsia="zh-CN"/>
              </w:rPr>
              <w:t xml:space="preserve">          }</w:t>
            </w:r>
          </w:p>
        </w:tc>
        <w:tc>
          <w:tcPr>
            <w:tcW w:w="2267" w:type="dxa"/>
            <w:shd w:val="clear" w:color="auto" w:fill="auto"/>
          </w:tcPr>
          <w:p w14:paraId="0AA598E1" w14:textId="77777777" w:rsidR="00126453" w:rsidRPr="00CA7D85" w:rsidRDefault="00126453" w:rsidP="00912290">
            <w:pPr>
              <w:pStyle w:val="TAL"/>
              <w:rPr>
                <w:lang w:eastAsia="zh-CN"/>
              </w:rPr>
            </w:pPr>
          </w:p>
        </w:tc>
        <w:tc>
          <w:tcPr>
            <w:tcW w:w="1700" w:type="dxa"/>
            <w:shd w:val="clear" w:color="auto" w:fill="auto"/>
          </w:tcPr>
          <w:p w14:paraId="0DE6B01B" w14:textId="77777777" w:rsidR="00126453" w:rsidRPr="00CA7D85" w:rsidRDefault="00126453" w:rsidP="00265B64">
            <w:pPr>
              <w:pStyle w:val="TAL"/>
              <w:rPr>
                <w:lang w:eastAsia="en-US"/>
              </w:rPr>
            </w:pPr>
          </w:p>
        </w:tc>
        <w:tc>
          <w:tcPr>
            <w:tcW w:w="1133" w:type="dxa"/>
            <w:shd w:val="clear" w:color="auto" w:fill="auto"/>
          </w:tcPr>
          <w:p w14:paraId="65FEB068" w14:textId="77777777" w:rsidR="00126453" w:rsidRPr="00CA7D85" w:rsidRDefault="00126453" w:rsidP="00265B64">
            <w:pPr>
              <w:pStyle w:val="TAL"/>
              <w:rPr>
                <w:rFonts w:eastAsia="Malgun Gothic"/>
                <w:lang w:eastAsia="en-US"/>
              </w:rPr>
            </w:pPr>
          </w:p>
        </w:tc>
      </w:tr>
      <w:tr w:rsidR="00126453" w:rsidRPr="00CA7D85" w14:paraId="0341B8B2" w14:textId="77777777" w:rsidTr="00265B64">
        <w:tc>
          <w:tcPr>
            <w:tcW w:w="4535" w:type="dxa"/>
            <w:shd w:val="clear" w:color="auto" w:fill="auto"/>
          </w:tcPr>
          <w:p w14:paraId="1CCC468D" w14:textId="77777777" w:rsidR="00126453" w:rsidRPr="00CA7D85" w:rsidRDefault="00126453" w:rsidP="00265B64">
            <w:pPr>
              <w:pStyle w:val="TAL"/>
              <w:rPr>
                <w:lang w:eastAsia="zh-CN"/>
              </w:rPr>
            </w:pPr>
            <w:r w:rsidRPr="00CA7D85">
              <w:rPr>
                <w:lang w:eastAsia="zh-CN"/>
              </w:rPr>
              <w:t xml:space="preserve">        }</w:t>
            </w:r>
          </w:p>
        </w:tc>
        <w:tc>
          <w:tcPr>
            <w:tcW w:w="2267" w:type="dxa"/>
            <w:shd w:val="clear" w:color="auto" w:fill="auto"/>
          </w:tcPr>
          <w:p w14:paraId="63BB6311" w14:textId="77777777" w:rsidR="00126453" w:rsidRPr="00CA7D85" w:rsidRDefault="00126453" w:rsidP="00265B64">
            <w:pPr>
              <w:pStyle w:val="TAL"/>
              <w:rPr>
                <w:lang w:eastAsia="en-US"/>
              </w:rPr>
            </w:pPr>
          </w:p>
        </w:tc>
        <w:tc>
          <w:tcPr>
            <w:tcW w:w="1700" w:type="dxa"/>
            <w:shd w:val="clear" w:color="auto" w:fill="auto"/>
          </w:tcPr>
          <w:p w14:paraId="26D466D5" w14:textId="77777777" w:rsidR="00126453" w:rsidRPr="00CA7D85" w:rsidRDefault="00126453" w:rsidP="00265B64">
            <w:pPr>
              <w:pStyle w:val="TAL"/>
              <w:rPr>
                <w:lang w:eastAsia="en-US"/>
              </w:rPr>
            </w:pPr>
          </w:p>
        </w:tc>
        <w:tc>
          <w:tcPr>
            <w:tcW w:w="1133" w:type="dxa"/>
            <w:shd w:val="clear" w:color="auto" w:fill="auto"/>
          </w:tcPr>
          <w:p w14:paraId="3D79C32F" w14:textId="77777777" w:rsidR="00126453" w:rsidRPr="00CA7D85" w:rsidRDefault="00126453" w:rsidP="00265B64">
            <w:pPr>
              <w:pStyle w:val="TAL"/>
              <w:rPr>
                <w:lang w:eastAsia="en-US"/>
              </w:rPr>
            </w:pPr>
          </w:p>
        </w:tc>
      </w:tr>
      <w:tr w:rsidR="00126453" w:rsidRPr="00CA7D85" w14:paraId="51BE12D7" w14:textId="77777777" w:rsidTr="00265B64">
        <w:tc>
          <w:tcPr>
            <w:tcW w:w="4535" w:type="dxa"/>
            <w:shd w:val="clear" w:color="auto" w:fill="auto"/>
          </w:tcPr>
          <w:p w14:paraId="0B57373F" w14:textId="77777777" w:rsidR="00126453" w:rsidRPr="00CA7D85" w:rsidRDefault="00126453" w:rsidP="00265B64">
            <w:pPr>
              <w:pStyle w:val="TAL"/>
              <w:rPr>
                <w:lang w:eastAsia="zh-CN"/>
              </w:rPr>
            </w:pPr>
            <w:r w:rsidRPr="00CA7D85">
              <w:rPr>
                <w:lang w:eastAsia="zh-CN"/>
              </w:rPr>
              <w:t xml:space="preserve">    }</w:t>
            </w:r>
          </w:p>
        </w:tc>
        <w:tc>
          <w:tcPr>
            <w:tcW w:w="2267" w:type="dxa"/>
            <w:shd w:val="clear" w:color="auto" w:fill="auto"/>
          </w:tcPr>
          <w:p w14:paraId="2BEF104E" w14:textId="77777777" w:rsidR="00126453" w:rsidRPr="00CA7D85" w:rsidRDefault="00126453" w:rsidP="00265B64">
            <w:pPr>
              <w:pStyle w:val="TAL"/>
              <w:rPr>
                <w:lang w:eastAsia="en-US"/>
              </w:rPr>
            </w:pPr>
          </w:p>
        </w:tc>
        <w:tc>
          <w:tcPr>
            <w:tcW w:w="1700" w:type="dxa"/>
            <w:shd w:val="clear" w:color="auto" w:fill="auto"/>
          </w:tcPr>
          <w:p w14:paraId="0D515573" w14:textId="77777777" w:rsidR="00126453" w:rsidRPr="00CA7D85" w:rsidRDefault="00126453" w:rsidP="00265B64">
            <w:pPr>
              <w:pStyle w:val="TAL"/>
              <w:rPr>
                <w:lang w:eastAsia="en-US"/>
              </w:rPr>
            </w:pPr>
          </w:p>
        </w:tc>
        <w:tc>
          <w:tcPr>
            <w:tcW w:w="1133" w:type="dxa"/>
            <w:shd w:val="clear" w:color="auto" w:fill="auto"/>
          </w:tcPr>
          <w:p w14:paraId="0447CE32" w14:textId="77777777" w:rsidR="00126453" w:rsidRPr="00CA7D85" w:rsidRDefault="00126453" w:rsidP="00265B64">
            <w:pPr>
              <w:pStyle w:val="TAL"/>
              <w:rPr>
                <w:lang w:eastAsia="en-US"/>
              </w:rPr>
            </w:pPr>
          </w:p>
        </w:tc>
      </w:tr>
      <w:tr w:rsidR="00126453" w:rsidRPr="00CA7D85" w14:paraId="736F623E" w14:textId="77777777" w:rsidTr="00265B64">
        <w:tc>
          <w:tcPr>
            <w:tcW w:w="4535" w:type="dxa"/>
            <w:shd w:val="clear" w:color="auto" w:fill="auto"/>
          </w:tcPr>
          <w:p w14:paraId="03E5ACEB" w14:textId="77777777" w:rsidR="00126453" w:rsidRPr="00CA7D85" w:rsidRDefault="00126453" w:rsidP="00265B64">
            <w:pPr>
              <w:pStyle w:val="TAL"/>
              <w:rPr>
                <w:lang w:eastAsia="zh-CN"/>
              </w:rPr>
            </w:pPr>
            <w:r w:rsidRPr="00CA7D85">
              <w:rPr>
                <w:lang w:eastAsia="zh-CN"/>
              </w:rPr>
              <w:t xml:space="preserve">  }</w:t>
            </w:r>
          </w:p>
        </w:tc>
        <w:tc>
          <w:tcPr>
            <w:tcW w:w="2267" w:type="dxa"/>
            <w:shd w:val="clear" w:color="auto" w:fill="auto"/>
          </w:tcPr>
          <w:p w14:paraId="1D277742" w14:textId="77777777" w:rsidR="00126453" w:rsidRPr="00CA7D85" w:rsidRDefault="00126453" w:rsidP="00265B64">
            <w:pPr>
              <w:pStyle w:val="TAL"/>
              <w:rPr>
                <w:lang w:eastAsia="en-US"/>
              </w:rPr>
            </w:pPr>
          </w:p>
        </w:tc>
        <w:tc>
          <w:tcPr>
            <w:tcW w:w="1700" w:type="dxa"/>
            <w:shd w:val="clear" w:color="auto" w:fill="auto"/>
          </w:tcPr>
          <w:p w14:paraId="0E16E82F" w14:textId="77777777" w:rsidR="00126453" w:rsidRPr="00CA7D85" w:rsidRDefault="00126453" w:rsidP="00265B64">
            <w:pPr>
              <w:pStyle w:val="TAL"/>
              <w:rPr>
                <w:lang w:eastAsia="en-US"/>
              </w:rPr>
            </w:pPr>
          </w:p>
        </w:tc>
        <w:tc>
          <w:tcPr>
            <w:tcW w:w="1133" w:type="dxa"/>
            <w:shd w:val="clear" w:color="auto" w:fill="auto"/>
          </w:tcPr>
          <w:p w14:paraId="1FD6184F" w14:textId="77777777" w:rsidR="00126453" w:rsidRPr="00CA7D85" w:rsidRDefault="00126453" w:rsidP="00265B64">
            <w:pPr>
              <w:pStyle w:val="TAL"/>
              <w:rPr>
                <w:lang w:eastAsia="en-US"/>
              </w:rPr>
            </w:pPr>
          </w:p>
        </w:tc>
      </w:tr>
      <w:tr w:rsidR="00126453" w:rsidRPr="00CA7D85" w14:paraId="691BC106" w14:textId="77777777" w:rsidTr="00265B64">
        <w:tc>
          <w:tcPr>
            <w:tcW w:w="4535" w:type="dxa"/>
            <w:shd w:val="clear" w:color="auto" w:fill="auto"/>
          </w:tcPr>
          <w:p w14:paraId="1318D2AC" w14:textId="77777777" w:rsidR="00126453" w:rsidRPr="00CA7D85" w:rsidRDefault="00126453" w:rsidP="00265B64">
            <w:pPr>
              <w:pStyle w:val="TAL"/>
              <w:rPr>
                <w:lang w:eastAsia="zh-CN"/>
              </w:rPr>
            </w:pPr>
            <w:r w:rsidRPr="00CA7D85">
              <w:rPr>
                <w:lang w:eastAsia="zh-CN"/>
              </w:rPr>
              <w:t xml:space="preserve">  </w:t>
            </w:r>
            <w:r w:rsidRPr="00CA7D85">
              <w:rPr>
                <w:lang w:eastAsia="en-US"/>
              </w:rPr>
              <w:t>reportAmount</w:t>
            </w:r>
          </w:p>
        </w:tc>
        <w:tc>
          <w:tcPr>
            <w:tcW w:w="2267" w:type="dxa"/>
            <w:shd w:val="clear" w:color="auto" w:fill="auto"/>
          </w:tcPr>
          <w:p w14:paraId="3A56C48F" w14:textId="77777777" w:rsidR="00126453" w:rsidRPr="00CA7D85" w:rsidRDefault="00126453" w:rsidP="00265B64">
            <w:pPr>
              <w:pStyle w:val="TAL"/>
              <w:rPr>
                <w:lang w:eastAsia="en-US"/>
              </w:rPr>
            </w:pPr>
            <w:r w:rsidRPr="00CA7D85">
              <w:rPr>
                <w:lang w:eastAsia="en-US"/>
              </w:rPr>
              <w:t>infinity</w:t>
            </w:r>
          </w:p>
        </w:tc>
        <w:tc>
          <w:tcPr>
            <w:tcW w:w="1700" w:type="dxa"/>
            <w:shd w:val="clear" w:color="auto" w:fill="auto"/>
          </w:tcPr>
          <w:p w14:paraId="2DBF8502" w14:textId="77777777" w:rsidR="00126453" w:rsidRPr="00CA7D85" w:rsidRDefault="00126453" w:rsidP="00265B64">
            <w:pPr>
              <w:pStyle w:val="TAL"/>
              <w:rPr>
                <w:lang w:eastAsia="en-US"/>
              </w:rPr>
            </w:pPr>
          </w:p>
        </w:tc>
        <w:tc>
          <w:tcPr>
            <w:tcW w:w="1133" w:type="dxa"/>
            <w:shd w:val="clear" w:color="auto" w:fill="auto"/>
          </w:tcPr>
          <w:p w14:paraId="275E5626" w14:textId="77777777" w:rsidR="00126453" w:rsidRPr="00CA7D85" w:rsidRDefault="00126453" w:rsidP="00265B64">
            <w:pPr>
              <w:pStyle w:val="TAL"/>
              <w:rPr>
                <w:lang w:eastAsia="en-US"/>
              </w:rPr>
            </w:pPr>
          </w:p>
        </w:tc>
      </w:tr>
      <w:tr w:rsidR="0046445D" w:rsidRPr="00CA7D85" w14:paraId="0160D784" w14:textId="77777777" w:rsidTr="0044230C">
        <w:tc>
          <w:tcPr>
            <w:tcW w:w="4535" w:type="dxa"/>
            <w:shd w:val="clear" w:color="auto" w:fill="auto"/>
          </w:tcPr>
          <w:p w14:paraId="68C8FF7C" w14:textId="77777777" w:rsidR="0046445D" w:rsidRPr="00CA7D85" w:rsidRDefault="0046445D" w:rsidP="0046445D">
            <w:pPr>
              <w:keepNext/>
              <w:keepLines/>
              <w:overflowPunct/>
              <w:autoSpaceDE/>
              <w:autoSpaceDN/>
              <w:adjustRightInd/>
              <w:spacing w:after="0"/>
              <w:textAlignment w:val="auto"/>
              <w:rPr>
                <w:rFonts w:ascii="Arial" w:hAnsi="Arial"/>
                <w:sz w:val="18"/>
                <w:lang w:eastAsia="zh-CN"/>
              </w:rPr>
            </w:pPr>
            <w:r w:rsidRPr="00CA7D85">
              <w:rPr>
                <w:rFonts w:ascii="Arial" w:hAnsi="Arial"/>
                <w:sz w:val="18"/>
                <w:lang w:eastAsia="zh-CN"/>
              </w:rPr>
              <w:t xml:space="preserve">  reportQuantityCellNR-r15</w:t>
            </w:r>
            <w:r w:rsidRPr="00CA7D85">
              <w:rPr>
                <w:rFonts w:ascii="Arial" w:hAnsi="Arial"/>
                <w:sz w:val="18"/>
                <w:lang w:eastAsia="en-US"/>
              </w:rPr>
              <w:t xml:space="preserve"> SEQUENCE {</w:t>
            </w:r>
          </w:p>
        </w:tc>
        <w:tc>
          <w:tcPr>
            <w:tcW w:w="2267" w:type="dxa"/>
            <w:shd w:val="clear" w:color="auto" w:fill="auto"/>
          </w:tcPr>
          <w:p w14:paraId="01FE1F01" w14:textId="77777777" w:rsidR="0046445D" w:rsidRPr="00CA7D85" w:rsidRDefault="0046445D" w:rsidP="0046445D">
            <w:pPr>
              <w:keepNext/>
              <w:keepLines/>
              <w:overflowPunct/>
              <w:autoSpaceDE/>
              <w:autoSpaceDN/>
              <w:adjustRightInd/>
              <w:spacing w:after="0"/>
              <w:textAlignment w:val="auto"/>
              <w:rPr>
                <w:rFonts w:ascii="Arial" w:hAnsi="Arial"/>
                <w:sz w:val="18"/>
                <w:lang w:eastAsia="en-US"/>
              </w:rPr>
            </w:pPr>
          </w:p>
        </w:tc>
        <w:tc>
          <w:tcPr>
            <w:tcW w:w="1700" w:type="dxa"/>
            <w:shd w:val="clear" w:color="auto" w:fill="auto"/>
          </w:tcPr>
          <w:p w14:paraId="0CF80C82" w14:textId="77777777" w:rsidR="0046445D" w:rsidRPr="00CA7D85" w:rsidRDefault="0046445D" w:rsidP="0046445D">
            <w:pPr>
              <w:keepNext/>
              <w:keepLines/>
              <w:overflowPunct/>
              <w:autoSpaceDE/>
              <w:autoSpaceDN/>
              <w:adjustRightInd/>
              <w:spacing w:after="0"/>
              <w:textAlignment w:val="auto"/>
              <w:rPr>
                <w:rFonts w:ascii="Arial" w:hAnsi="Arial"/>
                <w:sz w:val="18"/>
                <w:lang w:eastAsia="en-US"/>
              </w:rPr>
            </w:pPr>
          </w:p>
        </w:tc>
        <w:tc>
          <w:tcPr>
            <w:tcW w:w="1133" w:type="dxa"/>
            <w:shd w:val="clear" w:color="auto" w:fill="auto"/>
          </w:tcPr>
          <w:p w14:paraId="230491FA" w14:textId="77777777" w:rsidR="0046445D" w:rsidRPr="00CA7D85" w:rsidRDefault="0046445D" w:rsidP="0046445D">
            <w:pPr>
              <w:keepNext/>
              <w:keepLines/>
              <w:overflowPunct/>
              <w:autoSpaceDE/>
              <w:autoSpaceDN/>
              <w:adjustRightInd/>
              <w:spacing w:after="0"/>
              <w:textAlignment w:val="auto"/>
              <w:rPr>
                <w:rFonts w:ascii="Arial" w:hAnsi="Arial"/>
                <w:sz w:val="18"/>
                <w:lang w:eastAsia="en-US"/>
              </w:rPr>
            </w:pPr>
          </w:p>
        </w:tc>
      </w:tr>
      <w:tr w:rsidR="0046445D" w:rsidRPr="00CA7D85" w14:paraId="13F9AFDC" w14:textId="77777777" w:rsidTr="0044230C">
        <w:tc>
          <w:tcPr>
            <w:tcW w:w="4535" w:type="dxa"/>
            <w:shd w:val="clear" w:color="auto" w:fill="auto"/>
          </w:tcPr>
          <w:p w14:paraId="7B3893EA" w14:textId="77777777" w:rsidR="0046445D" w:rsidRPr="00CA7D85" w:rsidRDefault="0046445D" w:rsidP="0046445D">
            <w:pPr>
              <w:keepNext/>
              <w:keepLines/>
              <w:overflowPunct/>
              <w:autoSpaceDE/>
              <w:autoSpaceDN/>
              <w:adjustRightInd/>
              <w:spacing w:after="0"/>
              <w:textAlignment w:val="auto"/>
              <w:rPr>
                <w:rFonts w:ascii="Arial" w:hAnsi="Arial"/>
                <w:sz w:val="18"/>
                <w:lang w:eastAsia="zh-CN"/>
              </w:rPr>
            </w:pPr>
            <w:r w:rsidRPr="00CA7D85">
              <w:rPr>
                <w:rFonts w:ascii="Arial" w:hAnsi="Arial"/>
                <w:sz w:val="18"/>
                <w:lang w:eastAsia="zh-CN"/>
              </w:rPr>
              <w:t xml:space="preserve">   ss-rsrq</w:t>
            </w:r>
          </w:p>
        </w:tc>
        <w:tc>
          <w:tcPr>
            <w:tcW w:w="2267" w:type="dxa"/>
            <w:shd w:val="clear" w:color="auto" w:fill="auto"/>
          </w:tcPr>
          <w:p w14:paraId="448F7FF7" w14:textId="77777777" w:rsidR="0046445D" w:rsidRPr="00CA7D85" w:rsidRDefault="0046445D" w:rsidP="0046445D">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true</w:t>
            </w:r>
          </w:p>
        </w:tc>
        <w:tc>
          <w:tcPr>
            <w:tcW w:w="1700" w:type="dxa"/>
            <w:shd w:val="clear" w:color="auto" w:fill="auto"/>
          </w:tcPr>
          <w:p w14:paraId="502D0F68" w14:textId="77777777" w:rsidR="0046445D" w:rsidRPr="00CA7D85" w:rsidRDefault="0046445D" w:rsidP="0046445D">
            <w:pPr>
              <w:keepNext/>
              <w:keepLines/>
              <w:overflowPunct/>
              <w:autoSpaceDE/>
              <w:autoSpaceDN/>
              <w:adjustRightInd/>
              <w:spacing w:after="0"/>
              <w:textAlignment w:val="auto"/>
              <w:rPr>
                <w:rFonts w:ascii="Arial" w:hAnsi="Arial"/>
                <w:sz w:val="18"/>
                <w:lang w:eastAsia="en-US"/>
              </w:rPr>
            </w:pPr>
          </w:p>
        </w:tc>
        <w:tc>
          <w:tcPr>
            <w:tcW w:w="1133" w:type="dxa"/>
            <w:shd w:val="clear" w:color="auto" w:fill="auto"/>
          </w:tcPr>
          <w:p w14:paraId="6BB4D91A" w14:textId="77777777" w:rsidR="0046445D" w:rsidRPr="00CA7D85" w:rsidRDefault="0046445D" w:rsidP="0046445D">
            <w:pPr>
              <w:keepNext/>
              <w:keepLines/>
              <w:overflowPunct/>
              <w:autoSpaceDE/>
              <w:autoSpaceDN/>
              <w:adjustRightInd/>
              <w:spacing w:after="0"/>
              <w:textAlignment w:val="auto"/>
              <w:rPr>
                <w:rFonts w:ascii="Arial" w:hAnsi="Arial"/>
                <w:sz w:val="18"/>
                <w:lang w:eastAsia="en-US"/>
              </w:rPr>
            </w:pPr>
          </w:p>
        </w:tc>
      </w:tr>
      <w:tr w:rsidR="00126453" w:rsidRPr="00CA7D85" w14:paraId="6D1BB14E" w14:textId="77777777" w:rsidTr="00265B64">
        <w:tc>
          <w:tcPr>
            <w:tcW w:w="4535" w:type="dxa"/>
            <w:shd w:val="clear" w:color="auto" w:fill="auto"/>
          </w:tcPr>
          <w:p w14:paraId="6CDC56AC" w14:textId="77777777" w:rsidR="00126453" w:rsidRPr="00CA7D85" w:rsidRDefault="00126453" w:rsidP="00265B64">
            <w:pPr>
              <w:pStyle w:val="TAL"/>
              <w:rPr>
                <w:lang w:eastAsia="zh-CN"/>
              </w:rPr>
            </w:pPr>
            <w:r w:rsidRPr="00CA7D85">
              <w:rPr>
                <w:lang w:eastAsia="zh-CN"/>
              </w:rPr>
              <w:t>}</w:t>
            </w:r>
          </w:p>
        </w:tc>
        <w:tc>
          <w:tcPr>
            <w:tcW w:w="2267" w:type="dxa"/>
            <w:shd w:val="clear" w:color="auto" w:fill="auto"/>
          </w:tcPr>
          <w:p w14:paraId="5BF5F6D3" w14:textId="77777777" w:rsidR="00126453" w:rsidRPr="00CA7D85" w:rsidRDefault="00126453" w:rsidP="00265B64">
            <w:pPr>
              <w:pStyle w:val="TAL"/>
              <w:rPr>
                <w:lang w:eastAsia="en-US"/>
              </w:rPr>
            </w:pPr>
          </w:p>
        </w:tc>
        <w:tc>
          <w:tcPr>
            <w:tcW w:w="1700" w:type="dxa"/>
            <w:shd w:val="clear" w:color="auto" w:fill="auto"/>
          </w:tcPr>
          <w:p w14:paraId="060ADDB0" w14:textId="77777777" w:rsidR="00126453" w:rsidRPr="00CA7D85" w:rsidRDefault="00126453" w:rsidP="00265B64">
            <w:pPr>
              <w:pStyle w:val="TAL"/>
              <w:rPr>
                <w:lang w:eastAsia="en-US"/>
              </w:rPr>
            </w:pPr>
          </w:p>
        </w:tc>
        <w:tc>
          <w:tcPr>
            <w:tcW w:w="1133" w:type="dxa"/>
            <w:shd w:val="clear" w:color="auto" w:fill="auto"/>
          </w:tcPr>
          <w:p w14:paraId="69E76507" w14:textId="77777777" w:rsidR="00126453" w:rsidRPr="00CA7D85" w:rsidRDefault="00126453" w:rsidP="00265B64">
            <w:pPr>
              <w:pStyle w:val="TAL"/>
              <w:rPr>
                <w:lang w:eastAsia="en-US"/>
              </w:rPr>
            </w:pPr>
          </w:p>
        </w:tc>
      </w:tr>
    </w:tbl>
    <w:p w14:paraId="5A6DEF86" w14:textId="77777777" w:rsidR="00126453" w:rsidRPr="00CA7D85" w:rsidRDefault="00126453" w:rsidP="00126453"/>
    <w:p w14:paraId="468AE0FD" w14:textId="77777777" w:rsidR="00126453" w:rsidRPr="00CA7D85" w:rsidRDefault="00126453" w:rsidP="00FF3CC9">
      <w:pPr>
        <w:pStyle w:val="TH"/>
      </w:pPr>
      <w:r w:rsidRPr="00CA7D85">
        <w:t xml:space="preserve">Table </w:t>
      </w:r>
      <w:r w:rsidR="009D4216" w:rsidRPr="00CA7D85">
        <w:t>8.2.3.2.1</w:t>
      </w:r>
      <w:r w:rsidRPr="00CA7D85">
        <w:t xml:space="preserve">.3.3-6: </w:t>
      </w:r>
      <w:r w:rsidRPr="00CA7D85">
        <w:rPr>
          <w:i/>
        </w:rPr>
        <w:t xml:space="preserve">MeasurementReport </w:t>
      </w:r>
      <w:r w:rsidRPr="00CA7D85">
        <w:t xml:space="preserve">(step 5, Table </w:t>
      </w:r>
      <w:r w:rsidR="009D4216" w:rsidRPr="00CA7D85">
        <w:t>8.2.3.2.1</w:t>
      </w:r>
      <w:r w:rsidRPr="00CA7D85">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26453" w:rsidRPr="00CA7D85" w14:paraId="10666962" w14:textId="77777777" w:rsidTr="00265B64">
        <w:trPr>
          <w:cantSplit/>
        </w:trPr>
        <w:tc>
          <w:tcPr>
            <w:tcW w:w="9635" w:type="dxa"/>
            <w:gridSpan w:val="4"/>
          </w:tcPr>
          <w:p w14:paraId="58E626AC" w14:textId="63B20DB5" w:rsidR="00126453" w:rsidRPr="00CA7D85" w:rsidRDefault="001953B5" w:rsidP="00265B64">
            <w:pPr>
              <w:pStyle w:val="TAL"/>
              <w:rPr>
                <w:lang w:eastAsia="en-US"/>
              </w:rPr>
            </w:pPr>
            <w:r w:rsidRPr="00CA7D85">
              <w:rPr>
                <w:lang w:eastAsia="en-US"/>
              </w:rPr>
              <w:t>Derivation Path: TS 36.</w:t>
            </w:r>
            <w:r w:rsidR="00126453" w:rsidRPr="00CA7D85">
              <w:rPr>
                <w:lang w:eastAsia="en-US"/>
              </w:rPr>
              <w:t>508 [7], Table 4.6.1-5</w:t>
            </w:r>
          </w:p>
        </w:tc>
      </w:tr>
      <w:tr w:rsidR="00126453" w:rsidRPr="00CA7D85" w14:paraId="2A41CC05" w14:textId="77777777" w:rsidTr="00265B64">
        <w:tc>
          <w:tcPr>
            <w:tcW w:w="4535" w:type="dxa"/>
          </w:tcPr>
          <w:p w14:paraId="43E5805C" w14:textId="77777777" w:rsidR="00126453" w:rsidRPr="00CA7D85" w:rsidRDefault="00126453" w:rsidP="00265B64">
            <w:pPr>
              <w:pStyle w:val="TAH"/>
              <w:rPr>
                <w:lang w:eastAsia="en-US"/>
              </w:rPr>
            </w:pPr>
            <w:r w:rsidRPr="00CA7D85">
              <w:rPr>
                <w:lang w:eastAsia="en-US"/>
              </w:rPr>
              <w:t>Information Element</w:t>
            </w:r>
          </w:p>
        </w:tc>
        <w:tc>
          <w:tcPr>
            <w:tcW w:w="2267" w:type="dxa"/>
          </w:tcPr>
          <w:p w14:paraId="567A2642" w14:textId="77777777" w:rsidR="00126453" w:rsidRPr="00CA7D85" w:rsidRDefault="00126453" w:rsidP="00265B64">
            <w:pPr>
              <w:pStyle w:val="TAH"/>
              <w:rPr>
                <w:lang w:eastAsia="en-US"/>
              </w:rPr>
            </w:pPr>
            <w:r w:rsidRPr="00CA7D85">
              <w:rPr>
                <w:lang w:eastAsia="en-US"/>
              </w:rPr>
              <w:t>Value/remark</w:t>
            </w:r>
          </w:p>
        </w:tc>
        <w:tc>
          <w:tcPr>
            <w:tcW w:w="1700" w:type="dxa"/>
          </w:tcPr>
          <w:p w14:paraId="271A8DD7" w14:textId="77777777" w:rsidR="00126453" w:rsidRPr="00CA7D85" w:rsidRDefault="00126453" w:rsidP="00265B64">
            <w:pPr>
              <w:pStyle w:val="TAH"/>
              <w:rPr>
                <w:lang w:eastAsia="en-US"/>
              </w:rPr>
            </w:pPr>
            <w:r w:rsidRPr="00CA7D85">
              <w:rPr>
                <w:lang w:eastAsia="en-US"/>
              </w:rPr>
              <w:t>Comment</w:t>
            </w:r>
          </w:p>
        </w:tc>
        <w:tc>
          <w:tcPr>
            <w:tcW w:w="1133" w:type="dxa"/>
          </w:tcPr>
          <w:p w14:paraId="40C03F1B" w14:textId="77777777" w:rsidR="00126453" w:rsidRPr="00CA7D85" w:rsidRDefault="00126453" w:rsidP="00265B64">
            <w:pPr>
              <w:pStyle w:val="TAH"/>
              <w:rPr>
                <w:lang w:eastAsia="en-US"/>
              </w:rPr>
            </w:pPr>
            <w:r w:rsidRPr="00CA7D85">
              <w:rPr>
                <w:lang w:eastAsia="en-US"/>
              </w:rPr>
              <w:t>Condition</w:t>
            </w:r>
          </w:p>
        </w:tc>
      </w:tr>
      <w:tr w:rsidR="00126453" w:rsidRPr="00CA7D85" w14:paraId="0C6A617A" w14:textId="77777777" w:rsidTr="00265B64">
        <w:tc>
          <w:tcPr>
            <w:tcW w:w="4535" w:type="dxa"/>
          </w:tcPr>
          <w:p w14:paraId="393CB428" w14:textId="77777777" w:rsidR="00126453" w:rsidRPr="00CA7D85" w:rsidRDefault="00126453" w:rsidP="00265B64">
            <w:pPr>
              <w:pStyle w:val="TAL"/>
              <w:rPr>
                <w:lang w:eastAsia="en-US"/>
              </w:rPr>
            </w:pPr>
            <w:r w:rsidRPr="00CA7D85">
              <w:rPr>
                <w:lang w:eastAsia="en-US"/>
              </w:rPr>
              <w:t>MeasurementReport ::= SEQUENCE {</w:t>
            </w:r>
          </w:p>
        </w:tc>
        <w:tc>
          <w:tcPr>
            <w:tcW w:w="2267" w:type="dxa"/>
          </w:tcPr>
          <w:p w14:paraId="68D8424A" w14:textId="77777777" w:rsidR="00126453" w:rsidRPr="00CA7D85" w:rsidRDefault="00126453" w:rsidP="00265B64">
            <w:pPr>
              <w:pStyle w:val="TAL"/>
              <w:rPr>
                <w:lang w:eastAsia="en-US"/>
              </w:rPr>
            </w:pPr>
          </w:p>
        </w:tc>
        <w:tc>
          <w:tcPr>
            <w:tcW w:w="1700" w:type="dxa"/>
          </w:tcPr>
          <w:p w14:paraId="4B73EFF7" w14:textId="77777777" w:rsidR="00126453" w:rsidRPr="00CA7D85" w:rsidRDefault="00126453" w:rsidP="00265B64">
            <w:pPr>
              <w:pStyle w:val="TAL"/>
              <w:rPr>
                <w:lang w:eastAsia="en-US"/>
              </w:rPr>
            </w:pPr>
          </w:p>
        </w:tc>
        <w:tc>
          <w:tcPr>
            <w:tcW w:w="1133" w:type="dxa"/>
          </w:tcPr>
          <w:p w14:paraId="39C9C3D4" w14:textId="77777777" w:rsidR="00126453" w:rsidRPr="00CA7D85" w:rsidRDefault="00126453" w:rsidP="00265B64">
            <w:pPr>
              <w:pStyle w:val="TAL"/>
              <w:rPr>
                <w:lang w:eastAsia="en-US"/>
              </w:rPr>
            </w:pPr>
          </w:p>
        </w:tc>
      </w:tr>
      <w:tr w:rsidR="00126453" w:rsidRPr="00CA7D85" w14:paraId="53AACE33" w14:textId="77777777" w:rsidTr="00265B64">
        <w:tc>
          <w:tcPr>
            <w:tcW w:w="4535" w:type="dxa"/>
          </w:tcPr>
          <w:p w14:paraId="682A4768" w14:textId="77777777" w:rsidR="00126453" w:rsidRPr="00CA7D85" w:rsidRDefault="00126453" w:rsidP="00265B64">
            <w:pPr>
              <w:pStyle w:val="TAL"/>
              <w:rPr>
                <w:lang w:eastAsia="en-US"/>
              </w:rPr>
            </w:pPr>
            <w:r w:rsidRPr="00CA7D85">
              <w:rPr>
                <w:lang w:eastAsia="en-US"/>
              </w:rPr>
              <w:t xml:space="preserve">  criticalExtensions CHOICE {</w:t>
            </w:r>
          </w:p>
        </w:tc>
        <w:tc>
          <w:tcPr>
            <w:tcW w:w="2267" w:type="dxa"/>
          </w:tcPr>
          <w:p w14:paraId="39024290" w14:textId="77777777" w:rsidR="00126453" w:rsidRPr="00CA7D85" w:rsidRDefault="00126453" w:rsidP="00265B64">
            <w:pPr>
              <w:pStyle w:val="TAL"/>
              <w:rPr>
                <w:lang w:eastAsia="en-US"/>
              </w:rPr>
            </w:pPr>
          </w:p>
        </w:tc>
        <w:tc>
          <w:tcPr>
            <w:tcW w:w="1700" w:type="dxa"/>
          </w:tcPr>
          <w:p w14:paraId="26C069BA" w14:textId="77777777" w:rsidR="00126453" w:rsidRPr="00CA7D85" w:rsidRDefault="00126453" w:rsidP="00265B64">
            <w:pPr>
              <w:pStyle w:val="TAL"/>
              <w:rPr>
                <w:lang w:eastAsia="en-US"/>
              </w:rPr>
            </w:pPr>
          </w:p>
        </w:tc>
        <w:tc>
          <w:tcPr>
            <w:tcW w:w="1133" w:type="dxa"/>
          </w:tcPr>
          <w:p w14:paraId="3EA4CF20" w14:textId="77777777" w:rsidR="00126453" w:rsidRPr="00CA7D85" w:rsidRDefault="00126453" w:rsidP="00265B64">
            <w:pPr>
              <w:pStyle w:val="TAL"/>
              <w:rPr>
                <w:lang w:eastAsia="en-US"/>
              </w:rPr>
            </w:pPr>
          </w:p>
        </w:tc>
      </w:tr>
      <w:tr w:rsidR="00126453" w:rsidRPr="00CA7D85" w14:paraId="62A8D0DC" w14:textId="77777777" w:rsidTr="00265B64">
        <w:tc>
          <w:tcPr>
            <w:tcW w:w="4535" w:type="dxa"/>
          </w:tcPr>
          <w:p w14:paraId="5AB5509E" w14:textId="7FF16B24" w:rsidR="00126453" w:rsidRPr="00CA7D85" w:rsidRDefault="00126453" w:rsidP="00265B64">
            <w:pPr>
              <w:pStyle w:val="TAL"/>
              <w:rPr>
                <w:lang w:eastAsia="en-US"/>
              </w:rPr>
            </w:pPr>
            <w:r w:rsidRPr="00CA7D85">
              <w:rPr>
                <w:lang w:eastAsia="en-US"/>
              </w:rPr>
              <w:t xml:space="preserve">    c1 </w:t>
            </w:r>
            <w:r w:rsidR="00717A70" w:rsidRPr="00CA7D85">
              <w:rPr>
                <w:lang w:eastAsia="en-US"/>
              </w:rPr>
              <w:t>CHOICE {</w:t>
            </w:r>
          </w:p>
        </w:tc>
        <w:tc>
          <w:tcPr>
            <w:tcW w:w="2267" w:type="dxa"/>
          </w:tcPr>
          <w:p w14:paraId="78E2B249" w14:textId="77777777" w:rsidR="00126453" w:rsidRPr="00CA7D85" w:rsidRDefault="00126453" w:rsidP="00265B64">
            <w:pPr>
              <w:pStyle w:val="TAL"/>
              <w:rPr>
                <w:lang w:eastAsia="en-US"/>
              </w:rPr>
            </w:pPr>
          </w:p>
        </w:tc>
        <w:tc>
          <w:tcPr>
            <w:tcW w:w="1700" w:type="dxa"/>
          </w:tcPr>
          <w:p w14:paraId="2BDE8226" w14:textId="77777777" w:rsidR="00126453" w:rsidRPr="00CA7D85" w:rsidRDefault="00126453" w:rsidP="00265B64">
            <w:pPr>
              <w:pStyle w:val="TAL"/>
              <w:rPr>
                <w:lang w:eastAsia="en-US"/>
              </w:rPr>
            </w:pPr>
          </w:p>
        </w:tc>
        <w:tc>
          <w:tcPr>
            <w:tcW w:w="1133" w:type="dxa"/>
          </w:tcPr>
          <w:p w14:paraId="1233A760" w14:textId="77777777" w:rsidR="00126453" w:rsidRPr="00CA7D85" w:rsidRDefault="00126453" w:rsidP="00265B64">
            <w:pPr>
              <w:pStyle w:val="TAL"/>
              <w:rPr>
                <w:lang w:eastAsia="en-US"/>
              </w:rPr>
            </w:pPr>
          </w:p>
        </w:tc>
      </w:tr>
      <w:tr w:rsidR="00126453" w:rsidRPr="00CA7D85" w14:paraId="732A6311" w14:textId="77777777" w:rsidTr="00265B64">
        <w:tc>
          <w:tcPr>
            <w:tcW w:w="4535" w:type="dxa"/>
          </w:tcPr>
          <w:p w14:paraId="0161709A" w14:textId="77777777" w:rsidR="00126453" w:rsidRPr="00CA7D85" w:rsidRDefault="00126453" w:rsidP="00265B64">
            <w:pPr>
              <w:pStyle w:val="TAL"/>
              <w:rPr>
                <w:lang w:eastAsia="en-US"/>
              </w:rPr>
            </w:pPr>
            <w:r w:rsidRPr="00CA7D85">
              <w:rPr>
                <w:lang w:eastAsia="en-US"/>
              </w:rPr>
              <w:t xml:space="preserve">      measurementReport-r8 SEQUENCE {</w:t>
            </w:r>
          </w:p>
        </w:tc>
        <w:tc>
          <w:tcPr>
            <w:tcW w:w="2267" w:type="dxa"/>
          </w:tcPr>
          <w:p w14:paraId="12296DE9" w14:textId="77777777" w:rsidR="00126453" w:rsidRPr="00CA7D85" w:rsidRDefault="00126453" w:rsidP="00265B64">
            <w:pPr>
              <w:pStyle w:val="TAL"/>
              <w:rPr>
                <w:lang w:eastAsia="en-US"/>
              </w:rPr>
            </w:pPr>
          </w:p>
        </w:tc>
        <w:tc>
          <w:tcPr>
            <w:tcW w:w="1700" w:type="dxa"/>
          </w:tcPr>
          <w:p w14:paraId="5A6A2C55" w14:textId="77777777" w:rsidR="00126453" w:rsidRPr="00CA7D85" w:rsidRDefault="00126453" w:rsidP="00265B64">
            <w:pPr>
              <w:pStyle w:val="TAL"/>
              <w:rPr>
                <w:lang w:eastAsia="en-US"/>
              </w:rPr>
            </w:pPr>
          </w:p>
        </w:tc>
        <w:tc>
          <w:tcPr>
            <w:tcW w:w="1133" w:type="dxa"/>
          </w:tcPr>
          <w:p w14:paraId="3633900F" w14:textId="77777777" w:rsidR="00126453" w:rsidRPr="00CA7D85" w:rsidRDefault="00126453" w:rsidP="00265B64">
            <w:pPr>
              <w:pStyle w:val="TAL"/>
              <w:rPr>
                <w:lang w:eastAsia="en-US"/>
              </w:rPr>
            </w:pPr>
          </w:p>
        </w:tc>
      </w:tr>
      <w:tr w:rsidR="00126453" w:rsidRPr="00CA7D85" w14:paraId="0562657C" w14:textId="77777777" w:rsidTr="00265B64">
        <w:tc>
          <w:tcPr>
            <w:tcW w:w="4535" w:type="dxa"/>
          </w:tcPr>
          <w:p w14:paraId="3C27784A" w14:textId="77777777" w:rsidR="00126453" w:rsidRPr="00CA7D85" w:rsidRDefault="00126453" w:rsidP="00265B64">
            <w:pPr>
              <w:pStyle w:val="TAL"/>
              <w:rPr>
                <w:lang w:eastAsia="en-US"/>
              </w:rPr>
            </w:pPr>
            <w:r w:rsidRPr="00CA7D85">
              <w:rPr>
                <w:lang w:eastAsia="en-US"/>
              </w:rPr>
              <w:t xml:space="preserve">        measResults SEQUENCE {</w:t>
            </w:r>
          </w:p>
        </w:tc>
        <w:tc>
          <w:tcPr>
            <w:tcW w:w="2267" w:type="dxa"/>
          </w:tcPr>
          <w:p w14:paraId="513E8520" w14:textId="77777777" w:rsidR="00126453" w:rsidRPr="00CA7D85" w:rsidRDefault="00126453" w:rsidP="00265B64">
            <w:pPr>
              <w:pStyle w:val="TAL"/>
              <w:rPr>
                <w:lang w:eastAsia="en-US"/>
              </w:rPr>
            </w:pPr>
          </w:p>
        </w:tc>
        <w:tc>
          <w:tcPr>
            <w:tcW w:w="1700" w:type="dxa"/>
          </w:tcPr>
          <w:p w14:paraId="6685F916" w14:textId="77777777" w:rsidR="00126453" w:rsidRPr="00CA7D85" w:rsidRDefault="00126453" w:rsidP="00265B64">
            <w:pPr>
              <w:pStyle w:val="TAL"/>
              <w:rPr>
                <w:lang w:eastAsia="en-US"/>
              </w:rPr>
            </w:pPr>
          </w:p>
        </w:tc>
        <w:tc>
          <w:tcPr>
            <w:tcW w:w="1133" w:type="dxa"/>
          </w:tcPr>
          <w:p w14:paraId="3CB1A060" w14:textId="77777777" w:rsidR="00126453" w:rsidRPr="00CA7D85" w:rsidRDefault="00126453" w:rsidP="00265B64">
            <w:pPr>
              <w:pStyle w:val="TAL"/>
              <w:rPr>
                <w:lang w:eastAsia="en-US"/>
              </w:rPr>
            </w:pPr>
          </w:p>
        </w:tc>
      </w:tr>
      <w:tr w:rsidR="00126453" w:rsidRPr="00CA7D85" w14:paraId="27A0C27A" w14:textId="77777777" w:rsidTr="00265B64">
        <w:tc>
          <w:tcPr>
            <w:tcW w:w="4535" w:type="dxa"/>
          </w:tcPr>
          <w:p w14:paraId="2ADBFB06" w14:textId="77777777" w:rsidR="00126453" w:rsidRPr="00CA7D85" w:rsidRDefault="00126453" w:rsidP="00265B64">
            <w:pPr>
              <w:pStyle w:val="TAL"/>
              <w:rPr>
                <w:lang w:eastAsia="en-US"/>
              </w:rPr>
            </w:pPr>
            <w:r w:rsidRPr="00CA7D85">
              <w:rPr>
                <w:lang w:eastAsia="en-US"/>
              </w:rPr>
              <w:t xml:space="preserve">          measId</w:t>
            </w:r>
          </w:p>
        </w:tc>
        <w:tc>
          <w:tcPr>
            <w:tcW w:w="2267" w:type="dxa"/>
          </w:tcPr>
          <w:p w14:paraId="5439D8C4" w14:textId="77777777" w:rsidR="00126453" w:rsidRPr="00CA7D85" w:rsidRDefault="00126453" w:rsidP="00265B64">
            <w:pPr>
              <w:pStyle w:val="TAL"/>
              <w:rPr>
                <w:lang w:eastAsia="en-US"/>
              </w:rPr>
            </w:pPr>
            <w:r w:rsidRPr="00CA7D85">
              <w:rPr>
                <w:lang w:eastAsia="en-US"/>
              </w:rPr>
              <w:t>1</w:t>
            </w:r>
          </w:p>
        </w:tc>
        <w:tc>
          <w:tcPr>
            <w:tcW w:w="1700" w:type="dxa"/>
          </w:tcPr>
          <w:p w14:paraId="4A3DAAE6" w14:textId="77777777" w:rsidR="00126453" w:rsidRPr="00CA7D85" w:rsidRDefault="00126453" w:rsidP="00265B64">
            <w:pPr>
              <w:pStyle w:val="TAL"/>
              <w:rPr>
                <w:lang w:eastAsia="en-US"/>
              </w:rPr>
            </w:pPr>
          </w:p>
        </w:tc>
        <w:tc>
          <w:tcPr>
            <w:tcW w:w="1133" w:type="dxa"/>
          </w:tcPr>
          <w:p w14:paraId="3AD20F46" w14:textId="77777777" w:rsidR="00126453" w:rsidRPr="00CA7D85" w:rsidRDefault="00126453" w:rsidP="00265B64">
            <w:pPr>
              <w:pStyle w:val="TAL"/>
              <w:rPr>
                <w:lang w:eastAsia="en-US"/>
              </w:rPr>
            </w:pPr>
          </w:p>
        </w:tc>
      </w:tr>
      <w:tr w:rsidR="00126453" w:rsidRPr="00CA7D85" w14:paraId="381CB49D" w14:textId="77777777" w:rsidTr="00265B64">
        <w:tc>
          <w:tcPr>
            <w:tcW w:w="4535" w:type="dxa"/>
          </w:tcPr>
          <w:p w14:paraId="5D519830" w14:textId="77777777" w:rsidR="00126453" w:rsidRPr="00CA7D85" w:rsidRDefault="00126453" w:rsidP="00265B64">
            <w:pPr>
              <w:pStyle w:val="TAL"/>
              <w:rPr>
                <w:lang w:eastAsia="en-US"/>
              </w:rPr>
            </w:pPr>
            <w:r w:rsidRPr="00CA7D85">
              <w:rPr>
                <w:lang w:eastAsia="en-US"/>
              </w:rPr>
              <w:t xml:space="preserve">          measResultPCell SEQUENCE {</w:t>
            </w:r>
          </w:p>
        </w:tc>
        <w:tc>
          <w:tcPr>
            <w:tcW w:w="2267" w:type="dxa"/>
          </w:tcPr>
          <w:p w14:paraId="1E48496C" w14:textId="77777777" w:rsidR="00126453" w:rsidRPr="00CA7D85" w:rsidRDefault="00126453" w:rsidP="00265B64">
            <w:pPr>
              <w:pStyle w:val="TAL"/>
              <w:rPr>
                <w:lang w:eastAsia="en-US"/>
              </w:rPr>
            </w:pPr>
          </w:p>
        </w:tc>
        <w:tc>
          <w:tcPr>
            <w:tcW w:w="1700" w:type="dxa"/>
          </w:tcPr>
          <w:p w14:paraId="563581DC" w14:textId="77777777" w:rsidR="00126453" w:rsidRPr="00CA7D85" w:rsidRDefault="00126453" w:rsidP="00265B64">
            <w:pPr>
              <w:pStyle w:val="TAL"/>
              <w:rPr>
                <w:lang w:eastAsia="en-US"/>
              </w:rPr>
            </w:pPr>
          </w:p>
        </w:tc>
        <w:tc>
          <w:tcPr>
            <w:tcW w:w="1133" w:type="dxa"/>
          </w:tcPr>
          <w:p w14:paraId="5DC3B5A7" w14:textId="77777777" w:rsidR="00126453" w:rsidRPr="00CA7D85" w:rsidRDefault="00126453" w:rsidP="00265B64">
            <w:pPr>
              <w:pStyle w:val="TAL"/>
              <w:rPr>
                <w:lang w:eastAsia="en-US"/>
              </w:rPr>
            </w:pPr>
          </w:p>
        </w:tc>
      </w:tr>
      <w:tr w:rsidR="00126453" w:rsidRPr="00CA7D85" w14:paraId="3CB19780" w14:textId="77777777" w:rsidTr="00265B64">
        <w:tc>
          <w:tcPr>
            <w:tcW w:w="4535" w:type="dxa"/>
          </w:tcPr>
          <w:p w14:paraId="4049C8EC" w14:textId="77777777" w:rsidR="00126453" w:rsidRPr="00CA7D85" w:rsidRDefault="00126453" w:rsidP="00265B64">
            <w:pPr>
              <w:pStyle w:val="TAL"/>
              <w:rPr>
                <w:lang w:eastAsia="en-US"/>
              </w:rPr>
            </w:pPr>
            <w:r w:rsidRPr="00CA7D85">
              <w:rPr>
                <w:lang w:eastAsia="en-US"/>
              </w:rPr>
              <w:t xml:space="preserve">            rsrpResult</w:t>
            </w:r>
          </w:p>
        </w:tc>
        <w:tc>
          <w:tcPr>
            <w:tcW w:w="2267" w:type="dxa"/>
          </w:tcPr>
          <w:p w14:paraId="69ADD010" w14:textId="77777777" w:rsidR="00126453" w:rsidRPr="00CA7D85" w:rsidRDefault="00126453" w:rsidP="00265B64">
            <w:pPr>
              <w:pStyle w:val="TAL"/>
              <w:rPr>
                <w:lang w:eastAsia="en-US"/>
              </w:rPr>
            </w:pPr>
            <w:r w:rsidRPr="00CA7D85">
              <w:rPr>
                <w:lang w:eastAsia="en-US"/>
              </w:rPr>
              <w:t>(0..97)</w:t>
            </w:r>
          </w:p>
        </w:tc>
        <w:tc>
          <w:tcPr>
            <w:tcW w:w="1700" w:type="dxa"/>
          </w:tcPr>
          <w:p w14:paraId="4C13D6D8" w14:textId="77777777" w:rsidR="00126453" w:rsidRPr="00CA7D85" w:rsidRDefault="00126453" w:rsidP="00265B64">
            <w:pPr>
              <w:pStyle w:val="TAL"/>
              <w:rPr>
                <w:lang w:eastAsia="en-US"/>
              </w:rPr>
            </w:pPr>
          </w:p>
        </w:tc>
        <w:tc>
          <w:tcPr>
            <w:tcW w:w="1133" w:type="dxa"/>
          </w:tcPr>
          <w:p w14:paraId="3025FEED" w14:textId="77777777" w:rsidR="00126453" w:rsidRPr="00CA7D85" w:rsidRDefault="00126453" w:rsidP="00265B64">
            <w:pPr>
              <w:pStyle w:val="TAL"/>
              <w:rPr>
                <w:lang w:eastAsia="en-US"/>
              </w:rPr>
            </w:pPr>
          </w:p>
        </w:tc>
      </w:tr>
      <w:tr w:rsidR="00126453" w:rsidRPr="00CA7D85" w14:paraId="6D0597B8" w14:textId="77777777" w:rsidTr="00265B64">
        <w:tc>
          <w:tcPr>
            <w:tcW w:w="4535" w:type="dxa"/>
          </w:tcPr>
          <w:p w14:paraId="040DD555" w14:textId="77777777" w:rsidR="00126453" w:rsidRPr="00CA7D85" w:rsidRDefault="00126453" w:rsidP="00265B64">
            <w:pPr>
              <w:pStyle w:val="TAL"/>
              <w:rPr>
                <w:lang w:eastAsia="en-US"/>
              </w:rPr>
            </w:pPr>
            <w:r w:rsidRPr="00CA7D85">
              <w:rPr>
                <w:lang w:eastAsia="en-US"/>
              </w:rPr>
              <w:t xml:space="preserve">            rsrqResult</w:t>
            </w:r>
          </w:p>
        </w:tc>
        <w:tc>
          <w:tcPr>
            <w:tcW w:w="2267" w:type="dxa"/>
          </w:tcPr>
          <w:p w14:paraId="21BDCA77" w14:textId="77777777" w:rsidR="00126453" w:rsidRPr="00CA7D85" w:rsidRDefault="00126453" w:rsidP="00265B64">
            <w:pPr>
              <w:pStyle w:val="TAL"/>
              <w:rPr>
                <w:lang w:eastAsia="en-US"/>
              </w:rPr>
            </w:pPr>
            <w:r w:rsidRPr="00CA7D85">
              <w:rPr>
                <w:lang w:eastAsia="en-US"/>
              </w:rPr>
              <w:t>(0..34)</w:t>
            </w:r>
          </w:p>
        </w:tc>
        <w:tc>
          <w:tcPr>
            <w:tcW w:w="1700" w:type="dxa"/>
          </w:tcPr>
          <w:p w14:paraId="090CEDA2" w14:textId="77777777" w:rsidR="00126453" w:rsidRPr="00CA7D85" w:rsidRDefault="00126453" w:rsidP="00265B64">
            <w:pPr>
              <w:pStyle w:val="TAL"/>
              <w:rPr>
                <w:lang w:eastAsia="en-US"/>
              </w:rPr>
            </w:pPr>
          </w:p>
        </w:tc>
        <w:tc>
          <w:tcPr>
            <w:tcW w:w="1133" w:type="dxa"/>
          </w:tcPr>
          <w:p w14:paraId="50050E62" w14:textId="77777777" w:rsidR="00126453" w:rsidRPr="00CA7D85" w:rsidRDefault="00126453" w:rsidP="00265B64">
            <w:pPr>
              <w:pStyle w:val="TAL"/>
              <w:rPr>
                <w:lang w:eastAsia="en-US"/>
              </w:rPr>
            </w:pPr>
          </w:p>
        </w:tc>
      </w:tr>
      <w:tr w:rsidR="00126453" w:rsidRPr="00CA7D85" w14:paraId="5E9CF175" w14:textId="77777777" w:rsidTr="00265B64">
        <w:tc>
          <w:tcPr>
            <w:tcW w:w="4535" w:type="dxa"/>
          </w:tcPr>
          <w:p w14:paraId="0A9A710C" w14:textId="77777777" w:rsidR="00126453" w:rsidRPr="00CA7D85" w:rsidRDefault="00126453" w:rsidP="00265B64">
            <w:pPr>
              <w:pStyle w:val="TAL"/>
              <w:rPr>
                <w:lang w:eastAsia="en-US"/>
              </w:rPr>
            </w:pPr>
            <w:r w:rsidRPr="00CA7D85">
              <w:rPr>
                <w:lang w:eastAsia="en-US"/>
              </w:rPr>
              <w:t xml:space="preserve">          }</w:t>
            </w:r>
          </w:p>
        </w:tc>
        <w:tc>
          <w:tcPr>
            <w:tcW w:w="2267" w:type="dxa"/>
          </w:tcPr>
          <w:p w14:paraId="61EF8EEE" w14:textId="77777777" w:rsidR="00126453" w:rsidRPr="00CA7D85" w:rsidRDefault="00126453" w:rsidP="00265B64">
            <w:pPr>
              <w:pStyle w:val="TAL"/>
              <w:rPr>
                <w:lang w:eastAsia="en-US"/>
              </w:rPr>
            </w:pPr>
          </w:p>
        </w:tc>
        <w:tc>
          <w:tcPr>
            <w:tcW w:w="1700" w:type="dxa"/>
          </w:tcPr>
          <w:p w14:paraId="3E4B3BCB" w14:textId="77777777" w:rsidR="00126453" w:rsidRPr="00CA7D85" w:rsidRDefault="00126453" w:rsidP="00265B64">
            <w:pPr>
              <w:pStyle w:val="TAL"/>
              <w:rPr>
                <w:lang w:eastAsia="en-US"/>
              </w:rPr>
            </w:pPr>
          </w:p>
        </w:tc>
        <w:tc>
          <w:tcPr>
            <w:tcW w:w="1133" w:type="dxa"/>
          </w:tcPr>
          <w:p w14:paraId="6741B3D5" w14:textId="77777777" w:rsidR="00126453" w:rsidRPr="00CA7D85" w:rsidRDefault="00126453" w:rsidP="00265B64">
            <w:pPr>
              <w:pStyle w:val="TAL"/>
              <w:rPr>
                <w:lang w:eastAsia="en-US"/>
              </w:rPr>
            </w:pPr>
          </w:p>
        </w:tc>
      </w:tr>
      <w:tr w:rsidR="00126453" w:rsidRPr="00CA7D85" w14:paraId="2F18E939" w14:textId="77777777" w:rsidTr="00265B64">
        <w:tc>
          <w:tcPr>
            <w:tcW w:w="4535" w:type="dxa"/>
          </w:tcPr>
          <w:p w14:paraId="45E7F1BE" w14:textId="77777777" w:rsidR="00126453" w:rsidRPr="00CA7D85" w:rsidRDefault="00126453" w:rsidP="00265B64">
            <w:pPr>
              <w:pStyle w:val="TAL"/>
              <w:rPr>
                <w:lang w:eastAsia="en-US"/>
              </w:rPr>
            </w:pPr>
            <w:r w:rsidRPr="00CA7D85">
              <w:rPr>
                <w:lang w:eastAsia="en-US"/>
              </w:rPr>
              <w:t xml:space="preserve">          measResultNeighCells CHOICE {</w:t>
            </w:r>
          </w:p>
        </w:tc>
        <w:tc>
          <w:tcPr>
            <w:tcW w:w="2267" w:type="dxa"/>
          </w:tcPr>
          <w:p w14:paraId="6E31D080" w14:textId="77777777" w:rsidR="00126453" w:rsidRPr="00CA7D85" w:rsidRDefault="00126453" w:rsidP="00265B64">
            <w:pPr>
              <w:pStyle w:val="TAL"/>
              <w:rPr>
                <w:lang w:eastAsia="en-US"/>
              </w:rPr>
            </w:pPr>
          </w:p>
        </w:tc>
        <w:tc>
          <w:tcPr>
            <w:tcW w:w="1700" w:type="dxa"/>
          </w:tcPr>
          <w:p w14:paraId="0818AD79" w14:textId="77777777" w:rsidR="00126453" w:rsidRPr="00CA7D85" w:rsidRDefault="00126453" w:rsidP="00265B64">
            <w:pPr>
              <w:pStyle w:val="TAL"/>
              <w:rPr>
                <w:lang w:eastAsia="en-US"/>
              </w:rPr>
            </w:pPr>
          </w:p>
        </w:tc>
        <w:tc>
          <w:tcPr>
            <w:tcW w:w="1133" w:type="dxa"/>
          </w:tcPr>
          <w:p w14:paraId="35C3AEE2" w14:textId="77777777" w:rsidR="00126453" w:rsidRPr="00CA7D85" w:rsidRDefault="00126453" w:rsidP="00265B64">
            <w:pPr>
              <w:pStyle w:val="TAL"/>
              <w:rPr>
                <w:lang w:eastAsia="en-US"/>
              </w:rPr>
            </w:pPr>
          </w:p>
        </w:tc>
      </w:tr>
      <w:tr w:rsidR="00126453" w:rsidRPr="00CA7D85" w14:paraId="5FD0C203" w14:textId="77777777" w:rsidTr="00265B64">
        <w:tc>
          <w:tcPr>
            <w:tcW w:w="4535" w:type="dxa"/>
          </w:tcPr>
          <w:p w14:paraId="69B7F05E" w14:textId="77777777" w:rsidR="00126453" w:rsidRPr="00CA7D85" w:rsidRDefault="00126453" w:rsidP="00265B64">
            <w:pPr>
              <w:pStyle w:val="TAL"/>
              <w:rPr>
                <w:lang w:eastAsia="en-US"/>
              </w:rPr>
            </w:pPr>
            <w:r w:rsidRPr="00CA7D85">
              <w:rPr>
                <w:lang w:eastAsia="en-US"/>
              </w:rPr>
              <w:t xml:space="preserve">            measResultNeighCellListNR-r15 SEQUENCE (SIZE (1..maxCellReport)) OF </w:t>
            </w:r>
            <w:r w:rsidR="008131E5" w:rsidRPr="00CA7D85">
              <w:rPr>
                <w:lang w:eastAsia="en-US"/>
              </w:rPr>
              <w:t>MeasResultCellNR-r15</w:t>
            </w:r>
            <w:r w:rsidRPr="00CA7D85">
              <w:rPr>
                <w:lang w:eastAsia="en-US"/>
              </w:rPr>
              <w:t xml:space="preserve"> {</w:t>
            </w:r>
          </w:p>
        </w:tc>
        <w:tc>
          <w:tcPr>
            <w:tcW w:w="2267" w:type="dxa"/>
          </w:tcPr>
          <w:p w14:paraId="508D3CFC" w14:textId="77777777" w:rsidR="00126453" w:rsidRPr="00CA7D85" w:rsidRDefault="00126453" w:rsidP="00265B64">
            <w:pPr>
              <w:pStyle w:val="TAL"/>
              <w:rPr>
                <w:lang w:eastAsia="en-US"/>
              </w:rPr>
            </w:pPr>
            <w:r w:rsidRPr="00CA7D85">
              <w:rPr>
                <w:lang w:eastAsia="en-US"/>
              </w:rPr>
              <w:t>1 entry</w:t>
            </w:r>
          </w:p>
        </w:tc>
        <w:tc>
          <w:tcPr>
            <w:tcW w:w="1700" w:type="dxa"/>
          </w:tcPr>
          <w:p w14:paraId="55696C88" w14:textId="77777777" w:rsidR="00126453" w:rsidRPr="00CA7D85" w:rsidRDefault="00126453" w:rsidP="00265B64">
            <w:pPr>
              <w:pStyle w:val="TAL"/>
              <w:rPr>
                <w:lang w:eastAsia="en-US"/>
              </w:rPr>
            </w:pPr>
          </w:p>
        </w:tc>
        <w:tc>
          <w:tcPr>
            <w:tcW w:w="1133" w:type="dxa"/>
          </w:tcPr>
          <w:p w14:paraId="48758734" w14:textId="77777777" w:rsidR="00126453" w:rsidRPr="00CA7D85" w:rsidRDefault="00126453" w:rsidP="00265B64">
            <w:pPr>
              <w:pStyle w:val="TAL"/>
              <w:rPr>
                <w:lang w:eastAsia="en-US"/>
              </w:rPr>
            </w:pPr>
          </w:p>
        </w:tc>
      </w:tr>
      <w:tr w:rsidR="008131E5" w:rsidRPr="00CA7D85" w14:paraId="402DC9E9" w14:textId="77777777" w:rsidTr="0016650B">
        <w:tc>
          <w:tcPr>
            <w:tcW w:w="4535" w:type="dxa"/>
          </w:tcPr>
          <w:p w14:paraId="66AFCB0C" w14:textId="77777777" w:rsidR="008131E5" w:rsidRPr="00CA7D85" w:rsidRDefault="008131E5" w:rsidP="008131E5">
            <w:pPr>
              <w:pStyle w:val="TAL"/>
              <w:rPr>
                <w:lang w:eastAsia="en-US"/>
              </w:rPr>
            </w:pPr>
            <w:r w:rsidRPr="00CA7D85">
              <w:rPr>
                <w:lang w:eastAsia="en-US"/>
              </w:rPr>
              <w:t xml:space="preserve">              </w:t>
            </w:r>
            <w:r w:rsidRPr="00CA7D85">
              <w:t>MeasResultCellNR-r15</w:t>
            </w:r>
            <w:r w:rsidRPr="00CA7D85">
              <w:rPr>
                <w:lang w:eastAsia="en-US"/>
              </w:rPr>
              <w:t>[1] SEQUENCE {</w:t>
            </w:r>
          </w:p>
        </w:tc>
        <w:tc>
          <w:tcPr>
            <w:tcW w:w="2267" w:type="dxa"/>
          </w:tcPr>
          <w:p w14:paraId="010D8306" w14:textId="77777777" w:rsidR="008131E5" w:rsidRPr="00CA7D85" w:rsidRDefault="008131E5" w:rsidP="008131E5">
            <w:pPr>
              <w:pStyle w:val="TAL"/>
              <w:rPr>
                <w:lang w:eastAsia="en-US"/>
              </w:rPr>
            </w:pPr>
          </w:p>
        </w:tc>
        <w:tc>
          <w:tcPr>
            <w:tcW w:w="1700" w:type="dxa"/>
          </w:tcPr>
          <w:p w14:paraId="7E6833B9" w14:textId="77777777" w:rsidR="008131E5" w:rsidRPr="00CA7D85" w:rsidRDefault="008131E5" w:rsidP="008131E5">
            <w:pPr>
              <w:pStyle w:val="TAL"/>
              <w:rPr>
                <w:lang w:eastAsia="en-US"/>
              </w:rPr>
            </w:pPr>
            <w:r w:rsidRPr="00CA7D85">
              <w:rPr>
                <w:lang w:eastAsia="en-US"/>
              </w:rPr>
              <w:t>entry 1</w:t>
            </w:r>
          </w:p>
        </w:tc>
        <w:tc>
          <w:tcPr>
            <w:tcW w:w="1133" w:type="dxa"/>
          </w:tcPr>
          <w:p w14:paraId="7E954966" w14:textId="77777777" w:rsidR="008131E5" w:rsidRPr="00CA7D85" w:rsidRDefault="008131E5" w:rsidP="008131E5">
            <w:pPr>
              <w:pStyle w:val="TAL"/>
              <w:rPr>
                <w:lang w:eastAsia="en-US"/>
              </w:rPr>
            </w:pPr>
          </w:p>
        </w:tc>
      </w:tr>
      <w:tr w:rsidR="008131E5" w:rsidRPr="00CA7D85" w14:paraId="7D8E0EE6" w14:textId="77777777" w:rsidTr="00265B64">
        <w:tc>
          <w:tcPr>
            <w:tcW w:w="4535" w:type="dxa"/>
          </w:tcPr>
          <w:p w14:paraId="37A7D33A" w14:textId="77777777" w:rsidR="008131E5" w:rsidRPr="00CA7D85" w:rsidRDefault="008131E5" w:rsidP="008131E5">
            <w:pPr>
              <w:pStyle w:val="TAL"/>
              <w:rPr>
                <w:lang w:eastAsia="en-US"/>
              </w:rPr>
            </w:pPr>
            <w:r w:rsidRPr="00CA7D85">
              <w:rPr>
                <w:lang w:eastAsia="en-US"/>
              </w:rPr>
              <w:t xml:space="preserve">                pci-r15</w:t>
            </w:r>
          </w:p>
        </w:tc>
        <w:tc>
          <w:tcPr>
            <w:tcW w:w="2267" w:type="dxa"/>
          </w:tcPr>
          <w:p w14:paraId="3C5F1AE8" w14:textId="77777777" w:rsidR="008131E5" w:rsidRPr="00CA7D85" w:rsidRDefault="008131E5" w:rsidP="008131E5">
            <w:pPr>
              <w:pStyle w:val="TAL"/>
              <w:rPr>
                <w:lang w:eastAsia="en-US"/>
              </w:rPr>
            </w:pPr>
            <w:r w:rsidRPr="00CA7D85">
              <w:rPr>
                <w:lang w:eastAsia="en-US"/>
              </w:rPr>
              <w:t>PhysicalCellIdentity of NR Cell 1</w:t>
            </w:r>
          </w:p>
        </w:tc>
        <w:tc>
          <w:tcPr>
            <w:tcW w:w="1700" w:type="dxa"/>
          </w:tcPr>
          <w:p w14:paraId="27981105" w14:textId="77777777" w:rsidR="008131E5" w:rsidRPr="00CA7D85" w:rsidRDefault="008131E5" w:rsidP="008131E5">
            <w:pPr>
              <w:pStyle w:val="TAL"/>
              <w:rPr>
                <w:lang w:eastAsia="en-US"/>
              </w:rPr>
            </w:pPr>
          </w:p>
        </w:tc>
        <w:tc>
          <w:tcPr>
            <w:tcW w:w="1133" w:type="dxa"/>
          </w:tcPr>
          <w:p w14:paraId="0FD1C563" w14:textId="77777777" w:rsidR="008131E5" w:rsidRPr="00CA7D85" w:rsidRDefault="008131E5" w:rsidP="008131E5">
            <w:pPr>
              <w:pStyle w:val="TAL"/>
              <w:rPr>
                <w:lang w:eastAsia="en-US"/>
              </w:rPr>
            </w:pPr>
          </w:p>
        </w:tc>
      </w:tr>
      <w:tr w:rsidR="008131E5" w:rsidRPr="00CA7D85" w14:paraId="11A4EBC5" w14:textId="77777777" w:rsidTr="00265B64">
        <w:tc>
          <w:tcPr>
            <w:tcW w:w="4535" w:type="dxa"/>
            <w:shd w:val="clear" w:color="auto" w:fill="auto"/>
          </w:tcPr>
          <w:p w14:paraId="4DDE86A3" w14:textId="77777777" w:rsidR="008131E5" w:rsidRPr="00CA7D85" w:rsidRDefault="008131E5" w:rsidP="008131E5">
            <w:pPr>
              <w:pStyle w:val="TAL"/>
              <w:rPr>
                <w:lang w:eastAsia="en-US"/>
              </w:rPr>
            </w:pPr>
            <w:r w:rsidRPr="00CA7D85">
              <w:rPr>
                <w:lang w:eastAsia="en-US"/>
              </w:rPr>
              <w:t xml:space="preserve">                measResultCell-r15 SEQUENCE {</w:t>
            </w:r>
          </w:p>
        </w:tc>
        <w:tc>
          <w:tcPr>
            <w:tcW w:w="2267" w:type="dxa"/>
            <w:shd w:val="clear" w:color="auto" w:fill="auto"/>
          </w:tcPr>
          <w:p w14:paraId="6CE0096F" w14:textId="77777777" w:rsidR="008131E5" w:rsidRPr="00CA7D85" w:rsidRDefault="008131E5" w:rsidP="008131E5">
            <w:pPr>
              <w:pStyle w:val="TAL"/>
              <w:rPr>
                <w:lang w:eastAsia="en-US"/>
              </w:rPr>
            </w:pPr>
          </w:p>
        </w:tc>
        <w:tc>
          <w:tcPr>
            <w:tcW w:w="1700" w:type="dxa"/>
            <w:shd w:val="clear" w:color="auto" w:fill="auto"/>
          </w:tcPr>
          <w:p w14:paraId="69D6C894" w14:textId="77777777" w:rsidR="008131E5" w:rsidRPr="00CA7D85" w:rsidRDefault="008131E5" w:rsidP="008131E5">
            <w:pPr>
              <w:pStyle w:val="TAL"/>
              <w:rPr>
                <w:lang w:eastAsia="en-US"/>
              </w:rPr>
            </w:pPr>
          </w:p>
        </w:tc>
        <w:tc>
          <w:tcPr>
            <w:tcW w:w="1133" w:type="dxa"/>
            <w:shd w:val="clear" w:color="auto" w:fill="auto"/>
          </w:tcPr>
          <w:p w14:paraId="6FD9CD46" w14:textId="77777777" w:rsidR="008131E5" w:rsidRPr="00CA7D85" w:rsidRDefault="008131E5" w:rsidP="008131E5">
            <w:pPr>
              <w:pStyle w:val="TAL"/>
              <w:rPr>
                <w:lang w:eastAsia="en-US"/>
              </w:rPr>
            </w:pPr>
          </w:p>
        </w:tc>
      </w:tr>
      <w:tr w:rsidR="008131E5" w:rsidRPr="00CA7D85" w14:paraId="0431DE38" w14:textId="77777777" w:rsidTr="00265B64">
        <w:tc>
          <w:tcPr>
            <w:tcW w:w="4535" w:type="dxa"/>
            <w:shd w:val="clear" w:color="auto" w:fill="auto"/>
          </w:tcPr>
          <w:p w14:paraId="7EF5A96C" w14:textId="77777777" w:rsidR="008131E5" w:rsidRPr="00CA7D85" w:rsidRDefault="008131E5" w:rsidP="008131E5">
            <w:pPr>
              <w:pStyle w:val="TAL"/>
              <w:rPr>
                <w:lang w:eastAsia="zh-CN"/>
              </w:rPr>
            </w:pPr>
            <w:r w:rsidRPr="00CA7D85">
              <w:rPr>
                <w:lang w:eastAsia="en-US"/>
              </w:rPr>
              <w:t xml:space="preserve">                  rsrqResult-r15</w:t>
            </w:r>
          </w:p>
        </w:tc>
        <w:tc>
          <w:tcPr>
            <w:tcW w:w="2267" w:type="dxa"/>
            <w:shd w:val="clear" w:color="auto" w:fill="auto"/>
          </w:tcPr>
          <w:p w14:paraId="317191AA" w14:textId="77777777" w:rsidR="008131E5" w:rsidRPr="00CA7D85" w:rsidRDefault="008131E5" w:rsidP="008131E5">
            <w:pPr>
              <w:pStyle w:val="TAL"/>
              <w:rPr>
                <w:lang w:eastAsia="en-US"/>
              </w:rPr>
            </w:pPr>
            <w:r w:rsidRPr="00CA7D85">
              <w:rPr>
                <w:lang w:eastAsia="en-US"/>
              </w:rPr>
              <w:t>(0..</w:t>
            </w:r>
            <w:r w:rsidRPr="00CA7D85">
              <w:t>127</w:t>
            </w:r>
            <w:r w:rsidRPr="00CA7D85">
              <w:rPr>
                <w:lang w:eastAsia="en-US"/>
              </w:rPr>
              <w:t>)</w:t>
            </w:r>
          </w:p>
        </w:tc>
        <w:tc>
          <w:tcPr>
            <w:tcW w:w="1700" w:type="dxa"/>
            <w:shd w:val="clear" w:color="auto" w:fill="auto"/>
          </w:tcPr>
          <w:p w14:paraId="6CEE034B" w14:textId="77777777" w:rsidR="008131E5" w:rsidRPr="00CA7D85" w:rsidRDefault="008131E5" w:rsidP="008131E5">
            <w:pPr>
              <w:pStyle w:val="TAL"/>
              <w:rPr>
                <w:lang w:eastAsia="en-US"/>
              </w:rPr>
            </w:pPr>
          </w:p>
        </w:tc>
        <w:tc>
          <w:tcPr>
            <w:tcW w:w="1133" w:type="dxa"/>
            <w:shd w:val="clear" w:color="auto" w:fill="auto"/>
          </w:tcPr>
          <w:p w14:paraId="02013A9A" w14:textId="77777777" w:rsidR="008131E5" w:rsidRPr="00CA7D85" w:rsidRDefault="008131E5" w:rsidP="008131E5">
            <w:pPr>
              <w:pStyle w:val="TAL"/>
              <w:rPr>
                <w:lang w:eastAsia="zh-CN"/>
              </w:rPr>
            </w:pPr>
          </w:p>
        </w:tc>
      </w:tr>
      <w:tr w:rsidR="008131E5" w:rsidRPr="00CA7D85" w14:paraId="4C414849" w14:textId="77777777" w:rsidTr="00265B64">
        <w:tc>
          <w:tcPr>
            <w:tcW w:w="4535" w:type="dxa"/>
            <w:shd w:val="clear" w:color="auto" w:fill="auto"/>
          </w:tcPr>
          <w:p w14:paraId="0826CDA3" w14:textId="77777777" w:rsidR="008131E5" w:rsidRPr="00CA7D85" w:rsidRDefault="008131E5" w:rsidP="008131E5">
            <w:pPr>
              <w:pStyle w:val="TAL"/>
              <w:rPr>
                <w:lang w:eastAsia="en-US"/>
              </w:rPr>
            </w:pPr>
            <w:r w:rsidRPr="00CA7D85">
              <w:rPr>
                <w:lang w:eastAsia="en-US"/>
              </w:rPr>
              <w:t xml:space="preserve">                }</w:t>
            </w:r>
          </w:p>
        </w:tc>
        <w:tc>
          <w:tcPr>
            <w:tcW w:w="2267" w:type="dxa"/>
            <w:shd w:val="clear" w:color="auto" w:fill="auto"/>
          </w:tcPr>
          <w:p w14:paraId="53AB8EAA" w14:textId="77777777" w:rsidR="008131E5" w:rsidRPr="00CA7D85" w:rsidRDefault="008131E5" w:rsidP="008131E5">
            <w:pPr>
              <w:pStyle w:val="TAL"/>
              <w:rPr>
                <w:lang w:eastAsia="en-US"/>
              </w:rPr>
            </w:pPr>
          </w:p>
        </w:tc>
        <w:tc>
          <w:tcPr>
            <w:tcW w:w="1700" w:type="dxa"/>
            <w:shd w:val="clear" w:color="auto" w:fill="auto"/>
          </w:tcPr>
          <w:p w14:paraId="778D03FF" w14:textId="77777777" w:rsidR="008131E5" w:rsidRPr="00CA7D85" w:rsidRDefault="008131E5" w:rsidP="008131E5">
            <w:pPr>
              <w:pStyle w:val="TAL"/>
              <w:rPr>
                <w:lang w:eastAsia="en-US"/>
              </w:rPr>
            </w:pPr>
          </w:p>
        </w:tc>
        <w:tc>
          <w:tcPr>
            <w:tcW w:w="1133" w:type="dxa"/>
            <w:shd w:val="clear" w:color="auto" w:fill="auto"/>
          </w:tcPr>
          <w:p w14:paraId="77DF4AB0" w14:textId="77777777" w:rsidR="008131E5" w:rsidRPr="00CA7D85" w:rsidRDefault="008131E5" w:rsidP="008131E5">
            <w:pPr>
              <w:pStyle w:val="TAL"/>
              <w:rPr>
                <w:lang w:eastAsia="en-US"/>
              </w:rPr>
            </w:pPr>
          </w:p>
        </w:tc>
      </w:tr>
      <w:tr w:rsidR="008131E5" w:rsidRPr="00CA7D85" w14:paraId="3232E62E" w14:textId="77777777" w:rsidTr="0016650B">
        <w:tc>
          <w:tcPr>
            <w:tcW w:w="4535" w:type="dxa"/>
          </w:tcPr>
          <w:p w14:paraId="7F7EE637" w14:textId="77777777" w:rsidR="008131E5" w:rsidRPr="00CA7D85" w:rsidRDefault="008131E5" w:rsidP="0016650B">
            <w:pPr>
              <w:pStyle w:val="TAL"/>
              <w:rPr>
                <w:lang w:eastAsia="en-US"/>
              </w:rPr>
            </w:pPr>
            <w:r w:rsidRPr="00CA7D85">
              <w:rPr>
                <w:lang w:eastAsia="en-US"/>
              </w:rPr>
              <w:t xml:space="preserve">              }</w:t>
            </w:r>
          </w:p>
        </w:tc>
        <w:tc>
          <w:tcPr>
            <w:tcW w:w="2267" w:type="dxa"/>
          </w:tcPr>
          <w:p w14:paraId="4252DA0B" w14:textId="77777777" w:rsidR="008131E5" w:rsidRPr="00CA7D85" w:rsidRDefault="008131E5" w:rsidP="0016650B">
            <w:pPr>
              <w:pStyle w:val="TAL"/>
              <w:rPr>
                <w:lang w:eastAsia="en-US"/>
              </w:rPr>
            </w:pPr>
          </w:p>
        </w:tc>
        <w:tc>
          <w:tcPr>
            <w:tcW w:w="1700" w:type="dxa"/>
          </w:tcPr>
          <w:p w14:paraId="7F83C0D1" w14:textId="77777777" w:rsidR="008131E5" w:rsidRPr="00CA7D85" w:rsidRDefault="008131E5" w:rsidP="0016650B">
            <w:pPr>
              <w:pStyle w:val="TAL"/>
              <w:rPr>
                <w:lang w:eastAsia="en-US"/>
              </w:rPr>
            </w:pPr>
          </w:p>
        </w:tc>
        <w:tc>
          <w:tcPr>
            <w:tcW w:w="1133" w:type="dxa"/>
          </w:tcPr>
          <w:p w14:paraId="7C89168C" w14:textId="77777777" w:rsidR="008131E5" w:rsidRPr="00CA7D85" w:rsidRDefault="008131E5" w:rsidP="0016650B">
            <w:pPr>
              <w:pStyle w:val="TAL"/>
              <w:rPr>
                <w:lang w:eastAsia="en-US"/>
              </w:rPr>
            </w:pPr>
          </w:p>
        </w:tc>
      </w:tr>
      <w:tr w:rsidR="008131E5" w:rsidRPr="00CA7D85" w14:paraId="604E23A2" w14:textId="77777777" w:rsidTr="00265B64">
        <w:tc>
          <w:tcPr>
            <w:tcW w:w="4535" w:type="dxa"/>
          </w:tcPr>
          <w:p w14:paraId="65B54D26" w14:textId="77777777" w:rsidR="008131E5" w:rsidRPr="00CA7D85" w:rsidRDefault="008131E5" w:rsidP="008131E5">
            <w:pPr>
              <w:pStyle w:val="TAL"/>
              <w:rPr>
                <w:lang w:eastAsia="en-US"/>
              </w:rPr>
            </w:pPr>
            <w:r w:rsidRPr="00CA7D85">
              <w:rPr>
                <w:lang w:eastAsia="en-US"/>
              </w:rPr>
              <w:t xml:space="preserve">            }</w:t>
            </w:r>
          </w:p>
        </w:tc>
        <w:tc>
          <w:tcPr>
            <w:tcW w:w="2267" w:type="dxa"/>
          </w:tcPr>
          <w:p w14:paraId="775D8DDB" w14:textId="77777777" w:rsidR="008131E5" w:rsidRPr="00CA7D85" w:rsidRDefault="008131E5" w:rsidP="008131E5">
            <w:pPr>
              <w:pStyle w:val="TAL"/>
              <w:rPr>
                <w:lang w:eastAsia="en-US"/>
              </w:rPr>
            </w:pPr>
          </w:p>
        </w:tc>
        <w:tc>
          <w:tcPr>
            <w:tcW w:w="1700" w:type="dxa"/>
          </w:tcPr>
          <w:p w14:paraId="5B180FB4" w14:textId="77777777" w:rsidR="008131E5" w:rsidRPr="00CA7D85" w:rsidRDefault="008131E5" w:rsidP="008131E5">
            <w:pPr>
              <w:pStyle w:val="TAL"/>
              <w:rPr>
                <w:lang w:eastAsia="en-US"/>
              </w:rPr>
            </w:pPr>
          </w:p>
        </w:tc>
        <w:tc>
          <w:tcPr>
            <w:tcW w:w="1133" w:type="dxa"/>
          </w:tcPr>
          <w:p w14:paraId="451F640D" w14:textId="77777777" w:rsidR="008131E5" w:rsidRPr="00CA7D85" w:rsidRDefault="008131E5" w:rsidP="008131E5">
            <w:pPr>
              <w:pStyle w:val="TAL"/>
              <w:rPr>
                <w:lang w:eastAsia="en-US"/>
              </w:rPr>
            </w:pPr>
          </w:p>
        </w:tc>
      </w:tr>
      <w:tr w:rsidR="008131E5" w:rsidRPr="00CA7D85" w14:paraId="2FDA917C" w14:textId="77777777" w:rsidTr="00265B64">
        <w:tc>
          <w:tcPr>
            <w:tcW w:w="4535" w:type="dxa"/>
          </w:tcPr>
          <w:p w14:paraId="30B9E0AF" w14:textId="77777777" w:rsidR="008131E5" w:rsidRPr="00CA7D85" w:rsidRDefault="008131E5" w:rsidP="008131E5">
            <w:pPr>
              <w:pStyle w:val="TAL"/>
              <w:rPr>
                <w:lang w:eastAsia="en-US"/>
              </w:rPr>
            </w:pPr>
            <w:r w:rsidRPr="00CA7D85">
              <w:rPr>
                <w:lang w:eastAsia="en-US"/>
              </w:rPr>
              <w:t xml:space="preserve">          }</w:t>
            </w:r>
          </w:p>
        </w:tc>
        <w:tc>
          <w:tcPr>
            <w:tcW w:w="2267" w:type="dxa"/>
          </w:tcPr>
          <w:p w14:paraId="65ED6374" w14:textId="77777777" w:rsidR="008131E5" w:rsidRPr="00CA7D85" w:rsidRDefault="008131E5" w:rsidP="008131E5">
            <w:pPr>
              <w:pStyle w:val="TAL"/>
              <w:rPr>
                <w:lang w:eastAsia="en-US"/>
              </w:rPr>
            </w:pPr>
          </w:p>
        </w:tc>
        <w:tc>
          <w:tcPr>
            <w:tcW w:w="1700" w:type="dxa"/>
          </w:tcPr>
          <w:p w14:paraId="5F0D36B9" w14:textId="77777777" w:rsidR="008131E5" w:rsidRPr="00CA7D85" w:rsidRDefault="008131E5" w:rsidP="008131E5">
            <w:pPr>
              <w:pStyle w:val="TAL"/>
              <w:rPr>
                <w:lang w:eastAsia="en-US"/>
              </w:rPr>
            </w:pPr>
          </w:p>
        </w:tc>
        <w:tc>
          <w:tcPr>
            <w:tcW w:w="1133" w:type="dxa"/>
          </w:tcPr>
          <w:p w14:paraId="18F95264" w14:textId="77777777" w:rsidR="008131E5" w:rsidRPr="00CA7D85" w:rsidRDefault="008131E5" w:rsidP="008131E5">
            <w:pPr>
              <w:pStyle w:val="TAL"/>
              <w:rPr>
                <w:lang w:eastAsia="en-US"/>
              </w:rPr>
            </w:pPr>
          </w:p>
        </w:tc>
      </w:tr>
      <w:tr w:rsidR="008131E5" w:rsidRPr="00CA7D85" w14:paraId="0097010C" w14:textId="77777777" w:rsidTr="00265B64">
        <w:tc>
          <w:tcPr>
            <w:tcW w:w="4535" w:type="dxa"/>
          </w:tcPr>
          <w:p w14:paraId="6F0BFCA3" w14:textId="77777777" w:rsidR="008131E5" w:rsidRPr="00CA7D85" w:rsidRDefault="008131E5" w:rsidP="008131E5">
            <w:pPr>
              <w:pStyle w:val="TAL"/>
              <w:rPr>
                <w:lang w:eastAsia="en-US"/>
              </w:rPr>
            </w:pPr>
            <w:r w:rsidRPr="00CA7D85">
              <w:rPr>
                <w:lang w:eastAsia="en-US"/>
              </w:rPr>
              <w:t xml:space="preserve">        }</w:t>
            </w:r>
          </w:p>
        </w:tc>
        <w:tc>
          <w:tcPr>
            <w:tcW w:w="2267" w:type="dxa"/>
          </w:tcPr>
          <w:p w14:paraId="39E7FB11" w14:textId="77777777" w:rsidR="008131E5" w:rsidRPr="00CA7D85" w:rsidRDefault="008131E5" w:rsidP="008131E5">
            <w:pPr>
              <w:pStyle w:val="TAL"/>
              <w:rPr>
                <w:lang w:eastAsia="en-US"/>
              </w:rPr>
            </w:pPr>
          </w:p>
        </w:tc>
        <w:tc>
          <w:tcPr>
            <w:tcW w:w="1700" w:type="dxa"/>
          </w:tcPr>
          <w:p w14:paraId="13978CC7" w14:textId="77777777" w:rsidR="008131E5" w:rsidRPr="00CA7D85" w:rsidRDefault="008131E5" w:rsidP="008131E5">
            <w:pPr>
              <w:pStyle w:val="TAL"/>
              <w:rPr>
                <w:lang w:eastAsia="en-US"/>
              </w:rPr>
            </w:pPr>
          </w:p>
        </w:tc>
        <w:tc>
          <w:tcPr>
            <w:tcW w:w="1133" w:type="dxa"/>
          </w:tcPr>
          <w:p w14:paraId="38005A5A" w14:textId="77777777" w:rsidR="008131E5" w:rsidRPr="00CA7D85" w:rsidRDefault="008131E5" w:rsidP="008131E5">
            <w:pPr>
              <w:pStyle w:val="TAL"/>
              <w:rPr>
                <w:lang w:eastAsia="en-US"/>
              </w:rPr>
            </w:pPr>
          </w:p>
        </w:tc>
      </w:tr>
      <w:tr w:rsidR="008131E5" w:rsidRPr="00CA7D85" w14:paraId="09B49E78" w14:textId="77777777" w:rsidTr="00265B64">
        <w:tc>
          <w:tcPr>
            <w:tcW w:w="4535" w:type="dxa"/>
          </w:tcPr>
          <w:p w14:paraId="3C0FCE60" w14:textId="77777777" w:rsidR="008131E5" w:rsidRPr="00CA7D85" w:rsidRDefault="008131E5" w:rsidP="008131E5">
            <w:pPr>
              <w:pStyle w:val="TAL"/>
              <w:rPr>
                <w:lang w:eastAsia="en-US"/>
              </w:rPr>
            </w:pPr>
            <w:r w:rsidRPr="00CA7D85">
              <w:rPr>
                <w:lang w:eastAsia="en-US"/>
              </w:rPr>
              <w:t xml:space="preserve">      }</w:t>
            </w:r>
          </w:p>
        </w:tc>
        <w:tc>
          <w:tcPr>
            <w:tcW w:w="2267" w:type="dxa"/>
          </w:tcPr>
          <w:p w14:paraId="456D0860" w14:textId="77777777" w:rsidR="008131E5" w:rsidRPr="00CA7D85" w:rsidRDefault="008131E5" w:rsidP="008131E5">
            <w:pPr>
              <w:pStyle w:val="TAL"/>
              <w:rPr>
                <w:lang w:eastAsia="en-US"/>
              </w:rPr>
            </w:pPr>
          </w:p>
        </w:tc>
        <w:tc>
          <w:tcPr>
            <w:tcW w:w="1700" w:type="dxa"/>
          </w:tcPr>
          <w:p w14:paraId="02E72578" w14:textId="77777777" w:rsidR="008131E5" w:rsidRPr="00CA7D85" w:rsidRDefault="008131E5" w:rsidP="008131E5">
            <w:pPr>
              <w:pStyle w:val="TAL"/>
              <w:rPr>
                <w:lang w:eastAsia="en-US"/>
              </w:rPr>
            </w:pPr>
          </w:p>
        </w:tc>
        <w:tc>
          <w:tcPr>
            <w:tcW w:w="1133" w:type="dxa"/>
          </w:tcPr>
          <w:p w14:paraId="789510DB" w14:textId="77777777" w:rsidR="008131E5" w:rsidRPr="00CA7D85" w:rsidRDefault="008131E5" w:rsidP="008131E5">
            <w:pPr>
              <w:pStyle w:val="TAL"/>
              <w:rPr>
                <w:lang w:eastAsia="en-US"/>
              </w:rPr>
            </w:pPr>
          </w:p>
        </w:tc>
      </w:tr>
      <w:tr w:rsidR="008131E5" w:rsidRPr="00CA7D85" w14:paraId="7739B0ED" w14:textId="77777777" w:rsidTr="00265B64">
        <w:tc>
          <w:tcPr>
            <w:tcW w:w="4535" w:type="dxa"/>
          </w:tcPr>
          <w:p w14:paraId="71302434" w14:textId="77777777" w:rsidR="008131E5" w:rsidRPr="00CA7D85" w:rsidRDefault="008131E5" w:rsidP="008131E5">
            <w:pPr>
              <w:pStyle w:val="TAL"/>
              <w:rPr>
                <w:lang w:eastAsia="en-US"/>
              </w:rPr>
            </w:pPr>
            <w:r w:rsidRPr="00CA7D85">
              <w:rPr>
                <w:lang w:eastAsia="en-US"/>
              </w:rPr>
              <w:t xml:space="preserve">    }</w:t>
            </w:r>
          </w:p>
        </w:tc>
        <w:tc>
          <w:tcPr>
            <w:tcW w:w="2267" w:type="dxa"/>
          </w:tcPr>
          <w:p w14:paraId="5EE9CB16" w14:textId="77777777" w:rsidR="008131E5" w:rsidRPr="00CA7D85" w:rsidRDefault="008131E5" w:rsidP="008131E5">
            <w:pPr>
              <w:pStyle w:val="TAL"/>
              <w:rPr>
                <w:lang w:eastAsia="en-US"/>
              </w:rPr>
            </w:pPr>
          </w:p>
        </w:tc>
        <w:tc>
          <w:tcPr>
            <w:tcW w:w="1700" w:type="dxa"/>
          </w:tcPr>
          <w:p w14:paraId="4A20EFEC" w14:textId="77777777" w:rsidR="008131E5" w:rsidRPr="00CA7D85" w:rsidRDefault="008131E5" w:rsidP="008131E5">
            <w:pPr>
              <w:pStyle w:val="TAL"/>
              <w:rPr>
                <w:lang w:eastAsia="en-US"/>
              </w:rPr>
            </w:pPr>
          </w:p>
        </w:tc>
        <w:tc>
          <w:tcPr>
            <w:tcW w:w="1133" w:type="dxa"/>
          </w:tcPr>
          <w:p w14:paraId="6CA0FDE8" w14:textId="77777777" w:rsidR="008131E5" w:rsidRPr="00CA7D85" w:rsidRDefault="008131E5" w:rsidP="008131E5">
            <w:pPr>
              <w:pStyle w:val="TAL"/>
              <w:rPr>
                <w:lang w:eastAsia="en-US"/>
              </w:rPr>
            </w:pPr>
          </w:p>
        </w:tc>
      </w:tr>
      <w:tr w:rsidR="008131E5" w:rsidRPr="00CA7D85" w14:paraId="7A0437F5" w14:textId="77777777" w:rsidTr="00265B64">
        <w:tc>
          <w:tcPr>
            <w:tcW w:w="4535" w:type="dxa"/>
          </w:tcPr>
          <w:p w14:paraId="7B4579D7" w14:textId="77777777" w:rsidR="008131E5" w:rsidRPr="00CA7D85" w:rsidRDefault="008131E5" w:rsidP="008131E5">
            <w:pPr>
              <w:pStyle w:val="TAL"/>
              <w:rPr>
                <w:lang w:eastAsia="en-US"/>
              </w:rPr>
            </w:pPr>
            <w:r w:rsidRPr="00CA7D85">
              <w:rPr>
                <w:lang w:eastAsia="en-US"/>
              </w:rPr>
              <w:t xml:space="preserve">  }</w:t>
            </w:r>
          </w:p>
        </w:tc>
        <w:tc>
          <w:tcPr>
            <w:tcW w:w="2267" w:type="dxa"/>
          </w:tcPr>
          <w:p w14:paraId="33603627" w14:textId="77777777" w:rsidR="008131E5" w:rsidRPr="00CA7D85" w:rsidRDefault="008131E5" w:rsidP="008131E5">
            <w:pPr>
              <w:pStyle w:val="TAL"/>
              <w:rPr>
                <w:lang w:eastAsia="en-US"/>
              </w:rPr>
            </w:pPr>
          </w:p>
        </w:tc>
        <w:tc>
          <w:tcPr>
            <w:tcW w:w="1700" w:type="dxa"/>
          </w:tcPr>
          <w:p w14:paraId="0D0A3230" w14:textId="77777777" w:rsidR="008131E5" w:rsidRPr="00CA7D85" w:rsidRDefault="008131E5" w:rsidP="008131E5">
            <w:pPr>
              <w:pStyle w:val="TAL"/>
              <w:rPr>
                <w:lang w:eastAsia="en-US"/>
              </w:rPr>
            </w:pPr>
          </w:p>
        </w:tc>
        <w:tc>
          <w:tcPr>
            <w:tcW w:w="1133" w:type="dxa"/>
          </w:tcPr>
          <w:p w14:paraId="5B3421DE" w14:textId="77777777" w:rsidR="008131E5" w:rsidRPr="00CA7D85" w:rsidRDefault="008131E5" w:rsidP="008131E5">
            <w:pPr>
              <w:pStyle w:val="TAL"/>
              <w:rPr>
                <w:lang w:eastAsia="en-US"/>
              </w:rPr>
            </w:pPr>
          </w:p>
        </w:tc>
      </w:tr>
      <w:tr w:rsidR="008131E5" w:rsidRPr="00CA7D85" w14:paraId="41B32495" w14:textId="77777777" w:rsidTr="00265B64">
        <w:tc>
          <w:tcPr>
            <w:tcW w:w="4535" w:type="dxa"/>
          </w:tcPr>
          <w:p w14:paraId="0EE3AAF1" w14:textId="77777777" w:rsidR="008131E5" w:rsidRPr="00CA7D85" w:rsidRDefault="008131E5" w:rsidP="008131E5">
            <w:pPr>
              <w:pStyle w:val="TAL"/>
              <w:rPr>
                <w:lang w:eastAsia="en-US"/>
              </w:rPr>
            </w:pPr>
            <w:r w:rsidRPr="00CA7D85">
              <w:rPr>
                <w:lang w:eastAsia="en-US"/>
              </w:rPr>
              <w:t>}</w:t>
            </w:r>
          </w:p>
        </w:tc>
        <w:tc>
          <w:tcPr>
            <w:tcW w:w="2267" w:type="dxa"/>
          </w:tcPr>
          <w:p w14:paraId="4F21999F" w14:textId="77777777" w:rsidR="008131E5" w:rsidRPr="00CA7D85" w:rsidRDefault="008131E5" w:rsidP="008131E5">
            <w:pPr>
              <w:pStyle w:val="TAL"/>
              <w:rPr>
                <w:lang w:eastAsia="en-US"/>
              </w:rPr>
            </w:pPr>
          </w:p>
        </w:tc>
        <w:tc>
          <w:tcPr>
            <w:tcW w:w="1700" w:type="dxa"/>
          </w:tcPr>
          <w:p w14:paraId="570F39D5" w14:textId="77777777" w:rsidR="008131E5" w:rsidRPr="00CA7D85" w:rsidRDefault="008131E5" w:rsidP="008131E5">
            <w:pPr>
              <w:pStyle w:val="TAL"/>
              <w:rPr>
                <w:lang w:eastAsia="en-US"/>
              </w:rPr>
            </w:pPr>
          </w:p>
        </w:tc>
        <w:tc>
          <w:tcPr>
            <w:tcW w:w="1133" w:type="dxa"/>
          </w:tcPr>
          <w:p w14:paraId="7E2A8EBF" w14:textId="77777777" w:rsidR="008131E5" w:rsidRPr="00CA7D85" w:rsidRDefault="008131E5" w:rsidP="008131E5">
            <w:pPr>
              <w:pStyle w:val="TAL"/>
              <w:rPr>
                <w:lang w:eastAsia="en-US"/>
              </w:rPr>
            </w:pPr>
          </w:p>
        </w:tc>
      </w:tr>
    </w:tbl>
    <w:p w14:paraId="108F30E3" w14:textId="77777777" w:rsidR="00DA1A8C" w:rsidRPr="00CA7D85" w:rsidRDefault="00DA1A8C" w:rsidP="00DA1A8C">
      <w:pPr>
        <w:overflowPunct/>
        <w:autoSpaceDE/>
        <w:autoSpaceDN/>
        <w:adjustRightInd/>
      </w:pPr>
    </w:p>
    <w:p w14:paraId="60533640" w14:textId="77777777" w:rsidR="00EB79FD" w:rsidRPr="00CA7D85" w:rsidRDefault="00EB79FD" w:rsidP="00EB79FD">
      <w:pPr>
        <w:pStyle w:val="TH"/>
        <w:rPr>
          <w:lang w:eastAsia="x-none"/>
        </w:rPr>
      </w:pPr>
      <w:r w:rsidRPr="00CA7D85">
        <w:t>Table 8.2.3.2.1.3.3-7: MeasGapConfig(Table 8.2.3.2.1.3.3-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B79FD" w:rsidRPr="00CA7D85" w14:paraId="23F3D737" w14:textId="77777777" w:rsidTr="002E4757">
        <w:trPr>
          <w:cantSplit/>
        </w:trPr>
        <w:tc>
          <w:tcPr>
            <w:tcW w:w="9635" w:type="dxa"/>
            <w:gridSpan w:val="4"/>
          </w:tcPr>
          <w:p w14:paraId="73552185" w14:textId="554C1FA8" w:rsidR="00EB79FD" w:rsidRPr="00CA7D85" w:rsidRDefault="001953B5" w:rsidP="002E4757">
            <w:pPr>
              <w:keepNext/>
              <w:keepLines/>
              <w:spacing w:after="0"/>
              <w:rPr>
                <w:rFonts w:ascii="Arial" w:hAnsi="Arial"/>
                <w:sz w:val="18"/>
              </w:rPr>
            </w:pPr>
            <w:r w:rsidRPr="00CA7D85">
              <w:rPr>
                <w:rFonts w:ascii="Arial" w:hAnsi="Arial"/>
                <w:sz w:val="18"/>
              </w:rPr>
              <w:t>Derivation Path: TS 36.</w:t>
            </w:r>
            <w:r w:rsidR="00EB79FD" w:rsidRPr="00CA7D85">
              <w:rPr>
                <w:rFonts w:ascii="Arial" w:hAnsi="Arial"/>
                <w:sz w:val="18"/>
              </w:rPr>
              <w:t>331, clause 6.3.5</w:t>
            </w:r>
          </w:p>
        </w:tc>
      </w:tr>
      <w:tr w:rsidR="00EB79FD" w:rsidRPr="00CA7D85" w14:paraId="7C47D77C" w14:textId="77777777" w:rsidTr="002E4757">
        <w:tc>
          <w:tcPr>
            <w:tcW w:w="4535" w:type="dxa"/>
          </w:tcPr>
          <w:p w14:paraId="5C942209" w14:textId="77777777" w:rsidR="00EB79FD" w:rsidRPr="00CA7D85" w:rsidRDefault="00EB79FD" w:rsidP="002E4757">
            <w:pPr>
              <w:keepNext/>
              <w:keepLines/>
              <w:spacing w:after="0"/>
              <w:jc w:val="center"/>
              <w:rPr>
                <w:rFonts w:ascii="Arial" w:hAnsi="Arial"/>
                <w:b/>
                <w:sz w:val="18"/>
              </w:rPr>
            </w:pPr>
            <w:r w:rsidRPr="00CA7D85">
              <w:rPr>
                <w:rFonts w:ascii="Arial" w:hAnsi="Arial"/>
                <w:b/>
                <w:sz w:val="18"/>
              </w:rPr>
              <w:t>Information Element</w:t>
            </w:r>
          </w:p>
        </w:tc>
        <w:tc>
          <w:tcPr>
            <w:tcW w:w="2267" w:type="dxa"/>
          </w:tcPr>
          <w:p w14:paraId="39EA90EE" w14:textId="77777777" w:rsidR="00EB79FD" w:rsidRPr="00CA7D85" w:rsidRDefault="00EB79FD" w:rsidP="002E4757">
            <w:pPr>
              <w:keepNext/>
              <w:keepLines/>
              <w:spacing w:after="0"/>
              <w:jc w:val="center"/>
              <w:rPr>
                <w:rFonts w:ascii="Arial" w:hAnsi="Arial"/>
                <w:b/>
                <w:sz w:val="18"/>
              </w:rPr>
            </w:pPr>
            <w:r w:rsidRPr="00CA7D85">
              <w:rPr>
                <w:rFonts w:ascii="Arial" w:hAnsi="Arial"/>
                <w:b/>
                <w:sz w:val="18"/>
              </w:rPr>
              <w:t>Value/remark</w:t>
            </w:r>
          </w:p>
        </w:tc>
        <w:tc>
          <w:tcPr>
            <w:tcW w:w="1700" w:type="dxa"/>
          </w:tcPr>
          <w:p w14:paraId="76C6D63F" w14:textId="77777777" w:rsidR="00EB79FD" w:rsidRPr="00CA7D85" w:rsidRDefault="00EB79FD" w:rsidP="002E4757">
            <w:pPr>
              <w:keepNext/>
              <w:keepLines/>
              <w:spacing w:after="0"/>
              <w:jc w:val="center"/>
              <w:rPr>
                <w:rFonts w:ascii="Arial" w:hAnsi="Arial"/>
                <w:b/>
                <w:sz w:val="18"/>
              </w:rPr>
            </w:pPr>
            <w:r w:rsidRPr="00CA7D85">
              <w:rPr>
                <w:rFonts w:ascii="Arial" w:hAnsi="Arial"/>
                <w:b/>
                <w:sz w:val="18"/>
              </w:rPr>
              <w:t>Comment</w:t>
            </w:r>
          </w:p>
        </w:tc>
        <w:tc>
          <w:tcPr>
            <w:tcW w:w="1133" w:type="dxa"/>
          </w:tcPr>
          <w:p w14:paraId="45161C48" w14:textId="77777777" w:rsidR="00EB79FD" w:rsidRPr="00CA7D85" w:rsidRDefault="00EB79FD" w:rsidP="002E4757">
            <w:pPr>
              <w:keepNext/>
              <w:keepLines/>
              <w:spacing w:after="0"/>
              <w:jc w:val="center"/>
              <w:rPr>
                <w:rFonts w:ascii="Arial" w:hAnsi="Arial"/>
                <w:b/>
                <w:sz w:val="18"/>
              </w:rPr>
            </w:pPr>
            <w:r w:rsidRPr="00CA7D85">
              <w:rPr>
                <w:rFonts w:ascii="Arial" w:hAnsi="Arial"/>
                <w:b/>
                <w:sz w:val="18"/>
              </w:rPr>
              <w:t>Condition</w:t>
            </w:r>
          </w:p>
        </w:tc>
      </w:tr>
      <w:tr w:rsidR="00EB79FD" w:rsidRPr="00CA7D85" w14:paraId="03B9F506" w14:textId="77777777" w:rsidTr="002E4757">
        <w:tc>
          <w:tcPr>
            <w:tcW w:w="4535" w:type="dxa"/>
          </w:tcPr>
          <w:p w14:paraId="6B22AE60" w14:textId="77777777" w:rsidR="00EB79FD" w:rsidRPr="00CA7D85" w:rsidRDefault="00EB79FD" w:rsidP="002E4757">
            <w:pPr>
              <w:keepNext/>
              <w:keepLines/>
              <w:spacing w:after="0"/>
              <w:rPr>
                <w:rFonts w:ascii="Arial" w:hAnsi="Arial"/>
                <w:sz w:val="18"/>
              </w:rPr>
            </w:pPr>
            <w:r w:rsidRPr="00CA7D85">
              <w:rPr>
                <w:rFonts w:ascii="Arial" w:hAnsi="Arial"/>
                <w:sz w:val="18"/>
              </w:rPr>
              <w:t>MeasGapConfig-GP2 ::= CHOICE {</w:t>
            </w:r>
          </w:p>
        </w:tc>
        <w:tc>
          <w:tcPr>
            <w:tcW w:w="2267" w:type="dxa"/>
          </w:tcPr>
          <w:p w14:paraId="2C887C4E" w14:textId="77777777" w:rsidR="00EB79FD" w:rsidRPr="00CA7D85" w:rsidRDefault="00EB79FD" w:rsidP="002E4757">
            <w:pPr>
              <w:keepNext/>
              <w:keepLines/>
              <w:spacing w:after="0"/>
              <w:rPr>
                <w:rFonts w:ascii="Arial" w:hAnsi="Arial"/>
                <w:sz w:val="18"/>
              </w:rPr>
            </w:pPr>
          </w:p>
        </w:tc>
        <w:tc>
          <w:tcPr>
            <w:tcW w:w="1700" w:type="dxa"/>
          </w:tcPr>
          <w:p w14:paraId="0B1597AD" w14:textId="77777777" w:rsidR="00EB79FD" w:rsidRPr="00CA7D85" w:rsidRDefault="00EB79FD" w:rsidP="002E4757">
            <w:pPr>
              <w:keepNext/>
              <w:keepLines/>
              <w:spacing w:after="0"/>
              <w:rPr>
                <w:rFonts w:ascii="Arial" w:hAnsi="Arial"/>
                <w:sz w:val="18"/>
              </w:rPr>
            </w:pPr>
          </w:p>
        </w:tc>
        <w:tc>
          <w:tcPr>
            <w:tcW w:w="1133" w:type="dxa"/>
          </w:tcPr>
          <w:p w14:paraId="56688B6F" w14:textId="77777777" w:rsidR="00EB79FD" w:rsidRPr="00CA7D85" w:rsidRDefault="00EB79FD" w:rsidP="002E4757">
            <w:pPr>
              <w:keepNext/>
              <w:keepLines/>
              <w:spacing w:after="0"/>
              <w:rPr>
                <w:rFonts w:ascii="Arial" w:hAnsi="Arial"/>
                <w:sz w:val="18"/>
              </w:rPr>
            </w:pPr>
          </w:p>
        </w:tc>
      </w:tr>
      <w:tr w:rsidR="00EB79FD" w:rsidRPr="00CA7D85" w14:paraId="14CCA44E" w14:textId="77777777" w:rsidTr="002E4757">
        <w:tc>
          <w:tcPr>
            <w:tcW w:w="4535" w:type="dxa"/>
          </w:tcPr>
          <w:p w14:paraId="0FF9968A" w14:textId="77777777" w:rsidR="00EB79FD" w:rsidRPr="00CA7D85" w:rsidRDefault="00EB79FD" w:rsidP="002E4757">
            <w:pPr>
              <w:keepNext/>
              <w:keepLines/>
              <w:spacing w:after="0"/>
              <w:rPr>
                <w:rFonts w:ascii="Arial" w:hAnsi="Arial"/>
                <w:sz w:val="18"/>
              </w:rPr>
            </w:pPr>
            <w:r w:rsidRPr="00CA7D85">
              <w:rPr>
                <w:rFonts w:ascii="Arial" w:hAnsi="Arial"/>
                <w:sz w:val="18"/>
              </w:rPr>
              <w:t xml:space="preserve"> setup SEQUENCE {</w:t>
            </w:r>
          </w:p>
        </w:tc>
        <w:tc>
          <w:tcPr>
            <w:tcW w:w="2267" w:type="dxa"/>
          </w:tcPr>
          <w:p w14:paraId="7510D7D0" w14:textId="77777777" w:rsidR="00EB79FD" w:rsidRPr="00CA7D85" w:rsidRDefault="00EB79FD" w:rsidP="002E4757">
            <w:pPr>
              <w:keepNext/>
              <w:keepLines/>
              <w:spacing w:after="0"/>
              <w:rPr>
                <w:rFonts w:ascii="Arial" w:hAnsi="Arial"/>
                <w:sz w:val="18"/>
              </w:rPr>
            </w:pPr>
          </w:p>
        </w:tc>
        <w:tc>
          <w:tcPr>
            <w:tcW w:w="1700" w:type="dxa"/>
          </w:tcPr>
          <w:p w14:paraId="223442CC" w14:textId="77777777" w:rsidR="00EB79FD" w:rsidRPr="00CA7D85" w:rsidRDefault="00EB79FD" w:rsidP="002E4757">
            <w:pPr>
              <w:keepNext/>
              <w:keepLines/>
              <w:spacing w:after="0"/>
              <w:rPr>
                <w:rFonts w:ascii="Arial" w:hAnsi="Arial"/>
                <w:sz w:val="18"/>
              </w:rPr>
            </w:pPr>
          </w:p>
        </w:tc>
        <w:tc>
          <w:tcPr>
            <w:tcW w:w="1133" w:type="dxa"/>
          </w:tcPr>
          <w:p w14:paraId="49F345E1" w14:textId="77777777" w:rsidR="00EB79FD" w:rsidRPr="00CA7D85" w:rsidRDefault="00EB79FD" w:rsidP="002E4757">
            <w:pPr>
              <w:keepNext/>
              <w:keepLines/>
              <w:spacing w:after="0"/>
              <w:rPr>
                <w:rFonts w:ascii="Arial" w:hAnsi="Arial"/>
                <w:sz w:val="18"/>
              </w:rPr>
            </w:pPr>
          </w:p>
        </w:tc>
      </w:tr>
      <w:tr w:rsidR="00EB79FD" w:rsidRPr="00CA7D85" w14:paraId="7BFB2ADD" w14:textId="77777777" w:rsidTr="002E4757">
        <w:tc>
          <w:tcPr>
            <w:tcW w:w="4535" w:type="dxa"/>
          </w:tcPr>
          <w:p w14:paraId="09C7F677" w14:textId="77777777" w:rsidR="00EB79FD" w:rsidRPr="00CA7D85" w:rsidRDefault="00EB79FD" w:rsidP="002E4757">
            <w:pPr>
              <w:keepNext/>
              <w:keepLines/>
              <w:spacing w:after="0"/>
              <w:rPr>
                <w:rFonts w:ascii="Arial" w:hAnsi="Arial"/>
                <w:sz w:val="18"/>
              </w:rPr>
            </w:pPr>
            <w:r w:rsidRPr="00CA7D85">
              <w:rPr>
                <w:rFonts w:ascii="Arial" w:hAnsi="Arial"/>
                <w:sz w:val="18"/>
              </w:rPr>
              <w:t xml:space="preserve">   gapOffset CHOICE {</w:t>
            </w:r>
          </w:p>
        </w:tc>
        <w:tc>
          <w:tcPr>
            <w:tcW w:w="2267" w:type="dxa"/>
          </w:tcPr>
          <w:p w14:paraId="5746FA90" w14:textId="77777777" w:rsidR="00EB79FD" w:rsidRPr="00CA7D85" w:rsidRDefault="00EB79FD" w:rsidP="002E4757">
            <w:pPr>
              <w:keepNext/>
              <w:keepLines/>
              <w:spacing w:after="0"/>
              <w:rPr>
                <w:rFonts w:ascii="Arial" w:hAnsi="Arial"/>
                <w:sz w:val="18"/>
              </w:rPr>
            </w:pPr>
          </w:p>
        </w:tc>
        <w:tc>
          <w:tcPr>
            <w:tcW w:w="1700" w:type="dxa"/>
          </w:tcPr>
          <w:p w14:paraId="59073D27" w14:textId="77777777" w:rsidR="00EB79FD" w:rsidRPr="00CA7D85" w:rsidRDefault="00EB79FD" w:rsidP="002E4757">
            <w:pPr>
              <w:keepNext/>
              <w:keepLines/>
              <w:spacing w:after="0"/>
              <w:rPr>
                <w:rFonts w:ascii="Arial" w:hAnsi="Arial"/>
                <w:sz w:val="18"/>
              </w:rPr>
            </w:pPr>
          </w:p>
        </w:tc>
        <w:tc>
          <w:tcPr>
            <w:tcW w:w="1133" w:type="dxa"/>
          </w:tcPr>
          <w:p w14:paraId="05C1EF04" w14:textId="77777777" w:rsidR="00EB79FD" w:rsidRPr="00CA7D85" w:rsidRDefault="00EB79FD" w:rsidP="002E4757">
            <w:pPr>
              <w:keepNext/>
              <w:keepLines/>
              <w:spacing w:after="0"/>
              <w:rPr>
                <w:rFonts w:ascii="Arial" w:hAnsi="Arial"/>
                <w:sz w:val="18"/>
              </w:rPr>
            </w:pPr>
          </w:p>
        </w:tc>
      </w:tr>
      <w:tr w:rsidR="00EB79FD" w:rsidRPr="00CA7D85" w14:paraId="6AAABE71" w14:textId="77777777" w:rsidTr="002E4757">
        <w:tc>
          <w:tcPr>
            <w:tcW w:w="4535" w:type="dxa"/>
          </w:tcPr>
          <w:p w14:paraId="6DA86C40" w14:textId="77777777" w:rsidR="00EB79FD" w:rsidRPr="00CA7D85" w:rsidRDefault="00EB79FD" w:rsidP="002E4757">
            <w:pPr>
              <w:keepNext/>
              <w:keepLines/>
              <w:spacing w:after="0"/>
              <w:rPr>
                <w:rFonts w:ascii="Arial" w:hAnsi="Arial"/>
                <w:sz w:val="18"/>
              </w:rPr>
            </w:pPr>
            <w:r w:rsidRPr="00CA7D85">
              <w:rPr>
                <w:rFonts w:ascii="Arial" w:hAnsi="Arial"/>
                <w:sz w:val="18"/>
              </w:rPr>
              <w:t xml:space="preserve">      gp1 </w:t>
            </w:r>
          </w:p>
        </w:tc>
        <w:tc>
          <w:tcPr>
            <w:tcW w:w="2267" w:type="dxa"/>
          </w:tcPr>
          <w:p w14:paraId="714DB8C6" w14:textId="77777777" w:rsidR="00EB79FD" w:rsidRPr="00CA7D85" w:rsidRDefault="00DB2EA0" w:rsidP="002E4757">
            <w:pPr>
              <w:keepNext/>
              <w:keepLines/>
              <w:spacing w:after="0"/>
              <w:rPr>
                <w:rFonts w:ascii="Arial" w:hAnsi="Arial"/>
                <w:sz w:val="18"/>
              </w:rPr>
            </w:pPr>
            <w:r w:rsidRPr="00CA7D85">
              <w:rPr>
                <w:rFonts w:ascii="Arial" w:hAnsi="Arial"/>
                <w:sz w:val="18"/>
              </w:rPr>
              <w:t>19</w:t>
            </w:r>
          </w:p>
        </w:tc>
        <w:tc>
          <w:tcPr>
            <w:tcW w:w="1700" w:type="dxa"/>
          </w:tcPr>
          <w:p w14:paraId="4DB688ED" w14:textId="77777777" w:rsidR="00EB79FD" w:rsidRPr="00CA7D85" w:rsidRDefault="00EB79FD" w:rsidP="002E4757">
            <w:pPr>
              <w:keepNext/>
              <w:keepLines/>
              <w:spacing w:after="0"/>
              <w:rPr>
                <w:rFonts w:ascii="Arial" w:hAnsi="Arial"/>
                <w:sz w:val="18"/>
              </w:rPr>
            </w:pPr>
            <w:r w:rsidRPr="00CA7D85">
              <w:rPr>
                <w:rFonts w:ascii="Arial" w:hAnsi="Arial"/>
                <w:sz w:val="18"/>
              </w:rPr>
              <w:t>TGRP = 80 ms</w:t>
            </w:r>
          </w:p>
        </w:tc>
        <w:tc>
          <w:tcPr>
            <w:tcW w:w="1133" w:type="dxa"/>
          </w:tcPr>
          <w:p w14:paraId="6EAFD5D2" w14:textId="77777777" w:rsidR="00EB79FD" w:rsidRPr="00CA7D85" w:rsidRDefault="00EB79FD" w:rsidP="002E4757">
            <w:pPr>
              <w:keepNext/>
              <w:keepLines/>
              <w:spacing w:after="0"/>
              <w:rPr>
                <w:rFonts w:ascii="Arial" w:hAnsi="Arial"/>
                <w:sz w:val="18"/>
              </w:rPr>
            </w:pPr>
          </w:p>
        </w:tc>
      </w:tr>
      <w:tr w:rsidR="00EB79FD" w:rsidRPr="00CA7D85" w14:paraId="5BF40C09" w14:textId="77777777" w:rsidTr="002E4757">
        <w:tc>
          <w:tcPr>
            <w:tcW w:w="4535" w:type="dxa"/>
          </w:tcPr>
          <w:p w14:paraId="3358D748" w14:textId="77777777" w:rsidR="00EB79FD" w:rsidRPr="00CA7D85" w:rsidRDefault="00EB79FD" w:rsidP="002E4757">
            <w:pPr>
              <w:keepNext/>
              <w:keepLines/>
              <w:spacing w:after="0"/>
              <w:rPr>
                <w:rFonts w:ascii="Arial" w:hAnsi="Arial"/>
                <w:sz w:val="18"/>
              </w:rPr>
            </w:pPr>
            <w:r w:rsidRPr="00CA7D85">
              <w:rPr>
                <w:rFonts w:ascii="Arial" w:hAnsi="Arial"/>
                <w:sz w:val="18"/>
              </w:rPr>
              <w:t xml:space="preserve">      }</w:t>
            </w:r>
          </w:p>
        </w:tc>
        <w:tc>
          <w:tcPr>
            <w:tcW w:w="2267" w:type="dxa"/>
          </w:tcPr>
          <w:p w14:paraId="7247C403" w14:textId="77777777" w:rsidR="00EB79FD" w:rsidRPr="00CA7D85" w:rsidRDefault="00EB79FD" w:rsidP="002E4757">
            <w:pPr>
              <w:keepNext/>
              <w:keepLines/>
              <w:spacing w:after="0"/>
              <w:rPr>
                <w:rFonts w:ascii="Arial" w:hAnsi="Arial"/>
                <w:sz w:val="18"/>
              </w:rPr>
            </w:pPr>
          </w:p>
        </w:tc>
        <w:tc>
          <w:tcPr>
            <w:tcW w:w="1700" w:type="dxa"/>
          </w:tcPr>
          <w:p w14:paraId="4637A5A5" w14:textId="77777777" w:rsidR="00EB79FD" w:rsidRPr="00CA7D85" w:rsidRDefault="00EB79FD" w:rsidP="002E4757">
            <w:pPr>
              <w:keepNext/>
              <w:keepLines/>
              <w:spacing w:after="0"/>
              <w:rPr>
                <w:rFonts w:ascii="Arial" w:hAnsi="Arial"/>
                <w:sz w:val="18"/>
              </w:rPr>
            </w:pPr>
          </w:p>
        </w:tc>
        <w:tc>
          <w:tcPr>
            <w:tcW w:w="1133" w:type="dxa"/>
          </w:tcPr>
          <w:p w14:paraId="5FDA7CD6" w14:textId="77777777" w:rsidR="00EB79FD" w:rsidRPr="00CA7D85" w:rsidRDefault="00EB79FD" w:rsidP="002E4757">
            <w:pPr>
              <w:keepNext/>
              <w:keepLines/>
              <w:spacing w:after="0"/>
              <w:rPr>
                <w:rFonts w:ascii="Arial" w:hAnsi="Arial"/>
                <w:sz w:val="18"/>
              </w:rPr>
            </w:pPr>
          </w:p>
        </w:tc>
      </w:tr>
      <w:tr w:rsidR="00EB79FD" w:rsidRPr="00CA7D85" w14:paraId="795CEF67" w14:textId="77777777" w:rsidTr="002E4757">
        <w:tc>
          <w:tcPr>
            <w:tcW w:w="4535" w:type="dxa"/>
          </w:tcPr>
          <w:p w14:paraId="3C7E9D7F" w14:textId="77777777" w:rsidR="00EB79FD" w:rsidRPr="00CA7D85" w:rsidRDefault="00EB79FD" w:rsidP="002E4757">
            <w:pPr>
              <w:keepNext/>
              <w:keepLines/>
              <w:spacing w:after="0"/>
              <w:rPr>
                <w:rFonts w:ascii="Arial" w:hAnsi="Arial"/>
                <w:sz w:val="18"/>
              </w:rPr>
            </w:pPr>
            <w:r w:rsidRPr="00CA7D85">
              <w:rPr>
                <w:rFonts w:ascii="Arial" w:hAnsi="Arial"/>
                <w:sz w:val="18"/>
              </w:rPr>
              <w:t xml:space="preserve">  }</w:t>
            </w:r>
          </w:p>
        </w:tc>
        <w:tc>
          <w:tcPr>
            <w:tcW w:w="2267" w:type="dxa"/>
          </w:tcPr>
          <w:p w14:paraId="606CDE03" w14:textId="77777777" w:rsidR="00EB79FD" w:rsidRPr="00CA7D85" w:rsidRDefault="00EB79FD" w:rsidP="002E4757">
            <w:pPr>
              <w:keepNext/>
              <w:keepLines/>
              <w:spacing w:after="0"/>
              <w:rPr>
                <w:rFonts w:ascii="Arial" w:hAnsi="Arial"/>
                <w:sz w:val="18"/>
              </w:rPr>
            </w:pPr>
          </w:p>
        </w:tc>
        <w:tc>
          <w:tcPr>
            <w:tcW w:w="1700" w:type="dxa"/>
          </w:tcPr>
          <w:p w14:paraId="4B8E00DD" w14:textId="77777777" w:rsidR="00EB79FD" w:rsidRPr="00CA7D85" w:rsidRDefault="00EB79FD" w:rsidP="002E4757">
            <w:pPr>
              <w:keepNext/>
              <w:keepLines/>
              <w:spacing w:after="0"/>
              <w:rPr>
                <w:rFonts w:ascii="Arial" w:hAnsi="Arial"/>
                <w:sz w:val="18"/>
              </w:rPr>
            </w:pPr>
          </w:p>
        </w:tc>
        <w:tc>
          <w:tcPr>
            <w:tcW w:w="1133" w:type="dxa"/>
          </w:tcPr>
          <w:p w14:paraId="21C40E15" w14:textId="77777777" w:rsidR="00EB79FD" w:rsidRPr="00CA7D85" w:rsidRDefault="00EB79FD" w:rsidP="002E4757">
            <w:pPr>
              <w:keepNext/>
              <w:keepLines/>
              <w:spacing w:after="0"/>
              <w:rPr>
                <w:rFonts w:ascii="Arial" w:hAnsi="Arial" w:cs="Courier New"/>
                <w:sz w:val="18"/>
                <w:lang w:eastAsia="zh-CN"/>
              </w:rPr>
            </w:pPr>
          </w:p>
        </w:tc>
      </w:tr>
      <w:tr w:rsidR="00EB79FD" w:rsidRPr="00CA7D85" w14:paraId="6DCF3AEC" w14:textId="77777777" w:rsidTr="002E4757">
        <w:tc>
          <w:tcPr>
            <w:tcW w:w="4535" w:type="dxa"/>
          </w:tcPr>
          <w:p w14:paraId="7D592FF6" w14:textId="77777777" w:rsidR="00EB79FD" w:rsidRPr="00CA7D85" w:rsidRDefault="00EB79FD" w:rsidP="002E4757">
            <w:pPr>
              <w:keepNext/>
              <w:keepLines/>
              <w:spacing w:after="0"/>
              <w:rPr>
                <w:rFonts w:ascii="Arial" w:hAnsi="Arial"/>
                <w:sz w:val="18"/>
              </w:rPr>
            </w:pPr>
            <w:r w:rsidRPr="00CA7D85">
              <w:rPr>
                <w:rFonts w:ascii="Arial" w:hAnsi="Arial"/>
                <w:sz w:val="18"/>
              </w:rPr>
              <w:t>}</w:t>
            </w:r>
          </w:p>
        </w:tc>
        <w:tc>
          <w:tcPr>
            <w:tcW w:w="2267" w:type="dxa"/>
          </w:tcPr>
          <w:p w14:paraId="6191DFC9" w14:textId="77777777" w:rsidR="00EB79FD" w:rsidRPr="00CA7D85" w:rsidRDefault="00EB79FD" w:rsidP="002E4757">
            <w:pPr>
              <w:keepNext/>
              <w:keepLines/>
              <w:spacing w:after="0"/>
              <w:rPr>
                <w:rFonts w:ascii="Arial" w:hAnsi="Arial"/>
                <w:sz w:val="18"/>
              </w:rPr>
            </w:pPr>
          </w:p>
        </w:tc>
        <w:tc>
          <w:tcPr>
            <w:tcW w:w="1700" w:type="dxa"/>
          </w:tcPr>
          <w:p w14:paraId="3442FFC2" w14:textId="77777777" w:rsidR="00EB79FD" w:rsidRPr="00CA7D85" w:rsidRDefault="00EB79FD" w:rsidP="002E4757">
            <w:pPr>
              <w:keepNext/>
              <w:keepLines/>
              <w:spacing w:after="0"/>
              <w:rPr>
                <w:rFonts w:ascii="Arial" w:hAnsi="Arial"/>
                <w:sz w:val="18"/>
              </w:rPr>
            </w:pPr>
          </w:p>
        </w:tc>
        <w:tc>
          <w:tcPr>
            <w:tcW w:w="1133" w:type="dxa"/>
          </w:tcPr>
          <w:p w14:paraId="095A71DF" w14:textId="77777777" w:rsidR="00EB79FD" w:rsidRPr="00CA7D85" w:rsidRDefault="00EB79FD" w:rsidP="002E4757">
            <w:pPr>
              <w:keepNext/>
              <w:keepLines/>
              <w:spacing w:after="0"/>
              <w:rPr>
                <w:rFonts w:ascii="Arial" w:hAnsi="Arial"/>
                <w:sz w:val="18"/>
              </w:rPr>
            </w:pPr>
          </w:p>
        </w:tc>
      </w:tr>
    </w:tbl>
    <w:p w14:paraId="42145171" w14:textId="77777777" w:rsidR="00EB79FD" w:rsidRPr="00CA7D85" w:rsidRDefault="00EB79FD" w:rsidP="00DA1A8C">
      <w:pPr>
        <w:overflowPunct/>
        <w:autoSpaceDE/>
        <w:autoSpaceDN/>
        <w:adjustRightInd/>
      </w:pPr>
    </w:p>
    <w:p w14:paraId="4E0BCE2A" w14:textId="77777777" w:rsidR="00223DA8" w:rsidRPr="00CA7D85" w:rsidRDefault="00223DA8" w:rsidP="00223DA8">
      <w:pPr>
        <w:pStyle w:val="Heading5"/>
      </w:pPr>
      <w:bookmarkStart w:id="7858" w:name="_Toc21103335"/>
      <w:r w:rsidRPr="00CA7D85">
        <w:t>8.2.3.2.2</w:t>
      </w:r>
      <w:r w:rsidRPr="00CA7D85">
        <w:tab/>
        <w:t>Measurement configuration control and reporting / Inter-RAT measurements / Event B1 / Measurement of NR cells / NE-DC</w:t>
      </w:r>
    </w:p>
    <w:p w14:paraId="35F0FDDF" w14:textId="77777777" w:rsidR="00223DA8" w:rsidRPr="00CA7D85" w:rsidRDefault="00223DA8" w:rsidP="00223DA8">
      <w:pPr>
        <w:pStyle w:val="H6"/>
      </w:pPr>
      <w:r w:rsidRPr="00CA7D85">
        <w:t>8.2.3.2.2.1</w:t>
      </w:r>
      <w:r w:rsidRPr="00CA7D85">
        <w:tab/>
        <w:t>Test Purpose (TP)</w:t>
      </w:r>
    </w:p>
    <w:p w14:paraId="79481AF7" w14:textId="77777777" w:rsidR="00223DA8" w:rsidRPr="00CA7D85" w:rsidRDefault="00223DA8" w:rsidP="00223DA8">
      <w:pPr>
        <w:pStyle w:val="H6"/>
      </w:pPr>
      <w:r w:rsidRPr="00CA7D85">
        <w:t>(1)</w:t>
      </w:r>
    </w:p>
    <w:p w14:paraId="5E3F7675" w14:textId="77777777" w:rsidR="00223DA8" w:rsidRPr="00CA7D85" w:rsidRDefault="00223DA8" w:rsidP="00223DA8">
      <w:pPr>
        <w:pStyle w:val="PL"/>
        <w:rPr>
          <w:noProof w:val="0"/>
        </w:rPr>
      </w:pPr>
      <w:r w:rsidRPr="00CA7D85">
        <w:rPr>
          <w:b/>
          <w:bCs/>
          <w:noProof w:val="0"/>
        </w:rPr>
        <w:t xml:space="preserve">with </w:t>
      </w:r>
      <w:r w:rsidRPr="00CA7D85">
        <w:rPr>
          <w:noProof w:val="0"/>
        </w:rPr>
        <w:t>{ UE in RRC_CONNECTED state in NE-DC, and, MCG(s) (NR PDCP) and SCG, and performed the inter RAT measurement for E-UTRA cell and not detected entering condition for the event B1 is met }</w:t>
      </w:r>
    </w:p>
    <w:p w14:paraId="43B042BE" w14:textId="77777777" w:rsidR="00223DA8" w:rsidRPr="00CA7D85" w:rsidRDefault="00223DA8" w:rsidP="00223DA8">
      <w:pPr>
        <w:pStyle w:val="PL"/>
        <w:rPr>
          <w:noProof w:val="0"/>
        </w:rPr>
      </w:pPr>
      <w:r w:rsidRPr="00CA7D85">
        <w:rPr>
          <w:b/>
          <w:bCs/>
          <w:noProof w:val="0"/>
        </w:rPr>
        <w:t>ensure that</w:t>
      </w:r>
      <w:r w:rsidRPr="00CA7D85">
        <w:rPr>
          <w:noProof w:val="0"/>
        </w:rPr>
        <w:t xml:space="preserve"> {</w:t>
      </w:r>
    </w:p>
    <w:p w14:paraId="5BFD3D80" w14:textId="77777777" w:rsidR="00223DA8" w:rsidRPr="00CA7D85" w:rsidRDefault="00223DA8" w:rsidP="00223DA8">
      <w:pPr>
        <w:pStyle w:val="PL"/>
        <w:rPr>
          <w:noProof w:val="0"/>
        </w:rPr>
      </w:pPr>
      <w:r w:rsidRPr="00CA7D85">
        <w:rPr>
          <w:b/>
          <w:bCs/>
          <w:noProof w:val="0"/>
        </w:rPr>
        <w:t xml:space="preserve">  when </w:t>
      </w:r>
      <w:r w:rsidRPr="00CA7D85">
        <w:rPr>
          <w:noProof w:val="0"/>
        </w:rPr>
        <w:t>{ UE detects entering condition for the event B1 is not met }</w:t>
      </w:r>
    </w:p>
    <w:p w14:paraId="1D2D4679" w14:textId="77777777" w:rsidR="00223DA8" w:rsidRPr="00CA7D85" w:rsidRDefault="00223DA8" w:rsidP="00223DA8">
      <w:pPr>
        <w:pStyle w:val="PL"/>
        <w:rPr>
          <w:noProof w:val="0"/>
        </w:rPr>
      </w:pPr>
      <w:r w:rsidRPr="00CA7D85">
        <w:rPr>
          <w:b/>
          <w:bCs/>
          <w:noProof w:val="0"/>
        </w:rPr>
        <w:t xml:space="preserve">    then</w:t>
      </w:r>
      <w:r w:rsidRPr="00CA7D85">
        <w:rPr>
          <w:noProof w:val="0"/>
        </w:rPr>
        <w:t xml:space="preserve"> { UE does not transmit any MeasurementReport }</w:t>
      </w:r>
    </w:p>
    <w:p w14:paraId="6CF543CE" w14:textId="77777777" w:rsidR="00223DA8" w:rsidRPr="00CA7D85" w:rsidRDefault="00223DA8" w:rsidP="00223DA8">
      <w:pPr>
        <w:pStyle w:val="PL"/>
        <w:rPr>
          <w:noProof w:val="0"/>
        </w:rPr>
      </w:pPr>
      <w:r w:rsidRPr="00CA7D85">
        <w:rPr>
          <w:noProof w:val="0"/>
        </w:rPr>
        <w:t xml:space="preserve">            }</w:t>
      </w:r>
    </w:p>
    <w:p w14:paraId="18372A5A" w14:textId="77777777" w:rsidR="00223DA8" w:rsidRPr="00CA7D85" w:rsidRDefault="00223DA8" w:rsidP="00223DA8">
      <w:pPr>
        <w:pStyle w:val="PL"/>
        <w:rPr>
          <w:noProof w:val="0"/>
        </w:rPr>
      </w:pPr>
    </w:p>
    <w:p w14:paraId="1760838F" w14:textId="77777777" w:rsidR="00223DA8" w:rsidRPr="00CA7D85" w:rsidRDefault="00223DA8" w:rsidP="00223DA8">
      <w:pPr>
        <w:pStyle w:val="H6"/>
      </w:pPr>
      <w:r w:rsidRPr="00CA7D85">
        <w:t>(2)</w:t>
      </w:r>
    </w:p>
    <w:p w14:paraId="6CA3B5A6" w14:textId="77777777" w:rsidR="00223DA8" w:rsidRPr="00CA7D85" w:rsidRDefault="00223DA8" w:rsidP="00223DA8">
      <w:pPr>
        <w:pStyle w:val="PL"/>
        <w:rPr>
          <w:noProof w:val="0"/>
        </w:rPr>
      </w:pPr>
      <w:r w:rsidRPr="00CA7D85">
        <w:rPr>
          <w:b/>
          <w:bCs/>
          <w:noProof w:val="0"/>
        </w:rPr>
        <w:t xml:space="preserve">with </w:t>
      </w:r>
      <w:r w:rsidRPr="00CA7D85">
        <w:rPr>
          <w:noProof w:val="0"/>
        </w:rPr>
        <w:t>{ UE in RRC_CONNECTED state in NE-DC, and, MCG(s) (NR PDCP) and SCG, and having completed the radio bearer establishment and performed the inter RAT measurement for E-UTRA cell and configured b1-Threshold set to threshold-RSRQ and not detected entering condition for the event B1 is met }</w:t>
      </w:r>
    </w:p>
    <w:p w14:paraId="5F7CA40E" w14:textId="77777777" w:rsidR="00223DA8" w:rsidRPr="00CA7D85" w:rsidRDefault="00223DA8" w:rsidP="00223DA8">
      <w:pPr>
        <w:pStyle w:val="PL"/>
        <w:rPr>
          <w:noProof w:val="0"/>
        </w:rPr>
      </w:pPr>
      <w:r w:rsidRPr="00CA7D85">
        <w:rPr>
          <w:b/>
          <w:bCs/>
          <w:noProof w:val="0"/>
        </w:rPr>
        <w:t>ensure that</w:t>
      </w:r>
      <w:r w:rsidRPr="00CA7D85">
        <w:rPr>
          <w:noProof w:val="0"/>
        </w:rPr>
        <w:t xml:space="preserve"> {</w:t>
      </w:r>
    </w:p>
    <w:p w14:paraId="4BAE8593" w14:textId="77777777" w:rsidR="00223DA8" w:rsidRPr="00CA7D85" w:rsidRDefault="00223DA8" w:rsidP="00223DA8">
      <w:pPr>
        <w:pStyle w:val="PL"/>
        <w:rPr>
          <w:noProof w:val="0"/>
        </w:rPr>
      </w:pPr>
      <w:r w:rsidRPr="00CA7D85">
        <w:rPr>
          <w:b/>
          <w:bCs/>
          <w:noProof w:val="0"/>
        </w:rPr>
        <w:t xml:space="preserve">  when</w:t>
      </w:r>
      <w:r w:rsidRPr="00CA7D85">
        <w:rPr>
          <w:noProof w:val="0"/>
        </w:rPr>
        <w:t xml:space="preserve"> { UE detects entering condition for the event B1 is met }</w:t>
      </w:r>
    </w:p>
    <w:p w14:paraId="0147461A" w14:textId="77777777" w:rsidR="00223DA8" w:rsidRPr="00CA7D85" w:rsidRDefault="00223DA8" w:rsidP="00223DA8">
      <w:pPr>
        <w:pStyle w:val="PL"/>
        <w:rPr>
          <w:noProof w:val="0"/>
        </w:rPr>
      </w:pPr>
      <w:r w:rsidRPr="00CA7D85">
        <w:rPr>
          <w:b/>
          <w:bCs/>
          <w:noProof w:val="0"/>
        </w:rPr>
        <w:t xml:space="preserve">    then</w:t>
      </w:r>
      <w:r w:rsidRPr="00CA7D85">
        <w:rPr>
          <w:noProof w:val="0"/>
        </w:rPr>
        <w:t xml:space="preserve"> { UE transmits a MeasurementReport }</w:t>
      </w:r>
    </w:p>
    <w:p w14:paraId="265903ED" w14:textId="77777777" w:rsidR="00223DA8" w:rsidRPr="00CA7D85" w:rsidRDefault="00223DA8" w:rsidP="00223DA8">
      <w:pPr>
        <w:pStyle w:val="PL"/>
        <w:rPr>
          <w:noProof w:val="0"/>
        </w:rPr>
      </w:pPr>
      <w:r w:rsidRPr="00CA7D85">
        <w:rPr>
          <w:noProof w:val="0"/>
        </w:rPr>
        <w:t xml:space="preserve">            }</w:t>
      </w:r>
    </w:p>
    <w:p w14:paraId="3FF86295" w14:textId="77777777" w:rsidR="00223DA8" w:rsidRPr="00CA7D85" w:rsidRDefault="00223DA8" w:rsidP="00223DA8">
      <w:pPr>
        <w:pStyle w:val="PL"/>
        <w:rPr>
          <w:noProof w:val="0"/>
        </w:rPr>
      </w:pPr>
    </w:p>
    <w:p w14:paraId="36EAB80C" w14:textId="77777777" w:rsidR="00223DA8" w:rsidRPr="00CA7D85" w:rsidRDefault="00223DA8" w:rsidP="00223DA8">
      <w:pPr>
        <w:pStyle w:val="H6"/>
      </w:pPr>
      <w:r w:rsidRPr="00CA7D85">
        <w:t>(3)</w:t>
      </w:r>
    </w:p>
    <w:p w14:paraId="65A37248" w14:textId="77777777" w:rsidR="00223DA8" w:rsidRPr="00CA7D85" w:rsidRDefault="00223DA8" w:rsidP="00223DA8">
      <w:pPr>
        <w:pStyle w:val="PL"/>
        <w:rPr>
          <w:noProof w:val="0"/>
        </w:rPr>
      </w:pPr>
      <w:r w:rsidRPr="00CA7D85">
        <w:rPr>
          <w:b/>
          <w:bCs/>
          <w:noProof w:val="0"/>
        </w:rPr>
        <w:t xml:space="preserve">with </w:t>
      </w:r>
      <w:r w:rsidRPr="00CA7D85">
        <w:rPr>
          <w:noProof w:val="0"/>
        </w:rPr>
        <w:t>{ UE in RRC_CONNECTED state in NE-DC, and, MCG(s) (NR PDCP) and SCG, and performed the inter RAT measurement for E-UTRA cell and configured b1-Threshold set to threshold-RSRQ and detected entering condition for the event B1 is met}</w:t>
      </w:r>
    </w:p>
    <w:p w14:paraId="4A6430C3" w14:textId="77777777" w:rsidR="00223DA8" w:rsidRPr="00CA7D85" w:rsidRDefault="00223DA8" w:rsidP="00223DA8">
      <w:pPr>
        <w:pStyle w:val="PL"/>
        <w:rPr>
          <w:noProof w:val="0"/>
        </w:rPr>
      </w:pPr>
      <w:r w:rsidRPr="00CA7D85">
        <w:rPr>
          <w:b/>
          <w:bCs/>
          <w:noProof w:val="0"/>
        </w:rPr>
        <w:t xml:space="preserve">ensure that </w:t>
      </w:r>
      <w:r w:rsidRPr="00CA7D85">
        <w:rPr>
          <w:noProof w:val="0"/>
        </w:rPr>
        <w:t>{</w:t>
      </w:r>
    </w:p>
    <w:p w14:paraId="00AF854E" w14:textId="77777777" w:rsidR="00223DA8" w:rsidRPr="00CA7D85" w:rsidRDefault="00223DA8" w:rsidP="00223DA8">
      <w:pPr>
        <w:pStyle w:val="PL"/>
        <w:rPr>
          <w:noProof w:val="0"/>
        </w:rPr>
      </w:pPr>
      <w:r w:rsidRPr="00CA7D85">
        <w:rPr>
          <w:b/>
          <w:bCs/>
          <w:noProof w:val="0"/>
        </w:rPr>
        <w:t xml:space="preserve">  when</w:t>
      </w:r>
      <w:r w:rsidRPr="00CA7D85">
        <w:rPr>
          <w:noProof w:val="0"/>
        </w:rPr>
        <w:t xml:space="preserve"> { UE detects leaving condition for the event B1 is met }</w:t>
      </w:r>
    </w:p>
    <w:p w14:paraId="6899BA5B" w14:textId="77777777" w:rsidR="00223DA8" w:rsidRPr="00CA7D85" w:rsidRDefault="00223DA8" w:rsidP="00223DA8">
      <w:pPr>
        <w:pStyle w:val="PL"/>
        <w:rPr>
          <w:noProof w:val="0"/>
        </w:rPr>
      </w:pPr>
      <w:r w:rsidRPr="00CA7D85">
        <w:rPr>
          <w:b/>
          <w:bCs/>
          <w:noProof w:val="0"/>
        </w:rPr>
        <w:t xml:space="preserve">    then</w:t>
      </w:r>
      <w:r w:rsidRPr="00CA7D85">
        <w:rPr>
          <w:noProof w:val="0"/>
        </w:rPr>
        <w:t xml:space="preserve"> { UE does not transmit any MeasurementReport }</w:t>
      </w:r>
    </w:p>
    <w:p w14:paraId="6C8F17AA" w14:textId="77777777" w:rsidR="00223DA8" w:rsidRPr="00CA7D85" w:rsidRDefault="00223DA8" w:rsidP="00223DA8">
      <w:pPr>
        <w:pStyle w:val="PL"/>
        <w:rPr>
          <w:noProof w:val="0"/>
        </w:rPr>
      </w:pPr>
      <w:r w:rsidRPr="00CA7D85">
        <w:rPr>
          <w:noProof w:val="0"/>
        </w:rPr>
        <w:t xml:space="preserve">            }</w:t>
      </w:r>
    </w:p>
    <w:p w14:paraId="488BBB8F" w14:textId="77777777" w:rsidR="00223DA8" w:rsidRPr="00CA7D85" w:rsidRDefault="00223DA8" w:rsidP="00223DA8">
      <w:pPr>
        <w:pStyle w:val="PL"/>
        <w:rPr>
          <w:noProof w:val="0"/>
        </w:rPr>
      </w:pPr>
    </w:p>
    <w:p w14:paraId="33A73EE2" w14:textId="77777777" w:rsidR="00223DA8" w:rsidRPr="00CA7D85" w:rsidRDefault="00223DA8" w:rsidP="00223DA8">
      <w:pPr>
        <w:pStyle w:val="H6"/>
      </w:pPr>
      <w:r w:rsidRPr="00CA7D85">
        <w:t>8.2.3.2.2.2</w:t>
      </w:r>
      <w:r w:rsidRPr="00CA7D85">
        <w:tab/>
        <w:t>Conformance requirements</w:t>
      </w:r>
    </w:p>
    <w:p w14:paraId="32242717" w14:textId="77777777" w:rsidR="00223DA8" w:rsidRPr="00CA7D85" w:rsidRDefault="00223DA8" w:rsidP="00223DA8">
      <w:r w:rsidRPr="00CA7D85">
        <w:t>References: The conformance requirements covered in the present TC are specified in: TS 38.331, clauses 5.5.1, 5.5.4.1, 5.5.4.7, 5.5.5 and 5.5.5.3. Unless otherwise stated these are Rel-15 requirements.</w:t>
      </w:r>
    </w:p>
    <w:p w14:paraId="2FFC5FAB" w14:textId="77777777" w:rsidR="00223DA8" w:rsidRPr="00CA7D85" w:rsidRDefault="00223DA8" w:rsidP="00223DA8">
      <w:r w:rsidRPr="00CA7D85">
        <w:t>[TS 38.331, clause 5.5.1]</w:t>
      </w:r>
    </w:p>
    <w:p w14:paraId="7FEEF371" w14:textId="77777777" w:rsidR="00223DA8" w:rsidRPr="00CA7D85" w:rsidRDefault="00223DA8" w:rsidP="00223DA8">
      <w:pPr>
        <w:rPr>
          <w:i/>
          <w:iCs/>
          <w:lang w:eastAsia="zh-CN"/>
        </w:rPr>
      </w:pPr>
      <w:r w:rsidRPr="00CA7D85">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A7D85">
        <w:rPr>
          <w:i/>
          <w:iCs/>
        </w:rPr>
        <w:t>RRCReconfiguration</w:t>
      </w:r>
      <w:r w:rsidRPr="00CA7D85">
        <w:t xml:space="preserve"> or </w:t>
      </w:r>
      <w:r w:rsidRPr="00CA7D85">
        <w:rPr>
          <w:i/>
          <w:iCs/>
        </w:rPr>
        <w:t>RRCResume.</w:t>
      </w:r>
    </w:p>
    <w:p w14:paraId="0CFE2B78" w14:textId="77777777" w:rsidR="00223DA8" w:rsidRPr="00CA7D85" w:rsidRDefault="00223DA8" w:rsidP="00223DA8">
      <w:pPr>
        <w:rPr>
          <w:lang w:eastAsia="en-US"/>
        </w:rPr>
      </w:pPr>
      <w:r w:rsidRPr="00CA7D85">
        <w:t>The network may configure the UE to perform the following types of measurements:</w:t>
      </w:r>
    </w:p>
    <w:p w14:paraId="0DD63FFD" w14:textId="77777777" w:rsidR="00223DA8" w:rsidRPr="00CA7D85" w:rsidRDefault="00223DA8" w:rsidP="00223DA8">
      <w:pPr>
        <w:pStyle w:val="B1"/>
      </w:pPr>
      <w:r w:rsidRPr="00CA7D85">
        <w:t>-</w:t>
      </w:r>
      <w:r w:rsidRPr="00CA7D85">
        <w:tab/>
        <w:t>NR measurements;</w:t>
      </w:r>
    </w:p>
    <w:p w14:paraId="6F617286" w14:textId="77777777" w:rsidR="00223DA8" w:rsidRPr="00CA7D85" w:rsidRDefault="00223DA8" w:rsidP="00223DA8">
      <w:pPr>
        <w:pStyle w:val="B1"/>
      </w:pPr>
      <w:r w:rsidRPr="00CA7D85">
        <w:t>-</w:t>
      </w:r>
      <w:r w:rsidRPr="00CA7D85">
        <w:tab/>
        <w:t>Inter-RAT measurements of E-UTRA frequencies;</w:t>
      </w:r>
    </w:p>
    <w:p w14:paraId="08735F91" w14:textId="77777777" w:rsidR="00223DA8" w:rsidRPr="00CA7D85" w:rsidRDefault="00223DA8" w:rsidP="00223DA8">
      <w:pPr>
        <w:pStyle w:val="B1"/>
      </w:pPr>
      <w:r w:rsidRPr="00CA7D85">
        <w:t>-</w:t>
      </w:r>
      <w:r w:rsidRPr="00CA7D85">
        <w:tab/>
        <w:t>Inter-RAT measurements of UTRA-FDD frequencies;</w:t>
      </w:r>
    </w:p>
    <w:p w14:paraId="4D25EBE8" w14:textId="77777777" w:rsidR="00223DA8" w:rsidRPr="00CA7D85" w:rsidRDefault="00223DA8" w:rsidP="00223DA8">
      <w:pPr>
        <w:pStyle w:val="B1"/>
      </w:pPr>
      <w:r w:rsidRPr="00CA7D85">
        <w:t>-</w:t>
      </w:r>
      <w:r w:rsidRPr="00CA7D85">
        <w:tab/>
        <w:t>NR sidelink measurements of L2 U2N Relay UEs.</w:t>
      </w:r>
    </w:p>
    <w:p w14:paraId="42D7FFE5" w14:textId="77777777" w:rsidR="00223DA8" w:rsidRPr="00CA7D85" w:rsidRDefault="00223DA8" w:rsidP="00223DA8">
      <w:r w:rsidRPr="00CA7D85">
        <w:t>The network may configure the UE to report the following measurement information based on SS/PBCH block(s):</w:t>
      </w:r>
    </w:p>
    <w:p w14:paraId="7380BB25" w14:textId="77777777" w:rsidR="00223DA8" w:rsidRPr="00CA7D85" w:rsidRDefault="00223DA8" w:rsidP="00223DA8">
      <w:pPr>
        <w:pStyle w:val="B1"/>
      </w:pPr>
      <w:r w:rsidRPr="00CA7D85">
        <w:t>-</w:t>
      </w:r>
      <w:r w:rsidRPr="00CA7D85">
        <w:tab/>
        <w:t>Measurement results per SS/PBCH block;</w:t>
      </w:r>
    </w:p>
    <w:p w14:paraId="2C987B2B" w14:textId="77777777" w:rsidR="00223DA8" w:rsidRPr="00CA7D85" w:rsidRDefault="00223DA8" w:rsidP="00223DA8">
      <w:pPr>
        <w:pStyle w:val="B1"/>
      </w:pPr>
      <w:r w:rsidRPr="00CA7D85">
        <w:t>-</w:t>
      </w:r>
      <w:r w:rsidRPr="00CA7D85">
        <w:tab/>
        <w:t>Measurement results per cell based on SS/PBCH block(s);</w:t>
      </w:r>
    </w:p>
    <w:p w14:paraId="70B9FCDB" w14:textId="77777777" w:rsidR="00223DA8" w:rsidRPr="00CA7D85" w:rsidRDefault="00223DA8" w:rsidP="00223DA8">
      <w:pPr>
        <w:pStyle w:val="B1"/>
      </w:pPr>
      <w:r w:rsidRPr="00CA7D85">
        <w:t>-</w:t>
      </w:r>
      <w:r w:rsidRPr="00CA7D85">
        <w:tab/>
        <w:t>SS/PBCH block(s) indexes.</w:t>
      </w:r>
    </w:p>
    <w:p w14:paraId="2A264E67" w14:textId="77777777" w:rsidR="00223DA8" w:rsidRPr="00CA7D85" w:rsidRDefault="00223DA8" w:rsidP="00223DA8">
      <w:r w:rsidRPr="00CA7D85">
        <w:t>The network may configure the UE to report the following measurement information based on CSI-RS resources:</w:t>
      </w:r>
    </w:p>
    <w:p w14:paraId="1A9A8E2D" w14:textId="77777777" w:rsidR="00223DA8" w:rsidRPr="00CA7D85" w:rsidRDefault="00223DA8" w:rsidP="00223DA8">
      <w:pPr>
        <w:pStyle w:val="B1"/>
      </w:pPr>
      <w:r w:rsidRPr="00CA7D85">
        <w:t>-</w:t>
      </w:r>
      <w:r w:rsidRPr="00CA7D85">
        <w:tab/>
        <w:t>Measurement results per CSI-RS resource;</w:t>
      </w:r>
    </w:p>
    <w:p w14:paraId="364D1623" w14:textId="77777777" w:rsidR="00223DA8" w:rsidRPr="00CA7D85" w:rsidRDefault="00223DA8" w:rsidP="00223DA8">
      <w:pPr>
        <w:pStyle w:val="B1"/>
      </w:pPr>
      <w:r w:rsidRPr="00CA7D85">
        <w:t>-</w:t>
      </w:r>
      <w:r w:rsidRPr="00CA7D85">
        <w:tab/>
        <w:t>Measurement results per cell based on CSI-RS resource(s);</w:t>
      </w:r>
    </w:p>
    <w:p w14:paraId="4657029F" w14:textId="77777777" w:rsidR="00223DA8" w:rsidRPr="00CA7D85" w:rsidRDefault="00223DA8" w:rsidP="00223DA8">
      <w:pPr>
        <w:pStyle w:val="B1"/>
      </w:pPr>
      <w:r w:rsidRPr="00CA7D85">
        <w:t>-</w:t>
      </w:r>
      <w:r w:rsidRPr="00CA7D85">
        <w:tab/>
        <w:t>CSI-RS resource measurement identifiers.</w:t>
      </w:r>
    </w:p>
    <w:p w14:paraId="130C79A9" w14:textId="77777777" w:rsidR="00223DA8" w:rsidRPr="00CA7D85" w:rsidRDefault="00223DA8" w:rsidP="00223DA8">
      <w:r w:rsidRPr="00CA7D85">
        <w:t>The network may configure the UE to perform the following types of measurements for NR sidelink and V2X sidelink:</w:t>
      </w:r>
    </w:p>
    <w:p w14:paraId="60A41173" w14:textId="77777777" w:rsidR="00223DA8" w:rsidRPr="00CA7D85" w:rsidRDefault="00223DA8" w:rsidP="00223DA8">
      <w:pPr>
        <w:pStyle w:val="B1"/>
      </w:pPr>
      <w:r w:rsidRPr="00CA7D85">
        <w:t>-</w:t>
      </w:r>
      <w:r w:rsidRPr="00CA7D85">
        <w:tab/>
        <w:t>CBR measurements.</w:t>
      </w:r>
    </w:p>
    <w:p w14:paraId="113E4671" w14:textId="77777777" w:rsidR="00223DA8" w:rsidRPr="00CA7D85" w:rsidRDefault="00223DA8" w:rsidP="00223DA8">
      <w:r w:rsidRPr="00CA7D85">
        <w:t>The network may configure the UE to report the following CLI measurement information based on SRS resources:</w:t>
      </w:r>
    </w:p>
    <w:p w14:paraId="1D21127A" w14:textId="77777777" w:rsidR="00223DA8" w:rsidRPr="00CA7D85" w:rsidRDefault="00223DA8" w:rsidP="00223DA8">
      <w:pPr>
        <w:pStyle w:val="B1"/>
      </w:pPr>
      <w:r w:rsidRPr="00CA7D85">
        <w:t>-</w:t>
      </w:r>
      <w:r w:rsidRPr="00CA7D85">
        <w:tab/>
        <w:t>Measurement results per SRS resource;</w:t>
      </w:r>
    </w:p>
    <w:p w14:paraId="18CE995B" w14:textId="77777777" w:rsidR="00223DA8" w:rsidRPr="00CA7D85" w:rsidRDefault="00223DA8" w:rsidP="00223DA8">
      <w:pPr>
        <w:pStyle w:val="B1"/>
      </w:pPr>
      <w:r w:rsidRPr="00CA7D85">
        <w:t>-</w:t>
      </w:r>
      <w:r w:rsidRPr="00CA7D85">
        <w:tab/>
        <w:t>SRS resource(s) indexes.</w:t>
      </w:r>
    </w:p>
    <w:p w14:paraId="48DDF307" w14:textId="77777777" w:rsidR="00223DA8" w:rsidRPr="00CA7D85" w:rsidRDefault="00223DA8" w:rsidP="00223DA8">
      <w:r w:rsidRPr="00CA7D85">
        <w:t>The network may configure the UE to report the following CLI measurement information based on CLI-RSSI resources:</w:t>
      </w:r>
    </w:p>
    <w:p w14:paraId="05C12B83" w14:textId="77777777" w:rsidR="00223DA8" w:rsidRPr="00CA7D85" w:rsidRDefault="00223DA8" w:rsidP="00223DA8">
      <w:pPr>
        <w:pStyle w:val="B1"/>
      </w:pPr>
      <w:r w:rsidRPr="00CA7D85">
        <w:t>-</w:t>
      </w:r>
      <w:r w:rsidRPr="00CA7D85">
        <w:tab/>
        <w:t>Measurement results per CLI-RSSI resource;</w:t>
      </w:r>
    </w:p>
    <w:p w14:paraId="5EAEFD81" w14:textId="77777777" w:rsidR="00223DA8" w:rsidRPr="00CA7D85" w:rsidRDefault="00223DA8" w:rsidP="00223DA8">
      <w:pPr>
        <w:pStyle w:val="B1"/>
      </w:pPr>
      <w:r w:rsidRPr="00CA7D85">
        <w:t>-</w:t>
      </w:r>
      <w:r w:rsidRPr="00CA7D85">
        <w:tab/>
        <w:t>CLI-RSSI resource(s) indexes.</w:t>
      </w:r>
    </w:p>
    <w:p w14:paraId="7A40318D" w14:textId="77777777" w:rsidR="00223DA8" w:rsidRPr="00CA7D85" w:rsidRDefault="00223DA8" w:rsidP="00223DA8">
      <w:r w:rsidRPr="00CA7D85">
        <w:t>The network may configure the UE to report the following Rx-Tx time difference measurement information based on CSI-RS for tracking or PRS:</w:t>
      </w:r>
    </w:p>
    <w:p w14:paraId="0BB9D973" w14:textId="77777777" w:rsidR="00223DA8" w:rsidRPr="00CA7D85" w:rsidRDefault="00223DA8" w:rsidP="00223DA8">
      <w:pPr>
        <w:pStyle w:val="B1"/>
      </w:pPr>
      <w:r w:rsidRPr="00CA7D85">
        <w:t>-</w:t>
      </w:r>
      <w:r w:rsidRPr="00CA7D85">
        <w:tab/>
        <w:t>UE Rx-Tx time difference measurement result.</w:t>
      </w:r>
    </w:p>
    <w:p w14:paraId="73D7C18E" w14:textId="77777777" w:rsidR="00223DA8" w:rsidRPr="00CA7D85" w:rsidRDefault="00223DA8" w:rsidP="00223DA8">
      <w:r w:rsidRPr="00CA7D85">
        <w:t>The measurement configuration includes the following parameters:</w:t>
      </w:r>
    </w:p>
    <w:p w14:paraId="372947F1" w14:textId="77777777" w:rsidR="00223DA8" w:rsidRPr="00CA7D85" w:rsidRDefault="00223DA8" w:rsidP="00223DA8">
      <w:pPr>
        <w:pStyle w:val="B1"/>
      </w:pPr>
      <w:r w:rsidRPr="00CA7D85">
        <w:rPr>
          <w:b/>
          <w:bCs/>
        </w:rPr>
        <w:t>1.</w:t>
      </w:r>
      <w:r w:rsidRPr="00CA7D85">
        <w:rPr>
          <w:b/>
          <w:bCs/>
        </w:rPr>
        <w:tab/>
        <w:t>Measurement objects:</w:t>
      </w:r>
      <w:r w:rsidRPr="00CA7D85">
        <w:t xml:space="preserve"> A list of objects on which the UE shall perform the measurements.</w:t>
      </w:r>
    </w:p>
    <w:p w14:paraId="45B9BCFF" w14:textId="77777777" w:rsidR="00223DA8" w:rsidRPr="00CA7D85" w:rsidRDefault="00223DA8" w:rsidP="00223DA8">
      <w:pPr>
        <w:pStyle w:val="B2"/>
      </w:pPr>
      <w:r w:rsidRPr="00CA7D85">
        <w:t>-</w:t>
      </w:r>
      <w:r w:rsidRPr="00CA7D85">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945151" w14:textId="77777777" w:rsidR="00223DA8" w:rsidRPr="00CA7D85" w:rsidRDefault="00223DA8" w:rsidP="00223DA8">
      <w:pPr>
        <w:pStyle w:val="B2"/>
      </w:pPr>
      <w:r w:rsidRPr="00CA7D85">
        <w:t>-</w:t>
      </w:r>
      <w:r w:rsidRPr="00CA7D85">
        <w:tab/>
        <w:t xml:space="preserve">The </w:t>
      </w:r>
      <w:r w:rsidRPr="00CA7D85">
        <w:rPr>
          <w:i/>
          <w:iCs/>
        </w:rPr>
        <w:t>measObjectId</w:t>
      </w:r>
      <w:r w:rsidRPr="00CA7D85">
        <w:t xml:space="preserve"> of the MO which corresponds to each serving cell is indicated by</w:t>
      </w:r>
      <w:r w:rsidRPr="00CA7D85">
        <w:rPr>
          <w:i/>
          <w:iCs/>
        </w:rPr>
        <w:t xml:space="preserve"> servingCellMO </w:t>
      </w:r>
      <w:r w:rsidRPr="00CA7D85">
        <w:t>within the serving cell configuration.</w:t>
      </w:r>
    </w:p>
    <w:p w14:paraId="32003943" w14:textId="77777777" w:rsidR="00223DA8" w:rsidRPr="00CA7D85" w:rsidRDefault="00223DA8" w:rsidP="00223DA8">
      <w:pPr>
        <w:pStyle w:val="B2"/>
      </w:pPr>
      <w:r w:rsidRPr="00CA7D85">
        <w:t>-</w:t>
      </w:r>
      <w:r w:rsidRPr="00CA7D85">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A198F4" w14:textId="77777777" w:rsidR="00223DA8" w:rsidRPr="00CA7D85" w:rsidRDefault="00223DA8" w:rsidP="00223DA8">
      <w:pPr>
        <w:pStyle w:val="B2"/>
      </w:pPr>
      <w:r w:rsidRPr="00CA7D85">
        <w:t>-</w:t>
      </w:r>
      <w:r w:rsidRPr="00CA7D85">
        <w:tab/>
        <w:t>For inter-RAT UTRA-FDD measurements a measurement object is a set of cells on a single UTRA-FDD carrier frequency.</w:t>
      </w:r>
    </w:p>
    <w:p w14:paraId="4B75B746" w14:textId="77777777" w:rsidR="00223DA8" w:rsidRPr="00CA7D85" w:rsidRDefault="00223DA8" w:rsidP="00223DA8">
      <w:pPr>
        <w:pStyle w:val="B2"/>
      </w:pPr>
      <w:r w:rsidRPr="00CA7D85">
        <w:t>-</w:t>
      </w:r>
      <w:r w:rsidRPr="00CA7D85">
        <w:tab/>
        <w:t>For NR sidelink measurements of L2 U2N Relay UEs, a measurement object is a single NR sidelink frequency to be measured.</w:t>
      </w:r>
    </w:p>
    <w:p w14:paraId="7E04C680" w14:textId="77777777" w:rsidR="00223DA8" w:rsidRPr="00CA7D85" w:rsidRDefault="00223DA8" w:rsidP="00223DA8">
      <w:pPr>
        <w:pStyle w:val="B2"/>
      </w:pPr>
      <w:r w:rsidRPr="00CA7D85">
        <w:t>-</w:t>
      </w:r>
      <w:r w:rsidRPr="00CA7D85">
        <w:tab/>
        <w:t>For CBR measurement of NR sidelink communication, a measurement object is a set of transmission resource pool(s) on a single carrier frequency for NR sidelink communication.</w:t>
      </w:r>
    </w:p>
    <w:p w14:paraId="1840270C" w14:textId="77777777" w:rsidR="00223DA8" w:rsidRPr="00CA7D85" w:rsidRDefault="00223DA8" w:rsidP="00223DA8">
      <w:pPr>
        <w:pStyle w:val="B2"/>
      </w:pPr>
      <w:r w:rsidRPr="00CA7D85">
        <w:t>-</w:t>
      </w:r>
      <w:r w:rsidRPr="00CA7D85">
        <w:tab/>
        <w:t>For CLI measurements a measurement object indicates the frequency/time location of SRS resources and/or CLI-RSSI resources, and subcarrier spacing of SRS resources to be measured.</w:t>
      </w:r>
    </w:p>
    <w:p w14:paraId="7026A54A" w14:textId="77777777" w:rsidR="00223DA8" w:rsidRPr="00CA7D85" w:rsidRDefault="00223DA8" w:rsidP="00223DA8">
      <w:pPr>
        <w:pStyle w:val="B1"/>
      </w:pPr>
      <w:r w:rsidRPr="00CA7D85">
        <w:rPr>
          <w:b/>
          <w:bCs/>
        </w:rPr>
        <w:t>2.</w:t>
      </w:r>
      <w:r w:rsidRPr="00CA7D85">
        <w:rPr>
          <w:b/>
          <w:bCs/>
        </w:rPr>
        <w:tab/>
        <w:t xml:space="preserve">Reporting configurations: </w:t>
      </w:r>
      <w:r w:rsidRPr="00CA7D85">
        <w:t>A list of reporting configurations where there can be one or multiple reporting configurations per measurement object. Each measurement reporting configuration consists of the following:</w:t>
      </w:r>
    </w:p>
    <w:p w14:paraId="159FEEFD" w14:textId="77777777" w:rsidR="00223DA8" w:rsidRPr="00CA7D85" w:rsidRDefault="00223DA8" w:rsidP="00223DA8">
      <w:pPr>
        <w:pStyle w:val="B2"/>
      </w:pPr>
      <w:r w:rsidRPr="00CA7D85">
        <w:t>-</w:t>
      </w:r>
      <w:r w:rsidRPr="00CA7D85">
        <w:tab/>
        <w:t>Reporting criterion: The criterion that triggers the UE to send a measurement report. This can either be periodical or a single event description.</w:t>
      </w:r>
    </w:p>
    <w:p w14:paraId="33A010FD" w14:textId="77777777" w:rsidR="00223DA8" w:rsidRPr="00CA7D85" w:rsidRDefault="00223DA8" w:rsidP="00223DA8">
      <w:pPr>
        <w:pStyle w:val="B2"/>
      </w:pPr>
      <w:r w:rsidRPr="00CA7D85">
        <w:t>-</w:t>
      </w:r>
      <w:r w:rsidRPr="00CA7D85">
        <w:tab/>
        <w:t>RS type: The RS that the UE uses for beam and cell measurement results (SS/PBCH block or CSI-RS).</w:t>
      </w:r>
    </w:p>
    <w:p w14:paraId="1EB892C7" w14:textId="77777777" w:rsidR="00223DA8" w:rsidRPr="00CA7D85" w:rsidRDefault="00223DA8" w:rsidP="00223DA8">
      <w:pPr>
        <w:pStyle w:val="B2"/>
      </w:pPr>
      <w:r w:rsidRPr="00CA7D85">
        <w:t>-</w:t>
      </w:r>
      <w:r w:rsidRPr="00CA7D85">
        <w:tab/>
        <w:t>Reporting format: The quantities per cell and per beam that the UE includes in the measurement report (e.g. RSRP) and other associated information such as the maximum number of cells and the maximum number beams per cell to report.</w:t>
      </w:r>
    </w:p>
    <w:p w14:paraId="29E3A01B" w14:textId="77777777" w:rsidR="00223DA8" w:rsidRPr="00CA7D85" w:rsidRDefault="00223DA8" w:rsidP="00223DA8">
      <w:pPr>
        <w:pStyle w:val="B2"/>
      </w:pPr>
      <w:r w:rsidRPr="00CA7D85">
        <w:t>In case of conditional reconfiguration, each configuration consists of the following:</w:t>
      </w:r>
    </w:p>
    <w:p w14:paraId="1C81EE0C" w14:textId="77777777" w:rsidR="00223DA8" w:rsidRPr="00CA7D85" w:rsidRDefault="00223DA8" w:rsidP="00223DA8">
      <w:pPr>
        <w:pStyle w:val="B2"/>
      </w:pPr>
      <w:r w:rsidRPr="00CA7D85">
        <w:t>-</w:t>
      </w:r>
      <w:r w:rsidRPr="00CA7D85">
        <w:tab/>
        <w:t>Execution criteria: The criteria the UE uses for conditional reconfiguration execution.</w:t>
      </w:r>
    </w:p>
    <w:p w14:paraId="3F960BB7" w14:textId="77777777" w:rsidR="00223DA8" w:rsidRPr="00CA7D85" w:rsidRDefault="00223DA8" w:rsidP="00223DA8">
      <w:pPr>
        <w:pStyle w:val="B2"/>
      </w:pPr>
      <w:r w:rsidRPr="00CA7D85">
        <w:t>-</w:t>
      </w:r>
      <w:r w:rsidRPr="00CA7D85">
        <w:tab/>
        <w:t>RS type: The RS that the UE uses for obtaining beam and cell measurement results (SS/PBCH block-based or CSI-RS-based), used for evaluating conditional reconfiguration execution condition.</w:t>
      </w:r>
    </w:p>
    <w:p w14:paraId="7A4C3EA6" w14:textId="77777777" w:rsidR="00223DA8" w:rsidRPr="00CA7D85" w:rsidRDefault="00223DA8" w:rsidP="00223DA8">
      <w:pPr>
        <w:pStyle w:val="B1"/>
      </w:pPr>
      <w:r w:rsidRPr="00CA7D85">
        <w:rPr>
          <w:b/>
          <w:bCs/>
        </w:rPr>
        <w:t>3.</w:t>
      </w:r>
      <w:r w:rsidRPr="00CA7D85">
        <w:rPr>
          <w:b/>
          <w:bCs/>
        </w:rPr>
        <w:tab/>
        <w:t>Measurement identities:</w:t>
      </w:r>
      <w:r w:rsidRPr="00CA7D85">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A0C57F8" w14:textId="77777777" w:rsidR="00223DA8" w:rsidRPr="00CA7D85" w:rsidRDefault="00223DA8" w:rsidP="00223DA8">
      <w:pPr>
        <w:pStyle w:val="B1"/>
      </w:pPr>
      <w:r w:rsidRPr="00CA7D85">
        <w:rPr>
          <w:b/>
          <w:bCs/>
        </w:rPr>
        <w:t>4.</w:t>
      </w:r>
      <w:r w:rsidRPr="00CA7D85">
        <w:rPr>
          <w:b/>
          <w:bCs/>
        </w:rPr>
        <w:tab/>
        <w:t>Quantity configurations:</w:t>
      </w:r>
      <w:r w:rsidRPr="00CA7D85">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697B410" w14:textId="77777777" w:rsidR="00223DA8" w:rsidRPr="00CA7D85" w:rsidRDefault="00223DA8" w:rsidP="00223DA8">
      <w:pPr>
        <w:pStyle w:val="B1"/>
      </w:pPr>
      <w:r w:rsidRPr="00CA7D85">
        <w:rPr>
          <w:b/>
          <w:bCs/>
        </w:rPr>
        <w:t>5.</w:t>
      </w:r>
      <w:r w:rsidRPr="00CA7D85">
        <w:rPr>
          <w:b/>
          <w:bCs/>
        </w:rPr>
        <w:tab/>
        <w:t xml:space="preserve">Measurement gaps: </w:t>
      </w:r>
      <w:r w:rsidRPr="00CA7D85">
        <w:t>Periods that the UE may use to perform measurements.</w:t>
      </w:r>
    </w:p>
    <w:p w14:paraId="24E3A407" w14:textId="77777777" w:rsidR="00223DA8" w:rsidRPr="00CA7D85" w:rsidRDefault="00223DA8" w:rsidP="00223DA8">
      <w:pPr>
        <w:pStyle w:val="EditorsNote"/>
      </w:pPr>
      <w:r w:rsidRPr="00CA7D85">
        <w:t>Editor Note: It is FFS whether and how the definition of measurement gap should be updated due to pre-configured MG.</w:t>
      </w:r>
    </w:p>
    <w:p w14:paraId="4C186EB1" w14:textId="77777777" w:rsidR="00223DA8" w:rsidRPr="00CA7D85" w:rsidRDefault="00223DA8" w:rsidP="00223DA8">
      <w:r w:rsidRPr="00CA7D85">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05B6772" w14:textId="77777777" w:rsidR="00223DA8" w:rsidRPr="00CA7D85" w:rsidRDefault="00223DA8" w:rsidP="00223DA8">
      <w:r w:rsidRPr="00CA7D85">
        <w:t>The measurement procedures distinguish the following types of cells:</w:t>
      </w:r>
    </w:p>
    <w:p w14:paraId="2D9C76E1" w14:textId="77777777" w:rsidR="00223DA8" w:rsidRPr="00CA7D85" w:rsidRDefault="00223DA8" w:rsidP="00223DA8">
      <w:pPr>
        <w:pStyle w:val="B1"/>
      </w:pPr>
      <w:r w:rsidRPr="00CA7D85">
        <w:t>1.</w:t>
      </w:r>
      <w:r w:rsidRPr="00CA7D85">
        <w:tab/>
        <w:t>The NR serving cell(s) – these are the SpCell and one or more SCells.</w:t>
      </w:r>
    </w:p>
    <w:p w14:paraId="66894FE1" w14:textId="77777777" w:rsidR="00223DA8" w:rsidRPr="00CA7D85" w:rsidRDefault="00223DA8" w:rsidP="00223DA8">
      <w:pPr>
        <w:pStyle w:val="B1"/>
      </w:pPr>
      <w:r w:rsidRPr="00CA7D85">
        <w:t>2.</w:t>
      </w:r>
      <w:r w:rsidRPr="00CA7D85">
        <w:tab/>
        <w:t>Listed cells – these are cells listed within the measurement object(s).</w:t>
      </w:r>
    </w:p>
    <w:p w14:paraId="3CCA6925" w14:textId="77777777" w:rsidR="00223DA8" w:rsidRPr="00CA7D85" w:rsidRDefault="00223DA8" w:rsidP="00223DA8">
      <w:pPr>
        <w:pStyle w:val="B1"/>
      </w:pPr>
      <w:r w:rsidRPr="00CA7D85">
        <w:t>3.</w:t>
      </w:r>
      <w:r w:rsidRPr="00CA7D85">
        <w:tab/>
        <w:t>Detected cells – these are cells that are not listed within the measurement object(s) but are detected by the UE on the SSB frequency(ies) and subcarrier spacing(s) indicated by the measurement object(s).</w:t>
      </w:r>
    </w:p>
    <w:p w14:paraId="3C307454" w14:textId="77777777" w:rsidR="00223DA8" w:rsidRPr="00CA7D85" w:rsidRDefault="00223DA8" w:rsidP="00223DA8">
      <w:r w:rsidRPr="00CA7D85">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9EB83B9" w14:textId="77777777" w:rsidR="00223DA8" w:rsidRPr="00CA7D85" w:rsidRDefault="00223DA8" w:rsidP="00223DA8">
      <w:r w:rsidRPr="00CA7D85">
        <w:t xml:space="preserve">Whenever the procedural specification, other than contained in clause 5.5.2, refers to a field it concerns a field included in the </w:t>
      </w:r>
      <w:r w:rsidRPr="00CA7D85">
        <w:rPr>
          <w:i/>
          <w:iCs/>
        </w:rPr>
        <w:t>VarMeasConfig</w:t>
      </w:r>
      <w:r w:rsidRPr="00CA7D85">
        <w:t xml:space="preserve"> unless explicitly stated otherwise i.e. only the measurement configuration procedure covers the direct UE action related to the received </w:t>
      </w:r>
      <w:r w:rsidRPr="00CA7D85">
        <w:rPr>
          <w:i/>
          <w:iCs/>
        </w:rPr>
        <w:t>measConfig</w:t>
      </w:r>
      <w:r w:rsidRPr="00CA7D85">
        <w:t>.</w:t>
      </w:r>
    </w:p>
    <w:p w14:paraId="4B291571" w14:textId="77777777" w:rsidR="00223DA8" w:rsidRPr="00CA7D85" w:rsidRDefault="00223DA8" w:rsidP="00223DA8">
      <w:r w:rsidRPr="00CA7D85">
        <w:t xml:space="preserve">In NR-DC, the UE may receive two independent </w:t>
      </w:r>
      <w:r w:rsidRPr="00CA7D85">
        <w:rPr>
          <w:i/>
          <w:iCs/>
        </w:rPr>
        <w:t>measConfig</w:t>
      </w:r>
      <w:r w:rsidRPr="00CA7D85">
        <w:t>:</w:t>
      </w:r>
    </w:p>
    <w:p w14:paraId="0228639A" w14:textId="77777777" w:rsidR="00223DA8" w:rsidRPr="00CA7D85" w:rsidRDefault="00223DA8" w:rsidP="00223DA8">
      <w:pPr>
        <w:pStyle w:val="B1"/>
        <w:rPr>
          <w:rFonts w:eastAsia="MS Mincho"/>
        </w:rPr>
      </w:pPr>
      <w:r w:rsidRPr="00CA7D85">
        <w:rPr>
          <w:rFonts w:eastAsia="MS Mincho"/>
        </w:rPr>
        <w:t>-</w:t>
      </w:r>
      <w:r w:rsidRPr="00CA7D85">
        <w:rPr>
          <w:rFonts w:eastAsia="MS Mincho"/>
        </w:rPr>
        <w:tab/>
        <w:t xml:space="preserve">a </w:t>
      </w:r>
      <w:r w:rsidRPr="00CA7D85">
        <w:rPr>
          <w:rFonts w:eastAsia="MS Mincho"/>
          <w:i/>
          <w:iCs/>
        </w:rPr>
        <w:t>measConfig</w:t>
      </w:r>
      <w:r w:rsidRPr="00CA7D85">
        <w:rPr>
          <w:rFonts w:eastAsia="MS Mincho"/>
        </w:rPr>
        <w:t xml:space="preserve">, associated with MCG, that is included in the </w:t>
      </w:r>
      <w:r w:rsidRPr="00CA7D85">
        <w:rPr>
          <w:rFonts w:eastAsia="MS Mincho"/>
          <w:i/>
          <w:iCs/>
        </w:rPr>
        <w:t>RRCReconfiguration</w:t>
      </w:r>
      <w:r w:rsidRPr="00CA7D85">
        <w:rPr>
          <w:rFonts w:eastAsia="MS Mincho"/>
        </w:rPr>
        <w:t xml:space="preserve"> message received via SRB1; and</w:t>
      </w:r>
    </w:p>
    <w:p w14:paraId="6281AC5D" w14:textId="77777777" w:rsidR="00223DA8" w:rsidRPr="00CA7D85" w:rsidRDefault="00223DA8" w:rsidP="00223DA8">
      <w:pPr>
        <w:pStyle w:val="B1"/>
        <w:rPr>
          <w:rFonts w:eastAsia="MS Mincho"/>
        </w:rPr>
      </w:pPr>
      <w:r w:rsidRPr="00CA7D85">
        <w:rPr>
          <w:rFonts w:eastAsia="MS Mincho"/>
        </w:rPr>
        <w:t>-</w:t>
      </w:r>
      <w:r w:rsidRPr="00CA7D85">
        <w:rPr>
          <w:rFonts w:eastAsia="MS Mincho"/>
        </w:rPr>
        <w:tab/>
        <w:t xml:space="preserve">a </w:t>
      </w:r>
      <w:r w:rsidRPr="00CA7D85">
        <w:rPr>
          <w:rFonts w:eastAsia="MS Mincho"/>
          <w:i/>
          <w:iCs/>
        </w:rPr>
        <w:t>measConfig</w:t>
      </w:r>
      <w:r w:rsidRPr="00CA7D85">
        <w:rPr>
          <w:rFonts w:eastAsia="MS Mincho"/>
        </w:rPr>
        <w:t xml:space="preserve">, associated with SCG, that is included in the </w:t>
      </w:r>
      <w:r w:rsidRPr="00CA7D85">
        <w:rPr>
          <w:rFonts w:eastAsia="MS Mincho"/>
          <w:i/>
          <w:iCs/>
        </w:rPr>
        <w:t>RRCReconfiguration</w:t>
      </w:r>
      <w:r w:rsidRPr="00CA7D85">
        <w:rPr>
          <w:rFonts w:eastAsia="MS Mincho"/>
        </w:rPr>
        <w:t xml:space="preserve"> message received via SRB3, or, alternatively, included within a </w:t>
      </w:r>
      <w:r w:rsidRPr="00CA7D85">
        <w:rPr>
          <w:rFonts w:eastAsia="MS Mincho"/>
          <w:i/>
          <w:iCs/>
        </w:rPr>
        <w:t>RRCReconfiguration</w:t>
      </w:r>
      <w:r w:rsidRPr="00CA7D85">
        <w:rPr>
          <w:rFonts w:eastAsia="MS Mincho"/>
        </w:rPr>
        <w:t xml:space="preserve"> message embedded in a </w:t>
      </w:r>
      <w:r w:rsidRPr="00CA7D85">
        <w:rPr>
          <w:rFonts w:eastAsia="MS Mincho"/>
          <w:i/>
          <w:iCs/>
        </w:rPr>
        <w:t>RRCReconfiguration</w:t>
      </w:r>
      <w:r w:rsidRPr="00CA7D85">
        <w:rPr>
          <w:rFonts w:eastAsia="MS Mincho"/>
        </w:rPr>
        <w:t xml:space="preserve"> message received via SRB1.</w:t>
      </w:r>
    </w:p>
    <w:p w14:paraId="23BE4614" w14:textId="77777777" w:rsidR="00223DA8" w:rsidRPr="00CA7D85" w:rsidRDefault="00223DA8" w:rsidP="00223DA8">
      <w:pPr>
        <w:rPr>
          <w:rFonts w:eastAsia="SimSun"/>
        </w:rPr>
      </w:pPr>
      <w:r w:rsidRPr="00CA7D85">
        <w:t xml:space="preserve">In this case, the UE maintains two independent </w:t>
      </w:r>
      <w:r w:rsidRPr="00CA7D85">
        <w:rPr>
          <w:i/>
          <w:iCs/>
        </w:rPr>
        <w:t xml:space="preserve">VarMeasConfig </w:t>
      </w:r>
      <w:r w:rsidRPr="00CA7D85">
        <w:t xml:space="preserve">and </w:t>
      </w:r>
      <w:r w:rsidRPr="00CA7D85">
        <w:rPr>
          <w:i/>
          <w:iCs/>
        </w:rPr>
        <w:t>VarMeasReportList</w:t>
      </w:r>
      <w:r w:rsidRPr="00CA7D85">
        <w:t xml:space="preserve">, one associated with each </w:t>
      </w:r>
      <w:r w:rsidRPr="00CA7D85">
        <w:rPr>
          <w:i/>
          <w:iCs/>
        </w:rPr>
        <w:t>measConfig</w:t>
      </w:r>
      <w:r w:rsidRPr="00CA7D85">
        <w:t xml:space="preserve">, and independently performs all the procedures in clause 5.5 for each </w:t>
      </w:r>
      <w:r w:rsidRPr="00CA7D85">
        <w:rPr>
          <w:i/>
          <w:iCs/>
        </w:rPr>
        <w:t>measConfig</w:t>
      </w:r>
      <w:r w:rsidRPr="00CA7D85">
        <w:t xml:space="preserve"> and the associated </w:t>
      </w:r>
      <w:r w:rsidRPr="00CA7D85">
        <w:rPr>
          <w:i/>
          <w:iCs/>
        </w:rPr>
        <w:t xml:space="preserve">VarMeasConfig </w:t>
      </w:r>
      <w:r w:rsidRPr="00CA7D85">
        <w:t xml:space="preserve">and </w:t>
      </w:r>
      <w:r w:rsidRPr="00CA7D85">
        <w:rPr>
          <w:i/>
          <w:iCs/>
        </w:rPr>
        <w:t>VarMeasReportList</w:t>
      </w:r>
      <w:r w:rsidRPr="00CA7D85">
        <w:t>, unless explicitly stated otherwise.</w:t>
      </w:r>
    </w:p>
    <w:p w14:paraId="55933306" w14:textId="77777777" w:rsidR="00223DA8" w:rsidRPr="00CA7D85" w:rsidRDefault="00223DA8" w:rsidP="00223DA8">
      <w:pPr>
        <w:rPr>
          <w:rFonts w:eastAsiaTheme="minorEastAsia"/>
        </w:rPr>
      </w:pPr>
      <w:r w:rsidRPr="00CA7D85">
        <w:t xml:space="preserve">The configurations related to CBR measurements are only included in the </w:t>
      </w:r>
      <w:r w:rsidRPr="00CA7D85">
        <w:rPr>
          <w:i/>
          <w:iCs/>
        </w:rPr>
        <w:t>measConfig</w:t>
      </w:r>
      <w:r w:rsidRPr="00CA7D85">
        <w:t xml:space="preserve"> associated with MCG.</w:t>
      </w:r>
    </w:p>
    <w:p w14:paraId="0B194B25" w14:textId="77777777" w:rsidR="00223DA8" w:rsidRPr="00CA7D85" w:rsidRDefault="00223DA8" w:rsidP="00223DA8">
      <w:r w:rsidRPr="00CA7D85">
        <w:t xml:space="preserve">The configurations related to Rx-Tx time difference measurement are only included in the </w:t>
      </w:r>
      <w:r w:rsidRPr="00CA7D85">
        <w:rPr>
          <w:i/>
          <w:iCs/>
        </w:rPr>
        <w:t>measConfig</w:t>
      </w:r>
      <w:r w:rsidRPr="00CA7D85">
        <w:t xml:space="preserve"> associated with MCG.</w:t>
      </w:r>
    </w:p>
    <w:p w14:paraId="64647560" w14:textId="77777777" w:rsidR="00223DA8" w:rsidRPr="00CA7D85" w:rsidRDefault="00223DA8" w:rsidP="00223DA8">
      <w:r w:rsidRPr="00CA7D85">
        <w:t xml:space="preserve"> [TS 38.331, clause 5.5.4.1]</w:t>
      </w:r>
    </w:p>
    <w:p w14:paraId="7CF7C0C8" w14:textId="77777777" w:rsidR="00223DA8" w:rsidRPr="00CA7D85" w:rsidRDefault="00223DA8" w:rsidP="00223DA8">
      <w:pPr>
        <w:rPr>
          <w:lang w:eastAsia="zh-CN"/>
        </w:rPr>
      </w:pPr>
      <w:r w:rsidRPr="00CA7D85">
        <w:t>If AS security has been activated successfully, the UE shall:</w:t>
      </w:r>
    </w:p>
    <w:p w14:paraId="47ABC1DA" w14:textId="77777777" w:rsidR="00223DA8" w:rsidRPr="00CA7D85" w:rsidRDefault="00223DA8" w:rsidP="00223DA8">
      <w:pPr>
        <w:pStyle w:val="B1"/>
        <w:rPr>
          <w:lang w:eastAsia="en-US"/>
        </w:rPr>
      </w:pPr>
      <w:r w:rsidRPr="00CA7D85">
        <w:t>1&gt;</w:t>
      </w:r>
      <w:r w:rsidRPr="00CA7D85">
        <w:tab/>
        <w:t xml:space="preserve">for each </w:t>
      </w:r>
      <w:r w:rsidRPr="00CA7D85">
        <w:rPr>
          <w:i/>
          <w:iCs/>
        </w:rPr>
        <w:t>measId</w:t>
      </w:r>
      <w:r w:rsidRPr="00CA7D85">
        <w:t xml:space="preserve"> included in the </w:t>
      </w:r>
      <w:r w:rsidRPr="00CA7D85">
        <w:rPr>
          <w:i/>
          <w:iCs/>
        </w:rPr>
        <w:t>measIdList</w:t>
      </w:r>
      <w:r w:rsidRPr="00CA7D85">
        <w:t xml:space="preserve"> within </w:t>
      </w:r>
      <w:r w:rsidRPr="00CA7D85">
        <w:rPr>
          <w:i/>
          <w:iCs/>
        </w:rPr>
        <w:t>VarMeasConfig</w:t>
      </w:r>
      <w:r w:rsidRPr="00CA7D85">
        <w:t>:</w:t>
      </w:r>
    </w:p>
    <w:p w14:paraId="23389227" w14:textId="77777777" w:rsidR="00223DA8" w:rsidRPr="00CA7D85" w:rsidRDefault="00223DA8" w:rsidP="00223DA8">
      <w:pPr>
        <w:pStyle w:val="B2"/>
      </w:pPr>
      <w:r w:rsidRPr="00CA7D85">
        <w:t>2&gt;</w:t>
      </w:r>
      <w:r w:rsidRPr="00CA7D85">
        <w:tab/>
        <w:t xml:space="preserve">if the corresponding </w:t>
      </w:r>
      <w:r w:rsidRPr="00CA7D85">
        <w:rPr>
          <w:i/>
          <w:iCs/>
        </w:rPr>
        <w:t>reportConfig</w:t>
      </w:r>
      <w:r w:rsidRPr="00CA7D85">
        <w:t xml:space="preserve"> includes a </w:t>
      </w:r>
      <w:r w:rsidRPr="00CA7D85">
        <w:rPr>
          <w:i/>
          <w:iCs/>
        </w:rPr>
        <w:t>reportType</w:t>
      </w:r>
      <w:r w:rsidRPr="00CA7D85">
        <w:t xml:space="preserve"> set to </w:t>
      </w:r>
      <w:r w:rsidRPr="00CA7D85">
        <w:rPr>
          <w:i/>
          <w:iCs/>
        </w:rPr>
        <w:t>eventTriggered</w:t>
      </w:r>
      <w:r w:rsidRPr="00CA7D85">
        <w:t xml:space="preserve"> or </w:t>
      </w:r>
      <w:r w:rsidRPr="00CA7D85">
        <w:rPr>
          <w:i/>
          <w:iCs/>
        </w:rPr>
        <w:t>periodical</w:t>
      </w:r>
      <w:r w:rsidRPr="00CA7D85">
        <w:t>:</w:t>
      </w:r>
    </w:p>
    <w:p w14:paraId="4C4BA05C" w14:textId="77777777" w:rsidR="00223DA8" w:rsidRPr="00CA7D85" w:rsidRDefault="00223DA8" w:rsidP="00223DA8">
      <w:pPr>
        <w:pStyle w:val="B3"/>
      </w:pPr>
      <w:r w:rsidRPr="00CA7D85">
        <w:t>3&gt;</w:t>
      </w:r>
      <w:r w:rsidRPr="00CA7D85">
        <w:tab/>
        <w:t xml:space="preserve">if the corresponding </w:t>
      </w:r>
      <w:r w:rsidRPr="00CA7D85">
        <w:rPr>
          <w:i/>
          <w:iCs/>
        </w:rPr>
        <w:t>measObject</w:t>
      </w:r>
      <w:r w:rsidRPr="00CA7D85">
        <w:t xml:space="preserve"> concerns NR:</w:t>
      </w:r>
    </w:p>
    <w:p w14:paraId="0C53BA20" w14:textId="77777777" w:rsidR="00223DA8" w:rsidRPr="00CA7D85" w:rsidRDefault="00223DA8" w:rsidP="00223DA8">
      <w:pPr>
        <w:pStyle w:val="B4"/>
        <w:rPr>
          <w:rFonts w:eastAsia="Malgun Gothic"/>
        </w:rPr>
      </w:pPr>
      <w:r w:rsidRPr="00CA7D85">
        <w:rPr>
          <w:rFonts w:eastAsia="Malgun Gothic"/>
        </w:rPr>
        <w:t>4&gt;</w:t>
      </w:r>
      <w:r w:rsidRPr="00CA7D85">
        <w:rPr>
          <w:rFonts w:eastAsia="Malgun Gothic"/>
        </w:rPr>
        <w:tab/>
        <w:t xml:space="preserve">if the corresponding </w:t>
      </w:r>
      <w:r w:rsidRPr="00CA7D85">
        <w:rPr>
          <w:rFonts w:eastAsia="Malgun Gothic"/>
          <w:i/>
          <w:iCs/>
        </w:rPr>
        <w:t>reportConfig</w:t>
      </w:r>
      <w:r w:rsidRPr="00CA7D85">
        <w:rPr>
          <w:rFonts w:eastAsia="Malgun Gothic"/>
        </w:rPr>
        <w:t xml:space="preserve"> includes </w:t>
      </w:r>
      <w:r w:rsidRPr="00CA7D85">
        <w:rPr>
          <w:rFonts w:eastAsia="Malgun Gothic"/>
          <w:i/>
          <w:iCs/>
        </w:rPr>
        <w:t>measRSSI-ReportConfig</w:t>
      </w:r>
      <w:r w:rsidRPr="00CA7D85">
        <w:rPr>
          <w:rFonts w:eastAsia="Malgun Gothic"/>
        </w:rPr>
        <w:t>:</w:t>
      </w:r>
    </w:p>
    <w:p w14:paraId="031802CB" w14:textId="77777777" w:rsidR="00223DA8" w:rsidRPr="00CA7D85" w:rsidRDefault="00223DA8" w:rsidP="00223DA8">
      <w:pPr>
        <w:pStyle w:val="B5"/>
        <w:rPr>
          <w:rFonts w:eastAsia="Malgun Gothic"/>
        </w:rPr>
      </w:pPr>
      <w:r w:rsidRPr="00CA7D85">
        <w:rPr>
          <w:rFonts w:eastAsia="Malgun Gothic"/>
        </w:rPr>
        <w:t>5&gt;</w:t>
      </w:r>
      <w:r w:rsidRPr="00CA7D85">
        <w:rPr>
          <w:rFonts w:eastAsia="Malgun Gothic"/>
        </w:rPr>
        <w:tab/>
        <w:t>consider the resource indicated by the</w:t>
      </w:r>
      <w:r w:rsidRPr="00CA7D85">
        <w:rPr>
          <w:rFonts w:eastAsia="Malgun Gothic"/>
          <w:i/>
          <w:iCs/>
        </w:rPr>
        <w:t xml:space="preserve"> rmtc-Config</w:t>
      </w:r>
      <w:r w:rsidRPr="00CA7D85">
        <w:rPr>
          <w:rFonts w:eastAsia="Malgun Gothic"/>
        </w:rPr>
        <w:t xml:space="preserve"> on the associated frequency to be applicable;</w:t>
      </w:r>
    </w:p>
    <w:p w14:paraId="4B2FDCD1" w14:textId="77777777" w:rsidR="00223DA8" w:rsidRPr="00CA7D85" w:rsidRDefault="00223DA8" w:rsidP="00223DA8">
      <w:pPr>
        <w:pStyle w:val="B4"/>
        <w:rPr>
          <w:rFonts w:eastAsia="SimSun"/>
        </w:rPr>
      </w:pPr>
      <w:r w:rsidRPr="00CA7D85">
        <w:t>4&gt;</w:t>
      </w:r>
      <w:r w:rsidRPr="00CA7D85">
        <w:tab/>
        <w:t xml:space="preserve">if the </w:t>
      </w:r>
      <w:r w:rsidRPr="00CA7D85">
        <w:rPr>
          <w:i/>
          <w:iCs/>
        </w:rPr>
        <w:t>eventA1</w:t>
      </w:r>
      <w:r w:rsidRPr="00CA7D85">
        <w:t xml:space="preserve"> or </w:t>
      </w:r>
      <w:r w:rsidRPr="00CA7D85">
        <w:rPr>
          <w:i/>
          <w:iCs/>
        </w:rPr>
        <w:t>eventA2</w:t>
      </w:r>
      <w:r w:rsidRPr="00CA7D85">
        <w:t xml:space="preserve"> is configured in the corresponding </w:t>
      </w:r>
      <w:r w:rsidRPr="00CA7D85">
        <w:rPr>
          <w:i/>
          <w:iCs/>
        </w:rPr>
        <w:t>reportConfig</w:t>
      </w:r>
      <w:r w:rsidRPr="00CA7D85">
        <w:t>:</w:t>
      </w:r>
    </w:p>
    <w:p w14:paraId="06372B2D" w14:textId="77777777" w:rsidR="00223DA8" w:rsidRPr="00CA7D85" w:rsidRDefault="00223DA8" w:rsidP="00223DA8">
      <w:pPr>
        <w:pStyle w:val="B5"/>
        <w:rPr>
          <w:rFonts w:eastAsiaTheme="minorEastAsia"/>
        </w:rPr>
      </w:pPr>
      <w:r w:rsidRPr="00CA7D85">
        <w:t>5&gt;</w:t>
      </w:r>
      <w:r w:rsidRPr="00CA7D85">
        <w:tab/>
        <w:t>consider only the serving cell to be applicable;</w:t>
      </w:r>
    </w:p>
    <w:p w14:paraId="0D802163" w14:textId="77777777" w:rsidR="00223DA8" w:rsidRPr="00CA7D85" w:rsidRDefault="00223DA8" w:rsidP="00223DA8">
      <w:pPr>
        <w:pStyle w:val="B4"/>
      </w:pPr>
      <w:r w:rsidRPr="00CA7D85">
        <w:t>4&gt;</w:t>
      </w:r>
      <w:r w:rsidRPr="00CA7D85">
        <w:tab/>
        <w:t xml:space="preserve">if the </w:t>
      </w:r>
      <w:r w:rsidRPr="00CA7D85">
        <w:rPr>
          <w:i/>
          <w:iCs/>
        </w:rPr>
        <w:t>eventA3</w:t>
      </w:r>
      <w:r w:rsidRPr="00CA7D85">
        <w:t xml:space="preserve"> or </w:t>
      </w:r>
      <w:r w:rsidRPr="00CA7D85">
        <w:rPr>
          <w:i/>
          <w:iCs/>
        </w:rPr>
        <w:t>eventA5</w:t>
      </w:r>
      <w:r w:rsidRPr="00CA7D85">
        <w:t xml:space="preserve"> is configured in the corresponding </w:t>
      </w:r>
      <w:r w:rsidRPr="00CA7D85">
        <w:rPr>
          <w:i/>
          <w:iCs/>
        </w:rPr>
        <w:t>reportConfig</w:t>
      </w:r>
      <w:r w:rsidRPr="00CA7D85">
        <w:t>:</w:t>
      </w:r>
    </w:p>
    <w:p w14:paraId="078D83BF" w14:textId="77777777" w:rsidR="00223DA8" w:rsidRPr="00CA7D85" w:rsidRDefault="00223DA8" w:rsidP="00223DA8">
      <w:pPr>
        <w:pStyle w:val="B5"/>
      </w:pPr>
      <w:r w:rsidRPr="00CA7D85">
        <w:t>5&gt;</w:t>
      </w:r>
      <w:r w:rsidRPr="00CA7D85">
        <w:tab/>
        <w:t xml:space="preserve">if a serving cell is associated with a </w:t>
      </w:r>
      <w:r w:rsidRPr="00CA7D85">
        <w:rPr>
          <w:i/>
          <w:iCs/>
        </w:rPr>
        <w:t>measObjectNR</w:t>
      </w:r>
      <w:r w:rsidRPr="00CA7D85">
        <w:t xml:space="preserve"> and neighbours are associated with another </w:t>
      </w:r>
      <w:r w:rsidRPr="00CA7D85">
        <w:rPr>
          <w:i/>
          <w:iCs/>
        </w:rPr>
        <w:t>measObjectNR</w:t>
      </w:r>
      <w:r w:rsidRPr="00CA7D85">
        <w:t xml:space="preserve">, consider any serving cell associated with the other </w:t>
      </w:r>
      <w:r w:rsidRPr="00CA7D85">
        <w:rPr>
          <w:i/>
          <w:iCs/>
        </w:rPr>
        <w:t>measObjectNR</w:t>
      </w:r>
      <w:r w:rsidRPr="00CA7D85">
        <w:t xml:space="preserve"> to be a neighbouring cell as well;</w:t>
      </w:r>
    </w:p>
    <w:p w14:paraId="5B03F361" w14:textId="77777777" w:rsidR="00223DA8" w:rsidRPr="00CA7D85" w:rsidRDefault="00223DA8" w:rsidP="00223DA8">
      <w:pPr>
        <w:pStyle w:val="B4"/>
      </w:pPr>
      <w:r w:rsidRPr="00CA7D85">
        <w:t>4&gt;</w:t>
      </w:r>
      <w:r w:rsidRPr="00CA7D85">
        <w:tab/>
        <w:t xml:space="preserve">if corresponding </w:t>
      </w:r>
      <w:r w:rsidRPr="00CA7D85">
        <w:rPr>
          <w:i/>
          <w:iCs/>
        </w:rPr>
        <w:t>reportConfig</w:t>
      </w:r>
      <w:r w:rsidRPr="00CA7D85">
        <w:t xml:space="preserve"> includes </w:t>
      </w:r>
      <w:r w:rsidRPr="00CA7D85">
        <w:rPr>
          <w:i/>
          <w:iCs/>
        </w:rPr>
        <w:t>reportType</w:t>
      </w:r>
      <w:r w:rsidRPr="00CA7D85">
        <w:t xml:space="preserve"> set to </w:t>
      </w:r>
      <w:r w:rsidRPr="00CA7D85">
        <w:rPr>
          <w:i/>
          <w:iCs/>
        </w:rPr>
        <w:t>periodical</w:t>
      </w:r>
      <w:r w:rsidRPr="00CA7D85">
        <w:t>; or</w:t>
      </w:r>
    </w:p>
    <w:p w14:paraId="419CA488" w14:textId="77777777" w:rsidR="00223DA8" w:rsidRPr="00CA7D85" w:rsidRDefault="00223DA8" w:rsidP="00223DA8">
      <w:pPr>
        <w:pStyle w:val="B4"/>
      </w:pPr>
      <w:r w:rsidRPr="00CA7D85">
        <w:t>4&gt;</w:t>
      </w:r>
      <w:r w:rsidRPr="00CA7D85">
        <w:tab/>
        <w:t xml:space="preserve">for measurement events other than </w:t>
      </w:r>
      <w:r w:rsidRPr="00CA7D85">
        <w:rPr>
          <w:i/>
          <w:iCs/>
        </w:rPr>
        <w:t>eventA1</w:t>
      </w:r>
      <w:r w:rsidRPr="00CA7D85">
        <w:t xml:space="preserve"> or </w:t>
      </w:r>
      <w:r w:rsidRPr="00CA7D85">
        <w:rPr>
          <w:i/>
          <w:iCs/>
        </w:rPr>
        <w:t>eventA2</w:t>
      </w:r>
      <w:r w:rsidRPr="00CA7D85">
        <w:t>:</w:t>
      </w:r>
    </w:p>
    <w:p w14:paraId="3160DC82" w14:textId="77777777" w:rsidR="00223DA8" w:rsidRPr="00CA7D85" w:rsidRDefault="00223DA8" w:rsidP="00223DA8">
      <w:pPr>
        <w:pStyle w:val="B5"/>
      </w:pPr>
      <w:r w:rsidRPr="00CA7D85">
        <w:t>5&gt;</w:t>
      </w:r>
      <w:r w:rsidRPr="00CA7D85">
        <w:tab/>
        <w:t xml:space="preserve">if </w:t>
      </w:r>
      <w:r w:rsidRPr="00CA7D85">
        <w:rPr>
          <w:i/>
          <w:iCs/>
        </w:rPr>
        <w:t>useAllowedCellList</w:t>
      </w:r>
      <w:r w:rsidRPr="00CA7D85">
        <w:t xml:space="preserve"> is set to </w:t>
      </w:r>
      <w:r w:rsidRPr="00CA7D85">
        <w:rPr>
          <w:i/>
          <w:iCs/>
        </w:rPr>
        <w:t>true</w:t>
      </w:r>
      <w:r w:rsidRPr="00CA7D85">
        <w:t>:</w:t>
      </w:r>
    </w:p>
    <w:p w14:paraId="6BF83EAA" w14:textId="77777777" w:rsidR="00223DA8" w:rsidRPr="00CA7D85" w:rsidRDefault="00223DA8" w:rsidP="00223DA8">
      <w:pPr>
        <w:pStyle w:val="B6"/>
      </w:pPr>
      <w:r w:rsidRPr="00CA7D85">
        <w:t>6&gt;</w:t>
      </w:r>
      <w:r w:rsidRPr="00CA7D85">
        <w:tab/>
        <w:t xml:space="preserve">consider any neighbouring cell detected based on parameters in the associated </w:t>
      </w:r>
      <w:r w:rsidRPr="00CA7D85">
        <w:rPr>
          <w:i/>
          <w:iCs/>
        </w:rPr>
        <w:t>measObjectNR</w:t>
      </w:r>
      <w:r w:rsidRPr="00CA7D85">
        <w:t xml:space="preserve"> to be applicable when the concerned cell is included in the </w:t>
      </w:r>
      <w:r w:rsidRPr="00CA7D85">
        <w:rPr>
          <w:i/>
          <w:iCs/>
        </w:rPr>
        <w:t>allowedCellsToAddModList</w:t>
      </w:r>
      <w:r w:rsidRPr="00CA7D85">
        <w:t xml:space="preserve"> defined within the </w:t>
      </w:r>
      <w:r w:rsidRPr="00CA7D85">
        <w:rPr>
          <w:i/>
          <w:iCs/>
        </w:rPr>
        <w:t>VarMeasConfig</w:t>
      </w:r>
      <w:r w:rsidRPr="00CA7D85">
        <w:t xml:space="preserve"> for this </w:t>
      </w:r>
      <w:r w:rsidRPr="00CA7D85">
        <w:rPr>
          <w:i/>
          <w:iCs/>
        </w:rPr>
        <w:t>measId</w:t>
      </w:r>
      <w:r w:rsidRPr="00CA7D85">
        <w:t>;</w:t>
      </w:r>
    </w:p>
    <w:p w14:paraId="2D88FEFD" w14:textId="77777777" w:rsidR="00223DA8" w:rsidRPr="00CA7D85" w:rsidRDefault="00223DA8" w:rsidP="00223DA8">
      <w:pPr>
        <w:pStyle w:val="B5"/>
      </w:pPr>
      <w:r w:rsidRPr="00CA7D85">
        <w:t>5&gt;</w:t>
      </w:r>
      <w:r w:rsidRPr="00CA7D85">
        <w:tab/>
        <w:t>else:</w:t>
      </w:r>
    </w:p>
    <w:p w14:paraId="7BAAF3DE" w14:textId="77777777" w:rsidR="00223DA8" w:rsidRPr="00CA7D85" w:rsidRDefault="00223DA8" w:rsidP="00223DA8">
      <w:pPr>
        <w:pStyle w:val="B6"/>
      </w:pPr>
      <w:r w:rsidRPr="00CA7D85">
        <w:t>6&gt;</w:t>
      </w:r>
      <w:r w:rsidRPr="00CA7D85">
        <w:tab/>
        <w:t xml:space="preserve">consider any neighbouring cell detected based on parameters in the associated </w:t>
      </w:r>
      <w:r w:rsidRPr="00CA7D85">
        <w:rPr>
          <w:i/>
          <w:iCs/>
        </w:rPr>
        <w:t>measObjectNR</w:t>
      </w:r>
      <w:r w:rsidRPr="00CA7D85">
        <w:t xml:space="preserve"> to be applicable when the concerned cell is not included in the </w:t>
      </w:r>
      <w:r w:rsidRPr="00CA7D85">
        <w:rPr>
          <w:i/>
          <w:iCs/>
        </w:rPr>
        <w:t>excludedCellsToAddModList</w:t>
      </w:r>
      <w:r w:rsidRPr="00CA7D85">
        <w:t xml:space="preserve"> defined within the </w:t>
      </w:r>
      <w:r w:rsidRPr="00CA7D85">
        <w:rPr>
          <w:i/>
          <w:iCs/>
        </w:rPr>
        <w:t>VarMeasConfig</w:t>
      </w:r>
      <w:r w:rsidRPr="00CA7D85">
        <w:t xml:space="preserve"> for this </w:t>
      </w:r>
      <w:r w:rsidRPr="00CA7D85">
        <w:rPr>
          <w:i/>
          <w:iCs/>
        </w:rPr>
        <w:t>measId</w:t>
      </w:r>
      <w:r w:rsidRPr="00CA7D85">
        <w:t>;</w:t>
      </w:r>
    </w:p>
    <w:p w14:paraId="685A822F" w14:textId="77777777" w:rsidR="00223DA8" w:rsidRPr="00CA7D85" w:rsidRDefault="00223DA8" w:rsidP="00223DA8">
      <w:pPr>
        <w:pStyle w:val="B3"/>
      </w:pPr>
      <w:r w:rsidRPr="00CA7D85">
        <w:t>3&gt;</w:t>
      </w:r>
      <w:r w:rsidRPr="00CA7D85">
        <w:tab/>
        <w:t xml:space="preserve">else if the corresponding </w:t>
      </w:r>
      <w:r w:rsidRPr="00CA7D85">
        <w:rPr>
          <w:i/>
          <w:iCs/>
        </w:rPr>
        <w:t>measObject</w:t>
      </w:r>
      <w:r w:rsidRPr="00CA7D85">
        <w:t xml:space="preserve"> concerns E-UTRA:</w:t>
      </w:r>
    </w:p>
    <w:p w14:paraId="73412CB2" w14:textId="77777777" w:rsidR="00223DA8" w:rsidRPr="00CA7D85" w:rsidRDefault="00223DA8" w:rsidP="00223DA8">
      <w:pPr>
        <w:pStyle w:val="B4"/>
      </w:pPr>
      <w:r w:rsidRPr="00CA7D85">
        <w:t>4&gt;</w:t>
      </w:r>
      <w:r w:rsidRPr="00CA7D85">
        <w:tab/>
        <w:t xml:space="preserve">if </w:t>
      </w:r>
      <w:r w:rsidRPr="00CA7D85">
        <w:rPr>
          <w:i/>
          <w:iCs/>
        </w:rPr>
        <w:t>eventB1</w:t>
      </w:r>
      <w:r w:rsidRPr="00CA7D85">
        <w:t xml:space="preserve"> or </w:t>
      </w:r>
      <w:r w:rsidRPr="00CA7D85">
        <w:rPr>
          <w:i/>
          <w:iCs/>
        </w:rPr>
        <w:t>eventB2</w:t>
      </w:r>
      <w:r w:rsidRPr="00CA7D85">
        <w:t xml:space="preserve"> is configured in the corresponding </w:t>
      </w:r>
      <w:r w:rsidRPr="00CA7D85">
        <w:rPr>
          <w:i/>
          <w:iCs/>
        </w:rPr>
        <w:t>reportConfig</w:t>
      </w:r>
      <w:r w:rsidRPr="00CA7D85">
        <w:t>:</w:t>
      </w:r>
    </w:p>
    <w:p w14:paraId="265CB0E3" w14:textId="77777777" w:rsidR="00223DA8" w:rsidRPr="00CA7D85" w:rsidRDefault="00223DA8" w:rsidP="00223DA8">
      <w:pPr>
        <w:pStyle w:val="B5"/>
      </w:pPr>
      <w:r w:rsidRPr="00CA7D85">
        <w:t>5&gt;</w:t>
      </w:r>
      <w:r w:rsidRPr="00CA7D85">
        <w:tab/>
        <w:t>consider a serving cell, if any, on the associated E-UTRA frequency as neighbour cell;</w:t>
      </w:r>
    </w:p>
    <w:p w14:paraId="4CFAB0A2" w14:textId="77777777" w:rsidR="00223DA8" w:rsidRPr="00CA7D85" w:rsidRDefault="00223DA8" w:rsidP="00223DA8">
      <w:pPr>
        <w:pStyle w:val="B4"/>
      </w:pPr>
      <w:r w:rsidRPr="00CA7D85">
        <w:t>4&gt;</w:t>
      </w:r>
      <w:r w:rsidRPr="00CA7D85">
        <w:tab/>
        <w:t xml:space="preserve">consider any neighbouring cell detected on the associated frequency to be applicable when the concerned cell is not included in the </w:t>
      </w:r>
      <w:r w:rsidRPr="00CA7D85">
        <w:rPr>
          <w:i/>
          <w:iCs/>
        </w:rPr>
        <w:t>excludedCellsToAddModListEUTRAN</w:t>
      </w:r>
      <w:r w:rsidRPr="00CA7D85">
        <w:t xml:space="preserve"> defined within the </w:t>
      </w:r>
      <w:r w:rsidRPr="00CA7D85">
        <w:rPr>
          <w:i/>
          <w:iCs/>
        </w:rPr>
        <w:t>VarMeasConfig</w:t>
      </w:r>
      <w:r w:rsidRPr="00CA7D85">
        <w:t xml:space="preserve"> for this </w:t>
      </w:r>
      <w:r w:rsidRPr="00CA7D85">
        <w:rPr>
          <w:i/>
          <w:iCs/>
        </w:rPr>
        <w:t>measId</w:t>
      </w:r>
      <w:r w:rsidRPr="00CA7D85">
        <w:t>;</w:t>
      </w:r>
    </w:p>
    <w:p w14:paraId="48570B38" w14:textId="77777777" w:rsidR="00223DA8" w:rsidRPr="00CA7D85" w:rsidRDefault="00223DA8" w:rsidP="00223DA8">
      <w:pPr>
        <w:pStyle w:val="B3"/>
      </w:pPr>
      <w:r w:rsidRPr="00CA7D85">
        <w:t>3&gt;</w:t>
      </w:r>
      <w:r w:rsidRPr="00CA7D85">
        <w:tab/>
        <w:t xml:space="preserve">else if the corresponding </w:t>
      </w:r>
      <w:r w:rsidRPr="00CA7D85">
        <w:rPr>
          <w:i/>
          <w:iCs/>
        </w:rPr>
        <w:t>measObject</w:t>
      </w:r>
      <w:r w:rsidRPr="00CA7D85">
        <w:t xml:space="preserve"> concerns UTRA-FDD:</w:t>
      </w:r>
    </w:p>
    <w:p w14:paraId="4E56516A" w14:textId="77777777" w:rsidR="00223DA8" w:rsidRPr="00CA7D85" w:rsidRDefault="00223DA8" w:rsidP="00223DA8">
      <w:pPr>
        <w:pStyle w:val="B4"/>
      </w:pPr>
      <w:r w:rsidRPr="00CA7D85">
        <w:t>4&gt;</w:t>
      </w:r>
      <w:r w:rsidRPr="00CA7D85">
        <w:tab/>
        <w:t xml:space="preserve">if </w:t>
      </w:r>
      <w:r w:rsidRPr="00CA7D85">
        <w:rPr>
          <w:i/>
          <w:iCs/>
        </w:rPr>
        <w:t>eventB1-UTRA-FDD</w:t>
      </w:r>
      <w:r w:rsidRPr="00CA7D85">
        <w:t xml:space="preserve"> or </w:t>
      </w:r>
      <w:r w:rsidRPr="00CA7D85">
        <w:rPr>
          <w:i/>
          <w:iCs/>
        </w:rPr>
        <w:t>eventB2-UTRA-FDD</w:t>
      </w:r>
      <w:r w:rsidRPr="00CA7D85">
        <w:t xml:space="preserve"> is configured in the corresponding </w:t>
      </w:r>
      <w:r w:rsidRPr="00CA7D85">
        <w:rPr>
          <w:i/>
          <w:iCs/>
        </w:rPr>
        <w:t>reportConfig</w:t>
      </w:r>
      <w:r w:rsidRPr="00CA7D85">
        <w:t>; or</w:t>
      </w:r>
    </w:p>
    <w:p w14:paraId="607E22D4" w14:textId="77777777" w:rsidR="00223DA8" w:rsidRPr="00CA7D85" w:rsidRDefault="00223DA8" w:rsidP="00223DA8">
      <w:pPr>
        <w:pStyle w:val="B4"/>
      </w:pPr>
      <w:r w:rsidRPr="00CA7D85">
        <w:t>4&gt;</w:t>
      </w:r>
      <w:r w:rsidRPr="00CA7D85">
        <w:tab/>
        <w:t xml:space="preserve">if corresponding </w:t>
      </w:r>
      <w:r w:rsidRPr="00CA7D85">
        <w:rPr>
          <w:i/>
          <w:iCs/>
        </w:rPr>
        <w:t>reportConfig</w:t>
      </w:r>
      <w:r w:rsidRPr="00CA7D85">
        <w:t xml:space="preserve"> includes </w:t>
      </w:r>
      <w:r w:rsidRPr="00CA7D85">
        <w:rPr>
          <w:i/>
          <w:iCs/>
        </w:rPr>
        <w:t>reportType</w:t>
      </w:r>
      <w:r w:rsidRPr="00CA7D85">
        <w:t xml:space="preserve"> set to </w:t>
      </w:r>
      <w:r w:rsidRPr="00CA7D85">
        <w:rPr>
          <w:i/>
          <w:iCs/>
        </w:rPr>
        <w:t>periodical</w:t>
      </w:r>
      <w:r w:rsidRPr="00CA7D85">
        <w:t>:</w:t>
      </w:r>
    </w:p>
    <w:p w14:paraId="620AF841" w14:textId="77777777" w:rsidR="00223DA8" w:rsidRPr="00CA7D85" w:rsidRDefault="00223DA8" w:rsidP="00223DA8">
      <w:pPr>
        <w:pStyle w:val="B5"/>
      </w:pPr>
      <w:r w:rsidRPr="00CA7D85">
        <w:t>5&gt;</w:t>
      </w:r>
      <w:r w:rsidRPr="00CA7D85">
        <w:tab/>
        <w:t xml:space="preserve">consider a neighbouring cell on the associated frequency to be applicable when the concerned cell is included in the </w:t>
      </w:r>
      <w:r w:rsidRPr="00CA7D85">
        <w:rPr>
          <w:i/>
          <w:iCs/>
        </w:rPr>
        <w:t>cellsToAddModList</w:t>
      </w:r>
      <w:r w:rsidRPr="00CA7D85">
        <w:t xml:space="preserve"> defined within the </w:t>
      </w:r>
      <w:r w:rsidRPr="00CA7D85">
        <w:rPr>
          <w:i/>
          <w:iCs/>
        </w:rPr>
        <w:t>VarMeasConfig</w:t>
      </w:r>
      <w:r w:rsidRPr="00CA7D85">
        <w:t xml:space="preserve"> for this </w:t>
      </w:r>
      <w:r w:rsidRPr="00CA7D85">
        <w:rPr>
          <w:i/>
          <w:iCs/>
        </w:rPr>
        <w:t>measId</w:t>
      </w:r>
      <w:r w:rsidRPr="00CA7D85">
        <w:t>;</w:t>
      </w:r>
    </w:p>
    <w:p w14:paraId="59E2BC44" w14:textId="77777777" w:rsidR="00223DA8" w:rsidRPr="00CA7D85" w:rsidRDefault="00223DA8" w:rsidP="00223DA8">
      <w:pPr>
        <w:pStyle w:val="B3"/>
      </w:pPr>
      <w:r w:rsidRPr="00CA7D85">
        <w:t>3&gt;</w:t>
      </w:r>
      <w:r w:rsidRPr="00CA7D85">
        <w:tab/>
        <w:t xml:space="preserve">else if the corresponding </w:t>
      </w:r>
      <w:r w:rsidRPr="00CA7D85">
        <w:rPr>
          <w:i/>
          <w:iCs/>
        </w:rPr>
        <w:t>measObject</w:t>
      </w:r>
      <w:r w:rsidRPr="00CA7D85">
        <w:t xml:space="preserve"> concerns L2 U2N Relay UE:</w:t>
      </w:r>
    </w:p>
    <w:p w14:paraId="6A5D50B2" w14:textId="77777777" w:rsidR="00223DA8" w:rsidRPr="00CA7D85" w:rsidRDefault="00223DA8" w:rsidP="00223DA8">
      <w:pPr>
        <w:pStyle w:val="B4"/>
      </w:pPr>
      <w:r w:rsidRPr="00CA7D85">
        <w:t>4&gt;</w:t>
      </w:r>
      <w:r w:rsidRPr="00CA7D85">
        <w:tab/>
        <w:t xml:space="preserve">if </w:t>
      </w:r>
      <w:r w:rsidRPr="00CA7D85">
        <w:rPr>
          <w:i/>
          <w:iCs/>
        </w:rPr>
        <w:t>eventY1-Relay</w:t>
      </w:r>
      <w:r w:rsidRPr="00CA7D85">
        <w:t xml:space="preserve"> is configured in the corresponding </w:t>
      </w:r>
      <w:r w:rsidRPr="00CA7D85">
        <w:rPr>
          <w:i/>
          <w:iCs/>
        </w:rPr>
        <w:t>reportConfig</w:t>
      </w:r>
      <w:r w:rsidRPr="00CA7D85">
        <w:t>; or</w:t>
      </w:r>
    </w:p>
    <w:p w14:paraId="18EDAE42" w14:textId="77777777" w:rsidR="00223DA8" w:rsidRPr="00CA7D85" w:rsidRDefault="00223DA8" w:rsidP="00223DA8">
      <w:pPr>
        <w:pStyle w:val="B4"/>
      </w:pPr>
      <w:r w:rsidRPr="00CA7D85">
        <w:t>4&gt;</w:t>
      </w:r>
      <w:r w:rsidRPr="00CA7D85">
        <w:tab/>
        <w:t xml:space="preserve">if corresponding </w:t>
      </w:r>
      <w:r w:rsidRPr="00CA7D85">
        <w:rPr>
          <w:i/>
          <w:iCs/>
        </w:rPr>
        <w:t>reportConfig</w:t>
      </w:r>
      <w:r w:rsidRPr="00CA7D85">
        <w:t xml:space="preserve"> includes </w:t>
      </w:r>
      <w:r w:rsidRPr="00CA7D85">
        <w:rPr>
          <w:i/>
          <w:iCs/>
        </w:rPr>
        <w:t>reportType</w:t>
      </w:r>
      <w:r w:rsidRPr="00CA7D85">
        <w:t xml:space="preserve"> set to </w:t>
      </w:r>
      <w:r w:rsidRPr="00CA7D85">
        <w:rPr>
          <w:i/>
          <w:iCs/>
        </w:rPr>
        <w:t>periodical</w:t>
      </w:r>
      <w:r w:rsidRPr="00CA7D85">
        <w:t>:</w:t>
      </w:r>
    </w:p>
    <w:p w14:paraId="7142DB89" w14:textId="77777777" w:rsidR="00223DA8" w:rsidRPr="00CA7D85" w:rsidRDefault="00223DA8" w:rsidP="00223DA8">
      <w:pPr>
        <w:pStyle w:val="B5"/>
      </w:pPr>
      <w:r w:rsidRPr="00CA7D85">
        <w:t>5&gt;</w:t>
      </w:r>
      <w:r w:rsidRPr="00CA7D85">
        <w:tab/>
        <w:t xml:space="preserve">consider any L2 U2N Relay UE detected on the associated frequency to be applicable for this </w:t>
      </w:r>
      <w:r w:rsidRPr="00CA7D85">
        <w:rPr>
          <w:i/>
          <w:iCs/>
        </w:rPr>
        <w:t>measId</w:t>
      </w:r>
      <w:r w:rsidRPr="00CA7D85">
        <w:t>;</w:t>
      </w:r>
    </w:p>
    <w:p w14:paraId="2CED1480" w14:textId="77777777" w:rsidR="00223DA8" w:rsidRPr="00CA7D85" w:rsidRDefault="00223DA8" w:rsidP="00223DA8">
      <w:pPr>
        <w:pStyle w:val="B2"/>
      </w:pPr>
      <w:r w:rsidRPr="00CA7D85">
        <w:t>2&gt;</w:t>
      </w:r>
      <w:r w:rsidRPr="00CA7D85">
        <w:tab/>
        <w:t xml:space="preserve">else if the corresponding </w:t>
      </w:r>
      <w:r w:rsidRPr="00CA7D85">
        <w:rPr>
          <w:i/>
          <w:iCs/>
        </w:rPr>
        <w:t xml:space="preserve">reportConfig </w:t>
      </w:r>
      <w:r w:rsidRPr="00CA7D85">
        <w:t xml:space="preserve">includes a </w:t>
      </w:r>
      <w:r w:rsidRPr="00CA7D85">
        <w:rPr>
          <w:i/>
          <w:iCs/>
        </w:rPr>
        <w:t>reportType</w:t>
      </w:r>
      <w:r w:rsidRPr="00CA7D85">
        <w:t xml:space="preserve"> set to </w:t>
      </w:r>
      <w:r w:rsidRPr="00CA7D85">
        <w:rPr>
          <w:i/>
          <w:iCs/>
        </w:rPr>
        <w:t>reportCGI</w:t>
      </w:r>
      <w:r w:rsidRPr="00CA7D85">
        <w:t>:</w:t>
      </w:r>
    </w:p>
    <w:p w14:paraId="1E38448D" w14:textId="77777777" w:rsidR="00223DA8" w:rsidRPr="00CA7D85" w:rsidRDefault="00223DA8" w:rsidP="00223DA8">
      <w:pPr>
        <w:pStyle w:val="B3"/>
      </w:pPr>
      <w:r w:rsidRPr="00CA7D85">
        <w:t>3&gt;</w:t>
      </w:r>
      <w:r w:rsidRPr="00CA7D85">
        <w:tab/>
        <w:t xml:space="preserve">consider the cell detected on the associated </w:t>
      </w:r>
      <w:r w:rsidRPr="00CA7D85">
        <w:rPr>
          <w:i/>
          <w:iCs/>
        </w:rPr>
        <w:t>measObject</w:t>
      </w:r>
      <w:r w:rsidRPr="00CA7D85">
        <w:t xml:space="preserve"> which has a physical cell identity matching the value of the </w:t>
      </w:r>
      <w:r w:rsidRPr="00CA7D85">
        <w:rPr>
          <w:i/>
          <w:iCs/>
        </w:rPr>
        <w:t>cellForWhichToReportCGI</w:t>
      </w:r>
      <w:r w:rsidRPr="00CA7D85">
        <w:t xml:space="preserve"> included in the corresponding </w:t>
      </w:r>
      <w:r w:rsidRPr="00CA7D85">
        <w:rPr>
          <w:i/>
          <w:iCs/>
        </w:rPr>
        <w:t>reportConfig</w:t>
      </w:r>
      <w:r w:rsidRPr="00CA7D85">
        <w:t xml:space="preserve"> within the </w:t>
      </w:r>
      <w:r w:rsidRPr="00CA7D85">
        <w:rPr>
          <w:i/>
          <w:iCs/>
        </w:rPr>
        <w:t>VarMeasConfig</w:t>
      </w:r>
      <w:r w:rsidRPr="00CA7D85">
        <w:t xml:space="preserve"> to be applicable;</w:t>
      </w:r>
    </w:p>
    <w:p w14:paraId="6FAA84BA" w14:textId="77777777" w:rsidR="00223DA8" w:rsidRPr="00CA7D85" w:rsidRDefault="00223DA8" w:rsidP="00223DA8">
      <w:pPr>
        <w:pStyle w:val="B2"/>
      </w:pPr>
      <w:r w:rsidRPr="00CA7D85">
        <w:t>2&gt;</w:t>
      </w:r>
      <w:r w:rsidRPr="00CA7D85">
        <w:tab/>
        <w:t xml:space="preserve">else if the corresponding </w:t>
      </w:r>
      <w:r w:rsidRPr="00CA7D85">
        <w:rPr>
          <w:i/>
          <w:iCs/>
        </w:rPr>
        <w:t xml:space="preserve">reportConfig </w:t>
      </w:r>
      <w:r w:rsidRPr="00CA7D85">
        <w:t xml:space="preserve">includes a </w:t>
      </w:r>
      <w:r w:rsidRPr="00CA7D85">
        <w:rPr>
          <w:i/>
          <w:iCs/>
        </w:rPr>
        <w:t>reportType</w:t>
      </w:r>
      <w:r w:rsidRPr="00CA7D85">
        <w:t xml:space="preserve"> set to </w:t>
      </w:r>
      <w:r w:rsidRPr="00CA7D85">
        <w:rPr>
          <w:i/>
          <w:iCs/>
        </w:rPr>
        <w:t>reportSFTD</w:t>
      </w:r>
      <w:r w:rsidRPr="00CA7D85">
        <w:t>:</w:t>
      </w:r>
    </w:p>
    <w:p w14:paraId="7BB2B38D" w14:textId="77777777" w:rsidR="00223DA8" w:rsidRPr="00CA7D85" w:rsidRDefault="00223DA8" w:rsidP="00223DA8">
      <w:pPr>
        <w:pStyle w:val="B3"/>
      </w:pPr>
      <w:r w:rsidRPr="00CA7D85">
        <w:t>3&gt;</w:t>
      </w:r>
      <w:r w:rsidRPr="00CA7D85">
        <w:tab/>
        <w:t xml:space="preserve">if the corresponding </w:t>
      </w:r>
      <w:r w:rsidRPr="00CA7D85">
        <w:rPr>
          <w:i/>
          <w:iCs/>
        </w:rPr>
        <w:t>measObject</w:t>
      </w:r>
      <w:r w:rsidRPr="00CA7D85">
        <w:t xml:space="preserve"> concerns NR:</w:t>
      </w:r>
    </w:p>
    <w:p w14:paraId="119F1C4A" w14:textId="77777777" w:rsidR="00223DA8" w:rsidRPr="00CA7D85" w:rsidRDefault="00223DA8" w:rsidP="00223DA8">
      <w:pPr>
        <w:pStyle w:val="B4"/>
      </w:pPr>
      <w:r w:rsidRPr="00CA7D85">
        <w:t>4&gt;</w:t>
      </w:r>
      <w:r w:rsidRPr="00CA7D85">
        <w:tab/>
        <w:t xml:space="preserve">if the </w:t>
      </w:r>
      <w:r w:rsidRPr="00CA7D85">
        <w:rPr>
          <w:i/>
          <w:iCs/>
        </w:rPr>
        <w:t>reportSFTD-Meas</w:t>
      </w:r>
      <w:r w:rsidRPr="00CA7D85">
        <w:t xml:space="preserve"> is set to </w:t>
      </w:r>
      <w:r w:rsidRPr="00CA7D85">
        <w:rPr>
          <w:i/>
          <w:iCs/>
        </w:rPr>
        <w:t>true</w:t>
      </w:r>
      <w:r w:rsidRPr="00CA7D85">
        <w:t>:</w:t>
      </w:r>
    </w:p>
    <w:p w14:paraId="200D044C" w14:textId="77777777" w:rsidR="00223DA8" w:rsidRPr="00CA7D85" w:rsidRDefault="00223DA8" w:rsidP="00223DA8">
      <w:pPr>
        <w:pStyle w:val="B5"/>
      </w:pPr>
      <w:r w:rsidRPr="00CA7D85">
        <w:t>5&gt;</w:t>
      </w:r>
      <w:r w:rsidRPr="00CA7D85">
        <w:tab/>
        <w:t>consider the NR PSCell to be applicable;</w:t>
      </w:r>
    </w:p>
    <w:p w14:paraId="2E6AA10A" w14:textId="77777777" w:rsidR="00223DA8" w:rsidRPr="00CA7D85" w:rsidRDefault="00223DA8" w:rsidP="00223DA8">
      <w:pPr>
        <w:pStyle w:val="B4"/>
      </w:pPr>
      <w:r w:rsidRPr="00CA7D85">
        <w:t>4&gt;</w:t>
      </w:r>
      <w:r w:rsidRPr="00CA7D85">
        <w:tab/>
        <w:t xml:space="preserve">else if the </w:t>
      </w:r>
      <w:r w:rsidRPr="00CA7D85">
        <w:rPr>
          <w:i/>
          <w:iCs/>
        </w:rPr>
        <w:t>reportSFTD-NeighMeas</w:t>
      </w:r>
      <w:r w:rsidRPr="00CA7D85">
        <w:t xml:space="preserve"> is included:</w:t>
      </w:r>
    </w:p>
    <w:p w14:paraId="4BB0D6C5" w14:textId="77777777" w:rsidR="00223DA8" w:rsidRPr="00CA7D85" w:rsidRDefault="00223DA8" w:rsidP="00223DA8">
      <w:pPr>
        <w:pStyle w:val="B5"/>
      </w:pPr>
      <w:r w:rsidRPr="00CA7D85">
        <w:t>5&gt;</w:t>
      </w:r>
      <w:r w:rsidRPr="00CA7D85">
        <w:tab/>
        <w:t xml:space="preserve">if </w:t>
      </w:r>
      <w:r w:rsidRPr="00CA7D85">
        <w:rPr>
          <w:i/>
          <w:iCs/>
        </w:rPr>
        <w:t>cellsForWhichToReportSFTD</w:t>
      </w:r>
      <w:r w:rsidRPr="00CA7D85">
        <w:t xml:space="preserve"> is configured in the corresponding </w:t>
      </w:r>
      <w:r w:rsidRPr="00CA7D85">
        <w:rPr>
          <w:i/>
          <w:iCs/>
        </w:rPr>
        <w:t>reportConfig</w:t>
      </w:r>
      <w:r w:rsidRPr="00CA7D85">
        <w:t>:</w:t>
      </w:r>
    </w:p>
    <w:p w14:paraId="5A2C311C" w14:textId="77777777" w:rsidR="00223DA8" w:rsidRPr="00CA7D85" w:rsidRDefault="00223DA8" w:rsidP="00223DA8">
      <w:pPr>
        <w:pStyle w:val="B6"/>
      </w:pPr>
      <w:r w:rsidRPr="00CA7D85">
        <w:t>6&gt;</w:t>
      </w:r>
      <w:r w:rsidRPr="00CA7D85">
        <w:tab/>
        <w:t xml:space="preserve">consider any NR neighbouring cell detected on the associated </w:t>
      </w:r>
      <w:r w:rsidRPr="00CA7D85">
        <w:rPr>
          <w:i/>
          <w:iCs/>
        </w:rPr>
        <w:t>measObjectNR</w:t>
      </w:r>
      <w:r w:rsidRPr="00CA7D85">
        <w:t xml:space="preserve"> which has a physical cell identity that is included in the </w:t>
      </w:r>
      <w:r w:rsidRPr="00CA7D85">
        <w:rPr>
          <w:i/>
          <w:iCs/>
        </w:rPr>
        <w:t>cellsForWhichToReportSFTD</w:t>
      </w:r>
      <w:r w:rsidRPr="00CA7D85">
        <w:t xml:space="preserve"> to be applicable;</w:t>
      </w:r>
    </w:p>
    <w:p w14:paraId="6C64EE70" w14:textId="77777777" w:rsidR="00223DA8" w:rsidRPr="00CA7D85" w:rsidRDefault="00223DA8" w:rsidP="00223DA8">
      <w:pPr>
        <w:pStyle w:val="B5"/>
      </w:pPr>
      <w:r w:rsidRPr="00CA7D85">
        <w:t>5&gt;</w:t>
      </w:r>
      <w:r w:rsidRPr="00CA7D85">
        <w:tab/>
        <w:t>else:</w:t>
      </w:r>
    </w:p>
    <w:p w14:paraId="771C34C5" w14:textId="77777777" w:rsidR="00223DA8" w:rsidRPr="00CA7D85" w:rsidRDefault="00223DA8" w:rsidP="00223DA8">
      <w:pPr>
        <w:pStyle w:val="B6"/>
      </w:pPr>
      <w:r w:rsidRPr="00CA7D85">
        <w:t>6&gt;</w:t>
      </w:r>
      <w:r w:rsidRPr="00CA7D85">
        <w:tab/>
        <w:t xml:space="preserve">consider up to 3 strongest NR neighbouring cells detected based on parameters in the associated </w:t>
      </w:r>
      <w:r w:rsidRPr="00CA7D85">
        <w:rPr>
          <w:i/>
          <w:iCs/>
        </w:rPr>
        <w:t>measObjectNR</w:t>
      </w:r>
      <w:r w:rsidRPr="00CA7D85">
        <w:t xml:space="preserve"> to be applicable when the concerned cells are not included in the </w:t>
      </w:r>
      <w:r w:rsidRPr="00CA7D85">
        <w:rPr>
          <w:i/>
          <w:iCs/>
        </w:rPr>
        <w:t>excludedCellsToAddModList</w:t>
      </w:r>
      <w:r w:rsidRPr="00CA7D85">
        <w:t xml:space="preserve"> defined within the </w:t>
      </w:r>
      <w:r w:rsidRPr="00CA7D85">
        <w:rPr>
          <w:i/>
          <w:iCs/>
        </w:rPr>
        <w:t>VarMeasConfig</w:t>
      </w:r>
      <w:r w:rsidRPr="00CA7D85">
        <w:t xml:space="preserve"> for this </w:t>
      </w:r>
      <w:r w:rsidRPr="00CA7D85">
        <w:rPr>
          <w:i/>
          <w:iCs/>
        </w:rPr>
        <w:t>measId</w:t>
      </w:r>
      <w:r w:rsidRPr="00CA7D85">
        <w:t>;</w:t>
      </w:r>
    </w:p>
    <w:p w14:paraId="102173F6" w14:textId="77777777" w:rsidR="00223DA8" w:rsidRPr="00CA7D85" w:rsidRDefault="00223DA8" w:rsidP="00223DA8">
      <w:pPr>
        <w:pStyle w:val="B3"/>
      </w:pPr>
      <w:r w:rsidRPr="00CA7D85">
        <w:t>3&gt;</w:t>
      </w:r>
      <w:r w:rsidRPr="00CA7D85">
        <w:tab/>
        <w:t xml:space="preserve">else if the corresponding </w:t>
      </w:r>
      <w:r w:rsidRPr="00CA7D85">
        <w:rPr>
          <w:i/>
          <w:iCs/>
        </w:rPr>
        <w:t>measObject</w:t>
      </w:r>
      <w:r w:rsidRPr="00CA7D85">
        <w:t xml:space="preserve"> concerns E-UTRA:</w:t>
      </w:r>
    </w:p>
    <w:p w14:paraId="6E6A6AB9" w14:textId="77777777" w:rsidR="00223DA8" w:rsidRPr="00CA7D85" w:rsidRDefault="00223DA8" w:rsidP="00223DA8">
      <w:pPr>
        <w:pStyle w:val="B4"/>
      </w:pPr>
      <w:r w:rsidRPr="00CA7D85">
        <w:t>4&gt;</w:t>
      </w:r>
      <w:r w:rsidRPr="00CA7D85">
        <w:tab/>
        <w:t xml:space="preserve">if the </w:t>
      </w:r>
      <w:r w:rsidRPr="00CA7D85">
        <w:rPr>
          <w:i/>
          <w:iCs/>
        </w:rPr>
        <w:t>reportSFTD-Meas</w:t>
      </w:r>
      <w:r w:rsidRPr="00CA7D85">
        <w:t xml:space="preserve"> is set to </w:t>
      </w:r>
      <w:r w:rsidRPr="00CA7D85">
        <w:rPr>
          <w:i/>
          <w:iCs/>
        </w:rPr>
        <w:t>true</w:t>
      </w:r>
      <w:r w:rsidRPr="00CA7D85">
        <w:t>:</w:t>
      </w:r>
    </w:p>
    <w:p w14:paraId="038D2A8E" w14:textId="77777777" w:rsidR="00223DA8" w:rsidRPr="00CA7D85" w:rsidRDefault="00223DA8" w:rsidP="00223DA8">
      <w:pPr>
        <w:pStyle w:val="B5"/>
      </w:pPr>
      <w:r w:rsidRPr="00CA7D85">
        <w:t>5&gt;</w:t>
      </w:r>
      <w:r w:rsidRPr="00CA7D85">
        <w:tab/>
        <w:t>consider the E-UTRA PSCell to be applicable;</w:t>
      </w:r>
    </w:p>
    <w:p w14:paraId="59A63A10" w14:textId="77777777" w:rsidR="00223DA8" w:rsidRPr="00CA7D85" w:rsidRDefault="00223DA8" w:rsidP="00223DA8">
      <w:pPr>
        <w:pStyle w:val="B2"/>
      </w:pPr>
      <w:r w:rsidRPr="00CA7D85">
        <w:t>2&gt;</w:t>
      </w:r>
      <w:r w:rsidRPr="00CA7D85">
        <w:tab/>
        <w:t xml:space="preserve">else if the corresponding </w:t>
      </w:r>
      <w:r w:rsidRPr="00CA7D85">
        <w:rPr>
          <w:i/>
          <w:iCs/>
        </w:rPr>
        <w:t xml:space="preserve">reportConfig </w:t>
      </w:r>
      <w:r w:rsidRPr="00CA7D85">
        <w:t xml:space="preserve">includes a </w:t>
      </w:r>
      <w:r w:rsidRPr="00CA7D85">
        <w:rPr>
          <w:i/>
          <w:iCs/>
        </w:rPr>
        <w:t>reportType</w:t>
      </w:r>
      <w:r w:rsidRPr="00CA7D85">
        <w:t xml:space="preserve"> set to </w:t>
      </w:r>
      <w:r w:rsidRPr="00CA7D85">
        <w:rPr>
          <w:i/>
          <w:iCs/>
        </w:rPr>
        <w:t>cli-Periodical or cli-EventTriggered</w:t>
      </w:r>
      <w:r w:rsidRPr="00CA7D85">
        <w:t>:</w:t>
      </w:r>
    </w:p>
    <w:p w14:paraId="590E65A8" w14:textId="77777777" w:rsidR="00223DA8" w:rsidRPr="00CA7D85" w:rsidRDefault="00223DA8" w:rsidP="00223DA8">
      <w:pPr>
        <w:pStyle w:val="B3"/>
      </w:pPr>
      <w:r w:rsidRPr="00CA7D85">
        <w:t>3&gt;</w:t>
      </w:r>
      <w:r w:rsidRPr="00CA7D85">
        <w:tab/>
        <w:t xml:space="preserve">consider all CLI measurement resources included in the corresponding </w:t>
      </w:r>
      <w:r w:rsidRPr="00CA7D85">
        <w:rPr>
          <w:i/>
          <w:iCs/>
        </w:rPr>
        <w:t>measObject</w:t>
      </w:r>
      <w:r w:rsidRPr="00CA7D85">
        <w:t xml:space="preserve"> to be applicable;</w:t>
      </w:r>
    </w:p>
    <w:p w14:paraId="185EC2D0" w14:textId="77777777" w:rsidR="00223DA8" w:rsidRPr="00CA7D85" w:rsidRDefault="00223DA8" w:rsidP="00223DA8">
      <w:pPr>
        <w:pStyle w:val="B2"/>
      </w:pPr>
      <w:r w:rsidRPr="00CA7D85">
        <w:t>2&gt;</w:t>
      </w:r>
      <w:r w:rsidRPr="00CA7D85">
        <w:tab/>
        <w:t xml:space="preserve">else if the corresponding </w:t>
      </w:r>
      <w:r w:rsidRPr="00CA7D85">
        <w:rPr>
          <w:i/>
          <w:iCs/>
        </w:rPr>
        <w:t xml:space="preserve">reportConfig </w:t>
      </w:r>
      <w:r w:rsidRPr="00CA7D85">
        <w:t xml:space="preserve">includes a </w:t>
      </w:r>
      <w:r w:rsidRPr="00CA7D85">
        <w:rPr>
          <w:i/>
          <w:iCs/>
        </w:rPr>
        <w:t>reportType</w:t>
      </w:r>
      <w:r w:rsidRPr="00CA7D85">
        <w:t xml:space="preserve"> set to </w:t>
      </w:r>
      <w:r w:rsidRPr="00CA7D85">
        <w:rPr>
          <w:i/>
          <w:iCs/>
        </w:rPr>
        <w:t>rxTxPeriodical</w:t>
      </w:r>
      <w:r w:rsidRPr="00CA7D85">
        <w:t>:</w:t>
      </w:r>
    </w:p>
    <w:p w14:paraId="066464CE" w14:textId="77777777" w:rsidR="00223DA8" w:rsidRPr="00CA7D85" w:rsidRDefault="00223DA8" w:rsidP="00223DA8">
      <w:pPr>
        <w:pStyle w:val="B3"/>
      </w:pPr>
      <w:r w:rsidRPr="00CA7D85">
        <w:t>3&gt;</w:t>
      </w:r>
      <w:r w:rsidRPr="00CA7D85">
        <w:tab/>
        <w:t xml:space="preserve">consider all Rx-Tx time difference measurement resources included in the corresponding </w:t>
      </w:r>
      <w:r w:rsidRPr="00CA7D85">
        <w:rPr>
          <w:i/>
          <w:iCs/>
        </w:rPr>
        <w:t>measObject</w:t>
      </w:r>
      <w:r w:rsidRPr="00CA7D85">
        <w:t xml:space="preserve"> to be applicable;</w:t>
      </w:r>
    </w:p>
    <w:p w14:paraId="547BF200" w14:textId="77777777" w:rsidR="00223DA8" w:rsidRPr="00CA7D85" w:rsidRDefault="00223DA8" w:rsidP="00223DA8">
      <w:pPr>
        <w:pStyle w:val="B2"/>
      </w:pPr>
      <w:r w:rsidRPr="00CA7D85">
        <w:t>2&gt;</w:t>
      </w:r>
      <w:r w:rsidRPr="00CA7D85">
        <w:tab/>
        <w:t xml:space="preserve">if the corresponding </w:t>
      </w:r>
      <w:r w:rsidRPr="00CA7D85">
        <w:rPr>
          <w:i/>
          <w:iCs/>
        </w:rPr>
        <w:t>reportConfig</w:t>
      </w:r>
      <w:r w:rsidRPr="00CA7D85">
        <w:t xml:space="preserve"> concerns the reporting for NR sidelink communication (i.e.</w:t>
      </w:r>
      <w:r w:rsidRPr="00CA7D85">
        <w:rPr>
          <w:i/>
          <w:iCs/>
        </w:rPr>
        <w:t xml:space="preserve"> reportConfigNR-SL</w:t>
      </w:r>
      <w:r w:rsidRPr="00CA7D85">
        <w:t>):</w:t>
      </w:r>
    </w:p>
    <w:p w14:paraId="31FFC890" w14:textId="77777777" w:rsidR="00223DA8" w:rsidRPr="00CA7D85" w:rsidRDefault="00223DA8" w:rsidP="00223DA8">
      <w:pPr>
        <w:pStyle w:val="B3"/>
      </w:pPr>
      <w:r w:rsidRPr="00CA7D85">
        <w:t>3&gt;</w:t>
      </w:r>
      <w:r w:rsidRPr="00CA7D85">
        <w:tab/>
        <w:t xml:space="preserve">consider the transmission resource pools indicated by the </w:t>
      </w:r>
      <w:r w:rsidRPr="00CA7D85">
        <w:rPr>
          <w:i/>
          <w:iCs/>
        </w:rPr>
        <w:t>tx-PoolMeasToAddModList</w:t>
      </w:r>
      <w:r w:rsidRPr="00CA7D85">
        <w:t xml:space="preserve"> defined within the </w:t>
      </w:r>
      <w:r w:rsidRPr="00CA7D85">
        <w:rPr>
          <w:i/>
          <w:iCs/>
        </w:rPr>
        <w:t>VarMeasConfig</w:t>
      </w:r>
      <w:r w:rsidRPr="00CA7D85">
        <w:t xml:space="preserve"> for this </w:t>
      </w:r>
      <w:r w:rsidRPr="00CA7D85">
        <w:rPr>
          <w:i/>
          <w:iCs/>
        </w:rPr>
        <w:t>measId</w:t>
      </w:r>
      <w:r w:rsidRPr="00CA7D85">
        <w:t xml:space="preserve"> to be applicable;</w:t>
      </w:r>
    </w:p>
    <w:p w14:paraId="3CBDF8A1" w14:textId="77777777" w:rsidR="00223DA8" w:rsidRPr="00CA7D85" w:rsidRDefault="00223DA8" w:rsidP="00223DA8">
      <w:pPr>
        <w:pStyle w:val="B2"/>
      </w:pPr>
      <w:r w:rsidRPr="00CA7D85">
        <w:t>2&gt;</w:t>
      </w:r>
      <w:r w:rsidRPr="00CA7D85">
        <w:tab/>
        <w:t xml:space="preserve">if the </w:t>
      </w:r>
      <w:r w:rsidRPr="00CA7D85">
        <w:rPr>
          <w:i/>
          <w:iCs/>
        </w:rPr>
        <w:t xml:space="preserve">reportType </w:t>
      </w:r>
      <w:r w:rsidRPr="00CA7D85">
        <w:t xml:space="preserve">is set to </w:t>
      </w:r>
      <w:r w:rsidRPr="00CA7D85">
        <w:rPr>
          <w:i/>
          <w:iCs/>
        </w:rPr>
        <w:t>eventTriggered</w:t>
      </w:r>
      <w:r w:rsidRPr="00CA7D85">
        <w:t xml:space="preserve"> 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cells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while the </w:t>
      </w:r>
      <w:r w:rsidRPr="00CA7D85">
        <w:rPr>
          <w:i/>
          <w:iCs/>
        </w:rPr>
        <w:t>VarMeasReportList</w:t>
      </w:r>
      <w:r w:rsidRPr="00CA7D85">
        <w:t xml:space="preserve"> does not include a measurement reporting entry for this </w:t>
      </w:r>
      <w:r w:rsidRPr="00CA7D85">
        <w:rPr>
          <w:i/>
          <w:iCs/>
        </w:rPr>
        <w:t xml:space="preserve">measId </w:t>
      </w:r>
      <w:r w:rsidRPr="00CA7D85">
        <w:t>(a first cell triggers the event):</w:t>
      </w:r>
    </w:p>
    <w:p w14:paraId="5EF81ACB"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6F28C392"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09E3B27A" w14:textId="77777777" w:rsidR="00223DA8" w:rsidRPr="00CA7D85" w:rsidRDefault="00223DA8" w:rsidP="00223DA8">
      <w:pPr>
        <w:pStyle w:val="B3"/>
      </w:pPr>
      <w:r w:rsidRPr="00CA7D85">
        <w:t>3&gt;</w:t>
      </w:r>
      <w:r w:rsidRPr="00CA7D85">
        <w:tab/>
        <w:t xml:space="preserve">include the concerned cell(s) in the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7F429E4D" w14:textId="77777777" w:rsidR="00223DA8" w:rsidRPr="00CA7D85" w:rsidRDefault="00223DA8" w:rsidP="00223DA8">
      <w:pPr>
        <w:pStyle w:val="B3"/>
        <w:ind w:left="567" w:firstLine="284"/>
      </w:pPr>
      <w:r w:rsidRPr="00CA7D85">
        <w:t>3&gt;</w:t>
      </w:r>
      <w:r w:rsidRPr="00CA7D85">
        <w:rPr>
          <w:rFonts w:eastAsia="Malgun Gothic"/>
        </w:rPr>
        <w:tab/>
      </w:r>
      <w:r w:rsidRPr="00CA7D85">
        <w:t xml:space="preserve">if </w:t>
      </w:r>
      <w:r w:rsidRPr="00CA7D85">
        <w:rPr>
          <w:i/>
          <w:iCs/>
        </w:rPr>
        <w:t>useT312</w:t>
      </w:r>
      <w:r w:rsidRPr="00CA7D85">
        <w:t xml:space="preserve"> is set to </w:t>
      </w:r>
      <w:r w:rsidRPr="00CA7D85">
        <w:rPr>
          <w:i/>
          <w:iCs/>
        </w:rPr>
        <w:t>true</w:t>
      </w:r>
      <w:r w:rsidRPr="00CA7D85">
        <w:t xml:space="preserve"> in </w:t>
      </w:r>
      <w:r w:rsidRPr="00CA7D85">
        <w:rPr>
          <w:i/>
          <w:iCs/>
        </w:rPr>
        <w:t>reportConfig</w:t>
      </w:r>
      <w:r w:rsidRPr="00CA7D85">
        <w:t xml:space="preserve"> for this event:</w:t>
      </w:r>
    </w:p>
    <w:p w14:paraId="39BFE1B7" w14:textId="77777777" w:rsidR="00223DA8" w:rsidRPr="00CA7D85" w:rsidRDefault="00223DA8" w:rsidP="00223DA8">
      <w:pPr>
        <w:pStyle w:val="B4"/>
      </w:pPr>
      <w:r w:rsidRPr="00CA7D85">
        <w:t>4&gt;</w:t>
      </w:r>
      <w:r w:rsidRPr="00CA7D85">
        <w:tab/>
        <w:t>if T310 for the corresponding SpCell is running; and</w:t>
      </w:r>
    </w:p>
    <w:p w14:paraId="1142F922" w14:textId="77777777" w:rsidR="00223DA8" w:rsidRPr="00CA7D85" w:rsidRDefault="00223DA8" w:rsidP="00223DA8">
      <w:pPr>
        <w:pStyle w:val="B4"/>
      </w:pPr>
      <w:r w:rsidRPr="00CA7D85">
        <w:t>4&gt;</w:t>
      </w:r>
      <w:r w:rsidRPr="00CA7D85">
        <w:tab/>
        <w:t>if T312 is not running for corresponding SpCell:</w:t>
      </w:r>
    </w:p>
    <w:p w14:paraId="515C440C" w14:textId="77777777" w:rsidR="00223DA8" w:rsidRPr="00CA7D85" w:rsidRDefault="00223DA8" w:rsidP="00223DA8">
      <w:pPr>
        <w:pStyle w:val="B5"/>
      </w:pPr>
      <w:r w:rsidRPr="00CA7D85">
        <w:t>5&gt;</w:t>
      </w:r>
      <w:r w:rsidRPr="00CA7D85">
        <w:tab/>
        <w:t xml:space="preserve">start timer T312 for the corresponding SpCell with the value of T312 configured in the corresponding </w:t>
      </w:r>
      <w:r w:rsidRPr="00CA7D85">
        <w:rPr>
          <w:i/>
          <w:iCs/>
        </w:rPr>
        <w:t>measObjectNR</w:t>
      </w:r>
      <w:r w:rsidRPr="00CA7D85">
        <w:t>;</w:t>
      </w:r>
    </w:p>
    <w:p w14:paraId="5BAB7120" w14:textId="77777777" w:rsidR="00223DA8" w:rsidRPr="00CA7D85" w:rsidRDefault="00223DA8" w:rsidP="00223DA8">
      <w:pPr>
        <w:pStyle w:val="B3"/>
      </w:pPr>
      <w:r w:rsidRPr="00CA7D85">
        <w:t>3&gt;</w:t>
      </w:r>
      <w:r w:rsidRPr="00CA7D85">
        <w:tab/>
        <w:t>initiate the measurement reporting procedure, as specified in 5.5.5;</w:t>
      </w:r>
    </w:p>
    <w:p w14:paraId="5B1FC0A0" w14:textId="77777777" w:rsidR="00223DA8" w:rsidRPr="00CA7D85" w:rsidRDefault="00223DA8" w:rsidP="00223DA8">
      <w:pPr>
        <w:pStyle w:val="B2"/>
      </w:pPr>
      <w:r w:rsidRPr="00CA7D85">
        <w:t>2&gt;</w:t>
      </w:r>
      <w:r w:rsidRPr="00CA7D85">
        <w:tab/>
        <w:t xml:space="preserve">else if the </w:t>
      </w:r>
      <w:r w:rsidRPr="00CA7D85">
        <w:rPr>
          <w:i/>
          <w:iCs/>
        </w:rPr>
        <w:t xml:space="preserve">reportType </w:t>
      </w:r>
      <w:r w:rsidRPr="00CA7D85">
        <w:t xml:space="preserve">is set to </w:t>
      </w:r>
      <w:r w:rsidRPr="00CA7D85">
        <w:rPr>
          <w:i/>
          <w:iCs/>
        </w:rPr>
        <w:t xml:space="preserve">eventTriggered </w:t>
      </w:r>
      <w:r w:rsidRPr="00CA7D85">
        <w:t xml:space="preserve">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cells not included in the </w:t>
      </w:r>
      <w:r w:rsidRPr="00CA7D85">
        <w:rPr>
          <w:i/>
          <w:iCs/>
        </w:rPr>
        <w:t>cellsTriggeredList</w:t>
      </w:r>
      <w:r w:rsidRPr="00CA7D85">
        <w:t xml:space="preserve">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a subsequent cell triggers the event):</w:t>
      </w:r>
    </w:p>
    <w:p w14:paraId="6C2D9875"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2C3EB4A5" w14:textId="77777777" w:rsidR="00223DA8" w:rsidRPr="00CA7D85" w:rsidRDefault="00223DA8" w:rsidP="00223DA8">
      <w:pPr>
        <w:pStyle w:val="B3"/>
      </w:pPr>
      <w:r w:rsidRPr="00CA7D85">
        <w:t>3&gt;</w:t>
      </w:r>
      <w:r w:rsidRPr="00CA7D85">
        <w:tab/>
        <w:t xml:space="preserve">include the concerned cell(s) in the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7CA4E665" w14:textId="77777777" w:rsidR="00223DA8" w:rsidRPr="00CA7D85" w:rsidRDefault="00223DA8" w:rsidP="00223DA8">
      <w:pPr>
        <w:pStyle w:val="B3"/>
        <w:ind w:left="567" w:firstLine="284"/>
      </w:pPr>
      <w:r w:rsidRPr="00CA7D85">
        <w:t>3&gt;</w:t>
      </w:r>
      <w:r w:rsidRPr="00CA7D85">
        <w:rPr>
          <w:rFonts w:eastAsia="Malgun Gothic"/>
        </w:rPr>
        <w:tab/>
      </w:r>
      <w:r w:rsidRPr="00CA7D85">
        <w:t xml:space="preserve">if </w:t>
      </w:r>
      <w:r w:rsidRPr="00CA7D85">
        <w:rPr>
          <w:i/>
          <w:iCs/>
        </w:rPr>
        <w:t>useT312</w:t>
      </w:r>
      <w:r w:rsidRPr="00CA7D85">
        <w:t xml:space="preserve"> is set to </w:t>
      </w:r>
      <w:r w:rsidRPr="00CA7D85">
        <w:rPr>
          <w:i/>
          <w:iCs/>
        </w:rPr>
        <w:t>true</w:t>
      </w:r>
      <w:r w:rsidRPr="00CA7D85">
        <w:t xml:space="preserve"> in </w:t>
      </w:r>
      <w:r w:rsidRPr="00CA7D85">
        <w:rPr>
          <w:i/>
          <w:iCs/>
        </w:rPr>
        <w:t>reportConfig</w:t>
      </w:r>
      <w:r w:rsidRPr="00CA7D85">
        <w:t xml:space="preserve"> for this event:</w:t>
      </w:r>
    </w:p>
    <w:p w14:paraId="5D27A355" w14:textId="77777777" w:rsidR="00223DA8" w:rsidRPr="00CA7D85" w:rsidRDefault="00223DA8" w:rsidP="00223DA8">
      <w:pPr>
        <w:pStyle w:val="B4"/>
      </w:pPr>
      <w:r w:rsidRPr="00CA7D85">
        <w:t>4&gt;</w:t>
      </w:r>
      <w:r w:rsidRPr="00CA7D85">
        <w:tab/>
        <w:t>if T310 for the corresponding SpCell is running; and</w:t>
      </w:r>
    </w:p>
    <w:p w14:paraId="54B1CA6C" w14:textId="77777777" w:rsidR="00223DA8" w:rsidRPr="00CA7D85" w:rsidRDefault="00223DA8" w:rsidP="00223DA8">
      <w:pPr>
        <w:pStyle w:val="B4"/>
      </w:pPr>
      <w:r w:rsidRPr="00CA7D85">
        <w:t>4&gt;</w:t>
      </w:r>
      <w:r w:rsidRPr="00CA7D85">
        <w:tab/>
        <w:t>if T312 is not running for corresponding SpCell:</w:t>
      </w:r>
    </w:p>
    <w:p w14:paraId="43AF6335" w14:textId="77777777" w:rsidR="00223DA8" w:rsidRPr="00CA7D85" w:rsidRDefault="00223DA8" w:rsidP="00223DA8">
      <w:pPr>
        <w:pStyle w:val="B5"/>
      </w:pPr>
      <w:r w:rsidRPr="00CA7D85">
        <w:t>5&gt;</w:t>
      </w:r>
      <w:r w:rsidRPr="00CA7D85">
        <w:tab/>
        <w:t xml:space="preserve">start timer T312 for the corresponding SpCell with the value of T312 configured in the corresponding </w:t>
      </w:r>
      <w:r w:rsidRPr="00CA7D85">
        <w:rPr>
          <w:i/>
          <w:iCs/>
        </w:rPr>
        <w:t>measObjectNR</w:t>
      </w:r>
      <w:r w:rsidRPr="00CA7D85">
        <w:t>;</w:t>
      </w:r>
    </w:p>
    <w:p w14:paraId="3A7DB727" w14:textId="77777777" w:rsidR="00223DA8" w:rsidRPr="00CA7D85" w:rsidRDefault="00223DA8" w:rsidP="00223DA8">
      <w:pPr>
        <w:pStyle w:val="B3"/>
      </w:pPr>
      <w:r w:rsidRPr="00CA7D85">
        <w:t>3&gt;</w:t>
      </w:r>
      <w:r w:rsidRPr="00CA7D85">
        <w:tab/>
        <w:t>initiate the measurement reporting procedure, as specified in 5.5.5;</w:t>
      </w:r>
    </w:p>
    <w:p w14:paraId="03E83747" w14:textId="77777777" w:rsidR="00223DA8" w:rsidRPr="00CA7D85" w:rsidRDefault="00223DA8" w:rsidP="00223DA8">
      <w:pPr>
        <w:pStyle w:val="B2"/>
      </w:pPr>
      <w:r w:rsidRPr="00CA7D85">
        <w:t>2&gt;</w:t>
      </w:r>
      <w:r w:rsidRPr="00CA7D85">
        <w:tab/>
        <w:t xml:space="preserve">else if the </w:t>
      </w:r>
      <w:r w:rsidRPr="00CA7D85">
        <w:rPr>
          <w:i/>
          <w:iCs/>
        </w:rPr>
        <w:t xml:space="preserve">reportType </w:t>
      </w:r>
      <w:r w:rsidRPr="00CA7D85">
        <w:t xml:space="preserve">is set to </w:t>
      </w:r>
      <w:r w:rsidRPr="00CA7D85">
        <w:rPr>
          <w:i/>
          <w:iCs/>
        </w:rPr>
        <w:t xml:space="preserve">eventTriggered </w:t>
      </w:r>
      <w:r w:rsidRPr="00CA7D85">
        <w:t xml:space="preserve">and if the leaving condition applicable for this event is fulfilled for one or more of the cells included in the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for all measurements after layer 3 filtering taken during </w:t>
      </w:r>
      <w:r w:rsidRPr="00CA7D85">
        <w:rPr>
          <w:i/>
          <w:iCs/>
        </w:rPr>
        <w:t xml:space="preserve">timeToTrigger </w:t>
      </w:r>
      <w:r w:rsidRPr="00CA7D85">
        <w:t xml:space="preserve">defined within the </w:t>
      </w:r>
      <w:r w:rsidRPr="00CA7D85">
        <w:rPr>
          <w:i/>
          <w:iCs/>
        </w:rPr>
        <w:t xml:space="preserve">VarMeasConfig </w:t>
      </w:r>
      <w:r w:rsidRPr="00CA7D85">
        <w:t>for this event:</w:t>
      </w:r>
    </w:p>
    <w:p w14:paraId="7E9D45AD" w14:textId="77777777" w:rsidR="00223DA8" w:rsidRPr="00CA7D85" w:rsidRDefault="00223DA8" w:rsidP="00223DA8">
      <w:pPr>
        <w:pStyle w:val="B3"/>
      </w:pPr>
      <w:r w:rsidRPr="00CA7D85">
        <w:t>3&gt;</w:t>
      </w:r>
      <w:r w:rsidRPr="00CA7D85">
        <w:tab/>
        <w:t xml:space="preserve">remove the concerned cell(s) in the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72870876" w14:textId="77777777" w:rsidR="00223DA8" w:rsidRPr="00CA7D85" w:rsidRDefault="00223DA8" w:rsidP="00223DA8">
      <w:pPr>
        <w:pStyle w:val="B3"/>
      </w:pPr>
      <w:r w:rsidRPr="00CA7D85">
        <w:t>3&gt;</w:t>
      </w:r>
      <w:r w:rsidRPr="00CA7D85">
        <w:tab/>
        <w:t xml:space="preserve">if </w:t>
      </w:r>
      <w:r w:rsidRPr="00CA7D85">
        <w:rPr>
          <w:i/>
          <w:iCs/>
        </w:rPr>
        <w:t>reportOnLeave</w:t>
      </w:r>
      <w:r w:rsidRPr="00CA7D85">
        <w:t xml:space="preserve"> is set to </w:t>
      </w:r>
      <w:r w:rsidRPr="00CA7D85">
        <w:rPr>
          <w:i/>
          <w:iCs/>
        </w:rPr>
        <w:t>true</w:t>
      </w:r>
      <w:r w:rsidRPr="00CA7D85">
        <w:t xml:space="preserve"> for the corresponding reporting configuration:</w:t>
      </w:r>
    </w:p>
    <w:p w14:paraId="415C9891" w14:textId="77777777" w:rsidR="00223DA8" w:rsidRPr="00CA7D85" w:rsidRDefault="00223DA8" w:rsidP="00223DA8">
      <w:pPr>
        <w:pStyle w:val="B4"/>
      </w:pPr>
      <w:r w:rsidRPr="00CA7D85">
        <w:t>4&gt;</w:t>
      </w:r>
      <w:r w:rsidRPr="00CA7D85">
        <w:tab/>
        <w:t>initiate the measurement reporting procedure, as specified in 5.5.5;</w:t>
      </w:r>
    </w:p>
    <w:p w14:paraId="1855DCB4" w14:textId="77777777" w:rsidR="00223DA8" w:rsidRPr="00CA7D85" w:rsidRDefault="00223DA8" w:rsidP="00223DA8">
      <w:pPr>
        <w:pStyle w:val="B3"/>
      </w:pPr>
      <w:r w:rsidRPr="00CA7D85">
        <w:t>3&gt;</w:t>
      </w:r>
      <w:r w:rsidRPr="00CA7D85">
        <w:tab/>
        <w:t xml:space="preserve">if the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 xml:space="preserve">measId </w:t>
      </w:r>
      <w:r w:rsidRPr="00CA7D85">
        <w:t>is empty:</w:t>
      </w:r>
    </w:p>
    <w:p w14:paraId="310099B1" w14:textId="77777777" w:rsidR="00223DA8" w:rsidRPr="00CA7D85" w:rsidRDefault="00223DA8" w:rsidP="00223DA8">
      <w:pPr>
        <w:pStyle w:val="B4"/>
      </w:pPr>
      <w:r w:rsidRPr="00CA7D85">
        <w:t>4&gt;</w:t>
      </w:r>
      <w:r w:rsidRPr="00CA7D85">
        <w:tab/>
        <w:t xml:space="preserve">remove the measurement reporting entry within the </w:t>
      </w:r>
      <w:r w:rsidRPr="00CA7D85">
        <w:rPr>
          <w:i/>
          <w:iCs/>
        </w:rPr>
        <w:t>VarMeasReportList</w:t>
      </w:r>
      <w:r w:rsidRPr="00CA7D85">
        <w:t xml:space="preserve"> for this </w:t>
      </w:r>
      <w:r w:rsidRPr="00CA7D85">
        <w:rPr>
          <w:i/>
          <w:iCs/>
        </w:rPr>
        <w:t>measId</w:t>
      </w:r>
      <w:r w:rsidRPr="00CA7D85">
        <w:t>;</w:t>
      </w:r>
    </w:p>
    <w:p w14:paraId="7F14ECE5" w14:textId="77777777" w:rsidR="00223DA8" w:rsidRPr="00CA7D85" w:rsidRDefault="00223DA8" w:rsidP="00223DA8">
      <w:pPr>
        <w:pStyle w:val="B4"/>
      </w:pPr>
      <w:r w:rsidRPr="00CA7D85">
        <w:t>4&gt;</w:t>
      </w:r>
      <w:r w:rsidRPr="00CA7D85">
        <w:tab/>
        <w:t xml:space="preserve">stop the periodical reporting timer for this </w:t>
      </w:r>
      <w:r w:rsidRPr="00CA7D85">
        <w:rPr>
          <w:i/>
          <w:iCs/>
        </w:rPr>
        <w:t>measId</w:t>
      </w:r>
      <w:r w:rsidRPr="00CA7D85">
        <w:t>, if running;</w:t>
      </w:r>
    </w:p>
    <w:p w14:paraId="60D105F9" w14:textId="77777777" w:rsidR="00223DA8" w:rsidRPr="00CA7D85" w:rsidRDefault="00223DA8" w:rsidP="00223DA8">
      <w:pPr>
        <w:pStyle w:val="B2"/>
      </w:pPr>
      <w:r w:rsidRPr="00CA7D85">
        <w:t>2&gt;</w:t>
      </w:r>
      <w:r w:rsidRPr="00CA7D85">
        <w:tab/>
        <w:t xml:space="preserve">if the </w:t>
      </w:r>
      <w:r w:rsidRPr="00CA7D85">
        <w:rPr>
          <w:i/>
          <w:iCs/>
        </w:rPr>
        <w:t xml:space="preserve">reportType </w:t>
      </w:r>
      <w:r w:rsidRPr="00CA7D85">
        <w:t xml:space="preserve">is set to </w:t>
      </w:r>
      <w:r w:rsidRPr="00CA7D85">
        <w:rPr>
          <w:i/>
          <w:iCs/>
        </w:rPr>
        <w:t>eventTriggered</w:t>
      </w:r>
      <w:r w:rsidRPr="00CA7D85">
        <w:t xml:space="preserve"> 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L2 U2N Relay UEs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while the </w:t>
      </w:r>
      <w:r w:rsidRPr="00CA7D85">
        <w:rPr>
          <w:i/>
          <w:iCs/>
        </w:rPr>
        <w:t>VarMeasReportList</w:t>
      </w:r>
      <w:r w:rsidRPr="00CA7D85">
        <w:t xml:space="preserve"> does not include a measurement reporting entry for this </w:t>
      </w:r>
      <w:r w:rsidRPr="00CA7D85">
        <w:rPr>
          <w:i/>
          <w:iCs/>
        </w:rPr>
        <w:t xml:space="preserve">measId </w:t>
      </w:r>
      <w:r w:rsidRPr="00CA7D85">
        <w:t>(a first L2 U2N Relay UE triggers the event):</w:t>
      </w:r>
    </w:p>
    <w:p w14:paraId="4DDF1A2A"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02FBAF01"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0C756281" w14:textId="77777777" w:rsidR="00223DA8" w:rsidRPr="00CA7D85" w:rsidRDefault="00223DA8" w:rsidP="00223DA8">
      <w:pPr>
        <w:pStyle w:val="B3"/>
      </w:pPr>
      <w:r w:rsidRPr="00CA7D85">
        <w:t>3&gt;</w:t>
      </w:r>
      <w:r w:rsidRPr="00CA7D85">
        <w:tab/>
        <w:t xml:space="preserve">include the concerned L2 U2N Relay UE(s) in the </w:t>
      </w:r>
      <w:r w:rsidRPr="00CA7D85">
        <w:rPr>
          <w:i/>
          <w:iCs/>
        </w:rPr>
        <w:t>relay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0E5097A1" w14:textId="77777777" w:rsidR="00223DA8" w:rsidRPr="00CA7D85" w:rsidRDefault="00223DA8" w:rsidP="00223DA8">
      <w:pPr>
        <w:pStyle w:val="B3"/>
      </w:pPr>
      <w:r w:rsidRPr="00CA7D85">
        <w:t>3&gt;</w:t>
      </w:r>
      <w:r w:rsidRPr="00CA7D85">
        <w:tab/>
        <w:t>initiate the measurement reporting procedure, as specified in 5.5.5;</w:t>
      </w:r>
    </w:p>
    <w:p w14:paraId="44D5BEC4" w14:textId="77777777" w:rsidR="00223DA8" w:rsidRPr="00CA7D85" w:rsidRDefault="00223DA8" w:rsidP="00223DA8">
      <w:pPr>
        <w:pStyle w:val="B2"/>
      </w:pPr>
      <w:r w:rsidRPr="00CA7D85">
        <w:t>2&gt;</w:t>
      </w:r>
      <w:r w:rsidRPr="00CA7D85">
        <w:tab/>
        <w:t xml:space="preserve">else if the </w:t>
      </w:r>
      <w:r w:rsidRPr="00CA7D85">
        <w:rPr>
          <w:i/>
          <w:iCs/>
        </w:rPr>
        <w:t xml:space="preserve">reportType </w:t>
      </w:r>
      <w:r w:rsidRPr="00CA7D85">
        <w:t xml:space="preserve">is set to </w:t>
      </w:r>
      <w:r w:rsidRPr="00CA7D85">
        <w:rPr>
          <w:i/>
          <w:iCs/>
        </w:rPr>
        <w:t xml:space="preserve">eventTriggered </w:t>
      </w:r>
      <w:r w:rsidRPr="00CA7D85">
        <w:t xml:space="preserve">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L2 U2N Relay UEs not included in the </w:t>
      </w:r>
      <w:r w:rsidRPr="00CA7D85">
        <w:rPr>
          <w:i/>
          <w:iCs/>
        </w:rPr>
        <w:t>relaysTriggeredList</w:t>
      </w:r>
      <w:r w:rsidRPr="00CA7D85">
        <w:t xml:space="preserve">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a subsequent L2 U2N Relay UE triggers the event):</w:t>
      </w:r>
    </w:p>
    <w:p w14:paraId="57043424"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57511D72" w14:textId="77777777" w:rsidR="00223DA8" w:rsidRPr="00CA7D85" w:rsidRDefault="00223DA8" w:rsidP="00223DA8">
      <w:pPr>
        <w:pStyle w:val="B3"/>
      </w:pPr>
      <w:r w:rsidRPr="00CA7D85">
        <w:t>3&gt;</w:t>
      </w:r>
      <w:r w:rsidRPr="00CA7D85">
        <w:tab/>
        <w:t xml:space="preserve">include the concerned L2 U2N Relay UE(s) in the </w:t>
      </w:r>
      <w:r w:rsidRPr="00CA7D85">
        <w:rPr>
          <w:i/>
          <w:iCs/>
        </w:rPr>
        <w:t>relay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5DE38C7B" w14:textId="77777777" w:rsidR="00223DA8" w:rsidRPr="00CA7D85" w:rsidRDefault="00223DA8" w:rsidP="00223DA8">
      <w:pPr>
        <w:pStyle w:val="B3"/>
      </w:pPr>
      <w:r w:rsidRPr="00CA7D85">
        <w:t>3&gt;</w:t>
      </w:r>
      <w:r w:rsidRPr="00CA7D85">
        <w:tab/>
        <w:t>initiate the measurement reporting procedure, as specified in 5.5.5;</w:t>
      </w:r>
    </w:p>
    <w:p w14:paraId="7D91445D" w14:textId="77777777" w:rsidR="00223DA8" w:rsidRPr="00CA7D85" w:rsidRDefault="00223DA8" w:rsidP="00223DA8">
      <w:pPr>
        <w:pStyle w:val="B2"/>
      </w:pPr>
      <w:r w:rsidRPr="00CA7D85">
        <w:t>2&gt;</w:t>
      </w:r>
      <w:r w:rsidRPr="00CA7D85">
        <w:tab/>
        <w:t xml:space="preserve">else if the </w:t>
      </w:r>
      <w:r w:rsidRPr="00CA7D85">
        <w:rPr>
          <w:i/>
          <w:iCs/>
        </w:rPr>
        <w:t xml:space="preserve">reportType </w:t>
      </w:r>
      <w:r w:rsidRPr="00CA7D85">
        <w:t xml:space="preserve">is set to </w:t>
      </w:r>
      <w:r w:rsidRPr="00CA7D85">
        <w:rPr>
          <w:i/>
          <w:iCs/>
        </w:rPr>
        <w:t xml:space="preserve">eventTriggered </w:t>
      </w:r>
      <w:r w:rsidRPr="00CA7D85">
        <w:t xml:space="preserve">and if the leaving condition applicable for this event is fulfilled for one or more of the L2 U2N Relay UEs included in the </w:t>
      </w:r>
      <w:r w:rsidRPr="00CA7D85">
        <w:rPr>
          <w:i/>
          <w:iCs/>
        </w:rPr>
        <w:t>relaysTriggeredLis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for all measurements after layer 3 filtering taken during </w:t>
      </w:r>
      <w:r w:rsidRPr="00CA7D85">
        <w:rPr>
          <w:i/>
          <w:iCs/>
        </w:rPr>
        <w:t xml:space="preserve">timeToTrigger </w:t>
      </w:r>
      <w:r w:rsidRPr="00CA7D85">
        <w:t xml:space="preserve">defined within the </w:t>
      </w:r>
      <w:r w:rsidRPr="00CA7D85">
        <w:rPr>
          <w:i/>
          <w:iCs/>
        </w:rPr>
        <w:t xml:space="preserve">VarMeasConfig </w:t>
      </w:r>
      <w:r w:rsidRPr="00CA7D85">
        <w:t>for this event:</w:t>
      </w:r>
    </w:p>
    <w:p w14:paraId="48F8A363" w14:textId="77777777" w:rsidR="00223DA8" w:rsidRPr="00CA7D85" w:rsidRDefault="00223DA8" w:rsidP="00223DA8">
      <w:pPr>
        <w:pStyle w:val="B3"/>
      </w:pPr>
      <w:r w:rsidRPr="00CA7D85">
        <w:t>3&gt;</w:t>
      </w:r>
      <w:r w:rsidRPr="00CA7D85">
        <w:tab/>
        <w:t xml:space="preserve">remove the concerned L2 U2N Relay UE(s) in the </w:t>
      </w:r>
      <w:r w:rsidRPr="00CA7D85">
        <w:rPr>
          <w:i/>
          <w:iCs/>
        </w:rPr>
        <w:t>relay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05A0F3B2" w14:textId="77777777" w:rsidR="00223DA8" w:rsidRPr="00CA7D85" w:rsidRDefault="00223DA8" w:rsidP="00223DA8">
      <w:pPr>
        <w:pStyle w:val="B3"/>
      </w:pPr>
      <w:r w:rsidRPr="00CA7D85">
        <w:t>3&gt;</w:t>
      </w:r>
      <w:r w:rsidRPr="00CA7D85">
        <w:tab/>
        <w:t xml:space="preserve">if </w:t>
      </w:r>
      <w:r w:rsidRPr="00CA7D85">
        <w:rPr>
          <w:i/>
          <w:iCs/>
        </w:rPr>
        <w:t>reportOnLeave</w:t>
      </w:r>
      <w:r w:rsidRPr="00CA7D85">
        <w:t xml:space="preserve"> is set to </w:t>
      </w:r>
      <w:r w:rsidRPr="00CA7D85">
        <w:rPr>
          <w:i/>
          <w:iCs/>
        </w:rPr>
        <w:t>true</w:t>
      </w:r>
      <w:r w:rsidRPr="00CA7D85">
        <w:t xml:space="preserve"> for the corresponding reporting configuration:</w:t>
      </w:r>
    </w:p>
    <w:p w14:paraId="0AB1A844" w14:textId="77777777" w:rsidR="00223DA8" w:rsidRPr="00CA7D85" w:rsidRDefault="00223DA8" w:rsidP="00223DA8">
      <w:pPr>
        <w:pStyle w:val="B4"/>
      </w:pPr>
      <w:r w:rsidRPr="00CA7D85">
        <w:t>4&gt;</w:t>
      </w:r>
      <w:r w:rsidRPr="00CA7D85">
        <w:tab/>
        <w:t>initiate the measurement reporting procedure, as specified in 5.5.5;</w:t>
      </w:r>
    </w:p>
    <w:p w14:paraId="5C90FFCF" w14:textId="77777777" w:rsidR="00223DA8" w:rsidRPr="00CA7D85" w:rsidRDefault="00223DA8" w:rsidP="00223DA8">
      <w:pPr>
        <w:pStyle w:val="B3"/>
      </w:pPr>
      <w:r w:rsidRPr="00CA7D85">
        <w:t>3&gt;</w:t>
      </w:r>
      <w:r w:rsidRPr="00CA7D85">
        <w:tab/>
        <w:t xml:space="preserve">if the </w:t>
      </w:r>
      <w:r w:rsidRPr="00CA7D85">
        <w:rPr>
          <w:i/>
          <w:iCs/>
        </w:rPr>
        <w:t>relaysTriggeredList</w:t>
      </w:r>
      <w:r w:rsidRPr="00CA7D85">
        <w:t xml:space="preserve"> defined within the </w:t>
      </w:r>
      <w:r w:rsidRPr="00CA7D85">
        <w:rPr>
          <w:i/>
          <w:iCs/>
        </w:rPr>
        <w:t>VarMeasReportList</w:t>
      </w:r>
      <w:r w:rsidRPr="00CA7D85">
        <w:t xml:space="preserve"> for this </w:t>
      </w:r>
      <w:r w:rsidRPr="00CA7D85">
        <w:rPr>
          <w:i/>
          <w:iCs/>
        </w:rPr>
        <w:t xml:space="preserve">measId </w:t>
      </w:r>
      <w:r w:rsidRPr="00CA7D85">
        <w:t>is empty:</w:t>
      </w:r>
    </w:p>
    <w:p w14:paraId="41B29080" w14:textId="77777777" w:rsidR="00223DA8" w:rsidRPr="00CA7D85" w:rsidRDefault="00223DA8" w:rsidP="00223DA8">
      <w:pPr>
        <w:pStyle w:val="B4"/>
      </w:pPr>
      <w:r w:rsidRPr="00CA7D85">
        <w:t>4&gt;</w:t>
      </w:r>
      <w:r w:rsidRPr="00CA7D85">
        <w:tab/>
        <w:t xml:space="preserve">remove the measurement reporting entry within the </w:t>
      </w:r>
      <w:r w:rsidRPr="00CA7D85">
        <w:rPr>
          <w:i/>
          <w:iCs/>
        </w:rPr>
        <w:t>VarMeasReportList</w:t>
      </w:r>
      <w:r w:rsidRPr="00CA7D85">
        <w:t xml:space="preserve"> for this </w:t>
      </w:r>
      <w:r w:rsidRPr="00CA7D85">
        <w:rPr>
          <w:i/>
          <w:iCs/>
        </w:rPr>
        <w:t>measId</w:t>
      </w:r>
      <w:r w:rsidRPr="00CA7D85">
        <w:t>;</w:t>
      </w:r>
    </w:p>
    <w:p w14:paraId="7A5E5257" w14:textId="77777777" w:rsidR="00223DA8" w:rsidRPr="00CA7D85" w:rsidRDefault="00223DA8" w:rsidP="00223DA8">
      <w:pPr>
        <w:pStyle w:val="B4"/>
      </w:pPr>
      <w:r w:rsidRPr="00CA7D85">
        <w:t>4&gt;</w:t>
      </w:r>
      <w:r w:rsidRPr="00CA7D85">
        <w:tab/>
        <w:t xml:space="preserve">stop the periodical reporting timer for this </w:t>
      </w:r>
      <w:r w:rsidRPr="00CA7D85">
        <w:rPr>
          <w:i/>
          <w:iCs/>
        </w:rPr>
        <w:t>measId</w:t>
      </w:r>
      <w:r w:rsidRPr="00CA7D85">
        <w:t>, if running;</w:t>
      </w:r>
    </w:p>
    <w:p w14:paraId="0F89DDA0" w14:textId="77777777" w:rsidR="00223DA8" w:rsidRPr="00CA7D85" w:rsidRDefault="00223DA8" w:rsidP="00223DA8">
      <w:pPr>
        <w:pStyle w:val="B2"/>
      </w:pPr>
      <w:r w:rsidRPr="00CA7D85">
        <w:t>2&gt;</w:t>
      </w:r>
      <w:r w:rsidRPr="00CA7D85">
        <w:tab/>
        <w:t xml:space="preserve">else if the </w:t>
      </w:r>
      <w:r w:rsidRPr="00CA7D85">
        <w:rPr>
          <w:i/>
          <w:iCs/>
        </w:rPr>
        <w:t>reportType</w:t>
      </w:r>
      <w:r w:rsidRPr="00CA7D85">
        <w:t xml:space="preserve"> is set to </w:t>
      </w:r>
      <w:r w:rsidRPr="00CA7D85">
        <w:rPr>
          <w:i/>
          <w:iCs/>
        </w:rPr>
        <w:t>eventTriggered</w:t>
      </w:r>
      <w:r w:rsidRPr="00CA7D85">
        <w:t xml:space="preserve"> 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transmission resource pools for all measurements taken during </w:t>
      </w:r>
      <w:r w:rsidRPr="00CA7D85">
        <w:rPr>
          <w:i/>
          <w:iCs/>
        </w:rPr>
        <w:t>timeToTrigger</w:t>
      </w:r>
      <w:r w:rsidRPr="00CA7D85">
        <w:t xml:space="preserve"> defined for this event within the </w:t>
      </w:r>
      <w:r w:rsidRPr="00CA7D85">
        <w:rPr>
          <w:i/>
          <w:iCs/>
        </w:rPr>
        <w:t>VarMeasConfig</w:t>
      </w:r>
      <w:r w:rsidRPr="00CA7D85">
        <w:t xml:space="preserve">, while the </w:t>
      </w:r>
      <w:r w:rsidRPr="00CA7D85">
        <w:rPr>
          <w:i/>
          <w:iCs/>
        </w:rPr>
        <w:t>VarMeasReportList</w:t>
      </w:r>
      <w:r w:rsidRPr="00CA7D85">
        <w:t xml:space="preserve"> does not include an measurement reporting entry for this </w:t>
      </w:r>
      <w:r w:rsidRPr="00CA7D85">
        <w:rPr>
          <w:i/>
          <w:iCs/>
        </w:rPr>
        <w:t xml:space="preserve">measId </w:t>
      </w:r>
      <w:r w:rsidRPr="00CA7D85">
        <w:t>(a first transmission resource pool triggers the event):</w:t>
      </w:r>
    </w:p>
    <w:p w14:paraId="37080D15"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4AEA9CD2"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258EF4FD" w14:textId="77777777" w:rsidR="00223DA8" w:rsidRPr="00CA7D85" w:rsidRDefault="00223DA8" w:rsidP="00223DA8">
      <w:pPr>
        <w:pStyle w:val="B3"/>
      </w:pPr>
      <w:r w:rsidRPr="00CA7D85">
        <w:t>3&gt;</w:t>
      </w:r>
      <w:r w:rsidRPr="00CA7D85">
        <w:tab/>
        <w:t xml:space="preserve">include the concerned transmission resource pool(s) in the </w:t>
      </w:r>
      <w:r w:rsidRPr="00CA7D85">
        <w:rPr>
          <w:rFonts w:cs="Courier New"/>
          <w:i/>
          <w:iCs/>
        </w:rPr>
        <w:t>poo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7859596F" w14:textId="77777777" w:rsidR="00223DA8" w:rsidRPr="00CA7D85" w:rsidRDefault="00223DA8" w:rsidP="00223DA8">
      <w:pPr>
        <w:pStyle w:val="B3"/>
      </w:pPr>
      <w:r w:rsidRPr="00CA7D85">
        <w:t>3&gt;</w:t>
      </w:r>
      <w:r w:rsidRPr="00CA7D85">
        <w:tab/>
        <w:t>initiate the measurement reporting procedure, as specified in 5.5.5;</w:t>
      </w:r>
    </w:p>
    <w:p w14:paraId="16C8FB20" w14:textId="77777777" w:rsidR="00223DA8" w:rsidRPr="00CA7D85" w:rsidRDefault="00223DA8" w:rsidP="00223DA8">
      <w:pPr>
        <w:pStyle w:val="B2"/>
      </w:pPr>
      <w:r w:rsidRPr="00CA7D85">
        <w:t>2&gt;</w:t>
      </w:r>
      <w:r w:rsidRPr="00CA7D85">
        <w:tab/>
        <w:t xml:space="preserve">else if the </w:t>
      </w:r>
      <w:r w:rsidRPr="00CA7D85">
        <w:rPr>
          <w:i/>
          <w:iCs/>
        </w:rPr>
        <w:t>reportType</w:t>
      </w:r>
      <w:r w:rsidRPr="00CA7D85">
        <w:t xml:space="preserve"> is set to </w:t>
      </w:r>
      <w:r w:rsidRPr="00CA7D85">
        <w:rPr>
          <w:i/>
          <w:iCs/>
        </w:rPr>
        <w:t>eventTriggered</w:t>
      </w:r>
      <w:r w:rsidRPr="00CA7D85">
        <w:t xml:space="preserve"> 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transmission resource pools not included in the </w:t>
      </w:r>
      <w:r w:rsidRPr="00CA7D85">
        <w:rPr>
          <w:rFonts w:cs="Courier New"/>
          <w:i/>
          <w:iCs/>
        </w:rPr>
        <w:t>poolsTriggeredList</w:t>
      </w:r>
      <w:r w:rsidRPr="00CA7D85">
        <w:t xml:space="preserve"> for all measurements taken during </w:t>
      </w:r>
      <w:r w:rsidRPr="00CA7D85">
        <w:rPr>
          <w:i/>
          <w:iCs/>
        </w:rPr>
        <w:t>timeToTrigger</w:t>
      </w:r>
      <w:r w:rsidRPr="00CA7D85">
        <w:t xml:space="preserve"> defined for this event within the </w:t>
      </w:r>
      <w:r w:rsidRPr="00CA7D85">
        <w:rPr>
          <w:i/>
          <w:iCs/>
        </w:rPr>
        <w:t>VarMeasConfig</w:t>
      </w:r>
      <w:r w:rsidRPr="00CA7D85">
        <w:t xml:space="preserve"> (a subsequent transmission resource pool triggers the event):</w:t>
      </w:r>
    </w:p>
    <w:p w14:paraId="3756C195"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164D4B7F" w14:textId="77777777" w:rsidR="00223DA8" w:rsidRPr="00CA7D85" w:rsidRDefault="00223DA8" w:rsidP="00223DA8">
      <w:pPr>
        <w:pStyle w:val="B3"/>
      </w:pPr>
      <w:r w:rsidRPr="00CA7D85">
        <w:t>3&gt;</w:t>
      </w:r>
      <w:r w:rsidRPr="00CA7D85">
        <w:tab/>
        <w:t xml:space="preserve">include the concerned transmission resource pool(s) in the </w:t>
      </w:r>
      <w:r w:rsidRPr="00CA7D85">
        <w:rPr>
          <w:rFonts w:cs="Courier New"/>
          <w:i/>
          <w:iCs/>
        </w:rPr>
        <w:t>poo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2E55FCDD" w14:textId="77777777" w:rsidR="00223DA8" w:rsidRPr="00CA7D85" w:rsidRDefault="00223DA8" w:rsidP="00223DA8">
      <w:pPr>
        <w:pStyle w:val="B3"/>
      </w:pPr>
      <w:r w:rsidRPr="00CA7D85">
        <w:t>3&gt;</w:t>
      </w:r>
      <w:r w:rsidRPr="00CA7D85">
        <w:tab/>
        <w:t>initiate the measurement reporting procedure, as specified in 5.5.5;</w:t>
      </w:r>
    </w:p>
    <w:p w14:paraId="33D266D4" w14:textId="77777777" w:rsidR="00223DA8" w:rsidRPr="00CA7D85" w:rsidRDefault="00223DA8" w:rsidP="00223DA8">
      <w:pPr>
        <w:pStyle w:val="B2"/>
      </w:pPr>
      <w:r w:rsidRPr="00CA7D85">
        <w:t>2&gt;</w:t>
      </w:r>
      <w:r w:rsidRPr="00CA7D85">
        <w:tab/>
        <w:t xml:space="preserve">else if the </w:t>
      </w:r>
      <w:r w:rsidRPr="00CA7D85">
        <w:rPr>
          <w:i/>
          <w:iCs/>
        </w:rPr>
        <w:t>reportType</w:t>
      </w:r>
      <w:r w:rsidRPr="00CA7D85">
        <w:t xml:space="preserve"> is set to </w:t>
      </w:r>
      <w:r w:rsidRPr="00CA7D85">
        <w:rPr>
          <w:i/>
          <w:iCs/>
        </w:rPr>
        <w:t>eventTriggered</w:t>
      </w:r>
      <w:r w:rsidRPr="00CA7D85">
        <w:t xml:space="preserve"> and if the leaving condition applicable for this event is fulfilled for one or more applicable transmission resource pools included in the </w:t>
      </w:r>
      <w:r w:rsidRPr="00CA7D85">
        <w:rPr>
          <w:rFonts w:cs="Courier New"/>
          <w:i/>
          <w:iCs/>
        </w:rPr>
        <w:t>poolsTriggeredLis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for all measurements taken during </w:t>
      </w:r>
      <w:r w:rsidRPr="00CA7D85">
        <w:rPr>
          <w:i/>
          <w:iCs/>
        </w:rPr>
        <w:t xml:space="preserve">timeToTrigger </w:t>
      </w:r>
      <w:r w:rsidRPr="00CA7D85">
        <w:t xml:space="preserve">defined within the </w:t>
      </w:r>
      <w:r w:rsidRPr="00CA7D85">
        <w:rPr>
          <w:i/>
          <w:iCs/>
        </w:rPr>
        <w:t xml:space="preserve">VarMeasConfig </w:t>
      </w:r>
      <w:r w:rsidRPr="00CA7D85">
        <w:t>for this event:</w:t>
      </w:r>
    </w:p>
    <w:p w14:paraId="29BFA3DD" w14:textId="77777777" w:rsidR="00223DA8" w:rsidRPr="00CA7D85" w:rsidRDefault="00223DA8" w:rsidP="00223DA8">
      <w:pPr>
        <w:pStyle w:val="B3"/>
      </w:pPr>
      <w:r w:rsidRPr="00CA7D85">
        <w:t>3&gt;</w:t>
      </w:r>
      <w:r w:rsidRPr="00CA7D85">
        <w:tab/>
        <w:t xml:space="preserve">remove the concerned transmission resource pool(s) in the </w:t>
      </w:r>
      <w:r w:rsidRPr="00CA7D85">
        <w:rPr>
          <w:rFonts w:cs="Courier New"/>
          <w:i/>
          <w:iCs/>
        </w:rPr>
        <w:t>poo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37FE2EC0" w14:textId="77777777" w:rsidR="00223DA8" w:rsidRPr="00CA7D85" w:rsidRDefault="00223DA8" w:rsidP="00223DA8">
      <w:pPr>
        <w:pStyle w:val="B3"/>
      </w:pPr>
      <w:r w:rsidRPr="00CA7D85">
        <w:t>3&gt;</w:t>
      </w:r>
      <w:r w:rsidRPr="00CA7D85">
        <w:tab/>
        <w:t xml:space="preserve">if the </w:t>
      </w:r>
      <w:r w:rsidRPr="00CA7D85">
        <w:rPr>
          <w:rFonts w:cs="Courier New"/>
          <w:i/>
          <w:iCs/>
        </w:rPr>
        <w:t>poolsTriggeredList</w:t>
      </w:r>
      <w:r w:rsidRPr="00CA7D85">
        <w:t xml:space="preserve"> defined within the </w:t>
      </w:r>
      <w:r w:rsidRPr="00CA7D85">
        <w:rPr>
          <w:i/>
          <w:iCs/>
        </w:rPr>
        <w:t>VarMeasReportList</w:t>
      </w:r>
      <w:r w:rsidRPr="00CA7D85">
        <w:t xml:space="preserve"> for this </w:t>
      </w:r>
      <w:r w:rsidRPr="00CA7D85">
        <w:rPr>
          <w:i/>
          <w:iCs/>
        </w:rPr>
        <w:t xml:space="preserve">measId </w:t>
      </w:r>
      <w:r w:rsidRPr="00CA7D85">
        <w:t>is empty:</w:t>
      </w:r>
    </w:p>
    <w:p w14:paraId="2D5450F2" w14:textId="77777777" w:rsidR="00223DA8" w:rsidRPr="00CA7D85" w:rsidRDefault="00223DA8" w:rsidP="00223DA8">
      <w:pPr>
        <w:pStyle w:val="B4"/>
      </w:pPr>
      <w:r w:rsidRPr="00CA7D85">
        <w:t>4&gt;</w:t>
      </w:r>
      <w:r w:rsidRPr="00CA7D85">
        <w:tab/>
        <w:t xml:space="preserve">remove the measurement reporting entry within the </w:t>
      </w:r>
      <w:r w:rsidRPr="00CA7D85">
        <w:rPr>
          <w:i/>
          <w:iCs/>
        </w:rPr>
        <w:t>VarMeasReportList</w:t>
      </w:r>
      <w:r w:rsidRPr="00CA7D85">
        <w:t xml:space="preserve"> for this </w:t>
      </w:r>
      <w:r w:rsidRPr="00CA7D85">
        <w:rPr>
          <w:i/>
          <w:iCs/>
        </w:rPr>
        <w:t>measId</w:t>
      </w:r>
      <w:r w:rsidRPr="00CA7D85">
        <w:t>;</w:t>
      </w:r>
    </w:p>
    <w:p w14:paraId="16B21B8C" w14:textId="77777777" w:rsidR="00223DA8" w:rsidRPr="00CA7D85" w:rsidRDefault="00223DA8" w:rsidP="00223DA8">
      <w:pPr>
        <w:pStyle w:val="B4"/>
      </w:pPr>
      <w:r w:rsidRPr="00CA7D85">
        <w:t>4&gt;</w:t>
      </w:r>
      <w:r w:rsidRPr="00CA7D85">
        <w:tab/>
        <w:t xml:space="preserve">stop the periodical reporting timer for this </w:t>
      </w:r>
      <w:r w:rsidRPr="00CA7D85">
        <w:rPr>
          <w:i/>
          <w:iCs/>
        </w:rPr>
        <w:t>measId</w:t>
      </w:r>
      <w:r w:rsidRPr="00CA7D85">
        <w:t>, if running</w:t>
      </w:r>
    </w:p>
    <w:p w14:paraId="49D79636" w14:textId="77777777" w:rsidR="00223DA8" w:rsidRPr="00CA7D85" w:rsidRDefault="00223DA8" w:rsidP="00223DA8">
      <w:pPr>
        <w:pStyle w:val="B2"/>
      </w:pPr>
      <w:r w:rsidRPr="00CA7D85">
        <w:t>2&gt;</w:t>
      </w:r>
      <w:r w:rsidRPr="00CA7D85">
        <w:tab/>
        <w:t xml:space="preserve">else if the </w:t>
      </w:r>
      <w:r w:rsidRPr="00CA7D85">
        <w:rPr>
          <w:i/>
          <w:iCs/>
        </w:rPr>
        <w:t>reportType</w:t>
      </w:r>
      <w:r w:rsidRPr="00CA7D85">
        <w:t xml:space="preserve"> is set to </w:t>
      </w:r>
      <w:r w:rsidRPr="00CA7D85">
        <w:rPr>
          <w:i/>
          <w:iCs/>
        </w:rPr>
        <w:t>eventTriggered</w:t>
      </w:r>
      <w:r w:rsidRPr="00CA7D85">
        <w:t xml:space="preserve"> and if the </w:t>
      </w:r>
      <w:r w:rsidRPr="00CA7D85">
        <w:rPr>
          <w:i/>
          <w:iCs/>
        </w:rPr>
        <w:t>eventId</w:t>
      </w:r>
      <w:r w:rsidRPr="00CA7D85">
        <w:t xml:space="preserve"> is set to </w:t>
      </w:r>
      <w:r w:rsidRPr="00CA7D85">
        <w:rPr>
          <w:i/>
          <w:iCs/>
        </w:rPr>
        <w:t>eventD1</w:t>
      </w:r>
      <w:r w:rsidRPr="00CA7D85">
        <w:t xml:space="preserve"> and if the</w:t>
      </w:r>
      <w:r w:rsidRPr="00CA7D85">
        <w:rPr>
          <w:rFonts w:eastAsia="Malgun Gothic"/>
        </w:rPr>
        <w:t xml:space="preserve"> entering condition applicable for </w:t>
      </w:r>
      <w:r w:rsidRPr="00CA7D85">
        <w:t xml:space="preserve">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during </w:t>
      </w:r>
      <w:r w:rsidRPr="00CA7D85">
        <w:rPr>
          <w:i/>
          <w:iCs/>
        </w:rPr>
        <w:t xml:space="preserve">timeToTrigger </w:t>
      </w:r>
      <w:r w:rsidRPr="00CA7D85">
        <w:t xml:space="preserve">defined within the </w:t>
      </w:r>
      <w:r w:rsidRPr="00CA7D85">
        <w:rPr>
          <w:i/>
          <w:iCs/>
        </w:rPr>
        <w:t xml:space="preserve">VarMeasConfig </w:t>
      </w:r>
      <w:r w:rsidRPr="00CA7D85">
        <w:t>for this event:</w:t>
      </w:r>
    </w:p>
    <w:p w14:paraId="6EAA72FA"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1C09C71A"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3E27E1AC" w14:textId="77777777" w:rsidR="00223DA8" w:rsidRPr="00CA7D85" w:rsidRDefault="00223DA8" w:rsidP="00223DA8">
      <w:pPr>
        <w:pStyle w:val="B3"/>
      </w:pPr>
      <w:r w:rsidRPr="00CA7D85">
        <w:t>3&gt;</w:t>
      </w:r>
      <w:r w:rsidRPr="00CA7D85">
        <w:tab/>
        <w:t>initiate the measurement reporting procedure, as specified in 5.5.5;</w:t>
      </w:r>
    </w:p>
    <w:p w14:paraId="1B096A4A" w14:textId="77777777" w:rsidR="00223DA8" w:rsidRPr="00CA7D85" w:rsidRDefault="00223DA8" w:rsidP="00223DA8">
      <w:pPr>
        <w:pStyle w:val="NO"/>
      </w:pPr>
      <w:r w:rsidRPr="00CA7D85">
        <w:t>NOTE 1:</w:t>
      </w:r>
      <w:r w:rsidRPr="00CA7D85">
        <w:tab/>
        <w:t>Void.</w:t>
      </w:r>
    </w:p>
    <w:p w14:paraId="533F5473" w14:textId="77777777" w:rsidR="00223DA8" w:rsidRPr="00CA7D85" w:rsidRDefault="00223DA8" w:rsidP="00223DA8">
      <w:pPr>
        <w:pStyle w:val="B2"/>
      </w:pPr>
      <w:r w:rsidRPr="00CA7D85">
        <w:t>2&gt;</w:t>
      </w:r>
      <w:r w:rsidRPr="00CA7D85">
        <w:tab/>
        <w:t xml:space="preserve">if </w:t>
      </w:r>
      <w:r w:rsidRPr="00CA7D85">
        <w:rPr>
          <w:i/>
          <w:iCs/>
        </w:rPr>
        <w:t xml:space="preserve">reportType </w:t>
      </w:r>
      <w:r w:rsidRPr="00CA7D85">
        <w:t xml:space="preserve">is set to </w:t>
      </w:r>
      <w:r w:rsidRPr="00CA7D85">
        <w:rPr>
          <w:i/>
          <w:iCs/>
        </w:rPr>
        <w:t xml:space="preserve">periodical </w:t>
      </w:r>
      <w:r w:rsidRPr="00CA7D85">
        <w:t>and if a (first) measurement result is available:</w:t>
      </w:r>
    </w:p>
    <w:p w14:paraId="3F97A920"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3840194D"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0E176F4D" w14:textId="77777777" w:rsidR="00223DA8" w:rsidRPr="00CA7D85" w:rsidRDefault="00223DA8" w:rsidP="00223DA8">
      <w:pPr>
        <w:pStyle w:val="B3"/>
      </w:pPr>
      <w:r w:rsidRPr="00CA7D85">
        <w:t>3&gt;</w:t>
      </w:r>
      <w:r w:rsidRPr="00CA7D85">
        <w:tab/>
        <w:t xml:space="preserve">if the corresponding </w:t>
      </w:r>
      <w:r w:rsidRPr="00CA7D85">
        <w:rPr>
          <w:i/>
          <w:iCs/>
        </w:rPr>
        <w:t xml:space="preserve">reportConfig </w:t>
      </w:r>
      <w:r w:rsidRPr="00CA7D85">
        <w:t xml:space="preserve">includes </w:t>
      </w:r>
      <w:r w:rsidRPr="00CA7D85">
        <w:rPr>
          <w:i/>
          <w:iCs/>
        </w:rPr>
        <w:t>measRSSI-ReportConfig</w:t>
      </w:r>
      <w:r w:rsidRPr="00CA7D85">
        <w:t>:</w:t>
      </w:r>
    </w:p>
    <w:p w14:paraId="341585A9" w14:textId="77777777" w:rsidR="00223DA8" w:rsidRPr="00CA7D85" w:rsidRDefault="00223DA8" w:rsidP="00223DA8">
      <w:pPr>
        <w:pStyle w:val="B4"/>
      </w:pPr>
      <w:r w:rsidRPr="00CA7D85">
        <w:t>4&gt;</w:t>
      </w:r>
      <w:r w:rsidRPr="00CA7D85">
        <w:tab/>
        <w:t>initiate the measurement reporting procedure as specified in 5.5.5 immediately when RSSI sample values are reported by the physical layer after the first L1 measurement duration;</w:t>
      </w:r>
    </w:p>
    <w:p w14:paraId="38B57013" w14:textId="77777777" w:rsidR="00223DA8" w:rsidRPr="00CA7D85" w:rsidRDefault="00223DA8" w:rsidP="00223DA8">
      <w:pPr>
        <w:pStyle w:val="B3"/>
      </w:pPr>
      <w:r w:rsidRPr="00CA7D85">
        <w:t>3&gt;</w:t>
      </w:r>
      <w:r w:rsidRPr="00CA7D85">
        <w:tab/>
        <w:t xml:space="preserve">else if the corresponding </w:t>
      </w:r>
      <w:r w:rsidRPr="00CA7D85">
        <w:rPr>
          <w:i/>
          <w:iCs/>
        </w:rPr>
        <w:t>reportConfig</w:t>
      </w:r>
      <w:r w:rsidRPr="00CA7D85">
        <w:t xml:space="preserve"> includes the </w:t>
      </w:r>
      <w:r w:rsidRPr="00CA7D85">
        <w:rPr>
          <w:rFonts w:eastAsia="DengXian"/>
          <w:i/>
          <w:iCs/>
        </w:rPr>
        <w:t>ul-DelayValueConfig</w:t>
      </w:r>
      <w:r w:rsidRPr="00CA7D85">
        <w:t>:</w:t>
      </w:r>
    </w:p>
    <w:p w14:paraId="23994DEA" w14:textId="77777777" w:rsidR="00223DA8" w:rsidRPr="00CA7D85" w:rsidRDefault="00223DA8" w:rsidP="00223DA8">
      <w:pPr>
        <w:pStyle w:val="B4"/>
      </w:pPr>
      <w:r w:rsidRPr="00CA7D85">
        <w:t>4&gt;</w:t>
      </w:r>
      <w:r w:rsidRPr="00CA7D85">
        <w:tab/>
        <w:t>initiate the measurement reporting procedure, as specified in 5.5.5, immediately after a first measurement result is provided from lower layers of the associated DRB identity;</w:t>
      </w:r>
    </w:p>
    <w:p w14:paraId="4B4EC8A6" w14:textId="77777777" w:rsidR="00223DA8" w:rsidRPr="00CA7D85" w:rsidRDefault="00223DA8" w:rsidP="00223DA8">
      <w:pPr>
        <w:pStyle w:val="B3"/>
      </w:pPr>
      <w:r w:rsidRPr="00CA7D85">
        <w:t>3&gt;</w:t>
      </w:r>
      <w:r w:rsidRPr="00CA7D85">
        <w:tab/>
        <w:t xml:space="preserve">else if the corresponding </w:t>
      </w:r>
      <w:r w:rsidRPr="00CA7D85">
        <w:rPr>
          <w:i/>
          <w:iCs/>
        </w:rPr>
        <w:t>reportConfig</w:t>
      </w:r>
      <w:r w:rsidRPr="00CA7D85">
        <w:t xml:space="preserve"> includes the </w:t>
      </w:r>
      <w:r w:rsidRPr="00CA7D85">
        <w:rPr>
          <w:rFonts w:eastAsia="DengXian"/>
          <w:i/>
          <w:iCs/>
        </w:rPr>
        <w:t>ul-ExcessDelayConfig</w:t>
      </w:r>
      <w:r w:rsidRPr="00CA7D85">
        <w:t>:</w:t>
      </w:r>
    </w:p>
    <w:p w14:paraId="28745C73" w14:textId="77777777" w:rsidR="00223DA8" w:rsidRPr="00CA7D85" w:rsidRDefault="00223DA8" w:rsidP="00223DA8">
      <w:pPr>
        <w:pStyle w:val="B4"/>
      </w:pPr>
      <w:r w:rsidRPr="00CA7D85">
        <w:t>4&gt;</w:t>
      </w:r>
      <w:r w:rsidRPr="00CA7D85">
        <w:tab/>
        <w:t>initiate the measurement reporting procedure, as specified in 5.5.5, immediately after a first measurement result is provided from lower layers of the associated DRB identity(ies) according to the configured threshold per DRB identity(ies);</w:t>
      </w:r>
    </w:p>
    <w:p w14:paraId="130B80F2" w14:textId="77777777" w:rsidR="00223DA8" w:rsidRPr="00CA7D85" w:rsidRDefault="00223DA8" w:rsidP="00223DA8">
      <w:pPr>
        <w:pStyle w:val="B3"/>
      </w:pPr>
      <w:r w:rsidRPr="00CA7D85">
        <w:t>3&gt;</w:t>
      </w:r>
      <w:r w:rsidRPr="00CA7D85">
        <w:tab/>
        <w:t xml:space="preserve">else if the </w:t>
      </w:r>
      <w:r w:rsidRPr="00CA7D85">
        <w:rPr>
          <w:i/>
          <w:iCs/>
        </w:rPr>
        <w:t>reportAmount</w:t>
      </w:r>
      <w:r w:rsidRPr="00CA7D85">
        <w:t xml:space="preserve"> exceeds 1:</w:t>
      </w:r>
    </w:p>
    <w:p w14:paraId="3B5E7D3C" w14:textId="77777777" w:rsidR="00223DA8" w:rsidRPr="00CA7D85" w:rsidRDefault="00223DA8" w:rsidP="00223DA8">
      <w:pPr>
        <w:pStyle w:val="B4"/>
      </w:pPr>
      <w:r w:rsidRPr="00CA7D85">
        <w:t>4&gt;</w:t>
      </w:r>
      <w:r w:rsidRPr="00CA7D85">
        <w:tab/>
        <w:t>initiate the measurement reporting procedure, as specified in 5.5.5, immediately after the quantity to be reported becomes available for the NR SpCell or for the serving L2 U2N Relay UE (if the UE is a L2 U2N Remote UE);</w:t>
      </w:r>
    </w:p>
    <w:p w14:paraId="32F73EEA" w14:textId="77777777" w:rsidR="00223DA8" w:rsidRPr="00CA7D85" w:rsidRDefault="00223DA8" w:rsidP="00223DA8">
      <w:pPr>
        <w:pStyle w:val="B3"/>
      </w:pPr>
      <w:r w:rsidRPr="00CA7D85">
        <w:t>3&gt;</w:t>
      </w:r>
      <w:r w:rsidRPr="00CA7D85">
        <w:tab/>
        <w:t xml:space="preserve">else (i.e. the </w:t>
      </w:r>
      <w:r w:rsidRPr="00CA7D85">
        <w:rPr>
          <w:i/>
          <w:iCs/>
        </w:rPr>
        <w:t>reportAmount</w:t>
      </w:r>
      <w:r w:rsidRPr="00CA7D85">
        <w:t xml:space="preserve"> is equal to 1):</w:t>
      </w:r>
    </w:p>
    <w:p w14:paraId="523561DC" w14:textId="77777777" w:rsidR="00223DA8" w:rsidRPr="00CA7D85" w:rsidRDefault="00223DA8" w:rsidP="00223DA8">
      <w:pPr>
        <w:pStyle w:val="B4"/>
      </w:pPr>
      <w:r w:rsidRPr="00CA7D85">
        <w:t>4&gt;</w:t>
      </w:r>
      <w:r w:rsidRPr="00CA7D85">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64F8205E" w14:textId="77777777" w:rsidR="00223DA8" w:rsidRPr="00CA7D85" w:rsidRDefault="00223DA8" w:rsidP="00223DA8">
      <w:pPr>
        <w:pStyle w:val="B2"/>
      </w:pPr>
      <w:r w:rsidRPr="00CA7D85">
        <w:t>2&gt;</w:t>
      </w:r>
      <w:r w:rsidRPr="00CA7D85">
        <w:tab/>
        <w:t xml:space="preserve">if, in case the corresponding </w:t>
      </w:r>
      <w:r w:rsidRPr="00CA7D85">
        <w:rPr>
          <w:i/>
          <w:iCs/>
        </w:rPr>
        <w:t>reportConfig</w:t>
      </w:r>
      <w:r w:rsidRPr="00CA7D85">
        <w:t xml:space="preserve"> concerns the reporting for NR sidelink communication, </w:t>
      </w:r>
      <w:r w:rsidRPr="00CA7D85">
        <w:rPr>
          <w:i/>
          <w:iCs/>
        </w:rPr>
        <w:t xml:space="preserve">reportType </w:t>
      </w:r>
      <w:r w:rsidRPr="00CA7D85">
        <w:t xml:space="preserve">is set to </w:t>
      </w:r>
      <w:r w:rsidRPr="00CA7D85">
        <w:rPr>
          <w:i/>
          <w:iCs/>
        </w:rPr>
        <w:t xml:space="preserve">periodical </w:t>
      </w:r>
      <w:r w:rsidRPr="00CA7D85">
        <w:t>and if a (first) measurement result is available:</w:t>
      </w:r>
    </w:p>
    <w:p w14:paraId="1DFEA21F"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4C9E4F49"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70547D0E" w14:textId="77777777" w:rsidR="00223DA8" w:rsidRPr="00CA7D85" w:rsidRDefault="00223DA8" w:rsidP="00223DA8">
      <w:pPr>
        <w:pStyle w:val="B3"/>
      </w:pPr>
      <w:r w:rsidRPr="00CA7D85">
        <w:t>3&gt;</w:t>
      </w:r>
      <w:r w:rsidRPr="00CA7D85">
        <w:tab/>
        <w:t>initiate the measurement reporting procedure, as specified in 5.5.5, immediately after the quantity to be reported becomes available for the NR SpCell and CBR measurement results become available;</w:t>
      </w:r>
    </w:p>
    <w:p w14:paraId="744E849C" w14:textId="77777777" w:rsidR="00223DA8" w:rsidRPr="00CA7D85" w:rsidRDefault="00223DA8" w:rsidP="00223DA8">
      <w:pPr>
        <w:pStyle w:val="B2"/>
      </w:pPr>
      <w:r w:rsidRPr="00CA7D85">
        <w:t>2&gt;</w:t>
      </w:r>
      <w:r w:rsidRPr="00CA7D85">
        <w:tab/>
        <w:t xml:space="preserve">if the </w:t>
      </w:r>
      <w:r w:rsidRPr="00CA7D85">
        <w:rPr>
          <w:i/>
          <w:iCs/>
        </w:rPr>
        <w:t xml:space="preserve">reportType </w:t>
      </w:r>
      <w:r w:rsidRPr="00CA7D85">
        <w:t xml:space="preserve">is set to </w:t>
      </w:r>
      <w:r w:rsidRPr="00CA7D85">
        <w:rPr>
          <w:i/>
          <w:iCs/>
        </w:rPr>
        <w:t>cli-EventTriggered</w:t>
      </w:r>
      <w:r w:rsidRPr="00CA7D85">
        <w:t xml:space="preserve"> 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CLI measurement resources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while the </w:t>
      </w:r>
      <w:r w:rsidRPr="00CA7D85">
        <w:rPr>
          <w:i/>
          <w:iCs/>
        </w:rPr>
        <w:t>VarMeasReportList</w:t>
      </w:r>
      <w:r w:rsidRPr="00CA7D85">
        <w:t xml:space="preserve"> does not include a measurement reporting entry for this </w:t>
      </w:r>
      <w:r w:rsidRPr="00CA7D85">
        <w:rPr>
          <w:i/>
          <w:iCs/>
        </w:rPr>
        <w:t xml:space="preserve">measId </w:t>
      </w:r>
      <w:r w:rsidRPr="00CA7D85">
        <w:t>(a first CLI measurement resource triggers the event):</w:t>
      </w:r>
    </w:p>
    <w:p w14:paraId="03423EB3"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1F6C0D68"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0F4B00FD" w14:textId="77777777" w:rsidR="00223DA8" w:rsidRPr="00CA7D85" w:rsidRDefault="00223DA8" w:rsidP="00223DA8">
      <w:pPr>
        <w:pStyle w:val="B3"/>
      </w:pPr>
      <w:r w:rsidRPr="00CA7D85">
        <w:t>3&gt;</w:t>
      </w:r>
      <w:r w:rsidRPr="00CA7D85">
        <w:tab/>
        <w:t xml:space="preserve">include the concerned CLI measurement resource(s) in the </w:t>
      </w:r>
      <w:r w:rsidRPr="00CA7D85">
        <w:rPr>
          <w:i/>
          <w:iCs/>
        </w:rPr>
        <w:t>cli-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4B71A8D9" w14:textId="77777777" w:rsidR="00223DA8" w:rsidRPr="00CA7D85" w:rsidRDefault="00223DA8" w:rsidP="00223DA8">
      <w:pPr>
        <w:pStyle w:val="B3"/>
      </w:pPr>
      <w:r w:rsidRPr="00CA7D85">
        <w:t>3&gt;</w:t>
      </w:r>
      <w:r w:rsidRPr="00CA7D85">
        <w:tab/>
        <w:t>initiate the measurement reporting procedure, as specified in 5.5.5;</w:t>
      </w:r>
    </w:p>
    <w:p w14:paraId="62677CD9" w14:textId="77777777" w:rsidR="00223DA8" w:rsidRPr="00CA7D85" w:rsidRDefault="00223DA8" w:rsidP="00223DA8">
      <w:pPr>
        <w:pStyle w:val="B2"/>
      </w:pPr>
      <w:r w:rsidRPr="00CA7D85">
        <w:t>2&gt;</w:t>
      </w:r>
      <w:r w:rsidRPr="00CA7D85">
        <w:tab/>
        <w:t xml:space="preserve">else if the </w:t>
      </w:r>
      <w:r w:rsidRPr="00CA7D85">
        <w:rPr>
          <w:i/>
          <w:iCs/>
        </w:rPr>
        <w:t xml:space="preserve">reportType </w:t>
      </w:r>
      <w:r w:rsidRPr="00CA7D85">
        <w:t xml:space="preserve">is set to </w:t>
      </w:r>
      <w:r w:rsidRPr="00CA7D85">
        <w:rPr>
          <w:i/>
          <w:iCs/>
        </w:rPr>
        <w:t xml:space="preserve">cli-EventTriggered </w:t>
      </w:r>
      <w:r w:rsidRPr="00CA7D85">
        <w:t xml:space="preserve">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CLI measurement resources not included in the </w:t>
      </w:r>
      <w:r w:rsidRPr="00CA7D85">
        <w:rPr>
          <w:i/>
          <w:iCs/>
        </w:rPr>
        <w:t>cli-TriggeredList</w:t>
      </w:r>
      <w:r w:rsidRPr="00CA7D85">
        <w:t xml:space="preserve">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a subsequent CLI measurement resource triggers the event):</w:t>
      </w:r>
    </w:p>
    <w:p w14:paraId="372D7FE0"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678F958E" w14:textId="77777777" w:rsidR="00223DA8" w:rsidRPr="00CA7D85" w:rsidRDefault="00223DA8" w:rsidP="00223DA8">
      <w:pPr>
        <w:pStyle w:val="B3"/>
      </w:pPr>
      <w:r w:rsidRPr="00CA7D85">
        <w:t>3&gt;</w:t>
      </w:r>
      <w:r w:rsidRPr="00CA7D85">
        <w:tab/>
        <w:t xml:space="preserve">include the concerned CLI measurement resource(s) in the </w:t>
      </w:r>
      <w:r w:rsidRPr="00CA7D85">
        <w:rPr>
          <w:i/>
          <w:iCs/>
        </w:rPr>
        <w:t>cli-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0A6958FB" w14:textId="77777777" w:rsidR="00223DA8" w:rsidRPr="00CA7D85" w:rsidRDefault="00223DA8" w:rsidP="00223DA8">
      <w:pPr>
        <w:pStyle w:val="B3"/>
      </w:pPr>
      <w:r w:rsidRPr="00CA7D85">
        <w:t>3&gt;</w:t>
      </w:r>
      <w:r w:rsidRPr="00CA7D85">
        <w:tab/>
        <w:t>initiate the measurement reporting procedure, as specified in 5.5.5;</w:t>
      </w:r>
    </w:p>
    <w:p w14:paraId="06875A59" w14:textId="77777777" w:rsidR="00223DA8" w:rsidRPr="00CA7D85" w:rsidRDefault="00223DA8" w:rsidP="00223DA8">
      <w:pPr>
        <w:pStyle w:val="B2"/>
      </w:pPr>
      <w:r w:rsidRPr="00CA7D85">
        <w:t>2&gt;</w:t>
      </w:r>
      <w:r w:rsidRPr="00CA7D85">
        <w:tab/>
        <w:t xml:space="preserve">else if the </w:t>
      </w:r>
      <w:r w:rsidRPr="00CA7D85">
        <w:rPr>
          <w:i/>
          <w:iCs/>
        </w:rPr>
        <w:t xml:space="preserve">reportType </w:t>
      </w:r>
      <w:r w:rsidRPr="00CA7D85">
        <w:t xml:space="preserve">is set to </w:t>
      </w:r>
      <w:r w:rsidRPr="00CA7D85">
        <w:rPr>
          <w:i/>
          <w:iCs/>
        </w:rPr>
        <w:t xml:space="preserve">cli-EventTriggered </w:t>
      </w:r>
      <w:r w:rsidRPr="00CA7D85">
        <w:t xml:space="preserve">and if the leaving condition applicable for this event is fulfilled for one or more of the CLI measurement resources included in the </w:t>
      </w:r>
      <w:r w:rsidRPr="00CA7D85">
        <w:rPr>
          <w:i/>
          <w:iCs/>
        </w:rPr>
        <w:t>cli-TriggeredLis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for all measurements after layer 3 filtering taken during </w:t>
      </w:r>
      <w:r w:rsidRPr="00CA7D85">
        <w:rPr>
          <w:i/>
          <w:iCs/>
        </w:rPr>
        <w:t xml:space="preserve">timeToTrigger </w:t>
      </w:r>
      <w:r w:rsidRPr="00CA7D85">
        <w:t xml:space="preserve">defined within the </w:t>
      </w:r>
      <w:r w:rsidRPr="00CA7D85">
        <w:rPr>
          <w:i/>
          <w:iCs/>
        </w:rPr>
        <w:t xml:space="preserve">VarMeasConfig </w:t>
      </w:r>
      <w:r w:rsidRPr="00CA7D85">
        <w:t>for this event:</w:t>
      </w:r>
    </w:p>
    <w:p w14:paraId="11A1AE8C" w14:textId="77777777" w:rsidR="00223DA8" w:rsidRPr="00CA7D85" w:rsidRDefault="00223DA8" w:rsidP="00223DA8">
      <w:pPr>
        <w:pStyle w:val="B3"/>
      </w:pPr>
      <w:r w:rsidRPr="00CA7D85">
        <w:t>3&gt;</w:t>
      </w:r>
      <w:r w:rsidRPr="00CA7D85">
        <w:tab/>
        <w:t xml:space="preserve">remove the concerned CLI measurement resource(s) in the </w:t>
      </w:r>
      <w:r w:rsidRPr="00CA7D85">
        <w:rPr>
          <w:i/>
          <w:iCs/>
        </w:rPr>
        <w:t>cli-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02B1FCC4" w14:textId="77777777" w:rsidR="00223DA8" w:rsidRPr="00CA7D85" w:rsidRDefault="00223DA8" w:rsidP="00223DA8">
      <w:pPr>
        <w:pStyle w:val="B3"/>
      </w:pPr>
      <w:r w:rsidRPr="00CA7D85">
        <w:t>3&gt;</w:t>
      </w:r>
      <w:r w:rsidRPr="00CA7D85">
        <w:tab/>
        <w:t xml:space="preserve">if </w:t>
      </w:r>
      <w:r w:rsidRPr="00CA7D85">
        <w:rPr>
          <w:i/>
          <w:iCs/>
        </w:rPr>
        <w:t>reportOnLeave</w:t>
      </w:r>
      <w:r w:rsidRPr="00CA7D85">
        <w:t xml:space="preserve"> is set to </w:t>
      </w:r>
      <w:r w:rsidRPr="00CA7D85">
        <w:rPr>
          <w:i/>
          <w:iCs/>
        </w:rPr>
        <w:t>true</w:t>
      </w:r>
      <w:r w:rsidRPr="00CA7D85">
        <w:t xml:space="preserve"> for the corresponding reporting configuration:</w:t>
      </w:r>
    </w:p>
    <w:p w14:paraId="013A9EC2" w14:textId="77777777" w:rsidR="00223DA8" w:rsidRPr="00CA7D85" w:rsidRDefault="00223DA8" w:rsidP="00223DA8">
      <w:pPr>
        <w:pStyle w:val="B4"/>
      </w:pPr>
      <w:r w:rsidRPr="00CA7D85">
        <w:t>4&gt;</w:t>
      </w:r>
      <w:r w:rsidRPr="00CA7D85">
        <w:tab/>
        <w:t>initiate the measurement reporting procedure, as specified in 5.5.5;</w:t>
      </w:r>
    </w:p>
    <w:p w14:paraId="40E92AC2" w14:textId="77777777" w:rsidR="00223DA8" w:rsidRPr="00CA7D85" w:rsidRDefault="00223DA8" w:rsidP="00223DA8">
      <w:pPr>
        <w:pStyle w:val="B3"/>
      </w:pPr>
      <w:r w:rsidRPr="00CA7D85">
        <w:t>3&gt;</w:t>
      </w:r>
      <w:r w:rsidRPr="00CA7D85">
        <w:tab/>
        <w:t xml:space="preserve">if the </w:t>
      </w:r>
      <w:r w:rsidRPr="00CA7D85">
        <w:rPr>
          <w:i/>
          <w:iCs/>
        </w:rPr>
        <w:t>cli-TriggeredList</w:t>
      </w:r>
      <w:r w:rsidRPr="00CA7D85">
        <w:t xml:space="preserve"> defined within the </w:t>
      </w:r>
      <w:r w:rsidRPr="00CA7D85">
        <w:rPr>
          <w:i/>
          <w:iCs/>
        </w:rPr>
        <w:t>VarMeasReportList</w:t>
      </w:r>
      <w:r w:rsidRPr="00CA7D85">
        <w:t xml:space="preserve"> for this </w:t>
      </w:r>
      <w:r w:rsidRPr="00CA7D85">
        <w:rPr>
          <w:i/>
          <w:iCs/>
        </w:rPr>
        <w:t xml:space="preserve">measId </w:t>
      </w:r>
      <w:r w:rsidRPr="00CA7D85">
        <w:t>is empty:</w:t>
      </w:r>
    </w:p>
    <w:p w14:paraId="4C1A1A61" w14:textId="77777777" w:rsidR="00223DA8" w:rsidRPr="00CA7D85" w:rsidRDefault="00223DA8" w:rsidP="00223DA8">
      <w:pPr>
        <w:pStyle w:val="B4"/>
      </w:pPr>
      <w:r w:rsidRPr="00CA7D85">
        <w:t>4&gt;</w:t>
      </w:r>
      <w:r w:rsidRPr="00CA7D85">
        <w:tab/>
        <w:t xml:space="preserve">remove the measurement reporting entry within the </w:t>
      </w:r>
      <w:r w:rsidRPr="00CA7D85">
        <w:rPr>
          <w:i/>
          <w:iCs/>
        </w:rPr>
        <w:t>VarMeasReportList</w:t>
      </w:r>
      <w:r w:rsidRPr="00CA7D85">
        <w:t xml:space="preserve"> for this </w:t>
      </w:r>
      <w:r w:rsidRPr="00CA7D85">
        <w:rPr>
          <w:i/>
          <w:iCs/>
        </w:rPr>
        <w:t>measId</w:t>
      </w:r>
      <w:r w:rsidRPr="00CA7D85">
        <w:t>;</w:t>
      </w:r>
    </w:p>
    <w:p w14:paraId="2072D408" w14:textId="77777777" w:rsidR="00223DA8" w:rsidRPr="00CA7D85" w:rsidRDefault="00223DA8" w:rsidP="00223DA8">
      <w:pPr>
        <w:pStyle w:val="B4"/>
      </w:pPr>
      <w:r w:rsidRPr="00CA7D85">
        <w:t>4&gt;</w:t>
      </w:r>
      <w:r w:rsidRPr="00CA7D85">
        <w:tab/>
        <w:t>stop the periodical reporting timer for this measId, if running;</w:t>
      </w:r>
    </w:p>
    <w:p w14:paraId="703CF3BF" w14:textId="77777777" w:rsidR="00223DA8" w:rsidRPr="00CA7D85" w:rsidRDefault="00223DA8" w:rsidP="00223DA8">
      <w:pPr>
        <w:pStyle w:val="B2"/>
      </w:pPr>
      <w:r w:rsidRPr="00CA7D85">
        <w:t>2&gt;</w:t>
      </w:r>
      <w:r w:rsidRPr="00CA7D85">
        <w:tab/>
        <w:t xml:space="preserve">if </w:t>
      </w:r>
      <w:r w:rsidRPr="00CA7D85">
        <w:rPr>
          <w:i/>
          <w:iCs/>
        </w:rPr>
        <w:t xml:space="preserve">reportType </w:t>
      </w:r>
      <w:r w:rsidRPr="00CA7D85">
        <w:t xml:space="preserve">is set to </w:t>
      </w:r>
      <w:r w:rsidRPr="00CA7D85">
        <w:rPr>
          <w:i/>
          <w:iCs/>
        </w:rPr>
        <w:t>cli-Periodical</w:t>
      </w:r>
      <w:r w:rsidRPr="00CA7D85">
        <w:t xml:space="preserve"> and if a (first) measurement result is available:</w:t>
      </w:r>
    </w:p>
    <w:p w14:paraId="6D5FD31B"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1032A23B"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018668CF" w14:textId="77777777" w:rsidR="00223DA8" w:rsidRPr="00CA7D85" w:rsidRDefault="00223DA8" w:rsidP="00223DA8">
      <w:pPr>
        <w:pStyle w:val="B3"/>
      </w:pPr>
      <w:r w:rsidRPr="00CA7D85">
        <w:t>3&gt;</w:t>
      </w:r>
      <w:r w:rsidRPr="00CA7D85">
        <w:tab/>
        <w:t>initiate the measurement reporting procedure, as specified in 5.5.5, immediately after the quantity to be reported becomes available for at least one CLI measurement resource;</w:t>
      </w:r>
    </w:p>
    <w:p w14:paraId="1C6F8998" w14:textId="77777777" w:rsidR="00223DA8" w:rsidRPr="00CA7D85" w:rsidRDefault="00223DA8" w:rsidP="00223DA8">
      <w:pPr>
        <w:pStyle w:val="B2"/>
      </w:pPr>
      <w:r w:rsidRPr="00CA7D85">
        <w:t>2&gt;</w:t>
      </w:r>
      <w:r w:rsidRPr="00CA7D85">
        <w:tab/>
        <w:t xml:space="preserve">if </w:t>
      </w:r>
      <w:r w:rsidRPr="00CA7D85">
        <w:rPr>
          <w:i/>
          <w:iCs/>
        </w:rPr>
        <w:t xml:space="preserve">reportType </w:t>
      </w:r>
      <w:r w:rsidRPr="00CA7D85">
        <w:t xml:space="preserve">is set to </w:t>
      </w:r>
      <w:r w:rsidRPr="00CA7D85">
        <w:rPr>
          <w:i/>
          <w:iCs/>
        </w:rPr>
        <w:t xml:space="preserve">rxTxPeriodical </w:t>
      </w:r>
      <w:r w:rsidRPr="00CA7D85">
        <w:t>and if a (first) measurement result is available:</w:t>
      </w:r>
    </w:p>
    <w:p w14:paraId="7DFE4F21"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202E9233"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35AB6B4C" w14:textId="77777777" w:rsidR="00223DA8" w:rsidRPr="00CA7D85" w:rsidRDefault="00223DA8" w:rsidP="00223DA8">
      <w:pPr>
        <w:pStyle w:val="B3"/>
      </w:pPr>
      <w:r w:rsidRPr="00CA7D85">
        <w:t>3&gt;</w:t>
      </w:r>
      <w:r w:rsidRPr="00CA7D85">
        <w:tab/>
        <w:t>initiate the measurement reporting procedure, as specified in 5.5.5;</w:t>
      </w:r>
    </w:p>
    <w:p w14:paraId="0C400201" w14:textId="77777777" w:rsidR="00223DA8" w:rsidRPr="00CA7D85" w:rsidRDefault="00223DA8" w:rsidP="00223DA8">
      <w:pPr>
        <w:pStyle w:val="B2"/>
      </w:pPr>
      <w:r w:rsidRPr="00CA7D85">
        <w:t>2&gt;</w:t>
      </w:r>
      <w:r w:rsidRPr="00CA7D85">
        <w:tab/>
        <w:t xml:space="preserve">upon expiry of the periodical reporting timer for this </w:t>
      </w:r>
      <w:r w:rsidRPr="00CA7D85">
        <w:rPr>
          <w:i/>
          <w:iCs/>
        </w:rPr>
        <w:t>measId</w:t>
      </w:r>
      <w:r w:rsidRPr="00CA7D85">
        <w:t>:</w:t>
      </w:r>
    </w:p>
    <w:p w14:paraId="0E99871B" w14:textId="77777777" w:rsidR="00223DA8" w:rsidRPr="00CA7D85" w:rsidRDefault="00223DA8" w:rsidP="00223DA8">
      <w:pPr>
        <w:pStyle w:val="B3"/>
      </w:pPr>
      <w:r w:rsidRPr="00CA7D85">
        <w:t>3&gt;</w:t>
      </w:r>
      <w:r w:rsidRPr="00CA7D85">
        <w:tab/>
        <w:t>initiate the measurement reporting procedure, as specified in 5.5.5.</w:t>
      </w:r>
    </w:p>
    <w:p w14:paraId="32E0C6C4" w14:textId="77777777" w:rsidR="00223DA8" w:rsidRPr="00CA7D85" w:rsidRDefault="00223DA8" w:rsidP="00223DA8">
      <w:pPr>
        <w:pStyle w:val="B2"/>
      </w:pPr>
      <w:r w:rsidRPr="00CA7D85">
        <w:t>2&gt;</w:t>
      </w:r>
      <w:r w:rsidRPr="00CA7D85">
        <w:tab/>
        <w:t xml:space="preserve">if the corresponding </w:t>
      </w:r>
      <w:r w:rsidRPr="00CA7D85">
        <w:rPr>
          <w:i/>
          <w:iCs/>
        </w:rPr>
        <w:t xml:space="preserve">reportConfig </w:t>
      </w:r>
      <w:r w:rsidRPr="00CA7D85">
        <w:t>includes a</w:t>
      </w:r>
      <w:r w:rsidRPr="00CA7D85">
        <w:rPr>
          <w:i/>
          <w:iCs/>
        </w:rPr>
        <w:t xml:space="preserve"> reportType</w:t>
      </w:r>
      <w:r w:rsidRPr="00CA7D85">
        <w:t xml:space="preserve"> is set to </w:t>
      </w:r>
      <w:r w:rsidRPr="00CA7D85">
        <w:rPr>
          <w:i/>
          <w:iCs/>
        </w:rPr>
        <w:t>reportSFTD</w:t>
      </w:r>
      <w:r w:rsidRPr="00CA7D85">
        <w:t>:</w:t>
      </w:r>
    </w:p>
    <w:p w14:paraId="74360A44" w14:textId="77777777" w:rsidR="00223DA8" w:rsidRPr="00CA7D85" w:rsidRDefault="00223DA8" w:rsidP="00223DA8">
      <w:pPr>
        <w:pStyle w:val="B3"/>
      </w:pPr>
      <w:r w:rsidRPr="00CA7D85">
        <w:t>3&gt;</w:t>
      </w:r>
      <w:r w:rsidRPr="00CA7D85">
        <w:tab/>
        <w:t xml:space="preserve">if the corresponding </w:t>
      </w:r>
      <w:r w:rsidRPr="00CA7D85">
        <w:rPr>
          <w:i/>
          <w:iCs/>
        </w:rPr>
        <w:t>measObject</w:t>
      </w:r>
      <w:r w:rsidRPr="00CA7D85">
        <w:t xml:space="preserve"> concerns NR:</w:t>
      </w:r>
    </w:p>
    <w:p w14:paraId="5834D454" w14:textId="77777777" w:rsidR="00223DA8" w:rsidRPr="00CA7D85" w:rsidRDefault="00223DA8" w:rsidP="00223DA8">
      <w:pPr>
        <w:pStyle w:val="B4"/>
      </w:pPr>
      <w:r w:rsidRPr="00CA7D85">
        <w:t>4&gt;</w:t>
      </w:r>
      <w:r w:rsidRPr="00CA7D85">
        <w:tab/>
        <w:t xml:space="preserve">if the </w:t>
      </w:r>
      <w:r w:rsidRPr="00CA7D85">
        <w:rPr>
          <w:i/>
          <w:iCs/>
        </w:rPr>
        <w:t>drx-SFTD-NeighMeas</w:t>
      </w:r>
      <w:r w:rsidRPr="00CA7D85">
        <w:t xml:space="preserve"> is included:</w:t>
      </w:r>
    </w:p>
    <w:p w14:paraId="7DC27DA4" w14:textId="77777777" w:rsidR="00223DA8" w:rsidRPr="00CA7D85" w:rsidRDefault="00223DA8" w:rsidP="00223DA8">
      <w:pPr>
        <w:pStyle w:val="B5"/>
      </w:pPr>
      <w:r w:rsidRPr="00CA7D85">
        <w:t>5&gt;</w:t>
      </w:r>
      <w:r w:rsidRPr="00CA7D85">
        <w:tab/>
        <w:t>if the quantity to be reported becomes available for each requested pair of PCell and NR cell:</w:t>
      </w:r>
    </w:p>
    <w:p w14:paraId="295B08B2" w14:textId="77777777" w:rsidR="00223DA8" w:rsidRPr="00CA7D85" w:rsidRDefault="00223DA8" w:rsidP="00223DA8">
      <w:pPr>
        <w:pStyle w:val="B6"/>
      </w:pPr>
      <w:r w:rsidRPr="00CA7D85">
        <w:t>6&gt;</w:t>
      </w:r>
      <w:r w:rsidRPr="00CA7D85">
        <w:tab/>
        <w:t>stop timer T322;</w:t>
      </w:r>
    </w:p>
    <w:p w14:paraId="246961EB" w14:textId="77777777" w:rsidR="00223DA8" w:rsidRPr="00CA7D85" w:rsidRDefault="00223DA8" w:rsidP="00223DA8">
      <w:pPr>
        <w:pStyle w:val="B6"/>
      </w:pPr>
      <w:r w:rsidRPr="00CA7D85">
        <w:t>6&gt;</w:t>
      </w:r>
      <w:r w:rsidRPr="00CA7D85">
        <w:tab/>
        <w:t>initiate the measurement reporting procedure, as specified in 5.5.5;</w:t>
      </w:r>
    </w:p>
    <w:p w14:paraId="79DE3242" w14:textId="77777777" w:rsidR="00223DA8" w:rsidRPr="00CA7D85" w:rsidRDefault="00223DA8" w:rsidP="00223DA8">
      <w:pPr>
        <w:pStyle w:val="B4"/>
      </w:pPr>
      <w:r w:rsidRPr="00CA7D85">
        <w:t>4&gt;</w:t>
      </w:r>
      <w:r w:rsidRPr="00CA7D85">
        <w:tab/>
        <w:t>else</w:t>
      </w:r>
    </w:p>
    <w:p w14:paraId="5C3B0F87" w14:textId="77777777" w:rsidR="00223DA8" w:rsidRPr="00CA7D85" w:rsidRDefault="00223DA8" w:rsidP="00223DA8">
      <w:pPr>
        <w:pStyle w:val="B5"/>
      </w:pPr>
      <w:r w:rsidRPr="00CA7D85">
        <w:t>5&gt;</w:t>
      </w:r>
      <w:r w:rsidRPr="00CA7D85">
        <w:tab/>
        <w:t>initiate the measurement reporting procedure, as specified in 5.5.5, immediately after the quantity to be reported becomes available for each requested pair of PCell and NR cell or the maximal measurement reporting delay as specified in TS 38.133 [14];</w:t>
      </w:r>
    </w:p>
    <w:p w14:paraId="60CF8A21" w14:textId="77777777" w:rsidR="00223DA8" w:rsidRPr="00CA7D85" w:rsidRDefault="00223DA8" w:rsidP="00223DA8">
      <w:pPr>
        <w:pStyle w:val="B3"/>
      </w:pPr>
      <w:r w:rsidRPr="00CA7D85">
        <w:t>3&gt;</w:t>
      </w:r>
      <w:r w:rsidRPr="00CA7D85">
        <w:tab/>
        <w:t>else if the corresponding</w:t>
      </w:r>
      <w:r w:rsidRPr="00CA7D85">
        <w:rPr>
          <w:i/>
          <w:iCs/>
        </w:rPr>
        <w:t xml:space="preserve"> measObject</w:t>
      </w:r>
      <w:r w:rsidRPr="00CA7D85">
        <w:t xml:space="preserve"> concerns E-UTRA:</w:t>
      </w:r>
    </w:p>
    <w:p w14:paraId="14F2F6E6" w14:textId="77777777" w:rsidR="00223DA8" w:rsidRPr="00CA7D85" w:rsidRDefault="00223DA8" w:rsidP="00223DA8">
      <w:pPr>
        <w:pStyle w:val="B4"/>
      </w:pPr>
      <w:r w:rsidRPr="00CA7D85">
        <w:t>4&gt;</w:t>
      </w:r>
      <w:r w:rsidRPr="00CA7D85">
        <w:tab/>
        <w:t>initiate the measurement reporting procedure, as specified in 5.5.5, immediately after the quantity to be reported becomes available for the pair of PCell and E-UTRA PSCell or the maximal measurement reporting delay as specified in TS 38.133 [14];</w:t>
      </w:r>
    </w:p>
    <w:p w14:paraId="47F6800A" w14:textId="77777777" w:rsidR="00223DA8" w:rsidRPr="00CA7D85" w:rsidRDefault="00223DA8" w:rsidP="00223DA8">
      <w:pPr>
        <w:pStyle w:val="B2"/>
      </w:pPr>
      <w:r w:rsidRPr="00CA7D85">
        <w:t>2&gt;</w:t>
      </w:r>
      <w:r w:rsidRPr="00CA7D85">
        <w:tab/>
        <w:t xml:space="preserve">if </w:t>
      </w:r>
      <w:r w:rsidRPr="00CA7D85">
        <w:rPr>
          <w:i/>
          <w:iCs/>
        </w:rPr>
        <w:t>reportType</w:t>
      </w:r>
      <w:r w:rsidRPr="00CA7D85">
        <w:t xml:space="preserve"> is set to </w:t>
      </w:r>
      <w:r w:rsidRPr="00CA7D85">
        <w:rPr>
          <w:i/>
          <w:iCs/>
        </w:rPr>
        <w:t>reportCGI</w:t>
      </w:r>
      <w:r w:rsidRPr="00CA7D85">
        <w:t>:</w:t>
      </w:r>
    </w:p>
    <w:p w14:paraId="569AD919" w14:textId="77777777" w:rsidR="00223DA8" w:rsidRPr="00CA7D85" w:rsidRDefault="00223DA8" w:rsidP="00223DA8">
      <w:pPr>
        <w:pStyle w:val="B3"/>
      </w:pPr>
      <w:r w:rsidRPr="00CA7D85">
        <w:t>3&gt;</w:t>
      </w:r>
      <w:r w:rsidRPr="00CA7D85">
        <w:tab/>
        <w:t xml:space="preserve">if the UE acquired the </w:t>
      </w:r>
      <w:r w:rsidRPr="00CA7D85">
        <w:rPr>
          <w:i/>
          <w:iCs/>
        </w:rPr>
        <w:t>SIB1</w:t>
      </w:r>
      <w:r w:rsidRPr="00CA7D85">
        <w:t xml:space="preserve"> or </w:t>
      </w:r>
      <w:r w:rsidRPr="00CA7D85">
        <w:rPr>
          <w:i/>
          <w:iCs/>
        </w:rPr>
        <w:t>SystemInformationBlockType1</w:t>
      </w:r>
      <w:r w:rsidRPr="00CA7D85">
        <w:t xml:space="preserve"> for the requested cell; or</w:t>
      </w:r>
    </w:p>
    <w:p w14:paraId="0D876947" w14:textId="77777777" w:rsidR="00223DA8" w:rsidRPr="00CA7D85" w:rsidRDefault="00223DA8" w:rsidP="00223DA8">
      <w:pPr>
        <w:pStyle w:val="B3"/>
      </w:pPr>
      <w:r w:rsidRPr="00CA7D85">
        <w:t>3&gt;</w:t>
      </w:r>
      <w:r w:rsidRPr="00CA7D85">
        <w:tab/>
        <w:t xml:space="preserve">if the UE detects that the requested NR cell is not transmitting </w:t>
      </w:r>
      <w:r w:rsidRPr="00CA7D85">
        <w:rPr>
          <w:i/>
          <w:iCs/>
        </w:rPr>
        <w:t xml:space="preserve">SIB1 </w:t>
      </w:r>
      <w:r w:rsidRPr="00CA7D85">
        <w:t>(see TS 38.213 [13], clause 13):</w:t>
      </w:r>
    </w:p>
    <w:p w14:paraId="1EDE906D" w14:textId="77777777" w:rsidR="00223DA8" w:rsidRPr="00CA7D85" w:rsidRDefault="00223DA8" w:rsidP="00223DA8">
      <w:pPr>
        <w:pStyle w:val="B4"/>
      </w:pPr>
      <w:r w:rsidRPr="00CA7D85">
        <w:t>4&gt;</w:t>
      </w:r>
      <w:r w:rsidRPr="00CA7D85">
        <w:tab/>
        <w:t>stop timer T321;</w:t>
      </w:r>
    </w:p>
    <w:p w14:paraId="5B5771F3" w14:textId="77777777" w:rsidR="00223DA8" w:rsidRPr="00CA7D85" w:rsidRDefault="00223DA8" w:rsidP="00223DA8">
      <w:pPr>
        <w:pStyle w:val="B4"/>
      </w:pPr>
      <w:r w:rsidRPr="00CA7D85">
        <w:t>4&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44BB54A3" w14:textId="77777777" w:rsidR="00223DA8" w:rsidRPr="00CA7D85" w:rsidRDefault="00223DA8" w:rsidP="00223DA8">
      <w:pPr>
        <w:pStyle w:val="B4"/>
      </w:pPr>
      <w:r w:rsidRPr="00CA7D85">
        <w:t>4&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61AAD77D" w14:textId="77777777" w:rsidR="00223DA8" w:rsidRPr="00CA7D85" w:rsidRDefault="00223DA8" w:rsidP="00223DA8">
      <w:pPr>
        <w:pStyle w:val="B4"/>
      </w:pPr>
      <w:r w:rsidRPr="00CA7D85">
        <w:t>4&gt;</w:t>
      </w:r>
      <w:r w:rsidRPr="00CA7D85">
        <w:tab/>
        <w:t>initiate the measurement reporting procedure, as specified in 5.5.5;</w:t>
      </w:r>
    </w:p>
    <w:p w14:paraId="7219D449" w14:textId="77777777" w:rsidR="00223DA8" w:rsidRPr="00CA7D85" w:rsidRDefault="00223DA8" w:rsidP="00223DA8">
      <w:pPr>
        <w:pStyle w:val="B2"/>
      </w:pPr>
      <w:r w:rsidRPr="00CA7D85">
        <w:t>2&gt;</w:t>
      </w:r>
      <w:r w:rsidRPr="00CA7D85">
        <w:tab/>
        <w:t xml:space="preserve">upon the expiry of T321 for this </w:t>
      </w:r>
      <w:r w:rsidRPr="00CA7D85">
        <w:rPr>
          <w:i/>
          <w:iCs/>
        </w:rPr>
        <w:t>measId</w:t>
      </w:r>
      <w:r w:rsidRPr="00CA7D85">
        <w:t>:</w:t>
      </w:r>
    </w:p>
    <w:p w14:paraId="63F1FAB7"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552C249B"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19853E41" w14:textId="77777777" w:rsidR="00223DA8" w:rsidRPr="00CA7D85" w:rsidRDefault="00223DA8" w:rsidP="00223DA8">
      <w:pPr>
        <w:pStyle w:val="B3"/>
      </w:pPr>
      <w:r w:rsidRPr="00CA7D85">
        <w:t>3&gt;</w:t>
      </w:r>
      <w:r w:rsidRPr="00CA7D85">
        <w:tab/>
        <w:t>initiate the measurement reporting procedure, as specified in 5.5.5.</w:t>
      </w:r>
    </w:p>
    <w:p w14:paraId="27B20554" w14:textId="77777777" w:rsidR="00223DA8" w:rsidRPr="00CA7D85" w:rsidRDefault="00223DA8" w:rsidP="00223DA8">
      <w:pPr>
        <w:pStyle w:val="B2"/>
      </w:pPr>
      <w:r w:rsidRPr="00CA7D85">
        <w:t>2&gt;</w:t>
      </w:r>
      <w:r w:rsidRPr="00CA7D85">
        <w:tab/>
        <w:t xml:space="preserve">upon the expiry of T322 for this </w:t>
      </w:r>
      <w:r w:rsidRPr="00CA7D85">
        <w:rPr>
          <w:i/>
          <w:iCs/>
        </w:rPr>
        <w:t>measId</w:t>
      </w:r>
      <w:r w:rsidRPr="00CA7D85">
        <w:t>:</w:t>
      </w:r>
    </w:p>
    <w:p w14:paraId="73832674" w14:textId="77777777" w:rsidR="00223DA8" w:rsidRPr="00CA7D85" w:rsidRDefault="00223DA8" w:rsidP="00223DA8">
      <w:pPr>
        <w:pStyle w:val="B3"/>
      </w:pPr>
      <w:r w:rsidRPr="00CA7D85">
        <w:t>3&gt;</w:t>
      </w:r>
      <w:r w:rsidRPr="00CA7D85">
        <w:tab/>
        <w:t>initiate the measurement reporting procedure, as specified in 5.5.5.</w:t>
      </w:r>
    </w:p>
    <w:p w14:paraId="09672029" w14:textId="0AFB479A" w:rsidR="00223DA8" w:rsidRPr="00CA7D85" w:rsidRDefault="00223DA8" w:rsidP="00223DA8">
      <w:r w:rsidRPr="00CA7D85">
        <w:t>[TS 38.331, clause 5.5.4. 8]</w:t>
      </w:r>
    </w:p>
    <w:p w14:paraId="54498DA6" w14:textId="77777777" w:rsidR="00223DA8" w:rsidRPr="00CA7D85" w:rsidRDefault="00223DA8" w:rsidP="00223DA8">
      <w:pPr>
        <w:rPr>
          <w:lang w:eastAsia="zh-CN"/>
        </w:rPr>
      </w:pPr>
      <w:r w:rsidRPr="00CA7D85">
        <w:t>The UE shall:</w:t>
      </w:r>
    </w:p>
    <w:p w14:paraId="24CC0175" w14:textId="77777777" w:rsidR="00223DA8" w:rsidRPr="00CA7D85" w:rsidRDefault="00223DA8" w:rsidP="00223DA8">
      <w:pPr>
        <w:pStyle w:val="B1"/>
        <w:rPr>
          <w:lang w:eastAsia="en-US"/>
        </w:rPr>
      </w:pPr>
      <w:r w:rsidRPr="00CA7D85">
        <w:t>1&gt;</w:t>
      </w:r>
      <w:r w:rsidRPr="00CA7D85">
        <w:tab/>
        <w:t>consider the entering condition for this event to be satisfied when condition B1-1, as specified below, is fulfilled;</w:t>
      </w:r>
    </w:p>
    <w:p w14:paraId="4160AB6A" w14:textId="77777777" w:rsidR="00223DA8" w:rsidRPr="00CA7D85" w:rsidRDefault="00223DA8" w:rsidP="00223DA8">
      <w:pPr>
        <w:pStyle w:val="B1"/>
      </w:pPr>
      <w:r w:rsidRPr="00CA7D85">
        <w:t>1&gt;</w:t>
      </w:r>
      <w:r w:rsidRPr="00CA7D85">
        <w:tab/>
        <w:t>consider the leaving condition for this event to be satisfied when condition B1-2, as specified below, is fulfilled.</w:t>
      </w:r>
    </w:p>
    <w:p w14:paraId="349CC70B" w14:textId="77777777" w:rsidR="00223DA8" w:rsidRPr="00CA7D85" w:rsidRDefault="00223DA8" w:rsidP="00223DA8">
      <w:r w:rsidRPr="00CA7D85">
        <w:t>Inequality B1-1 (Entering condition)</w:t>
      </w:r>
    </w:p>
    <w:p w14:paraId="7D8CBA0C" w14:textId="77777777" w:rsidR="00223DA8" w:rsidRPr="00CA7D85" w:rsidRDefault="00223DA8" w:rsidP="00223DA8">
      <w:pPr>
        <w:pStyle w:val="EQ"/>
        <w:rPr>
          <w:i/>
          <w:iCs/>
          <w:noProof w:val="0"/>
        </w:rPr>
      </w:pPr>
      <w:r w:rsidRPr="00CA7D85">
        <w:rPr>
          <w:i/>
          <w:iCs/>
          <w:noProof w:val="0"/>
        </w:rPr>
        <w:t>Mn + Ofn + Ocn – Hys &gt; Thresh</w:t>
      </w:r>
    </w:p>
    <w:p w14:paraId="1ACA6263" w14:textId="77777777" w:rsidR="00223DA8" w:rsidRPr="00CA7D85" w:rsidRDefault="00223DA8" w:rsidP="00223DA8">
      <w:r w:rsidRPr="00CA7D85">
        <w:t>Inequality B1-2 (Leaving condition)</w:t>
      </w:r>
    </w:p>
    <w:p w14:paraId="612D2589" w14:textId="77777777" w:rsidR="00223DA8" w:rsidRPr="00CA7D85" w:rsidRDefault="00223DA8" w:rsidP="00223DA8">
      <w:pPr>
        <w:pStyle w:val="EQ"/>
        <w:rPr>
          <w:i/>
          <w:iCs/>
          <w:noProof w:val="0"/>
        </w:rPr>
      </w:pPr>
      <w:r w:rsidRPr="00CA7D85">
        <w:rPr>
          <w:i/>
          <w:iCs/>
          <w:noProof w:val="0"/>
        </w:rPr>
        <w:t>Mn + Ofn + Ocn + Hys &lt; Thresh</w:t>
      </w:r>
    </w:p>
    <w:p w14:paraId="1C05F41B" w14:textId="77777777" w:rsidR="00223DA8" w:rsidRPr="00CA7D85" w:rsidRDefault="00223DA8" w:rsidP="00223DA8">
      <w:r w:rsidRPr="00CA7D85">
        <w:t>The variables in the formula are defined as follows:</w:t>
      </w:r>
    </w:p>
    <w:p w14:paraId="2B726289" w14:textId="77777777" w:rsidR="00223DA8" w:rsidRPr="00CA7D85" w:rsidRDefault="00223DA8" w:rsidP="00223DA8">
      <w:pPr>
        <w:pStyle w:val="B1"/>
      </w:pPr>
      <w:r w:rsidRPr="00CA7D85">
        <w:rPr>
          <w:b/>
          <w:bCs/>
          <w:i/>
          <w:iCs/>
        </w:rPr>
        <w:t>Mn</w:t>
      </w:r>
      <w:r w:rsidRPr="00CA7D85">
        <w:rPr>
          <w:b/>
          <w:bCs/>
        </w:rPr>
        <w:t xml:space="preserve"> </w:t>
      </w:r>
      <w:r w:rsidRPr="00CA7D85">
        <w:t>is the measurement result of the inter-RAT neighbour cell, not taking into account any offsets.</w:t>
      </w:r>
    </w:p>
    <w:p w14:paraId="5E3AFA7C" w14:textId="77777777" w:rsidR="00223DA8" w:rsidRPr="00CA7D85" w:rsidRDefault="00223DA8" w:rsidP="00223DA8">
      <w:pPr>
        <w:pStyle w:val="B1"/>
      </w:pPr>
      <w:r w:rsidRPr="00CA7D85">
        <w:rPr>
          <w:b/>
          <w:bCs/>
          <w:i/>
          <w:iCs/>
        </w:rPr>
        <w:t xml:space="preserve">Ofn </w:t>
      </w:r>
      <w:r w:rsidRPr="00CA7D85">
        <w:t xml:space="preserve">is the measurement object specific offset of the frequency of the inter-RAT neighbour cell (i.e. </w:t>
      </w:r>
      <w:r w:rsidRPr="00CA7D85">
        <w:rPr>
          <w:i/>
          <w:iCs/>
        </w:rPr>
        <w:t>eutra-Q-OffsetRange</w:t>
      </w:r>
      <w:r w:rsidRPr="00CA7D85">
        <w:t xml:space="preserve"> as defined within the </w:t>
      </w:r>
      <w:r w:rsidRPr="00CA7D85">
        <w:rPr>
          <w:i/>
          <w:iCs/>
        </w:rPr>
        <w:t>measObjectEUTRA</w:t>
      </w:r>
      <w:r w:rsidRPr="00CA7D85">
        <w:t xml:space="preserve"> corresponding to the frequency of the neighbour inter-RAT cell, </w:t>
      </w:r>
      <w:r w:rsidRPr="00CA7D85">
        <w:rPr>
          <w:i/>
          <w:iCs/>
        </w:rPr>
        <w:t>utra-FDD-Q-OffsetRange</w:t>
      </w:r>
      <w:r w:rsidRPr="00CA7D85">
        <w:t xml:space="preserve"> as defined within the </w:t>
      </w:r>
      <w:r w:rsidRPr="00CA7D85">
        <w:rPr>
          <w:i/>
          <w:iCs/>
        </w:rPr>
        <w:t xml:space="preserve">measObjectUTRA-FDD </w:t>
      </w:r>
      <w:r w:rsidRPr="00CA7D85">
        <w:t>corresponding to the frequency of the neighbour inter-RAT cell).</w:t>
      </w:r>
    </w:p>
    <w:p w14:paraId="17A84349" w14:textId="77777777" w:rsidR="00223DA8" w:rsidRPr="00CA7D85" w:rsidRDefault="00223DA8" w:rsidP="00223DA8">
      <w:pPr>
        <w:pStyle w:val="B1"/>
        <w:rPr>
          <w:i/>
          <w:iCs/>
        </w:rPr>
      </w:pPr>
      <w:r w:rsidRPr="00CA7D85">
        <w:rPr>
          <w:b/>
          <w:bCs/>
          <w:i/>
          <w:iCs/>
        </w:rPr>
        <w:t xml:space="preserve">Ocn </w:t>
      </w:r>
      <w:r w:rsidRPr="00CA7D85">
        <w:t xml:space="preserve">is the cell specific offset of the inter-RAT neighbour cell (i.e. </w:t>
      </w:r>
      <w:r w:rsidRPr="00CA7D85">
        <w:rPr>
          <w:i/>
          <w:iCs/>
        </w:rPr>
        <w:t>cellIndividualOffset</w:t>
      </w:r>
      <w:r w:rsidRPr="00CA7D85">
        <w:t xml:space="preserve"> as defined within the </w:t>
      </w:r>
      <w:r w:rsidRPr="00CA7D85">
        <w:rPr>
          <w:i/>
          <w:iCs/>
        </w:rPr>
        <w:t>measObjectEUTRA</w:t>
      </w:r>
      <w:r w:rsidRPr="00CA7D85">
        <w:t xml:space="preserve"> corresponding to the neighbour inter-RAT cell), and set to zero if not configured for the neighbour cell.</w:t>
      </w:r>
    </w:p>
    <w:p w14:paraId="2D2A1200" w14:textId="77777777" w:rsidR="00223DA8" w:rsidRPr="00CA7D85" w:rsidRDefault="00223DA8" w:rsidP="00223DA8">
      <w:pPr>
        <w:pStyle w:val="B1"/>
      </w:pPr>
      <w:r w:rsidRPr="00CA7D85">
        <w:rPr>
          <w:b/>
          <w:bCs/>
          <w:i/>
          <w:iCs/>
        </w:rPr>
        <w:t>Hys</w:t>
      </w:r>
      <w:r w:rsidRPr="00CA7D85">
        <w:t xml:space="preserve"> is the hysteresis parameter for this event (i.e. </w:t>
      </w:r>
      <w:r w:rsidRPr="00CA7D85">
        <w:rPr>
          <w:i/>
          <w:iCs/>
        </w:rPr>
        <w:t>hysteresis</w:t>
      </w:r>
      <w:r w:rsidRPr="00CA7D85">
        <w:t xml:space="preserve"> as defined within</w:t>
      </w:r>
      <w:r w:rsidRPr="00CA7D85">
        <w:rPr>
          <w:i/>
          <w:iCs/>
        </w:rPr>
        <w:t xml:space="preserve"> reportConfigInterRAT </w:t>
      </w:r>
      <w:r w:rsidRPr="00CA7D85">
        <w:t>for this event).</w:t>
      </w:r>
    </w:p>
    <w:p w14:paraId="4201529B" w14:textId="77777777" w:rsidR="00223DA8" w:rsidRPr="00CA7D85" w:rsidRDefault="00223DA8" w:rsidP="00223DA8">
      <w:pPr>
        <w:pStyle w:val="B1"/>
      </w:pPr>
      <w:r w:rsidRPr="00CA7D85">
        <w:rPr>
          <w:b/>
          <w:bCs/>
          <w:i/>
          <w:iCs/>
        </w:rPr>
        <w:t>Thresh</w:t>
      </w:r>
      <w:r w:rsidRPr="00CA7D85">
        <w:t xml:space="preserve"> is the threshold parameter for this event (i.e. </w:t>
      </w:r>
      <w:r w:rsidRPr="00CA7D85">
        <w:rPr>
          <w:i/>
          <w:iCs/>
        </w:rPr>
        <w:t xml:space="preserve">b1-ThresholdEUTRA </w:t>
      </w:r>
      <w:r w:rsidRPr="00CA7D85">
        <w:t>as defined within</w:t>
      </w:r>
      <w:r w:rsidRPr="00CA7D85">
        <w:rPr>
          <w:i/>
          <w:iCs/>
        </w:rPr>
        <w:t xml:space="preserve"> reportConfigInterRAT </w:t>
      </w:r>
      <w:r w:rsidRPr="00CA7D85">
        <w:t xml:space="preserve">for this event, </w:t>
      </w:r>
      <w:r w:rsidRPr="00CA7D85">
        <w:rPr>
          <w:i/>
          <w:iCs/>
        </w:rPr>
        <w:t xml:space="preserve">b1-ThresholdUTRA-FDD </w:t>
      </w:r>
      <w:r w:rsidRPr="00CA7D85">
        <w:t>as defined for UTRA-FDD within</w:t>
      </w:r>
      <w:r w:rsidRPr="00CA7D85">
        <w:rPr>
          <w:i/>
          <w:iCs/>
        </w:rPr>
        <w:t xml:space="preserve"> reportConfigInterRAT </w:t>
      </w:r>
      <w:r w:rsidRPr="00CA7D85">
        <w:t>for this event).</w:t>
      </w:r>
    </w:p>
    <w:p w14:paraId="47CADE86" w14:textId="77777777" w:rsidR="00223DA8" w:rsidRPr="00CA7D85" w:rsidRDefault="00223DA8" w:rsidP="00223DA8">
      <w:pPr>
        <w:pStyle w:val="B1"/>
      </w:pPr>
      <w:r w:rsidRPr="00CA7D85">
        <w:rPr>
          <w:b/>
          <w:bCs/>
          <w:i/>
          <w:iCs/>
        </w:rPr>
        <w:t xml:space="preserve">Mn </w:t>
      </w:r>
      <w:r w:rsidRPr="00CA7D85">
        <w:t>is expressed in dBm or in dB, depending on the measurement quantity of the inter-RAT neighbour cell.</w:t>
      </w:r>
    </w:p>
    <w:p w14:paraId="4CC788D4" w14:textId="77777777" w:rsidR="00223DA8" w:rsidRPr="00CA7D85" w:rsidRDefault="00223DA8" w:rsidP="00223DA8">
      <w:pPr>
        <w:pStyle w:val="B1"/>
      </w:pPr>
      <w:r w:rsidRPr="00CA7D85">
        <w:rPr>
          <w:b/>
          <w:bCs/>
          <w:i/>
          <w:iCs/>
        </w:rPr>
        <w:t xml:space="preserve">Ofn, Ocn, Hys </w:t>
      </w:r>
      <w:r w:rsidRPr="00CA7D85">
        <w:t>are expressed in dB.</w:t>
      </w:r>
    </w:p>
    <w:p w14:paraId="1DD9182A" w14:textId="77777777" w:rsidR="00223DA8" w:rsidRPr="00CA7D85" w:rsidRDefault="00223DA8" w:rsidP="00223DA8">
      <w:pPr>
        <w:pStyle w:val="B1"/>
      </w:pPr>
      <w:r w:rsidRPr="00CA7D85">
        <w:rPr>
          <w:b/>
          <w:bCs/>
          <w:i/>
          <w:iCs/>
        </w:rPr>
        <w:t xml:space="preserve">Thresh </w:t>
      </w:r>
      <w:r w:rsidRPr="00CA7D85">
        <w:t xml:space="preserve">is expressed in the same unit as </w:t>
      </w:r>
      <w:r w:rsidRPr="00CA7D85">
        <w:rPr>
          <w:b/>
          <w:bCs/>
          <w:i/>
          <w:iCs/>
        </w:rPr>
        <w:t>Mn</w:t>
      </w:r>
      <w:r w:rsidRPr="00CA7D85">
        <w:t>.</w:t>
      </w:r>
    </w:p>
    <w:p w14:paraId="2C80D35C" w14:textId="77777777" w:rsidR="00223DA8" w:rsidRPr="00CA7D85" w:rsidRDefault="00223DA8" w:rsidP="00223DA8">
      <w:r w:rsidRPr="00CA7D85">
        <w:t>[TS 38.331, clause 5.5.5]</w:t>
      </w:r>
    </w:p>
    <w:p w14:paraId="65392A90" w14:textId="77777777" w:rsidR="00223DA8" w:rsidRPr="00CA7D85" w:rsidRDefault="00223DA8" w:rsidP="00223DA8">
      <w:pPr>
        <w:pStyle w:val="TH"/>
      </w:pPr>
      <w:r w:rsidRPr="00CA7D85">
        <w:rPr>
          <w:rFonts w:eastAsiaTheme="minorEastAsia"/>
          <w:lang w:eastAsia="x-none"/>
        </w:rPr>
        <w:object w:dxaOrig="3470" w:dyaOrig="1580" w14:anchorId="1AC9E2BB">
          <v:shape id="_x0000_i1031" type="#_x0000_t75" style="width:173.95pt;height:78.9pt" o:ole="">
            <v:imagedata r:id="rId9" o:title=""/>
          </v:shape>
          <o:OLEObject Type="Embed" ProgID="Mscgen.Chart" ShapeID="_x0000_i1031" DrawAspect="Content" ObjectID="_1774261900" r:id="rId21"/>
        </w:object>
      </w:r>
    </w:p>
    <w:p w14:paraId="5D22D4B7" w14:textId="77777777" w:rsidR="00223DA8" w:rsidRPr="00CA7D85" w:rsidRDefault="00223DA8" w:rsidP="00223DA8">
      <w:pPr>
        <w:pStyle w:val="TF"/>
      </w:pPr>
      <w:r w:rsidRPr="00CA7D85">
        <w:t>Figure 5.5.5-1: Measurement reporting</w:t>
      </w:r>
    </w:p>
    <w:p w14:paraId="1C475ABB" w14:textId="77777777" w:rsidR="00223DA8" w:rsidRPr="00CA7D85" w:rsidRDefault="00223DA8" w:rsidP="00223DA8"/>
    <w:p w14:paraId="78708123" w14:textId="77777777" w:rsidR="00223DA8" w:rsidRPr="00CA7D85" w:rsidRDefault="00223DA8" w:rsidP="00223DA8">
      <w:r w:rsidRPr="00CA7D85">
        <w:t>The purpose of this procedure is to transfer measurement results from the UE to the network. The UE shall initiate this procedure only after successful security activation.</w:t>
      </w:r>
    </w:p>
    <w:p w14:paraId="0F170751" w14:textId="77777777" w:rsidR="00223DA8" w:rsidRPr="00CA7D85" w:rsidRDefault="00223DA8" w:rsidP="00223DA8">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01805B9D" w14:textId="77777777" w:rsidR="00223DA8" w:rsidRPr="00CA7D85" w:rsidRDefault="00223DA8" w:rsidP="00223DA8">
      <w:pPr>
        <w:pStyle w:val="B1"/>
      </w:pPr>
      <w:r w:rsidRPr="00CA7D85">
        <w:t>1&gt;</w:t>
      </w:r>
      <w:r w:rsidRPr="00CA7D85">
        <w:tab/>
        <w:t xml:space="preserve">set the </w:t>
      </w:r>
      <w:r w:rsidRPr="00CA7D85">
        <w:rPr>
          <w:i/>
        </w:rPr>
        <w:t>measId</w:t>
      </w:r>
      <w:r w:rsidRPr="00CA7D85">
        <w:t xml:space="preserve"> to the measurement identity that triggered the measurement reporting;</w:t>
      </w:r>
    </w:p>
    <w:p w14:paraId="34473774" w14:textId="77777777" w:rsidR="00223DA8" w:rsidRPr="00CA7D85" w:rsidRDefault="00223DA8" w:rsidP="00223DA8">
      <w:pPr>
        <w:pStyle w:val="B1"/>
      </w:pPr>
      <w:r w:rsidRPr="00CA7D85">
        <w:t>1&gt;</w:t>
      </w:r>
      <w:r w:rsidRPr="00CA7D85">
        <w:tab/>
        <w:t xml:space="preserve">set the </w:t>
      </w:r>
      <w:r w:rsidRPr="00CA7D85">
        <w:rPr>
          <w:i/>
        </w:rPr>
        <w:t>measResultServingCell</w:t>
      </w:r>
      <w:r w:rsidRPr="00CA7D85">
        <w:t xml:space="preserve"> within </w:t>
      </w:r>
      <w:r w:rsidRPr="00CA7D85">
        <w:rPr>
          <w:i/>
        </w:rPr>
        <w:t>measResultServingMOList</w:t>
      </w:r>
      <w:r w:rsidRPr="00CA7D85">
        <w:t xml:space="preserve"> to include, for each NR serving cell that is configured with servingCellMO, RSRP, RSRQ and the available SINR, derived based on the </w:t>
      </w:r>
      <w:r w:rsidRPr="00CA7D85">
        <w:rPr>
          <w:i/>
        </w:rPr>
        <w:t>rsType</w:t>
      </w:r>
      <w:r w:rsidRPr="00CA7D85">
        <w:t xml:space="preserve"> if indicated in the associated </w:t>
      </w:r>
      <w:r w:rsidRPr="00CA7D85">
        <w:rPr>
          <w:i/>
        </w:rPr>
        <w:t>reportConfig</w:t>
      </w:r>
      <w:r w:rsidRPr="00CA7D85">
        <w:t>, otherwise based on SSB if available, otherwise based on CSI-RS;</w:t>
      </w:r>
    </w:p>
    <w:p w14:paraId="2B27376F" w14:textId="77777777" w:rsidR="00223DA8" w:rsidRPr="00CA7D85" w:rsidRDefault="00223DA8" w:rsidP="00223DA8">
      <w:pPr>
        <w:pStyle w:val="B1"/>
      </w:pPr>
      <w:r w:rsidRPr="00CA7D85">
        <w:t>1&gt;</w:t>
      </w:r>
      <w:r w:rsidRPr="00CA7D85">
        <w:tab/>
        <w:t xml:space="preserve">set the </w:t>
      </w:r>
      <w:r w:rsidRPr="00CA7D85">
        <w:rPr>
          <w:i/>
        </w:rPr>
        <w:t>measResultServingCell</w:t>
      </w:r>
      <w:r w:rsidRPr="00CA7D85">
        <w:t xml:space="preserve"> within </w:t>
      </w:r>
      <w:r w:rsidRPr="00CA7D85">
        <w:rPr>
          <w:i/>
        </w:rPr>
        <w:t>measResultServingMOList</w:t>
      </w:r>
      <w:r w:rsidRPr="00CA7D85">
        <w:t xml:space="preserve"> to include for each NR serving cell that is configured with </w:t>
      </w:r>
      <w:r w:rsidRPr="00CA7D85">
        <w:rPr>
          <w:i/>
        </w:rPr>
        <w:t>servingCellMO</w:t>
      </w:r>
      <w:r w:rsidRPr="00CA7D85">
        <w:t xml:space="preserve">, if any, the </w:t>
      </w:r>
      <w:r w:rsidRPr="00CA7D85">
        <w:rPr>
          <w:i/>
        </w:rPr>
        <w:t>servCellId</w:t>
      </w:r>
      <w:r w:rsidRPr="00CA7D85">
        <w:t>;</w:t>
      </w:r>
    </w:p>
    <w:p w14:paraId="1A865795" w14:textId="77777777" w:rsidR="00223DA8" w:rsidRPr="00CA7D85" w:rsidRDefault="00223DA8" w:rsidP="00223DA8">
      <w:pPr>
        <w:pStyle w:val="B1"/>
      </w:pPr>
      <w:r w:rsidRPr="00CA7D85">
        <w:t>1&gt;</w:t>
      </w:r>
      <w:r w:rsidRPr="00CA7D85">
        <w:tab/>
        <w:t xml:space="preserve">if the </w:t>
      </w:r>
      <w:r w:rsidRPr="00CA7D85">
        <w:rPr>
          <w:i/>
        </w:rPr>
        <w:t>reportConfig</w:t>
      </w:r>
      <w:r w:rsidRPr="00CA7D85">
        <w:t xml:space="preserve"> associated with the </w:t>
      </w:r>
      <w:r w:rsidRPr="00CA7D85">
        <w:rPr>
          <w:i/>
        </w:rPr>
        <w:t>measId</w:t>
      </w:r>
      <w:r w:rsidRPr="00CA7D85">
        <w:t xml:space="preserve"> that triggered the measurement reporting includes </w:t>
      </w:r>
      <w:r w:rsidRPr="00CA7D85">
        <w:rPr>
          <w:i/>
        </w:rPr>
        <w:t>reportQuantityRsIndexes</w:t>
      </w:r>
      <w:r w:rsidRPr="00CA7D85">
        <w:t xml:space="preserve"> and </w:t>
      </w:r>
      <w:r w:rsidRPr="00CA7D85">
        <w:rPr>
          <w:i/>
        </w:rPr>
        <w:t>maxNrofRSIndexesToReport</w:t>
      </w:r>
      <w:r w:rsidRPr="00CA7D85">
        <w:t>:</w:t>
      </w:r>
    </w:p>
    <w:p w14:paraId="2EDABE71" w14:textId="77777777" w:rsidR="00223DA8" w:rsidRPr="00CA7D85" w:rsidRDefault="00223DA8" w:rsidP="00223DA8">
      <w:pPr>
        <w:pStyle w:val="B2"/>
      </w:pPr>
      <w:r w:rsidRPr="00CA7D85">
        <w:t>2&gt;</w:t>
      </w:r>
      <w:r w:rsidRPr="00CA7D85">
        <w:tab/>
        <w:t xml:space="preserve">for each serving cell configured with </w:t>
      </w:r>
      <w:r w:rsidRPr="00CA7D85">
        <w:rPr>
          <w:i/>
        </w:rPr>
        <w:t>servingCellMO</w:t>
      </w:r>
      <w:r w:rsidRPr="00CA7D85">
        <w:t xml:space="preserve">, include beam measurement information according to the associated </w:t>
      </w:r>
      <w:r w:rsidRPr="00CA7D85">
        <w:rPr>
          <w:i/>
        </w:rPr>
        <w:t xml:space="preserve">reportConfig </w:t>
      </w:r>
      <w:r w:rsidRPr="00CA7D85">
        <w:t>as described in 5.5.5.2;</w:t>
      </w:r>
    </w:p>
    <w:p w14:paraId="18C8C5F0" w14:textId="77777777" w:rsidR="00223DA8" w:rsidRPr="00CA7D85" w:rsidRDefault="00223DA8" w:rsidP="00223DA8">
      <w:pPr>
        <w:pStyle w:val="B1"/>
      </w:pPr>
      <w:r w:rsidRPr="00CA7D85">
        <w:t>…</w:t>
      </w:r>
    </w:p>
    <w:p w14:paraId="695E51F4" w14:textId="77777777" w:rsidR="00223DA8" w:rsidRPr="00CA7D85" w:rsidRDefault="00223DA8" w:rsidP="00223DA8">
      <w:pPr>
        <w:pStyle w:val="B1"/>
      </w:pPr>
      <w:r w:rsidRPr="00CA7D85">
        <w:t>1&gt;</w:t>
      </w:r>
      <w:r w:rsidRPr="00CA7D85">
        <w:tab/>
        <w:t>if there is at least one applicable neighbouring cell to report:</w:t>
      </w:r>
    </w:p>
    <w:p w14:paraId="627AE3F4" w14:textId="77777777" w:rsidR="00223DA8" w:rsidRPr="00CA7D85" w:rsidRDefault="00223DA8" w:rsidP="00223DA8">
      <w:pPr>
        <w:pStyle w:val="B2"/>
      </w:pPr>
      <w:r w:rsidRPr="00CA7D85">
        <w:t>2&gt;</w:t>
      </w:r>
      <w:r w:rsidRPr="00CA7D85">
        <w:tab/>
        <w:t xml:space="preserve">if the </w:t>
      </w:r>
      <w:r w:rsidRPr="00CA7D85">
        <w:rPr>
          <w:i/>
        </w:rPr>
        <w:t>reportType</w:t>
      </w:r>
      <w:r w:rsidRPr="00CA7D85">
        <w:t xml:space="preserve"> is set to </w:t>
      </w:r>
      <w:r w:rsidRPr="00CA7D85">
        <w:rPr>
          <w:i/>
        </w:rPr>
        <w:t>eventTriggered</w:t>
      </w:r>
      <w:r w:rsidRPr="00CA7D85">
        <w:t xml:space="preserve"> or </w:t>
      </w:r>
      <w:r w:rsidRPr="00CA7D85">
        <w:rPr>
          <w:i/>
        </w:rPr>
        <w:t>periodical</w:t>
      </w:r>
      <w:r w:rsidRPr="00CA7D85">
        <w:t>:</w:t>
      </w:r>
    </w:p>
    <w:p w14:paraId="1F87F5CA" w14:textId="77777777" w:rsidR="00223DA8" w:rsidRPr="00CA7D85" w:rsidRDefault="00223DA8" w:rsidP="00223DA8">
      <w:pPr>
        <w:pStyle w:val="B3"/>
      </w:pPr>
      <w:r w:rsidRPr="00CA7D85">
        <w:t>3&gt;</w:t>
      </w:r>
      <w:r w:rsidRPr="00CA7D85">
        <w:tab/>
        <w:t xml:space="preserve">set the </w:t>
      </w:r>
      <w:r w:rsidRPr="00CA7D85">
        <w:rPr>
          <w:i/>
        </w:rPr>
        <w:t>measResultNeighCells</w:t>
      </w:r>
      <w:r w:rsidRPr="00CA7D85">
        <w:t xml:space="preserve"> to include the best neighbouring cells up to </w:t>
      </w:r>
      <w:r w:rsidRPr="00CA7D85">
        <w:rPr>
          <w:i/>
        </w:rPr>
        <w:t>maxReportCells</w:t>
      </w:r>
      <w:r w:rsidRPr="00CA7D85">
        <w:t xml:space="preserve"> in accordance with the following:</w:t>
      </w:r>
    </w:p>
    <w:p w14:paraId="3DECFA4F" w14:textId="77777777" w:rsidR="00223DA8" w:rsidRPr="00CA7D85" w:rsidRDefault="00223DA8" w:rsidP="00223DA8">
      <w:pPr>
        <w:pStyle w:val="B4"/>
      </w:pPr>
      <w:r w:rsidRPr="00CA7D85">
        <w:t>4&gt;</w:t>
      </w:r>
      <w:r w:rsidRPr="00CA7D85">
        <w:tab/>
        <w:t>if the reportType is set to eventTriggered:</w:t>
      </w:r>
    </w:p>
    <w:p w14:paraId="474B7DD1" w14:textId="77777777" w:rsidR="00223DA8" w:rsidRPr="00CA7D85" w:rsidRDefault="00223DA8" w:rsidP="00223DA8">
      <w:pPr>
        <w:pStyle w:val="B5"/>
      </w:pPr>
      <w:r w:rsidRPr="00CA7D85">
        <w:t>5&gt;</w:t>
      </w:r>
      <w:r w:rsidRPr="00CA7D85">
        <w:tab/>
        <w:t xml:space="preserve">include the cells included in the </w:t>
      </w:r>
      <w:r w:rsidRPr="00CA7D85">
        <w:rPr>
          <w:i/>
        </w:rPr>
        <w:t>cellsTriggeredList</w:t>
      </w:r>
      <w:r w:rsidRPr="00CA7D85">
        <w:t xml:space="preserve"> as defined within the </w:t>
      </w:r>
      <w:r w:rsidRPr="00CA7D85">
        <w:rPr>
          <w:i/>
        </w:rPr>
        <w:t>VarMeasReportList</w:t>
      </w:r>
      <w:r w:rsidRPr="00CA7D85">
        <w:t xml:space="preserve"> for this </w:t>
      </w:r>
      <w:r w:rsidRPr="00CA7D85">
        <w:rPr>
          <w:i/>
        </w:rPr>
        <w:t>measId</w:t>
      </w:r>
      <w:r w:rsidRPr="00CA7D85">
        <w:t>;</w:t>
      </w:r>
    </w:p>
    <w:p w14:paraId="3626A1F4" w14:textId="77777777" w:rsidR="00223DA8" w:rsidRPr="00CA7D85" w:rsidRDefault="00223DA8" w:rsidP="00223DA8">
      <w:pPr>
        <w:pStyle w:val="B4"/>
        <w:ind w:left="360" w:firstLine="0"/>
      </w:pPr>
      <w:r w:rsidRPr="00CA7D85">
        <w:t>…</w:t>
      </w:r>
    </w:p>
    <w:p w14:paraId="031FDE1E" w14:textId="77777777" w:rsidR="00223DA8" w:rsidRPr="00CA7D85" w:rsidRDefault="00223DA8" w:rsidP="00223DA8">
      <w:pPr>
        <w:pStyle w:val="B4"/>
      </w:pPr>
      <w:r w:rsidRPr="00CA7D85">
        <w:t>4&gt;</w:t>
      </w:r>
      <w:r w:rsidRPr="00CA7D85">
        <w:tab/>
        <w:t xml:space="preserve">for each cell that is included in the </w:t>
      </w:r>
      <w:r w:rsidRPr="00CA7D85">
        <w:rPr>
          <w:i/>
        </w:rPr>
        <w:t>measResultNeighCells</w:t>
      </w:r>
      <w:r w:rsidRPr="00CA7D85">
        <w:t xml:space="preserve">, include the </w:t>
      </w:r>
      <w:r w:rsidRPr="00CA7D85">
        <w:rPr>
          <w:i/>
        </w:rPr>
        <w:t>physCellId</w:t>
      </w:r>
      <w:r w:rsidRPr="00CA7D85">
        <w:t>;</w:t>
      </w:r>
    </w:p>
    <w:p w14:paraId="7898DB85" w14:textId="77777777" w:rsidR="00223DA8" w:rsidRPr="00CA7D85" w:rsidRDefault="00223DA8" w:rsidP="00223DA8">
      <w:pPr>
        <w:pStyle w:val="B4"/>
      </w:pPr>
      <w:r w:rsidRPr="00CA7D85">
        <w:t>4&gt;</w:t>
      </w:r>
      <w:r w:rsidRPr="00CA7D85">
        <w:tab/>
        <w:t>if the reportType is set to eventTriggered or periodical:</w:t>
      </w:r>
    </w:p>
    <w:p w14:paraId="1B2A671F" w14:textId="77777777" w:rsidR="00223DA8" w:rsidRPr="00CA7D85" w:rsidRDefault="00223DA8" w:rsidP="00223DA8">
      <w:pPr>
        <w:pStyle w:val="B5"/>
      </w:pPr>
      <w:r w:rsidRPr="00CA7D85">
        <w:t>5&gt;</w:t>
      </w:r>
      <w:r w:rsidRPr="00CA7D85">
        <w:tab/>
        <w:t xml:space="preserve">for each included cell, include the layer 3 filtered measured results in accordance with the </w:t>
      </w:r>
      <w:r w:rsidRPr="00CA7D85">
        <w:rPr>
          <w:i/>
        </w:rPr>
        <w:t>reportConfig</w:t>
      </w:r>
      <w:r w:rsidRPr="00CA7D85">
        <w:t xml:space="preserve"> for this </w:t>
      </w:r>
      <w:r w:rsidRPr="00CA7D85">
        <w:rPr>
          <w:i/>
        </w:rPr>
        <w:t>measId</w:t>
      </w:r>
      <w:r w:rsidRPr="00CA7D85">
        <w:t>, ordered as follows:</w:t>
      </w:r>
    </w:p>
    <w:p w14:paraId="44C2C6BC" w14:textId="77777777" w:rsidR="00223DA8" w:rsidRPr="00CA7D85" w:rsidRDefault="00223DA8" w:rsidP="00223DA8">
      <w:pPr>
        <w:pStyle w:val="B6"/>
      </w:pPr>
      <w:r w:rsidRPr="00CA7D85">
        <w:t>6&gt;</w:t>
      </w:r>
      <w:r w:rsidRPr="00CA7D85">
        <w:tab/>
        <w:t xml:space="preserve">if the </w:t>
      </w:r>
      <w:r w:rsidRPr="00CA7D85">
        <w:rPr>
          <w:i/>
        </w:rPr>
        <w:t>measObject</w:t>
      </w:r>
      <w:r w:rsidRPr="00CA7D85">
        <w:t xml:space="preserve"> associated with this </w:t>
      </w:r>
      <w:r w:rsidRPr="00CA7D85">
        <w:rPr>
          <w:i/>
        </w:rPr>
        <w:t>measId</w:t>
      </w:r>
      <w:r w:rsidRPr="00CA7D85">
        <w:t xml:space="preserve"> concerns NR:</w:t>
      </w:r>
    </w:p>
    <w:p w14:paraId="7F4EF628" w14:textId="77777777" w:rsidR="00223DA8" w:rsidRPr="00CA7D85" w:rsidRDefault="00223DA8" w:rsidP="00223DA8">
      <w:pPr>
        <w:pStyle w:val="B7"/>
      </w:pPr>
      <w:r w:rsidRPr="00CA7D85">
        <w:t>7&gt;</w:t>
      </w:r>
      <w:r w:rsidRPr="00CA7D85">
        <w:tab/>
        <w:t xml:space="preserve">if </w:t>
      </w:r>
      <w:r w:rsidRPr="00CA7D85">
        <w:rPr>
          <w:i/>
        </w:rPr>
        <w:t>rsType</w:t>
      </w:r>
      <w:r w:rsidRPr="00CA7D85">
        <w:t xml:space="preserve"> in the associated </w:t>
      </w:r>
      <w:r w:rsidRPr="00CA7D85">
        <w:rPr>
          <w:i/>
        </w:rPr>
        <w:t>reportConfig</w:t>
      </w:r>
      <w:r w:rsidRPr="00CA7D85">
        <w:t xml:space="preserve"> is set to </w:t>
      </w:r>
      <w:r w:rsidRPr="00CA7D85">
        <w:rPr>
          <w:i/>
        </w:rPr>
        <w:t>ssb</w:t>
      </w:r>
      <w:r w:rsidRPr="00CA7D85">
        <w:t>:</w:t>
      </w:r>
    </w:p>
    <w:p w14:paraId="134650E6" w14:textId="77777777" w:rsidR="00223DA8" w:rsidRPr="00CA7D85" w:rsidRDefault="00223DA8" w:rsidP="00223DA8">
      <w:pPr>
        <w:pStyle w:val="B8"/>
      </w:pPr>
      <w:r w:rsidRPr="00CA7D85">
        <w:t>8&gt;</w:t>
      </w:r>
      <w:r w:rsidRPr="00CA7D85">
        <w:tab/>
        <w:t xml:space="preserve">set </w:t>
      </w:r>
      <w:r w:rsidRPr="00CA7D85">
        <w:rPr>
          <w:i/>
        </w:rPr>
        <w:t>resultsSSB-Cell</w:t>
      </w:r>
      <w:r w:rsidRPr="00CA7D85">
        <w:t xml:space="preserve"> within the </w:t>
      </w:r>
      <w:r w:rsidRPr="00CA7D85">
        <w:rPr>
          <w:i/>
        </w:rPr>
        <w:t>measResult</w:t>
      </w:r>
      <w:r w:rsidRPr="00CA7D85">
        <w:t xml:space="preserve"> to include the SS/PBCH block based quantity(ies) indicated in the </w:t>
      </w:r>
      <w:r w:rsidRPr="00CA7D85">
        <w:rPr>
          <w:i/>
        </w:rPr>
        <w:t>reportQuantityCell</w:t>
      </w:r>
      <w:r w:rsidRPr="00CA7D85">
        <w:t xml:space="preserve"> within the concerned </w:t>
      </w:r>
      <w:r w:rsidRPr="00CA7D85">
        <w:rPr>
          <w:i/>
        </w:rPr>
        <w:t>reportConfig</w:t>
      </w:r>
      <w:r w:rsidRPr="00CA7D85">
        <w:t>, in decreasing order of the sorting quantity, determined as specified in 5.5.5.3, i.e. the best cell is included first:</w:t>
      </w:r>
    </w:p>
    <w:p w14:paraId="0B9A3E7B" w14:textId="77777777" w:rsidR="00223DA8" w:rsidRPr="00CA7D85" w:rsidRDefault="00223DA8" w:rsidP="00223DA8">
      <w:pPr>
        <w:pStyle w:val="B8"/>
        <w:ind w:firstLine="0"/>
      </w:pPr>
      <w:r w:rsidRPr="00CA7D85">
        <w:t>9&gt;</w:t>
      </w:r>
      <w:r w:rsidRPr="00CA7D85">
        <w:tab/>
        <w:t xml:space="preserve">if </w:t>
      </w:r>
      <w:r w:rsidRPr="00CA7D85">
        <w:rPr>
          <w:i/>
        </w:rPr>
        <w:t>reportQuantityRsIndexes</w:t>
      </w:r>
      <w:r w:rsidRPr="00CA7D85">
        <w:rPr>
          <w:lang w:eastAsia="ko-KR"/>
        </w:rPr>
        <w:t>and</w:t>
      </w:r>
      <w:r w:rsidRPr="00CA7D85">
        <w:rPr>
          <w:i/>
          <w:lang w:eastAsia="ko-KR"/>
        </w:rPr>
        <w:t xml:space="preserve"> maxNrofRSIndexesToReport </w:t>
      </w:r>
      <w:r w:rsidRPr="00CA7D85">
        <w:rPr>
          <w:lang w:eastAsia="ko-KR"/>
        </w:rPr>
        <w:t xml:space="preserve">are </w:t>
      </w:r>
      <w:r w:rsidRPr="00CA7D85">
        <w:t>configured, include beam measurement information as described in 5.5.5.2;</w:t>
      </w:r>
    </w:p>
    <w:p w14:paraId="375BADA1" w14:textId="77777777" w:rsidR="00223DA8" w:rsidRPr="00CA7D85" w:rsidRDefault="00223DA8" w:rsidP="00223DA8">
      <w:pPr>
        <w:pStyle w:val="B7"/>
      </w:pPr>
      <w:r w:rsidRPr="00CA7D85">
        <w:t>…</w:t>
      </w:r>
    </w:p>
    <w:p w14:paraId="5320D520" w14:textId="77777777" w:rsidR="00223DA8" w:rsidRPr="00CA7D85" w:rsidRDefault="00223DA8" w:rsidP="00223DA8">
      <w:pPr>
        <w:pStyle w:val="B6"/>
      </w:pPr>
      <w:r w:rsidRPr="00CA7D85">
        <w:t>6&gt;</w:t>
      </w:r>
      <w:r w:rsidRPr="00CA7D85">
        <w:tab/>
        <w:t xml:space="preserve">if the </w:t>
      </w:r>
      <w:r w:rsidRPr="00CA7D85">
        <w:rPr>
          <w:i/>
        </w:rPr>
        <w:t>measObject</w:t>
      </w:r>
      <w:r w:rsidRPr="00CA7D85">
        <w:t xml:space="preserve"> associated with this </w:t>
      </w:r>
      <w:r w:rsidRPr="00CA7D85">
        <w:rPr>
          <w:i/>
        </w:rPr>
        <w:t>measId</w:t>
      </w:r>
      <w:r w:rsidRPr="00CA7D85">
        <w:t xml:space="preserve"> concerns E-UTRA:</w:t>
      </w:r>
    </w:p>
    <w:p w14:paraId="2D9D0C16" w14:textId="77777777" w:rsidR="00223DA8" w:rsidRPr="00CA7D85" w:rsidRDefault="00223DA8" w:rsidP="00223DA8">
      <w:pPr>
        <w:pStyle w:val="B7"/>
        <w:rPr>
          <w:lang w:eastAsia="zh-CN"/>
        </w:rPr>
      </w:pPr>
      <w:r w:rsidRPr="00CA7D85">
        <w:t>7&gt;</w:t>
      </w:r>
      <w:r w:rsidRPr="00CA7D85">
        <w:tab/>
        <w:t xml:space="preserve">set the </w:t>
      </w:r>
      <w:r w:rsidRPr="00CA7D85">
        <w:rPr>
          <w:i/>
        </w:rPr>
        <w:t>measResult</w:t>
      </w:r>
      <w:r w:rsidRPr="00CA7D85">
        <w:t xml:space="preserve"> to include the quantity(ies) indicated in the </w:t>
      </w:r>
      <w:r w:rsidRPr="00CA7D85">
        <w:rPr>
          <w:rFonts w:eastAsia="SimSun"/>
          <w:i/>
          <w:iCs/>
        </w:rPr>
        <w:t>reportQuantity</w:t>
      </w:r>
      <w:r w:rsidRPr="00CA7D85">
        <w:rPr>
          <w:lang w:eastAsia="zh-CN"/>
        </w:rPr>
        <w:t xml:space="preserve"> within the concerned </w:t>
      </w:r>
      <w:r w:rsidRPr="00CA7D85">
        <w:rPr>
          <w:rFonts w:eastAsia="SimSun"/>
          <w:i/>
          <w:iCs/>
        </w:rPr>
        <w:t>reportConfigInterRAT</w:t>
      </w:r>
      <w:r w:rsidRPr="00CA7D85">
        <w:rPr>
          <w:rFonts w:eastAsia="SimSun"/>
        </w:rPr>
        <w:t xml:space="preserve"> </w:t>
      </w:r>
      <w:r w:rsidRPr="00CA7D85">
        <w:rPr>
          <w:lang w:eastAsia="zh-CN"/>
        </w:rPr>
        <w:t xml:space="preserve">in decreasing order of the sorting </w:t>
      </w:r>
      <w:r w:rsidRPr="00CA7D85">
        <w:t>quantity</w:t>
      </w:r>
      <w:r w:rsidRPr="00CA7D85">
        <w:rPr>
          <w:lang w:eastAsia="zh-CN"/>
        </w:rPr>
        <w:t>, determined as specified in 5.5.5.3, i.e. the best cell is included first;</w:t>
      </w:r>
    </w:p>
    <w:p w14:paraId="7CE56B33" w14:textId="77777777" w:rsidR="00223DA8" w:rsidRPr="00CA7D85" w:rsidRDefault="00223DA8" w:rsidP="00223DA8">
      <w:pPr>
        <w:pStyle w:val="B2"/>
        <w:rPr>
          <w:lang w:eastAsia="zh-CN"/>
        </w:rPr>
      </w:pPr>
      <w:r w:rsidRPr="00CA7D85">
        <w:t>…</w:t>
      </w:r>
    </w:p>
    <w:p w14:paraId="084E811C" w14:textId="77777777" w:rsidR="00223DA8" w:rsidRPr="00CA7D85" w:rsidRDefault="00223DA8" w:rsidP="00223DA8">
      <w:pPr>
        <w:pStyle w:val="B1"/>
        <w:rPr>
          <w:lang w:eastAsia="x-none"/>
        </w:rPr>
      </w:pPr>
      <w:r w:rsidRPr="00CA7D85">
        <w:t>1&gt;</w:t>
      </w:r>
      <w:r w:rsidRPr="00CA7D85">
        <w:tab/>
        <w:t xml:space="preserve">increment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by 1;</w:t>
      </w:r>
    </w:p>
    <w:p w14:paraId="46BBD322" w14:textId="77777777" w:rsidR="00223DA8" w:rsidRPr="00CA7D85" w:rsidRDefault="00223DA8" w:rsidP="00223DA8">
      <w:pPr>
        <w:pStyle w:val="B1"/>
        <w:rPr>
          <w:lang w:eastAsia="en-US"/>
        </w:rPr>
      </w:pPr>
      <w:r w:rsidRPr="00CA7D85">
        <w:t>1&gt;</w:t>
      </w:r>
      <w:r w:rsidRPr="00CA7D85">
        <w:tab/>
        <w:t>stop the periodical reporting timer, if running;</w:t>
      </w:r>
    </w:p>
    <w:p w14:paraId="2E9F8F87" w14:textId="77777777" w:rsidR="00223DA8" w:rsidRPr="00CA7D85" w:rsidRDefault="00223DA8" w:rsidP="00223DA8">
      <w:pPr>
        <w:pStyle w:val="B3"/>
        <w:ind w:left="284" w:firstLine="0"/>
      </w:pPr>
      <w:r w:rsidRPr="00CA7D85">
        <w:t>…</w:t>
      </w:r>
    </w:p>
    <w:p w14:paraId="3A51EF28" w14:textId="77777777" w:rsidR="00223DA8" w:rsidRPr="00CA7D85" w:rsidRDefault="00223DA8" w:rsidP="00223DA8">
      <w:pPr>
        <w:pStyle w:val="B1"/>
      </w:pPr>
      <w:r w:rsidRPr="00CA7D85">
        <w:t>1&gt;</w:t>
      </w:r>
      <w:r w:rsidRPr="00CA7D85">
        <w:tab/>
        <w:t>if the UE is configured with EN-DC:</w:t>
      </w:r>
    </w:p>
    <w:p w14:paraId="7450A573" w14:textId="77777777" w:rsidR="00223DA8" w:rsidRPr="00CA7D85" w:rsidRDefault="00223DA8" w:rsidP="00223DA8">
      <w:pPr>
        <w:pStyle w:val="B2"/>
      </w:pPr>
      <w:r w:rsidRPr="00CA7D85">
        <w:t>2&gt;</w:t>
      </w:r>
      <w:r w:rsidRPr="00CA7D85">
        <w:tab/>
        <w:t>if SRB3 is configured:</w:t>
      </w:r>
    </w:p>
    <w:p w14:paraId="54E81766" w14:textId="77777777" w:rsidR="00223DA8" w:rsidRPr="00CA7D85" w:rsidRDefault="00223DA8" w:rsidP="00223DA8">
      <w:pPr>
        <w:pStyle w:val="B3"/>
      </w:pPr>
      <w:r w:rsidRPr="00CA7D85">
        <w:t>3&gt;</w:t>
      </w:r>
      <w:r w:rsidRPr="00CA7D85">
        <w:tab/>
        <w:t xml:space="preserve">submit the </w:t>
      </w:r>
      <w:r w:rsidRPr="00CA7D85">
        <w:rPr>
          <w:i/>
        </w:rPr>
        <w:t xml:space="preserve">MeasurementReport </w:t>
      </w:r>
      <w:r w:rsidRPr="00CA7D85">
        <w:t>message via SRB3 to lower layers for transmission, upon which the procedure ends;</w:t>
      </w:r>
    </w:p>
    <w:p w14:paraId="66D6902D" w14:textId="77777777" w:rsidR="00223DA8" w:rsidRPr="00CA7D85" w:rsidRDefault="00223DA8" w:rsidP="00223DA8">
      <w:pPr>
        <w:pStyle w:val="B2"/>
      </w:pPr>
      <w:r w:rsidRPr="00CA7D85">
        <w:t>2&gt;</w:t>
      </w:r>
      <w:r w:rsidRPr="00CA7D85">
        <w:tab/>
        <w:t>else:</w:t>
      </w:r>
    </w:p>
    <w:p w14:paraId="5065EC4F" w14:textId="77777777" w:rsidR="00223DA8" w:rsidRPr="00CA7D85" w:rsidRDefault="00223DA8" w:rsidP="00223DA8">
      <w:pPr>
        <w:pStyle w:val="B3"/>
      </w:pPr>
      <w:r w:rsidRPr="00CA7D85">
        <w:t>3&gt;</w:t>
      </w:r>
      <w:r w:rsidRPr="00CA7D85">
        <w:tab/>
        <w:t xml:space="preserve">submit the </w:t>
      </w:r>
      <w:r w:rsidRPr="00CA7D85">
        <w:rPr>
          <w:i/>
        </w:rPr>
        <w:t xml:space="preserve">MeasurementReport </w:t>
      </w:r>
      <w:r w:rsidRPr="00CA7D85">
        <w:t xml:space="preserve">message via the EUTRA MCG embedded in E-UTRA RRC message </w:t>
      </w:r>
      <w:r w:rsidRPr="00CA7D85">
        <w:rPr>
          <w:i/>
        </w:rPr>
        <w:t xml:space="preserve">ULInformationTransferMRDC </w:t>
      </w:r>
      <w:r w:rsidRPr="00CA7D85">
        <w:t>as specified in TS 36.331 [10].</w:t>
      </w:r>
    </w:p>
    <w:p w14:paraId="712763FE" w14:textId="77777777" w:rsidR="00223DA8" w:rsidRPr="00CA7D85" w:rsidRDefault="00223DA8" w:rsidP="00223DA8">
      <w:pPr>
        <w:pStyle w:val="B1"/>
      </w:pPr>
      <w:r w:rsidRPr="00CA7D85">
        <w:t>1&gt;</w:t>
      </w:r>
      <w:r w:rsidRPr="00CA7D85">
        <w:tab/>
        <w:t>else:</w:t>
      </w:r>
    </w:p>
    <w:p w14:paraId="0F340A8D" w14:textId="77777777" w:rsidR="00223DA8" w:rsidRPr="00CA7D85" w:rsidRDefault="00223DA8" w:rsidP="00223DA8">
      <w:pPr>
        <w:pStyle w:val="B2"/>
        <w:rPr>
          <w:i/>
        </w:rPr>
      </w:pPr>
      <w:r w:rsidRPr="00CA7D85">
        <w:t>2&gt;</w:t>
      </w:r>
      <w:r w:rsidRPr="00CA7D85">
        <w:tab/>
        <w:t xml:space="preserve">submit the </w:t>
      </w:r>
      <w:r w:rsidRPr="00CA7D85">
        <w:rPr>
          <w:i/>
        </w:rPr>
        <w:t>MeasurementReport</w:t>
      </w:r>
      <w:r w:rsidRPr="00CA7D85">
        <w:t xml:space="preserve"> message to lower layers for transmission, upon which the procedure ends.</w:t>
      </w:r>
    </w:p>
    <w:p w14:paraId="5A857FB0" w14:textId="77777777" w:rsidR="00223DA8" w:rsidRPr="00CA7D85" w:rsidRDefault="00223DA8" w:rsidP="00223DA8">
      <w:pPr>
        <w:pStyle w:val="H6"/>
      </w:pPr>
      <w:r w:rsidRPr="00CA7D85">
        <w:t xml:space="preserve"> 8.2.3.2.2.3</w:t>
      </w:r>
      <w:r w:rsidRPr="00CA7D85">
        <w:tab/>
        <w:t>Test description</w:t>
      </w:r>
    </w:p>
    <w:p w14:paraId="4E80732E" w14:textId="77777777" w:rsidR="00223DA8" w:rsidRPr="00CA7D85" w:rsidRDefault="00223DA8" w:rsidP="00223DA8">
      <w:pPr>
        <w:pStyle w:val="H6"/>
      </w:pPr>
      <w:r w:rsidRPr="00CA7D85">
        <w:t>8.2.3.2.2.3.1</w:t>
      </w:r>
      <w:r w:rsidRPr="00CA7D85">
        <w:tab/>
        <w:t>Pre-test conditions</w:t>
      </w:r>
    </w:p>
    <w:p w14:paraId="30CF894C" w14:textId="77777777" w:rsidR="00223DA8" w:rsidRPr="00CA7D85" w:rsidRDefault="00223DA8" w:rsidP="00223DA8">
      <w:pPr>
        <w:pStyle w:val="H6"/>
      </w:pPr>
      <w:r w:rsidRPr="00CA7D85">
        <w:t>System Simulator:</w:t>
      </w:r>
    </w:p>
    <w:p w14:paraId="4D51301D" w14:textId="3C310BE5" w:rsidR="00223DA8" w:rsidRPr="00CA7D85" w:rsidRDefault="00223DA8" w:rsidP="00223DA8">
      <w:pPr>
        <w:pStyle w:val="B1"/>
      </w:pPr>
      <w:r w:rsidRPr="00CA7D85">
        <w:t>-</w:t>
      </w:r>
      <w:r w:rsidRPr="00CA7D85">
        <w:tab/>
        <w:t>NR Cell 1 is the PCell and E-UTRA Cell 1 is the PSCell.</w:t>
      </w:r>
    </w:p>
    <w:p w14:paraId="3EAFA97E" w14:textId="77777777" w:rsidR="00223DA8" w:rsidRPr="00CA7D85" w:rsidRDefault="00223DA8" w:rsidP="00223DA8">
      <w:pPr>
        <w:pStyle w:val="H6"/>
      </w:pPr>
      <w:r w:rsidRPr="00CA7D85">
        <w:t>UE:</w:t>
      </w:r>
    </w:p>
    <w:p w14:paraId="74062242" w14:textId="77777777" w:rsidR="00223DA8" w:rsidRPr="00CA7D85" w:rsidRDefault="00223DA8" w:rsidP="00223DA8">
      <w:pPr>
        <w:pStyle w:val="B1"/>
      </w:pPr>
      <w:r w:rsidRPr="00CA7D85">
        <w:t>-</w:t>
      </w:r>
      <w:r w:rsidRPr="00CA7D85">
        <w:tab/>
        <w:t>None.</w:t>
      </w:r>
    </w:p>
    <w:p w14:paraId="2A5D35DD" w14:textId="77777777" w:rsidR="00223DA8" w:rsidRPr="00CA7D85" w:rsidRDefault="00223DA8" w:rsidP="00223DA8">
      <w:pPr>
        <w:pStyle w:val="H6"/>
      </w:pPr>
      <w:r w:rsidRPr="00CA7D85">
        <w:t>Preamble:</w:t>
      </w:r>
    </w:p>
    <w:p w14:paraId="54E82ABD" w14:textId="77777777" w:rsidR="00223DA8" w:rsidRPr="00CA7D85" w:rsidRDefault="00223DA8" w:rsidP="00223DA8">
      <w:pPr>
        <w:pStyle w:val="B1"/>
      </w:pPr>
      <w:r w:rsidRPr="00CA7D85">
        <w:t>-</w:t>
      </w:r>
      <w:r w:rsidRPr="00CA7D85">
        <w:tab/>
        <w:t>The UE is in state NE-DC RRC_CONNECTED using generic procedure parameter Connectivity (NE-DC) according to TS 38.508-1 [4], Table 4.5.4.2-6.</w:t>
      </w:r>
    </w:p>
    <w:p w14:paraId="69BC6B20" w14:textId="77777777" w:rsidR="00223DA8" w:rsidRPr="00CA7D85" w:rsidRDefault="00223DA8" w:rsidP="00223DA8">
      <w:pPr>
        <w:pStyle w:val="H6"/>
      </w:pPr>
      <w:r w:rsidRPr="00CA7D85">
        <w:t>8.2.3.2.2.3.2</w:t>
      </w:r>
      <w:r w:rsidRPr="00CA7D85">
        <w:tab/>
        <w:t>Test procedure sequence</w:t>
      </w:r>
    </w:p>
    <w:p w14:paraId="7C669BFD" w14:textId="77777777" w:rsidR="00223DA8" w:rsidRPr="00CA7D85" w:rsidRDefault="00223DA8" w:rsidP="00223DA8">
      <w:r w:rsidRPr="00CA7D85">
        <w:rPr>
          <w:rFonts w:eastAsia="MS Gothic"/>
        </w:rPr>
        <w:t xml:space="preserve">Table </w:t>
      </w:r>
      <w:r w:rsidRPr="00CA7D85">
        <w:t>8.2.3.2.2.3.2</w:t>
      </w:r>
      <w:r w:rsidRPr="00CA7D85">
        <w:rPr>
          <w:rFonts w:eastAsia="MS Gothic"/>
        </w:rPr>
        <w:t xml:space="preserve">-1 and Table 8.2.3.2.2.3.2-2 illustrates the downlink power levels and other changing parameters to be applied for the cells at various time instants of the test execution. Row marked "T0" denotes the initial conditions after preamble, while columns marked "T1" and "T2" are to be applied subsequently. The exact instants on which these values shall be applied are described in the texts in this </w:t>
      </w:r>
      <w:r w:rsidRPr="00CA7D85">
        <w:t>clause.</w:t>
      </w:r>
    </w:p>
    <w:p w14:paraId="077B324C" w14:textId="77777777" w:rsidR="00223DA8" w:rsidRPr="00CA7D85" w:rsidRDefault="00223DA8" w:rsidP="00223DA8">
      <w:pPr>
        <w:pStyle w:val="TH"/>
      </w:pPr>
      <w:r w:rsidRPr="00CA7D85">
        <w:t xml:space="preserve">Table 8.2.3.2.2.3.2-1: Time instances of cell power level and parameter changes for FR1 </w:t>
      </w:r>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503"/>
        <w:gridCol w:w="922"/>
        <w:gridCol w:w="903"/>
        <w:gridCol w:w="850"/>
        <w:gridCol w:w="3102"/>
      </w:tblGrid>
      <w:tr w:rsidR="00223DA8" w:rsidRPr="00CA7D85" w14:paraId="060BD015" w14:textId="77777777" w:rsidTr="00223DA8">
        <w:trPr>
          <w:jc w:val="center"/>
        </w:trPr>
        <w:tc>
          <w:tcPr>
            <w:tcW w:w="534" w:type="dxa"/>
            <w:tcBorders>
              <w:top w:val="single" w:sz="4" w:space="0" w:color="auto"/>
              <w:left w:val="single" w:sz="4" w:space="0" w:color="auto"/>
              <w:bottom w:val="single" w:sz="4" w:space="0" w:color="auto"/>
              <w:right w:val="single" w:sz="4" w:space="0" w:color="auto"/>
            </w:tcBorders>
          </w:tcPr>
          <w:p w14:paraId="1C454AFA" w14:textId="77777777" w:rsidR="00223DA8" w:rsidRPr="00CA7D85" w:rsidRDefault="00223DA8">
            <w:pPr>
              <w:keepNext/>
              <w:keepLines/>
              <w:spacing w:after="0"/>
              <w:jc w:val="center"/>
              <w:rPr>
                <w:rFonts w:ascii="Arial" w:hAnsi="Arial"/>
                <w:b/>
                <w:sz w:val="18"/>
              </w:rPr>
            </w:pPr>
          </w:p>
        </w:tc>
        <w:tc>
          <w:tcPr>
            <w:tcW w:w="1504" w:type="dxa"/>
            <w:tcBorders>
              <w:top w:val="single" w:sz="4" w:space="0" w:color="auto"/>
              <w:left w:val="single" w:sz="4" w:space="0" w:color="auto"/>
              <w:bottom w:val="single" w:sz="4" w:space="0" w:color="auto"/>
              <w:right w:val="single" w:sz="4" w:space="0" w:color="auto"/>
            </w:tcBorders>
            <w:hideMark/>
          </w:tcPr>
          <w:p w14:paraId="295A2998" w14:textId="77777777" w:rsidR="00223DA8" w:rsidRPr="00CA7D85" w:rsidRDefault="00223DA8">
            <w:pPr>
              <w:keepNext/>
              <w:keepLines/>
              <w:spacing w:after="0"/>
              <w:jc w:val="center"/>
              <w:rPr>
                <w:rFonts w:ascii="Arial" w:hAnsi="Arial"/>
                <w:b/>
                <w:sz w:val="18"/>
              </w:rPr>
            </w:pPr>
            <w:r w:rsidRPr="00CA7D85">
              <w:rPr>
                <w:rFonts w:ascii="Arial" w:hAnsi="Arial"/>
                <w:b/>
                <w:sz w:val="18"/>
              </w:rPr>
              <w:t>Parameter</w:t>
            </w:r>
          </w:p>
        </w:tc>
        <w:tc>
          <w:tcPr>
            <w:tcW w:w="923" w:type="dxa"/>
            <w:tcBorders>
              <w:top w:val="single" w:sz="4" w:space="0" w:color="auto"/>
              <w:left w:val="single" w:sz="4" w:space="0" w:color="auto"/>
              <w:bottom w:val="single" w:sz="4" w:space="0" w:color="auto"/>
              <w:right w:val="single" w:sz="4" w:space="0" w:color="auto"/>
            </w:tcBorders>
            <w:hideMark/>
          </w:tcPr>
          <w:p w14:paraId="02FA7EB8" w14:textId="77777777" w:rsidR="00223DA8" w:rsidRPr="00CA7D85" w:rsidRDefault="00223DA8">
            <w:pPr>
              <w:keepNext/>
              <w:keepLines/>
              <w:spacing w:after="0"/>
              <w:jc w:val="center"/>
              <w:rPr>
                <w:rFonts w:ascii="Arial" w:hAnsi="Arial"/>
                <w:b/>
                <w:sz w:val="18"/>
              </w:rPr>
            </w:pPr>
            <w:r w:rsidRPr="00CA7D85">
              <w:rPr>
                <w:rFonts w:ascii="Arial" w:hAnsi="Arial"/>
                <w:b/>
                <w:sz w:val="18"/>
              </w:rPr>
              <w:t>Unit</w:t>
            </w:r>
          </w:p>
        </w:tc>
        <w:tc>
          <w:tcPr>
            <w:tcW w:w="904" w:type="dxa"/>
            <w:tcBorders>
              <w:top w:val="single" w:sz="4" w:space="0" w:color="auto"/>
              <w:left w:val="single" w:sz="4" w:space="0" w:color="auto"/>
              <w:bottom w:val="single" w:sz="4" w:space="0" w:color="auto"/>
              <w:right w:val="single" w:sz="4" w:space="0" w:color="auto"/>
            </w:tcBorders>
            <w:hideMark/>
          </w:tcPr>
          <w:p w14:paraId="5EDC0BCB" w14:textId="77777777" w:rsidR="00223DA8" w:rsidRPr="00CA7D85" w:rsidRDefault="00223DA8">
            <w:pPr>
              <w:keepNext/>
              <w:keepLines/>
              <w:spacing w:after="0"/>
              <w:jc w:val="center"/>
              <w:rPr>
                <w:rFonts w:ascii="Arial" w:hAnsi="Arial"/>
                <w:b/>
                <w:sz w:val="18"/>
              </w:rPr>
            </w:pPr>
            <w:r w:rsidRPr="00CA7D85">
              <w:rPr>
                <w:rFonts w:ascii="Arial" w:hAnsi="Arial"/>
                <w:b/>
                <w:sz w:val="18"/>
              </w:rPr>
              <w:t>E-UTRA Cell 1</w:t>
            </w:r>
          </w:p>
        </w:tc>
        <w:tc>
          <w:tcPr>
            <w:tcW w:w="851" w:type="dxa"/>
            <w:tcBorders>
              <w:top w:val="single" w:sz="4" w:space="0" w:color="auto"/>
              <w:left w:val="single" w:sz="4" w:space="0" w:color="auto"/>
              <w:bottom w:val="single" w:sz="4" w:space="0" w:color="auto"/>
              <w:right w:val="single" w:sz="4" w:space="0" w:color="auto"/>
            </w:tcBorders>
            <w:hideMark/>
          </w:tcPr>
          <w:p w14:paraId="3ABD585F" w14:textId="77777777" w:rsidR="00223DA8" w:rsidRPr="00CA7D85" w:rsidRDefault="00223DA8">
            <w:pPr>
              <w:keepNext/>
              <w:keepLines/>
              <w:spacing w:after="0"/>
              <w:jc w:val="center"/>
              <w:rPr>
                <w:rFonts w:ascii="Arial" w:hAnsi="Arial"/>
                <w:b/>
                <w:sz w:val="18"/>
              </w:rPr>
            </w:pPr>
            <w:r w:rsidRPr="00CA7D85">
              <w:rPr>
                <w:rFonts w:ascii="Arial" w:hAnsi="Arial"/>
                <w:b/>
                <w:sz w:val="18"/>
              </w:rPr>
              <w:t>NR Cell 1</w:t>
            </w:r>
          </w:p>
        </w:tc>
        <w:tc>
          <w:tcPr>
            <w:tcW w:w="3105" w:type="dxa"/>
            <w:tcBorders>
              <w:top w:val="single" w:sz="4" w:space="0" w:color="auto"/>
              <w:left w:val="single" w:sz="4" w:space="0" w:color="auto"/>
              <w:bottom w:val="single" w:sz="4" w:space="0" w:color="auto"/>
              <w:right w:val="single" w:sz="4" w:space="0" w:color="auto"/>
            </w:tcBorders>
            <w:hideMark/>
          </w:tcPr>
          <w:p w14:paraId="0CF3F507" w14:textId="77777777" w:rsidR="00223DA8" w:rsidRPr="00CA7D85" w:rsidRDefault="00223DA8">
            <w:pPr>
              <w:keepNext/>
              <w:keepLines/>
              <w:spacing w:after="0"/>
              <w:jc w:val="center"/>
              <w:rPr>
                <w:rFonts w:ascii="Arial" w:hAnsi="Arial"/>
                <w:b/>
                <w:sz w:val="18"/>
              </w:rPr>
            </w:pPr>
            <w:r w:rsidRPr="00CA7D85">
              <w:rPr>
                <w:rFonts w:ascii="Arial" w:hAnsi="Arial"/>
                <w:b/>
                <w:sz w:val="18"/>
              </w:rPr>
              <w:t>Remark</w:t>
            </w:r>
          </w:p>
        </w:tc>
      </w:tr>
      <w:tr w:rsidR="00223DA8" w:rsidRPr="00CA7D85" w14:paraId="3B92A390" w14:textId="77777777" w:rsidTr="00223DA8">
        <w:trPr>
          <w:trHeight w:val="557"/>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0E3A747F" w14:textId="77777777" w:rsidR="00223DA8" w:rsidRPr="00CA7D85" w:rsidRDefault="00223DA8">
            <w:pPr>
              <w:keepNext/>
              <w:keepLines/>
              <w:spacing w:after="0"/>
              <w:jc w:val="center"/>
              <w:rPr>
                <w:rFonts w:ascii="Arial" w:hAnsi="Arial"/>
                <w:sz w:val="18"/>
              </w:rPr>
            </w:pPr>
            <w:r w:rsidRPr="00CA7D85">
              <w:rPr>
                <w:rFonts w:ascii="Arial" w:hAnsi="Arial"/>
                <w:sz w:val="18"/>
              </w:rPr>
              <w:t>T0</w:t>
            </w:r>
          </w:p>
        </w:tc>
        <w:tc>
          <w:tcPr>
            <w:tcW w:w="1504" w:type="dxa"/>
            <w:tcBorders>
              <w:top w:val="single" w:sz="4" w:space="0" w:color="auto"/>
              <w:left w:val="single" w:sz="4" w:space="0" w:color="auto"/>
              <w:bottom w:val="single" w:sz="4" w:space="0" w:color="auto"/>
              <w:right w:val="single" w:sz="4" w:space="0" w:color="auto"/>
            </w:tcBorders>
            <w:vAlign w:val="center"/>
            <w:hideMark/>
          </w:tcPr>
          <w:p w14:paraId="7393EED2" w14:textId="77777777" w:rsidR="00223DA8" w:rsidRPr="00CA7D85" w:rsidRDefault="00223DA8" w:rsidP="00223DA8">
            <w:pPr>
              <w:pStyle w:val="TAC"/>
            </w:pPr>
            <w:r w:rsidRPr="00CA7D85">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0D3DE175" w14:textId="77777777" w:rsidR="00223DA8" w:rsidRPr="00CA7D85" w:rsidRDefault="00223DA8" w:rsidP="00223DA8">
            <w:pPr>
              <w:pStyle w:val="TAC"/>
            </w:pPr>
            <w:r w:rsidRPr="00CA7D85">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19FF0007" w14:textId="77777777" w:rsidR="00223DA8" w:rsidRPr="00CA7D85" w:rsidRDefault="00223DA8" w:rsidP="00223DA8">
            <w:pPr>
              <w:pStyle w:val="TAC"/>
            </w:pPr>
            <w:r w:rsidRPr="00CA7D85">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6B0BAB2" w14:textId="77777777" w:rsidR="00223DA8" w:rsidRPr="00CA7D85" w:rsidRDefault="00223DA8">
            <w:pPr>
              <w:keepNext/>
              <w:keepLines/>
              <w:spacing w:after="0"/>
              <w:jc w:val="center"/>
              <w:rPr>
                <w:rFonts w:ascii="Arial" w:hAnsi="Arial"/>
                <w:sz w:val="18"/>
              </w:rPr>
            </w:pPr>
            <w:r w:rsidRPr="00CA7D85">
              <w:rPr>
                <w:rFonts w:ascii="Arial" w:hAnsi="Arial"/>
                <w:sz w:val="18"/>
              </w:rPr>
              <w:t>-85</w:t>
            </w:r>
          </w:p>
        </w:tc>
        <w:tc>
          <w:tcPr>
            <w:tcW w:w="3105" w:type="dxa"/>
            <w:vMerge w:val="restart"/>
            <w:tcBorders>
              <w:top w:val="single" w:sz="4" w:space="0" w:color="auto"/>
              <w:left w:val="single" w:sz="4" w:space="0" w:color="auto"/>
              <w:bottom w:val="single" w:sz="4" w:space="0" w:color="auto"/>
              <w:right w:val="single" w:sz="4" w:space="0" w:color="auto"/>
            </w:tcBorders>
            <w:hideMark/>
          </w:tcPr>
          <w:p w14:paraId="24F73AAC" w14:textId="77777777" w:rsidR="00223DA8" w:rsidRPr="00CA7D85" w:rsidRDefault="00223DA8">
            <w:pPr>
              <w:keepNext/>
              <w:keepLines/>
              <w:spacing w:after="0"/>
              <w:rPr>
                <w:rFonts w:ascii="Arial" w:hAnsi="Arial"/>
                <w:sz w:val="18"/>
              </w:rPr>
            </w:pPr>
            <w:r w:rsidRPr="00CA7D85">
              <w:rPr>
                <w:rFonts w:ascii="Arial" w:hAnsi="Arial"/>
                <w:sz w:val="18"/>
              </w:rPr>
              <w:t>The power level values are such that entering conditions for event B1 are not satisfied.</w:t>
            </w:r>
          </w:p>
        </w:tc>
      </w:tr>
      <w:tr w:rsidR="00223DA8" w:rsidRPr="00CA7D85" w14:paraId="10000D05" w14:textId="77777777" w:rsidTr="00223DA8">
        <w:trPr>
          <w:trHeight w:val="156"/>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0399A54E" w14:textId="77777777" w:rsidR="00223DA8" w:rsidRPr="00CA7D85" w:rsidRDefault="00223DA8">
            <w:pPr>
              <w:autoSpaceDN/>
              <w:spacing w:after="0"/>
              <w:rPr>
                <w:rFonts w:ascii="Arial" w:hAnsi="Arial"/>
                <w:sz w:val="18"/>
                <w:lang w:eastAsia="en-US"/>
              </w:rPr>
            </w:pPr>
          </w:p>
        </w:tc>
        <w:tc>
          <w:tcPr>
            <w:tcW w:w="1504" w:type="dxa"/>
            <w:tcBorders>
              <w:top w:val="single" w:sz="4" w:space="0" w:color="auto"/>
              <w:left w:val="single" w:sz="4" w:space="0" w:color="auto"/>
              <w:bottom w:val="single" w:sz="4" w:space="0" w:color="auto"/>
              <w:right w:val="single" w:sz="4" w:space="0" w:color="auto"/>
            </w:tcBorders>
            <w:hideMark/>
          </w:tcPr>
          <w:p w14:paraId="38675A95" w14:textId="77777777" w:rsidR="00223DA8" w:rsidRPr="00CA7D85" w:rsidRDefault="00223DA8" w:rsidP="00223DA8">
            <w:pPr>
              <w:pStyle w:val="TAC"/>
              <w:rPr>
                <w:lang w:eastAsia="zh-CN"/>
              </w:rPr>
            </w:pPr>
            <w:r w:rsidRPr="00CA7D85">
              <w:t>Cell-specific RS EPRE</w:t>
            </w:r>
          </w:p>
        </w:tc>
        <w:tc>
          <w:tcPr>
            <w:tcW w:w="923" w:type="dxa"/>
            <w:tcBorders>
              <w:top w:val="single" w:sz="4" w:space="0" w:color="auto"/>
              <w:left w:val="single" w:sz="4" w:space="0" w:color="auto"/>
              <w:bottom w:val="single" w:sz="4" w:space="0" w:color="auto"/>
              <w:right w:val="single" w:sz="4" w:space="0" w:color="auto"/>
            </w:tcBorders>
            <w:hideMark/>
          </w:tcPr>
          <w:p w14:paraId="700AD746" w14:textId="77777777" w:rsidR="00223DA8" w:rsidRPr="00CA7D85" w:rsidRDefault="00223DA8" w:rsidP="00223DA8">
            <w:pPr>
              <w:pStyle w:val="TAC"/>
              <w:rPr>
                <w:lang w:eastAsia="en-US"/>
              </w:rPr>
            </w:pPr>
            <w:r w:rsidRPr="00CA7D85">
              <w:t>dBm/15kHz</w:t>
            </w:r>
          </w:p>
        </w:tc>
        <w:tc>
          <w:tcPr>
            <w:tcW w:w="904" w:type="dxa"/>
            <w:tcBorders>
              <w:top w:val="single" w:sz="4" w:space="0" w:color="auto"/>
              <w:left w:val="single" w:sz="4" w:space="0" w:color="auto"/>
              <w:bottom w:val="single" w:sz="4" w:space="0" w:color="auto"/>
              <w:right w:val="single" w:sz="4" w:space="0" w:color="auto"/>
            </w:tcBorders>
            <w:hideMark/>
          </w:tcPr>
          <w:p w14:paraId="6AF18DC4" w14:textId="77777777" w:rsidR="00223DA8" w:rsidRPr="00CA7D85" w:rsidRDefault="00223DA8" w:rsidP="00223DA8">
            <w:pPr>
              <w:pStyle w:val="TAC"/>
            </w:pPr>
            <w:r w:rsidRPr="00CA7D85">
              <w:t>-94</w:t>
            </w:r>
          </w:p>
        </w:tc>
        <w:tc>
          <w:tcPr>
            <w:tcW w:w="851" w:type="dxa"/>
            <w:tcBorders>
              <w:top w:val="single" w:sz="4" w:space="0" w:color="auto"/>
              <w:left w:val="single" w:sz="4" w:space="0" w:color="auto"/>
              <w:bottom w:val="single" w:sz="4" w:space="0" w:color="auto"/>
              <w:right w:val="single" w:sz="4" w:space="0" w:color="auto"/>
            </w:tcBorders>
            <w:vAlign w:val="center"/>
            <w:hideMark/>
          </w:tcPr>
          <w:p w14:paraId="4FD8836D" w14:textId="77777777" w:rsidR="00223DA8" w:rsidRPr="00CA7D85" w:rsidRDefault="00223DA8">
            <w:pPr>
              <w:keepNext/>
              <w:keepLines/>
              <w:spacing w:after="0"/>
              <w:jc w:val="center"/>
              <w:rPr>
                <w:rFonts w:ascii="Arial" w:hAnsi="Arial"/>
                <w:sz w:val="18"/>
              </w:rPr>
            </w:pPr>
            <w:r w:rsidRPr="00CA7D85">
              <w:rPr>
                <w:rFonts w:ascii="Arial" w:hAnsi="Arial"/>
                <w:sz w:val="18"/>
              </w:rPr>
              <w:t>-</w:t>
            </w:r>
          </w:p>
        </w:tc>
        <w:tc>
          <w:tcPr>
            <w:tcW w:w="3105" w:type="dxa"/>
            <w:vMerge/>
            <w:tcBorders>
              <w:top w:val="single" w:sz="4" w:space="0" w:color="auto"/>
              <w:left w:val="single" w:sz="4" w:space="0" w:color="auto"/>
              <w:bottom w:val="single" w:sz="4" w:space="0" w:color="auto"/>
              <w:right w:val="single" w:sz="4" w:space="0" w:color="auto"/>
            </w:tcBorders>
            <w:vAlign w:val="center"/>
            <w:hideMark/>
          </w:tcPr>
          <w:p w14:paraId="4036C3BD" w14:textId="77777777" w:rsidR="00223DA8" w:rsidRPr="00CA7D85" w:rsidRDefault="00223DA8">
            <w:pPr>
              <w:autoSpaceDN/>
              <w:spacing w:after="0"/>
              <w:rPr>
                <w:rFonts w:ascii="Arial" w:hAnsi="Arial"/>
                <w:sz w:val="18"/>
                <w:lang w:eastAsia="en-US"/>
              </w:rPr>
            </w:pPr>
          </w:p>
        </w:tc>
      </w:tr>
      <w:tr w:rsidR="00223DA8" w:rsidRPr="00CA7D85" w14:paraId="27CBC024" w14:textId="77777777" w:rsidTr="00223DA8">
        <w:trPr>
          <w:trHeight w:val="156"/>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6D0026BF" w14:textId="77777777" w:rsidR="00223DA8" w:rsidRPr="00CA7D85" w:rsidRDefault="00223DA8">
            <w:pPr>
              <w:autoSpaceDN/>
              <w:spacing w:after="0"/>
              <w:rPr>
                <w:rFonts w:ascii="Arial" w:hAnsi="Arial"/>
                <w:sz w:val="18"/>
                <w:lang w:eastAsia="en-US"/>
              </w:rPr>
            </w:pPr>
          </w:p>
        </w:tc>
        <w:tc>
          <w:tcPr>
            <w:tcW w:w="1504" w:type="dxa"/>
            <w:tcBorders>
              <w:top w:val="single" w:sz="4" w:space="0" w:color="auto"/>
              <w:left w:val="single" w:sz="4" w:space="0" w:color="auto"/>
              <w:bottom w:val="single" w:sz="4" w:space="0" w:color="auto"/>
              <w:right w:val="single" w:sz="4" w:space="0" w:color="auto"/>
            </w:tcBorders>
            <w:hideMark/>
          </w:tcPr>
          <w:p w14:paraId="39DB547D" w14:textId="77777777" w:rsidR="00223DA8" w:rsidRPr="00CA7D85" w:rsidRDefault="00223DA8" w:rsidP="00223DA8">
            <w:pPr>
              <w:pStyle w:val="TAC"/>
            </w:pPr>
            <w:r w:rsidRPr="00CA7D85">
              <w:t>RSRQ</w:t>
            </w:r>
          </w:p>
        </w:tc>
        <w:tc>
          <w:tcPr>
            <w:tcW w:w="923" w:type="dxa"/>
            <w:tcBorders>
              <w:top w:val="single" w:sz="4" w:space="0" w:color="auto"/>
              <w:left w:val="single" w:sz="4" w:space="0" w:color="auto"/>
              <w:bottom w:val="single" w:sz="4" w:space="0" w:color="auto"/>
              <w:right w:val="single" w:sz="4" w:space="0" w:color="auto"/>
            </w:tcBorders>
            <w:hideMark/>
          </w:tcPr>
          <w:p w14:paraId="2E4516DA" w14:textId="77777777" w:rsidR="00223DA8" w:rsidRPr="00CA7D85" w:rsidRDefault="00223DA8" w:rsidP="00223DA8">
            <w:pPr>
              <w:pStyle w:val="TAC"/>
            </w:pPr>
            <w:r w:rsidRPr="00CA7D85">
              <w:t>dB</w:t>
            </w:r>
          </w:p>
        </w:tc>
        <w:tc>
          <w:tcPr>
            <w:tcW w:w="904" w:type="dxa"/>
            <w:tcBorders>
              <w:top w:val="single" w:sz="4" w:space="0" w:color="auto"/>
              <w:left w:val="single" w:sz="4" w:space="0" w:color="auto"/>
              <w:bottom w:val="single" w:sz="4" w:space="0" w:color="auto"/>
              <w:right w:val="single" w:sz="4" w:space="0" w:color="auto"/>
            </w:tcBorders>
            <w:hideMark/>
          </w:tcPr>
          <w:p w14:paraId="2B8A8210" w14:textId="77777777" w:rsidR="00223DA8" w:rsidRPr="00CA7D85" w:rsidRDefault="00223DA8" w:rsidP="00223DA8">
            <w:pPr>
              <w:pStyle w:val="TAC"/>
            </w:pPr>
            <w:r w:rsidRPr="00CA7D85">
              <w:t>-11.46</w:t>
            </w:r>
          </w:p>
        </w:tc>
        <w:tc>
          <w:tcPr>
            <w:tcW w:w="851" w:type="dxa"/>
            <w:tcBorders>
              <w:top w:val="single" w:sz="4" w:space="0" w:color="auto"/>
              <w:left w:val="single" w:sz="4" w:space="0" w:color="auto"/>
              <w:bottom w:val="single" w:sz="4" w:space="0" w:color="auto"/>
              <w:right w:val="single" w:sz="4" w:space="0" w:color="auto"/>
            </w:tcBorders>
            <w:vAlign w:val="center"/>
            <w:hideMark/>
          </w:tcPr>
          <w:p w14:paraId="7BAC639F" w14:textId="77777777" w:rsidR="00223DA8" w:rsidRPr="00CA7D85" w:rsidRDefault="00223DA8">
            <w:pPr>
              <w:keepNext/>
              <w:keepLines/>
              <w:spacing w:after="0"/>
              <w:jc w:val="center"/>
              <w:rPr>
                <w:rFonts w:ascii="Arial" w:hAnsi="Arial"/>
                <w:sz w:val="18"/>
              </w:rPr>
            </w:pPr>
            <w:r w:rsidRPr="00CA7D85">
              <w:rPr>
                <w:rFonts w:ascii="Arial" w:hAnsi="Arial"/>
                <w:sz w:val="18"/>
              </w:rPr>
              <w:t>-</w:t>
            </w:r>
          </w:p>
        </w:tc>
        <w:tc>
          <w:tcPr>
            <w:tcW w:w="3105" w:type="dxa"/>
            <w:vMerge/>
            <w:tcBorders>
              <w:top w:val="single" w:sz="4" w:space="0" w:color="auto"/>
              <w:left w:val="single" w:sz="4" w:space="0" w:color="auto"/>
              <w:bottom w:val="single" w:sz="4" w:space="0" w:color="auto"/>
              <w:right w:val="single" w:sz="4" w:space="0" w:color="auto"/>
            </w:tcBorders>
            <w:vAlign w:val="center"/>
            <w:hideMark/>
          </w:tcPr>
          <w:p w14:paraId="1F76B35D" w14:textId="77777777" w:rsidR="00223DA8" w:rsidRPr="00CA7D85" w:rsidRDefault="00223DA8">
            <w:pPr>
              <w:autoSpaceDN/>
              <w:spacing w:after="0"/>
              <w:rPr>
                <w:rFonts w:ascii="Arial" w:hAnsi="Arial"/>
                <w:sz w:val="18"/>
                <w:lang w:eastAsia="en-US"/>
              </w:rPr>
            </w:pPr>
          </w:p>
        </w:tc>
      </w:tr>
      <w:tr w:rsidR="00223DA8" w:rsidRPr="00CA7D85" w14:paraId="5FD77956" w14:textId="77777777" w:rsidTr="00223DA8">
        <w:trPr>
          <w:trHeight w:val="156"/>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4E96F83F" w14:textId="77777777" w:rsidR="00223DA8" w:rsidRPr="00CA7D85" w:rsidRDefault="00223DA8">
            <w:pPr>
              <w:autoSpaceDN/>
              <w:spacing w:after="0"/>
              <w:rPr>
                <w:rFonts w:ascii="Arial" w:hAnsi="Arial"/>
                <w:sz w:val="18"/>
                <w:lang w:eastAsia="en-US"/>
              </w:rPr>
            </w:pPr>
          </w:p>
        </w:tc>
        <w:tc>
          <w:tcPr>
            <w:tcW w:w="1504" w:type="dxa"/>
            <w:tcBorders>
              <w:top w:val="single" w:sz="4" w:space="0" w:color="auto"/>
              <w:left w:val="single" w:sz="4" w:space="0" w:color="auto"/>
              <w:bottom w:val="single" w:sz="4" w:space="0" w:color="auto"/>
              <w:right w:val="single" w:sz="4" w:space="0" w:color="auto"/>
            </w:tcBorders>
            <w:hideMark/>
          </w:tcPr>
          <w:p w14:paraId="10BE7A8E" w14:textId="77777777" w:rsidR="00223DA8" w:rsidRPr="00CA7D85" w:rsidRDefault="00223DA8" w:rsidP="00223DA8">
            <w:pPr>
              <w:pStyle w:val="TAC"/>
            </w:pPr>
            <w:r w:rsidRPr="00CA7D85">
              <w:t>Noc</w:t>
            </w:r>
          </w:p>
        </w:tc>
        <w:tc>
          <w:tcPr>
            <w:tcW w:w="923" w:type="dxa"/>
            <w:tcBorders>
              <w:top w:val="single" w:sz="4" w:space="0" w:color="auto"/>
              <w:left w:val="single" w:sz="4" w:space="0" w:color="auto"/>
              <w:bottom w:val="single" w:sz="4" w:space="0" w:color="auto"/>
              <w:right w:val="single" w:sz="4" w:space="0" w:color="auto"/>
            </w:tcBorders>
            <w:hideMark/>
          </w:tcPr>
          <w:p w14:paraId="7670621D" w14:textId="77777777" w:rsidR="00223DA8" w:rsidRPr="00CA7D85" w:rsidRDefault="00223DA8" w:rsidP="00223DA8">
            <w:pPr>
              <w:pStyle w:val="TAC"/>
            </w:pPr>
            <w:r w:rsidRPr="00CA7D85">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5070EC25" w14:textId="77777777" w:rsidR="00223DA8" w:rsidRPr="00CA7D85" w:rsidRDefault="00223DA8" w:rsidP="00223DA8">
            <w:pPr>
              <w:pStyle w:val="TAC"/>
            </w:pPr>
            <w:r w:rsidRPr="00CA7D85">
              <w:t>-94</w:t>
            </w:r>
          </w:p>
        </w:tc>
        <w:tc>
          <w:tcPr>
            <w:tcW w:w="851" w:type="dxa"/>
            <w:tcBorders>
              <w:top w:val="single" w:sz="4" w:space="0" w:color="auto"/>
              <w:left w:val="single" w:sz="4" w:space="0" w:color="auto"/>
              <w:bottom w:val="single" w:sz="4" w:space="0" w:color="auto"/>
              <w:right w:val="single" w:sz="4" w:space="0" w:color="auto"/>
            </w:tcBorders>
            <w:vAlign w:val="center"/>
            <w:hideMark/>
          </w:tcPr>
          <w:p w14:paraId="172019CA" w14:textId="77777777" w:rsidR="00223DA8" w:rsidRPr="00CA7D85" w:rsidRDefault="00223DA8">
            <w:pPr>
              <w:keepNext/>
              <w:keepLines/>
              <w:spacing w:after="0"/>
              <w:jc w:val="center"/>
              <w:rPr>
                <w:rFonts w:ascii="Arial" w:hAnsi="Arial"/>
                <w:sz w:val="18"/>
              </w:rPr>
            </w:pPr>
            <w:r w:rsidRPr="00CA7D85">
              <w:rPr>
                <w:rFonts w:ascii="Arial" w:hAnsi="Arial"/>
                <w:sz w:val="18"/>
              </w:rPr>
              <w:t>-</w:t>
            </w:r>
          </w:p>
        </w:tc>
        <w:tc>
          <w:tcPr>
            <w:tcW w:w="3105" w:type="dxa"/>
            <w:vMerge/>
            <w:tcBorders>
              <w:top w:val="single" w:sz="4" w:space="0" w:color="auto"/>
              <w:left w:val="single" w:sz="4" w:space="0" w:color="auto"/>
              <w:bottom w:val="single" w:sz="4" w:space="0" w:color="auto"/>
              <w:right w:val="single" w:sz="4" w:space="0" w:color="auto"/>
            </w:tcBorders>
            <w:vAlign w:val="center"/>
            <w:hideMark/>
          </w:tcPr>
          <w:p w14:paraId="458A25C3" w14:textId="77777777" w:rsidR="00223DA8" w:rsidRPr="00CA7D85" w:rsidRDefault="00223DA8">
            <w:pPr>
              <w:autoSpaceDN/>
              <w:spacing w:after="0"/>
              <w:rPr>
                <w:rFonts w:ascii="Arial" w:hAnsi="Arial"/>
                <w:sz w:val="18"/>
                <w:lang w:eastAsia="en-US"/>
              </w:rPr>
            </w:pPr>
          </w:p>
        </w:tc>
      </w:tr>
      <w:tr w:rsidR="00223DA8" w:rsidRPr="00CA7D85" w14:paraId="6513DF2E" w14:textId="77777777" w:rsidTr="00223DA8">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856CDBA" w14:textId="77777777" w:rsidR="00223DA8" w:rsidRPr="00CA7D85" w:rsidRDefault="00223DA8">
            <w:pPr>
              <w:keepNext/>
              <w:keepLines/>
              <w:spacing w:after="0"/>
              <w:jc w:val="center"/>
              <w:rPr>
                <w:rFonts w:ascii="Arial" w:hAnsi="Arial"/>
                <w:sz w:val="18"/>
              </w:rPr>
            </w:pPr>
            <w:r w:rsidRPr="00CA7D85">
              <w:rPr>
                <w:rFonts w:ascii="Arial" w:hAnsi="Arial"/>
                <w:sz w:val="18"/>
              </w:rPr>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651F5194" w14:textId="77777777" w:rsidR="00223DA8" w:rsidRPr="00CA7D85" w:rsidRDefault="00223DA8" w:rsidP="00223DA8">
            <w:pPr>
              <w:pStyle w:val="TAC"/>
            </w:pPr>
            <w:r w:rsidRPr="00CA7D85">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7D898203" w14:textId="77777777" w:rsidR="00223DA8" w:rsidRPr="00CA7D85" w:rsidRDefault="00223DA8" w:rsidP="00223DA8">
            <w:pPr>
              <w:pStyle w:val="TAC"/>
            </w:pPr>
            <w:r w:rsidRPr="00CA7D85">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1F4DB8D5" w14:textId="77777777" w:rsidR="00223DA8" w:rsidRPr="00CA7D85" w:rsidRDefault="00223DA8" w:rsidP="00223DA8">
            <w:pPr>
              <w:pStyle w:val="TAC"/>
            </w:pPr>
            <w:r w:rsidRPr="00CA7D85">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3B89415" w14:textId="77777777" w:rsidR="00223DA8" w:rsidRPr="00CA7D85" w:rsidRDefault="00223DA8">
            <w:pPr>
              <w:keepNext/>
              <w:keepLines/>
              <w:spacing w:after="0"/>
              <w:jc w:val="center"/>
              <w:rPr>
                <w:rFonts w:ascii="Arial" w:hAnsi="Arial"/>
                <w:sz w:val="18"/>
              </w:rPr>
            </w:pPr>
            <w:r w:rsidRPr="00CA7D85">
              <w:rPr>
                <w:rFonts w:ascii="Arial" w:hAnsi="Arial"/>
                <w:sz w:val="18"/>
              </w:rPr>
              <w:t>-85</w:t>
            </w:r>
          </w:p>
        </w:tc>
        <w:tc>
          <w:tcPr>
            <w:tcW w:w="3105" w:type="dxa"/>
            <w:vMerge w:val="restart"/>
            <w:tcBorders>
              <w:top w:val="single" w:sz="4" w:space="0" w:color="auto"/>
              <w:left w:val="single" w:sz="4" w:space="0" w:color="auto"/>
              <w:bottom w:val="single" w:sz="4" w:space="0" w:color="auto"/>
              <w:right w:val="single" w:sz="4" w:space="0" w:color="auto"/>
            </w:tcBorders>
            <w:hideMark/>
          </w:tcPr>
          <w:p w14:paraId="5B158ECB" w14:textId="77777777" w:rsidR="00223DA8" w:rsidRPr="00CA7D85" w:rsidRDefault="00223DA8">
            <w:pPr>
              <w:keepNext/>
              <w:keepLines/>
              <w:spacing w:after="0"/>
              <w:rPr>
                <w:rFonts w:ascii="Arial" w:hAnsi="Arial"/>
                <w:sz w:val="18"/>
              </w:rPr>
            </w:pPr>
            <w:r w:rsidRPr="00CA7D85">
              <w:rPr>
                <w:rFonts w:ascii="Arial" w:hAnsi="Arial"/>
                <w:sz w:val="18"/>
              </w:rPr>
              <w:t>The power level values are such that entering conditions for event B1 are satisfied.</w:t>
            </w:r>
          </w:p>
        </w:tc>
      </w:tr>
      <w:tr w:rsidR="00223DA8" w:rsidRPr="00CA7D85" w14:paraId="56B19400" w14:textId="77777777" w:rsidTr="00223DA8">
        <w:trPr>
          <w:trHeight w:val="201"/>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4665D4F5" w14:textId="77777777" w:rsidR="00223DA8" w:rsidRPr="00CA7D85" w:rsidRDefault="00223DA8">
            <w:pPr>
              <w:autoSpaceDN/>
              <w:spacing w:after="0"/>
              <w:rPr>
                <w:rFonts w:ascii="Arial" w:hAnsi="Arial"/>
                <w:sz w:val="18"/>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4BA78E66" w14:textId="77777777" w:rsidR="00223DA8" w:rsidRPr="00CA7D85" w:rsidRDefault="00223DA8" w:rsidP="00223DA8">
            <w:pPr>
              <w:pStyle w:val="TAC"/>
            </w:pPr>
            <w:r w:rsidRPr="00CA7D85">
              <w:t>SS/PBCH</w:t>
            </w:r>
          </w:p>
          <w:p w14:paraId="760EBF42" w14:textId="77777777" w:rsidR="00223DA8" w:rsidRPr="00CA7D85" w:rsidRDefault="00223DA8" w:rsidP="00223DA8">
            <w:pPr>
              <w:pStyle w:val="TAC"/>
            </w:pPr>
            <w:r w:rsidRPr="00CA7D85">
              <w:t>SSS EPRE</w:t>
            </w:r>
          </w:p>
        </w:tc>
        <w:tc>
          <w:tcPr>
            <w:tcW w:w="923" w:type="dxa"/>
            <w:tcBorders>
              <w:top w:val="single" w:sz="4" w:space="0" w:color="auto"/>
              <w:left w:val="single" w:sz="4" w:space="0" w:color="auto"/>
              <w:bottom w:val="single" w:sz="4" w:space="0" w:color="auto"/>
              <w:right w:val="single" w:sz="4" w:space="0" w:color="auto"/>
            </w:tcBorders>
            <w:hideMark/>
          </w:tcPr>
          <w:p w14:paraId="2ECC4FDF" w14:textId="77777777" w:rsidR="00223DA8" w:rsidRPr="00CA7D85" w:rsidRDefault="00223DA8" w:rsidP="00223DA8">
            <w:pPr>
              <w:pStyle w:val="TAC"/>
            </w:pPr>
            <w:r w:rsidRPr="00CA7D85">
              <w:t>dBm/15kHz</w:t>
            </w:r>
          </w:p>
        </w:tc>
        <w:tc>
          <w:tcPr>
            <w:tcW w:w="904" w:type="dxa"/>
            <w:tcBorders>
              <w:top w:val="single" w:sz="4" w:space="0" w:color="auto"/>
              <w:left w:val="single" w:sz="4" w:space="0" w:color="auto"/>
              <w:bottom w:val="single" w:sz="4" w:space="0" w:color="auto"/>
              <w:right w:val="single" w:sz="4" w:space="0" w:color="auto"/>
            </w:tcBorders>
            <w:hideMark/>
          </w:tcPr>
          <w:p w14:paraId="6F20F274" w14:textId="77777777" w:rsidR="00223DA8" w:rsidRPr="00CA7D85" w:rsidRDefault="00223DA8" w:rsidP="00223DA8">
            <w:pPr>
              <w:pStyle w:val="TAC"/>
            </w:pPr>
            <w:r w:rsidRPr="00CA7D85">
              <w:t>-80</w:t>
            </w:r>
          </w:p>
        </w:tc>
        <w:tc>
          <w:tcPr>
            <w:tcW w:w="851" w:type="dxa"/>
            <w:tcBorders>
              <w:top w:val="single" w:sz="4" w:space="0" w:color="auto"/>
              <w:left w:val="single" w:sz="4" w:space="0" w:color="auto"/>
              <w:bottom w:val="single" w:sz="4" w:space="0" w:color="auto"/>
              <w:right w:val="single" w:sz="4" w:space="0" w:color="auto"/>
            </w:tcBorders>
            <w:vAlign w:val="center"/>
            <w:hideMark/>
          </w:tcPr>
          <w:p w14:paraId="5E02412D" w14:textId="77777777" w:rsidR="00223DA8" w:rsidRPr="00CA7D85" w:rsidRDefault="00223DA8">
            <w:pPr>
              <w:keepNext/>
              <w:keepLines/>
              <w:spacing w:after="0"/>
              <w:jc w:val="center"/>
              <w:rPr>
                <w:rFonts w:ascii="Arial" w:hAnsi="Arial"/>
                <w:sz w:val="18"/>
              </w:rPr>
            </w:pPr>
            <w:r w:rsidRPr="00CA7D85">
              <w:rPr>
                <w:rFonts w:ascii="Arial" w:hAnsi="Arial"/>
                <w:sz w:val="18"/>
              </w:rPr>
              <w:t>-</w:t>
            </w:r>
          </w:p>
        </w:tc>
        <w:tc>
          <w:tcPr>
            <w:tcW w:w="3105" w:type="dxa"/>
            <w:vMerge/>
            <w:tcBorders>
              <w:top w:val="single" w:sz="4" w:space="0" w:color="auto"/>
              <w:left w:val="single" w:sz="4" w:space="0" w:color="auto"/>
              <w:bottom w:val="single" w:sz="4" w:space="0" w:color="auto"/>
              <w:right w:val="single" w:sz="4" w:space="0" w:color="auto"/>
            </w:tcBorders>
            <w:vAlign w:val="center"/>
            <w:hideMark/>
          </w:tcPr>
          <w:p w14:paraId="178B5110" w14:textId="77777777" w:rsidR="00223DA8" w:rsidRPr="00CA7D85" w:rsidRDefault="00223DA8">
            <w:pPr>
              <w:autoSpaceDN/>
              <w:spacing w:after="0"/>
              <w:rPr>
                <w:rFonts w:ascii="Arial" w:hAnsi="Arial"/>
                <w:sz w:val="18"/>
                <w:lang w:eastAsia="en-US"/>
              </w:rPr>
            </w:pPr>
          </w:p>
        </w:tc>
      </w:tr>
      <w:tr w:rsidR="00223DA8" w:rsidRPr="00CA7D85" w14:paraId="6977B459" w14:textId="77777777" w:rsidTr="00223DA8">
        <w:trPr>
          <w:trHeight w:val="201"/>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75879EE3" w14:textId="77777777" w:rsidR="00223DA8" w:rsidRPr="00CA7D85" w:rsidRDefault="00223DA8">
            <w:pPr>
              <w:autoSpaceDN/>
              <w:spacing w:after="0"/>
              <w:rPr>
                <w:rFonts w:ascii="Arial" w:hAnsi="Arial"/>
                <w:sz w:val="18"/>
                <w:lang w:eastAsia="en-US"/>
              </w:rPr>
            </w:pPr>
          </w:p>
        </w:tc>
        <w:tc>
          <w:tcPr>
            <w:tcW w:w="1504" w:type="dxa"/>
            <w:tcBorders>
              <w:top w:val="single" w:sz="4" w:space="0" w:color="auto"/>
              <w:left w:val="single" w:sz="4" w:space="0" w:color="auto"/>
              <w:bottom w:val="single" w:sz="4" w:space="0" w:color="auto"/>
              <w:right w:val="single" w:sz="4" w:space="0" w:color="auto"/>
            </w:tcBorders>
            <w:hideMark/>
          </w:tcPr>
          <w:p w14:paraId="6EE750F7" w14:textId="77777777" w:rsidR="00223DA8" w:rsidRPr="00CA7D85" w:rsidRDefault="00223DA8" w:rsidP="00223DA8">
            <w:pPr>
              <w:pStyle w:val="TAC"/>
            </w:pPr>
            <w:r w:rsidRPr="00CA7D85">
              <w:t>SS-RSRQ</w:t>
            </w:r>
          </w:p>
        </w:tc>
        <w:tc>
          <w:tcPr>
            <w:tcW w:w="923" w:type="dxa"/>
            <w:tcBorders>
              <w:top w:val="single" w:sz="4" w:space="0" w:color="auto"/>
              <w:left w:val="single" w:sz="4" w:space="0" w:color="auto"/>
              <w:bottom w:val="single" w:sz="4" w:space="0" w:color="auto"/>
              <w:right w:val="single" w:sz="4" w:space="0" w:color="auto"/>
            </w:tcBorders>
            <w:hideMark/>
          </w:tcPr>
          <w:p w14:paraId="3B1A0027" w14:textId="77777777" w:rsidR="00223DA8" w:rsidRPr="00CA7D85" w:rsidRDefault="00223DA8" w:rsidP="00223DA8">
            <w:pPr>
              <w:pStyle w:val="TAC"/>
            </w:pPr>
            <w:r w:rsidRPr="00CA7D85">
              <w:t>dB</w:t>
            </w:r>
          </w:p>
        </w:tc>
        <w:tc>
          <w:tcPr>
            <w:tcW w:w="904" w:type="dxa"/>
            <w:tcBorders>
              <w:top w:val="single" w:sz="4" w:space="0" w:color="auto"/>
              <w:left w:val="single" w:sz="4" w:space="0" w:color="auto"/>
              <w:bottom w:val="single" w:sz="4" w:space="0" w:color="auto"/>
              <w:right w:val="single" w:sz="4" w:space="0" w:color="auto"/>
            </w:tcBorders>
            <w:hideMark/>
          </w:tcPr>
          <w:p w14:paraId="6F84ABB6" w14:textId="77777777" w:rsidR="00223DA8" w:rsidRPr="00CA7D85" w:rsidRDefault="00223DA8" w:rsidP="00223DA8">
            <w:pPr>
              <w:pStyle w:val="TAC"/>
            </w:pPr>
            <w:r w:rsidRPr="00CA7D85">
              <w:t>-3.94</w:t>
            </w:r>
          </w:p>
        </w:tc>
        <w:tc>
          <w:tcPr>
            <w:tcW w:w="851" w:type="dxa"/>
            <w:tcBorders>
              <w:top w:val="single" w:sz="4" w:space="0" w:color="auto"/>
              <w:left w:val="single" w:sz="4" w:space="0" w:color="auto"/>
              <w:bottom w:val="single" w:sz="4" w:space="0" w:color="auto"/>
              <w:right w:val="single" w:sz="4" w:space="0" w:color="auto"/>
            </w:tcBorders>
            <w:vAlign w:val="center"/>
            <w:hideMark/>
          </w:tcPr>
          <w:p w14:paraId="4FBC5343" w14:textId="77777777" w:rsidR="00223DA8" w:rsidRPr="00CA7D85" w:rsidRDefault="00223DA8">
            <w:pPr>
              <w:keepNext/>
              <w:keepLines/>
              <w:spacing w:after="0"/>
              <w:jc w:val="center"/>
              <w:rPr>
                <w:rFonts w:ascii="Arial" w:hAnsi="Arial"/>
                <w:sz w:val="18"/>
              </w:rPr>
            </w:pPr>
            <w:r w:rsidRPr="00CA7D85">
              <w:rPr>
                <w:rFonts w:ascii="Arial" w:hAnsi="Arial"/>
                <w:sz w:val="18"/>
              </w:rPr>
              <w:t>-</w:t>
            </w:r>
          </w:p>
        </w:tc>
        <w:tc>
          <w:tcPr>
            <w:tcW w:w="3105" w:type="dxa"/>
            <w:vMerge/>
            <w:tcBorders>
              <w:top w:val="single" w:sz="4" w:space="0" w:color="auto"/>
              <w:left w:val="single" w:sz="4" w:space="0" w:color="auto"/>
              <w:bottom w:val="single" w:sz="4" w:space="0" w:color="auto"/>
              <w:right w:val="single" w:sz="4" w:space="0" w:color="auto"/>
            </w:tcBorders>
            <w:vAlign w:val="center"/>
            <w:hideMark/>
          </w:tcPr>
          <w:p w14:paraId="06D30BC8" w14:textId="77777777" w:rsidR="00223DA8" w:rsidRPr="00CA7D85" w:rsidRDefault="00223DA8">
            <w:pPr>
              <w:autoSpaceDN/>
              <w:spacing w:after="0"/>
              <w:rPr>
                <w:rFonts w:ascii="Arial" w:hAnsi="Arial"/>
                <w:sz w:val="18"/>
                <w:lang w:eastAsia="en-US"/>
              </w:rPr>
            </w:pPr>
          </w:p>
        </w:tc>
      </w:tr>
      <w:tr w:rsidR="00223DA8" w:rsidRPr="00CA7D85" w14:paraId="0218CABE" w14:textId="77777777" w:rsidTr="00223DA8">
        <w:trPr>
          <w:trHeight w:val="201"/>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304E991E" w14:textId="77777777" w:rsidR="00223DA8" w:rsidRPr="00CA7D85" w:rsidRDefault="00223DA8">
            <w:pPr>
              <w:autoSpaceDN/>
              <w:spacing w:after="0"/>
              <w:rPr>
                <w:rFonts w:ascii="Arial" w:hAnsi="Arial"/>
                <w:sz w:val="18"/>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5254E51F" w14:textId="77777777" w:rsidR="00223DA8" w:rsidRPr="00CA7D85" w:rsidRDefault="00223DA8" w:rsidP="00223DA8">
            <w:pPr>
              <w:pStyle w:val="TAC"/>
            </w:pPr>
            <w:r w:rsidRPr="00CA7D85">
              <w:t>Noc</w:t>
            </w:r>
          </w:p>
        </w:tc>
        <w:tc>
          <w:tcPr>
            <w:tcW w:w="923" w:type="dxa"/>
            <w:tcBorders>
              <w:top w:val="single" w:sz="4" w:space="0" w:color="auto"/>
              <w:left w:val="single" w:sz="4" w:space="0" w:color="auto"/>
              <w:bottom w:val="single" w:sz="4" w:space="0" w:color="auto"/>
              <w:right w:val="single" w:sz="4" w:space="0" w:color="auto"/>
            </w:tcBorders>
            <w:hideMark/>
          </w:tcPr>
          <w:p w14:paraId="1DE6AC35" w14:textId="77777777" w:rsidR="00223DA8" w:rsidRPr="00CA7D85" w:rsidRDefault="00223DA8" w:rsidP="00223DA8">
            <w:pPr>
              <w:pStyle w:val="TAC"/>
            </w:pPr>
            <w:r w:rsidRPr="00CA7D85">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35692DD8" w14:textId="77777777" w:rsidR="00223DA8" w:rsidRPr="00CA7D85" w:rsidRDefault="00223DA8" w:rsidP="00223DA8">
            <w:pPr>
              <w:pStyle w:val="TAC"/>
            </w:pPr>
            <w:r w:rsidRPr="00CA7D85">
              <w:t>-94</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1080FA" w14:textId="77777777" w:rsidR="00223DA8" w:rsidRPr="00CA7D85" w:rsidRDefault="00223DA8">
            <w:pPr>
              <w:keepNext/>
              <w:keepLines/>
              <w:spacing w:after="0"/>
              <w:jc w:val="center"/>
              <w:rPr>
                <w:rFonts w:ascii="Arial" w:hAnsi="Arial"/>
                <w:sz w:val="18"/>
              </w:rPr>
            </w:pPr>
            <w:r w:rsidRPr="00CA7D85">
              <w:rPr>
                <w:rFonts w:ascii="Arial" w:hAnsi="Arial"/>
                <w:sz w:val="18"/>
              </w:rPr>
              <w:t>-</w:t>
            </w:r>
          </w:p>
        </w:tc>
        <w:tc>
          <w:tcPr>
            <w:tcW w:w="3105" w:type="dxa"/>
            <w:vMerge/>
            <w:tcBorders>
              <w:top w:val="single" w:sz="4" w:space="0" w:color="auto"/>
              <w:left w:val="single" w:sz="4" w:space="0" w:color="auto"/>
              <w:bottom w:val="single" w:sz="4" w:space="0" w:color="auto"/>
              <w:right w:val="single" w:sz="4" w:space="0" w:color="auto"/>
            </w:tcBorders>
            <w:vAlign w:val="center"/>
            <w:hideMark/>
          </w:tcPr>
          <w:p w14:paraId="5730B190" w14:textId="77777777" w:rsidR="00223DA8" w:rsidRPr="00CA7D85" w:rsidRDefault="00223DA8">
            <w:pPr>
              <w:autoSpaceDN/>
              <w:spacing w:after="0"/>
              <w:rPr>
                <w:rFonts w:ascii="Arial" w:hAnsi="Arial"/>
                <w:sz w:val="18"/>
                <w:lang w:eastAsia="en-US"/>
              </w:rPr>
            </w:pPr>
          </w:p>
        </w:tc>
      </w:tr>
      <w:tr w:rsidR="00223DA8" w:rsidRPr="00CA7D85" w14:paraId="745371AC" w14:textId="77777777" w:rsidTr="00223DA8">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0C267DF2" w14:textId="77777777" w:rsidR="00223DA8" w:rsidRPr="00CA7D85" w:rsidRDefault="00223DA8">
            <w:pPr>
              <w:keepNext/>
              <w:keepLines/>
              <w:spacing w:after="0"/>
              <w:jc w:val="center"/>
              <w:rPr>
                <w:rFonts w:ascii="Arial" w:hAnsi="Arial"/>
                <w:sz w:val="18"/>
              </w:rPr>
            </w:pPr>
            <w:r w:rsidRPr="00CA7D85">
              <w:rPr>
                <w:rFonts w:ascii="Arial" w:hAnsi="Arial"/>
                <w:sz w:val="18"/>
              </w:rPr>
              <w:t>T2</w:t>
            </w:r>
          </w:p>
        </w:tc>
        <w:tc>
          <w:tcPr>
            <w:tcW w:w="1504" w:type="dxa"/>
            <w:tcBorders>
              <w:top w:val="single" w:sz="4" w:space="0" w:color="auto"/>
              <w:left w:val="single" w:sz="4" w:space="0" w:color="auto"/>
              <w:bottom w:val="single" w:sz="4" w:space="0" w:color="auto"/>
              <w:right w:val="single" w:sz="4" w:space="0" w:color="auto"/>
            </w:tcBorders>
            <w:vAlign w:val="center"/>
            <w:hideMark/>
          </w:tcPr>
          <w:p w14:paraId="3BBA52C1" w14:textId="77777777" w:rsidR="00223DA8" w:rsidRPr="00CA7D85" w:rsidRDefault="00223DA8" w:rsidP="00223DA8">
            <w:pPr>
              <w:pStyle w:val="TAC"/>
            </w:pPr>
            <w:r w:rsidRPr="00CA7D85">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76059C87" w14:textId="77777777" w:rsidR="00223DA8" w:rsidRPr="00CA7D85" w:rsidRDefault="00223DA8" w:rsidP="00223DA8">
            <w:pPr>
              <w:pStyle w:val="TAC"/>
            </w:pPr>
            <w:r w:rsidRPr="00CA7D85">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5052E393" w14:textId="77777777" w:rsidR="00223DA8" w:rsidRPr="00CA7D85" w:rsidRDefault="00223DA8" w:rsidP="00223DA8">
            <w:pPr>
              <w:pStyle w:val="TAC"/>
            </w:pPr>
            <w:r w:rsidRPr="00CA7D85">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6F1540C" w14:textId="77777777" w:rsidR="00223DA8" w:rsidRPr="00CA7D85" w:rsidRDefault="00223DA8">
            <w:pPr>
              <w:keepNext/>
              <w:keepLines/>
              <w:spacing w:after="0"/>
              <w:jc w:val="center"/>
              <w:rPr>
                <w:rFonts w:ascii="Arial" w:hAnsi="Arial"/>
                <w:sz w:val="18"/>
              </w:rPr>
            </w:pPr>
            <w:r w:rsidRPr="00CA7D85">
              <w:rPr>
                <w:rFonts w:ascii="Arial" w:hAnsi="Arial"/>
                <w:sz w:val="18"/>
              </w:rPr>
              <w:t>-85</w:t>
            </w:r>
          </w:p>
        </w:tc>
        <w:tc>
          <w:tcPr>
            <w:tcW w:w="3105" w:type="dxa"/>
            <w:vMerge w:val="restart"/>
            <w:tcBorders>
              <w:top w:val="single" w:sz="4" w:space="0" w:color="auto"/>
              <w:left w:val="single" w:sz="4" w:space="0" w:color="auto"/>
              <w:bottom w:val="single" w:sz="4" w:space="0" w:color="auto"/>
              <w:right w:val="single" w:sz="4" w:space="0" w:color="auto"/>
            </w:tcBorders>
            <w:hideMark/>
          </w:tcPr>
          <w:p w14:paraId="43321B70" w14:textId="77777777" w:rsidR="00223DA8" w:rsidRPr="00CA7D85" w:rsidRDefault="00223DA8">
            <w:pPr>
              <w:keepNext/>
              <w:keepLines/>
              <w:spacing w:after="0"/>
              <w:rPr>
                <w:rFonts w:ascii="Arial" w:hAnsi="Arial"/>
                <w:sz w:val="18"/>
              </w:rPr>
            </w:pPr>
            <w:r w:rsidRPr="00CA7D85">
              <w:rPr>
                <w:rFonts w:ascii="Arial" w:hAnsi="Arial"/>
                <w:sz w:val="18"/>
              </w:rPr>
              <w:t>The power level values are such that leaving conditions for event B1 are satisfied.</w:t>
            </w:r>
          </w:p>
        </w:tc>
      </w:tr>
      <w:tr w:rsidR="00223DA8" w:rsidRPr="00CA7D85" w14:paraId="0D398CAA" w14:textId="77777777" w:rsidTr="00223DA8">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403CD975" w14:textId="77777777" w:rsidR="00223DA8" w:rsidRPr="00CA7D85" w:rsidRDefault="00223DA8">
            <w:pPr>
              <w:autoSpaceDN/>
              <w:spacing w:after="0"/>
              <w:rPr>
                <w:rFonts w:ascii="Arial" w:hAnsi="Arial"/>
                <w:sz w:val="18"/>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796F2EA6" w14:textId="77777777" w:rsidR="00223DA8" w:rsidRPr="00CA7D85" w:rsidRDefault="00223DA8" w:rsidP="00223DA8">
            <w:pPr>
              <w:pStyle w:val="TAC"/>
            </w:pPr>
            <w:r w:rsidRPr="00CA7D85">
              <w:t>SS/PBCH</w:t>
            </w:r>
          </w:p>
          <w:p w14:paraId="395D8BA5" w14:textId="77777777" w:rsidR="00223DA8" w:rsidRPr="00CA7D85" w:rsidRDefault="00223DA8" w:rsidP="00223DA8">
            <w:pPr>
              <w:pStyle w:val="TAC"/>
            </w:pPr>
            <w:r w:rsidRPr="00CA7D85">
              <w:t>SSS EPRE</w:t>
            </w:r>
          </w:p>
        </w:tc>
        <w:tc>
          <w:tcPr>
            <w:tcW w:w="923" w:type="dxa"/>
            <w:tcBorders>
              <w:top w:val="single" w:sz="4" w:space="0" w:color="auto"/>
              <w:left w:val="single" w:sz="4" w:space="0" w:color="auto"/>
              <w:bottom w:val="single" w:sz="4" w:space="0" w:color="auto"/>
              <w:right w:val="single" w:sz="4" w:space="0" w:color="auto"/>
            </w:tcBorders>
            <w:hideMark/>
          </w:tcPr>
          <w:p w14:paraId="54C2FDCD" w14:textId="77777777" w:rsidR="00223DA8" w:rsidRPr="00CA7D85" w:rsidRDefault="00223DA8" w:rsidP="00223DA8">
            <w:pPr>
              <w:pStyle w:val="TAC"/>
            </w:pPr>
            <w:r w:rsidRPr="00CA7D85">
              <w:t>dBm/15kHz</w:t>
            </w:r>
          </w:p>
        </w:tc>
        <w:tc>
          <w:tcPr>
            <w:tcW w:w="904" w:type="dxa"/>
            <w:tcBorders>
              <w:top w:val="single" w:sz="4" w:space="0" w:color="auto"/>
              <w:left w:val="single" w:sz="4" w:space="0" w:color="auto"/>
              <w:bottom w:val="single" w:sz="4" w:space="0" w:color="auto"/>
              <w:right w:val="single" w:sz="4" w:space="0" w:color="auto"/>
            </w:tcBorders>
            <w:hideMark/>
          </w:tcPr>
          <w:p w14:paraId="578F788A" w14:textId="77777777" w:rsidR="00223DA8" w:rsidRPr="00CA7D85" w:rsidRDefault="00223DA8" w:rsidP="00223DA8">
            <w:pPr>
              <w:pStyle w:val="TAC"/>
            </w:pPr>
            <w:r w:rsidRPr="00CA7D85">
              <w:t>-94</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102285" w14:textId="77777777" w:rsidR="00223DA8" w:rsidRPr="00CA7D85" w:rsidRDefault="00223DA8">
            <w:pPr>
              <w:keepNext/>
              <w:keepLines/>
              <w:spacing w:after="0"/>
              <w:jc w:val="center"/>
              <w:rPr>
                <w:rFonts w:ascii="Arial" w:hAnsi="Arial"/>
                <w:sz w:val="18"/>
              </w:rPr>
            </w:pPr>
            <w:r w:rsidRPr="00CA7D85">
              <w:rPr>
                <w:rFonts w:ascii="Arial" w:hAnsi="Arial"/>
                <w:sz w:val="18"/>
              </w:rPr>
              <w:t>-</w:t>
            </w:r>
          </w:p>
        </w:tc>
        <w:tc>
          <w:tcPr>
            <w:tcW w:w="3105" w:type="dxa"/>
            <w:vMerge/>
            <w:tcBorders>
              <w:top w:val="single" w:sz="4" w:space="0" w:color="auto"/>
              <w:left w:val="single" w:sz="4" w:space="0" w:color="auto"/>
              <w:bottom w:val="single" w:sz="4" w:space="0" w:color="auto"/>
              <w:right w:val="single" w:sz="4" w:space="0" w:color="auto"/>
            </w:tcBorders>
            <w:vAlign w:val="center"/>
            <w:hideMark/>
          </w:tcPr>
          <w:p w14:paraId="240920BC" w14:textId="77777777" w:rsidR="00223DA8" w:rsidRPr="00CA7D85" w:rsidRDefault="00223DA8">
            <w:pPr>
              <w:autoSpaceDN/>
              <w:spacing w:after="0"/>
              <w:rPr>
                <w:rFonts w:ascii="Arial" w:hAnsi="Arial"/>
                <w:sz w:val="18"/>
                <w:lang w:eastAsia="en-US"/>
              </w:rPr>
            </w:pPr>
          </w:p>
        </w:tc>
      </w:tr>
      <w:tr w:rsidR="00223DA8" w:rsidRPr="00CA7D85" w14:paraId="3F8B18FE" w14:textId="77777777" w:rsidTr="00223DA8">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73D60A5B" w14:textId="77777777" w:rsidR="00223DA8" w:rsidRPr="00CA7D85" w:rsidRDefault="00223DA8">
            <w:pPr>
              <w:autoSpaceDN/>
              <w:spacing w:after="0"/>
              <w:rPr>
                <w:rFonts w:ascii="Arial" w:hAnsi="Arial"/>
                <w:sz w:val="18"/>
                <w:lang w:eastAsia="en-US"/>
              </w:rPr>
            </w:pPr>
          </w:p>
        </w:tc>
        <w:tc>
          <w:tcPr>
            <w:tcW w:w="1504" w:type="dxa"/>
            <w:tcBorders>
              <w:top w:val="single" w:sz="4" w:space="0" w:color="auto"/>
              <w:left w:val="single" w:sz="4" w:space="0" w:color="auto"/>
              <w:bottom w:val="single" w:sz="4" w:space="0" w:color="auto"/>
              <w:right w:val="single" w:sz="4" w:space="0" w:color="auto"/>
            </w:tcBorders>
            <w:hideMark/>
          </w:tcPr>
          <w:p w14:paraId="75583287" w14:textId="77777777" w:rsidR="00223DA8" w:rsidRPr="00CA7D85" w:rsidRDefault="00223DA8" w:rsidP="00223DA8">
            <w:pPr>
              <w:pStyle w:val="TAC"/>
            </w:pPr>
            <w:r w:rsidRPr="00CA7D85">
              <w:t>SS-RSRQ</w:t>
            </w:r>
          </w:p>
        </w:tc>
        <w:tc>
          <w:tcPr>
            <w:tcW w:w="923" w:type="dxa"/>
            <w:tcBorders>
              <w:top w:val="single" w:sz="4" w:space="0" w:color="auto"/>
              <w:left w:val="single" w:sz="4" w:space="0" w:color="auto"/>
              <w:bottom w:val="single" w:sz="4" w:space="0" w:color="auto"/>
              <w:right w:val="single" w:sz="4" w:space="0" w:color="auto"/>
            </w:tcBorders>
            <w:hideMark/>
          </w:tcPr>
          <w:p w14:paraId="53974D6B" w14:textId="77777777" w:rsidR="00223DA8" w:rsidRPr="00CA7D85" w:rsidRDefault="00223DA8" w:rsidP="00223DA8">
            <w:pPr>
              <w:pStyle w:val="TAC"/>
            </w:pPr>
            <w:r w:rsidRPr="00CA7D85">
              <w:t>dB</w:t>
            </w:r>
          </w:p>
        </w:tc>
        <w:tc>
          <w:tcPr>
            <w:tcW w:w="904" w:type="dxa"/>
            <w:tcBorders>
              <w:top w:val="single" w:sz="4" w:space="0" w:color="auto"/>
              <w:left w:val="single" w:sz="4" w:space="0" w:color="auto"/>
              <w:bottom w:val="single" w:sz="4" w:space="0" w:color="auto"/>
              <w:right w:val="single" w:sz="4" w:space="0" w:color="auto"/>
            </w:tcBorders>
            <w:hideMark/>
          </w:tcPr>
          <w:p w14:paraId="6E81DCC2" w14:textId="77777777" w:rsidR="00223DA8" w:rsidRPr="00CA7D85" w:rsidRDefault="00223DA8" w:rsidP="00223DA8">
            <w:pPr>
              <w:pStyle w:val="TAC"/>
            </w:pPr>
            <w:r w:rsidRPr="00CA7D85">
              <w:t>-3.94</w:t>
            </w:r>
          </w:p>
        </w:tc>
        <w:tc>
          <w:tcPr>
            <w:tcW w:w="851" w:type="dxa"/>
            <w:tcBorders>
              <w:top w:val="single" w:sz="4" w:space="0" w:color="auto"/>
              <w:left w:val="single" w:sz="4" w:space="0" w:color="auto"/>
              <w:bottom w:val="single" w:sz="4" w:space="0" w:color="auto"/>
              <w:right w:val="single" w:sz="4" w:space="0" w:color="auto"/>
            </w:tcBorders>
            <w:vAlign w:val="center"/>
            <w:hideMark/>
          </w:tcPr>
          <w:p w14:paraId="06FEE4FB" w14:textId="77777777" w:rsidR="00223DA8" w:rsidRPr="00CA7D85" w:rsidRDefault="00223DA8">
            <w:pPr>
              <w:keepNext/>
              <w:keepLines/>
              <w:spacing w:after="0"/>
              <w:jc w:val="center"/>
              <w:rPr>
                <w:rFonts w:ascii="Arial" w:hAnsi="Arial"/>
                <w:sz w:val="18"/>
              </w:rPr>
            </w:pPr>
            <w:r w:rsidRPr="00CA7D85">
              <w:rPr>
                <w:rFonts w:ascii="Arial" w:hAnsi="Arial"/>
                <w:sz w:val="18"/>
              </w:rPr>
              <w:t>-</w:t>
            </w:r>
          </w:p>
        </w:tc>
        <w:tc>
          <w:tcPr>
            <w:tcW w:w="3105" w:type="dxa"/>
            <w:vMerge/>
            <w:tcBorders>
              <w:top w:val="single" w:sz="4" w:space="0" w:color="auto"/>
              <w:left w:val="single" w:sz="4" w:space="0" w:color="auto"/>
              <w:bottom w:val="single" w:sz="4" w:space="0" w:color="auto"/>
              <w:right w:val="single" w:sz="4" w:space="0" w:color="auto"/>
            </w:tcBorders>
            <w:vAlign w:val="center"/>
            <w:hideMark/>
          </w:tcPr>
          <w:p w14:paraId="7BA3373D" w14:textId="77777777" w:rsidR="00223DA8" w:rsidRPr="00CA7D85" w:rsidRDefault="00223DA8">
            <w:pPr>
              <w:autoSpaceDN/>
              <w:spacing w:after="0"/>
              <w:rPr>
                <w:rFonts w:ascii="Arial" w:hAnsi="Arial"/>
                <w:sz w:val="18"/>
                <w:lang w:eastAsia="en-US"/>
              </w:rPr>
            </w:pPr>
          </w:p>
        </w:tc>
      </w:tr>
      <w:tr w:rsidR="00223DA8" w:rsidRPr="00CA7D85" w14:paraId="1C7C88E2" w14:textId="77777777" w:rsidTr="00223DA8">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564AAF99" w14:textId="77777777" w:rsidR="00223DA8" w:rsidRPr="00CA7D85" w:rsidRDefault="00223DA8">
            <w:pPr>
              <w:autoSpaceDN/>
              <w:spacing w:after="0"/>
              <w:rPr>
                <w:rFonts w:ascii="Arial" w:hAnsi="Arial"/>
                <w:sz w:val="18"/>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0A3F6CEF" w14:textId="77777777" w:rsidR="00223DA8" w:rsidRPr="00CA7D85" w:rsidRDefault="00223DA8" w:rsidP="00223DA8">
            <w:pPr>
              <w:pStyle w:val="TAC"/>
            </w:pPr>
            <w:r w:rsidRPr="00CA7D85">
              <w:t>Noc</w:t>
            </w:r>
          </w:p>
        </w:tc>
        <w:tc>
          <w:tcPr>
            <w:tcW w:w="923" w:type="dxa"/>
            <w:tcBorders>
              <w:top w:val="single" w:sz="4" w:space="0" w:color="auto"/>
              <w:left w:val="single" w:sz="4" w:space="0" w:color="auto"/>
              <w:bottom w:val="single" w:sz="4" w:space="0" w:color="auto"/>
              <w:right w:val="single" w:sz="4" w:space="0" w:color="auto"/>
            </w:tcBorders>
            <w:hideMark/>
          </w:tcPr>
          <w:p w14:paraId="3E42B2F7" w14:textId="77777777" w:rsidR="00223DA8" w:rsidRPr="00CA7D85" w:rsidRDefault="00223DA8" w:rsidP="00223DA8">
            <w:pPr>
              <w:pStyle w:val="TAC"/>
            </w:pPr>
            <w:r w:rsidRPr="00CA7D85">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1FD872AB" w14:textId="77777777" w:rsidR="00223DA8" w:rsidRPr="00CA7D85" w:rsidRDefault="00223DA8" w:rsidP="00223DA8">
            <w:pPr>
              <w:pStyle w:val="TAC"/>
            </w:pPr>
            <w:r w:rsidRPr="00CA7D85">
              <w:t>-94</w:t>
            </w:r>
          </w:p>
        </w:tc>
        <w:tc>
          <w:tcPr>
            <w:tcW w:w="851" w:type="dxa"/>
            <w:tcBorders>
              <w:top w:val="single" w:sz="4" w:space="0" w:color="auto"/>
              <w:left w:val="single" w:sz="4" w:space="0" w:color="auto"/>
              <w:bottom w:val="single" w:sz="4" w:space="0" w:color="auto"/>
              <w:right w:val="single" w:sz="4" w:space="0" w:color="auto"/>
            </w:tcBorders>
            <w:vAlign w:val="center"/>
            <w:hideMark/>
          </w:tcPr>
          <w:p w14:paraId="4DB3C1CB" w14:textId="77777777" w:rsidR="00223DA8" w:rsidRPr="00CA7D85" w:rsidRDefault="00223DA8">
            <w:pPr>
              <w:keepNext/>
              <w:keepLines/>
              <w:spacing w:after="0"/>
              <w:jc w:val="center"/>
              <w:rPr>
                <w:rFonts w:ascii="Arial" w:hAnsi="Arial"/>
                <w:sz w:val="18"/>
              </w:rPr>
            </w:pPr>
            <w:r w:rsidRPr="00CA7D85">
              <w:rPr>
                <w:rFonts w:ascii="Arial" w:hAnsi="Arial"/>
                <w:sz w:val="18"/>
              </w:rPr>
              <w:t>-</w:t>
            </w:r>
          </w:p>
        </w:tc>
        <w:tc>
          <w:tcPr>
            <w:tcW w:w="3105" w:type="dxa"/>
            <w:vMerge/>
            <w:tcBorders>
              <w:top w:val="single" w:sz="4" w:space="0" w:color="auto"/>
              <w:left w:val="single" w:sz="4" w:space="0" w:color="auto"/>
              <w:bottom w:val="single" w:sz="4" w:space="0" w:color="auto"/>
              <w:right w:val="single" w:sz="4" w:space="0" w:color="auto"/>
            </w:tcBorders>
            <w:vAlign w:val="center"/>
            <w:hideMark/>
          </w:tcPr>
          <w:p w14:paraId="041E6104" w14:textId="77777777" w:rsidR="00223DA8" w:rsidRPr="00CA7D85" w:rsidRDefault="00223DA8">
            <w:pPr>
              <w:autoSpaceDN/>
              <w:spacing w:after="0"/>
              <w:rPr>
                <w:rFonts w:ascii="Arial" w:hAnsi="Arial"/>
                <w:sz w:val="18"/>
                <w:lang w:eastAsia="en-US"/>
              </w:rPr>
            </w:pPr>
          </w:p>
        </w:tc>
      </w:tr>
    </w:tbl>
    <w:p w14:paraId="709C02F1" w14:textId="77777777" w:rsidR="00223DA8" w:rsidRPr="00CA7D85" w:rsidRDefault="00223DA8" w:rsidP="00223DA8">
      <w:pPr>
        <w:rPr>
          <w:lang w:eastAsia="en-US"/>
        </w:rPr>
      </w:pPr>
    </w:p>
    <w:p w14:paraId="2C29C446" w14:textId="77777777" w:rsidR="00223DA8" w:rsidRPr="00CA7D85" w:rsidRDefault="00223DA8" w:rsidP="00223DA8">
      <w:pPr>
        <w:pStyle w:val="TH"/>
      </w:pPr>
      <w:r w:rsidRPr="00CA7D85">
        <w:t>Table 8.2.3.2.2.3.2-2: Time instances of cell power level and parameter changes for FR2</w:t>
      </w:r>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503"/>
        <w:gridCol w:w="922"/>
        <w:gridCol w:w="903"/>
        <w:gridCol w:w="850"/>
        <w:gridCol w:w="3102"/>
      </w:tblGrid>
      <w:tr w:rsidR="00223DA8" w:rsidRPr="00CA7D85" w14:paraId="6B9C8F62" w14:textId="77777777" w:rsidTr="002549A0">
        <w:trPr>
          <w:jc w:val="center"/>
        </w:trPr>
        <w:tc>
          <w:tcPr>
            <w:tcW w:w="535" w:type="dxa"/>
            <w:tcBorders>
              <w:top w:val="single" w:sz="4" w:space="0" w:color="auto"/>
              <w:left w:val="single" w:sz="4" w:space="0" w:color="auto"/>
              <w:bottom w:val="single" w:sz="4" w:space="0" w:color="auto"/>
              <w:right w:val="single" w:sz="4" w:space="0" w:color="auto"/>
            </w:tcBorders>
          </w:tcPr>
          <w:p w14:paraId="595B7A7C" w14:textId="77777777" w:rsidR="00223DA8" w:rsidRPr="00CA7D85" w:rsidRDefault="00223DA8">
            <w:pPr>
              <w:keepNext/>
              <w:keepLines/>
              <w:spacing w:after="0"/>
              <w:jc w:val="center"/>
              <w:rPr>
                <w:rFonts w:ascii="Arial" w:hAnsi="Arial"/>
                <w:b/>
                <w:sz w:val="18"/>
              </w:rPr>
            </w:pPr>
          </w:p>
        </w:tc>
        <w:tc>
          <w:tcPr>
            <w:tcW w:w="1503" w:type="dxa"/>
            <w:tcBorders>
              <w:top w:val="single" w:sz="4" w:space="0" w:color="auto"/>
              <w:left w:val="single" w:sz="4" w:space="0" w:color="auto"/>
              <w:bottom w:val="single" w:sz="4" w:space="0" w:color="auto"/>
              <w:right w:val="single" w:sz="4" w:space="0" w:color="auto"/>
            </w:tcBorders>
            <w:hideMark/>
          </w:tcPr>
          <w:p w14:paraId="2576C4B6" w14:textId="77777777" w:rsidR="00223DA8" w:rsidRPr="00CA7D85" w:rsidRDefault="00223DA8">
            <w:pPr>
              <w:keepNext/>
              <w:keepLines/>
              <w:spacing w:after="0"/>
              <w:jc w:val="center"/>
              <w:rPr>
                <w:rFonts w:ascii="Arial" w:hAnsi="Arial"/>
                <w:b/>
                <w:sz w:val="18"/>
              </w:rPr>
            </w:pPr>
            <w:r w:rsidRPr="00CA7D85">
              <w:rPr>
                <w:rFonts w:ascii="Arial" w:hAnsi="Arial"/>
                <w:b/>
                <w:sz w:val="18"/>
              </w:rPr>
              <w:t>Parameter</w:t>
            </w:r>
          </w:p>
        </w:tc>
        <w:tc>
          <w:tcPr>
            <w:tcW w:w="922" w:type="dxa"/>
            <w:tcBorders>
              <w:top w:val="single" w:sz="4" w:space="0" w:color="auto"/>
              <w:left w:val="single" w:sz="4" w:space="0" w:color="auto"/>
              <w:bottom w:val="single" w:sz="4" w:space="0" w:color="auto"/>
              <w:right w:val="single" w:sz="4" w:space="0" w:color="auto"/>
            </w:tcBorders>
            <w:hideMark/>
          </w:tcPr>
          <w:p w14:paraId="58652F8A" w14:textId="77777777" w:rsidR="00223DA8" w:rsidRPr="00CA7D85" w:rsidRDefault="00223DA8">
            <w:pPr>
              <w:keepNext/>
              <w:keepLines/>
              <w:spacing w:after="0"/>
              <w:jc w:val="center"/>
              <w:rPr>
                <w:rFonts w:ascii="Arial" w:hAnsi="Arial"/>
                <w:b/>
                <w:sz w:val="18"/>
              </w:rPr>
            </w:pPr>
            <w:r w:rsidRPr="00CA7D85">
              <w:rPr>
                <w:rFonts w:ascii="Arial" w:hAnsi="Arial"/>
                <w:b/>
                <w:sz w:val="18"/>
              </w:rPr>
              <w:t>Unit</w:t>
            </w:r>
          </w:p>
        </w:tc>
        <w:tc>
          <w:tcPr>
            <w:tcW w:w="903" w:type="dxa"/>
            <w:tcBorders>
              <w:top w:val="single" w:sz="4" w:space="0" w:color="auto"/>
              <w:left w:val="single" w:sz="4" w:space="0" w:color="auto"/>
              <w:bottom w:val="single" w:sz="4" w:space="0" w:color="auto"/>
              <w:right w:val="single" w:sz="4" w:space="0" w:color="auto"/>
            </w:tcBorders>
            <w:hideMark/>
          </w:tcPr>
          <w:p w14:paraId="3CDDAE87" w14:textId="77777777" w:rsidR="00223DA8" w:rsidRPr="00CA7D85" w:rsidRDefault="00223DA8">
            <w:pPr>
              <w:keepNext/>
              <w:keepLines/>
              <w:spacing w:after="0"/>
              <w:jc w:val="center"/>
              <w:rPr>
                <w:rFonts w:ascii="Arial" w:hAnsi="Arial"/>
                <w:b/>
                <w:sz w:val="18"/>
              </w:rPr>
            </w:pPr>
            <w:r w:rsidRPr="00CA7D85">
              <w:rPr>
                <w:rFonts w:ascii="Arial" w:hAnsi="Arial"/>
                <w:b/>
                <w:sz w:val="18"/>
              </w:rPr>
              <w:t>E-UTRA Cell 1</w:t>
            </w:r>
          </w:p>
        </w:tc>
        <w:tc>
          <w:tcPr>
            <w:tcW w:w="850" w:type="dxa"/>
            <w:tcBorders>
              <w:top w:val="single" w:sz="4" w:space="0" w:color="auto"/>
              <w:left w:val="single" w:sz="4" w:space="0" w:color="auto"/>
              <w:bottom w:val="single" w:sz="4" w:space="0" w:color="auto"/>
              <w:right w:val="single" w:sz="4" w:space="0" w:color="auto"/>
            </w:tcBorders>
            <w:hideMark/>
          </w:tcPr>
          <w:p w14:paraId="1F7D5261" w14:textId="77777777" w:rsidR="00223DA8" w:rsidRPr="00CA7D85" w:rsidRDefault="00223DA8">
            <w:pPr>
              <w:keepNext/>
              <w:keepLines/>
              <w:spacing w:after="0"/>
              <w:jc w:val="center"/>
              <w:rPr>
                <w:rFonts w:ascii="Arial" w:hAnsi="Arial"/>
                <w:b/>
                <w:sz w:val="18"/>
              </w:rPr>
            </w:pPr>
            <w:r w:rsidRPr="00CA7D85">
              <w:rPr>
                <w:rFonts w:ascii="Arial" w:hAnsi="Arial"/>
                <w:b/>
                <w:sz w:val="18"/>
              </w:rPr>
              <w:t>NR Cell 1</w:t>
            </w:r>
          </w:p>
        </w:tc>
        <w:tc>
          <w:tcPr>
            <w:tcW w:w="3102" w:type="dxa"/>
            <w:tcBorders>
              <w:top w:val="single" w:sz="4" w:space="0" w:color="auto"/>
              <w:left w:val="single" w:sz="4" w:space="0" w:color="auto"/>
              <w:bottom w:val="single" w:sz="4" w:space="0" w:color="auto"/>
              <w:right w:val="single" w:sz="4" w:space="0" w:color="auto"/>
            </w:tcBorders>
            <w:hideMark/>
          </w:tcPr>
          <w:p w14:paraId="25CE04D8" w14:textId="77777777" w:rsidR="00223DA8" w:rsidRPr="00CA7D85" w:rsidRDefault="00223DA8">
            <w:pPr>
              <w:keepNext/>
              <w:keepLines/>
              <w:spacing w:after="0"/>
              <w:jc w:val="center"/>
              <w:rPr>
                <w:rFonts w:ascii="Arial" w:hAnsi="Arial"/>
                <w:b/>
                <w:sz w:val="18"/>
              </w:rPr>
            </w:pPr>
            <w:r w:rsidRPr="00CA7D85">
              <w:rPr>
                <w:rFonts w:ascii="Arial" w:hAnsi="Arial"/>
                <w:b/>
                <w:sz w:val="18"/>
              </w:rPr>
              <w:t>Remark</w:t>
            </w:r>
          </w:p>
        </w:tc>
      </w:tr>
      <w:tr w:rsidR="00223DA8" w:rsidRPr="00CA7D85" w14:paraId="2E74CBF0" w14:textId="77777777" w:rsidTr="002549A0">
        <w:trPr>
          <w:trHeight w:val="557"/>
          <w:jc w:val="center"/>
        </w:trPr>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7035964A" w14:textId="77777777" w:rsidR="00223DA8" w:rsidRPr="00CA7D85" w:rsidRDefault="00223DA8">
            <w:pPr>
              <w:keepNext/>
              <w:keepLines/>
              <w:spacing w:after="0"/>
              <w:jc w:val="center"/>
              <w:rPr>
                <w:rFonts w:ascii="Arial" w:hAnsi="Arial"/>
                <w:sz w:val="18"/>
              </w:rPr>
            </w:pPr>
            <w:r w:rsidRPr="00CA7D85">
              <w:rPr>
                <w:rFonts w:ascii="Arial" w:hAnsi="Arial"/>
                <w:sz w:val="18"/>
              </w:rPr>
              <w:t>T0</w:t>
            </w:r>
          </w:p>
        </w:tc>
        <w:tc>
          <w:tcPr>
            <w:tcW w:w="1503" w:type="dxa"/>
            <w:tcBorders>
              <w:top w:val="single" w:sz="4" w:space="0" w:color="auto"/>
              <w:left w:val="single" w:sz="4" w:space="0" w:color="auto"/>
              <w:bottom w:val="single" w:sz="4" w:space="0" w:color="auto"/>
              <w:right w:val="single" w:sz="4" w:space="0" w:color="auto"/>
            </w:tcBorders>
            <w:vAlign w:val="center"/>
            <w:hideMark/>
          </w:tcPr>
          <w:p w14:paraId="52D3801B" w14:textId="77777777" w:rsidR="00223DA8" w:rsidRPr="00CA7D85" w:rsidRDefault="00223DA8" w:rsidP="00223DA8">
            <w:pPr>
              <w:pStyle w:val="TAC"/>
            </w:pPr>
            <w:r w:rsidRPr="00CA7D85">
              <w:t>Cell-specific R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16E662F4" w14:textId="77777777" w:rsidR="00223DA8" w:rsidRPr="00CA7D85" w:rsidRDefault="00223DA8" w:rsidP="00223DA8">
            <w:pPr>
              <w:pStyle w:val="TAC"/>
            </w:pPr>
            <w:r w:rsidRPr="00CA7D85">
              <w:t>dBm/SCS</w:t>
            </w:r>
          </w:p>
        </w:tc>
        <w:tc>
          <w:tcPr>
            <w:tcW w:w="903" w:type="dxa"/>
            <w:tcBorders>
              <w:top w:val="single" w:sz="4" w:space="0" w:color="auto"/>
              <w:left w:val="single" w:sz="4" w:space="0" w:color="auto"/>
              <w:bottom w:val="single" w:sz="4" w:space="0" w:color="auto"/>
              <w:right w:val="single" w:sz="4" w:space="0" w:color="auto"/>
            </w:tcBorders>
            <w:vAlign w:val="center"/>
            <w:hideMark/>
          </w:tcPr>
          <w:p w14:paraId="1F6EE7A2" w14:textId="77777777" w:rsidR="00223DA8" w:rsidRPr="00CA7D85" w:rsidRDefault="00223DA8" w:rsidP="00223DA8">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CB90624" w14:textId="018B1D00" w:rsidR="00223DA8" w:rsidRPr="00CA7D85" w:rsidRDefault="002549A0">
            <w:pPr>
              <w:keepNext/>
              <w:keepLines/>
              <w:spacing w:after="0"/>
              <w:jc w:val="center"/>
              <w:rPr>
                <w:rFonts w:ascii="Arial" w:hAnsi="Arial"/>
                <w:sz w:val="18"/>
              </w:rPr>
            </w:pPr>
            <w:r w:rsidRPr="00CA7D85">
              <w:rPr>
                <w:rFonts w:ascii="Arial" w:hAnsi="Arial"/>
                <w:sz w:val="18"/>
                <w:szCs w:val="18"/>
              </w:rPr>
              <w:t>FFS</w:t>
            </w:r>
          </w:p>
        </w:tc>
        <w:tc>
          <w:tcPr>
            <w:tcW w:w="3102" w:type="dxa"/>
            <w:vMerge w:val="restart"/>
            <w:tcBorders>
              <w:top w:val="single" w:sz="4" w:space="0" w:color="auto"/>
              <w:left w:val="single" w:sz="4" w:space="0" w:color="auto"/>
              <w:bottom w:val="single" w:sz="4" w:space="0" w:color="auto"/>
              <w:right w:val="single" w:sz="4" w:space="0" w:color="auto"/>
            </w:tcBorders>
            <w:hideMark/>
          </w:tcPr>
          <w:p w14:paraId="612DA08B" w14:textId="77777777" w:rsidR="00223DA8" w:rsidRPr="00CA7D85" w:rsidRDefault="00223DA8">
            <w:pPr>
              <w:keepNext/>
              <w:keepLines/>
              <w:spacing w:after="0"/>
              <w:rPr>
                <w:rFonts w:ascii="Arial" w:hAnsi="Arial"/>
                <w:sz w:val="18"/>
              </w:rPr>
            </w:pPr>
            <w:r w:rsidRPr="00CA7D85">
              <w:rPr>
                <w:rFonts w:ascii="Arial" w:hAnsi="Arial"/>
                <w:sz w:val="18"/>
              </w:rPr>
              <w:t>The power level values are such that entering conditions for event B1 are not satisfied.</w:t>
            </w:r>
          </w:p>
        </w:tc>
      </w:tr>
      <w:tr w:rsidR="002549A0" w:rsidRPr="00CA7D85" w14:paraId="443C06EC" w14:textId="77777777" w:rsidTr="002549A0">
        <w:trPr>
          <w:trHeight w:val="156"/>
          <w:jc w:val="center"/>
        </w:trPr>
        <w:tc>
          <w:tcPr>
            <w:tcW w:w="535" w:type="dxa"/>
            <w:vMerge/>
            <w:tcBorders>
              <w:top w:val="single" w:sz="4" w:space="0" w:color="auto"/>
              <w:left w:val="single" w:sz="4" w:space="0" w:color="auto"/>
              <w:bottom w:val="single" w:sz="4" w:space="0" w:color="auto"/>
              <w:right w:val="single" w:sz="4" w:space="0" w:color="auto"/>
            </w:tcBorders>
            <w:vAlign w:val="center"/>
            <w:hideMark/>
          </w:tcPr>
          <w:p w14:paraId="51C08F0D" w14:textId="77777777" w:rsidR="002549A0" w:rsidRPr="00CA7D85" w:rsidRDefault="002549A0" w:rsidP="002549A0">
            <w:pPr>
              <w:autoSpaceDN/>
              <w:spacing w:after="0"/>
              <w:rPr>
                <w:rFonts w:ascii="Arial" w:hAnsi="Arial"/>
                <w:sz w:val="18"/>
                <w:lang w:eastAsia="en-US"/>
              </w:rPr>
            </w:pPr>
          </w:p>
        </w:tc>
        <w:tc>
          <w:tcPr>
            <w:tcW w:w="1503" w:type="dxa"/>
            <w:tcBorders>
              <w:top w:val="single" w:sz="4" w:space="0" w:color="auto"/>
              <w:left w:val="single" w:sz="4" w:space="0" w:color="auto"/>
              <w:bottom w:val="single" w:sz="4" w:space="0" w:color="auto"/>
              <w:right w:val="single" w:sz="4" w:space="0" w:color="auto"/>
            </w:tcBorders>
            <w:hideMark/>
          </w:tcPr>
          <w:p w14:paraId="633CCFE5" w14:textId="77777777" w:rsidR="002549A0" w:rsidRPr="00CA7D85" w:rsidRDefault="002549A0" w:rsidP="002549A0">
            <w:pPr>
              <w:pStyle w:val="TAC"/>
              <w:rPr>
                <w:lang w:eastAsia="zh-CN"/>
              </w:rPr>
            </w:pPr>
            <w:r w:rsidRPr="00CA7D85">
              <w:t>Cell-specific RS EPRE</w:t>
            </w:r>
          </w:p>
        </w:tc>
        <w:tc>
          <w:tcPr>
            <w:tcW w:w="922" w:type="dxa"/>
            <w:tcBorders>
              <w:top w:val="single" w:sz="4" w:space="0" w:color="auto"/>
              <w:left w:val="single" w:sz="4" w:space="0" w:color="auto"/>
              <w:bottom w:val="single" w:sz="4" w:space="0" w:color="auto"/>
              <w:right w:val="single" w:sz="4" w:space="0" w:color="auto"/>
            </w:tcBorders>
            <w:hideMark/>
          </w:tcPr>
          <w:p w14:paraId="2F006CCB" w14:textId="77777777" w:rsidR="002549A0" w:rsidRPr="00CA7D85" w:rsidRDefault="002549A0" w:rsidP="002549A0">
            <w:pPr>
              <w:pStyle w:val="TAC"/>
              <w:rPr>
                <w:lang w:eastAsia="en-US"/>
              </w:rPr>
            </w:pPr>
            <w:r w:rsidRPr="00CA7D85">
              <w:t>dBm/15kHz</w:t>
            </w:r>
          </w:p>
        </w:tc>
        <w:tc>
          <w:tcPr>
            <w:tcW w:w="903" w:type="dxa"/>
            <w:tcBorders>
              <w:top w:val="single" w:sz="4" w:space="0" w:color="auto"/>
              <w:left w:val="single" w:sz="4" w:space="0" w:color="auto"/>
              <w:bottom w:val="single" w:sz="4" w:space="0" w:color="auto"/>
              <w:right w:val="single" w:sz="4" w:space="0" w:color="auto"/>
            </w:tcBorders>
            <w:hideMark/>
          </w:tcPr>
          <w:p w14:paraId="3E5A711A" w14:textId="50E4361B" w:rsidR="002549A0" w:rsidRPr="00CA7D85" w:rsidRDefault="002549A0" w:rsidP="002549A0">
            <w:pPr>
              <w:pStyle w:val="TAC"/>
            </w:pPr>
            <w:r w:rsidRPr="00CA7D85">
              <w:rPr>
                <w:szCs w:val="18"/>
              </w:rPr>
              <w:t>FFS</w:t>
            </w:r>
          </w:p>
        </w:tc>
        <w:tc>
          <w:tcPr>
            <w:tcW w:w="850" w:type="dxa"/>
            <w:tcBorders>
              <w:top w:val="single" w:sz="4" w:space="0" w:color="auto"/>
              <w:left w:val="single" w:sz="4" w:space="0" w:color="auto"/>
              <w:bottom w:val="single" w:sz="4" w:space="0" w:color="auto"/>
              <w:right w:val="single" w:sz="4" w:space="0" w:color="auto"/>
            </w:tcBorders>
            <w:vAlign w:val="center"/>
            <w:hideMark/>
          </w:tcPr>
          <w:p w14:paraId="2EB1C59E" w14:textId="77777777" w:rsidR="002549A0" w:rsidRPr="00CA7D85" w:rsidRDefault="002549A0" w:rsidP="002549A0">
            <w:pPr>
              <w:keepNext/>
              <w:keepLines/>
              <w:spacing w:after="0"/>
              <w:jc w:val="center"/>
              <w:rPr>
                <w:rFonts w:ascii="Arial" w:hAnsi="Arial"/>
                <w:sz w:val="18"/>
              </w:rPr>
            </w:pPr>
            <w:r w:rsidRPr="00CA7D85">
              <w:rPr>
                <w:rFonts w:ascii="Arial" w:hAnsi="Arial"/>
                <w:sz w:val="18"/>
              </w:rPr>
              <w:t>-</w:t>
            </w:r>
          </w:p>
        </w:tc>
        <w:tc>
          <w:tcPr>
            <w:tcW w:w="3102" w:type="dxa"/>
            <w:vMerge/>
            <w:tcBorders>
              <w:top w:val="single" w:sz="4" w:space="0" w:color="auto"/>
              <w:left w:val="single" w:sz="4" w:space="0" w:color="auto"/>
              <w:bottom w:val="single" w:sz="4" w:space="0" w:color="auto"/>
              <w:right w:val="single" w:sz="4" w:space="0" w:color="auto"/>
            </w:tcBorders>
            <w:vAlign w:val="center"/>
            <w:hideMark/>
          </w:tcPr>
          <w:p w14:paraId="74F709B3" w14:textId="77777777" w:rsidR="002549A0" w:rsidRPr="00CA7D85" w:rsidRDefault="002549A0" w:rsidP="002549A0">
            <w:pPr>
              <w:autoSpaceDN/>
              <w:spacing w:after="0"/>
              <w:rPr>
                <w:rFonts w:ascii="Arial" w:hAnsi="Arial"/>
                <w:sz w:val="18"/>
                <w:lang w:eastAsia="en-US"/>
              </w:rPr>
            </w:pPr>
          </w:p>
        </w:tc>
      </w:tr>
      <w:tr w:rsidR="002549A0" w:rsidRPr="00CA7D85" w14:paraId="0882C105" w14:textId="77777777" w:rsidTr="002549A0">
        <w:trPr>
          <w:trHeight w:val="156"/>
          <w:jc w:val="center"/>
        </w:trPr>
        <w:tc>
          <w:tcPr>
            <w:tcW w:w="535" w:type="dxa"/>
            <w:vMerge/>
            <w:tcBorders>
              <w:top w:val="single" w:sz="4" w:space="0" w:color="auto"/>
              <w:left w:val="single" w:sz="4" w:space="0" w:color="auto"/>
              <w:bottom w:val="single" w:sz="4" w:space="0" w:color="auto"/>
              <w:right w:val="single" w:sz="4" w:space="0" w:color="auto"/>
            </w:tcBorders>
            <w:vAlign w:val="center"/>
            <w:hideMark/>
          </w:tcPr>
          <w:p w14:paraId="4DE25EFB" w14:textId="77777777" w:rsidR="002549A0" w:rsidRPr="00CA7D85" w:rsidRDefault="002549A0" w:rsidP="002549A0">
            <w:pPr>
              <w:autoSpaceDN/>
              <w:spacing w:after="0"/>
              <w:rPr>
                <w:rFonts w:ascii="Arial" w:hAnsi="Arial"/>
                <w:sz w:val="18"/>
                <w:lang w:eastAsia="en-US"/>
              </w:rPr>
            </w:pPr>
          </w:p>
        </w:tc>
        <w:tc>
          <w:tcPr>
            <w:tcW w:w="1503" w:type="dxa"/>
            <w:tcBorders>
              <w:top w:val="single" w:sz="4" w:space="0" w:color="auto"/>
              <w:left w:val="single" w:sz="4" w:space="0" w:color="auto"/>
              <w:bottom w:val="single" w:sz="4" w:space="0" w:color="auto"/>
              <w:right w:val="single" w:sz="4" w:space="0" w:color="auto"/>
            </w:tcBorders>
            <w:hideMark/>
          </w:tcPr>
          <w:p w14:paraId="00629576" w14:textId="77777777" w:rsidR="002549A0" w:rsidRPr="00CA7D85" w:rsidRDefault="002549A0" w:rsidP="002549A0">
            <w:pPr>
              <w:pStyle w:val="TAC"/>
            </w:pPr>
            <w:r w:rsidRPr="00CA7D85">
              <w:t>RSRQ</w:t>
            </w:r>
          </w:p>
        </w:tc>
        <w:tc>
          <w:tcPr>
            <w:tcW w:w="922" w:type="dxa"/>
            <w:tcBorders>
              <w:top w:val="single" w:sz="4" w:space="0" w:color="auto"/>
              <w:left w:val="single" w:sz="4" w:space="0" w:color="auto"/>
              <w:bottom w:val="single" w:sz="4" w:space="0" w:color="auto"/>
              <w:right w:val="single" w:sz="4" w:space="0" w:color="auto"/>
            </w:tcBorders>
            <w:hideMark/>
          </w:tcPr>
          <w:p w14:paraId="610C6DE9" w14:textId="77777777" w:rsidR="002549A0" w:rsidRPr="00CA7D85" w:rsidRDefault="002549A0" w:rsidP="002549A0">
            <w:pPr>
              <w:pStyle w:val="TAC"/>
            </w:pPr>
            <w:r w:rsidRPr="00CA7D85">
              <w:t>dB</w:t>
            </w:r>
          </w:p>
        </w:tc>
        <w:tc>
          <w:tcPr>
            <w:tcW w:w="903" w:type="dxa"/>
            <w:tcBorders>
              <w:top w:val="single" w:sz="4" w:space="0" w:color="auto"/>
              <w:left w:val="single" w:sz="4" w:space="0" w:color="auto"/>
              <w:bottom w:val="single" w:sz="4" w:space="0" w:color="auto"/>
              <w:right w:val="single" w:sz="4" w:space="0" w:color="auto"/>
            </w:tcBorders>
            <w:hideMark/>
          </w:tcPr>
          <w:p w14:paraId="34E17DA1" w14:textId="5DFC90FC" w:rsidR="002549A0" w:rsidRPr="00CA7D85" w:rsidRDefault="002549A0" w:rsidP="002549A0">
            <w:pPr>
              <w:pStyle w:val="TAC"/>
            </w:pPr>
            <w:r w:rsidRPr="00CA7D85">
              <w:rPr>
                <w:szCs w:val="18"/>
              </w:rPr>
              <w:t>FFS</w:t>
            </w:r>
          </w:p>
        </w:tc>
        <w:tc>
          <w:tcPr>
            <w:tcW w:w="850" w:type="dxa"/>
            <w:tcBorders>
              <w:top w:val="single" w:sz="4" w:space="0" w:color="auto"/>
              <w:left w:val="single" w:sz="4" w:space="0" w:color="auto"/>
              <w:bottom w:val="single" w:sz="4" w:space="0" w:color="auto"/>
              <w:right w:val="single" w:sz="4" w:space="0" w:color="auto"/>
            </w:tcBorders>
            <w:vAlign w:val="center"/>
            <w:hideMark/>
          </w:tcPr>
          <w:p w14:paraId="499D66A0" w14:textId="77777777" w:rsidR="002549A0" w:rsidRPr="00CA7D85" w:rsidRDefault="002549A0" w:rsidP="002549A0">
            <w:pPr>
              <w:keepNext/>
              <w:keepLines/>
              <w:spacing w:after="0"/>
              <w:jc w:val="center"/>
              <w:rPr>
                <w:rFonts w:ascii="Arial" w:hAnsi="Arial"/>
                <w:sz w:val="18"/>
              </w:rPr>
            </w:pPr>
            <w:r w:rsidRPr="00CA7D85">
              <w:rPr>
                <w:rFonts w:ascii="Arial" w:hAnsi="Arial"/>
                <w:sz w:val="18"/>
              </w:rPr>
              <w:t>-</w:t>
            </w:r>
          </w:p>
        </w:tc>
        <w:tc>
          <w:tcPr>
            <w:tcW w:w="3102" w:type="dxa"/>
            <w:vMerge/>
            <w:tcBorders>
              <w:top w:val="single" w:sz="4" w:space="0" w:color="auto"/>
              <w:left w:val="single" w:sz="4" w:space="0" w:color="auto"/>
              <w:bottom w:val="single" w:sz="4" w:space="0" w:color="auto"/>
              <w:right w:val="single" w:sz="4" w:space="0" w:color="auto"/>
            </w:tcBorders>
            <w:vAlign w:val="center"/>
            <w:hideMark/>
          </w:tcPr>
          <w:p w14:paraId="3676D97F" w14:textId="77777777" w:rsidR="002549A0" w:rsidRPr="00CA7D85" w:rsidRDefault="002549A0" w:rsidP="002549A0">
            <w:pPr>
              <w:autoSpaceDN/>
              <w:spacing w:after="0"/>
              <w:rPr>
                <w:rFonts w:ascii="Arial" w:hAnsi="Arial"/>
                <w:sz w:val="18"/>
                <w:lang w:eastAsia="en-US"/>
              </w:rPr>
            </w:pPr>
          </w:p>
        </w:tc>
      </w:tr>
      <w:tr w:rsidR="002549A0" w:rsidRPr="00CA7D85" w14:paraId="3454D9AF" w14:textId="77777777" w:rsidTr="008225D6">
        <w:trPr>
          <w:trHeight w:val="156"/>
          <w:jc w:val="center"/>
        </w:trPr>
        <w:tc>
          <w:tcPr>
            <w:tcW w:w="535" w:type="dxa"/>
            <w:vMerge/>
            <w:tcBorders>
              <w:top w:val="single" w:sz="4" w:space="0" w:color="auto"/>
              <w:left w:val="single" w:sz="4" w:space="0" w:color="auto"/>
              <w:bottom w:val="single" w:sz="4" w:space="0" w:color="auto"/>
              <w:right w:val="single" w:sz="4" w:space="0" w:color="auto"/>
            </w:tcBorders>
            <w:vAlign w:val="center"/>
            <w:hideMark/>
          </w:tcPr>
          <w:p w14:paraId="1B33952A" w14:textId="77777777" w:rsidR="002549A0" w:rsidRPr="00CA7D85" w:rsidRDefault="002549A0" w:rsidP="002549A0">
            <w:pPr>
              <w:autoSpaceDN/>
              <w:spacing w:after="0"/>
              <w:rPr>
                <w:rFonts w:ascii="Arial" w:hAnsi="Arial"/>
                <w:sz w:val="18"/>
                <w:lang w:eastAsia="en-US"/>
              </w:rPr>
            </w:pPr>
          </w:p>
        </w:tc>
        <w:tc>
          <w:tcPr>
            <w:tcW w:w="1503" w:type="dxa"/>
            <w:tcBorders>
              <w:top w:val="single" w:sz="4" w:space="0" w:color="auto"/>
              <w:left w:val="single" w:sz="4" w:space="0" w:color="auto"/>
              <w:bottom w:val="single" w:sz="4" w:space="0" w:color="auto"/>
              <w:right w:val="single" w:sz="4" w:space="0" w:color="auto"/>
            </w:tcBorders>
            <w:hideMark/>
          </w:tcPr>
          <w:p w14:paraId="24EE3684" w14:textId="77777777" w:rsidR="002549A0" w:rsidRPr="00CA7D85" w:rsidRDefault="002549A0" w:rsidP="002549A0">
            <w:pPr>
              <w:pStyle w:val="TAC"/>
            </w:pPr>
            <w:r w:rsidRPr="00CA7D85">
              <w:t>Noc</w:t>
            </w:r>
          </w:p>
        </w:tc>
        <w:tc>
          <w:tcPr>
            <w:tcW w:w="922" w:type="dxa"/>
            <w:tcBorders>
              <w:top w:val="single" w:sz="4" w:space="0" w:color="auto"/>
              <w:left w:val="single" w:sz="4" w:space="0" w:color="auto"/>
              <w:bottom w:val="single" w:sz="4" w:space="0" w:color="auto"/>
              <w:right w:val="single" w:sz="4" w:space="0" w:color="auto"/>
            </w:tcBorders>
            <w:hideMark/>
          </w:tcPr>
          <w:p w14:paraId="61AE19A7" w14:textId="77777777" w:rsidR="002549A0" w:rsidRPr="00CA7D85" w:rsidRDefault="002549A0" w:rsidP="002549A0">
            <w:pPr>
              <w:pStyle w:val="TAC"/>
            </w:pPr>
            <w:r w:rsidRPr="00CA7D85">
              <w:t>dBm/15kHz</w:t>
            </w:r>
          </w:p>
        </w:tc>
        <w:tc>
          <w:tcPr>
            <w:tcW w:w="903" w:type="dxa"/>
            <w:tcBorders>
              <w:top w:val="single" w:sz="4" w:space="0" w:color="auto"/>
              <w:left w:val="single" w:sz="4" w:space="0" w:color="auto"/>
              <w:bottom w:val="single" w:sz="4" w:space="0" w:color="auto"/>
              <w:right w:val="single" w:sz="4" w:space="0" w:color="auto"/>
            </w:tcBorders>
            <w:hideMark/>
          </w:tcPr>
          <w:p w14:paraId="6F1B023E" w14:textId="3D52FD6C" w:rsidR="002549A0" w:rsidRPr="00CA7D85" w:rsidRDefault="002549A0" w:rsidP="002549A0">
            <w:pPr>
              <w:pStyle w:val="TAC"/>
            </w:pPr>
            <w:r w:rsidRPr="00CA7D85">
              <w:rPr>
                <w:szCs w:val="18"/>
              </w:rPr>
              <w:t>FFS</w:t>
            </w:r>
          </w:p>
        </w:tc>
        <w:tc>
          <w:tcPr>
            <w:tcW w:w="850" w:type="dxa"/>
            <w:tcBorders>
              <w:top w:val="single" w:sz="4" w:space="0" w:color="auto"/>
              <w:left w:val="single" w:sz="4" w:space="0" w:color="auto"/>
              <w:bottom w:val="single" w:sz="4" w:space="0" w:color="auto"/>
              <w:right w:val="single" w:sz="4" w:space="0" w:color="auto"/>
            </w:tcBorders>
            <w:vAlign w:val="center"/>
            <w:hideMark/>
          </w:tcPr>
          <w:p w14:paraId="7A31F7E9" w14:textId="77777777" w:rsidR="002549A0" w:rsidRPr="00CA7D85" w:rsidRDefault="002549A0" w:rsidP="002549A0">
            <w:pPr>
              <w:keepNext/>
              <w:keepLines/>
              <w:spacing w:after="0"/>
              <w:jc w:val="center"/>
              <w:rPr>
                <w:rFonts w:ascii="Arial" w:hAnsi="Arial"/>
                <w:sz w:val="18"/>
              </w:rPr>
            </w:pPr>
            <w:r w:rsidRPr="00CA7D85">
              <w:rPr>
                <w:rFonts w:ascii="Arial" w:hAnsi="Arial"/>
                <w:sz w:val="18"/>
              </w:rPr>
              <w:t>-</w:t>
            </w:r>
          </w:p>
        </w:tc>
        <w:tc>
          <w:tcPr>
            <w:tcW w:w="3102" w:type="dxa"/>
            <w:vMerge/>
            <w:tcBorders>
              <w:top w:val="single" w:sz="4" w:space="0" w:color="auto"/>
              <w:left w:val="single" w:sz="4" w:space="0" w:color="auto"/>
              <w:bottom w:val="single" w:sz="4" w:space="0" w:color="auto"/>
              <w:right w:val="single" w:sz="4" w:space="0" w:color="auto"/>
            </w:tcBorders>
            <w:vAlign w:val="center"/>
            <w:hideMark/>
          </w:tcPr>
          <w:p w14:paraId="6A009B5B" w14:textId="77777777" w:rsidR="002549A0" w:rsidRPr="00CA7D85" w:rsidRDefault="002549A0" w:rsidP="002549A0">
            <w:pPr>
              <w:autoSpaceDN/>
              <w:spacing w:after="0"/>
              <w:rPr>
                <w:rFonts w:ascii="Arial" w:hAnsi="Arial"/>
                <w:sz w:val="18"/>
                <w:lang w:eastAsia="en-US"/>
              </w:rPr>
            </w:pPr>
          </w:p>
        </w:tc>
      </w:tr>
      <w:tr w:rsidR="00223DA8" w:rsidRPr="00CA7D85" w14:paraId="0C152B21" w14:textId="77777777" w:rsidTr="002549A0">
        <w:trPr>
          <w:jc w:val="center"/>
        </w:trPr>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362FF06E" w14:textId="77777777" w:rsidR="00223DA8" w:rsidRPr="00CA7D85" w:rsidRDefault="00223DA8">
            <w:pPr>
              <w:keepNext/>
              <w:keepLines/>
              <w:spacing w:after="0"/>
              <w:jc w:val="center"/>
              <w:rPr>
                <w:rFonts w:ascii="Arial" w:hAnsi="Arial"/>
                <w:sz w:val="18"/>
              </w:rPr>
            </w:pPr>
            <w:r w:rsidRPr="00CA7D85">
              <w:rPr>
                <w:rFonts w:ascii="Arial" w:hAnsi="Arial"/>
                <w:sz w:val="18"/>
              </w:rPr>
              <w:t>T1</w:t>
            </w:r>
          </w:p>
        </w:tc>
        <w:tc>
          <w:tcPr>
            <w:tcW w:w="1503" w:type="dxa"/>
            <w:tcBorders>
              <w:top w:val="single" w:sz="4" w:space="0" w:color="auto"/>
              <w:left w:val="single" w:sz="4" w:space="0" w:color="auto"/>
              <w:bottom w:val="single" w:sz="4" w:space="0" w:color="auto"/>
              <w:right w:val="single" w:sz="4" w:space="0" w:color="auto"/>
            </w:tcBorders>
            <w:vAlign w:val="center"/>
            <w:hideMark/>
          </w:tcPr>
          <w:p w14:paraId="68278E57" w14:textId="77777777" w:rsidR="00223DA8" w:rsidRPr="00CA7D85" w:rsidRDefault="00223DA8" w:rsidP="00223DA8">
            <w:pPr>
              <w:pStyle w:val="TAC"/>
            </w:pPr>
            <w:r w:rsidRPr="00CA7D85">
              <w:t>Cell-specific R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508C8C67" w14:textId="77777777" w:rsidR="00223DA8" w:rsidRPr="00CA7D85" w:rsidRDefault="00223DA8" w:rsidP="00223DA8">
            <w:pPr>
              <w:pStyle w:val="TAC"/>
            </w:pPr>
            <w:r w:rsidRPr="00CA7D85">
              <w:t>dBm/SCS</w:t>
            </w:r>
          </w:p>
        </w:tc>
        <w:tc>
          <w:tcPr>
            <w:tcW w:w="903" w:type="dxa"/>
            <w:tcBorders>
              <w:top w:val="single" w:sz="4" w:space="0" w:color="auto"/>
              <w:left w:val="single" w:sz="4" w:space="0" w:color="auto"/>
              <w:bottom w:val="single" w:sz="4" w:space="0" w:color="auto"/>
              <w:right w:val="single" w:sz="4" w:space="0" w:color="auto"/>
            </w:tcBorders>
            <w:vAlign w:val="center"/>
            <w:hideMark/>
          </w:tcPr>
          <w:p w14:paraId="3AF31B5E" w14:textId="77777777" w:rsidR="00223DA8" w:rsidRPr="00CA7D85" w:rsidRDefault="00223DA8" w:rsidP="00223DA8">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B6DB7B9" w14:textId="33D0E4F6" w:rsidR="00223DA8" w:rsidRPr="00CA7D85" w:rsidRDefault="002549A0">
            <w:pPr>
              <w:keepNext/>
              <w:keepLines/>
              <w:spacing w:after="0"/>
              <w:jc w:val="center"/>
              <w:rPr>
                <w:rFonts w:ascii="Arial" w:hAnsi="Arial"/>
                <w:sz w:val="18"/>
              </w:rPr>
            </w:pPr>
            <w:r w:rsidRPr="00CA7D85">
              <w:rPr>
                <w:rFonts w:ascii="Arial" w:hAnsi="Arial"/>
                <w:sz w:val="18"/>
                <w:szCs w:val="18"/>
              </w:rPr>
              <w:t>FFS</w:t>
            </w:r>
          </w:p>
        </w:tc>
        <w:tc>
          <w:tcPr>
            <w:tcW w:w="3102" w:type="dxa"/>
            <w:vMerge w:val="restart"/>
            <w:tcBorders>
              <w:top w:val="single" w:sz="4" w:space="0" w:color="auto"/>
              <w:left w:val="single" w:sz="4" w:space="0" w:color="auto"/>
              <w:bottom w:val="single" w:sz="4" w:space="0" w:color="auto"/>
              <w:right w:val="single" w:sz="4" w:space="0" w:color="auto"/>
            </w:tcBorders>
            <w:hideMark/>
          </w:tcPr>
          <w:p w14:paraId="5B2DEE20" w14:textId="77777777" w:rsidR="00223DA8" w:rsidRPr="00CA7D85" w:rsidRDefault="00223DA8">
            <w:pPr>
              <w:keepNext/>
              <w:keepLines/>
              <w:spacing w:after="0"/>
              <w:rPr>
                <w:rFonts w:ascii="Arial" w:hAnsi="Arial"/>
                <w:sz w:val="18"/>
              </w:rPr>
            </w:pPr>
            <w:r w:rsidRPr="00CA7D85">
              <w:rPr>
                <w:rFonts w:ascii="Arial" w:hAnsi="Arial"/>
                <w:sz w:val="18"/>
              </w:rPr>
              <w:t>The power level values are such that entering conditions for event B1 are satisfied.</w:t>
            </w:r>
          </w:p>
        </w:tc>
      </w:tr>
      <w:tr w:rsidR="002549A0" w:rsidRPr="00CA7D85" w14:paraId="2FB40E03" w14:textId="77777777" w:rsidTr="002549A0">
        <w:trPr>
          <w:trHeight w:val="201"/>
          <w:jc w:val="center"/>
        </w:trPr>
        <w:tc>
          <w:tcPr>
            <w:tcW w:w="535" w:type="dxa"/>
            <w:vMerge/>
            <w:tcBorders>
              <w:top w:val="single" w:sz="4" w:space="0" w:color="auto"/>
              <w:left w:val="single" w:sz="4" w:space="0" w:color="auto"/>
              <w:bottom w:val="single" w:sz="4" w:space="0" w:color="auto"/>
              <w:right w:val="single" w:sz="4" w:space="0" w:color="auto"/>
            </w:tcBorders>
            <w:vAlign w:val="center"/>
            <w:hideMark/>
          </w:tcPr>
          <w:p w14:paraId="23243AE0" w14:textId="77777777" w:rsidR="002549A0" w:rsidRPr="00CA7D85" w:rsidRDefault="002549A0" w:rsidP="002549A0">
            <w:pPr>
              <w:autoSpaceDN/>
              <w:spacing w:after="0"/>
              <w:rPr>
                <w:rFonts w:ascii="Arial" w:hAnsi="Arial"/>
                <w:sz w:val="18"/>
                <w:lang w:eastAsia="en-US"/>
              </w:rPr>
            </w:pPr>
          </w:p>
        </w:tc>
        <w:tc>
          <w:tcPr>
            <w:tcW w:w="1503" w:type="dxa"/>
            <w:tcBorders>
              <w:top w:val="single" w:sz="4" w:space="0" w:color="auto"/>
              <w:left w:val="single" w:sz="4" w:space="0" w:color="auto"/>
              <w:bottom w:val="single" w:sz="4" w:space="0" w:color="auto"/>
              <w:right w:val="single" w:sz="4" w:space="0" w:color="auto"/>
            </w:tcBorders>
            <w:vAlign w:val="center"/>
            <w:hideMark/>
          </w:tcPr>
          <w:p w14:paraId="3FF36B75" w14:textId="77777777" w:rsidR="002549A0" w:rsidRPr="00CA7D85" w:rsidRDefault="002549A0" w:rsidP="002549A0">
            <w:pPr>
              <w:pStyle w:val="TAC"/>
            </w:pPr>
            <w:r w:rsidRPr="00CA7D85">
              <w:t>SS/PBCH</w:t>
            </w:r>
          </w:p>
          <w:p w14:paraId="786E374D" w14:textId="77777777" w:rsidR="002549A0" w:rsidRPr="00CA7D85" w:rsidRDefault="002549A0" w:rsidP="002549A0">
            <w:pPr>
              <w:pStyle w:val="TAC"/>
            </w:pPr>
            <w:r w:rsidRPr="00CA7D85">
              <w:t>SSS EPRE</w:t>
            </w:r>
          </w:p>
        </w:tc>
        <w:tc>
          <w:tcPr>
            <w:tcW w:w="922" w:type="dxa"/>
            <w:tcBorders>
              <w:top w:val="single" w:sz="4" w:space="0" w:color="auto"/>
              <w:left w:val="single" w:sz="4" w:space="0" w:color="auto"/>
              <w:bottom w:val="single" w:sz="4" w:space="0" w:color="auto"/>
              <w:right w:val="single" w:sz="4" w:space="0" w:color="auto"/>
            </w:tcBorders>
            <w:hideMark/>
          </w:tcPr>
          <w:p w14:paraId="374C6FF9" w14:textId="77777777" w:rsidR="002549A0" w:rsidRPr="00CA7D85" w:rsidRDefault="002549A0" w:rsidP="002549A0">
            <w:pPr>
              <w:pStyle w:val="TAC"/>
            </w:pPr>
            <w:r w:rsidRPr="00CA7D85">
              <w:t>dBm/15kHz</w:t>
            </w:r>
          </w:p>
        </w:tc>
        <w:tc>
          <w:tcPr>
            <w:tcW w:w="903" w:type="dxa"/>
            <w:tcBorders>
              <w:top w:val="single" w:sz="4" w:space="0" w:color="auto"/>
              <w:left w:val="single" w:sz="4" w:space="0" w:color="auto"/>
              <w:bottom w:val="single" w:sz="4" w:space="0" w:color="auto"/>
              <w:right w:val="single" w:sz="4" w:space="0" w:color="auto"/>
            </w:tcBorders>
            <w:hideMark/>
          </w:tcPr>
          <w:p w14:paraId="0A70659F" w14:textId="6FEC8B34" w:rsidR="002549A0" w:rsidRPr="00CA7D85" w:rsidRDefault="002549A0" w:rsidP="002549A0">
            <w:pPr>
              <w:pStyle w:val="TAC"/>
            </w:pPr>
            <w:r w:rsidRPr="00CA7D85">
              <w:rPr>
                <w:szCs w:val="18"/>
              </w:rPr>
              <w:t>FFS</w:t>
            </w:r>
          </w:p>
        </w:tc>
        <w:tc>
          <w:tcPr>
            <w:tcW w:w="850" w:type="dxa"/>
            <w:tcBorders>
              <w:top w:val="single" w:sz="4" w:space="0" w:color="auto"/>
              <w:left w:val="single" w:sz="4" w:space="0" w:color="auto"/>
              <w:bottom w:val="single" w:sz="4" w:space="0" w:color="auto"/>
              <w:right w:val="single" w:sz="4" w:space="0" w:color="auto"/>
            </w:tcBorders>
            <w:vAlign w:val="center"/>
            <w:hideMark/>
          </w:tcPr>
          <w:p w14:paraId="14F74727" w14:textId="77777777" w:rsidR="002549A0" w:rsidRPr="00CA7D85" w:rsidRDefault="002549A0" w:rsidP="002549A0">
            <w:pPr>
              <w:keepNext/>
              <w:keepLines/>
              <w:spacing w:after="0"/>
              <w:jc w:val="center"/>
              <w:rPr>
                <w:rFonts w:ascii="Arial" w:hAnsi="Arial"/>
                <w:sz w:val="18"/>
              </w:rPr>
            </w:pPr>
            <w:r w:rsidRPr="00CA7D85">
              <w:rPr>
                <w:rFonts w:ascii="Arial" w:hAnsi="Arial"/>
                <w:sz w:val="18"/>
              </w:rPr>
              <w:t>-</w:t>
            </w:r>
          </w:p>
        </w:tc>
        <w:tc>
          <w:tcPr>
            <w:tcW w:w="3102" w:type="dxa"/>
            <w:vMerge/>
            <w:tcBorders>
              <w:top w:val="single" w:sz="4" w:space="0" w:color="auto"/>
              <w:left w:val="single" w:sz="4" w:space="0" w:color="auto"/>
              <w:bottom w:val="single" w:sz="4" w:space="0" w:color="auto"/>
              <w:right w:val="single" w:sz="4" w:space="0" w:color="auto"/>
            </w:tcBorders>
            <w:vAlign w:val="center"/>
            <w:hideMark/>
          </w:tcPr>
          <w:p w14:paraId="6D715418" w14:textId="77777777" w:rsidR="002549A0" w:rsidRPr="00CA7D85" w:rsidRDefault="002549A0" w:rsidP="002549A0">
            <w:pPr>
              <w:autoSpaceDN/>
              <w:spacing w:after="0"/>
              <w:rPr>
                <w:rFonts w:ascii="Arial" w:hAnsi="Arial"/>
                <w:sz w:val="18"/>
                <w:lang w:eastAsia="en-US"/>
              </w:rPr>
            </w:pPr>
          </w:p>
        </w:tc>
      </w:tr>
      <w:tr w:rsidR="002549A0" w:rsidRPr="00CA7D85" w14:paraId="4173F511" w14:textId="77777777" w:rsidTr="002549A0">
        <w:trPr>
          <w:trHeight w:val="201"/>
          <w:jc w:val="center"/>
        </w:trPr>
        <w:tc>
          <w:tcPr>
            <w:tcW w:w="535" w:type="dxa"/>
            <w:vMerge/>
            <w:tcBorders>
              <w:top w:val="single" w:sz="4" w:space="0" w:color="auto"/>
              <w:left w:val="single" w:sz="4" w:space="0" w:color="auto"/>
              <w:bottom w:val="single" w:sz="4" w:space="0" w:color="auto"/>
              <w:right w:val="single" w:sz="4" w:space="0" w:color="auto"/>
            </w:tcBorders>
            <w:vAlign w:val="center"/>
            <w:hideMark/>
          </w:tcPr>
          <w:p w14:paraId="298A5525" w14:textId="77777777" w:rsidR="002549A0" w:rsidRPr="00CA7D85" w:rsidRDefault="002549A0" w:rsidP="002549A0">
            <w:pPr>
              <w:autoSpaceDN/>
              <w:spacing w:after="0"/>
              <w:rPr>
                <w:rFonts w:ascii="Arial" w:hAnsi="Arial"/>
                <w:sz w:val="18"/>
                <w:lang w:eastAsia="en-US"/>
              </w:rPr>
            </w:pPr>
          </w:p>
        </w:tc>
        <w:tc>
          <w:tcPr>
            <w:tcW w:w="1503" w:type="dxa"/>
            <w:tcBorders>
              <w:top w:val="single" w:sz="4" w:space="0" w:color="auto"/>
              <w:left w:val="single" w:sz="4" w:space="0" w:color="auto"/>
              <w:bottom w:val="single" w:sz="4" w:space="0" w:color="auto"/>
              <w:right w:val="single" w:sz="4" w:space="0" w:color="auto"/>
            </w:tcBorders>
            <w:hideMark/>
          </w:tcPr>
          <w:p w14:paraId="3AF12DEE" w14:textId="77777777" w:rsidR="002549A0" w:rsidRPr="00CA7D85" w:rsidRDefault="002549A0" w:rsidP="002549A0">
            <w:pPr>
              <w:pStyle w:val="TAC"/>
            </w:pPr>
            <w:r w:rsidRPr="00CA7D85">
              <w:t>SS-RSRQ</w:t>
            </w:r>
          </w:p>
        </w:tc>
        <w:tc>
          <w:tcPr>
            <w:tcW w:w="922" w:type="dxa"/>
            <w:tcBorders>
              <w:top w:val="single" w:sz="4" w:space="0" w:color="auto"/>
              <w:left w:val="single" w:sz="4" w:space="0" w:color="auto"/>
              <w:bottom w:val="single" w:sz="4" w:space="0" w:color="auto"/>
              <w:right w:val="single" w:sz="4" w:space="0" w:color="auto"/>
            </w:tcBorders>
            <w:hideMark/>
          </w:tcPr>
          <w:p w14:paraId="517BD3DC" w14:textId="77777777" w:rsidR="002549A0" w:rsidRPr="00CA7D85" w:rsidRDefault="002549A0" w:rsidP="002549A0">
            <w:pPr>
              <w:pStyle w:val="TAC"/>
            </w:pPr>
            <w:r w:rsidRPr="00CA7D85">
              <w:t>dB</w:t>
            </w:r>
          </w:p>
        </w:tc>
        <w:tc>
          <w:tcPr>
            <w:tcW w:w="903" w:type="dxa"/>
            <w:tcBorders>
              <w:top w:val="single" w:sz="4" w:space="0" w:color="auto"/>
              <w:left w:val="single" w:sz="4" w:space="0" w:color="auto"/>
              <w:bottom w:val="single" w:sz="4" w:space="0" w:color="auto"/>
              <w:right w:val="single" w:sz="4" w:space="0" w:color="auto"/>
            </w:tcBorders>
            <w:hideMark/>
          </w:tcPr>
          <w:p w14:paraId="167B74F1" w14:textId="60A541ED" w:rsidR="002549A0" w:rsidRPr="00CA7D85" w:rsidRDefault="002549A0" w:rsidP="002549A0">
            <w:pPr>
              <w:pStyle w:val="TAC"/>
            </w:pPr>
            <w:r w:rsidRPr="00CA7D85">
              <w:rPr>
                <w:szCs w:val="18"/>
              </w:rPr>
              <w:t>FFS</w:t>
            </w:r>
          </w:p>
        </w:tc>
        <w:tc>
          <w:tcPr>
            <w:tcW w:w="850" w:type="dxa"/>
            <w:tcBorders>
              <w:top w:val="single" w:sz="4" w:space="0" w:color="auto"/>
              <w:left w:val="single" w:sz="4" w:space="0" w:color="auto"/>
              <w:bottom w:val="single" w:sz="4" w:space="0" w:color="auto"/>
              <w:right w:val="single" w:sz="4" w:space="0" w:color="auto"/>
            </w:tcBorders>
            <w:vAlign w:val="center"/>
            <w:hideMark/>
          </w:tcPr>
          <w:p w14:paraId="1942091C" w14:textId="77777777" w:rsidR="002549A0" w:rsidRPr="00CA7D85" w:rsidRDefault="002549A0" w:rsidP="002549A0">
            <w:pPr>
              <w:keepNext/>
              <w:keepLines/>
              <w:spacing w:after="0"/>
              <w:jc w:val="center"/>
              <w:rPr>
                <w:rFonts w:ascii="Arial" w:hAnsi="Arial"/>
                <w:sz w:val="18"/>
              </w:rPr>
            </w:pPr>
            <w:r w:rsidRPr="00CA7D85">
              <w:rPr>
                <w:rFonts w:ascii="Arial" w:hAnsi="Arial"/>
                <w:sz w:val="18"/>
              </w:rPr>
              <w:t>-</w:t>
            </w:r>
          </w:p>
        </w:tc>
        <w:tc>
          <w:tcPr>
            <w:tcW w:w="3102" w:type="dxa"/>
            <w:vMerge/>
            <w:tcBorders>
              <w:top w:val="single" w:sz="4" w:space="0" w:color="auto"/>
              <w:left w:val="single" w:sz="4" w:space="0" w:color="auto"/>
              <w:bottom w:val="single" w:sz="4" w:space="0" w:color="auto"/>
              <w:right w:val="single" w:sz="4" w:space="0" w:color="auto"/>
            </w:tcBorders>
            <w:vAlign w:val="center"/>
            <w:hideMark/>
          </w:tcPr>
          <w:p w14:paraId="15643C8F" w14:textId="77777777" w:rsidR="002549A0" w:rsidRPr="00CA7D85" w:rsidRDefault="002549A0" w:rsidP="002549A0">
            <w:pPr>
              <w:autoSpaceDN/>
              <w:spacing w:after="0"/>
              <w:rPr>
                <w:rFonts w:ascii="Arial" w:hAnsi="Arial"/>
                <w:sz w:val="18"/>
                <w:lang w:eastAsia="en-US"/>
              </w:rPr>
            </w:pPr>
          </w:p>
        </w:tc>
      </w:tr>
      <w:tr w:rsidR="002549A0" w:rsidRPr="00CA7D85" w14:paraId="12763095" w14:textId="77777777" w:rsidTr="008225D6">
        <w:trPr>
          <w:trHeight w:val="201"/>
          <w:jc w:val="center"/>
        </w:trPr>
        <w:tc>
          <w:tcPr>
            <w:tcW w:w="535" w:type="dxa"/>
            <w:vMerge/>
            <w:tcBorders>
              <w:top w:val="single" w:sz="4" w:space="0" w:color="auto"/>
              <w:left w:val="single" w:sz="4" w:space="0" w:color="auto"/>
              <w:bottom w:val="single" w:sz="4" w:space="0" w:color="auto"/>
              <w:right w:val="single" w:sz="4" w:space="0" w:color="auto"/>
            </w:tcBorders>
            <w:vAlign w:val="center"/>
            <w:hideMark/>
          </w:tcPr>
          <w:p w14:paraId="188D7315" w14:textId="77777777" w:rsidR="002549A0" w:rsidRPr="00CA7D85" w:rsidRDefault="002549A0" w:rsidP="002549A0">
            <w:pPr>
              <w:autoSpaceDN/>
              <w:spacing w:after="0"/>
              <w:rPr>
                <w:rFonts w:ascii="Arial" w:hAnsi="Arial"/>
                <w:sz w:val="18"/>
                <w:lang w:eastAsia="en-US"/>
              </w:rPr>
            </w:pPr>
          </w:p>
        </w:tc>
        <w:tc>
          <w:tcPr>
            <w:tcW w:w="1503" w:type="dxa"/>
            <w:tcBorders>
              <w:top w:val="single" w:sz="4" w:space="0" w:color="auto"/>
              <w:left w:val="single" w:sz="4" w:space="0" w:color="auto"/>
              <w:bottom w:val="single" w:sz="4" w:space="0" w:color="auto"/>
              <w:right w:val="single" w:sz="4" w:space="0" w:color="auto"/>
            </w:tcBorders>
            <w:vAlign w:val="center"/>
            <w:hideMark/>
          </w:tcPr>
          <w:p w14:paraId="0584A14F" w14:textId="77777777" w:rsidR="002549A0" w:rsidRPr="00CA7D85" w:rsidRDefault="002549A0" w:rsidP="002549A0">
            <w:pPr>
              <w:pStyle w:val="TAC"/>
            </w:pPr>
            <w:r w:rsidRPr="00CA7D85">
              <w:t>Noc</w:t>
            </w:r>
          </w:p>
        </w:tc>
        <w:tc>
          <w:tcPr>
            <w:tcW w:w="922" w:type="dxa"/>
            <w:tcBorders>
              <w:top w:val="single" w:sz="4" w:space="0" w:color="auto"/>
              <w:left w:val="single" w:sz="4" w:space="0" w:color="auto"/>
              <w:bottom w:val="single" w:sz="4" w:space="0" w:color="auto"/>
              <w:right w:val="single" w:sz="4" w:space="0" w:color="auto"/>
            </w:tcBorders>
            <w:hideMark/>
          </w:tcPr>
          <w:p w14:paraId="4C2CFB69" w14:textId="77777777" w:rsidR="002549A0" w:rsidRPr="00CA7D85" w:rsidRDefault="002549A0" w:rsidP="002549A0">
            <w:pPr>
              <w:pStyle w:val="TAC"/>
            </w:pPr>
            <w:r w:rsidRPr="00CA7D85">
              <w:t>dBm/15kHz</w:t>
            </w:r>
          </w:p>
        </w:tc>
        <w:tc>
          <w:tcPr>
            <w:tcW w:w="903" w:type="dxa"/>
            <w:tcBorders>
              <w:top w:val="single" w:sz="4" w:space="0" w:color="auto"/>
              <w:left w:val="single" w:sz="4" w:space="0" w:color="auto"/>
              <w:bottom w:val="single" w:sz="4" w:space="0" w:color="auto"/>
              <w:right w:val="single" w:sz="4" w:space="0" w:color="auto"/>
            </w:tcBorders>
            <w:hideMark/>
          </w:tcPr>
          <w:p w14:paraId="74B5CF52" w14:textId="3EDEFAA3" w:rsidR="002549A0" w:rsidRPr="00CA7D85" w:rsidRDefault="002549A0" w:rsidP="002549A0">
            <w:pPr>
              <w:pStyle w:val="TAC"/>
            </w:pPr>
            <w:r w:rsidRPr="00CA7D85">
              <w:rPr>
                <w:szCs w:val="18"/>
              </w:rPr>
              <w:t>FFS</w:t>
            </w:r>
          </w:p>
        </w:tc>
        <w:tc>
          <w:tcPr>
            <w:tcW w:w="850" w:type="dxa"/>
            <w:tcBorders>
              <w:top w:val="single" w:sz="4" w:space="0" w:color="auto"/>
              <w:left w:val="single" w:sz="4" w:space="0" w:color="auto"/>
              <w:bottom w:val="single" w:sz="4" w:space="0" w:color="auto"/>
              <w:right w:val="single" w:sz="4" w:space="0" w:color="auto"/>
            </w:tcBorders>
            <w:vAlign w:val="center"/>
            <w:hideMark/>
          </w:tcPr>
          <w:p w14:paraId="7DDF775E" w14:textId="77777777" w:rsidR="002549A0" w:rsidRPr="00CA7D85" w:rsidRDefault="002549A0" w:rsidP="002549A0">
            <w:pPr>
              <w:keepNext/>
              <w:keepLines/>
              <w:spacing w:after="0"/>
              <w:jc w:val="center"/>
              <w:rPr>
                <w:rFonts w:ascii="Arial" w:hAnsi="Arial"/>
                <w:sz w:val="18"/>
              </w:rPr>
            </w:pPr>
            <w:r w:rsidRPr="00CA7D85">
              <w:rPr>
                <w:rFonts w:ascii="Arial" w:hAnsi="Arial"/>
                <w:sz w:val="18"/>
              </w:rPr>
              <w:t>-</w:t>
            </w:r>
          </w:p>
        </w:tc>
        <w:tc>
          <w:tcPr>
            <w:tcW w:w="3102" w:type="dxa"/>
            <w:vMerge/>
            <w:tcBorders>
              <w:top w:val="single" w:sz="4" w:space="0" w:color="auto"/>
              <w:left w:val="single" w:sz="4" w:space="0" w:color="auto"/>
              <w:bottom w:val="single" w:sz="4" w:space="0" w:color="auto"/>
              <w:right w:val="single" w:sz="4" w:space="0" w:color="auto"/>
            </w:tcBorders>
            <w:vAlign w:val="center"/>
            <w:hideMark/>
          </w:tcPr>
          <w:p w14:paraId="00F357A6" w14:textId="77777777" w:rsidR="002549A0" w:rsidRPr="00CA7D85" w:rsidRDefault="002549A0" w:rsidP="002549A0">
            <w:pPr>
              <w:autoSpaceDN/>
              <w:spacing w:after="0"/>
              <w:rPr>
                <w:rFonts w:ascii="Arial" w:hAnsi="Arial"/>
                <w:sz w:val="18"/>
                <w:lang w:eastAsia="en-US"/>
              </w:rPr>
            </w:pPr>
          </w:p>
        </w:tc>
      </w:tr>
      <w:tr w:rsidR="00223DA8" w:rsidRPr="00CA7D85" w14:paraId="38313B88" w14:textId="77777777" w:rsidTr="002549A0">
        <w:trPr>
          <w:jc w:val="center"/>
        </w:trPr>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5B327D39" w14:textId="77777777" w:rsidR="00223DA8" w:rsidRPr="00CA7D85" w:rsidRDefault="00223DA8">
            <w:pPr>
              <w:keepNext/>
              <w:keepLines/>
              <w:spacing w:after="0"/>
              <w:jc w:val="center"/>
              <w:rPr>
                <w:rFonts w:ascii="Arial" w:hAnsi="Arial"/>
                <w:sz w:val="18"/>
              </w:rPr>
            </w:pPr>
            <w:r w:rsidRPr="00CA7D85">
              <w:rPr>
                <w:rFonts w:ascii="Arial" w:hAnsi="Arial"/>
                <w:sz w:val="18"/>
              </w:rPr>
              <w:t>T2</w:t>
            </w:r>
          </w:p>
        </w:tc>
        <w:tc>
          <w:tcPr>
            <w:tcW w:w="1503" w:type="dxa"/>
            <w:tcBorders>
              <w:top w:val="single" w:sz="4" w:space="0" w:color="auto"/>
              <w:left w:val="single" w:sz="4" w:space="0" w:color="auto"/>
              <w:bottom w:val="single" w:sz="4" w:space="0" w:color="auto"/>
              <w:right w:val="single" w:sz="4" w:space="0" w:color="auto"/>
            </w:tcBorders>
            <w:vAlign w:val="center"/>
            <w:hideMark/>
          </w:tcPr>
          <w:p w14:paraId="3AFAE8C8" w14:textId="77777777" w:rsidR="00223DA8" w:rsidRPr="00CA7D85" w:rsidRDefault="00223DA8" w:rsidP="00223DA8">
            <w:pPr>
              <w:pStyle w:val="TAC"/>
            </w:pPr>
            <w:r w:rsidRPr="00CA7D85">
              <w:t>Cell-specific R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46C1268F" w14:textId="77777777" w:rsidR="00223DA8" w:rsidRPr="00CA7D85" w:rsidRDefault="00223DA8" w:rsidP="00223DA8">
            <w:pPr>
              <w:pStyle w:val="TAC"/>
            </w:pPr>
            <w:r w:rsidRPr="00CA7D85">
              <w:t>dBm/SCS</w:t>
            </w:r>
          </w:p>
        </w:tc>
        <w:tc>
          <w:tcPr>
            <w:tcW w:w="903" w:type="dxa"/>
            <w:tcBorders>
              <w:top w:val="single" w:sz="4" w:space="0" w:color="auto"/>
              <w:left w:val="single" w:sz="4" w:space="0" w:color="auto"/>
              <w:bottom w:val="single" w:sz="4" w:space="0" w:color="auto"/>
              <w:right w:val="single" w:sz="4" w:space="0" w:color="auto"/>
            </w:tcBorders>
            <w:vAlign w:val="center"/>
            <w:hideMark/>
          </w:tcPr>
          <w:p w14:paraId="7AF116FC" w14:textId="77777777" w:rsidR="00223DA8" w:rsidRPr="00CA7D85" w:rsidRDefault="00223DA8" w:rsidP="00223DA8">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E0BB5FD" w14:textId="0B421B61" w:rsidR="00223DA8" w:rsidRPr="00CA7D85" w:rsidRDefault="002549A0">
            <w:pPr>
              <w:keepNext/>
              <w:keepLines/>
              <w:spacing w:after="0"/>
              <w:jc w:val="center"/>
              <w:rPr>
                <w:rFonts w:ascii="Arial" w:hAnsi="Arial"/>
                <w:sz w:val="18"/>
              </w:rPr>
            </w:pPr>
            <w:r w:rsidRPr="00CA7D85">
              <w:rPr>
                <w:rFonts w:ascii="Arial" w:hAnsi="Arial"/>
                <w:sz w:val="18"/>
                <w:szCs w:val="18"/>
              </w:rPr>
              <w:t>FFS</w:t>
            </w:r>
          </w:p>
        </w:tc>
        <w:tc>
          <w:tcPr>
            <w:tcW w:w="3102" w:type="dxa"/>
            <w:vMerge w:val="restart"/>
            <w:tcBorders>
              <w:top w:val="single" w:sz="4" w:space="0" w:color="auto"/>
              <w:left w:val="single" w:sz="4" w:space="0" w:color="auto"/>
              <w:bottom w:val="single" w:sz="4" w:space="0" w:color="auto"/>
              <w:right w:val="single" w:sz="4" w:space="0" w:color="auto"/>
            </w:tcBorders>
            <w:hideMark/>
          </w:tcPr>
          <w:p w14:paraId="725168E0" w14:textId="77777777" w:rsidR="00223DA8" w:rsidRPr="00CA7D85" w:rsidRDefault="00223DA8">
            <w:pPr>
              <w:keepNext/>
              <w:keepLines/>
              <w:spacing w:after="0"/>
              <w:rPr>
                <w:rFonts w:ascii="Arial" w:hAnsi="Arial"/>
                <w:sz w:val="18"/>
              </w:rPr>
            </w:pPr>
            <w:r w:rsidRPr="00CA7D85">
              <w:rPr>
                <w:rFonts w:ascii="Arial" w:hAnsi="Arial"/>
                <w:sz w:val="18"/>
              </w:rPr>
              <w:t>The power level values are such that leaving conditions for event B1 are satisfied.</w:t>
            </w:r>
          </w:p>
        </w:tc>
      </w:tr>
      <w:tr w:rsidR="002549A0" w:rsidRPr="00CA7D85" w14:paraId="65B85F6B" w14:textId="77777777" w:rsidTr="002549A0">
        <w:trPr>
          <w:jc w:val="center"/>
        </w:trPr>
        <w:tc>
          <w:tcPr>
            <w:tcW w:w="535" w:type="dxa"/>
            <w:vMerge/>
            <w:tcBorders>
              <w:top w:val="single" w:sz="4" w:space="0" w:color="auto"/>
              <w:left w:val="single" w:sz="4" w:space="0" w:color="auto"/>
              <w:bottom w:val="single" w:sz="4" w:space="0" w:color="auto"/>
              <w:right w:val="single" w:sz="4" w:space="0" w:color="auto"/>
            </w:tcBorders>
            <w:vAlign w:val="center"/>
            <w:hideMark/>
          </w:tcPr>
          <w:p w14:paraId="53C5A872" w14:textId="77777777" w:rsidR="002549A0" w:rsidRPr="00CA7D85" w:rsidRDefault="002549A0" w:rsidP="002549A0">
            <w:pPr>
              <w:autoSpaceDN/>
              <w:spacing w:after="0"/>
              <w:rPr>
                <w:rFonts w:ascii="Arial" w:hAnsi="Arial"/>
                <w:sz w:val="18"/>
                <w:lang w:eastAsia="en-US"/>
              </w:rPr>
            </w:pPr>
          </w:p>
        </w:tc>
        <w:tc>
          <w:tcPr>
            <w:tcW w:w="1503" w:type="dxa"/>
            <w:tcBorders>
              <w:top w:val="single" w:sz="4" w:space="0" w:color="auto"/>
              <w:left w:val="single" w:sz="4" w:space="0" w:color="auto"/>
              <w:bottom w:val="single" w:sz="4" w:space="0" w:color="auto"/>
              <w:right w:val="single" w:sz="4" w:space="0" w:color="auto"/>
            </w:tcBorders>
            <w:vAlign w:val="center"/>
            <w:hideMark/>
          </w:tcPr>
          <w:p w14:paraId="60DC07A9" w14:textId="77777777" w:rsidR="002549A0" w:rsidRPr="00CA7D85" w:rsidRDefault="002549A0" w:rsidP="002549A0">
            <w:pPr>
              <w:pStyle w:val="TAC"/>
            </w:pPr>
            <w:r w:rsidRPr="00CA7D85">
              <w:t>SS/PBCH</w:t>
            </w:r>
          </w:p>
          <w:p w14:paraId="741ECDF6" w14:textId="77777777" w:rsidR="002549A0" w:rsidRPr="00CA7D85" w:rsidRDefault="002549A0" w:rsidP="002549A0">
            <w:pPr>
              <w:pStyle w:val="TAC"/>
            </w:pPr>
            <w:r w:rsidRPr="00CA7D85">
              <w:t>SSS EPRE</w:t>
            </w:r>
          </w:p>
        </w:tc>
        <w:tc>
          <w:tcPr>
            <w:tcW w:w="922" w:type="dxa"/>
            <w:tcBorders>
              <w:top w:val="single" w:sz="4" w:space="0" w:color="auto"/>
              <w:left w:val="single" w:sz="4" w:space="0" w:color="auto"/>
              <w:bottom w:val="single" w:sz="4" w:space="0" w:color="auto"/>
              <w:right w:val="single" w:sz="4" w:space="0" w:color="auto"/>
            </w:tcBorders>
            <w:hideMark/>
          </w:tcPr>
          <w:p w14:paraId="5CD041F6" w14:textId="77777777" w:rsidR="002549A0" w:rsidRPr="00CA7D85" w:rsidRDefault="002549A0" w:rsidP="002549A0">
            <w:pPr>
              <w:pStyle w:val="TAC"/>
            </w:pPr>
            <w:r w:rsidRPr="00CA7D85">
              <w:t>dBm/15kHz</w:t>
            </w:r>
          </w:p>
        </w:tc>
        <w:tc>
          <w:tcPr>
            <w:tcW w:w="903" w:type="dxa"/>
            <w:tcBorders>
              <w:top w:val="single" w:sz="4" w:space="0" w:color="auto"/>
              <w:left w:val="single" w:sz="4" w:space="0" w:color="auto"/>
              <w:bottom w:val="single" w:sz="4" w:space="0" w:color="auto"/>
              <w:right w:val="single" w:sz="4" w:space="0" w:color="auto"/>
            </w:tcBorders>
            <w:hideMark/>
          </w:tcPr>
          <w:p w14:paraId="3C7F7447" w14:textId="02211BC1" w:rsidR="002549A0" w:rsidRPr="00CA7D85" w:rsidRDefault="002549A0" w:rsidP="002549A0">
            <w:pPr>
              <w:pStyle w:val="TAC"/>
            </w:pPr>
            <w:r w:rsidRPr="00CA7D85">
              <w:rPr>
                <w:szCs w:val="18"/>
              </w:rPr>
              <w:t>FFS</w:t>
            </w:r>
          </w:p>
        </w:tc>
        <w:tc>
          <w:tcPr>
            <w:tcW w:w="850" w:type="dxa"/>
            <w:tcBorders>
              <w:top w:val="single" w:sz="4" w:space="0" w:color="auto"/>
              <w:left w:val="single" w:sz="4" w:space="0" w:color="auto"/>
              <w:bottom w:val="single" w:sz="4" w:space="0" w:color="auto"/>
              <w:right w:val="single" w:sz="4" w:space="0" w:color="auto"/>
            </w:tcBorders>
            <w:vAlign w:val="center"/>
            <w:hideMark/>
          </w:tcPr>
          <w:p w14:paraId="009C8F94" w14:textId="77777777" w:rsidR="002549A0" w:rsidRPr="00CA7D85" w:rsidRDefault="002549A0" w:rsidP="002549A0">
            <w:pPr>
              <w:keepNext/>
              <w:keepLines/>
              <w:spacing w:after="0"/>
              <w:jc w:val="center"/>
              <w:rPr>
                <w:rFonts w:ascii="Arial" w:hAnsi="Arial"/>
                <w:sz w:val="18"/>
              </w:rPr>
            </w:pPr>
            <w:r w:rsidRPr="00CA7D85">
              <w:rPr>
                <w:rFonts w:ascii="Arial" w:hAnsi="Arial"/>
                <w:sz w:val="18"/>
              </w:rPr>
              <w:t>-</w:t>
            </w:r>
          </w:p>
        </w:tc>
        <w:tc>
          <w:tcPr>
            <w:tcW w:w="3102" w:type="dxa"/>
            <w:vMerge/>
            <w:tcBorders>
              <w:top w:val="single" w:sz="4" w:space="0" w:color="auto"/>
              <w:left w:val="single" w:sz="4" w:space="0" w:color="auto"/>
              <w:bottom w:val="single" w:sz="4" w:space="0" w:color="auto"/>
              <w:right w:val="single" w:sz="4" w:space="0" w:color="auto"/>
            </w:tcBorders>
            <w:vAlign w:val="center"/>
            <w:hideMark/>
          </w:tcPr>
          <w:p w14:paraId="113CD4B2" w14:textId="77777777" w:rsidR="002549A0" w:rsidRPr="00CA7D85" w:rsidRDefault="002549A0" w:rsidP="002549A0">
            <w:pPr>
              <w:autoSpaceDN/>
              <w:spacing w:after="0"/>
              <w:rPr>
                <w:rFonts w:ascii="Arial" w:hAnsi="Arial"/>
                <w:sz w:val="18"/>
                <w:lang w:eastAsia="en-US"/>
              </w:rPr>
            </w:pPr>
          </w:p>
        </w:tc>
      </w:tr>
      <w:tr w:rsidR="002549A0" w:rsidRPr="00CA7D85" w14:paraId="7481FA1A" w14:textId="77777777" w:rsidTr="002549A0">
        <w:trPr>
          <w:jc w:val="center"/>
        </w:trPr>
        <w:tc>
          <w:tcPr>
            <w:tcW w:w="535" w:type="dxa"/>
            <w:vMerge/>
            <w:tcBorders>
              <w:top w:val="single" w:sz="4" w:space="0" w:color="auto"/>
              <w:left w:val="single" w:sz="4" w:space="0" w:color="auto"/>
              <w:bottom w:val="single" w:sz="4" w:space="0" w:color="auto"/>
              <w:right w:val="single" w:sz="4" w:space="0" w:color="auto"/>
            </w:tcBorders>
            <w:vAlign w:val="center"/>
            <w:hideMark/>
          </w:tcPr>
          <w:p w14:paraId="6D317E66" w14:textId="77777777" w:rsidR="002549A0" w:rsidRPr="00CA7D85" w:rsidRDefault="002549A0" w:rsidP="002549A0">
            <w:pPr>
              <w:autoSpaceDN/>
              <w:spacing w:after="0"/>
              <w:rPr>
                <w:rFonts w:ascii="Arial" w:hAnsi="Arial"/>
                <w:sz w:val="18"/>
                <w:lang w:eastAsia="en-US"/>
              </w:rPr>
            </w:pPr>
          </w:p>
        </w:tc>
        <w:tc>
          <w:tcPr>
            <w:tcW w:w="1503" w:type="dxa"/>
            <w:tcBorders>
              <w:top w:val="single" w:sz="4" w:space="0" w:color="auto"/>
              <w:left w:val="single" w:sz="4" w:space="0" w:color="auto"/>
              <w:bottom w:val="single" w:sz="4" w:space="0" w:color="auto"/>
              <w:right w:val="single" w:sz="4" w:space="0" w:color="auto"/>
            </w:tcBorders>
            <w:hideMark/>
          </w:tcPr>
          <w:p w14:paraId="1ECAEE37" w14:textId="77777777" w:rsidR="002549A0" w:rsidRPr="00CA7D85" w:rsidRDefault="002549A0" w:rsidP="002549A0">
            <w:pPr>
              <w:pStyle w:val="TAC"/>
            </w:pPr>
            <w:r w:rsidRPr="00CA7D85">
              <w:t>SS-RSRQ</w:t>
            </w:r>
          </w:p>
        </w:tc>
        <w:tc>
          <w:tcPr>
            <w:tcW w:w="922" w:type="dxa"/>
            <w:tcBorders>
              <w:top w:val="single" w:sz="4" w:space="0" w:color="auto"/>
              <w:left w:val="single" w:sz="4" w:space="0" w:color="auto"/>
              <w:bottom w:val="single" w:sz="4" w:space="0" w:color="auto"/>
              <w:right w:val="single" w:sz="4" w:space="0" w:color="auto"/>
            </w:tcBorders>
            <w:hideMark/>
          </w:tcPr>
          <w:p w14:paraId="6A2181D4" w14:textId="77777777" w:rsidR="002549A0" w:rsidRPr="00CA7D85" w:rsidRDefault="002549A0" w:rsidP="002549A0">
            <w:pPr>
              <w:pStyle w:val="TAC"/>
            </w:pPr>
            <w:r w:rsidRPr="00CA7D85">
              <w:t>dB</w:t>
            </w:r>
          </w:p>
        </w:tc>
        <w:tc>
          <w:tcPr>
            <w:tcW w:w="903" w:type="dxa"/>
            <w:tcBorders>
              <w:top w:val="single" w:sz="4" w:space="0" w:color="auto"/>
              <w:left w:val="single" w:sz="4" w:space="0" w:color="auto"/>
              <w:bottom w:val="single" w:sz="4" w:space="0" w:color="auto"/>
              <w:right w:val="single" w:sz="4" w:space="0" w:color="auto"/>
            </w:tcBorders>
            <w:hideMark/>
          </w:tcPr>
          <w:p w14:paraId="227E97A8" w14:textId="4B32617A" w:rsidR="002549A0" w:rsidRPr="00CA7D85" w:rsidRDefault="002549A0" w:rsidP="002549A0">
            <w:pPr>
              <w:pStyle w:val="TAC"/>
            </w:pPr>
            <w:r w:rsidRPr="00CA7D85">
              <w:rPr>
                <w:szCs w:val="18"/>
              </w:rPr>
              <w:t>FF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8CC240" w14:textId="77777777" w:rsidR="002549A0" w:rsidRPr="00CA7D85" w:rsidRDefault="002549A0" w:rsidP="002549A0">
            <w:pPr>
              <w:keepNext/>
              <w:keepLines/>
              <w:spacing w:after="0"/>
              <w:jc w:val="center"/>
              <w:rPr>
                <w:rFonts w:ascii="Arial" w:hAnsi="Arial"/>
                <w:sz w:val="18"/>
              </w:rPr>
            </w:pPr>
            <w:r w:rsidRPr="00CA7D85">
              <w:rPr>
                <w:rFonts w:ascii="Arial" w:hAnsi="Arial"/>
                <w:sz w:val="18"/>
              </w:rPr>
              <w:t>-</w:t>
            </w:r>
          </w:p>
        </w:tc>
        <w:tc>
          <w:tcPr>
            <w:tcW w:w="3102" w:type="dxa"/>
            <w:vMerge/>
            <w:tcBorders>
              <w:top w:val="single" w:sz="4" w:space="0" w:color="auto"/>
              <w:left w:val="single" w:sz="4" w:space="0" w:color="auto"/>
              <w:bottom w:val="single" w:sz="4" w:space="0" w:color="auto"/>
              <w:right w:val="single" w:sz="4" w:space="0" w:color="auto"/>
            </w:tcBorders>
            <w:vAlign w:val="center"/>
            <w:hideMark/>
          </w:tcPr>
          <w:p w14:paraId="4C04F042" w14:textId="77777777" w:rsidR="002549A0" w:rsidRPr="00CA7D85" w:rsidRDefault="002549A0" w:rsidP="002549A0">
            <w:pPr>
              <w:autoSpaceDN/>
              <w:spacing w:after="0"/>
              <w:rPr>
                <w:rFonts w:ascii="Arial" w:hAnsi="Arial"/>
                <w:sz w:val="18"/>
                <w:lang w:eastAsia="en-US"/>
              </w:rPr>
            </w:pPr>
          </w:p>
        </w:tc>
      </w:tr>
      <w:tr w:rsidR="002549A0" w:rsidRPr="00CA7D85" w14:paraId="09537BC1" w14:textId="77777777" w:rsidTr="008225D6">
        <w:trPr>
          <w:jc w:val="center"/>
        </w:trPr>
        <w:tc>
          <w:tcPr>
            <w:tcW w:w="535" w:type="dxa"/>
            <w:vMerge/>
            <w:tcBorders>
              <w:top w:val="single" w:sz="4" w:space="0" w:color="auto"/>
              <w:left w:val="single" w:sz="4" w:space="0" w:color="auto"/>
              <w:bottom w:val="single" w:sz="4" w:space="0" w:color="auto"/>
              <w:right w:val="single" w:sz="4" w:space="0" w:color="auto"/>
            </w:tcBorders>
            <w:vAlign w:val="center"/>
            <w:hideMark/>
          </w:tcPr>
          <w:p w14:paraId="3964A764" w14:textId="77777777" w:rsidR="002549A0" w:rsidRPr="00CA7D85" w:rsidRDefault="002549A0" w:rsidP="002549A0">
            <w:pPr>
              <w:autoSpaceDN/>
              <w:spacing w:after="0"/>
              <w:rPr>
                <w:rFonts w:ascii="Arial" w:hAnsi="Arial"/>
                <w:sz w:val="18"/>
                <w:lang w:eastAsia="en-US"/>
              </w:rPr>
            </w:pPr>
          </w:p>
        </w:tc>
        <w:tc>
          <w:tcPr>
            <w:tcW w:w="1503" w:type="dxa"/>
            <w:tcBorders>
              <w:top w:val="single" w:sz="4" w:space="0" w:color="auto"/>
              <w:left w:val="single" w:sz="4" w:space="0" w:color="auto"/>
              <w:bottom w:val="single" w:sz="4" w:space="0" w:color="auto"/>
              <w:right w:val="single" w:sz="4" w:space="0" w:color="auto"/>
            </w:tcBorders>
            <w:vAlign w:val="center"/>
            <w:hideMark/>
          </w:tcPr>
          <w:p w14:paraId="65766930" w14:textId="77777777" w:rsidR="002549A0" w:rsidRPr="00CA7D85" w:rsidRDefault="002549A0" w:rsidP="002549A0">
            <w:pPr>
              <w:pStyle w:val="TAC"/>
            </w:pPr>
            <w:r w:rsidRPr="00CA7D85">
              <w:t>Noc</w:t>
            </w:r>
          </w:p>
        </w:tc>
        <w:tc>
          <w:tcPr>
            <w:tcW w:w="922" w:type="dxa"/>
            <w:tcBorders>
              <w:top w:val="single" w:sz="4" w:space="0" w:color="auto"/>
              <w:left w:val="single" w:sz="4" w:space="0" w:color="auto"/>
              <w:bottom w:val="single" w:sz="4" w:space="0" w:color="auto"/>
              <w:right w:val="single" w:sz="4" w:space="0" w:color="auto"/>
            </w:tcBorders>
            <w:hideMark/>
          </w:tcPr>
          <w:p w14:paraId="0AAE49AE" w14:textId="77777777" w:rsidR="002549A0" w:rsidRPr="00CA7D85" w:rsidRDefault="002549A0" w:rsidP="002549A0">
            <w:pPr>
              <w:pStyle w:val="TAC"/>
            </w:pPr>
            <w:r w:rsidRPr="00CA7D85">
              <w:t>dBm/15kHz</w:t>
            </w:r>
          </w:p>
        </w:tc>
        <w:tc>
          <w:tcPr>
            <w:tcW w:w="903" w:type="dxa"/>
            <w:tcBorders>
              <w:top w:val="single" w:sz="4" w:space="0" w:color="auto"/>
              <w:left w:val="single" w:sz="4" w:space="0" w:color="auto"/>
              <w:bottom w:val="single" w:sz="4" w:space="0" w:color="auto"/>
              <w:right w:val="single" w:sz="4" w:space="0" w:color="auto"/>
            </w:tcBorders>
            <w:hideMark/>
          </w:tcPr>
          <w:p w14:paraId="5B4D599F" w14:textId="66D25F29" w:rsidR="002549A0" w:rsidRPr="00CA7D85" w:rsidRDefault="002549A0" w:rsidP="002549A0">
            <w:pPr>
              <w:pStyle w:val="TAC"/>
            </w:pPr>
            <w:r w:rsidRPr="00CA7D85">
              <w:rPr>
                <w:szCs w:val="18"/>
              </w:rPr>
              <w:t>FFS</w:t>
            </w:r>
          </w:p>
        </w:tc>
        <w:tc>
          <w:tcPr>
            <w:tcW w:w="850" w:type="dxa"/>
            <w:tcBorders>
              <w:top w:val="single" w:sz="4" w:space="0" w:color="auto"/>
              <w:left w:val="single" w:sz="4" w:space="0" w:color="auto"/>
              <w:bottom w:val="single" w:sz="4" w:space="0" w:color="auto"/>
              <w:right w:val="single" w:sz="4" w:space="0" w:color="auto"/>
            </w:tcBorders>
            <w:vAlign w:val="center"/>
            <w:hideMark/>
          </w:tcPr>
          <w:p w14:paraId="4174188E" w14:textId="77777777" w:rsidR="002549A0" w:rsidRPr="00CA7D85" w:rsidRDefault="002549A0" w:rsidP="002549A0">
            <w:pPr>
              <w:keepNext/>
              <w:keepLines/>
              <w:spacing w:after="0"/>
              <w:jc w:val="center"/>
              <w:rPr>
                <w:rFonts w:ascii="Arial" w:hAnsi="Arial"/>
                <w:sz w:val="18"/>
              </w:rPr>
            </w:pPr>
            <w:r w:rsidRPr="00CA7D85">
              <w:rPr>
                <w:rFonts w:ascii="Arial" w:hAnsi="Arial"/>
                <w:sz w:val="18"/>
              </w:rPr>
              <w:t>-</w:t>
            </w:r>
          </w:p>
        </w:tc>
        <w:tc>
          <w:tcPr>
            <w:tcW w:w="3102" w:type="dxa"/>
            <w:vMerge/>
            <w:tcBorders>
              <w:top w:val="single" w:sz="4" w:space="0" w:color="auto"/>
              <w:left w:val="single" w:sz="4" w:space="0" w:color="auto"/>
              <w:bottom w:val="single" w:sz="4" w:space="0" w:color="auto"/>
              <w:right w:val="single" w:sz="4" w:space="0" w:color="auto"/>
            </w:tcBorders>
            <w:vAlign w:val="center"/>
            <w:hideMark/>
          </w:tcPr>
          <w:p w14:paraId="1DDED9BA" w14:textId="77777777" w:rsidR="002549A0" w:rsidRPr="00CA7D85" w:rsidRDefault="002549A0" w:rsidP="002549A0">
            <w:pPr>
              <w:autoSpaceDN/>
              <w:spacing w:after="0"/>
              <w:rPr>
                <w:rFonts w:ascii="Arial" w:hAnsi="Arial"/>
                <w:sz w:val="18"/>
                <w:lang w:eastAsia="en-US"/>
              </w:rPr>
            </w:pPr>
          </w:p>
        </w:tc>
      </w:tr>
    </w:tbl>
    <w:p w14:paraId="62BF6404" w14:textId="77777777" w:rsidR="00223DA8" w:rsidRPr="00CA7D85" w:rsidRDefault="00223DA8" w:rsidP="00223DA8">
      <w:pPr>
        <w:rPr>
          <w:lang w:eastAsia="en-US"/>
        </w:rPr>
      </w:pPr>
    </w:p>
    <w:p w14:paraId="636CE38A" w14:textId="77777777" w:rsidR="00223DA8" w:rsidRPr="00CA7D85" w:rsidRDefault="00223DA8" w:rsidP="00223DA8">
      <w:pPr>
        <w:pStyle w:val="TH"/>
      </w:pPr>
      <w:r w:rsidRPr="00CA7D85">
        <w:t>Table 8.2.3.2.2.3.2-3: Main behaviour</w:t>
      </w:r>
    </w:p>
    <w:tbl>
      <w:tblPr>
        <w:tblW w:w="9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6"/>
        <w:gridCol w:w="4047"/>
        <w:gridCol w:w="720"/>
        <w:gridCol w:w="2882"/>
        <w:gridCol w:w="540"/>
        <w:gridCol w:w="990"/>
      </w:tblGrid>
      <w:tr w:rsidR="00223DA8" w:rsidRPr="00CA7D85" w14:paraId="52E568CD" w14:textId="77777777" w:rsidTr="00223DA8">
        <w:tc>
          <w:tcPr>
            <w:tcW w:w="647" w:type="dxa"/>
            <w:tcBorders>
              <w:top w:val="single" w:sz="4" w:space="0" w:color="auto"/>
              <w:left w:val="single" w:sz="4" w:space="0" w:color="auto"/>
              <w:bottom w:val="nil"/>
              <w:right w:val="single" w:sz="4" w:space="0" w:color="auto"/>
            </w:tcBorders>
            <w:hideMark/>
          </w:tcPr>
          <w:p w14:paraId="63620929" w14:textId="77777777" w:rsidR="00223DA8" w:rsidRPr="00CA7D85" w:rsidRDefault="00223DA8">
            <w:pPr>
              <w:pStyle w:val="TAH"/>
            </w:pPr>
            <w:r w:rsidRPr="00CA7D85">
              <w:t>St</w:t>
            </w:r>
          </w:p>
        </w:tc>
        <w:tc>
          <w:tcPr>
            <w:tcW w:w="4048" w:type="dxa"/>
            <w:tcBorders>
              <w:top w:val="single" w:sz="4" w:space="0" w:color="auto"/>
              <w:left w:val="single" w:sz="4" w:space="0" w:color="auto"/>
              <w:bottom w:val="nil"/>
              <w:right w:val="single" w:sz="4" w:space="0" w:color="auto"/>
            </w:tcBorders>
            <w:hideMark/>
          </w:tcPr>
          <w:p w14:paraId="4306568A" w14:textId="77777777" w:rsidR="00223DA8" w:rsidRPr="00CA7D85" w:rsidRDefault="00223DA8">
            <w:pPr>
              <w:pStyle w:val="TAH"/>
            </w:pPr>
            <w:r w:rsidRPr="00CA7D85">
              <w:t>Procedure</w:t>
            </w:r>
          </w:p>
        </w:tc>
        <w:tc>
          <w:tcPr>
            <w:tcW w:w="3603" w:type="dxa"/>
            <w:gridSpan w:val="2"/>
            <w:tcBorders>
              <w:top w:val="single" w:sz="4" w:space="0" w:color="auto"/>
              <w:left w:val="single" w:sz="4" w:space="0" w:color="auto"/>
              <w:bottom w:val="single" w:sz="4" w:space="0" w:color="auto"/>
              <w:right w:val="single" w:sz="4" w:space="0" w:color="auto"/>
            </w:tcBorders>
            <w:hideMark/>
          </w:tcPr>
          <w:p w14:paraId="6532D482" w14:textId="77777777" w:rsidR="00223DA8" w:rsidRPr="00CA7D85" w:rsidRDefault="00223DA8">
            <w:pPr>
              <w:pStyle w:val="TAH"/>
            </w:pPr>
            <w:r w:rsidRPr="00CA7D85">
              <w:t>Message Sequence</w:t>
            </w:r>
          </w:p>
        </w:tc>
        <w:tc>
          <w:tcPr>
            <w:tcW w:w="540" w:type="dxa"/>
            <w:tcBorders>
              <w:top w:val="single" w:sz="4" w:space="0" w:color="auto"/>
              <w:left w:val="single" w:sz="4" w:space="0" w:color="auto"/>
              <w:bottom w:val="nil"/>
              <w:right w:val="single" w:sz="4" w:space="0" w:color="auto"/>
            </w:tcBorders>
            <w:hideMark/>
          </w:tcPr>
          <w:p w14:paraId="6A0F5A0A" w14:textId="77777777" w:rsidR="00223DA8" w:rsidRPr="00CA7D85" w:rsidRDefault="00223DA8">
            <w:pPr>
              <w:pStyle w:val="TAH"/>
            </w:pPr>
            <w:r w:rsidRPr="00CA7D85">
              <w:t>TP</w:t>
            </w:r>
          </w:p>
        </w:tc>
        <w:tc>
          <w:tcPr>
            <w:tcW w:w="990" w:type="dxa"/>
            <w:tcBorders>
              <w:top w:val="single" w:sz="4" w:space="0" w:color="auto"/>
              <w:left w:val="single" w:sz="4" w:space="0" w:color="auto"/>
              <w:bottom w:val="nil"/>
              <w:right w:val="single" w:sz="4" w:space="0" w:color="auto"/>
            </w:tcBorders>
            <w:hideMark/>
          </w:tcPr>
          <w:p w14:paraId="69FE112A" w14:textId="77777777" w:rsidR="00223DA8" w:rsidRPr="00CA7D85" w:rsidRDefault="00223DA8">
            <w:pPr>
              <w:pStyle w:val="TAH"/>
            </w:pPr>
            <w:r w:rsidRPr="00CA7D85">
              <w:t>Verdict</w:t>
            </w:r>
          </w:p>
        </w:tc>
      </w:tr>
      <w:tr w:rsidR="00223DA8" w:rsidRPr="00CA7D85" w14:paraId="536F9C5C" w14:textId="77777777" w:rsidTr="00223DA8">
        <w:tc>
          <w:tcPr>
            <w:tcW w:w="647" w:type="dxa"/>
            <w:tcBorders>
              <w:top w:val="nil"/>
              <w:left w:val="single" w:sz="4" w:space="0" w:color="auto"/>
              <w:bottom w:val="single" w:sz="4" w:space="0" w:color="auto"/>
              <w:right w:val="single" w:sz="4" w:space="0" w:color="auto"/>
            </w:tcBorders>
          </w:tcPr>
          <w:p w14:paraId="45F25391" w14:textId="77777777" w:rsidR="00223DA8" w:rsidRPr="00CA7D85" w:rsidRDefault="00223DA8">
            <w:pPr>
              <w:pStyle w:val="TAH"/>
              <w:rPr>
                <w:rFonts w:eastAsia="MS Gothic"/>
              </w:rPr>
            </w:pPr>
          </w:p>
        </w:tc>
        <w:tc>
          <w:tcPr>
            <w:tcW w:w="4048" w:type="dxa"/>
            <w:tcBorders>
              <w:top w:val="nil"/>
              <w:left w:val="single" w:sz="4" w:space="0" w:color="auto"/>
              <w:bottom w:val="single" w:sz="4" w:space="0" w:color="auto"/>
              <w:right w:val="single" w:sz="4" w:space="0" w:color="auto"/>
            </w:tcBorders>
          </w:tcPr>
          <w:p w14:paraId="7C7CCC5F" w14:textId="77777777" w:rsidR="00223DA8" w:rsidRPr="00CA7D85" w:rsidRDefault="00223DA8">
            <w:pPr>
              <w:pStyle w:val="TAH"/>
              <w:rPr>
                <w:rFonts w:eastAsia="MS Gothic"/>
              </w:rPr>
            </w:pPr>
          </w:p>
        </w:tc>
        <w:tc>
          <w:tcPr>
            <w:tcW w:w="720" w:type="dxa"/>
            <w:tcBorders>
              <w:top w:val="nil"/>
              <w:left w:val="single" w:sz="4" w:space="0" w:color="auto"/>
              <w:bottom w:val="single" w:sz="4" w:space="0" w:color="auto"/>
              <w:right w:val="single" w:sz="4" w:space="0" w:color="auto"/>
            </w:tcBorders>
            <w:hideMark/>
          </w:tcPr>
          <w:p w14:paraId="5AB94B86" w14:textId="77777777" w:rsidR="00223DA8" w:rsidRPr="00CA7D85" w:rsidRDefault="00223DA8">
            <w:pPr>
              <w:pStyle w:val="TAH"/>
              <w:rPr>
                <w:rFonts w:eastAsiaTheme="minorEastAsia"/>
              </w:rPr>
            </w:pPr>
            <w:r w:rsidRPr="00CA7D85">
              <w:t>U - S</w:t>
            </w:r>
          </w:p>
        </w:tc>
        <w:tc>
          <w:tcPr>
            <w:tcW w:w="2883" w:type="dxa"/>
            <w:tcBorders>
              <w:top w:val="nil"/>
              <w:left w:val="single" w:sz="4" w:space="0" w:color="auto"/>
              <w:bottom w:val="single" w:sz="4" w:space="0" w:color="auto"/>
              <w:right w:val="single" w:sz="4" w:space="0" w:color="auto"/>
            </w:tcBorders>
            <w:hideMark/>
          </w:tcPr>
          <w:p w14:paraId="11934CFE" w14:textId="77777777" w:rsidR="00223DA8" w:rsidRPr="00CA7D85" w:rsidRDefault="00223DA8">
            <w:pPr>
              <w:pStyle w:val="TAH"/>
            </w:pPr>
            <w:r w:rsidRPr="00CA7D85">
              <w:t>Message</w:t>
            </w:r>
          </w:p>
        </w:tc>
        <w:tc>
          <w:tcPr>
            <w:tcW w:w="540" w:type="dxa"/>
            <w:tcBorders>
              <w:top w:val="nil"/>
              <w:left w:val="single" w:sz="4" w:space="0" w:color="auto"/>
              <w:bottom w:val="single" w:sz="4" w:space="0" w:color="auto"/>
              <w:right w:val="single" w:sz="4" w:space="0" w:color="auto"/>
            </w:tcBorders>
          </w:tcPr>
          <w:p w14:paraId="5AFD62AC" w14:textId="77777777" w:rsidR="00223DA8" w:rsidRPr="00CA7D85" w:rsidRDefault="00223DA8">
            <w:pPr>
              <w:pStyle w:val="TAH"/>
              <w:rPr>
                <w:rFonts w:eastAsia="MS Gothic"/>
              </w:rPr>
            </w:pPr>
          </w:p>
        </w:tc>
        <w:tc>
          <w:tcPr>
            <w:tcW w:w="990" w:type="dxa"/>
            <w:tcBorders>
              <w:top w:val="nil"/>
              <w:left w:val="single" w:sz="4" w:space="0" w:color="auto"/>
              <w:bottom w:val="single" w:sz="4" w:space="0" w:color="auto"/>
              <w:right w:val="single" w:sz="4" w:space="0" w:color="auto"/>
            </w:tcBorders>
          </w:tcPr>
          <w:p w14:paraId="45BF3561" w14:textId="77777777" w:rsidR="00223DA8" w:rsidRPr="00CA7D85" w:rsidRDefault="00223DA8">
            <w:pPr>
              <w:pStyle w:val="TAH"/>
              <w:rPr>
                <w:rFonts w:eastAsia="MS Gothic"/>
              </w:rPr>
            </w:pPr>
          </w:p>
        </w:tc>
      </w:tr>
      <w:tr w:rsidR="00223DA8" w:rsidRPr="00CA7D85" w14:paraId="3DB0CAA7" w14:textId="77777777" w:rsidTr="00223DA8">
        <w:tc>
          <w:tcPr>
            <w:tcW w:w="647" w:type="dxa"/>
            <w:tcBorders>
              <w:top w:val="single" w:sz="4" w:space="0" w:color="auto"/>
              <w:left w:val="single" w:sz="4" w:space="0" w:color="auto"/>
              <w:bottom w:val="single" w:sz="4" w:space="0" w:color="auto"/>
              <w:right w:val="single" w:sz="4" w:space="0" w:color="auto"/>
            </w:tcBorders>
            <w:hideMark/>
          </w:tcPr>
          <w:p w14:paraId="7BCE5241" w14:textId="77777777" w:rsidR="00223DA8" w:rsidRPr="00CA7D85" w:rsidRDefault="00223DA8">
            <w:pPr>
              <w:pStyle w:val="TAC"/>
              <w:rPr>
                <w:rFonts w:eastAsiaTheme="minorEastAsia"/>
              </w:rPr>
            </w:pPr>
            <w:r w:rsidRPr="00CA7D85">
              <w:t>1</w:t>
            </w:r>
          </w:p>
        </w:tc>
        <w:tc>
          <w:tcPr>
            <w:tcW w:w="4048" w:type="dxa"/>
            <w:tcBorders>
              <w:top w:val="single" w:sz="4" w:space="0" w:color="auto"/>
              <w:left w:val="single" w:sz="4" w:space="0" w:color="auto"/>
              <w:bottom w:val="single" w:sz="4" w:space="0" w:color="auto"/>
              <w:right w:val="single" w:sz="4" w:space="0" w:color="auto"/>
            </w:tcBorders>
            <w:hideMark/>
          </w:tcPr>
          <w:p w14:paraId="353689D7" w14:textId="77777777" w:rsidR="00223DA8" w:rsidRPr="00CA7D85" w:rsidRDefault="00223DA8">
            <w:pPr>
              <w:pStyle w:val="TAL"/>
            </w:pPr>
            <w:r w:rsidRPr="00CA7D85">
              <w:t xml:space="preserve">The SS transmits an </w:t>
            </w:r>
            <w:r w:rsidRPr="00CA7D85">
              <w:rPr>
                <w:i/>
                <w:iCs/>
              </w:rPr>
              <w:t>RRCReconfiguration</w:t>
            </w:r>
            <w:r w:rsidRPr="00CA7D85">
              <w:t xml:space="preserve"> including measConfig to setup inter RAT measurements and reporting for E-UTRA Cell 1.</w:t>
            </w:r>
          </w:p>
        </w:tc>
        <w:tc>
          <w:tcPr>
            <w:tcW w:w="720" w:type="dxa"/>
            <w:tcBorders>
              <w:top w:val="single" w:sz="4" w:space="0" w:color="auto"/>
              <w:left w:val="single" w:sz="4" w:space="0" w:color="auto"/>
              <w:bottom w:val="single" w:sz="4" w:space="0" w:color="auto"/>
              <w:right w:val="single" w:sz="4" w:space="0" w:color="auto"/>
            </w:tcBorders>
            <w:hideMark/>
          </w:tcPr>
          <w:p w14:paraId="0852CB42" w14:textId="77777777" w:rsidR="00223DA8" w:rsidRPr="00CA7D85" w:rsidRDefault="00223DA8">
            <w:pPr>
              <w:pStyle w:val="TAC"/>
            </w:pPr>
            <w:r w:rsidRPr="00CA7D85">
              <w:t>&lt;--</w:t>
            </w:r>
          </w:p>
        </w:tc>
        <w:tc>
          <w:tcPr>
            <w:tcW w:w="2883" w:type="dxa"/>
            <w:tcBorders>
              <w:top w:val="single" w:sz="4" w:space="0" w:color="auto"/>
              <w:left w:val="single" w:sz="4" w:space="0" w:color="auto"/>
              <w:bottom w:val="single" w:sz="4" w:space="0" w:color="auto"/>
              <w:right w:val="single" w:sz="4" w:space="0" w:color="auto"/>
            </w:tcBorders>
            <w:hideMark/>
          </w:tcPr>
          <w:p w14:paraId="6B4C67C2" w14:textId="77777777" w:rsidR="00223DA8" w:rsidRPr="00CA7D85" w:rsidRDefault="00223DA8">
            <w:pPr>
              <w:pStyle w:val="TAL"/>
              <w:rPr>
                <w:i/>
              </w:rPr>
            </w:pPr>
            <w:r w:rsidRPr="00CA7D85">
              <w:rPr>
                <w:i/>
              </w:rPr>
              <w:t>RRCReconfiguration</w:t>
            </w:r>
          </w:p>
        </w:tc>
        <w:tc>
          <w:tcPr>
            <w:tcW w:w="540" w:type="dxa"/>
            <w:tcBorders>
              <w:top w:val="single" w:sz="4" w:space="0" w:color="auto"/>
              <w:left w:val="single" w:sz="4" w:space="0" w:color="auto"/>
              <w:bottom w:val="single" w:sz="4" w:space="0" w:color="auto"/>
              <w:right w:val="single" w:sz="4" w:space="0" w:color="auto"/>
            </w:tcBorders>
            <w:hideMark/>
          </w:tcPr>
          <w:p w14:paraId="6D3573F0" w14:textId="77777777" w:rsidR="00223DA8" w:rsidRPr="00CA7D85" w:rsidRDefault="00223DA8">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36AD9EC5" w14:textId="77777777" w:rsidR="00223DA8" w:rsidRPr="00CA7D85" w:rsidRDefault="00223DA8">
            <w:pPr>
              <w:pStyle w:val="TAC"/>
            </w:pPr>
            <w:r w:rsidRPr="00CA7D85">
              <w:t>-</w:t>
            </w:r>
          </w:p>
        </w:tc>
      </w:tr>
      <w:tr w:rsidR="00223DA8" w:rsidRPr="00CA7D85" w14:paraId="58A4BF8E" w14:textId="77777777" w:rsidTr="00223DA8">
        <w:tc>
          <w:tcPr>
            <w:tcW w:w="647" w:type="dxa"/>
            <w:tcBorders>
              <w:top w:val="single" w:sz="4" w:space="0" w:color="auto"/>
              <w:left w:val="single" w:sz="4" w:space="0" w:color="auto"/>
              <w:bottom w:val="single" w:sz="4" w:space="0" w:color="auto"/>
              <w:right w:val="single" w:sz="4" w:space="0" w:color="auto"/>
            </w:tcBorders>
            <w:hideMark/>
          </w:tcPr>
          <w:p w14:paraId="425B2F67" w14:textId="77777777" w:rsidR="00223DA8" w:rsidRPr="00CA7D85" w:rsidRDefault="00223DA8">
            <w:pPr>
              <w:pStyle w:val="TAC"/>
            </w:pPr>
            <w:r w:rsidRPr="00CA7D85">
              <w:t>2</w:t>
            </w:r>
          </w:p>
        </w:tc>
        <w:tc>
          <w:tcPr>
            <w:tcW w:w="4048" w:type="dxa"/>
            <w:tcBorders>
              <w:top w:val="single" w:sz="4" w:space="0" w:color="auto"/>
              <w:left w:val="single" w:sz="4" w:space="0" w:color="auto"/>
              <w:bottom w:val="single" w:sz="4" w:space="0" w:color="auto"/>
              <w:right w:val="single" w:sz="4" w:space="0" w:color="auto"/>
            </w:tcBorders>
            <w:hideMark/>
          </w:tcPr>
          <w:p w14:paraId="3F3647E0" w14:textId="77777777" w:rsidR="00223DA8" w:rsidRPr="00CA7D85" w:rsidRDefault="00223DA8">
            <w:pPr>
              <w:pStyle w:val="TAL"/>
            </w:pPr>
            <w:r w:rsidRPr="00CA7D85">
              <w:t xml:space="preserve">The UE transmits an </w:t>
            </w:r>
            <w:r w:rsidRPr="00CA7D85">
              <w:rPr>
                <w:i/>
                <w:iCs/>
              </w:rPr>
              <w:t>RRCReconfigurationComplete</w:t>
            </w:r>
            <w:r w:rsidRPr="00CA7D85">
              <w:t xml:space="preserve"> message to confirm the setup of inter RAT measurements for E-UTRA Cell 1.</w:t>
            </w:r>
          </w:p>
        </w:tc>
        <w:tc>
          <w:tcPr>
            <w:tcW w:w="720" w:type="dxa"/>
            <w:tcBorders>
              <w:top w:val="single" w:sz="4" w:space="0" w:color="auto"/>
              <w:left w:val="single" w:sz="4" w:space="0" w:color="auto"/>
              <w:bottom w:val="single" w:sz="4" w:space="0" w:color="auto"/>
              <w:right w:val="single" w:sz="4" w:space="0" w:color="auto"/>
            </w:tcBorders>
            <w:hideMark/>
          </w:tcPr>
          <w:p w14:paraId="207044D4" w14:textId="77777777" w:rsidR="00223DA8" w:rsidRPr="00CA7D85" w:rsidRDefault="00223DA8">
            <w:pPr>
              <w:pStyle w:val="TAC"/>
            </w:pPr>
            <w:r w:rsidRPr="00CA7D85">
              <w:t>--&gt;</w:t>
            </w:r>
          </w:p>
        </w:tc>
        <w:tc>
          <w:tcPr>
            <w:tcW w:w="2883" w:type="dxa"/>
            <w:tcBorders>
              <w:top w:val="single" w:sz="4" w:space="0" w:color="auto"/>
              <w:left w:val="single" w:sz="4" w:space="0" w:color="auto"/>
              <w:bottom w:val="single" w:sz="4" w:space="0" w:color="auto"/>
              <w:right w:val="single" w:sz="4" w:space="0" w:color="auto"/>
            </w:tcBorders>
            <w:hideMark/>
          </w:tcPr>
          <w:p w14:paraId="0E0D3470" w14:textId="77777777" w:rsidR="00223DA8" w:rsidRPr="00CA7D85" w:rsidRDefault="00223DA8">
            <w:pPr>
              <w:pStyle w:val="TAL"/>
              <w:rPr>
                <w:i/>
              </w:rPr>
            </w:pPr>
            <w:r w:rsidRPr="00CA7D85">
              <w:rPr>
                <w:i/>
              </w:rPr>
              <w:t>RRCReconfigurationComplete</w:t>
            </w:r>
          </w:p>
        </w:tc>
        <w:tc>
          <w:tcPr>
            <w:tcW w:w="540" w:type="dxa"/>
            <w:tcBorders>
              <w:top w:val="single" w:sz="4" w:space="0" w:color="auto"/>
              <w:left w:val="single" w:sz="4" w:space="0" w:color="auto"/>
              <w:bottom w:val="single" w:sz="4" w:space="0" w:color="auto"/>
              <w:right w:val="single" w:sz="4" w:space="0" w:color="auto"/>
            </w:tcBorders>
            <w:hideMark/>
          </w:tcPr>
          <w:p w14:paraId="2BA161BD" w14:textId="77777777" w:rsidR="00223DA8" w:rsidRPr="00CA7D85" w:rsidRDefault="00223DA8">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692F5A36" w14:textId="77777777" w:rsidR="00223DA8" w:rsidRPr="00CA7D85" w:rsidRDefault="00223DA8">
            <w:pPr>
              <w:pStyle w:val="TAC"/>
            </w:pPr>
            <w:r w:rsidRPr="00CA7D85">
              <w:t>-</w:t>
            </w:r>
          </w:p>
        </w:tc>
      </w:tr>
      <w:tr w:rsidR="00223DA8" w:rsidRPr="00CA7D85" w14:paraId="5958FF2B" w14:textId="77777777" w:rsidTr="00223DA8">
        <w:tc>
          <w:tcPr>
            <w:tcW w:w="647" w:type="dxa"/>
            <w:tcBorders>
              <w:top w:val="single" w:sz="4" w:space="0" w:color="auto"/>
              <w:left w:val="single" w:sz="4" w:space="0" w:color="auto"/>
              <w:bottom w:val="single" w:sz="4" w:space="0" w:color="auto"/>
              <w:right w:val="single" w:sz="4" w:space="0" w:color="auto"/>
            </w:tcBorders>
            <w:hideMark/>
          </w:tcPr>
          <w:p w14:paraId="435580AE" w14:textId="77777777" w:rsidR="00223DA8" w:rsidRPr="00CA7D85" w:rsidRDefault="00223DA8">
            <w:pPr>
              <w:pStyle w:val="TAC"/>
            </w:pPr>
            <w:r w:rsidRPr="00CA7D85">
              <w:t>3</w:t>
            </w:r>
          </w:p>
        </w:tc>
        <w:tc>
          <w:tcPr>
            <w:tcW w:w="4048" w:type="dxa"/>
            <w:tcBorders>
              <w:top w:val="single" w:sz="4" w:space="0" w:color="auto"/>
              <w:left w:val="single" w:sz="4" w:space="0" w:color="auto"/>
              <w:bottom w:val="single" w:sz="4" w:space="0" w:color="auto"/>
              <w:right w:val="single" w:sz="4" w:space="0" w:color="auto"/>
            </w:tcBorders>
            <w:hideMark/>
          </w:tcPr>
          <w:p w14:paraId="423661BC" w14:textId="77777777" w:rsidR="00223DA8" w:rsidRPr="00CA7D85" w:rsidRDefault="00223DA8">
            <w:pPr>
              <w:pStyle w:val="TAL"/>
            </w:pPr>
            <w:r w:rsidRPr="00CA7D85">
              <w:t xml:space="preserve">Check: Does the UE transmit a </w:t>
            </w:r>
            <w:r w:rsidRPr="00CA7D85">
              <w:rPr>
                <w:i/>
                <w:iCs/>
              </w:rPr>
              <w:t>MeasurementReport</w:t>
            </w:r>
            <w:r w:rsidRPr="00CA7D85">
              <w:t xml:space="preserve"> message on NR Cell 1 to report the event B1 during the next 10s?</w:t>
            </w:r>
          </w:p>
        </w:tc>
        <w:tc>
          <w:tcPr>
            <w:tcW w:w="720" w:type="dxa"/>
            <w:tcBorders>
              <w:top w:val="single" w:sz="4" w:space="0" w:color="auto"/>
              <w:left w:val="single" w:sz="4" w:space="0" w:color="auto"/>
              <w:bottom w:val="single" w:sz="4" w:space="0" w:color="auto"/>
              <w:right w:val="single" w:sz="4" w:space="0" w:color="auto"/>
            </w:tcBorders>
            <w:hideMark/>
          </w:tcPr>
          <w:p w14:paraId="3B5050EC" w14:textId="77777777" w:rsidR="00223DA8" w:rsidRPr="00CA7D85" w:rsidRDefault="00223DA8">
            <w:pPr>
              <w:pStyle w:val="TAC"/>
            </w:pPr>
            <w:r w:rsidRPr="00CA7D85">
              <w:t>--&gt;</w:t>
            </w:r>
          </w:p>
        </w:tc>
        <w:tc>
          <w:tcPr>
            <w:tcW w:w="2883" w:type="dxa"/>
            <w:tcBorders>
              <w:top w:val="single" w:sz="4" w:space="0" w:color="auto"/>
              <w:left w:val="single" w:sz="4" w:space="0" w:color="auto"/>
              <w:bottom w:val="single" w:sz="4" w:space="0" w:color="auto"/>
              <w:right w:val="single" w:sz="4" w:space="0" w:color="auto"/>
            </w:tcBorders>
            <w:hideMark/>
          </w:tcPr>
          <w:p w14:paraId="133D4F98" w14:textId="77777777" w:rsidR="00223DA8" w:rsidRPr="00CA7D85" w:rsidRDefault="00223DA8">
            <w:pPr>
              <w:pStyle w:val="TAL"/>
              <w:rPr>
                <w:i/>
              </w:rPr>
            </w:pPr>
            <w:r w:rsidRPr="00CA7D85">
              <w:rPr>
                <w:i/>
              </w:rPr>
              <w:t>MeasurementReport</w:t>
            </w:r>
          </w:p>
        </w:tc>
        <w:tc>
          <w:tcPr>
            <w:tcW w:w="540" w:type="dxa"/>
            <w:tcBorders>
              <w:top w:val="single" w:sz="4" w:space="0" w:color="auto"/>
              <w:left w:val="single" w:sz="4" w:space="0" w:color="auto"/>
              <w:bottom w:val="single" w:sz="4" w:space="0" w:color="auto"/>
              <w:right w:val="single" w:sz="4" w:space="0" w:color="auto"/>
            </w:tcBorders>
            <w:hideMark/>
          </w:tcPr>
          <w:p w14:paraId="3223363D" w14:textId="77777777" w:rsidR="00223DA8" w:rsidRPr="00CA7D85" w:rsidRDefault="00223DA8">
            <w:pPr>
              <w:pStyle w:val="TAC"/>
            </w:pPr>
            <w:r w:rsidRPr="00CA7D85">
              <w:t>1</w:t>
            </w:r>
          </w:p>
        </w:tc>
        <w:tc>
          <w:tcPr>
            <w:tcW w:w="990" w:type="dxa"/>
            <w:tcBorders>
              <w:top w:val="single" w:sz="4" w:space="0" w:color="auto"/>
              <w:left w:val="single" w:sz="4" w:space="0" w:color="auto"/>
              <w:bottom w:val="single" w:sz="4" w:space="0" w:color="auto"/>
              <w:right w:val="single" w:sz="4" w:space="0" w:color="auto"/>
            </w:tcBorders>
            <w:hideMark/>
          </w:tcPr>
          <w:p w14:paraId="0BE48899" w14:textId="77777777" w:rsidR="00223DA8" w:rsidRPr="00CA7D85" w:rsidRDefault="00223DA8">
            <w:pPr>
              <w:pStyle w:val="TAC"/>
            </w:pPr>
            <w:r w:rsidRPr="00CA7D85">
              <w:t>F</w:t>
            </w:r>
          </w:p>
        </w:tc>
      </w:tr>
      <w:tr w:rsidR="00223DA8" w:rsidRPr="00CA7D85" w14:paraId="627462C9" w14:textId="77777777" w:rsidTr="00223DA8">
        <w:tc>
          <w:tcPr>
            <w:tcW w:w="647" w:type="dxa"/>
            <w:tcBorders>
              <w:top w:val="single" w:sz="4" w:space="0" w:color="auto"/>
              <w:left w:val="single" w:sz="4" w:space="0" w:color="auto"/>
              <w:bottom w:val="single" w:sz="4" w:space="0" w:color="auto"/>
              <w:right w:val="single" w:sz="4" w:space="0" w:color="auto"/>
            </w:tcBorders>
            <w:hideMark/>
          </w:tcPr>
          <w:p w14:paraId="4641E731" w14:textId="77777777" w:rsidR="00223DA8" w:rsidRPr="00CA7D85" w:rsidRDefault="00223DA8">
            <w:pPr>
              <w:pStyle w:val="TAC"/>
            </w:pPr>
            <w:r w:rsidRPr="00CA7D85">
              <w:t>4</w:t>
            </w:r>
          </w:p>
        </w:tc>
        <w:tc>
          <w:tcPr>
            <w:tcW w:w="4048" w:type="dxa"/>
            <w:tcBorders>
              <w:top w:val="single" w:sz="4" w:space="0" w:color="auto"/>
              <w:left w:val="single" w:sz="4" w:space="0" w:color="auto"/>
              <w:bottom w:val="single" w:sz="4" w:space="0" w:color="auto"/>
              <w:right w:val="single" w:sz="4" w:space="0" w:color="auto"/>
            </w:tcBorders>
            <w:hideMark/>
          </w:tcPr>
          <w:p w14:paraId="694F2315" w14:textId="77777777" w:rsidR="00223DA8" w:rsidRPr="00CA7D85" w:rsidRDefault="00223DA8">
            <w:pPr>
              <w:pStyle w:val="TAL"/>
            </w:pPr>
            <w:r w:rsidRPr="00CA7D85">
              <w:t>The SS changes E-UTRA Cell 1 parameters according to the row "T1".</w:t>
            </w:r>
          </w:p>
        </w:tc>
        <w:tc>
          <w:tcPr>
            <w:tcW w:w="720" w:type="dxa"/>
            <w:tcBorders>
              <w:top w:val="single" w:sz="4" w:space="0" w:color="auto"/>
              <w:left w:val="single" w:sz="4" w:space="0" w:color="auto"/>
              <w:bottom w:val="single" w:sz="4" w:space="0" w:color="auto"/>
              <w:right w:val="single" w:sz="4" w:space="0" w:color="auto"/>
            </w:tcBorders>
            <w:hideMark/>
          </w:tcPr>
          <w:p w14:paraId="1C01C621" w14:textId="77777777" w:rsidR="00223DA8" w:rsidRPr="00CA7D85" w:rsidRDefault="00223DA8">
            <w:pPr>
              <w:pStyle w:val="TAC"/>
            </w:pPr>
            <w:r w:rsidRPr="00CA7D85">
              <w:t>-</w:t>
            </w:r>
          </w:p>
        </w:tc>
        <w:tc>
          <w:tcPr>
            <w:tcW w:w="2883" w:type="dxa"/>
            <w:tcBorders>
              <w:top w:val="single" w:sz="4" w:space="0" w:color="auto"/>
              <w:left w:val="single" w:sz="4" w:space="0" w:color="auto"/>
              <w:bottom w:val="single" w:sz="4" w:space="0" w:color="auto"/>
              <w:right w:val="single" w:sz="4" w:space="0" w:color="auto"/>
            </w:tcBorders>
            <w:hideMark/>
          </w:tcPr>
          <w:p w14:paraId="0B1AB03D" w14:textId="77777777" w:rsidR="00223DA8" w:rsidRPr="00CA7D85" w:rsidRDefault="00223DA8">
            <w:pPr>
              <w:pStyle w:val="TAL"/>
            </w:pPr>
            <w:r w:rsidRPr="00CA7D85">
              <w:t>-</w:t>
            </w:r>
          </w:p>
        </w:tc>
        <w:tc>
          <w:tcPr>
            <w:tcW w:w="540" w:type="dxa"/>
            <w:tcBorders>
              <w:top w:val="single" w:sz="4" w:space="0" w:color="auto"/>
              <w:left w:val="single" w:sz="4" w:space="0" w:color="auto"/>
              <w:bottom w:val="single" w:sz="4" w:space="0" w:color="auto"/>
              <w:right w:val="single" w:sz="4" w:space="0" w:color="auto"/>
            </w:tcBorders>
            <w:hideMark/>
          </w:tcPr>
          <w:p w14:paraId="19E7DC3E" w14:textId="77777777" w:rsidR="00223DA8" w:rsidRPr="00CA7D85" w:rsidRDefault="00223DA8">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6EF90652" w14:textId="77777777" w:rsidR="00223DA8" w:rsidRPr="00CA7D85" w:rsidRDefault="00223DA8">
            <w:pPr>
              <w:pStyle w:val="TAC"/>
            </w:pPr>
            <w:r w:rsidRPr="00CA7D85">
              <w:t>-</w:t>
            </w:r>
          </w:p>
        </w:tc>
      </w:tr>
      <w:tr w:rsidR="00223DA8" w:rsidRPr="00CA7D85" w14:paraId="11313E02" w14:textId="77777777" w:rsidTr="00223DA8">
        <w:tc>
          <w:tcPr>
            <w:tcW w:w="647" w:type="dxa"/>
            <w:tcBorders>
              <w:top w:val="single" w:sz="4" w:space="0" w:color="auto"/>
              <w:left w:val="single" w:sz="4" w:space="0" w:color="auto"/>
              <w:bottom w:val="single" w:sz="4" w:space="0" w:color="auto"/>
              <w:right w:val="single" w:sz="4" w:space="0" w:color="auto"/>
            </w:tcBorders>
            <w:hideMark/>
          </w:tcPr>
          <w:p w14:paraId="25FEA18C" w14:textId="77777777" w:rsidR="00223DA8" w:rsidRPr="00CA7D85" w:rsidRDefault="00223DA8">
            <w:pPr>
              <w:pStyle w:val="TAC"/>
            </w:pPr>
            <w:r w:rsidRPr="00CA7D85">
              <w:t>5</w:t>
            </w:r>
          </w:p>
        </w:tc>
        <w:tc>
          <w:tcPr>
            <w:tcW w:w="4048" w:type="dxa"/>
            <w:tcBorders>
              <w:top w:val="single" w:sz="4" w:space="0" w:color="auto"/>
              <w:left w:val="single" w:sz="4" w:space="0" w:color="auto"/>
              <w:bottom w:val="single" w:sz="4" w:space="0" w:color="auto"/>
              <w:right w:val="single" w:sz="4" w:space="0" w:color="auto"/>
            </w:tcBorders>
            <w:hideMark/>
          </w:tcPr>
          <w:p w14:paraId="34883A3F" w14:textId="77777777" w:rsidR="00223DA8" w:rsidRPr="00CA7D85" w:rsidRDefault="00223DA8">
            <w:pPr>
              <w:pStyle w:val="TAL"/>
            </w:pPr>
            <w:r w:rsidRPr="00CA7D85">
              <w:t xml:space="preserve">Check: Does the UE transmit a </w:t>
            </w:r>
            <w:r w:rsidRPr="00CA7D85">
              <w:rPr>
                <w:i/>
                <w:iCs/>
              </w:rPr>
              <w:t>MeasurementReport</w:t>
            </w:r>
            <w:r w:rsidRPr="00CA7D85">
              <w:t xml:space="preserve"> message to report the event B1 for E-UTRA Cell 1?</w:t>
            </w:r>
          </w:p>
        </w:tc>
        <w:tc>
          <w:tcPr>
            <w:tcW w:w="720" w:type="dxa"/>
            <w:tcBorders>
              <w:top w:val="single" w:sz="4" w:space="0" w:color="auto"/>
              <w:left w:val="single" w:sz="4" w:space="0" w:color="auto"/>
              <w:bottom w:val="single" w:sz="4" w:space="0" w:color="auto"/>
              <w:right w:val="single" w:sz="4" w:space="0" w:color="auto"/>
            </w:tcBorders>
            <w:hideMark/>
          </w:tcPr>
          <w:p w14:paraId="692F5A2D" w14:textId="77777777" w:rsidR="00223DA8" w:rsidRPr="00CA7D85" w:rsidRDefault="00223DA8">
            <w:pPr>
              <w:pStyle w:val="TAC"/>
            </w:pPr>
            <w:r w:rsidRPr="00CA7D85">
              <w:t>--&gt;</w:t>
            </w:r>
          </w:p>
        </w:tc>
        <w:tc>
          <w:tcPr>
            <w:tcW w:w="2883" w:type="dxa"/>
            <w:tcBorders>
              <w:top w:val="single" w:sz="4" w:space="0" w:color="auto"/>
              <w:left w:val="single" w:sz="4" w:space="0" w:color="auto"/>
              <w:bottom w:val="single" w:sz="4" w:space="0" w:color="auto"/>
              <w:right w:val="single" w:sz="4" w:space="0" w:color="auto"/>
            </w:tcBorders>
            <w:hideMark/>
          </w:tcPr>
          <w:p w14:paraId="58A361A3" w14:textId="77777777" w:rsidR="00223DA8" w:rsidRPr="00CA7D85" w:rsidRDefault="00223DA8">
            <w:pPr>
              <w:pStyle w:val="TAL"/>
              <w:rPr>
                <w:i/>
              </w:rPr>
            </w:pPr>
            <w:r w:rsidRPr="00CA7D85">
              <w:rPr>
                <w:i/>
              </w:rPr>
              <w:t>MeasurementReport</w:t>
            </w:r>
          </w:p>
        </w:tc>
        <w:tc>
          <w:tcPr>
            <w:tcW w:w="540" w:type="dxa"/>
            <w:tcBorders>
              <w:top w:val="single" w:sz="4" w:space="0" w:color="auto"/>
              <w:left w:val="single" w:sz="4" w:space="0" w:color="auto"/>
              <w:bottom w:val="single" w:sz="4" w:space="0" w:color="auto"/>
              <w:right w:val="single" w:sz="4" w:space="0" w:color="auto"/>
            </w:tcBorders>
            <w:hideMark/>
          </w:tcPr>
          <w:p w14:paraId="0EE59CA2" w14:textId="77777777" w:rsidR="00223DA8" w:rsidRPr="00CA7D85" w:rsidRDefault="00223DA8">
            <w:pPr>
              <w:pStyle w:val="TAC"/>
            </w:pPr>
            <w:r w:rsidRPr="00CA7D85">
              <w:t>2</w:t>
            </w:r>
          </w:p>
        </w:tc>
        <w:tc>
          <w:tcPr>
            <w:tcW w:w="990" w:type="dxa"/>
            <w:tcBorders>
              <w:top w:val="single" w:sz="4" w:space="0" w:color="auto"/>
              <w:left w:val="single" w:sz="4" w:space="0" w:color="auto"/>
              <w:bottom w:val="single" w:sz="4" w:space="0" w:color="auto"/>
              <w:right w:val="single" w:sz="4" w:space="0" w:color="auto"/>
            </w:tcBorders>
            <w:hideMark/>
          </w:tcPr>
          <w:p w14:paraId="19B6B457" w14:textId="77777777" w:rsidR="00223DA8" w:rsidRPr="00CA7D85" w:rsidRDefault="00223DA8">
            <w:pPr>
              <w:pStyle w:val="TAC"/>
            </w:pPr>
            <w:r w:rsidRPr="00CA7D85">
              <w:t>P</w:t>
            </w:r>
          </w:p>
        </w:tc>
      </w:tr>
      <w:tr w:rsidR="00223DA8" w:rsidRPr="00CA7D85" w14:paraId="07E8BBDB" w14:textId="77777777" w:rsidTr="00223DA8">
        <w:tc>
          <w:tcPr>
            <w:tcW w:w="647" w:type="dxa"/>
            <w:tcBorders>
              <w:top w:val="single" w:sz="4" w:space="0" w:color="auto"/>
              <w:left w:val="single" w:sz="4" w:space="0" w:color="auto"/>
              <w:bottom w:val="single" w:sz="4" w:space="0" w:color="auto"/>
              <w:right w:val="single" w:sz="4" w:space="0" w:color="auto"/>
            </w:tcBorders>
            <w:hideMark/>
          </w:tcPr>
          <w:p w14:paraId="29248262" w14:textId="77777777" w:rsidR="00223DA8" w:rsidRPr="00CA7D85" w:rsidRDefault="00223DA8">
            <w:pPr>
              <w:pStyle w:val="TAC"/>
            </w:pPr>
            <w:r w:rsidRPr="00CA7D85">
              <w:t>6</w:t>
            </w:r>
          </w:p>
        </w:tc>
        <w:tc>
          <w:tcPr>
            <w:tcW w:w="4048" w:type="dxa"/>
            <w:tcBorders>
              <w:top w:val="single" w:sz="4" w:space="0" w:color="auto"/>
              <w:left w:val="single" w:sz="4" w:space="0" w:color="auto"/>
              <w:bottom w:val="single" w:sz="4" w:space="0" w:color="auto"/>
              <w:right w:val="single" w:sz="4" w:space="0" w:color="auto"/>
            </w:tcBorders>
            <w:hideMark/>
          </w:tcPr>
          <w:p w14:paraId="78AAB128" w14:textId="77777777" w:rsidR="00223DA8" w:rsidRPr="00CA7D85" w:rsidRDefault="00223DA8">
            <w:pPr>
              <w:pStyle w:val="TAL"/>
            </w:pPr>
            <w:r w:rsidRPr="00CA7D85">
              <w:t>The SS changes E-UTRA Cell 1 parameters according to the row "T2".</w:t>
            </w:r>
          </w:p>
        </w:tc>
        <w:tc>
          <w:tcPr>
            <w:tcW w:w="720" w:type="dxa"/>
            <w:tcBorders>
              <w:top w:val="single" w:sz="4" w:space="0" w:color="auto"/>
              <w:left w:val="single" w:sz="4" w:space="0" w:color="auto"/>
              <w:bottom w:val="single" w:sz="4" w:space="0" w:color="auto"/>
              <w:right w:val="single" w:sz="4" w:space="0" w:color="auto"/>
            </w:tcBorders>
            <w:hideMark/>
          </w:tcPr>
          <w:p w14:paraId="475B3747" w14:textId="77777777" w:rsidR="00223DA8" w:rsidRPr="00CA7D85" w:rsidRDefault="00223DA8">
            <w:pPr>
              <w:pStyle w:val="TAC"/>
            </w:pPr>
            <w:r w:rsidRPr="00CA7D85">
              <w:t>-</w:t>
            </w:r>
          </w:p>
        </w:tc>
        <w:tc>
          <w:tcPr>
            <w:tcW w:w="2883" w:type="dxa"/>
            <w:tcBorders>
              <w:top w:val="single" w:sz="4" w:space="0" w:color="auto"/>
              <w:left w:val="single" w:sz="4" w:space="0" w:color="auto"/>
              <w:bottom w:val="single" w:sz="4" w:space="0" w:color="auto"/>
              <w:right w:val="single" w:sz="4" w:space="0" w:color="auto"/>
            </w:tcBorders>
            <w:hideMark/>
          </w:tcPr>
          <w:p w14:paraId="1164806D" w14:textId="77777777" w:rsidR="00223DA8" w:rsidRPr="00CA7D85" w:rsidRDefault="00223DA8">
            <w:pPr>
              <w:pStyle w:val="TAL"/>
            </w:pPr>
            <w:r w:rsidRPr="00CA7D85">
              <w:t>-</w:t>
            </w:r>
          </w:p>
        </w:tc>
        <w:tc>
          <w:tcPr>
            <w:tcW w:w="540" w:type="dxa"/>
            <w:tcBorders>
              <w:top w:val="single" w:sz="4" w:space="0" w:color="auto"/>
              <w:left w:val="single" w:sz="4" w:space="0" w:color="auto"/>
              <w:bottom w:val="single" w:sz="4" w:space="0" w:color="auto"/>
              <w:right w:val="single" w:sz="4" w:space="0" w:color="auto"/>
            </w:tcBorders>
            <w:hideMark/>
          </w:tcPr>
          <w:p w14:paraId="579FA313" w14:textId="77777777" w:rsidR="00223DA8" w:rsidRPr="00CA7D85" w:rsidRDefault="00223DA8">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223FE2B3" w14:textId="77777777" w:rsidR="00223DA8" w:rsidRPr="00CA7D85" w:rsidRDefault="00223DA8">
            <w:pPr>
              <w:pStyle w:val="TAC"/>
            </w:pPr>
            <w:r w:rsidRPr="00CA7D85">
              <w:t>-</w:t>
            </w:r>
          </w:p>
        </w:tc>
      </w:tr>
      <w:tr w:rsidR="00223DA8" w:rsidRPr="00CA7D85" w14:paraId="3866B3EC" w14:textId="77777777" w:rsidTr="00223DA8">
        <w:tc>
          <w:tcPr>
            <w:tcW w:w="647" w:type="dxa"/>
            <w:tcBorders>
              <w:top w:val="single" w:sz="4" w:space="0" w:color="auto"/>
              <w:left w:val="single" w:sz="4" w:space="0" w:color="auto"/>
              <w:bottom w:val="single" w:sz="4" w:space="0" w:color="auto"/>
              <w:right w:val="single" w:sz="4" w:space="0" w:color="auto"/>
            </w:tcBorders>
            <w:hideMark/>
          </w:tcPr>
          <w:p w14:paraId="067B7756" w14:textId="77777777" w:rsidR="00223DA8" w:rsidRPr="00CA7D85" w:rsidRDefault="00223DA8">
            <w:pPr>
              <w:pStyle w:val="TAC"/>
            </w:pPr>
            <w:r w:rsidRPr="00CA7D85">
              <w:t>7</w:t>
            </w:r>
          </w:p>
        </w:tc>
        <w:tc>
          <w:tcPr>
            <w:tcW w:w="4048" w:type="dxa"/>
            <w:tcBorders>
              <w:top w:val="single" w:sz="4" w:space="0" w:color="auto"/>
              <w:left w:val="single" w:sz="4" w:space="0" w:color="auto"/>
              <w:bottom w:val="single" w:sz="4" w:space="0" w:color="auto"/>
              <w:right w:val="single" w:sz="4" w:space="0" w:color="auto"/>
            </w:tcBorders>
            <w:hideMark/>
          </w:tcPr>
          <w:p w14:paraId="499DC940" w14:textId="77777777" w:rsidR="00223DA8" w:rsidRPr="00CA7D85" w:rsidRDefault="00223DA8">
            <w:pPr>
              <w:pStyle w:val="TAL"/>
            </w:pPr>
            <w:r w:rsidRPr="00CA7D85">
              <w:t xml:space="preserve">Wait and ignore </w:t>
            </w:r>
            <w:r w:rsidRPr="00CA7D85">
              <w:rPr>
                <w:i/>
                <w:iCs/>
              </w:rPr>
              <w:t>MeasurementReport</w:t>
            </w:r>
            <w:r w:rsidRPr="00CA7D85">
              <w:t xml:space="preserve"> messages for 15 s to allow change of power levels </w:t>
            </w:r>
            <w:r w:rsidRPr="00CA7D85">
              <w:rPr>
                <w:lang w:eastAsia="zh-CN"/>
              </w:rPr>
              <w:t xml:space="preserve">and UE measurements </w:t>
            </w:r>
            <w:r w:rsidRPr="00CA7D85">
              <w:t>for E-UTRA Cell 1.</w:t>
            </w:r>
          </w:p>
        </w:tc>
        <w:tc>
          <w:tcPr>
            <w:tcW w:w="720" w:type="dxa"/>
            <w:tcBorders>
              <w:top w:val="single" w:sz="4" w:space="0" w:color="auto"/>
              <w:left w:val="single" w:sz="4" w:space="0" w:color="auto"/>
              <w:bottom w:val="single" w:sz="4" w:space="0" w:color="auto"/>
              <w:right w:val="single" w:sz="4" w:space="0" w:color="auto"/>
            </w:tcBorders>
            <w:hideMark/>
          </w:tcPr>
          <w:p w14:paraId="453E8021" w14:textId="77777777" w:rsidR="00223DA8" w:rsidRPr="00CA7D85" w:rsidRDefault="00223DA8">
            <w:pPr>
              <w:pStyle w:val="TAC"/>
            </w:pPr>
            <w:r w:rsidRPr="00CA7D85">
              <w:t>-</w:t>
            </w:r>
          </w:p>
        </w:tc>
        <w:tc>
          <w:tcPr>
            <w:tcW w:w="2883" w:type="dxa"/>
            <w:tcBorders>
              <w:top w:val="single" w:sz="4" w:space="0" w:color="auto"/>
              <w:left w:val="single" w:sz="4" w:space="0" w:color="auto"/>
              <w:bottom w:val="single" w:sz="4" w:space="0" w:color="auto"/>
              <w:right w:val="single" w:sz="4" w:space="0" w:color="auto"/>
            </w:tcBorders>
            <w:hideMark/>
          </w:tcPr>
          <w:p w14:paraId="09C650B4" w14:textId="77777777" w:rsidR="00223DA8" w:rsidRPr="00CA7D85" w:rsidRDefault="00223DA8">
            <w:pPr>
              <w:pStyle w:val="TAL"/>
              <w:rPr>
                <w:i/>
              </w:rPr>
            </w:pPr>
            <w:r w:rsidRPr="00CA7D85">
              <w:rPr>
                <w:i/>
              </w:rPr>
              <w:t>-</w:t>
            </w:r>
          </w:p>
        </w:tc>
        <w:tc>
          <w:tcPr>
            <w:tcW w:w="540" w:type="dxa"/>
            <w:tcBorders>
              <w:top w:val="single" w:sz="4" w:space="0" w:color="auto"/>
              <w:left w:val="single" w:sz="4" w:space="0" w:color="auto"/>
              <w:bottom w:val="single" w:sz="4" w:space="0" w:color="auto"/>
              <w:right w:val="single" w:sz="4" w:space="0" w:color="auto"/>
            </w:tcBorders>
            <w:hideMark/>
          </w:tcPr>
          <w:p w14:paraId="1812AD49" w14:textId="77777777" w:rsidR="00223DA8" w:rsidRPr="00CA7D85" w:rsidRDefault="00223DA8">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1F8E7D39" w14:textId="77777777" w:rsidR="00223DA8" w:rsidRPr="00CA7D85" w:rsidRDefault="00223DA8">
            <w:pPr>
              <w:pStyle w:val="TAC"/>
            </w:pPr>
            <w:r w:rsidRPr="00CA7D85">
              <w:t>-</w:t>
            </w:r>
          </w:p>
        </w:tc>
      </w:tr>
      <w:tr w:rsidR="00223DA8" w:rsidRPr="00CA7D85" w14:paraId="1EDC3A31" w14:textId="77777777" w:rsidTr="00223DA8">
        <w:tc>
          <w:tcPr>
            <w:tcW w:w="647" w:type="dxa"/>
            <w:tcBorders>
              <w:top w:val="single" w:sz="4" w:space="0" w:color="auto"/>
              <w:left w:val="single" w:sz="4" w:space="0" w:color="auto"/>
              <w:bottom w:val="single" w:sz="4" w:space="0" w:color="auto"/>
              <w:right w:val="single" w:sz="4" w:space="0" w:color="auto"/>
            </w:tcBorders>
            <w:hideMark/>
          </w:tcPr>
          <w:p w14:paraId="571131C2" w14:textId="77777777" w:rsidR="00223DA8" w:rsidRPr="00CA7D85" w:rsidRDefault="00223DA8">
            <w:pPr>
              <w:pStyle w:val="TAC"/>
            </w:pPr>
            <w:r w:rsidRPr="00CA7D85">
              <w:t>8</w:t>
            </w:r>
          </w:p>
        </w:tc>
        <w:tc>
          <w:tcPr>
            <w:tcW w:w="4048" w:type="dxa"/>
            <w:tcBorders>
              <w:top w:val="single" w:sz="4" w:space="0" w:color="auto"/>
              <w:left w:val="single" w:sz="4" w:space="0" w:color="auto"/>
              <w:bottom w:val="single" w:sz="4" w:space="0" w:color="auto"/>
              <w:right w:val="single" w:sz="4" w:space="0" w:color="auto"/>
            </w:tcBorders>
            <w:hideMark/>
          </w:tcPr>
          <w:p w14:paraId="49AED530" w14:textId="77777777" w:rsidR="00223DA8" w:rsidRPr="00CA7D85" w:rsidRDefault="00223DA8">
            <w:pPr>
              <w:pStyle w:val="TAL"/>
            </w:pPr>
            <w:r w:rsidRPr="00CA7D85">
              <w:t xml:space="preserve">Check: Does the UE transmit a </w:t>
            </w:r>
            <w:r w:rsidRPr="00CA7D85">
              <w:rPr>
                <w:i/>
                <w:iCs/>
              </w:rPr>
              <w:t>MeasurementReport</w:t>
            </w:r>
            <w:r w:rsidRPr="00CA7D85">
              <w:t xml:space="preserve"> message on NR Cell 1 to report the event B1 during the next 10s?</w:t>
            </w:r>
          </w:p>
        </w:tc>
        <w:tc>
          <w:tcPr>
            <w:tcW w:w="720" w:type="dxa"/>
            <w:tcBorders>
              <w:top w:val="single" w:sz="4" w:space="0" w:color="auto"/>
              <w:left w:val="single" w:sz="4" w:space="0" w:color="auto"/>
              <w:bottom w:val="single" w:sz="4" w:space="0" w:color="auto"/>
              <w:right w:val="single" w:sz="4" w:space="0" w:color="auto"/>
            </w:tcBorders>
            <w:hideMark/>
          </w:tcPr>
          <w:p w14:paraId="533579FD" w14:textId="77777777" w:rsidR="00223DA8" w:rsidRPr="00CA7D85" w:rsidRDefault="00223DA8">
            <w:pPr>
              <w:pStyle w:val="TAC"/>
            </w:pPr>
            <w:r w:rsidRPr="00CA7D85">
              <w:t>--&gt;</w:t>
            </w:r>
          </w:p>
        </w:tc>
        <w:tc>
          <w:tcPr>
            <w:tcW w:w="2883" w:type="dxa"/>
            <w:tcBorders>
              <w:top w:val="single" w:sz="4" w:space="0" w:color="auto"/>
              <w:left w:val="single" w:sz="4" w:space="0" w:color="auto"/>
              <w:bottom w:val="single" w:sz="4" w:space="0" w:color="auto"/>
              <w:right w:val="single" w:sz="4" w:space="0" w:color="auto"/>
            </w:tcBorders>
            <w:hideMark/>
          </w:tcPr>
          <w:p w14:paraId="4595B9CC" w14:textId="77777777" w:rsidR="00223DA8" w:rsidRPr="00CA7D85" w:rsidRDefault="00223DA8">
            <w:pPr>
              <w:pStyle w:val="TAL"/>
              <w:rPr>
                <w:i/>
              </w:rPr>
            </w:pPr>
            <w:r w:rsidRPr="00CA7D85">
              <w:rPr>
                <w:i/>
              </w:rPr>
              <w:t>MeasurementReport</w:t>
            </w:r>
          </w:p>
        </w:tc>
        <w:tc>
          <w:tcPr>
            <w:tcW w:w="540" w:type="dxa"/>
            <w:tcBorders>
              <w:top w:val="single" w:sz="4" w:space="0" w:color="auto"/>
              <w:left w:val="single" w:sz="4" w:space="0" w:color="auto"/>
              <w:bottom w:val="single" w:sz="4" w:space="0" w:color="auto"/>
              <w:right w:val="single" w:sz="4" w:space="0" w:color="auto"/>
            </w:tcBorders>
            <w:hideMark/>
          </w:tcPr>
          <w:p w14:paraId="1C05AD9D" w14:textId="77777777" w:rsidR="00223DA8" w:rsidRPr="00CA7D85" w:rsidRDefault="00223DA8">
            <w:pPr>
              <w:pStyle w:val="TAC"/>
            </w:pPr>
            <w:r w:rsidRPr="00CA7D85">
              <w:t>3</w:t>
            </w:r>
          </w:p>
        </w:tc>
        <w:tc>
          <w:tcPr>
            <w:tcW w:w="990" w:type="dxa"/>
            <w:tcBorders>
              <w:top w:val="single" w:sz="4" w:space="0" w:color="auto"/>
              <w:left w:val="single" w:sz="4" w:space="0" w:color="auto"/>
              <w:bottom w:val="single" w:sz="4" w:space="0" w:color="auto"/>
              <w:right w:val="single" w:sz="4" w:space="0" w:color="auto"/>
            </w:tcBorders>
            <w:hideMark/>
          </w:tcPr>
          <w:p w14:paraId="20E22618" w14:textId="77777777" w:rsidR="00223DA8" w:rsidRPr="00CA7D85" w:rsidRDefault="00223DA8">
            <w:pPr>
              <w:pStyle w:val="TAC"/>
            </w:pPr>
            <w:r w:rsidRPr="00CA7D85">
              <w:t>F</w:t>
            </w:r>
          </w:p>
        </w:tc>
      </w:tr>
    </w:tbl>
    <w:p w14:paraId="01B12A9E" w14:textId="77777777" w:rsidR="00223DA8" w:rsidRPr="00CA7D85" w:rsidRDefault="00223DA8" w:rsidP="00223DA8">
      <w:pPr>
        <w:rPr>
          <w:lang w:eastAsia="en-US"/>
        </w:rPr>
      </w:pPr>
    </w:p>
    <w:p w14:paraId="04BCA773" w14:textId="77777777" w:rsidR="00223DA8" w:rsidRPr="00CA7D85" w:rsidRDefault="00223DA8" w:rsidP="00223DA8">
      <w:pPr>
        <w:pStyle w:val="H6"/>
      </w:pPr>
      <w:r w:rsidRPr="00CA7D85">
        <w:t>8.2.3.2.2.3.3</w:t>
      </w:r>
      <w:r w:rsidRPr="00CA7D85">
        <w:tab/>
        <w:t>Specific message contents</w:t>
      </w:r>
    </w:p>
    <w:p w14:paraId="54709529" w14:textId="77777777" w:rsidR="00223DA8" w:rsidRPr="00CA7D85" w:rsidRDefault="00223DA8" w:rsidP="00223DA8">
      <w:pPr>
        <w:pStyle w:val="TH"/>
      </w:pPr>
      <w:r w:rsidRPr="00CA7D85">
        <w:t>Table 8.2.3.2.2.3.3-1:</w:t>
      </w:r>
      <w:r w:rsidRPr="00CA7D85">
        <w:rPr>
          <w:bCs/>
          <w:iCs/>
        </w:rPr>
        <w:t xml:space="preserve"> RRCReconfiguration</w:t>
      </w:r>
      <w:r w:rsidRPr="00CA7D85">
        <w:t xml:space="preserve"> (step 1 Table 8.2.3.2.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223DA8" w:rsidRPr="00CA7D85" w14:paraId="585CA2A1" w14:textId="77777777" w:rsidTr="00223DA8">
        <w:tc>
          <w:tcPr>
            <w:tcW w:w="9747" w:type="dxa"/>
            <w:tcBorders>
              <w:top w:val="single" w:sz="4" w:space="0" w:color="auto"/>
              <w:left w:val="single" w:sz="4" w:space="0" w:color="auto"/>
              <w:bottom w:val="single" w:sz="4" w:space="0" w:color="auto"/>
              <w:right w:val="single" w:sz="4" w:space="0" w:color="auto"/>
            </w:tcBorders>
            <w:hideMark/>
          </w:tcPr>
          <w:p w14:paraId="7E172112" w14:textId="77777777" w:rsidR="00223DA8" w:rsidRPr="00CA7D85" w:rsidRDefault="00223DA8">
            <w:pPr>
              <w:pStyle w:val="TAL"/>
            </w:pPr>
            <w:r w:rsidRPr="00CA7D85">
              <w:t>Derivation Path: TS 38.508-1 [4], Table 4.6.1-13 with conditions NR_MEAS and NE-DC</w:t>
            </w:r>
          </w:p>
        </w:tc>
      </w:tr>
    </w:tbl>
    <w:p w14:paraId="74D7D453" w14:textId="77777777" w:rsidR="00223DA8" w:rsidRPr="00CA7D85" w:rsidRDefault="00223DA8" w:rsidP="00223DA8">
      <w:pPr>
        <w:rPr>
          <w:lang w:eastAsia="en-US"/>
        </w:rPr>
      </w:pPr>
    </w:p>
    <w:p w14:paraId="16F96C31" w14:textId="77777777" w:rsidR="00223DA8" w:rsidRPr="00CA7D85" w:rsidRDefault="00223DA8" w:rsidP="00223DA8">
      <w:pPr>
        <w:pStyle w:val="TH"/>
      </w:pPr>
      <w:r w:rsidRPr="00CA7D85">
        <w:t xml:space="preserve">Table 8.2.3.2.2.3.3-2: </w:t>
      </w:r>
      <w:r w:rsidRPr="00CA7D85">
        <w:rPr>
          <w:i/>
        </w:rPr>
        <w:t>MeasConfig</w:t>
      </w:r>
      <w:r w:rsidRPr="00CA7D85">
        <w:t xml:space="preserve"> (Table 8.2.3.2.2.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223DA8" w:rsidRPr="00CA7D85" w14:paraId="2D87C0FC" w14:textId="77777777" w:rsidTr="00223DA8">
        <w:tc>
          <w:tcPr>
            <w:tcW w:w="9750" w:type="dxa"/>
            <w:gridSpan w:val="4"/>
            <w:tcBorders>
              <w:top w:val="single" w:sz="4" w:space="0" w:color="auto"/>
              <w:left w:val="single" w:sz="4" w:space="0" w:color="auto"/>
              <w:bottom w:val="single" w:sz="4" w:space="0" w:color="auto"/>
              <w:right w:val="single" w:sz="4" w:space="0" w:color="auto"/>
            </w:tcBorders>
            <w:hideMark/>
          </w:tcPr>
          <w:p w14:paraId="79B846F9" w14:textId="77777777" w:rsidR="00223DA8" w:rsidRPr="00CA7D85" w:rsidRDefault="00223DA8">
            <w:pPr>
              <w:pStyle w:val="TAH"/>
              <w:snapToGrid w:val="0"/>
              <w:jc w:val="left"/>
              <w:rPr>
                <w:b w:val="0"/>
              </w:rPr>
            </w:pPr>
            <w:r w:rsidRPr="00CA7D85">
              <w:rPr>
                <w:b w:val="0"/>
              </w:rPr>
              <w:t>Derivation Path: TS 38.508-1 [4] Table 4.6.3-69</w:t>
            </w:r>
          </w:p>
        </w:tc>
      </w:tr>
      <w:tr w:rsidR="00223DA8" w:rsidRPr="00CA7D85" w14:paraId="058D5C4E"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4C034735" w14:textId="77777777" w:rsidR="00223DA8" w:rsidRPr="00CA7D85" w:rsidRDefault="00223DA8">
            <w:pPr>
              <w:pStyle w:val="TAH"/>
              <w:snapToGrid w:val="0"/>
            </w:pPr>
            <w:r w:rsidRPr="00CA7D85">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34CF96EB" w14:textId="77777777" w:rsidR="00223DA8" w:rsidRPr="00CA7D85" w:rsidRDefault="00223DA8">
            <w:pPr>
              <w:pStyle w:val="TAH"/>
              <w:snapToGrid w:val="0"/>
            </w:pPr>
            <w:r w:rsidRPr="00CA7D85">
              <w:t>Value/remark</w:t>
            </w:r>
          </w:p>
        </w:tc>
        <w:tc>
          <w:tcPr>
            <w:tcW w:w="1590" w:type="dxa"/>
            <w:tcBorders>
              <w:top w:val="single" w:sz="4" w:space="0" w:color="auto"/>
              <w:left w:val="single" w:sz="4" w:space="0" w:color="auto"/>
              <w:bottom w:val="single" w:sz="4" w:space="0" w:color="auto"/>
              <w:right w:val="single" w:sz="4" w:space="0" w:color="auto"/>
            </w:tcBorders>
            <w:hideMark/>
          </w:tcPr>
          <w:p w14:paraId="1ADD86F8" w14:textId="77777777" w:rsidR="00223DA8" w:rsidRPr="00CA7D85" w:rsidRDefault="00223DA8">
            <w:pPr>
              <w:pStyle w:val="TAH"/>
              <w:snapToGrid w:val="0"/>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3F8FAA84" w14:textId="77777777" w:rsidR="00223DA8" w:rsidRPr="00CA7D85" w:rsidRDefault="00223DA8">
            <w:pPr>
              <w:pStyle w:val="TAH"/>
              <w:snapToGrid w:val="0"/>
            </w:pPr>
            <w:r w:rsidRPr="00CA7D85">
              <w:t>Condition</w:t>
            </w:r>
          </w:p>
        </w:tc>
      </w:tr>
      <w:tr w:rsidR="00223DA8" w:rsidRPr="00CA7D85" w14:paraId="6D92494B"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1B1AC15A" w14:textId="77777777" w:rsidR="00223DA8" w:rsidRPr="00CA7D85" w:rsidRDefault="00223DA8">
            <w:pPr>
              <w:pStyle w:val="TAL"/>
              <w:snapToGrid w:val="0"/>
            </w:pPr>
            <w:r w:rsidRPr="00CA7D85">
              <w:t xml:space="preserve">MeasConfig ::=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6C786931"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2687249"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F55387" w14:textId="77777777" w:rsidR="00223DA8" w:rsidRPr="00CA7D85" w:rsidRDefault="00223DA8">
            <w:pPr>
              <w:pStyle w:val="TAL"/>
              <w:snapToGrid w:val="0"/>
            </w:pPr>
          </w:p>
        </w:tc>
      </w:tr>
      <w:tr w:rsidR="00223DA8" w:rsidRPr="00CA7D85" w14:paraId="6A2075C2"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2012A7A0" w14:textId="77777777" w:rsidR="00223DA8" w:rsidRPr="00CA7D85" w:rsidRDefault="00223DA8">
            <w:pPr>
              <w:pStyle w:val="TAL"/>
              <w:snapToGrid w:val="0"/>
            </w:pPr>
            <w:r w:rsidRPr="00CA7D85">
              <w:t xml:space="preserve">  measObjectToAddModList</w:t>
            </w:r>
            <w:r w:rsidRPr="00CA7D85">
              <w:rPr>
                <w:snapToGrid w:val="0"/>
              </w:rPr>
              <w:t xml:space="preserve"> SEQUENCE (SIZE (1..maxNrofMeasId)) OF </w:t>
            </w:r>
            <w:r w:rsidRPr="00CA7D85">
              <w:t>MeasObject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06B575D4" w14:textId="77777777" w:rsidR="00223DA8" w:rsidRPr="00CA7D85" w:rsidRDefault="00223DA8">
            <w:pPr>
              <w:pStyle w:val="TAL"/>
              <w:snapToGrid w:val="0"/>
            </w:pPr>
            <w:r w:rsidRPr="00CA7D85">
              <w:t>2 entries</w:t>
            </w:r>
          </w:p>
        </w:tc>
        <w:tc>
          <w:tcPr>
            <w:tcW w:w="1590" w:type="dxa"/>
            <w:tcBorders>
              <w:top w:val="single" w:sz="4" w:space="0" w:color="auto"/>
              <w:left w:val="single" w:sz="4" w:space="0" w:color="auto"/>
              <w:bottom w:val="single" w:sz="4" w:space="0" w:color="auto"/>
              <w:right w:val="single" w:sz="4" w:space="0" w:color="auto"/>
            </w:tcBorders>
          </w:tcPr>
          <w:p w14:paraId="7A75EB2D"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CC2126" w14:textId="77777777" w:rsidR="00223DA8" w:rsidRPr="00CA7D85" w:rsidRDefault="00223DA8">
            <w:pPr>
              <w:pStyle w:val="TAL"/>
              <w:snapToGrid w:val="0"/>
            </w:pPr>
          </w:p>
        </w:tc>
      </w:tr>
      <w:tr w:rsidR="00223DA8" w:rsidRPr="00CA7D85" w14:paraId="70962F39"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7A529433" w14:textId="77777777" w:rsidR="00223DA8" w:rsidRPr="00CA7D85" w:rsidRDefault="00223DA8">
            <w:pPr>
              <w:pStyle w:val="TAL"/>
              <w:snapToGrid w:val="0"/>
            </w:pPr>
            <w:r w:rsidRPr="00CA7D85">
              <w:t xml:space="preserve">    MeasObjectToAddMod[1]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4D0C6AFA"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7070DBCC" w14:textId="77777777" w:rsidR="00223DA8" w:rsidRPr="00CA7D85" w:rsidRDefault="00223DA8">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34AD1F4A" w14:textId="77777777" w:rsidR="00223DA8" w:rsidRPr="00CA7D85" w:rsidRDefault="00223DA8">
            <w:pPr>
              <w:pStyle w:val="TAL"/>
              <w:snapToGrid w:val="0"/>
              <w:rPr>
                <w:lang w:eastAsia="x-none"/>
              </w:rPr>
            </w:pPr>
          </w:p>
        </w:tc>
      </w:tr>
      <w:tr w:rsidR="00223DA8" w:rsidRPr="00CA7D85" w14:paraId="15CA650A"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4C9E99A3" w14:textId="77777777" w:rsidR="00223DA8" w:rsidRPr="00CA7D85" w:rsidRDefault="00223DA8">
            <w:pPr>
              <w:pStyle w:val="TAL"/>
              <w:snapToGrid w:val="0"/>
              <w:rPr>
                <w:lang w:eastAsia="en-US"/>
              </w:rPr>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7B78ECD6" w14:textId="77777777" w:rsidR="00223DA8" w:rsidRPr="00CA7D85" w:rsidRDefault="00223DA8">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hideMark/>
          </w:tcPr>
          <w:p w14:paraId="6922B9C9" w14:textId="77777777" w:rsidR="00223DA8" w:rsidRPr="00CA7D85" w:rsidRDefault="00223DA8">
            <w:pPr>
              <w:pStyle w:val="TAL"/>
              <w:snapToGrid w:val="0"/>
              <w:rPr>
                <w:lang w:eastAsia="zh-CN"/>
              </w:rPr>
            </w:pPr>
            <w:r w:rsidRPr="00CA7D85">
              <w:t>MeasObjectIdNR-f1</w:t>
            </w:r>
          </w:p>
        </w:tc>
        <w:tc>
          <w:tcPr>
            <w:tcW w:w="1245" w:type="dxa"/>
            <w:tcBorders>
              <w:top w:val="single" w:sz="4" w:space="0" w:color="auto"/>
              <w:left w:val="single" w:sz="4" w:space="0" w:color="auto"/>
              <w:bottom w:val="single" w:sz="4" w:space="0" w:color="auto"/>
              <w:right w:val="single" w:sz="4" w:space="0" w:color="auto"/>
            </w:tcBorders>
          </w:tcPr>
          <w:p w14:paraId="743E5186" w14:textId="77777777" w:rsidR="00223DA8" w:rsidRPr="00CA7D85" w:rsidRDefault="00223DA8">
            <w:pPr>
              <w:pStyle w:val="TAL"/>
              <w:snapToGrid w:val="0"/>
              <w:rPr>
                <w:lang w:eastAsia="x-none"/>
              </w:rPr>
            </w:pPr>
          </w:p>
        </w:tc>
      </w:tr>
      <w:tr w:rsidR="00223DA8" w:rsidRPr="00CA7D85" w14:paraId="164E1ADD"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1092DEB8" w14:textId="77777777" w:rsidR="00223DA8" w:rsidRPr="00CA7D85" w:rsidRDefault="00223DA8">
            <w:pPr>
              <w:pStyle w:val="TAL"/>
              <w:snapToGrid w:val="0"/>
              <w:rPr>
                <w:lang w:eastAsia="en-US"/>
              </w:rPr>
            </w:pPr>
            <w:r w:rsidRPr="00CA7D85">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6D76E127"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4A88ABC"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DF019F" w14:textId="77777777" w:rsidR="00223DA8" w:rsidRPr="00CA7D85" w:rsidRDefault="00223DA8">
            <w:pPr>
              <w:pStyle w:val="TAL"/>
              <w:snapToGrid w:val="0"/>
            </w:pPr>
          </w:p>
        </w:tc>
      </w:tr>
      <w:tr w:rsidR="00223DA8" w:rsidRPr="00CA7D85" w14:paraId="00BF9447"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4D694B8E" w14:textId="77777777" w:rsidR="00223DA8" w:rsidRPr="00CA7D85" w:rsidRDefault="00223DA8">
            <w:pPr>
              <w:pStyle w:val="TAL"/>
              <w:tabs>
                <w:tab w:val="left" w:pos="599"/>
              </w:tabs>
              <w:snapToGrid w:val="0"/>
            </w:pPr>
            <w:r w:rsidRPr="00CA7D85">
              <w:t xml:space="preserve">        measObjectNR</w:t>
            </w:r>
            <w:r w:rsidRPr="00CA7D85">
              <w:rPr>
                <w:snapToGrid w:val="0"/>
              </w:rPr>
              <w:t xml:space="preserve"> 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5B84540F"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E99BC9B"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E57B7F" w14:textId="77777777" w:rsidR="00223DA8" w:rsidRPr="00CA7D85" w:rsidRDefault="00223DA8">
            <w:pPr>
              <w:pStyle w:val="TAL"/>
              <w:snapToGrid w:val="0"/>
            </w:pPr>
          </w:p>
        </w:tc>
      </w:tr>
      <w:tr w:rsidR="00223DA8" w:rsidRPr="00CA7D85" w14:paraId="216264FA"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50A812E0" w14:textId="77777777" w:rsidR="00223DA8" w:rsidRPr="00CA7D85" w:rsidRDefault="00223DA8">
            <w:pPr>
              <w:pStyle w:val="TAL"/>
              <w:tabs>
                <w:tab w:val="left" w:pos="599"/>
              </w:tabs>
              <w:snapToGrid w:val="0"/>
            </w:pPr>
            <w:r w:rsidRPr="00CA7D85">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5AE90639" w14:textId="77777777" w:rsidR="00223DA8" w:rsidRPr="00CA7D85" w:rsidRDefault="00223DA8">
            <w:pPr>
              <w:pStyle w:val="TAL"/>
              <w:snapToGrid w:val="0"/>
            </w:pPr>
            <w:r w:rsidRPr="00CA7D85">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38A09EC3"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F76174" w14:textId="77777777" w:rsidR="00223DA8" w:rsidRPr="00CA7D85" w:rsidRDefault="00223DA8">
            <w:pPr>
              <w:pStyle w:val="TAL"/>
              <w:snapToGrid w:val="0"/>
            </w:pPr>
          </w:p>
        </w:tc>
      </w:tr>
      <w:tr w:rsidR="00223DA8" w:rsidRPr="00CA7D85" w14:paraId="0950815C"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56C88962" w14:textId="77777777" w:rsidR="00223DA8" w:rsidRPr="00CA7D85" w:rsidRDefault="00223DA8">
            <w:pPr>
              <w:pStyle w:val="TAL"/>
              <w:tabs>
                <w:tab w:val="left" w:pos="599"/>
              </w:tabs>
              <w:snapToGrid w:val="0"/>
            </w:pPr>
            <w:r w:rsidRPr="00CA7D85">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hideMark/>
          </w:tcPr>
          <w:p w14:paraId="664B6824" w14:textId="77777777" w:rsidR="00223DA8" w:rsidRPr="00CA7D85" w:rsidRDefault="00223DA8">
            <w:pPr>
              <w:pStyle w:val="TAL"/>
              <w:snapToGrid w:val="0"/>
            </w:pPr>
            <w:r w:rsidRPr="00CA7D85">
              <w:t>Not present</w:t>
            </w:r>
          </w:p>
        </w:tc>
        <w:tc>
          <w:tcPr>
            <w:tcW w:w="1590" w:type="dxa"/>
            <w:tcBorders>
              <w:top w:val="single" w:sz="4" w:space="0" w:color="auto"/>
              <w:left w:val="single" w:sz="4" w:space="0" w:color="auto"/>
              <w:bottom w:val="single" w:sz="4" w:space="0" w:color="auto"/>
              <w:right w:val="single" w:sz="4" w:space="0" w:color="auto"/>
            </w:tcBorders>
          </w:tcPr>
          <w:p w14:paraId="75E70A5C" w14:textId="77777777" w:rsidR="00223DA8" w:rsidRPr="00CA7D85" w:rsidRDefault="00223DA8">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Pr>
          <w:p w14:paraId="3B857118" w14:textId="77777777" w:rsidR="00223DA8" w:rsidRPr="00CA7D85" w:rsidRDefault="00223DA8">
            <w:pPr>
              <w:pStyle w:val="TAL"/>
              <w:snapToGrid w:val="0"/>
              <w:rPr>
                <w:lang w:eastAsia="en-US"/>
              </w:rPr>
            </w:pPr>
          </w:p>
        </w:tc>
      </w:tr>
      <w:tr w:rsidR="00223DA8" w:rsidRPr="00CA7D85" w14:paraId="549DC009"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707F5F84" w14:textId="77777777" w:rsidR="00223DA8" w:rsidRPr="00CA7D85" w:rsidRDefault="00223DA8">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61803486"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E6BF656"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D60C2B" w14:textId="77777777" w:rsidR="00223DA8" w:rsidRPr="00CA7D85" w:rsidRDefault="00223DA8">
            <w:pPr>
              <w:pStyle w:val="TAL"/>
              <w:snapToGrid w:val="0"/>
            </w:pPr>
          </w:p>
        </w:tc>
      </w:tr>
      <w:tr w:rsidR="00223DA8" w:rsidRPr="00CA7D85" w14:paraId="05845EA3"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42DD011F" w14:textId="77777777" w:rsidR="00223DA8" w:rsidRPr="00CA7D85" w:rsidRDefault="00223DA8">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3380D2A9"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1E7369"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3E7110" w14:textId="77777777" w:rsidR="00223DA8" w:rsidRPr="00CA7D85" w:rsidRDefault="00223DA8">
            <w:pPr>
              <w:pStyle w:val="TAL"/>
              <w:snapToGrid w:val="0"/>
            </w:pPr>
          </w:p>
        </w:tc>
      </w:tr>
      <w:tr w:rsidR="00223DA8" w:rsidRPr="00CA7D85" w14:paraId="01824929"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422F554D" w14:textId="77777777" w:rsidR="00223DA8" w:rsidRPr="00CA7D85" w:rsidRDefault="00223DA8">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CE84CC1"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D56386"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57FC99" w14:textId="77777777" w:rsidR="00223DA8" w:rsidRPr="00CA7D85" w:rsidRDefault="00223DA8">
            <w:pPr>
              <w:pStyle w:val="TAL"/>
              <w:snapToGrid w:val="0"/>
            </w:pPr>
          </w:p>
        </w:tc>
      </w:tr>
      <w:tr w:rsidR="00223DA8" w:rsidRPr="00CA7D85" w14:paraId="2F5064F8"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7E3D599F" w14:textId="77777777" w:rsidR="00223DA8" w:rsidRPr="00CA7D85" w:rsidRDefault="00223DA8">
            <w:pPr>
              <w:pStyle w:val="TAL"/>
              <w:snapToGrid w:val="0"/>
            </w:pPr>
            <w:r w:rsidRPr="00CA7D85">
              <w:t xml:space="preserve">    MeasObjectToAddMod[2]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12A41DA7"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3D125C78" w14:textId="77777777" w:rsidR="00223DA8" w:rsidRPr="00CA7D85" w:rsidRDefault="00223DA8">
            <w:pPr>
              <w:pStyle w:val="TAL"/>
              <w:snapToGrid w:val="0"/>
            </w:pPr>
            <w:r w:rsidRPr="00CA7D85">
              <w:t>entry 2</w:t>
            </w:r>
          </w:p>
        </w:tc>
        <w:tc>
          <w:tcPr>
            <w:tcW w:w="1245" w:type="dxa"/>
            <w:tcBorders>
              <w:top w:val="single" w:sz="4" w:space="0" w:color="auto"/>
              <w:left w:val="single" w:sz="4" w:space="0" w:color="auto"/>
              <w:bottom w:val="single" w:sz="4" w:space="0" w:color="auto"/>
              <w:right w:val="single" w:sz="4" w:space="0" w:color="auto"/>
            </w:tcBorders>
          </w:tcPr>
          <w:p w14:paraId="04724868" w14:textId="77777777" w:rsidR="00223DA8" w:rsidRPr="00CA7D85" w:rsidRDefault="00223DA8">
            <w:pPr>
              <w:pStyle w:val="TAL"/>
              <w:snapToGrid w:val="0"/>
              <w:rPr>
                <w:lang w:eastAsia="x-none"/>
              </w:rPr>
            </w:pPr>
          </w:p>
        </w:tc>
      </w:tr>
      <w:tr w:rsidR="00223DA8" w:rsidRPr="00CA7D85" w14:paraId="195A6A87"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3A3E57DC" w14:textId="77777777" w:rsidR="00223DA8" w:rsidRPr="00CA7D85" w:rsidRDefault="00223DA8">
            <w:pPr>
              <w:pStyle w:val="TAL"/>
              <w:snapToGrid w:val="0"/>
              <w:rPr>
                <w:lang w:eastAsia="en-US"/>
              </w:rPr>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4BD5DA1" w14:textId="77777777" w:rsidR="00223DA8" w:rsidRPr="00CA7D85" w:rsidRDefault="00223DA8">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hideMark/>
          </w:tcPr>
          <w:p w14:paraId="6FBDA0A2" w14:textId="77777777" w:rsidR="00223DA8" w:rsidRPr="00CA7D85" w:rsidRDefault="00223DA8">
            <w:pPr>
              <w:pStyle w:val="TAL"/>
              <w:snapToGrid w:val="0"/>
            </w:pPr>
            <w:r w:rsidRPr="00CA7D85">
              <w:t>MeasObjectIdE-UTRA-f1</w:t>
            </w:r>
          </w:p>
        </w:tc>
        <w:tc>
          <w:tcPr>
            <w:tcW w:w="1245" w:type="dxa"/>
            <w:tcBorders>
              <w:top w:val="single" w:sz="4" w:space="0" w:color="auto"/>
              <w:left w:val="single" w:sz="4" w:space="0" w:color="auto"/>
              <w:bottom w:val="single" w:sz="4" w:space="0" w:color="auto"/>
              <w:right w:val="single" w:sz="4" w:space="0" w:color="auto"/>
            </w:tcBorders>
          </w:tcPr>
          <w:p w14:paraId="58C85B10" w14:textId="77777777" w:rsidR="00223DA8" w:rsidRPr="00CA7D85" w:rsidRDefault="00223DA8">
            <w:pPr>
              <w:pStyle w:val="TAL"/>
              <w:snapToGrid w:val="0"/>
            </w:pPr>
          </w:p>
        </w:tc>
      </w:tr>
      <w:tr w:rsidR="00223DA8" w:rsidRPr="00CA7D85" w14:paraId="38D4A2CF"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3CB57E3B" w14:textId="77777777" w:rsidR="00223DA8" w:rsidRPr="00CA7D85" w:rsidRDefault="00223DA8">
            <w:pPr>
              <w:pStyle w:val="TAL"/>
              <w:snapToGrid w:val="0"/>
            </w:pPr>
            <w:r w:rsidRPr="00CA7D85">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19B87853"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4ECC84A"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CCAB4F" w14:textId="77777777" w:rsidR="00223DA8" w:rsidRPr="00CA7D85" w:rsidRDefault="00223DA8">
            <w:pPr>
              <w:pStyle w:val="TAL"/>
              <w:snapToGrid w:val="0"/>
            </w:pPr>
          </w:p>
        </w:tc>
      </w:tr>
      <w:tr w:rsidR="00223DA8" w:rsidRPr="00CA7D85" w14:paraId="061E487E"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5076A003" w14:textId="77777777" w:rsidR="00223DA8" w:rsidRPr="00CA7D85" w:rsidRDefault="00223DA8">
            <w:pPr>
              <w:pStyle w:val="TAL"/>
              <w:snapToGrid w:val="0"/>
            </w:pPr>
            <w:r w:rsidRPr="00CA7D85">
              <w:t xml:space="preserve">        measObjectEUTRA</w:t>
            </w:r>
            <w:r w:rsidRPr="00CA7D85">
              <w:rPr>
                <w:snapToGrid w:val="0"/>
              </w:rPr>
              <w:t xml:space="preserve"> 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71E5717F"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A40103F"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BC0525" w14:textId="77777777" w:rsidR="00223DA8" w:rsidRPr="00CA7D85" w:rsidRDefault="00223DA8">
            <w:pPr>
              <w:pStyle w:val="TAL"/>
              <w:snapToGrid w:val="0"/>
            </w:pPr>
          </w:p>
        </w:tc>
      </w:tr>
      <w:tr w:rsidR="00223DA8" w:rsidRPr="00CA7D85" w14:paraId="1D3297EE"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52CFBA67" w14:textId="77777777" w:rsidR="00223DA8" w:rsidRPr="00CA7D85" w:rsidRDefault="00223DA8">
            <w:pPr>
              <w:pStyle w:val="TAL"/>
              <w:snapToGrid w:val="0"/>
            </w:pPr>
            <w:r w:rsidRPr="00CA7D85">
              <w:t xml:space="preserve">          carrierFreq</w:t>
            </w:r>
          </w:p>
        </w:tc>
        <w:tc>
          <w:tcPr>
            <w:tcW w:w="2269" w:type="dxa"/>
            <w:tcBorders>
              <w:top w:val="single" w:sz="4" w:space="0" w:color="auto"/>
              <w:left w:val="single" w:sz="4" w:space="0" w:color="auto"/>
              <w:bottom w:val="single" w:sz="4" w:space="0" w:color="auto"/>
              <w:right w:val="single" w:sz="4" w:space="0" w:color="auto"/>
            </w:tcBorders>
            <w:hideMark/>
          </w:tcPr>
          <w:p w14:paraId="062ED6D7" w14:textId="77777777" w:rsidR="00223DA8" w:rsidRPr="00CA7D85" w:rsidRDefault="00223DA8">
            <w:pPr>
              <w:pStyle w:val="TAL"/>
              <w:snapToGrid w:val="0"/>
            </w:pPr>
            <w:r w:rsidRPr="00CA7D85">
              <w:t>ARFCN-ValueEUTRA for E-UTRA Cell 1</w:t>
            </w:r>
          </w:p>
        </w:tc>
        <w:tc>
          <w:tcPr>
            <w:tcW w:w="1590" w:type="dxa"/>
            <w:tcBorders>
              <w:top w:val="single" w:sz="4" w:space="0" w:color="auto"/>
              <w:left w:val="single" w:sz="4" w:space="0" w:color="auto"/>
              <w:bottom w:val="single" w:sz="4" w:space="0" w:color="auto"/>
              <w:right w:val="single" w:sz="4" w:space="0" w:color="auto"/>
            </w:tcBorders>
          </w:tcPr>
          <w:p w14:paraId="4DF4AC47"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820625" w14:textId="77777777" w:rsidR="00223DA8" w:rsidRPr="00CA7D85" w:rsidRDefault="00223DA8">
            <w:pPr>
              <w:pStyle w:val="TAL"/>
              <w:snapToGrid w:val="0"/>
            </w:pPr>
          </w:p>
        </w:tc>
      </w:tr>
      <w:tr w:rsidR="00223DA8" w:rsidRPr="00CA7D85" w14:paraId="750B62EF"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38FB3AD0"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190BFDA1"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C0DC893"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D4AD5C" w14:textId="77777777" w:rsidR="00223DA8" w:rsidRPr="00CA7D85" w:rsidRDefault="00223DA8">
            <w:pPr>
              <w:pStyle w:val="TAL"/>
              <w:snapToGrid w:val="0"/>
            </w:pPr>
          </w:p>
        </w:tc>
      </w:tr>
      <w:tr w:rsidR="00223DA8" w:rsidRPr="00CA7D85" w14:paraId="09C4DCA9"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50DF53B9"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29BC570"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CF21C60"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F375BAC" w14:textId="77777777" w:rsidR="00223DA8" w:rsidRPr="00CA7D85" w:rsidRDefault="00223DA8">
            <w:pPr>
              <w:pStyle w:val="TAL"/>
              <w:snapToGrid w:val="0"/>
            </w:pPr>
          </w:p>
        </w:tc>
      </w:tr>
      <w:tr w:rsidR="00223DA8" w:rsidRPr="00CA7D85" w14:paraId="3049573E"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6051E695" w14:textId="77777777" w:rsidR="00223DA8" w:rsidRPr="00CA7D85" w:rsidRDefault="00223DA8">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4107BBE5"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C00AE5"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6ED0B4" w14:textId="77777777" w:rsidR="00223DA8" w:rsidRPr="00CA7D85" w:rsidRDefault="00223DA8">
            <w:pPr>
              <w:pStyle w:val="TAL"/>
              <w:snapToGrid w:val="0"/>
            </w:pPr>
          </w:p>
        </w:tc>
      </w:tr>
      <w:tr w:rsidR="00223DA8" w:rsidRPr="00CA7D85" w14:paraId="235C5599"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08A4B4CD"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31B8D6B1"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B112350"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8473D3" w14:textId="77777777" w:rsidR="00223DA8" w:rsidRPr="00CA7D85" w:rsidRDefault="00223DA8">
            <w:pPr>
              <w:pStyle w:val="TAL"/>
              <w:snapToGrid w:val="0"/>
            </w:pPr>
          </w:p>
        </w:tc>
      </w:tr>
      <w:tr w:rsidR="00223DA8" w:rsidRPr="00CA7D85" w14:paraId="79200CCA"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284C9072" w14:textId="77777777" w:rsidR="00223DA8" w:rsidRPr="00CA7D85" w:rsidRDefault="00223DA8">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1C4E324B" w14:textId="77777777" w:rsidR="00223DA8" w:rsidRPr="00CA7D85" w:rsidRDefault="00223DA8">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7EEC28A8"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E0A4D3" w14:textId="77777777" w:rsidR="00223DA8" w:rsidRPr="00CA7D85" w:rsidRDefault="00223DA8">
            <w:pPr>
              <w:pStyle w:val="TAL"/>
              <w:snapToGrid w:val="0"/>
            </w:pPr>
          </w:p>
        </w:tc>
      </w:tr>
      <w:tr w:rsidR="00223DA8" w:rsidRPr="00CA7D85" w14:paraId="2D09B9C3"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5D978EED" w14:textId="77777777" w:rsidR="00223DA8" w:rsidRPr="00CA7D85" w:rsidRDefault="00223DA8">
            <w:pPr>
              <w:pStyle w:val="TAL"/>
              <w:snapToGrid w:val="0"/>
            </w:pPr>
            <w:r w:rsidRPr="00CA7D85">
              <w:t xml:space="preserve">    ReportConfigToAddMod[1] </w:t>
            </w:r>
            <w:r w:rsidRPr="00CA7D85">
              <w:rPr>
                <w:snapToGrid w:val="0"/>
              </w:rPr>
              <w:t>SEQUENCE {</w:t>
            </w:r>
          </w:p>
        </w:tc>
        <w:tc>
          <w:tcPr>
            <w:tcW w:w="2269" w:type="dxa"/>
            <w:tcBorders>
              <w:top w:val="single" w:sz="4" w:space="0" w:color="auto"/>
              <w:left w:val="single" w:sz="4" w:space="0" w:color="auto"/>
              <w:bottom w:val="single" w:sz="4" w:space="0" w:color="auto"/>
              <w:right w:val="single" w:sz="4" w:space="0" w:color="auto"/>
            </w:tcBorders>
          </w:tcPr>
          <w:p w14:paraId="1A530985"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7EA0EA9C" w14:textId="77777777" w:rsidR="00223DA8" w:rsidRPr="00CA7D85" w:rsidRDefault="00223DA8">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7E5564D2" w14:textId="77777777" w:rsidR="00223DA8" w:rsidRPr="00CA7D85" w:rsidRDefault="00223DA8">
            <w:pPr>
              <w:pStyle w:val="TAL"/>
              <w:snapToGrid w:val="0"/>
            </w:pPr>
          </w:p>
        </w:tc>
      </w:tr>
      <w:tr w:rsidR="00223DA8" w:rsidRPr="00CA7D85" w14:paraId="10024E6A"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69282FD9" w14:textId="77777777" w:rsidR="00223DA8" w:rsidRPr="00CA7D85" w:rsidRDefault="00223DA8">
            <w:pPr>
              <w:pStyle w:val="TAL"/>
              <w:snapToGrid w:val="0"/>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45C09902" w14:textId="77777777" w:rsidR="00223DA8" w:rsidRPr="00CA7D85" w:rsidRDefault="00223DA8">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08BAC144"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F94F184" w14:textId="77777777" w:rsidR="00223DA8" w:rsidRPr="00CA7D85" w:rsidRDefault="00223DA8">
            <w:pPr>
              <w:pStyle w:val="TAL"/>
              <w:snapToGrid w:val="0"/>
            </w:pPr>
          </w:p>
        </w:tc>
      </w:tr>
      <w:tr w:rsidR="00223DA8" w:rsidRPr="00CA7D85" w14:paraId="01EB7CD4"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4386FCEB" w14:textId="77777777" w:rsidR="00223DA8" w:rsidRPr="00CA7D85" w:rsidRDefault="00223DA8">
            <w:pPr>
              <w:pStyle w:val="TAL"/>
              <w:snapToGrid w:val="0"/>
            </w:pPr>
            <w:r w:rsidRPr="00CA7D85">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2CA196FE"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2A5D06"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3F8559" w14:textId="77777777" w:rsidR="00223DA8" w:rsidRPr="00CA7D85" w:rsidRDefault="00223DA8">
            <w:pPr>
              <w:pStyle w:val="TAL"/>
              <w:snapToGrid w:val="0"/>
            </w:pPr>
          </w:p>
        </w:tc>
      </w:tr>
      <w:tr w:rsidR="00223DA8" w:rsidRPr="00CA7D85" w14:paraId="666F8E78"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42208E28" w14:textId="77777777" w:rsidR="00223DA8" w:rsidRPr="00CA7D85" w:rsidRDefault="00223DA8">
            <w:pPr>
              <w:pStyle w:val="TAL"/>
              <w:tabs>
                <w:tab w:val="left" w:pos="887"/>
              </w:tabs>
              <w:snapToGrid w:val="0"/>
            </w:pPr>
            <w:r w:rsidRPr="00CA7D85">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75FA76C3" w14:textId="77777777" w:rsidR="00223DA8" w:rsidRPr="00CA7D85" w:rsidRDefault="00223DA8">
            <w:pPr>
              <w:pStyle w:val="TAL"/>
              <w:snapToGrid w:val="0"/>
            </w:pPr>
            <w:r w:rsidRPr="00CA7D85">
              <w:t>ReportConfigInterRAT-EventB1</w:t>
            </w:r>
          </w:p>
        </w:tc>
        <w:tc>
          <w:tcPr>
            <w:tcW w:w="1590" w:type="dxa"/>
            <w:tcBorders>
              <w:top w:val="single" w:sz="4" w:space="0" w:color="auto"/>
              <w:left w:val="single" w:sz="4" w:space="0" w:color="auto"/>
              <w:bottom w:val="single" w:sz="4" w:space="0" w:color="auto"/>
              <w:right w:val="single" w:sz="4" w:space="0" w:color="auto"/>
            </w:tcBorders>
            <w:hideMark/>
          </w:tcPr>
          <w:p w14:paraId="24AB0CB4" w14:textId="77777777" w:rsidR="00223DA8" w:rsidRPr="00CA7D85" w:rsidRDefault="00223DA8">
            <w:pPr>
              <w:pStyle w:val="TAL"/>
              <w:snapToGrid w:val="0"/>
            </w:pPr>
            <w:r w:rsidRPr="00CA7D85">
              <w:t>Table 8.2.3.2.2.3.3-3</w:t>
            </w:r>
          </w:p>
        </w:tc>
        <w:tc>
          <w:tcPr>
            <w:tcW w:w="1245" w:type="dxa"/>
            <w:tcBorders>
              <w:top w:val="single" w:sz="4" w:space="0" w:color="auto"/>
              <w:left w:val="single" w:sz="4" w:space="0" w:color="auto"/>
              <w:bottom w:val="single" w:sz="4" w:space="0" w:color="auto"/>
              <w:right w:val="single" w:sz="4" w:space="0" w:color="auto"/>
            </w:tcBorders>
          </w:tcPr>
          <w:p w14:paraId="51132497" w14:textId="77777777" w:rsidR="00223DA8" w:rsidRPr="00CA7D85" w:rsidRDefault="00223DA8">
            <w:pPr>
              <w:pStyle w:val="TAL"/>
              <w:snapToGrid w:val="0"/>
            </w:pPr>
          </w:p>
        </w:tc>
      </w:tr>
      <w:tr w:rsidR="00223DA8" w:rsidRPr="00CA7D85" w14:paraId="7536FF12"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60B974B9"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45BFC2F6"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A72477"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2EE5E9" w14:textId="77777777" w:rsidR="00223DA8" w:rsidRPr="00CA7D85" w:rsidRDefault="00223DA8">
            <w:pPr>
              <w:pStyle w:val="TAL"/>
              <w:snapToGrid w:val="0"/>
            </w:pPr>
          </w:p>
        </w:tc>
      </w:tr>
      <w:tr w:rsidR="00223DA8" w:rsidRPr="00CA7D85" w14:paraId="50DAE466"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59E4573D"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7F3A92F"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9AE4ABD"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760642" w14:textId="77777777" w:rsidR="00223DA8" w:rsidRPr="00CA7D85" w:rsidRDefault="00223DA8">
            <w:pPr>
              <w:pStyle w:val="TAL"/>
              <w:snapToGrid w:val="0"/>
            </w:pPr>
          </w:p>
        </w:tc>
      </w:tr>
      <w:tr w:rsidR="00223DA8" w:rsidRPr="00CA7D85" w14:paraId="3344B58A"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7878EF66"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52850DCC"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6F1AC2"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62618A" w14:textId="77777777" w:rsidR="00223DA8" w:rsidRPr="00CA7D85" w:rsidRDefault="00223DA8">
            <w:pPr>
              <w:pStyle w:val="TAL"/>
              <w:snapToGrid w:val="0"/>
            </w:pPr>
          </w:p>
        </w:tc>
      </w:tr>
      <w:tr w:rsidR="00223DA8" w:rsidRPr="00CA7D85" w14:paraId="1AEA9EA3"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6DF530C4" w14:textId="77777777" w:rsidR="00223DA8" w:rsidRPr="00CA7D85" w:rsidRDefault="00223DA8">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725CD3E6" w14:textId="77777777" w:rsidR="00223DA8" w:rsidRPr="00CA7D85" w:rsidRDefault="00223DA8">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6E3A12C4"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EEDEEA" w14:textId="77777777" w:rsidR="00223DA8" w:rsidRPr="00CA7D85" w:rsidRDefault="00223DA8">
            <w:pPr>
              <w:pStyle w:val="TAL"/>
              <w:snapToGrid w:val="0"/>
            </w:pPr>
          </w:p>
        </w:tc>
      </w:tr>
      <w:tr w:rsidR="00223DA8" w:rsidRPr="00CA7D85" w14:paraId="20E180B0"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35D48EB5" w14:textId="77777777" w:rsidR="00223DA8" w:rsidRPr="00CA7D85" w:rsidRDefault="00223DA8">
            <w:pPr>
              <w:pStyle w:val="TAL"/>
              <w:snapToGrid w:val="0"/>
            </w:pPr>
            <w:r w:rsidRPr="00CA7D85">
              <w:t xml:space="preserve">    MeasIdToAddMod[1] SEQUENCE {</w:t>
            </w:r>
          </w:p>
        </w:tc>
        <w:tc>
          <w:tcPr>
            <w:tcW w:w="2269" w:type="dxa"/>
            <w:tcBorders>
              <w:top w:val="single" w:sz="4" w:space="0" w:color="auto"/>
              <w:left w:val="single" w:sz="4" w:space="0" w:color="auto"/>
              <w:bottom w:val="single" w:sz="4" w:space="0" w:color="auto"/>
              <w:right w:val="single" w:sz="4" w:space="0" w:color="auto"/>
            </w:tcBorders>
          </w:tcPr>
          <w:p w14:paraId="36739823"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0BA03D27" w14:textId="77777777" w:rsidR="00223DA8" w:rsidRPr="00CA7D85" w:rsidRDefault="00223DA8">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1D56AAC1" w14:textId="77777777" w:rsidR="00223DA8" w:rsidRPr="00CA7D85" w:rsidRDefault="00223DA8">
            <w:pPr>
              <w:pStyle w:val="TAL"/>
              <w:snapToGrid w:val="0"/>
            </w:pPr>
          </w:p>
        </w:tc>
      </w:tr>
      <w:tr w:rsidR="00223DA8" w:rsidRPr="00CA7D85" w14:paraId="5B16A81E"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061299DC" w14:textId="77777777" w:rsidR="00223DA8" w:rsidRPr="00CA7D85" w:rsidRDefault="00223DA8">
            <w:pPr>
              <w:pStyle w:val="TAL"/>
              <w:snapToGrid w:val="0"/>
            </w:pPr>
            <w:r w:rsidRPr="00CA7D85">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12A55010" w14:textId="77777777" w:rsidR="00223DA8" w:rsidRPr="00CA7D85" w:rsidRDefault="00223DA8">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6AFD1FB2"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B5DE1D" w14:textId="77777777" w:rsidR="00223DA8" w:rsidRPr="00CA7D85" w:rsidRDefault="00223DA8">
            <w:pPr>
              <w:pStyle w:val="TAL"/>
              <w:snapToGrid w:val="0"/>
            </w:pPr>
          </w:p>
        </w:tc>
      </w:tr>
      <w:tr w:rsidR="00223DA8" w:rsidRPr="00CA7D85" w14:paraId="48687622"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0F3C7FD6" w14:textId="77777777" w:rsidR="00223DA8" w:rsidRPr="00CA7D85" w:rsidRDefault="00223DA8">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1F00EEAA" w14:textId="77777777" w:rsidR="00223DA8" w:rsidRPr="00CA7D85" w:rsidRDefault="00223DA8">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01D0B2E6"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6BCB71" w14:textId="77777777" w:rsidR="00223DA8" w:rsidRPr="00CA7D85" w:rsidRDefault="00223DA8">
            <w:pPr>
              <w:pStyle w:val="TAL"/>
              <w:snapToGrid w:val="0"/>
            </w:pPr>
          </w:p>
        </w:tc>
      </w:tr>
      <w:tr w:rsidR="00223DA8" w:rsidRPr="00CA7D85" w14:paraId="571B8889"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6A88DD27" w14:textId="77777777" w:rsidR="00223DA8" w:rsidRPr="00CA7D85" w:rsidRDefault="00223DA8">
            <w:pPr>
              <w:pStyle w:val="TAL"/>
              <w:snapToGrid w:val="0"/>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1F99031A" w14:textId="77777777" w:rsidR="00223DA8" w:rsidRPr="00CA7D85" w:rsidRDefault="00223DA8">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4C18BF6E"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74C7A2" w14:textId="77777777" w:rsidR="00223DA8" w:rsidRPr="00CA7D85" w:rsidRDefault="00223DA8">
            <w:pPr>
              <w:pStyle w:val="TAL"/>
              <w:snapToGrid w:val="0"/>
            </w:pPr>
          </w:p>
        </w:tc>
      </w:tr>
      <w:tr w:rsidR="00223DA8" w:rsidRPr="00CA7D85" w14:paraId="29ED42D9"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5651E52E"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1ED207C1"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A803C1E"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8F5644" w14:textId="77777777" w:rsidR="00223DA8" w:rsidRPr="00CA7D85" w:rsidRDefault="00223DA8">
            <w:pPr>
              <w:pStyle w:val="TAL"/>
              <w:snapToGrid w:val="0"/>
            </w:pPr>
          </w:p>
        </w:tc>
      </w:tr>
      <w:tr w:rsidR="00223DA8" w:rsidRPr="00CA7D85" w14:paraId="0A6C54CD"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0E2A5800"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097EB153"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656EE7"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5C8523" w14:textId="77777777" w:rsidR="00223DA8" w:rsidRPr="00CA7D85" w:rsidRDefault="00223DA8">
            <w:pPr>
              <w:pStyle w:val="TAL"/>
              <w:snapToGrid w:val="0"/>
            </w:pPr>
          </w:p>
        </w:tc>
      </w:tr>
      <w:tr w:rsidR="00223DA8" w:rsidRPr="00CA7D85" w14:paraId="171B9062"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78FE0214" w14:textId="77777777" w:rsidR="00223DA8" w:rsidRPr="00CA7D85" w:rsidRDefault="00223DA8">
            <w:pPr>
              <w:pStyle w:val="TAL"/>
              <w:snapToGrid w:val="0"/>
            </w:pPr>
            <w:r w:rsidRPr="00CA7D85">
              <w:t xml:space="preserve">  quantityConfig</w:t>
            </w:r>
          </w:p>
        </w:tc>
        <w:tc>
          <w:tcPr>
            <w:tcW w:w="2269" w:type="dxa"/>
            <w:tcBorders>
              <w:top w:val="single" w:sz="4" w:space="0" w:color="auto"/>
              <w:left w:val="single" w:sz="4" w:space="0" w:color="auto"/>
              <w:bottom w:val="single" w:sz="4" w:space="0" w:color="auto"/>
              <w:right w:val="single" w:sz="4" w:space="0" w:color="auto"/>
            </w:tcBorders>
            <w:hideMark/>
          </w:tcPr>
          <w:p w14:paraId="43A2AFA7" w14:textId="77777777" w:rsidR="00223DA8" w:rsidRPr="00CA7D85" w:rsidRDefault="00223DA8">
            <w:pPr>
              <w:pStyle w:val="TAL"/>
              <w:snapToGrid w:val="0"/>
            </w:pPr>
            <w:r w:rsidRPr="00CA7D85">
              <w:t>QuantityConfig with condition INTER-RAT</w:t>
            </w:r>
          </w:p>
        </w:tc>
        <w:tc>
          <w:tcPr>
            <w:tcW w:w="1590" w:type="dxa"/>
            <w:tcBorders>
              <w:top w:val="single" w:sz="4" w:space="0" w:color="auto"/>
              <w:left w:val="single" w:sz="4" w:space="0" w:color="auto"/>
              <w:bottom w:val="single" w:sz="4" w:space="0" w:color="auto"/>
              <w:right w:val="single" w:sz="4" w:space="0" w:color="auto"/>
            </w:tcBorders>
          </w:tcPr>
          <w:p w14:paraId="53397335"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05946A" w14:textId="77777777" w:rsidR="00223DA8" w:rsidRPr="00CA7D85" w:rsidRDefault="00223DA8">
            <w:pPr>
              <w:pStyle w:val="TAL"/>
              <w:snapToGrid w:val="0"/>
            </w:pPr>
          </w:p>
        </w:tc>
      </w:tr>
      <w:tr w:rsidR="00223DA8" w:rsidRPr="00CA7D85" w14:paraId="4F12D131"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177ECC55" w14:textId="77777777" w:rsidR="00223DA8" w:rsidRPr="00CA7D85" w:rsidRDefault="00223DA8">
            <w:pPr>
              <w:pStyle w:val="TAL"/>
              <w:snapToGrid w:val="0"/>
            </w:pPr>
            <w:r w:rsidRPr="00CA7D85">
              <w:t xml:space="preserve">  measGapConfig</w:t>
            </w:r>
          </w:p>
        </w:tc>
        <w:tc>
          <w:tcPr>
            <w:tcW w:w="2269" w:type="dxa"/>
            <w:tcBorders>
              <w:top w:val="single" w:sz="4" w:space="0" w:color="auto"/>
              <w:left w:val="single" w:sz="4" w:space="0" w:color="auto"/>
              <w:bottom w:val="single" w:sz="4" w:space="0" w:color="auto"/>
              <w:right w:val="single" w:sz="4" w:space="0" w:color="auto"/>
            </w:tcBorders>
            <w:hideMark/>
          </w:tcPr>
          <w:p w14:paraId="76718C5A" w14:textId="77777777" w:rsidR="00223DA8" w:rsidRPr="00CA7D85" w:rsidRDefault="00223DA8">
            <w:pPr>
              <w:pStyle w:val="TAL"/>
              <w:snapToGrid w:val="0"/>
            </w:pPr>
            <w:r w:rsidRPr="00CA7D85">
              <w:rPr>
                <w:lang w:eastAsia="zh-CN"/>
              </w:rPr>
              <w:t>MeasGapConfig</w:t>
            </w:r>
          </w:p>
        </w:tc>
        <w:tc>
          <w:tcPr>
            <w:tcW w:w="1590" w:type="dxa"/>
            <w:tcBorders>
              <w:top w:val="single" w:sz="4" w:space="0" w:color="auto"/>
              <w:left w:val="single" w:sz="4" w:space="0" w:color="auto"/>
              <w:bottom w:val="single" w:sz="4" w:space="0" w:color="auto"/>
              <w:right w:val="single" w:sz="4" w:space="0" w:color="auto"/>
            </w:tcBorders>
          </w:tcPr>
          <w:p w14:paraId="7D2250BA"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7FEF7A" w14:textId="77777777" w:rsidR="00223DA8" w:rsidRPr="00CA7D85" w:rsidRDefault="00223DA8">
            <w:pPr>
              <w:pStyle w:val="TAL"/>
              <w:snapToGrid w:val="0"/>
            </w:pPr>
          </w:p>
        </w:tc>
      </w:tr>
      <w:tr w:rsidR="00223DA8" w:rsidRPr="00CA7D85" w14:paraId="491394F2"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1FF035A5" w14:textId="77777777" w:rsidR="00223DA8" w:rsidRPr="00CA7D85" w:rsidRDefault="00223DA8">
            <w:pPr>
              <w:pStyle w:val="TAL"/>
              <w:snapToGrid w:val="0"/>
            </w:pPr>
            <w:r w:rsidRPr="00CA7D85">
              <w:t>}</w:t>
            </w:r>
          </w:p>
        </w:tc>
        <w:tc>
          <w:tcPr>
            <w:tcW w:w="2269" w:type="dxa"/>
            <w:tcBorders>
              <w:top w:val="single" w:sz="4" w:space="0" w:color="auto"/>
              <w:left w:val="single" w:sz="4" w:space="0" w:color="auto"/>
              <w:bottom w:val="single" w:sz="4" w:space="0" w:color="auto"/>
              <w:right w:val="single" w:sz="4" w:space="0" w:color="auto"/>
            </w:tcBorders>
          </w:tcPr>
          <w:p w14:paraId="5D46C38C"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EC8AC12"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7E230D" w14:textId="77777777" w:rsidR="00223DA8" w:rsidRPr="00CA7D85" w:rsidRDefault="00223DA8">
            <w:pPr>
              <w:pStyle w:val="TAL"/>
              <w:snapToGrid w:val="0"/>
            </w:pPr>
          </w:p>
        </w:tc>
      </w:tr>
    </w:tbl>
    <w:p w14:paraId="0F45DF0F" w14:textId="77777777" w:rsidR="00223DA8" w:rsidRPr="00CA7D85" w:rsidRDefault="00223DA8" w:rsidP="00223DA8">
      <w:pPr>
        <w:rPr>
          <w:lang w:eastAsia="en-US"/>
        </w:rPr>
      </w:pPr>
    </w:p>
    <w:p w14:paraId="068AFF72" w14:textId="77777777" w:rsidR="00223DA8" w:rsidRPr="00CA7D85" w:rsidRDefault="00223DA8" w:rsidP="00223DA8">
      <w:pPr>
        <w:pStyle w:val="TH"/>
        <w:rPr>
          <w:lang w:eastAsia="zh-CN"/>
        </w:rPr>
      </w:pPr>
      <w:r w:rsidRPr="00CA7D85">
        <w:t xml:space="preserve">Table 8.2.3.2.2.3.3-3: </w:t>
      </w:r>
      <w:r w:rsidRPr="00CA7D85">
        <w:rPr>
          <w:i/>
        </w:rPr>
        <w:t>ReportConfigInterRAT-EventB1</w:t>
      </w:r>
      <w:r w:rsidRPr="00CA7D85">
        <w:t xml:space="preserve"> (Table 8.2.3.2.2.3.3-2)</w:t>
      </w:r>
    </w:p>
    <w:tbl>
      <w:tblPr>
        <w:tblW w:w="9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2268"/>
        <w:gridCol w:w="1701"/>
        <w:gridCol w:w="1245"/>
      </w:tblGrid>
      <w:tr w:rsidR="00223DA8" w:rsidRPr="00CA7D85" w14:paraId="62412511" w14:textId="77777777" w:rsidTr="00223DA8">
        <w:tc>
          <w:tcPr>
            <w:tcW w:w="9747" w:type="dxa"/>
            <w:gridSpan w:val="4"/>
            <w:tcBorders>
              <w:top w:val="single" w:sz="4" w:space="0" w:color="000000"/>
              <w:left w:val="single" w:sz="4" w:space="0" w:color="000000"/>
              <w:bottom w:val="single" w:sz="4" w:space="0" w:color="000000"/>
              <w:right w:val="single" w:sz="4" w:space="0" w:color="000000"/>
            </w:tcBorders>
            <w:hideMark/>
          </w:tcPr>
          <w:p w14:paraId="1D766659" w14:textId="77777777" w:rsidR="00223DA8" w:rsidRPr="00CA7D85" w:rsidRDefault="00223DA8">
            <w:pPr>
              <w:pStyle w:val="TAL"/>
              <w:snapToGrid w:val="0"/>
              <w:rPr>
                <w:lang w:eastAsia="ko-KR"/>
              </w:rPr>
            </w:pPr>
            <w:r w:rsidRPr="00CA7D85">
              <w:rPr>
                <w:lang w:eastAsia="ko-KR"/>
              </w:rPr>
              <w:t>Derivation Path: TS 38.5</w:t>
            </w:r>
            <w:r w:rsidRPr="00CA7D85">
              <w:t>08-1 [4] Table 4.6.3-141 with condition EVENT_B1</w:t>
            </w:r>
          </w:p>
        </w:tc>
      </w:tr>
      <w:tr w:rsidR="00223DA8" w:rsidRPr="00CA7D85" w14:paraId="4A0E19DD"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7837FAFA" w14:textId="77777777" w:rsidR="00223DA8" w:rsidRPr="00CA7D85" w:rsidRDefault="00223DA8">
            <w:pPr>
              <w:pStyle w:val="TAH"/>
              <w:snapToGrid w:val="0"/>
              <w:rPr>
                <w:lang w:eastAsia="ko-KR"/>
              </w:rPr>
            </w:pPr>
            <w:r w:rsidRPr="00CA7D85">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6A4480D" w14:textId="77777777" w:rsidR="00223DA8" w:rsidRPr="00CA7D85" w:rsidRDefault="00223DA8">
            <w:pPr>
              <w:pStyle w:val="TAH"/>
              <w:snapToGrid w:val="0"/>
              <w:rPr>
                <w:lang w:eastAsia="ko-KR"/>
              </w:rPr>
            </w:pPr>
            <w:r w:rsidRPr="00CA7D85">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76CDEAF" w14:textId="77777777" w:rsidR="00223DA8" w:rsidRPr="00CA7D85" w:rsidRDefault="00223DA8">
            <w:pPr>
              <w:pStyle w:val="TAH"/>
              <w:snapToGrid w:val="0"/>
              <w:rPr>
                <w:lang w:eastAsia="ko-KR"/>
              </w:rPr>
            </w:pPr>
            <w:r w:rsidRPr="00CA7D85">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66A7AFBF" w14:textId="77777777" w:rsidR="00223DA8" w:rsidRPr="00CA7D85" w:rsidRDefault="00223DA8">
            <w:pPr>
              <w:pStyle w:val="TAH"/>
              <w:snapToGrid w:val="0"/>
              <w:rPr>
                <w:lang w:eastAsia="ko-KR"/>
              </w:rPr>
            </w:pPr>
            <w:r w:rsidRPr="00CA7D85">
              <w:rPr>
                <w:lang w:eastAsia="ko-KR"/>
              </w:rPr>
              <w:t>Condition</w:t>
            </w:r>
          </w:p>
        </w:tc>
      </w:tr>
      <w:tr w:rsidR="00223DA8" w:rsidRPr="00CA7D85" w14:paraId="3F777B23"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1A030735" w14:textId="77777777" w:rsidR="00223DA8" w:rsidRPr="00CA7D85" w:rsidRDefault="00223DA8">
            <w:pPr>
              <w:pStyle w:val="TAL"/>
              <w:snapToGrid w:val="0"/>
              <w:rPr>
                <w:lang w:eastAsia="ko-KR"/>
              </w:rPr>
            </w:pPr>
            <w:r w:rsidRPr="00CA7D85">
              <w:t>ReportConfigNR</w:t>
            </w:r>
            <w:r w:rsidRPr="00CA7D85">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01384085"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60FCDA2"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750BD36" w14:textId="77777777" w:rsidR="00223DA8" w:rsidRPr="00CA7D85" w:rsidRDefault="00223DA8">
            <w:pPr>
              <w:pStyle w:val="TAL"/>
              <w:snapToGrid w:val="0"/>
              <w:rPr>
                <w:lang w:eastAsia="ko-KR"/>
              </w:rPr>
            </w:pPr>
          </w:p>
        </w:tc>
      </w:tr>
      <w:tr w:rsidR="00223DA8" w:rsidRPr="00CA7D85" w14:paraId="6E16603E"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65BBC23B" w14:textId="77777777" w:rsidR="00223DA8" w:rsidRPr="00CA7D85" w:rsidRDefault="00223DA8">
            <w:pPr>
              <w:pStyle w:val="TAL"/>
              <w:snapToGrid w:val="0"/>
              <w:rPr>
                <w:lang w:eastAsia="ko-KR"/>
              </w:rPr>
            </w:pPr>
            <w:r w:rsidRPr="00CA7D85">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6F174D70"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C02B320"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E9ED321" w14:textId="77777777" w:rsidR="00223DA8" w:rsidRPr="00CA7D85" w:rsidRDefault="00223DA8">
            <w:pPr>
              <w:pStyle w:val="TAL"/>
              <w:snapToGrid w:val="0"/>
              <w:rPr>
                <w:lang w:eastAsia="ko-KR"/>
              </w:rPr>
            </w:pPr>
          </w:p>
        </w:tc>
      </w:tr>
      <w:tr w:rsidR="00223DA8" w:rsidRPr="00CA7D85" w14:paraId="765E2CC4"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6B7720C2" w14:textId="77777777" w:rsidR="00223DA8" w:rsidRPr="00CA7D85" w:rsidRDefault="00223DA8">
            <w:pPr>
              <w:pStyle w:val="TAL"/>
              <w:snapToGrid w:val="0"/>
              <w:rPr>
                <w:lang w:eastAsia="ko-KR"/>
              </w:rPr>
            </w:pPr>
            <w:r w:rsidRPr="00CA7D85">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5430A497"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9272745"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E1A69EB" w14:textId="77777777" w:rsidR="00223DA8" w:rsidRPr="00CA7D85" w:rsidRDefault="00223DA8">
            <w:pPr>
              <w:pStyle w:val="TAL"/>
              <w:snapToGrid w:val="0"/>
              <w:rPr>
                <w:lang w:eastAsia="ko-KR"/>
              </w:rPr>
            </w:pPr>
          </w:p>
        </w:tc>
      </w:tr>
      <w:tr w:rsidR="00223DA8" w:rsidRPr="00CA7D85" w14:paraId="0EC2DECA"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15E85796" w14:textId="77777777" w:rsidR="00223DA8" w:rsidRPr="00CA7D85" w:rsidRDefault="00223DA8">
            <w:pPr>
              <w:pStyle w:val="TAL"/>
              <w:snapToGrid w:val="0"/>
              <w:rPr>
                <w:lang w:eastAsia="ko-KR"/>
              </w:rPr>
            </w:pPr>
            <w:r w:rsidRPr="00CA7D85">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0D74DD0D"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751011B"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9A44A4A" w14:textId="77777777" w:rsidR="00223DA8" w:rsidRPr="00CA7D85" w:rsidRDefault="00223DA8">
            <w:pPr>
              <w:pStyle w:val="TAL"/>
              <w:snapToGrid w:val="0"/>
              <w:rPr>
                <w:lang w:eastAsia="ko-KR"/>
              </w:rPr>
            </w:pPr>
          </w:p>
        </w:tc>
      </w:tr>
      <w:tr w:rsidR="00223DA8" w:rsidRPr="00CA7D85" w14:paraId="5589DA15"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64E9A00E" w14:textId="77777777" w:rsidR="00223DA8" w:rsidRPr="00CA7D85" w:rsidRDefault="00223DA8">
            <w:pPr>
              <w:pStyle w:val="TAL"/>
              <w:snapToGrid w:val="0"/>
              <w:rPr>
                <w:lang w:eastAsia="ko-KR"/>
              </w:rPr>
            </w:pPr>
            <w:r w:rsidRPr="00CA7D85">
              <w:rPr>
                <w:lang w:eastAsia="ko-KR"/>
              </w:rPr>
              <w:t xml:space="preserve">        eventB1 SEQUENCE {</w:t>
            </w:r>
          </w:p>
        </w:tc>
        <w:tc>
          <w:tcPr>
            <w:tcW w:w="2267" w:type="dxa"/>
            <w:tcBorders>
              <w:top w:val="single" w:sz="4" w:space="0" w:color="000000"/>
              <w:left w:val="single" w:sz="4" w:space="0" w:color="000000"/>
              <w:bottom w:val="single" w:sz="4" w:space="0" w:color="000000"/>
              <w:right w:val="single" w:sz="4" w:space="0" w:color="000000"/>
            </w:tcBorders>
          </w:tcPr>
          <w:p w14:paraId="71AE2D86"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21551DC"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46F23937" w14:textId="77777777" w:rsidR="00223DA8" w:rsidRPr="00CA7D85" w:rsidRDefault="00223DA8">
            <w:pPr>
              <w:rPr>
                <w:lang w:eastAsia="ko-KR"/>
              </w:rPr>
            </w:pPr>
          </w:p>
        </w:tc>
      </w:tr>
      <w:tr w:rsidR="00223DA8" w:rsidRPr="00CA7D85" w14:paraId="57C90DDC"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24802F12" w14:textId="77777777" w:rsidR="00223DA8" w:rsidRPr="00CA7D85" w:rsidRDefault="00223DA8">
            <w:pPr>
              <w:pStyle w:val="TAL"/>
              <w:snapToGrid w:val="0"/>
              <w:rPr>
                <w:lang w:eastAsia="zh-CN"/>
              </w:rPr>
            </w:pPr>
            <w:r w:rsidRPr="00CA7D85">
              <w:rPr>
                <w:lang w:eastAsia="ko-KR"/>
              </w:rPr>
              <w:t xml:space="preserve">          </w:t>
            </w:r>
            <w:r w:rsidRPr="00CA7D85">
              <w:t>b1-ThresholdEUTRA SEQUENCE {</w:t>
            </w:r>
          </w:p>
        </w:tc>
        <w:tc>
          <w:tcPr>
            <w:tcW w:w="2267" w:type="dxa"/>
            <w:tcBorders>
              <w:top w:val="single" w:sz="4" w:space="0" w:color="000000"/>
              <w:left w:val="single" w:sz="4" w:space="0" w:color="000000"/>
              <w:bottom w:val="single" w:sz="4" w:space="0" w:color="000000"/>
              <w:right w:val="single" w:sz="4" w:space="0" w:color="000000"/>
            </w:tcBorders>
          </w:tcPr>
          <w:p w14:paraId="649A9E67"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ABBBF98"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FB1EC75" w14:textId="77777777" w:rsidR="00223DA8" w:rsidRPr="00CA7D85" w:rsidRDefault="00223DA8">
            <w:pPr>
              <w:pStyle w:val="TAL"/>
              <w:snapToGrid w:val="0"/>
              <w:rPr>
                <w:lang w:eastAsia="x-none"/>
              </w:rPr>
            </w:pPr>
          </w:p>
        </w:tc>
      </w:tr>
      <w:tr w:rsidR="00223DA8" w:rsidRPr="00CA7D85" w14:paraId="14C42D22" w14:textId="77777777" w:rsidTr="00223DA8">
        <w:tc>
          <w:tcPr>
            <w:tcW w:w="4535" w:type="dxa"/>
            <w:tcBorders>
              <w:top w:val="single" w:sz="4" w:space="0" w:color="000000"/>
              <w:left w:val="single" w:sz="4" w:space="0" w:color="000000"/>
              <w:bottom w:val="nil"/>
              <w:right w:val="single" w:sz="4" w:space="0" w:color="000000"/>
            </w:tcBorders>
            <w:hideMark/>
          </w:tcPr>
          <w:p w14:paraId="57258417" w14:textId="77777777" w:rsidR="00223DA8" w:rsidRPr="00CA7D85" w:rsidRDefault="00223DA8">
            <w:pPr>
              <w:pStyle w:val="TAL"/>
              <w:snapToGrid w:val="0"/>
              <w:rPr>
                <w:lang w:eastAsia="zh-CN"/>
              </w:rPr>
            </w:pPr>
            <w:r w:rsidRPr="00CA7D85">
              <w:t xml:space="preserve">            rsrq</w:t>
            </w:r>
          </w:p>
        </w:tc>
        <w:tc>
          <w:tcPr>
            <w:tcW w:w="2267" w:type="dxa"/>
            <w:tcBorders>
              <w:top w:val="single" w:sz="4" w:space="0" w:color="000000"/>
              <w:left w:val="single" w:sz="4" w:space="0" w:color="000000"/>
              <w:bottom w:val="single" w:sz="4" w:space="0" w:color="000000"/>
              <w:right w:val="single" w:sz="4" w:space="0" w:color="000000"/>
            </w:tcBorders>
            <w:hideMark/>
          </w:tcPr>
          <w:p w14:paraId="55495805" w14:textId="77777777" w:rsidR="00223DA8" w:rsidRPr="00CA7D85" w:rsidRDefault="00223DA8">
            <w:pPr>
              <w:pStyle w:val="TAL"/>
              <w:snapToGrid w:val="0"/>
              <w:rPr>
                <w:lang w:eastAsia="en-US"/>
              </w:rPr>
            </w:pPr>
            <w:r w:rsidRPr="00CA7D85">
              <w:t>23</w:t>
            </w:r>
          </w:p>
        </w:tc>
        <w:tc>
          <w:tcPr>
            <w:tcW w:w="1700" w:type="dxa"/>
            <w:tcBorders>
              <w:top w:val="single" w:sz="4" w:space="0" w:color="000000"/>
              <w:left w:val="single" w:sz="4" w:space="0" w:color="000000"/>
              <w:bottom w:val="single" w:sz="4" w:space="0" w:color="000000"/>
              <w:right w:val="single" w:sz="4" w:space="0" w:color="000000"/>
            </w:tcBorders>
            <w:hideMark/>
          </w:tcPr>
          <w:p w14:paraId="79C2A6B5" w14:textId="77777777" w:rsidR="00223DA8" w:rsidRPr="00CA7D85" w:rsidRDefault="00223DA8">
            <w:pPr>
              <w:pStyle w:val="TAL"/>
              <w:rPr>
                <w:lang w:eastAsia="zh-CN"/>
              </w:rPr>
            </w:pPr>
            <w:r w:rsidRPr="00CA7D85">
              <w:t>Actual value = -8dB</w:t>
            </w:r>
          </w:p>
        </w:tc>
        <w:tc>
          <w:tcPr>
            <w:tcW w:w="1245" w:type="dxa"/>
            <w:tcBorders>
              <w:top w:val="single" w:sz="4" w:space="0" w:color="000000"/>
              <w:left w:val="single" w:sz="4" w:space="0" w:color="000000"/>
              <w:bottom w:val="single" w:sz="4" w:space="0" w:color="000000"/>
              <w:right w:val="single" w:sz="4" w:space="0" w:color="000000"/>
            </w:tcBorders>
            <w:hideMark/>
          </w:tcPr>
          <w:p w14:paraId="3B82675D" w14:textId="77777777" w:rsidR="00223DA8" w:rsidRPr="00CA7D85" w:rsidRDefault="00223DA8">
            <w:pPr>
              <w:rPr>
                <w:lang w:eastAsia="zh-CN"/>
              </w:rPr>
            </w:pPr>
          </w:p>
        </w:tc>
      </w:tr>
      <w:tr w:rsidR="00223DA8" w:rsidRPr="00CA7D85" w14:paraId="4A740A7C"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45043CBB" w14:textId="77777777" w:rsidR="00223DA8" w:rsidRPr="00CA7D85" w:rsidRDefault="00223DA8">
            <w:pPr>
              <w:pStyle w:val="TAL"/>
              <w:snapToGrid w:val="0"/>
              <w:rPr>
                <w:lang w:eastAsia="en-US"/>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E9AA16F" w14:textId="77777777" w:rsidR="00223DA8" w:rsidRPr="00CA7D85" w:rsidRDefault="00223DA8">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1D2FEE73" w14:textId="77777777" w:rsidR="00223DA8" w:rsidRPr="00CA7D85" w:rsidRDefault="00223DA8">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52DB846C" w14:textId="77777777" w:rsidR="00223DA8" w:rsidRPr="00CA7D85" w:rsidRDefault="00223DA8">
            <w:pPr>
              <w:pStyle w:val="TAL"/>
              <w:snapToGrid w:val="0"/>
              <w:rPr>
                <w:lang w:eastAsia="x-none"/>
              </w:rPr>
            </w:pPr>
          </w:p>
        </w:tc>
      </w:tr>
      <w:tr w:rsidR="00223DA8" w:rsidRPr="00CA7D85" w14:paraId="6E01FBD8"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60C31C6C" w14:textId="77777777" w:rsidR="00223DA8" w:rsidRPr="00CA7D85" w:rsidRDefault="00223DA8">
            <w:pPr>
              <w:pStyle w:val="TAL"/>
              <w:snapToGrid w:val="0"/>
              <w:rPr>
                <w:lang w:eastAsia="ko-KR"/>
              </w:rPr>
            </w:pPr>
            <w:r w:rsidRPr="00CA7D85">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8265239"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12D1945"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A2F2743" w14:textId="77777777" w:rsidR="00223DA8" w:rsidRPr="00CA7D85" w:rsidRDefault="00223DA8">
            <w:pPr>
              <w:pStyle w:val="TAL"/>
              <w:snapToGrid w:val="0"/>
              <w:rPr>
                <w:lang w:eastAsia="ko-KR"/>
              </w:rPr>
            </w:pPr>
          </w:p>
        </w:tc>
      </w:tr>
      <w:tr w:rsidR="00223DA8" w:rsidRPr="00CA7D85" w14:paraId="409E5CCE"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5D278ABF" w14:textId="77777777" w:rsidR="00223DA8" w:rsidRPr="00CA7D85" w:rsidRDefault="00223DA8">
            <w:pPr>
              <w:pStyle w:val="TAL"/>
              <w:snapToGrid w:val="0"/>
              <w:rPr>
                <w:lang w:eastAsia="ko-KR"/>
              </w:rPr>
            </w:pPr>
            <w:r w:rsidRPr="00CA7D85">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102B633"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014A32F"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2C5280D" w14:textId="77777777" w:rsidR="00223DA8" w:rsidRPr="00CA7D85" w:rsidRDefault="00223DA8">
            <w:pPr>
              <w:pStyle w:val="TAL"/>
              <w:snapToGrid w:val="0"/>
              <w:rPr>
                <w:lang w:eastAsia="ko-KR"/>
              </w:rPr>
            </w:pPr>
          </w:p>
        </w:tc>
      </w:tr>
      <w:tr w:rsidR="00223DA8" w:rsidRPr="00CA7D85" w14:paraId="1BDABE07"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165B1BC3" w14:textId="77777777" w:rsidR="00223DA8" w:rsidRPr="00CA7D85" w:rsidRDefault="00223DA8">
            <w:pPr>
              <w:pStyle w:val="TAL"/>
              <w:snapToGrid w:val="0"/>
              <w:rPr>
                <w:lang w:eastAsia="ko-KR"/>
              </w:rPr>
            </w:pPr>
            <w:r w:rsidRPr="00CA7D85">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hideMark/>
          </w:tcPr>
          <w:p w14:paraId="4044C1E9" w14:textId="77777777" w:rsidR="00223DA8" w:rsidRPr="00CA7D85" w:rsidRDefault="00223DA8">
            <w:pPr>
              <w:pStyle w:val="TAL"/>
              <w:snapToGrid w:val="0"/>
              <w:rPr>
                <w:lang w:eastAsia="x-none"/>
              </w:rPr>
            </w:pPr>
            <w:r w:rsidRPr="00CA7D85">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28CFD8B8"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8B9D2DA" w14:textId="77777777" w:rsidR="00223DA8" w:rsidRPr="00CA7D85" w:rsidRDefault="00223DA8">
            <w:pPr>
              <w:pStyle w:val="TAL"/>
              <w:snapToGrid w:val="0"/>
              <w:rPr>
                <w:lang w:eastAsia="x-none"/>
              </w:rPr>
            </w:pPr>
          </w:p>
        </w:tc>
      </w:tr>
      <w:tr w:rsidR="00223DA8" w:rsidRPr="00CA7D85" w14:paraId="2568E894"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31B8DB4D" w14:textId="77777777" w:rsidR="00223DA8" w:rsidRPr="00CA7D85" w:rsidRDefault="00223DA8">
            <w:pPr>
              <w:pStyle w:val="TAL"/>
              <w:snapToGrid w:val="0"/>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BC1DAC3"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6F230BF"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444FB49" w14:textId="77777777" w:rsidR="00223DA8" w:rsidRPr="00CA7D85" w:rsidRDefault="00223DA8">
            <w:pPr>
              <w:pStyle w:val="TAL"/>
              <w:snapToGrid w:val="0"/>
              <w:rPr>
                <w:lang w:eastAsia="ko-KR"/>
              </w:rPr>
            </w:pPr>
          </w:p>
        </w:tc>
      </w:tr>
      <w:tr w:rsidR="00223DA8" w:rsidRPr="00CA7D85" w14:paraId="15B7D423"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44AF2D10" w14:textId="77777777" w:rsidR="00223DA8" w:rsidRPr="00CA7D85" w:rsidRDefault="00223DA8">
            <w:pPr>
              <w:pStyle w:val="TAL"/>
              <w:snapToGrid w:val="0"/>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F609A9A"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817CCFB"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41F7428" w14:textId="77777777" w:rsidR="00223DA8" w:rsidRPr="00CA7D85" w:rsidRDefault="00223DA8">
            <w:pPr>
              <w:pStyle w:val="TAL"/>
              <w:snapToGrid w:val="0"/>
              <w:rPr>
                <w:lang w:eastAsia="ko-KR"/>
              </w:rPr>
            </w:pPr>
          </w:p>
        </w:tc>
      </w:tr>
      <w:tr w:rsidR="00223DA8" w:rsidRPr="00CA7D85" w14:paraId="5F160432"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4851FFA2" w14:textId="77777777" w:rsidR="00223DA8" w:rsidRPr="00CA7D85" w:rsidRDefault="00223DA8">
            <w:pPr>
              <w:pStyle w:val="TAL"/>
              <w:snapToGrid w:val="0"/>
              <w:rPr>
                <w:lang w:eastAsia="ko-KR"/>
              </w:rPr>
            </w:pPr>
            <w:r w:rsidRPr="00CA7D85">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0CC8B72E"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B282493"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E0FCC1C" w14:textId="77777777" w:rsidR="00223DA8" w:rsidRPr="00CA7D85" w:rsidRDefault="00223DA8">
            <w:pPr>
              <w:pStyle w:val="TAL"/>
              <w:snapToGrid w:val="0"/>
              <w:rPr>
                <w:lang w:eastAsia="ko-KR"/>
              </w:rPr>
            </w:pPr>
          </w:p>
        </w:tc>
      </w:tr>
    </w:tbl>
    <w:p w14:paraId="6AABCA94" w14:textId="77777777" w:rsidR="00223DA8" w:rsidRPr="00CA7D85" w:rsidRDefault="00223DA8" w:rsidP="00223DA8">
      <w:pPr>
        <w:rPr>
          <w:lang w:eastAsia="en-US"/>
        </w:rPr>
      </w:pPr>
    </w:p>
    <w:p w14:paraId="5B87767E" w14:textId="77777777" w:rsidR="00223DA8" w:rsidRPr="00CA7D85" w:rsidRDefault="00223DA8" w:rsidP="00223DA8">
      <w:pPr>
        <w:pStyle w:val="TH"/>
      </w:pPr>
      <w:r w:rsidRPr="00CA7D85">
        <w:t>Table 8.2.3.2.2.3.3-4: QuantityConfig with condition INTER-RAT (Table 8.2.3.2.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223DA8" w:rsidRPr="00CA7D85" w14:paraId="15120BC5" w14:textId="77777777" w:rsidTr="00223DA8">
        <w:tc>
          <w:tcPr>
            <w:tcW w:w="9747" w:type="dxa"/>
            <w:tcBorders>
              <w:top w:val="single" w:sz="4" w:space="0" w:color="auto"/>
              <w:left w:val="single" w:sz="4" w:space="0" w:color="auto"/>
              <w:bottom w:val="single" w:sz="4" w:space="0" w:color="auto"/>
              <w:right w:val="single" w:sz="4" w:space="0" w:color="auto"/>
            </w:tcBorders>
            <w:hideMark/>
          </w:tcPr>
          <w:p w14:paraId="76D99ABC" w14:textId="77777777" w:rsidR="00223DA8" w:rsidRPr="00CA7D85" w:rsidRDefault="00223DA8">
            <w:pPr>
              <w:pStyle w:val="TAL"/>
            </w:pPr>
            <w:r w:rsidRPr="00CA7D85">
              <w:t>Derivation Path: TS 38.508-1 [4], Table 4.6.3-127 with condition INTER-RAT</w:t>
            </w:r>
          </w:p>
        </w:tc>
      </w:tr>
    </w:tbl>
    <w:p w14:paraId="705A4693" w14:textId="77777777" w:rsidR="00223DA8" w:rsidRPr="00CA7D85" w:rsidRDefault="00223DA8" w:rsidP="00223DA8">
      <w:pPr>
        <w:rPr>
          <w:lang w:eastAsia="en-US"/>
        </w:rPr>
      </w:pPr>
    </w:p>
    <w:p w14:paraId="52527694" w14:textId="77777777" w:rsidR="00223DA8" w:rsidRPr="00CA7D85" w:rsidRDefault="00223DA8" w:rsidP="00223DA8">
      <w:pPr>
        <w:pStyle w:val="TH"/>
      </w:pPr>
      <w:r w:rsidRPr="00CA7D85">
        <w:t xml:space="preserve">Table 8.2.3.2.2.3.3-5: </w:t>
      </w:r>
      <w:r w:rsidRPr="00CA7D85">
        <w:rPr>
          <w:i/>
        </w:rPr>
        <w:t>MeasurementReport</w:t>
      </w:r>
      <w:r w:rsidRPr="00CA7D85">
        <w:t xml:space="preserve"> (step 5, Table 8.2.3.2.2.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223DA8" w:rsidRPr="00CA7D85" w14:paraId="389EB327" w14:textId="77777777" w:rsidTr="00223DA8">
        <w:tc>
          <w:tcPr>
            <w:tcW w:w="9780" w:type="dxa"/>
            <w:gridSpan w:val="4"/>
            <w:tcBorders>
              <w:top w:val="single" w:sz="4" w:space="0" w:color="auto"/>
              <w:left w:val="single" w:sz="4" w:space="0" w:color="auto"/>
              <w:bottom w:val="single" w:sz="4" w:space="0" w:color="auto"/>
              <w:right w:val="single" w:sz="4" w:space="0" w:color="auto"/>
            </w:tcBorders>
            <w:hideMark/>
          </w:tcPr>
          <w:p w14:paraId="409BEB4D" w14:textId="77777777" w:rsidR="00223DA8" w:rsidRPr="00CA7D85" w:rsidRDefault="00223DA8">
            <w:pPr>
              <w:pStyle w:val="TAL"/>
              <w:snapToGrid w:val="0"/>
            </w:pPr>
            <w:r w:rsidRPr="00CA7D85">
              <w:t>Derivation Path: TS 38.508-1 [4] Table 4.6.1-5A</w:t>
            </w:r>
          </w:p>
        </w:tc>
      </w:tr>
      <w:tr w:rsidR="00223DA8" w:rsidRPr="00CA7D85" w14:paraId="7D4A701E"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4BB244" w14:textId="77777777" w:rsidR="00223DA8" w:rsidRPr="00CA7D85" w:rsidRDefault="00223DA8">
            <w:pPr>
              <w:pStyle w:val="TAH"/>
              <w:snapToGrid w:val="0"/>
            </w:pPr>
            <w:r w:rsidRPr="00CA7D85">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29F09" w14:textId="77777777" w:rsidR="00223DA8" w:rsidRPr="00CA7D85" w:rsidRDefault="00223DA8">
            <w:pPr>
              <w:pStyle w:val="TAH"/>
              <w:snapToGrid w:val="0"/>
            </w:pPr>
            <w:r w:rsidRPr="00CA7D85">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C0F4A" w14:textId="77777777" w:rsidR="00223DA8" w:rsidRPr="00CA7D85" w:rsidRDefault="00223DA8">
            <w:pPr>
              <w:pStyle w:val="TAH"/>
              <w:snapToGrid w:val="0"/>
            </w:pPr>
            <w:r w:rsidRPr="00CA7D85">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33665" w14:textId="77777777" w:rsidR="00223DA8" w:rsidRPr="00CA7D85" w:rsidRDefault="00223DA8">
            <w:pPr>
              <w:pStyle w:val="TAH"/>
              <w:snapToGrid w:val="0"/>
            </w:pPr>
            <w:r w:rsidRPr="00CA7D85">
              <w:t>Condition</w:t>
            </w:r>
          </w:p>
        </w:tc>
      </w:tr>
      <w:tr w:rsidR="00223DA8" w:rsidRPr="00CA7D85" w14:paraId="2346B79C"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C2E47" w14:textId="77777777" w:rsidR="00223DA8" w:rsidRPr="00CA7D85" w:rsidRDefault="00223DA8">
            <w:pPr>
              <w:pStyle w:val="TAL"/>
              <w:snapToGrid w:val="0"/>
            </w:pPr>
            <w:r w:rsidRPr="00CA7D85">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82B8A"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B2D7F"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0508" w14:textId="77777777" w:rsidR="00223DA8" w:rsidRPr="00CA7D85" w:rsidRDefault="00223DA8">
            <w:pPr>
              <w:pStyle w:val="TAL"/>
              <w:snapToGrid w:val="0"/>
            </w:pPr>
          </w:p>
        </w:tc>
      </w:tr>
      <w:tr w:rsidR="00223DA8" w:rsidRPr="00CA7D85" w14:paraId="544E7B73"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E9BE2" w14:textId="77777777" w:rsidR="00223DA8" w:rsidRPr="00CA7D85" w:rsidRDefault="00223DA8">
            <w:pPr>
              <w:pStyle w:val="TAL"/>
              <w:snapToGrid w:val="0"/>
            </w:pPr>
            <w:r w:rsidRPr="00CA7D85">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F207E"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E5120"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AF9D0" w14:textId="77777777" w:rsidR="00223DA8" w:rsidRPr="00CA7D85" w:rsidRDefault="00223DA8">
            <w:pPr>
              <w:pStyle w:val="TAL"/>
              <w:snapToGrid w:val="0"/>
            </w:pPr>
          </w:p>
        </w:tc>
      </w:tr>
      <w:tr w:rsidR="00223DA8" w:rsidRPr="00CA7D85" w14:paraId="5A80930D"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2D147" w14:textId="77777777" w:rsidR="00223DA8" w:rsidRPr="00CA7D85" w:rsidRDefault="00223DA8">
            <w:pPr>
              <w:pStyle w:val="TAL"/>
              <w:snapToGrid w:val="0"/>
            </w:pPr>
            <w:r w:rsidRPr="00CA7D85">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37D37"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77A74"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74F5" w14:textId="77777777" w:rsidR="00223DA8" w:rsidRPr="00CA7D85" w:rsidRDefault="00223DA8">
            <w:pPr>
              <w:pStyle w:val="TAL"/>
              <w:snapToGrid w:val="0"/>
            </w:pPr>
          </w:p>
        </w:tc>
      </w:tr>
      <w:tr w:rsidR="00223DA8" w:rsidRPr="00CA7D85" w14:paraId="61FA222B"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962E78" w14:textId="77777777" w:rsidR="00223DA8" w:rsidRPr="00CA7D85" w:rsidRDefault="00223DA8">
            <w:pPr>
              <w:pStyle w:val="TAL"/>
              <w:snapToGrid w:val="0"/>
            </w:pPr>
            <w:r w:rsidRPr="00CA7D85">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175C7"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03860"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F6F9F" w14:textId="77777777" w:rsidR="00223DA8" w:rsidRPr="00CA7D85" w:rsidRDefault="00223DA8">
            <w:pPr>
              <w:pStyle w:val="TAL"/>
              <w:snapToGrid w:val="0"/>
            </w:pPr>
          </w:p>
        </w:tc>
      </w:tr>
      <w:tr w:rsidR="00223DA8" w:rsidRPr="00CA7D85" w14:paraId="5FE0B1A9" w14:textId="77777777" w:rsidTr="00223DA8">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3FDABAE" w14:textId="77777777" w:rsidR="00223DA8" w:rsidRPr="00CA7D85" w:rsidRDefault="00223DA8">
            <w:pPr>
              <w:pStyle w:val="TAL"/>
              <w:snapToGrid w:val="0"/>
            </w:pPr>
            <w:r w:rsidRPr="00CA7D85">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006CE" w14:textId="77777777" w:rsidR="00223DA8" w:rsidRPr="00CA7D85" w:rsidRDefault="00223DA8">
            <w:pPr>
              <w:pStyle w:val="TAL"/>
              <w:snapToGrid w:val="0"/>
            </w:pPr>
            <w:r w:rsidRPr="00CA7D85">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1E973"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5A7BD" w14:textId="77777777" w:rsidR="00223DA8" w:rsidRPr="00CA7D85" w:rsidRDefault="00223DA8"/>
        </w:tc>
      </w:tr>
      <w:tr w:rsidR="00223DA8" w:rsidRPr="00CA7D85" w14:paraId="660B7AE6"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C7C7B" w14:textId="77777777" w:rsidR="00223DA8" w:rsidRPr="00CA7D85" w:rsidRDefault="00223DA8">
            <w:pPr>
              <w:pStyle w:val="TAL"/>
              <w:snapToGrid w:val="0"/>
              <w:rPr>
                <w:lang w:eastAsia="en-US"/>
              </w:rPr>
            </w:pPr>
            <w:r w:rsidRPr="00CA7D85">
              <w:t xml:space="preserve">        measResultServingMOList SEQUENCE (SIZE (1..maxNrofServingCells)) OF MeasResultServMO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105D96" w14:textId="77777777" w:rsidR="00223DA8" w:rsidRPr="00CA7D85" w:rsidRDefault="00223DA8">
            <w:pPr>
              <w:pStyle w:val="TAL"/>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33AB3" w14:textId="77777777" w:rsidR="00223DA8" w:rsidRPr="00CA7D85" w:rsidRDefault="00223DA8">
            <w:pPr>
              <w:pStyle w:val="TAL"/>
              <w:snapToGrid w:val="0"/>
            </w:pPr>
            <w:r w:rsidRPr="00CA7D85">
              <w:t>Report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FE4DA" w14:textId="77777777" w:rsidR="00223DA8" w:rsidRPr="00CA7D85" w:rsidRDefault="00223DA8">
            <w:pPr>
              <w:pStyle w:val="TAL"/>
              <w:snapToGrid w:val="0"/>
            </w:pPr>
          </w:p>
        </w:tc>
      </w:tr>
      <w:tr w:rsidR="00223DA8" w:rsidRPr="00CA7D85" w14:paraId="538CF76A" w14:textId="77777777" w:rsidTr="00223DA8">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176C58F" w14:textId="77777777" w:rsidR="00223DA8" w:rsidRPr="00CA7D85" w:rsidRDefault="00223DA8">
            <w:pPr>
              <w:pStyle w:val="TAL"/>
              <w:snapToGrid w:val="0"/>
            </w:pPr>
            <w:r w:rsidRPr="00CA7D85">
              <w:t xml:space="preserve">          MeasResultServMO[1] </w:t>
            </w:r>
            <w:r w:rsidRPr="00CA7D85">
              <w:rPr>
                <w:snapToGrid w:val="0"/>
              </w:rPr>
              <w:t xml:space="preserve">SEQUENCE </w:t>
            </w: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5F065" w14:textId="77777777" w:rsidR="00223DA8" w:rsidRPr="00CA7D85" w:rsidRDefault="00223DA8">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40651" w14:textId="77777777" w:rsidR="00223DA8" w:rsidRPr="00CA7D85" w:rsidRDefault="00223DA8">
            <w:pPr>
              <w:pStyle w:val="TAL"/>
              <w:snapToGrid w:val="0"/>
              <w:rPr>
                <w:lang w:eastAsia="en-US"/>
              </w:rPr>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33109" w14:textId="77777777" w:rsidR="00223DA8" w:rsidRPr="00CA7D85" w:rsidRDefault="00223DA8">
            <w:pPr>
              <w:pStyle w:val="TAL"/>
              <w:snapToGrid w:val="0"/>
            </w:pPr>
          </w:p>
        </w:tc>
      </w:tr>
      <w:tr w:rsidR="00223DA8" w:rsidRPr="00CA7D85" w14:paraId="23AB4DC8" w14:textId="77777777" w:rsidTr="00223DA8">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1FC92D8" w14:textId="77777777" w:rsidR="00223DA8" w:rsidRPr="00CA7D85" w:rsidRDefault="00223DA8">
            <w:pPr>
              <w:pStyle w:val="TAL"/>
              <w:snapToGrid w:val="0"/>
            </w:pPr>
            <w:r w:rsidRPr="00CA7D85">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9A538B" w14:textId="77777777" w:rsidR="00223DA8" w:rsidRPr="00CA7D85" w:rsidRDefault="00223DA8">
            <w:pPr>
              <w:pStyle w:val="TAL"/>
              <w:snapToGrid w:val="0"/>
            </w:pPr>
            <w:r w:rsidRPr="00CA7D85">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3C4A1"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2C1" w14:textId="77777777" w:rsidR="00223DA8" w:rsidRPr="00CA7D85" w:rsidRDefault="00223DA8">
            <w:pPr>
              <w:pStyle w:val="TAL"/>
              <w:snapToGrid w:val="0"/>
            </w:pPr>
          </w:p>
        </w:tc>
      </w:tr>
      <w:tr w:rsidR="00223DA8" w:rsidRPr="00CA7D85" w14:paraId="49EE959C"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3B90F" w14:textId="77777777" w:rsidR="00223DA8" w:rsidRPr="00CA7D85" w:rsidRDefault="00223DA8">
            <w:pPr>
              <w:pStyle w:val="TAL"/>
              <w:snapToGrid w:val="0"/>
            </w:pPr>
            <w:r w:rsidRPr="00CA7D85">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F78A0"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3557C"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35B33" w14:textId="77777777" w:rsidR="00223DA8" w:rsidRPr="00CA7D85" w:rsidRDefault="00223DA8">
            <w:pPr>
              <w:pStyle w:val="TAL"/>
              <w:snapToGrid w:val="0"/>
            </w:pPr>
          </w:p>
        </w:tc>
      </w:tr>
      <w:tr w:rsidR="00223DA8" w:rsidRPr="00CA7D85" w14:paraId="0EDA9CD1" w14:textId="77777777" w:rsidTr="00223DA8">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0EE5298" w14:textId="77777777" w:rsidR="00223DA8" w:rsidRPr="00CA7D85" w:rsidRDefault="00223DA8">
            <w:pPr>
              <w:pStyle w:val="TAL"/>
              <w:snapToGrid w:val="0"/>
            </w:pPr>
            <w:r w:rsidRPr="00CA7D85">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371A7" w14:textId="77777777" w:rsidR="00223DA8" w:rsidRPr="00CA7D85" w:rsidRDefault="00223DA8">
            <w:pPr>
              <w:pStyle w:val="TAL"/>
              <w:snapToGrid w:val="0"/>
            </w:pPr>
            <w:r w:rsidRPr="00CA7D85">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BE4BD"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31507" w14:textId="77777777" w:rsidR="00223DA8" w:rsidRPr="00CA7D85" w:rsidRDefault="00223DA8">
            <w:pPr>
              <w:pStyle w:val="TAL"/>
              <w:snapToGrid w:val="0"/>
            </w:pPr>
          </w:p>
        </w:tc>
      </w:tr>
      <w:tr w:rsidR="00223DA8" w:rsidRPr="00CA7D85" w14:paraId="6895B936"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BEA75C" w14:textId="77777777" w:rsidR="00223DA8" w:rsidRPr="00CA7D85" w:rsidRDefault="00223DA8">
            <w:pPr>
              <w:pStyle w:val="TAL"/>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75F6B"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47466"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22F84" w14:textId="77777777" w:rsidR="00223DA8" w:rsidRPr="00CA7D85" w:rsidRDefault="00223DA8">
            <w:pPr>
              <w:pStyle w:val="TAL"/>
              <w:snapToGrid w:val="0"/>
            </w:pPr>
          </w:p>
        </w:tc>
      </w:tr>
      <w:tr w:rsidR="00223DA8" w:rsidRPr="00CA7D85" w14:paraId="3D44D46B"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EF39C9" w14:textId="77777777" w:rsidR="00223DA8" w:rsidRPr="00CA7D85" w:rsidRDefault="00223DA8">
            <w:pPr>
              <w:pStyle w:val="TAL"/>
              <w:snapToGrid w:val="0"/>
            </w:pPr>
            <w:r w:rsidRPr="00CA7D85">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8C6CF"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FD788"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C3833" w14:textId="77777777" w:rsidR="00223DA8" w:rsidRPr="00CA7D85" w:rsidRDefault="00223DA8">
            <w:pPr>
              <w:pStyle w:val="TAL"/>
              <w:snapToGrid w:val="0"/>
            </w:pPr>
          </w:p>
        </w:tc>
      </w:tr>
      <w:tr w:rsidR="00223DA8" w:rsidRPr="00CA7D85" w14:paraId="5B04A676"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5E930" w14:textId="77777777" w:rsidR="00223DA8" w:rsidRPr="00CA7D85" w:rsidRDefault="00223DA8">
            <w:pPr>
              <w:pStyle w:val="TAL"/>
              <w:snapToGrid w:val="0"/>
            </w:pPr>
            <w:r w:rsidRPr="00CA7D85">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F8185"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62B"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143D8" w14:textId="77777777" w:rsidR="00223DA8" w:rsidRPr="00CA7D85" w:rsidRDefault="00223DA8">
            <w:pPr>
              <w:pStyle w:val="TAL"/>
              <w:snapToGrid w:val="0"/>
            </w:pPr>
          </w:p>
        </w:tc>
      </w:tr>
      <w:tr w:rsidR="00223DA8" w:rsidRPr="00CA7D85" w14:paraId="53F3673B"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72D368" w14:textId="77777777" w:rsidR="00223DA8" w:rsidRPr="00CA7D85" w:rsidRDefault="00223DA8">
            <w:pPr>
              <w:pStyle w:val="TAL"/>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5351E" w14:textId="77777777" w:rsidR="00223DA8" w:rsidRPr="00CA7D85" w:rsidRDefault="00223DA8">
            <w:pPr>
              <w:pStyle w:val="TAL"/>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38ECB"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A0C37" w14:textId="77777777" w:rsidR="00223DA8" w:rsidRPr="00CA7D85" w:rsidRDefault="00223DA8">
            <w:pPr>
              <w:pStyle w:val="TAL"/>
              <w:snapToGrid w:val="0"/>
            </w:pPr>
          </w:p>
        </w:tc>
      </w:tr>
      <w:tr w:rsidR="00223DA8" w:rsidRPr="00CA7D85" w14:paraId="666C7E22"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CC26B0" w14:textId="77777777" w:rsidR="00223DA8" w:rsidRPr="00CA7D85" w:rsidRDefault="00223DA8">
            <w:pPr>
              <w:pStyle w:val="TAL"/>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50921" w14:textId="77777777" w:rsidR="00223DA8" w:rsidRPr="00CA7D85" w:rsidRDefault="00223DA8">
            <w:pPr>
              <w:pStyle w:val="TAL"/>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BECA3"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20527" w14:textId="77777777" w:rsidR="00223DA8" w:rsidRPr="00CA7D85" w:rsidRDefault="00223DA8">
            <w:pPr>
              <w:pStyle w:val="TAL"/>
              <w:snapToGrid w:val="0"/>
            </w:pPr>
          </w:p>
        </w:tc>
      </w:tr>
      <w:tr w:rsidR="00223DA8" w:rsidRPr="00CA7D85" w14:paraId="0B6BB8F1"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FDDCD" w14:textId="77777777" w:rsidR="00223DA8" w:rsidRPr="00CA7D85" w:rsidRDefault="00223DA8">
            <w:pPr>
              <w:pStyle w:val="TAL"/>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D008E" w14:textId="77777777" w:rsidR="00223DA8" w:rsidRPr="00CA7D85" w:rsidRDefault="00223DA8">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AFD75"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A6258" w14:textId="77777777" w:rsidR="00223DA8" w:rsidRPr="00CA7D85" w:rsidRDefault="00223DA8">
            <w:pPr>
              <w:pStyle w:val="TAL"/>
              <w:snapToGrid w:val="0"/>
            </w:pPr>
          </w:p>
        </w:tc>
      </w:tr>
      <w:tr w:rsidR="00223DA8" w:rsidRPr="00CA7D85" w14:paraId="22A65EC2"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2A967" w14:textId="77777777" w:rsidR="00223DA8" w:rsidRPr="00CA7D85" w:rsidRDefault="00223DA8">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49A293" w14:textId="77777777" w:rsidR="00223DA8" w:rsidRPr="00CA7D85" w:rsidRDefault="00223DA8">
            <w:pPr>
              <w:pStyle w:val="TAL"/>
              <w:snapToGrid w:val="0"/>
            </w:pPr>
            <w:r w:rsidRPr="00CA7D85">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7FD4"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AA91C0" w14:textId="77777777" w:rsidR="00223DA8" w:rsidRPr="00CA7D85" w:rsidRDefault="00223DA8">
            <w:pPr>
              <w:pStyle w:val="TAL"/>
              <w:snapToGrid w:val="0"/>
            </w:pPr>
            <w:r w:rsidRPr="00CA7D85">
              <w:rPr>
                <w:lang w:eastAsia="zh-CN"/>
              </w:rPr>
              <w:t>pc_ss_SINR_Meas</w:t>
            </w:r>
          </w:p>
        </w:tc>
      </w:tr>
      <w:tr w:rsidR="00223DA8" w:rsidRPr="00CA7D85" w14:paraId="1C7E4717"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8E0833"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D708E"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3E43B"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793CE" w14:textId="77777777" w:rsidR="00223DA8" w:rsidRPr="00CA7D85" w:rsidRDefault="00223DA8">
            <w:pPr>
              <w:pStyle w:val="TAL"/>
              <w:snapToGrid w:val="0"/>
            </w:pPr>
          </w:p>
        </w:tc>
      </w:tr>
      <w:tr w:rsidR="00223DA8" w:rsidRPr="00CA7D85" w14:paraId="1AB6A453"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9FD92"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19710"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D3686"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9A3B" w14:textId="77777777" w:rsidR="00223DA8" w:rsidRPr="00CA7D85" w:rsidRDefault="00223DA8">
            <w:pPr>
              <w:pStyle w:val="TAL"/>
              <w:snapToGrid w:val="0"/>
            </w:pPr>
          </w:p>
        </w:tc>
      </w:tr>
      <w:tr w:rsidR="00223DA8" w:rsidRPr="00CA7D85" w14:paraId="5BCA9764"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CAC44A"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9374D"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7EE2"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F6BE2" w14:textId="77777777" w:rsidR="00223DA8" w:rsidRPr="00CA7D85" w:rsidRDefault="00223DA8">
            <w:pPr>
              <w:pStyle w:val="TAL"/>
              <w:snapToGrid w:val="0"/>
            </w:pPr>
          </w:p>
        </w:tc>
      </w:tr>
      <w:tr w:rsidR="00223DA8" w:rsidRPr="00CA7D85" w14:paraId="19F63F8F"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1EAC73"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A7870"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7B5786"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98CAB" w14:textId="77777777" w:rsidR="00223DA8" w:rsidRPr="00CA7D85" w:rsidRDefault="00223DA8">
            <w:pPr>
              <w:pStyle w:val="TAL"/>
              <w:snapToGrid w:val="0"/>
            </w:pPr>
          </w:p>
        </w:tc>
      </w:tr>
      <w:tr w:rsidR="00223DA8" w:rsidRPr="00CA7D85" w14:paraId="214E0CB9"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116B6"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0FBB7"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56CC7"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AEB33" w14:textId="77777777" w:rsidR="00223DA8" w:rsidRPr="00CA7D85" w:rsidRDefault="00223DA8">
            <w:pPr>
              <w:pStyle w:val="TAL"/>
              <w:snapToGrid w:val="0"/>
            </w:pPr>
          </w:p>
        </w:tc>
      </w:tr>
      <w:tr w:rsidR="00223DA8" w:rsidRPr="00CA7D85" w14:paraId="77FCF144"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ADF29"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00C73"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687A"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6DBD9" w14:textId="77777777" w:rsidR="00223DA8" w:rsidRPr="00CA7D85" w:rsidRDefault="00223DA8">
            <w:pPr>
              <w:pStyle w:val="TAL"/>
              <w:snapToGrid w:val="0"/>
            </w:pPr>
          </w:p>
        </w:tc>
      </w:tr>
      <w:tr w:rsidR="00223DA8" w:rsidRPr="00CA7D85" w14:paraId="01BB7928"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0AAF3" w14:textId="77777777" w:rsidR="00223DA8" w:rsidRPr="00CA7D85" w:rsidRDefault="00223DA8">
            <w:pPr>
              <w:pStyle w:val="TAL"/>
              <w:snapToGrid w:val="0"/>
            </w:pPr>
            <w:r w:rsidRPr="00CA7D85">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AFFD3"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5096F"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7C19D" w14:textId="77777777" w:rsidR="00223DA8" w:rsidRPr="00CA7D85" w:rsidRDefault="00223DA8">
            <w:pPr>
              <w:pStyle w:val="TAL"/>
              <w:snapToGrid w:val="0"/>
            </w:pPr>
          </w:p>
        </w:tc>
      </w:tr>
      <w:tr w:rsidR="00223DA8" w:rsidRPr="00CA7D85" w14:paraId="03E682B6"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23B433" w14:textId="77777777" w:rsidR="00223DA8" w:rsidRPr="00CA7D85" w:rsidRDefault="00223DA8">
            <w:pPr>
              <w:pStyle w:val="TAL"/>
              <w:snapToGrid w:val="0"/>
            </w:pPr>
            <w:r w:rsidRPr="00CA7D85">
              <w:t xml:space="preserve">          measResultListEUTRA SEQUENCE (SIZE (1.. maxCellReport)) OF MeasResult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4B2A4" w14:textId="77777777" w:rsidR="00223DA8" w:rsidRPr="00CA7D85" w:rsidRDefault="00223DA8">
            <w:pPr>
              <w:pStyle w:val="TAL"/>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60B34" w14:textId="77777777" w:rsidR="00223DA8" w:rsidRPr="00CA7D85" w:rsidRDefault="00223DA8">
            <w:pPr>
              <w:pStyle w:val="TAL"/>
              <w:snapToGrid w:val="0"/>
            </w:pPr>
            <w:r w:rsidRPr="00CA7D85">
              <w:t>Report E-UTRA neighbour cell</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8AAA0" w14:textId="77777777" w:rsidR="00223DA8" w:rsidRPr="00CA7D85" w:rsidRDefault="00223DA8">
            <w:pPr>
              <w:pStyle w:val="TAL"/>
              <w:snapToGrid w:val="0"/>
              <w:rPr>
                <w:lang w:eastAsia="zh-CN"/>
              </w:rPr>
            </w:pPr>
          </w:p>
        </w:tc>
      </w:tr>
      <w:tr w:rsidR="00223DA8" w:rsidRPr="00CA7D85" w14:paraId="462F03DE" w14:textId="77777777" w:rsidTr="00223DA8">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D3137A4" w14:textId="77777777" w:rsidR="00223DA8" w:rsidRPr="00CA7D85" w:rsidRDefault="00223DA8">
            <w:pPr>
              <w:pStyle w:val="TAL"/>
              <w:snapToGrid w:val="0"/>
              <w:rPr>
                <w:lang w:eastAsia="en-US"/>
              </w:rPr>
            </w:pPr>
            <w:r w:rsidRPr="00CA7D85">
              <w:t xml:space="preserve">          MeasResultEUTRA[1] </w:t>
            </w:r>
            <w:r w:rsidRPr="00CA7D85">
              <w:rPr>
                <w:snapToGrid w:val="0"/>
              </w:rPr>
              <w:t xml:space="preserve">SEQUENCE </w:t>
            </w: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058E9" w14:textId="77777777" w:rsidR="00223DA8" w:rsidRPr="00CA7D85" w:rsidRDefault="00223DA8">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F9D50" w14:textId="77777777" w:rsidR="00223DA8" w:rsidRPr="00CA7D85" w:rsidRDefault="00223DA8">
            <w:pPr>
              <w:pStyle w:val="TAL"/>
              <w:snapToGrid w:val="0"/>
              <w:rPr>
                <w:lang w:eastAsia="en-US"/>
              </w:rPr>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E885" w14:textId="77777777" w:rsidR="00223DA8" w:rsidRPr="00CA7D85" w:rsidRDefault="00223DA8">
            <w:pPr>
              <w:pStyle w:val="TAL"/>
              <w:snapToGrid w:val="0"/>
            </w:pPr>
          </w:p>
        </w:tc>
      </w:tr>
      <w:tr w:rsidR="00223DA8" w:rsidRPr="00CA7D85" w14:paraId="28786D62" w14:textId="77777777" w:rsidTr="00223DA8">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4B4356A" w14:textId="77777777" w:rsidR="00223DA8" w:rsidRPr="00CA7D85" w:rsidRDefault="00223DA8">
            <w:pPr>
              <w:pStyle w:val="TAL"/>
              <w:snapToGrid w:val="0"/>
              <w:rPr>
                <w:lang w:eastAsia="x-none"/>
              </w:rPr>
            </w:pPr>
            <w:r w:rsidRPr="00CA7D85">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1EE36" w14:textId="77777777" w:rsidR="00223DA8" w:rsidRPr="00CA7D85" w:rsidRDefault="00223DA8">
            <w:pPr>
              <w:pStyle w:val="TAL"/>
              <w:snapToGrid w:val="0"/>
              <w:rPr>
                <w:lang w:eastAsia="en-US"/>
              </w:rPr>
            </w:pPr>
            <w:r w:rsidRPr="00CA7D85">
              <w:t>Physical layer cell identity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C6B22"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369ED6" w14:textId="77777777" w:rsidR="00223DA8" w:rsidRPr="00CA7D85" w:rsidRDefault="00223DA8"/>
        </w:tc>
      </w:tr>
      <w:tr w:rsidR="00223DA8" w:rsidRPr="00CA7D85" w14:paraId="72638CF9"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0902F9" w14:textId="77777777" w:rsidR="00223DA8" w:rsidRPr="00CA7D85" w:rsidRDefault="00223DA8">
            <w:pPr>
              <w:pStyle w:val="TAL"/>
              <w:snapToGrid w:val="0"/>
              <w:rPr>
                <w:lang w:eastAsia="en-US"/>
              </w:rPr>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3D10B"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74A84"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9AA6" w14:textId="77777777" w:rsidR="00223DA8" w:rsidRPr="00CA7D85" w:rsidRDefault="00223DA8">
            <w:pPr>
              <w:pStyle w:val="TAL"/>
              <w:snapToGrid w:val="0"/>
            </w:pPr>
          </w:p>
        </w:tc>
      </w:tr>
      <w:tr w:rsidR="00223DA8" w:rsidRPr="00CA7D85" w14:paraId="2AE5D07A"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40EE9" w14:textId="77777777" w:rsidR="00223DA8" w:rsidRPr="00CA7D85" w:rsidRDefault="00223DA8">
            <w:pPr>
              <w:pStyle w:val="TAL"/>
              <w:tabs>
                <w:tab w:val="center" w:pos="2176"/>
              </w:tabs>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CF48F" w14:textId="77777777" w:rsidR="00223DA8" w:rsidRPr="00CA7D85" w:rsidRDefault="00223DA8">
            <w:pPr>
              <w:pStyle w:val="TAL"/>
              <w:snapToGrid w:val="0"/>
            </w:pPr>
            <w:r w:rsidRPr="00CA7D85">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EEBCA"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8760E" w14:textId="77777777" w:rsidR="00223DA8" w:rsidRPr="00CA7D85" w:rsidRDefault="00223DA8">
            <w:pPr>
              <w:pStyle w:val="TAL"/>
              <w:snapToGrid w:val="0"/>
            </w:pPr>
          </w:p>
        </w:tc>
      </w:tr>
      <w:tr w:rsidR="00223DA8" w:rsidRPr="00CA7D85" w14:paraId="553CDB0D"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BA68C" w14:textId="77777777" w:rsidR="00223DA8" w:rsidRPr="00CA7D85" w:rsidRDefault="00223DA8">
            <w:pPr>
              <w:pStyle w:val="TAL"/>
              <w:tabs>
                <w:tab w:val="center" w:pos="2176"/>
              </w:tabs>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1149D" w14:textId="77777777" w:rsidR="00223DA8" w:rsidRPr="00CA7D85" w:rsidRDefault="00223DA8">
            <w:pPr>
              <w:pStyle w:val="TAL"/>
              <w:snapToGrid w:val="0"/>
            </w:pPr>
            <w:r w:rsidRPr="00CA7D85">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09702"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E2EF9" w14:textId="77777777" w:rsidR="00223DA8" w:rsidRPr="00CA7D85" w:rsidRDefault="00223DA8">
            <w:pPr>
              <w:pStyle w:val="TAL"/>
              <w:snapToGrid w:val="0"/>
            </w:pPr>
          </w:p>
        </w:tc>
      </w:tr>
      <w:tr w:rsidR="00223DA8" w:rsidRPr="00CA7D85" w14:paraId="6F211FE9"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C5E56" w14:textId="77777777" w:rsidR="00223DA8" w:rsidRPr="00CA7D85" w:rsidRDefault="00223DA8">
            <w:pPr>
              <w:pStyle w:val="TAL"/>
              <w:tabs>
                <w:tab w:val="center" w:pos="2176"/>
              </w:tabs>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ABD033" w14:textId="77777777" w:rsidR="00223DA8" w:rsidRPr="00CA7D85" w:rsidRDefault="00223DA8">
            <w:pPr>
              <w:pStyle w:val="TAL"/>
              <w:snapToGrid w:val="0"/>
              <w:rPr>
                <w:lang w:eastAsia="zh-CN"/>
              </w:rPr>
            </w:pPr>
            <w:r w:rsidRPr="00CA7D85">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F0EE5" w14:textId="77777777" w:rsidR="00223DA8" w:rsidRPr="00CA7D85" w:rsidRDefault="00223DA8">
            <w:pPr>
              <w:pStyle w:val="TAL"/>
              <w:snapToGrid w:val="0"/>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1CEA" w14:textId="77777777" w:rsidR="00223DA8" w:rsidRPr="00CA7D85" w:rsidRDefault="00223DA8">
            <w:pPr>
              <w:pStyle w:val="TAL"/>
              <w:snapToGrid w:val="0"/>
            </w:pPr>
          </w:p>
        </w:tc>
      </w:tr>
      <w:tr w:rsidR="00223DA8" w:rsidRPr="00CA7D85" w14:paraId="67EB2798"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224DB"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CBF18"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BFE3E"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57A8C" w14:textId="77777777" w:rsidR="00223DA8" w:rsidRPr="00CA7D85" w:rsidRDefault="00223DA8">
            <w:pPr>
              <w:pStyle w:val="TAL"/>
              <w:snapToGrid w:val="0"/>
            </w:pPr>
          </w:p>
        </w:tc>
      </w:tr>
      <w:tr w:rsidR="00223DA8" w:rsidRPr="00CA7D85" w14:paraId="67EF5F98"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5AF126" w14:textId="77777777" w:rsidR="00223DA8" w:rsidRPr="00CA7D85" w:rsidRDefault="00223DA8">
            <w:pPr>
              <w:pStyle w:val="TAL"/>
              <w:snapToGrid w:val="0"/>
            </w:pPr>
            <w:r w:rsidRPr="00CA7D85">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E20D1C" w14:textId="77777777" w:rsidR="00223DA8" w:rsidRPr="00CA7D85" w:rsidRDefault="00223DA8">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D9789"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B0443" w14:textId="77777777" w:rsidR="00223DA8" w:rsidRPr="00CA7D85" w:rsidRDefault="00223DA8">
            <w:pPr>
              <w:pStyle w:val="TAL"/>
              <w:snapToGrid w:val="0"/>
            </w:pPr>
          </w:p>
        </w:tc>
      </w:tr>
      <w:tr w:rsidR="00223DA8" w:rsidRPr="00CA7D85" w14:paraId="77851F45"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34194"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7B22A"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AE892"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917DC" w14:textId="77777777" w:rsidR="00223DA8" w:rsidRPr="00CA7D85" w:rsidRDefault="00223DA8">
            <w:pPr>
              <w:pStyle w:val="TAL"/>
              <w:snapToGrid w:val="0"/>
            </w:pPr>
          </w:p>
        </w:tc>
      </w:tr>
      <w:tr w:rsidR="00223DA8" w:rsidRPr="00CA7D85" w14:paraId="5EC12EDA"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D9DCA" w14:textId="77777777" w:rsidR="00223DA8" w:rsidRPr="00CA7D85" w:rsidRDefault="00223DA8">
            <w:pPr>
              <w:pStyle w:val="TAL"/>
              <w:snapToGrid w:val="0"/>
              <w:rPr>
                <w:sz w:val="20"/>
              </w:rPr>
            </w:pPr>
            <w:r w:rsidRPr="00CA7D85">
              <w:t xml:space="preserve">        </w:t>
            </w:r>
            <w:r w:rsidRPr="00CA7D85">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B34D0"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CEA6"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5B442" w14:textId="77777777" w:rsidR="00223DA8" w:rsidRPr="00CA7D85" w:rsidRDefault="00223DA8">
            <w:pPr>
              <w:pStyle w:val="TAL"/>
              <w:snapToGrid w:val="0"/>
            </w:pPr>
          </w:p>
        </w:tc>
      </w:tr>
      <w:tr w:rsidR="00223DA8" w:rsidRPr="00CA7D85" w14:paraId="2D8D394A"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2F4A19"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A5FF3"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FAFF6"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E6388" w14:textId="77777777" w:rsidR="00223DA8" w:rsidRPr="00CA7D85" w:rsidRDefault="00223DA8">
            <w:pPr>
              <w:pStyle w:val="TAL"/>
              <w:snapToGrid w:val="0"/>
            </w:pPr>
          </w:p>
        </w:tc>
      </w:tr>
      <w:tr w:rsidR="00223DA8" w:rsidRPr="00CA7D85" w14:paraId="7BF925E6"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DBA07B"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844EF"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94BC9"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D1205" w14:textId="77777777" w:rsidR="00223DA8" w:rsidRPr="00CA7D85" w:rsidRDefault="00223DA8">
            <w:pPr>
              <w:pStyle w:val="TAL"/>
              <w:snapToGrid w:val="0"/>
            </w:pPr>
          </w:p>
        </w:tc>
      </w:tr>
      <w:tr w:rsidR="00223DA8" w:rsidRPr="00CA7D85" w14:paraId="795D2EBA"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FF1D3" w14:textId="77777777" w:rsidR="00223DA8" w:rsidRPr="00CA7D85" w:rsidRDefault="00223DA8">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CFC7F"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F93F8"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C3FEC" w14:textId="77777777" w:rsidR="00223DA8" w:rsidRPr="00CA7D85" w:rsidRDefault="00223DA8">
            <w:pPr>
              <w:pStyle w:val="TAL"/>
              <w:snapToGrid w:val="0"/>
            </w:pPr>
          </w:p>
        </w:tc>
      </w:tr>
      <w:tr w:rsidR="00223DA8" w:rsidRPr="00CA7D85" w14:paraId="11C1E0E0"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D6884A" w14:textId="77777777" w:rsidR="00223DA8" w:rsidRPr="00CA7D85" w:rsidRDefault="00223DA8">
            <w:pPr>
              <w:pStyle w:val="TAL"/>
              <w:snapToGrid w:val="0"/>
            </w:pP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735F4" w14:textId="77777777" w:rsidR="00223DA8" w:rsidRPr="00CA7D85" w:rsidRDefault="00223DA8">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DBEE3" w14:textId="77777777" w:rsidR="00223DA8" w:rsidRPr="00CA7D85" w:rsidRDefault="00223DA8">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0DE02" w14:textId="77777777" w:rsidR="00223DA8" w:rsidRPr="00CA7D85" w:rsidRDefault="00223DA8">
            <w:pPr>
              <w:pStyle w:val="TAL"/>
              <w:snapToGrid w:val="0"/>
            </w:pPr>
          </w:p>
        </w:tc>
      </w:tr>
    </w:tbl>
    <w:p w14:paraId="55DCA573" w14:textId="77777777" w:rsidR="00223DA8" w:rsidRPr="00CA7D85" w:rsidRDefault="00223DA8" w:rsidP="00223DA8">
      <w:pPr>
        <w:rPr>
          <w:lang w:eastAsia="en-US"/>
        </w:rPr>
      </w:pPr>
    </w:p>
    <w:p w14:paraId="2085307F" w14:textId="77777777" w:rsidR="009D4216" w:rsidRPr="00CA7D85" w:rsidRDefault="009D4216" w:rsidP="00153493">
      <w:pPr>
        <w:pStyle w:val="Heading4"/>
        <w:rPr>
          <w:rFonts w:eastAsia="MS Mincho"/>
        </w:rPr>
      </w:pPr>
      <w:r w:rsidRPr="00CA7D85">
        <w:rPr>
          <w:rFonts w:eastAsia="MS Mincho"/>
        </w:rPr>
        <w:t>8.2.3.3</w:t>
      </w:r>
      <w:r w:rsidRPr="00CA7D85">
        <w:rPr>
          <w:rFonts w:eastAsia="MS Mincho"/>
        </w:rPr>
        <w:tab/>
        <w:t>Measurement configuration control and reporting / Inter-RAT measurements / Periodic reporting / Measurement of NR cells</w:t>
      </w:r>
      <w:bookmarkEnd w:id="7858"/>
    </w:p>
    <w:p w14:paraId="30A246D0" w14:textId="77777777" w:rsidR="00153493" w:rsidRPr="00CA7D85" w:rsidRDefault="009D4216" w:rsidP="00FD201E">
      <w:pPr>
        <w:pStyle w:val="Heading5"/>
        <w:rPr>
          <w:rFonts w:eastAsia="MS Mincho"/>
        </w:rPr>
      </w:pPr>
      <w:bookmarkStart w:id="7859" w:name="_Toc21103336"/>
      <w:r w:rsidRPr="00CA7D85">
        <w:rPr>
          <w:rFonts w:eastAsia="MS Mincho"/>
        </w:rPr>
        <w:t>8.2.3.3.1</w:t>
      </w:r>
      <w:r w:rsidR="00153493" w:rsidRPr="00CA7D85">
        <w:rPr>
          <w:rFonts w:eastAsia="MS Mincho"/>
        </w:rPr>
        <w:tab/>
        <w:t>Measurement configuration control and reporting / Inter-RAT measurements / Periodic reporting / Measurement of NR cells / EN-DC</w:t>
      </w:r>
      <w:bookmarkEnd w:id="7859"/>
    </w:p>
    <w:p w14:paraId="5C8368C3" w14:textId="77777777" w:rsidR="00153493" w:rsidRPr="00CA7D85" w:rsidRDefault="009D4216" w:rsidP="00FF3CC9">
      <w:pPr>
        <w:pStyle w:val="H6"/>
      </w:pPr>
      <w:r w:rsidRPr="00CA7D85">
        <w:t>8.2.3.3.1</w:t>
      </w:r>
      <w:r w:rsidR="00153493" w:rsidRPr="00CA7D85">
        <w:t>.1</w:t>
      </w:r>
      <w:r w:rsidR="00153493" w:rsidRPr="00CA7D85">
        <w:tab/>
        <w:t>Test Purpose (TP)</w:t>
      </w:r>
    </w:p>
    <w:p w14:paraId="3856DA74" w14:textId="77777777" w:rsidR="00153493" w:rsidRPr="00CA7D85" w:rsidRDefault="00153493" w:rsidP="00153493">
      <w:pPr>
        <w:pStyle w:val="H6"/>
      </w:pPr>
      <w:r w:rsidRPr="00CA7D85">
        <w:t>(1)</w:t>
      </w:r>
    </w:p>
    <w:p w14:paraId="77077745" w14:textId="303F2CCC" w:rsidR="00153493" w:rsidRPr="00CA7D85" w:rsidRDefault="00153493" w:rsidP="00153493">
      <w:pPr>
        <w:pStyle w:val="PL"/>
        <w:rPr>
          <w:noProof w:val="0"/>
        </w:rPr>
      </w:pPr>
      <w:r w:rsidRPr="00CA7D85">
        <w:rPr>
          <w:b/>
          <w:bCs/>
          <w:noProof w:val="0"/>
        </w:rPr>
        <w:t xml:space="preserve">with </w:t>
      </w:r>
      <w:r w:rsidRPr="00CA7D85">
        <w:rPr>
          <w:noProof w:val="0"/>
        </w:rPr>
        <w:t xml:space="preserve">{ UE in </w:t>
      </w:r>
      <w:r w:rsidR="00776081" w:rsidRPr="00CA7D85">
        <w:rPr>
          <w:noProof w:val="0"/>
        </w:rPr>
        <w:t xml:space="preserve">E-UTRA E-UTRA </w:t>
      </w:r>
      <w:r w:rsidRPr="00CA7D85">
        <w:rPr>
          <w:noProof w:val="0"/>
        </w:rPr>
        <w:t>RRC_CONNECTED state having completed the radio bearer establishment and performed the inter RAT measurement for NR cell }</w:t>
      </w:r>
    </w:p>
    <w:p w14:paraId="747777D1" w14:textId="77777777" w:rsidR="00153493" w:rsidRPr="00CA7D85" w:rsidRDefault="00153493" w:rsidP="00153493">
      <w:pPr>
        <w:pStyle w:val="PL"/>
        <w:rPr>
          <w:noProof w:val="0"/>
        </w:rPr>
      </w:pPr>
      <w:r w:rsidRPr="00CA7D85">
        <w:rPr>
          <w:b/>
          <w:bCs/>
          <w:noProof w:val="0"/>
        </w:rPr>
        <w:t>ensure that</w:t>
      </w:r>
      <w:r w:rsidRPr="00CA7D85">
        <w:rPr>
          <w:noProof w:val="0"/>
        </w:rPr>
        <w:t xml:space="preserve"> {</w:t>
      </w:r>
    </w:p>
    <w:p w14:paraId="263C808B" w14:textId="77777777" w:rsidR="00153493" w:rsidRPr="00CA7D85" w:rsidRDefault="00153493" w:rsidP="00153493">
      <w:pPr>
        <w:pStyle w:val="PL"/>
        <w:rPr>
          <w:noProof w:val="0"/>
        </w:rPr>
      </w:pPr>
      <w:r w:rsidRPr="00CA7D85">
        <w:rPr>
          <w:b/>
          <w:bCs/>
          <w:noProof w:val="0"/>
        </w:rPr>
        <w:t xml:space="preserve">  when</w:t>
      </w:r>
      <w:r w:rsidRPr="00CA7D85">
        <w:rPr>
          <w:noProof w:val="0"/>
        </w:rPr>
        <w:t xml:space="preserve"> { The UE receives reference signal power for cells on the NR frequencies where measurements are configured }</w:t>
      </w:r>
    </w:p>
    <w:p w14:paraId="7A1C1275" w14:textId="77777777" w:rsidR="00153493" w:rsidRPr="00CA7D85" w:rsidRDefault="00153493" w:rsidP="00153493">
      <w:pPr>
        <w:pStyle w:val="PL"/>
        <w:rPr>
          <w:noProof w:val="0"/>
        </w:rPr>
      </w:pPr>
      <w:r w:rsidRPr="00CA7D85">
        <w:rPr>
          <w:b/>
          <w:bCs/>
          <w:noProof w:val="0"/>
        </w:rPr>
        <w:t xml:space="preserve">    then</w:t>
      </w:r>
      <w:r w:rsidRPr="00CA7D85">
        <w:rPr>
          <w:noProof w:val="0"/>
        </w:rPr>
        <w:t xml:space="preserve"> { UE sends MeasurementReport message at regular intervals for these NR cells }</w:t>
      </w:r>
    </w:p>
    <w:p w14:paraId="21FD1B07" w14:textId="77777777" w:rsidR="00153493" w:rsidRPr="00CA7D85" w:rsidRDefault="00153493" w:rsidP="00153493">
      <w:pPr>
        <w:pStyle w:val="PL"/>
        <w:rPr>
          <w:noProof w:val="0"/>
        </w:rPr>
      </w:pPr>
      <w:r w:rsidRPr="00CA7D85">
        <w:rPr>
          <w:noProof w:val="0"/>
        </w:rPr>
        <w:t xml:space="preserve">            }</w:t>
      </w:r>
    </w:p>
    <w:p w14:paraId="06028D39" w14:textId="77777777" w:rsidR="00153493" w:rsidRPr="00CA7D85" w:rsidRDefault="00153493" w:rsidP="00153493">
      <w:pPr>
        <w:pStyle w:val="PL"/>
        <w:rPr>
          <w:noProof w:val="0"/>
        </w:rPr>
      </w:pPr>
    </w:p>
    <w:p w14:paraId="2AF08798" w14:textId="77777777" w:rsidR="00153493" w:rsidRPr="00CA7D85" w:rsidRDefault="00153493" w:rsidP="00153493">
      <w:pPr>
        <w:pStyle w:val="H6"/>
      </w:pPr>
      <w:r w:rsidRPr="00CA7D85">
        <w:t>(2)</w:t>
      </w:r>
    </w:p>
    <w:p w14:paraId="688E9B6C" w14:textId="12C5CBE3" w:rsidR="00153493" w:rsidRPr="00CA7D85" w:rsidRDefault="00153493" w:rsidP="00153493">
      <w:pPr>
        <w:pStyle w:val="PL"/>
        <w:rPr>
          <w:noProof w:val="0"/>
        </w:rPr>
      </w:pPr>
      <w:r w:rsidRPr="00CA7D85">
        <w:rPr>
          <w:b/>
          <w:bCs/>
          <w:noProof w:val="0"/>
        </w:rPr>
        <w:t xml:space="preserve">with </w:t>
      </w:r>
      <w:r w:rsidRPr="00CA7D85">
        <w:rPr>
          <w:noProof w:val="0"/>
        </w:rPr>
        <w:t xml:space="preserve">{ UE in </w:t>
      </w:r>
      <w:r w:rsidR="00283854" w:rsidRPr="00CA7D85">
        <w:rPr>
          <w:noProof w:val="0"/>
        </w:rPr>
        <w:t xml:space="preserve">E-UTRA </w:t>
      </w:r>
      <w:r w:rsidRPr="00CA7D85">
        <w:rPr>
          <w:noProof w:val="0"/>
        </w:rPr>
        <w:t>RRC_CONNECTED state and a MeasurementReport message for a configured periodic measurement reporting of NR cells on a configured frequency were sent }</w:t>
      </w:r>
    </w:p>
    <w:p w14:paraId="41ED69D5" w14:textId="77777777" w:rsidR="00153493" w:rsidRPr="00CA7D85" w:rsidRDefault="00153493" w:rsidP="00153493">
      <w:pPr>
        <w:pStyle w:val="PL"/>
        <w:rPr>
          <w:noProof w:val="0"/>
        </w:rPr>
      </w:pPr>
      <w:r w:rsidRPr="00CA7D85">
        <w:rPr>
          <w:b/>
          <w:bCs/>
          <w:noProof w:val="0"/>
        </w:rPr>
        <w:t>ensure that</w:t>
      </w:r>
      <w:r w:rsidRPr="00CA7D85">
        <w:rPr>
          <w:noProof w:val="0"/>
        </w:rPr>
        <w:t xml:space="preserve"> {</w:t>
      </w:r>
    </w:p>
    <w:p w14:paraId="4C01E3EC" w14:textId="77777777" w:rsidR="00153493" w:rsidRPr="00CA7D85" w:rsidRDefault="00153493" w:rsidP="00153493">
      <w:pPr>
        <w:pStyle w:val="PL"/>
        <w:rPr>
          <w:noProof w:val="0"/>
        </w:rPr>
      </w:pPr>
      <w:r w:rsidRPr="00CA7D85">
        <w:rPr>
          <w:b/>
          <w:bCs/>
          <w:noProof w:val="0"/>
        </w:rPr>
        <w:t xml:space="preserve">  when</w:t>
      </w:r>
      <w:r w:rsidRPr="00CA7D85">
        <w:rPr>
          <w:noProof w:val="0"/>
        </w:rPr>
        <w:t xml:space="preserve"> { A previously reported cell become unavailable and the UE receives reference signal power on a reported NR frequency for a cell which was previously not reported }</w:t>
      </w:r>
    </w:p>
    <w:p w14:paraId="7F91C2E0" w14:textId="77777777" w:rsidR="00153493" w:rsidRPr="00CA7D85" w:rsidRDefault="00153493" w:rsidP="00153493">
      <w:pPr>
        <w:pStyle w:val="PL"/>
        <w:rPr>
          <w:noProof w:val="0"/>
        </w:rPr>
      </w:pPr>
      <w:r w:rsidRPr="00CA7D85">
        <w:rPr>
          <w:b/>
          <w:bCs/>
          <w:noProof w:val="0"/>
        </w:rPr>
        <w:t xml:space="preserve">    then</w:t>
      </w:r>
      <w:r w:rsidRPr="00CA7D85">
        <w:rPr>
          <w:noProof w:val="0"/>
        </w:rPr>
        <w:t xml:space="preserve"> { UE sends MeasurementReport message at regular intervals for the available NR cells }</w:t>
      </w:r>
    </w:p>
    <w:p w14:paraId="15EE0C08" w14:textId="77777777" w:rsidR="00153493" w:rsidRPr="00CA7D85" w:rsidRDefault="00153493" w:rsidP="00153493">
      <w:pPr>
        <w:pStyle w:val="PL"/>
        <w:rPr>
          <w:noProof w:val="0"/>
        </w:rPr>
      </w:pPr>
      <w:r w:rsidRPr="00CA7D85">
        <w:rPr>
          <w:noProof w:val="0"/>
        </w:rPr>
        <w:t xml:space="preserve">            }</w:t>
      </w:r>
    </w:p>
    <w:p w14:paraId="68503DBC" w14:textId="77777777" w:rsidR="00153493" w:rsidRPr="00CA7D85" w:rsidRDefault="00153493" w:rsidP="00153493">
      <w:pPr>
        <w:pStyle w:val="PL"/>
        <w:rPr>
          <w:noProof w:val="0"/>
        </w:rPr>
      </w:pPr>
    </w:p>
    <w:p w14:paraId="695D434A" w14:textId="77777777" w:rsidR="00153493" w:rsidRPr="00CA7D85" w:rsidRDefault="00153493" w:rsidP="00153493">
      <w:pPr>
        <w:pStyle w:val="H6"/>
      </w:pPr>
      <w:r w:rsidRPr="00CA7D85">
        <w:t>(3)</w:t>
      </w:r>
    </w:p>
    <w:p w14:paraId="39EB6099" w14:textId="5A6DA791" w:rsidR="00153493" w:rsidRPr="00CA7D85" w:rsidRDefault="00153493" w:rsidP="00153493">
      <w:pPr>
        <w:pStyle w:val="PL"/>
        <w:rPr>
          <w:noProof w:val="0"/>
        </w:rPr>
      </w:pPr>
      <w:r w:rsidRPr="00CA7D85">
        <w:rPr>
          <w:b/>
          <w:bCs/>
          <w:noProof w:val="0"/>
        </w:rPr>
        <w:t xml:space="preserve">with </w:t>
      </w:r>
      <w:r w:rsidRPr="00CA7D85">
        <w:rPr>
          <w:noProof w:val="0"/>
        </w:rPr>
        <w:t xml:space="preserve">{ UE in </w:t>
      </w:r>
      <w:r w:rsidR="00283854" w:rsidRPr="00CA7D85">
        <w:rPr>
          <w:noProof w:val="0"/>
        </w:rPr>
        <w:t xml:space="preserve">E-UTRA </w:t>
      </w:r>
      <w:r w:rsidRPr="00CA7D85">
        <w:rPr>
          <w:noProof w:val="0"/>
        </w:rPr>
        <w:t>RRC_CONNECTED state and periodic measurement reporting of NR cells ongoing }</w:t>
      </w:r>
    </w:p>
    <w:p w14:paraId="15E5AAF2" w14:textId="77777777" w:rsidR="00153493" w:rsidRPr="00CA7D85" w:rsidRDefault="00153493" w:rsidP="00153493">
      <w:pPr>
        <w:pStyle w:val="PL"/>
        <w:rPr>
          <w:noProof w:val="0"/>
        </w:rPr>
      </w:pPr>
      <w:r w:rsidRPr="00CA7D85">
        <w:rPr>
          <w:b/>
          <w:bCs/>
          <w:noProof w:val="0"/>
        </w:rPr>
        <w:t>ensure that</w:t>
      </w:r>
      <w:r w:rsidRPr="00CA7D85">
        <w:rPr>
          <w:noProof w:val="0"/>
        </w:rPr>
        <w:t xml:space="preserve"> {</w:t>
      </w:r>
    </w:p>
    <w:p w14:paraId="26DBC5D4" w14:textId="77777777" w:rsidR="00153493" w:rsidRPr="00CA7D85" w:rsidRDefault="00153493" w:rsidP="00153493">
      <w:pPr>
        <w:pStyle w:val="PL"/>
        <w:rPr>
          <w:noProof w:val="0"/>
        </w:rPr>
      </w:pPr>
      <w:r w:rsidRPr="00CA7D85">
        <w:rPr>
          <w:b/>
          <w:bCs/>
          <w:noProof w:val="0"/>
        </w:rPr>
        <w:t xml:space="preserve">  when</w:t>
      </w:r>
      <w:r w:rsidRPr="00CA7D85">
        <w:rPr>
          <w:noProof w:val="0"/>
        </w:rPr>
        <w:t xml:space="preserve"> { The UE receives a RRCConnectionReconfiguration message removing the measId of periodic reporting of NR cells }</w:t>
      </w:r>
    </w:p>
    <w:p w14:paraId="58412D88" w14:textId="77777777" w:rsidR="00153493" w:rsidRPr="00CA7D85" w:rsidRDefault="00153493" w:rsidP="00153493">
      <w:pPr>
        <w:pStyle w:val="PL"/>
        <w:rPr>
          <w:noProof w:val="0"/>
        </w:rPr>
      </w:pPr>
      <w:r w:rsidRPr="00CA7D85">
        <w:rPr>
          <w:b/>
          <w:bCs/>
          <w:noProof w:val="0"/>
        </w:rPr>
        <w:t xml:space="preserve">    then</w:t>
      </w:r>
      <w:r w:rsidRPr="00CA7D85">
        <w:rPr>
          <w:noProof w:val="0"/>
        </w:rPr>
        <w:t xml:space="preserve"> { UE stops sending MeasurementReport message for NR cells }</w:t>
      </w:r>
    </w:p>
    <w:p w14:paraId="577C9A3D" w14:textId="77777777" w:rsidR="00153493" w:rsidRPr="00CA7D85" w:rsidRDefault="00153493" w:rsidP="00153493">
      <w:pPr>
        <w:pStyle w:val="PL"/>
        <w:rPr>
          <w:noProof w:val="0"/>
        </w:rPr>
      </w:pPr>
      <w:r w:rsidRPr="00CA7D85">
        <w:rPr>
          <w:noProof w:val="0"/>
        </w:rPr>
        <w:t xml:space="preserve">            }</w:t>
      </w:r>
    </w:p>
    <w:p w14:paraId="6235FC36" w14:textId="77777777" w:rsidR="00153493" w:rsidRPr="00CA7D85" w:rsidRDefault="00153493" w:rsidP="00153493">
      <w:pPr>
        <w:pStyle w:val="PL"/>
        <w:rPr>
          <w:noProof w:val="0"/>
        </w:rPr>
      </w:pPr>
    </w:p>
    <w:p w14:paraId="4C198C97" w14:textId="77777777" w:rsidR="00153493" w:rsidRPr="00CA7D85" w:rsidRDefault="009D4216" w:rsidP="00FF3CC9">
      <w:pPr>
        <w:pStyle w:val="H6"/>
      </w:pPr>
      <w:r w:rsidRPr="00CA7D85">
        <w:t>8.2.3.3.1</w:t>
      </w:r>
      <w:r w:rsidR="00153493" w:rsidRPr="00CA7D85">
        <w:t>.2</w:t>
      </w:r>
      <w:r w:rsidR="00153493" w:rsidRPr="00CA7D85">
        <w:tab/>
        <w:t>Conformance requirements</w:t>
      </w:r>
    </w:p>
    <w:p w14:paraId="0B33690E" w14:textId="77777777" w:rsidR="00153493" w:rsidRPr="00CA7D85" w:rsidRDefault="00153493" w:rsidP="00153493">
      <w:r w:rsidRPr="00CA7D85">
        <w:t>References: The conformance requirements covered in the present TC are specified in: TS 36.331, clauses 5.5.1, 5.5.4.1, 5.5.4.7 and 5.5.5.1. Unless otherwise stated these are Rel-15 requirements.</w:t>
      </w:r>
    </w:p>
    <w:p w14:paraId="4E51FCA7" w14:textId="77777777" w:rsidR="00D57B90" w:rsidRPr="00CA7D85" w:rsidRDefault="00D57B90" w:rsidP="00D57B90">
      <w:pPr>
        <w:overflowPunct/>
        <w:autoSpaceDE/>
        <w:autoSpaceDN/>
        <w:adjustRightInd/>
      </w:pPr>
      <w:r w:rsidRPr="00CA7D85">
        <w:t>[TS 36.331, clause 5.5.1]</w:t>
      </w:r>
    </w:p>
    <w:p w14:paraId="3A565FD8" w14:textId="77777777" w:rsidR="00D57B90" w:rsidRPr="00CA7D85" w:rsidRDefault="00D57B90" w:rsidP="00D57B90">
      <w:pPr>
        <w:overflowPunct/>
        <w:autoSpaceDE/>
        <w:autoSpaceDN/>
        <w:adjustRightInd/>
      </w:pPr>
      <w:r w:rsidRPr="00CA7D85">
        <w:t xml:space="preserve">The UE reports measurement information in accordance with the measurement configuration as provided by E-UTRAN. E-UTRAN provides the measurement configuration applicable for a UE in RRC_CONNECTED by means of dedicated signalling, i.e. using the </w:t>
      </w:r>
      <w:r w:rsidRPr="00CA7D85">
        <w:rPr>
          <w:i/>
        </w:rPr>
        <w:t>RRCConnectionReconfiguration</w:t>
      </w:r>
      <w:r w:rsidRPr="00CA7D85">
        <w:t xml:space="preserve"> or </w:t>
      </w:r>
      <w:r w:rsidRPr="00CA7D85">
        <w:rPr>
          <w:i/>
        </w:rPr>
        <w:t xml:space="preserve">RRCConnectionResume </w:t>
      </w:r>
      <w:r w:rsidRPr="00CA7D85">
        <w:t>message.</w:t>
      </w:r>
    </w:p>
    <w:p w14:paraId="1EA7BEC2" w14:textId="77777777" w:rsidR="00D57B90" w:rsidRPr="00CA7D85" w:rsidRDefault="00D57B90" w:rsidP="00D57B90">
      <w:pPr>
        <w:overflowPunct/>
        <w:autoSpaceDE/>
        <w:autoSpaceDN/>
        <w:adjustRightInd/>
      </w:pPr>
      <w:r w:rsidRPr="00CA7D85">
        <w:t>The UE can be requested to perform the following types of measurements:</w:t>
      </w:r>
    </w:p>
    <w:p w14:paraId="244DD16D" w14:textId="77777777" w:rsidR="00D57B90" w:rsidRPr="00CA7D85" w:rsidRDefault="00D57B90" w:rsidP="00FB528E">
      <w:pPr>
        <w:pStyle w:val="B1"/>
      </w:pPr>
      <w:r w:rsidRPr="00CA7D85">
        <w:t>-</w:t>
      </w:r>
      <w:r w:rsidRPr="00CA7D85">
        <w:tab/>
        <w:t>Intra-frequency measurements: measurements at the downlink carrier frequency(ies) of the serving cell(s).</w:t>
      </w:r>
    </w:p>
    <w:p w14:paraId="5867F7DF" w14:textId="77777777" w:rsidR="00D57B90" w:rsidRPr="00CA7D85" w:rsidRDefault="00D57B90" w:rsidP="00FB528E">
      <w:pPr>
        <w:pStyle w:val="B1"/>
      </w:pPr>
      <w:r w:rsidRPr="00CA7D85">
        <w:t>-</w:t>
      </w:r>
      <w:r w:rsidRPr="00CA7D85">
        <w:tab/>
        <w:t>Inter-frequency measurements: measurements at frequencies that differ from any of the downlink carrier frequency(ies) of the serving cell(s).</w:t>
      </w:r>
    </w:p>
    <w:p w14:paraId="279D0579" w14:textId="77777777" w:rsidR="00D57B90" w:rsidRPr="00CA7D85" w:rsidRDefault="00D57B90" w:rsidP="00FB528E">
      <w:pPr>
        <w:pStyle w:val="B1"/>
      </w:pPr>
      <w:r w:rsidRPr="00CA7D85">
        <w:t>-</w:t>
      </w:r>
      <w:r w:rsidRPr="00CA7D85">
        <w:tab/>
        <w:t>Inter-RAT measurements of NR frequencies.</w:t>
      </w:r>
    </w:p>
    <w:p w14:paraId="4DE7B62B" w14:textId="77777777" w:rsidR="00D57B90" w:rsidRPr="00CA7D85" w:rsidRDefault="00D57B90" w:rsidP="00FB528E">
      <w:pPr>
        <w:pStyle w:val="B1"/>
      </w:pPr>
      <w:r w:rsidRPr="00CA7D85">
        <w:t>…</w:t>
      </w:r>
    </w:p>
    <w:p w14:paraId="4D4466D6" w14:textId="77777777" w:rsidR="00D57B90" w:rsidRPr="00CA7D85" w:rsidRDefault="00D57B90" w:rsidP="00D57B90">
      <w:pPr>
        <w:overflowPunct/>
        <w:autoSpaceDE/>
        <w:autoSpaceDN/>
        <w:adjustRightInd/>
      </w:pPr>
      <w:r w:rsidRPr="00CA7D85">
        <w:t>The measurement configuration includes the following parameters:</w:t>
      </w:r>
    </w:p>
    <w:p w14:paraId="542A0A11" w14:textId="77777777" w:rsidR="00D57B90" w:rsidRPr="00CA7D85" w:rsidRDefault="00D57B90" w:rsidP="00FB528E">
      <w:pPr>
        <w:pStyle w:val="B1"/>
      </w:pPr>
      <w:r w:rsidRPr="00CA7D85">
        <w:t>1.</w:t>
      </w:r>
      <w:r w:rsidRPr="00CA7D85">
        <w:tab/>
      </w:r>
      <w:r w:rsidRPr="00CA7D85">
        <w:rPr>
          <w:b/>
        </w:rPr>
        <w:t>Measurement objects:</w:t>
      </w:r>
      <w:r w:rsidRPr="00CA7D85">
        <w:t xml:space="preserve"> The objects on which the UE shall perform the measurements.</w:t>
      </w:r>
    </w:p>
    <w:p w14:paraId="6BD0FE59" w14:textId="16F6FE7F" w:rsidR="00D57B90" w:rsidRPr="00CA7D85" w:rsidRDefault="00D57B90" w:rsidP="00FB528E">
      <w:pPr>
        <w:pStyle w:val="B2"/>
      </w:pPr>
      <w:r w:rsidRPr="00CA7D85">
        <w:t>-</w:t>
      </w:r>
      <w:r w:rsidRPr="00CA7D85">
        <w:tab/>
        <w:t>For intra-frequency and inter-frequency measurements a measurement object is a single E-UTRA carrier frequency. Associated with this carrier frequency, E-UTRAN can configure a list of cell specific offsets, a list of '</w:t>
      </w:r>
      <w:r w:rsidR="001000BE" w:rsidRPr="00CA7D85">
        <w:t>exclude-listed</w:t>
      </w:r>
      <w:r w:rsidRPr="00CA7D85">
        <w:t>' cells and a list of '</w:t>
      </w:r>
      <w:r w:rsidR="00EF24F1" w:rsidRPr="00CA7D85">
        <w:t>allow-listed</w:t>
      </w:r>
      <w:r w:rsidRPr="00CA7D85">
        <w:t xml:space="preserve">' cells. </w:t>
      </w:r>
      <w:r w:rsidR="001000BE" w:rsidRPr="00CA7D85">
        <w:t>Exclude-listed</w:t>
      </w:r>
      <w:r w:rsidRPr="00CA7D85">
        <w:t xml:space="preserve"> cells are not considered in event evaluation or measurement reporting.</w:t>
      </w:r>
    </w:p>
    <w:p w14:paraId="4BBA83CF" w14:textId="0FD22AD9" w:rsidR="00D57B90" w:rsidRPr="00CA7D85" w:rsidRDefault="00D57B90" w:rsidP="00FB528E">
      <w:pPr>
        <w:pStyle w:val="B2"/>
      </w:pPr>
      <w:r w:rsidRPr="00CA7D85">
        <w:t>-</w:t>
      </w:r>
      <w:r w:rsidRPr="00CA7D85">
        <w:tab/>
        <w:t>For inter-RAT NR measurements a measurement object is a single NR carrier frequency. Associated with this carrier frequency, E-UTRAN can configure a list of '</w:t>
      </w:r>
      <w:r w:rsidR="001000BE" w:rsidRPr="00CA7D85">
        <w:t>exclude-listed</w:t>
      </w:r>
      <w:r w:rsidRPr="00CA7D85">
        <w:t xml:space="preserve">' cells. </w:t>
      </w:r>
      <w:r w:rsidR="001000BE" w:rsidRPr="00CA7D85">
        <w:t>Exclude-listed</w:t>
      </w:r>
      <w:r w:rsidRPr="00CA7D85">
        <w:t xml:space="preserve"> cells are not considered in event evaluation or measurement reporting.</w:t>
      </w:r>
    </w:p>
    <w:p w14:paraId="4D5F7031" w14:textId="77777777" w:rsidR="00D57B90" w:rsidRPr="00CA7D85" w:rsidRDefault="00D57B90" w:rsidP="00FB528E">
      <w:pPr>
        <w:pStyle w:val="B2"/>
      </w:pPr>
      <w:r w:rsidRPr="00CA7D85">
        <w:t>…</w:t>
      </w:r>
    </w:p>
    <w:p w14:paraId="615FF964" w14:textId="77777777" w:rsidR="00D57B90" w:rsidRPr="00CA7D85" w:rsidRDefault="00D57B90" w:rsidP="00FB528E">
      <w:pPr>
        <w:pStyle w:val="NO"/>
      </w:pPr>
      <w:r w:rsidRPr="00CA7D85">
        <w:t>NOTE 1:</w:t>
      </w:r>
      <w:r w:rsidRPr="00CA7D85">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39EF5941" w14:textId="77777777" w:rsidR="00D57B90" w:rsidRPr="00CA7D85" w:rsidRDefault="00D57B90" w:rsidP="00FB528E">
      <w:pPr>
        <w:pStyle w:val="B1"/>
      </w:pPr>
      <w:r w:rsidRPr="00CA7D85">
        <w:t>2.</w:t>
      </w:r>
      <w:r w:rsidRPr="00CA7D85">
        <w:tab/>
      </w:r>
      <w:r w:rsidRPr="00CA7D85">
        <w:rPr>
          <w:b/>
        </w:rPr>
        <w:t>Reporting configurations</w:t>
      </w:r>
      <w:r w:rsidRPr="00CA7D85">
        <w:t>: A list of reporting configurations where each reporting configuration consists of the following:</w:t>
      </w:r>
    </w:p>
    <w:p w14:paraId="2E3FE9FB" w14:textId="77777777" w:rsidR="00D57B90" w:rsidRPr="00CA7D85" w:rsidRDefault="00D57B90" w:rsidP="00FB528E">
      <w:pPr>
        <w:pStyle w:val="B2"/>
      </w:pPr>
      <w:r w:rsidRPr="00CA7D85">
        <w:t>-</w:t>
      </w:r>
      <w:r w:rsidRPr="00CA7D85">
        <w:tab/>
        <w:t>Reporting criterion: The criterion that triggers the UE to send a measurement report. This can either be periodical or a single event description.</w:t>
      </w:r>
    </w:p>
    <w:p w14:paraId="65001414" w14:textId="77777777" w:rsidR="00D57B90" w:rsidRPr="00CA7D85" w:rsidRDefault="00D57B90" w:rsidP="00FB528E">
      <w:pPr>
        <w:pStyle w:val="B2"/>
      </w:pPr>
      <w:r w:rsidRPr="00CA7D85">
        <w:t>-</w:t>
      </w:r>
      <w:r w:rsidRPr="00CA7D85">
        <w:tab/>
        <w:t xml:space="preserve">Reporting format: </w:t>
      </w:r>
      <w:r w:rsidRPr="00CA7D85">
        <w:rPr>
          <w:snapToGrid w:val="0"/>
        </w:rPr>
        <w:t>The quantities that the UE includes in the measurement report and associated information (e.g. number of cells to report).</w:t>
      </w:r>
    </w:p>
    <w:p w14:paraId="4F0F318F" w14:textId="77777777" w:rsidR="00D57B90" w:rsidRPr="00CA7D85" w:rsidRDefault="00D57B90" w:rsidP="00FB528E">
      <w:pPr>
        <w:pStyle w:val="B1"/>
      </w:pPr>
      <w:r w:rsidRPr="00CA7D85">
        <w:t>3.</w:t>
      </w:r>
      <w:r w:rsidRPr="00CA7D85">
        <w:tab/>
      </w:r>
      <w:r w:rsidRPr="00CA7D85">
        <w:rPr>
          <w:b/>
        </w:rPr>
        <w:t>Measurement identities</w:t>
      </w:r>
      <w:r w:rsidRPr="00CA7D85">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14ED232D" w14:textId="77777777" w:rsidR="00D57B90" w:rsidRPr="00CA7D85" w:rsidRDefault="00D57B90" w:rsidP="00FB528E">
      <w:pPr>
        <w:pStyle w:val="B1"/>
      </w:pPr>
      <w:r w:rsidRPr="00CA7D85">
        <w:t>4.</w:t>
      </w:r>
      <w:r w:rsidRPr="00CA7D85">
        <w:tab/>
      </w:r>
      <w:r w:rsidRPr="00CA7D85">
        <w:rPr>
          <w:b/>
        </w:rPr>
        <w:t>Quantity configurations:</w:t>
      </w:r>
      <w:r w:rsidRPr="00CA7D85">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w:t>
      </w:r>
      <w:r w:rsidR="00E1746F" w:rsidRPr="00CA7D85">
        <w:t>separate</w:t>
      </w:r>
      <w:r w:rsidRPr="00CA7D85">
        <w:t xml:space="preserve"> filters for cell and RS index measurement results. The quantity configuration set that applies for a given measurement is indicated within the NR measurement object.</w:t>
      </w:r>
    </w:p>
    <w:p w14:paraId="686B4239" w14:textId="77777777" w:rsidR="00912290" w:rsidRPr="00CA7D85" w:rsidRDefault="00D57B90" w:rsidP="00912290">
      <w:pPr>
        <w:pStyle w:val="B1"/>
      </w:pPr>
      <w:r w:rsidRPr="00CA7D85">
        <w:t>5.</w:t>
      </w:r>
      <w:r w:rsidRPr="00CA7D85">
        <w:tab/>
      </w:r>
      <w:r w:rsidRPr="00CA7D85">
        <w:rPr>
          <w:b/>
        </w:rPr>
        <w:t xml:space="preserve">Measurement gaps: </w:t>
      </w:r>
      <w:r w:rsidRPr="00CA7D85">
        <w:t>Periods that the UE may use to perform measurements, i.e. no (UL, DL) transmissions are scheduled.</w:t>
      </w:r>
    </w:p>
    <w:p w14:paraId="75D86C7B" w14:textId="0CC278F6" w:rsidR="00912290" w:rsidRPr="00CA7D85" w:rsidRDefault="00912290" w:rsidP="00912290">
      <w:r w:rsidRPr="00CA7D85">
        <w:t xml:space="preserve">E-UTRAN only configures a single measurement object for a given frequency (except for WLAN and except for </w:t>
      </w:r>
      <w:r w:rsidRPr="00CA7D85">
        <w:rPr>
          <w:lang w:eastAsia="zh-CN"/>
        </w:rPr>
        <w:t xml:space="preserve">CBR </w:t>
      </w:r>
      <w:r w:rsidRPr="00CA7D85">
        <w:t xml:space="preserve">measurements), i.e. it is not possible to configure two or more measurement objects for the same frequency with different associated parameters, e.g. different offsets and/ or </w:t>
      </w:r>
      <w:r w:rsidR="00EF24F1" w:rsidRPr="00CA7D85">
        <w:t>excluded-</w:t>
      </w:r>
      <w:r w:rsidRPr="00CA7D85">
        <w:t>lists. E-UTRAN may configure multiple instances of the same event e.g. by configuring two reporting configurations with different thresholds.</w:t>
      </w:r>
    </w:p>
    <w:p w14:paraId="0AC69A7B" w14:textId="77777777" w:rsidR="00D57B90" w:rsidRPr="00CA7D85" w:rsidRDefault="00912290" w:rsidP="00912290">
      <w:r w:rsidRPr="00CA7D85">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0211477" w14:textId="77777777" w:rsidR="00153493" w:rsidRPr="00CA7D85" w:rsidRDefault="00153493" w:rsidP="00153493">
      <w:r w:rsidRPr="00CA7D85">
        <w:t>[TS 36.331, clause 5.5.4.1]</w:t>
      </w:r>
    </w:p>
    <w:p w14:paraId="101ABA0D" w14:textId="77777777" w:rsidR="00153493" w:rsidRPr="00CA7D85" w:rsidRDefault="00153493" w:rsidP="00153493">
      <w:r w:rsidRPr="00CA7D85">
        <w:t>If security has been activated successfully, the UE shall:</w:t>
      </w:r>
    </w:p>
    <w:p w14:paraId="6C604DA1" w14:textId="77777777" w:rsidR="00153493" w:rsidRPr="00CA7D85" w:rsidRDefault="00153493" w:rsidP="00153493">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458EF794" w14:textId="77777777" w:rsidR="00153493" w:rsidRPr="00CA7D85" w:rsidRDefault="00153493" w:rsidP="00153493">
      <w:pPr>
        <w:pStyle w:val="B2"/>
      </w:pPr>
      <w:r w:rsidRPr="00CA7D85">
        <w:t>…</w:t>
      </w:r>
    </w:p>
    <w:p w14:paraId="18BCCFF2" w14:textId="77777777" w:rsidR="00153493" w:rsidRPr="00CA7D85" w:rsidRDefault="00153493" w:rsidP="00153493">
      <w:pPr>
        <w:pStyle w:val="B2"/>
      </w:pPr>
      <w:r w:rsidRPr="00CA7D85">
        <w:t>2&gt;</w:t>
      </w:r>
      <w:r w:rsidRPr="00CA7D85">
        <w:tab/>
        <w:t>else:</w:t>
      </w:r>
    </w:p>
    <w:p w14:paraId="1E822EF6" w14:textId="77777777" w:rsidR="00153493" w:rsidRPr="00CA7D85" w:rsidRDefault="00153493" w:rsidP="00153493">
      <w:pPr>
        <w:pStyle w:val="B3"/>
      </w:pPr>
      <w:r w:rsidRPr="00CA7D85">
        <w:t>…</w:t>
      </w:r>
    </w:p>
    <w:p w14:paraId="0350681D" w14:textId="77777777" w:rsidR="00153493" w:rsidRPr="00CA7D85" w:rsidRDefault="00153493" w:rsidP="00153493">
      <w:pPr>
        <w:pStyle w:val="B3"/>
      </w:pPr>
      <w:r w:rsidRPr="00CA7D85">
        <w:t>3&gt;</w:t>
      </w:r>
      <w:r w:rsidRPr="00CA7D85">
        <w:tab/>
        <w:t xml:space="preserve">else if the corresponding </w:t>
      </w:r>
      <w:r w:rsidRPr="00CA7D85">
        <w:rPr>
          <w:i/>
        </w:rPr>
        <w:t xml:space="preserve">measObject </w:t>
      </w:r>
      <w:r w:rsidRPr="00CA7D85">
        <w:t>concerns NR:</w:t>
      </w:r>
    </w:p>
    <w:p w14:paraId="3EB6E4B8" w14:textId="77777777" w:rsidR="00153493" w:rsidRPr="00CA7D85" w:rsidRDefault="00153493" w:rsidP="00153493">
      <w:pPr>
        <w:pStyle w:val="B4"/>
      </w:pPr>
      <w:r w:rsidRPr="00CA7D85">
        <w:t>4&gt;</w:t>
      </w:r>
      <w:r w:rsidRPr="00CA7D85">
        <w:tab/>
        <w:t xml:space="preserve">if the </w:t>
      </w:r>
      <w:r w:rsidRPr="00CA7D85">
        <w:rPr>
          <w:i/>
        </w:rPr>
        <w:t>reportSFTD-Meas</w:t>
      </w:r>
      <w:r w:rsidRPr="00CA7D85">
        <w:t xml:space="preserve"> is set to </w:t>
      </w:r>
      <w:r w:rsidRPr="00CA7D85">
        <w:rPr>
          <w:i/>
        </w:rPr>
        <w:t>pSCell</w:t>
      </w:r>
      <w:r w:rsidRPr="00CA7D85">
        <w:t xml:space="preserve"> in the corresponding </w:t>
      </w:r>
      <w:r w:rsidRPr="00CA7D85">
        <w:rPr>
          <w:i/>
        </w:rPr>
        <w:t>reportConfigInterRAT</w:t>
      </w:r>
      <w:r w:rsidRPr="00CA7D85">
        <w:t>:</w:t>
      </w:r>
    </w:p>
    <w:p w14:paraId="09714BEE" w14:textId="77777777" w:rsidR="00153493" w:rsidRPr="00CA7D85" w:rsidRDefault="00153493" w:rsidP="00153493">
      <w:pPr>
        <w:pStyle w:val="B5"/>
      </w:pPr>
      <w:r w:rsidRPr="00CA7D85">
        <w:t>5&gt;</w:t>
      </w:r>
      <w:r w:rsidRPr="00CA7D85">
        <w:tab/>
        <w:t>consider the PSCell to be applicable;</w:t>
      </w:r>
    </w:p>
    <w:p w14:paraId="5A7A8ED9" w14:textId="77777777" w:rsidR="00912290" w:rsidRPr="00CA7D85" w:rsidRDefault="00912290" w:rsidP="00912290">
      <w:pPr>
        <w:pStyle w:val="B4"/>
      </w:pPr>
      <w:r w:rsidRPr="00CA7D85">
        <w:t>4&gt;</w:t>
      </w:r>
      <w:r w:rsidRPr="00CA7D85">
        <w:tab/>
        <w:t xml:space="preserve">else if the </w:t>
      </w:r>
      <w:bookmarkStart w:id="7860" w:name="OLE_LINK291"/>
      <w:bookmarkStart w:id="7861" w:name="OLE_LINK290"/>
      <w:r w:rsidRPr="00CA7D85">
        <w:rPr>
          <w:i/>
        </w:rPr>
        <w:t>reportSFTD-Meas</w:t>
      </w:r>
      <w:r w:rsidRPr="00CA7D85">
        <w:t xml:space="preserve"> </w:t>
      </w:r>
      <w:bookmarkEnd w:id="7860"/>
      <w:bookmarkEnd w:id="7861"/>
      <w:r w:rsidRPr="00CA7D85">
        <w:t xml:space="preserve">is set to </w:t>
      </w:r>
      <w:r w:rsidRPr="00CA7D85">
        <w:rPr>
          <w:i/>
        </w:rPr>
        <w:t>neighborCells</w:t>
      </w:r>
      <w:r w:rsidRPr="00CA7D85">
        <w:t xml:space="preserve"> in the corresponding </w:t>
      </w:r>
      <w:r w:rsidRPr="00CA7D85">
        <w:rPr>
          <w:i/>
        </w:rPr>
        <w:t>reportConfigInterRAT</w:t>
      </w:r>
      <w:r w:rsidRPr="00CA7D85">
        <w:t>:</w:t>
      </w:r>
    </w:p>
    <w:p w14:paraId="2AC70D2D" w14:textId="77777777" w:rsidR="00912290" w:rsidRPr="00CA7D85" w:rsidRDefault="00912290" w:rsidP="00912290">
      <w:pPr>
        <w:pStyle w:val="B5"/>
      </w:pPr>
      <w:r w:rsidRPr="00CA7D85">
        <w:t>5&gt;</w:t>
      </w:r>
      <w:r w:rsidRPr="00CA7D85">
        <w:tab/>
        <w:t xml:space="preserve">if </w:t>
      </w:r>
      <w:r w:rsidRPr="00CA7D85">
        <w:rPr>
          <w:i/>
        </w:rPr>
        <w:t>cellsForWhichToReportSFTD</w:t>
      </w:r>
      <w:r w:rsidRPr="00CA7D85">
        <w:t xml:space="preserve"> is configured in the corresponding </w:t>
      </w:r>
      <w:r w:rsidRPr="00CA7D85">
        <w:rPr>
          <w:i/>
        </w:rPr>
        <w:t>measObjectNR</w:t>
      </w:r>
      <w:r w:rsidRPr="00CA7D85">
        <w:t>:</w:t>
      </w:r>
    </w:p>
    <w:p w14:paraId="315131DE" w14:textId="77777777" w:rsidR="00912290" w:rsidRPr="00CA7D85" w:rsidRDefault="00912290" w:rsidP="00912290">
      <w:pPr>
        <w:pStyle w:val="B6"/>
      </w:pPr>
      <w:r w:rsidRPr="00CA7D85">
        <w:t>6&gt;</w:t>
      </w:r>
      <w:r w:rsidRPr="00CA7D85">
        <w:tab/>
        <w:t xml:space="preserve">consider any neighbouring NR cell on the associated frequency that is included in </w:t>
      </w:r>
      <w:r w:rsidRPr="00CA7D85">
        <w:rPr>
          <w:i/>
        </w:rPr>
        <w:t>cellsForWhichToReportSFTD</w:t>
      </w:r>
      <w:r w:rsidRPr="00CA7D85" w:rsidDel="007E179C">
        <w:t xml:space="preserve"> </w:t>
      </w:r>
      <w:r w:rsidRPr="00CA7D85">
        <w:t>to be applicable;</w:t>
      </w:r>
    </w:p>
    <w:p w14:paraId="12F2E62C" w14:textId="77777777" w:rsidR="00912290" w:rsidRPr="00CA7D85" w:rsidRDefault="00912290" w:rsidP="00912290">
      <w:pPr>
        <w:pStyle w:val="B5"/>
      </w:pPr>
      <w:r w:rsidRPr="00CA7D85">
        <w:t>5&gt;</w:t>
      </w:r>
      <w:r w:rsidRPr="00CA7D85">
        <w:tab/>
        <w:t>else:</w:t>
      </w:r>
    </w:p>
    <w:p w14:paraId="0B74D545" w14:textId="1BA73CB4" w:rsidR="00912290" w:rsidRPr="00CA7D85" w:rsidRDefault="00912290" w:rsidP="00912290">
      <w:pPr>
        <w:pStyle w:val="B6"/>
      </w:pPr>
      <w:r w:rsidRPr="00CA7D85">
        <w:t>6&gt;</w:t>
      </w:r>
      <w:r w:rsidRPr="00CA7D85">
        <w:tab/>
        <w:t xml:space="preserve">consider up to 3 strongest neighbouring NR cells detected on the associated frequency to be applicable when the concerned cells are not included in the </w:t>
      </w:r>
      <w:r w:rsidR="001000BE" w:rsidRPr="00CA7D85">
        <w:rPr>
          <w:i/>
        </w:rPr>
        <w:t>excludedCell</w:t>
      </w:r>
      <w:r w:rsidRPr="00CA7D85">
        <w:rPr>
          <w:i/>
        </w:rPr>
        <w:t>sToAddModList</w:t>
      </w:r>
      <w:r w:rsidRPr="00CA7D85">
        <w:t xml:space="preserve"> defined within the </w:t>
      </w:r>
      <w:r w:rsidRPr="00CA7D85">
        <w:rPr>
          <w:i/>
        </w:rPr>
        <w:t>VarMeasConfig</w:t>
      </w:r>
      <w:r w:rsidRPr="00CA7D85">
        <w:t xml:space="preserve"> for this measId;</w:t>
      </w:r>
    </w:p>
    <w:p w14:paraId="1C265CC9" w14:textId="77777777" w:rsidR="00C83A29" w:rsidRPr="00CA7D85" w:rsidRDefault="00C83A29" w:rsidP="00C83A29">
      <w:pPr>
        <w:pStyle w:val="B4"/>
      </w:pPr>
      <w:r w:rsidRPr="00CA7D85">
        <w:t>4&gt;</w:t>
      </w:r>
      <w:r w:rsidRPr="00CA7D85">
        <w:tab/>
        <w:t>else:</w:t>
      </w:r>
    </w:p>
    <w:p w14:paraId="06C23EA6" w14:textId="79D075DE" w:rsidR="00C83A29" w:rsidRPr="00CA7D85" w:rsidRDefault="00C83A29" w:rsidP="00C83A29">
      <w:pPr>
        <w:pStyle w:val="B5"/>
      </w:pPr>
      <w:r w:rsidRPr="00CA7D85">
        <w:t>5&gt;</w:t>
      </w:r>
      <w:r w:rsidRPr="00CA7D85">
        <w:tab/>
        <w:t xml:space="preserve">consider any neighbouring cell detected on the associated frequency to be applicable when the concerned cell is not included in the </w:t>
      </w:r>
      <w:r w:rsidR="001000BE" w:rsidRPr="00CA7D85">
        <w:rPr>
          <w:i/>
        </w:rPr>
        <w:t>excludedCell</w:t>
      </w:r>
      <w:r w:rsidRPr="00CA7D85">
        <w:rPr>
          <w:i/>
        </w:rPr>
        <w:t>sToAddModList</w:t>
      </w:r>
      <w:r w:rsidRPr="00CA7D85">
        <w:t xml:space="preserve"> defined within the </w:t>
      </w:r>
      <w:r w:rsidRPr="00CA7D85">
        <w:rPr>
          <w:i/>
        </w:rPr>
        <w:t>VarMeasConfig</w:t>
      </w:r>
      <w:r w:rsidRPr="00CA7D85">
        <w:t xml:space="preserve"> for this </w:t>
      </w:r>
      <w:r w:rsidRPr="00CA7D85">
        <w:rPr>
          <w:i/>
        </w:rPr>
        <w:t>measId</w:t>
      </w:r>
      <w:r w:rsidRPr="00CA7D85">
        <w:t>;</w:t>
      </w:r>
    </w:p>
    <w:p w14:paraId="64EA1F8C" w14:textId="77777777" w:rsidR="00153493" w:rsidRPr="00CA7D85" w:rsidRDefault="00153493" w:rsidP="00153493">
      <w:pPr>
        <w:pStyle w:val="B2"/>
      </w:pPr>
      <w:r w:rsidRPr="00CA7D85">
        <w:t>…</w:t>
      </w:r>
    </w:p>
    <w:p w14:paraId="04C93560" w14:textId="77777777" w:rsidR="00153493" w:rsidRPr="00CA7D85" w:rsidRDefault="00153493" w:rsidP="00153493">
      <w:pPr>
        <w:pStyle w:val="B2"/>
      </w:pPr>
      <w:r w:rsidRPr="00CA7D85">
        <w:t>2&gt;</w:t>
      </w:r>
      <w:r w:rsidRPr="00CA7D85">
        <w:tab/>
      </w:r>
      <w:r w:rsidRPr="00CA7D85">
        <w:rPr>
          <w:lang w:eastAsia="zh-CN"/>
        </w:rPr>
        <w:t xml:space="preserve">else </w:t>
      </w:r>
      <w:r w:rsidRPr="00CA7D85">
        <w:t xml:space="preserve">if the </w:t>
      </w:r>
      <w:r w:rsidRPr="00CA7D85">
        <w:rPr>
          <w:i/>
        </w:rPr>
        <w:t>purpose</w:t>
      </w:r>
      <w:r w:rsidRPr="00CA7D85">
        <w:t xml:space="preserve"> is included and set to </w:t>
      </w:r>
      <w:r w:rsidRPr="00CA7D85">
        <w:rPr>
          <w:i/>
        </w:rPr>
        <w:t>reportStrongestCells,</w:t>
      </w:r>
      <w:r w:rsidRPr="00CA7D85">
        <w:t xml:space="preserve"> </w:t>
      </w:r>
      <w:r w:rsidRPr="00CA7D85">
        <w:rPr>
          <w:i/>
        </w:rPr>
        <w:t>reportStrongestCellsForSON</w:t>
      </w:r>
      <w:r w:rsidRPr="00CA7D85">
        <w:t xml:space="preserve">, </w:t>
      </w:r>
      <w:r w:rsidRPr="00CA7D85">
        <w:rPr>
          <w:i/>
        </w:rPr>
        <w:t xml:space="preserve">reportLocation or sidelink </w:t>
      </w:r>
      <w:r w:rsidRPr="00CA7D85">
        <w:t>and if a (first) measurement result is available:</w:t>
      </w:r>
    </w:p>
    <w:p w14:paraId="36114C7D" w14:textId="77777777" w:rsidR="00153493" w:rsidRPr="00CA7D85" w:rsidRDefault="00153493" w:rsidP="00153493">
      <w:pPr>
        <w:pStyle w:val="B3"/>
      </w:pPr>
      <w:r w:rsidRPr="00CA7D85">
        <w:t>3&gt;</w:t>
      </w:r>
      <w:r w:rsidRPr="00CA7D85">
        <w:tab/>
        <w:t xml:space="preserve">include a measurement reporting entry within the </w:t>
      </w:r>
      <w:r w:rsidRPr="00CA7D85">
        <w:rPr>
          <w:i/>
        </w:rPr>
        <w:t>VarMeasReportList</w:t>
      </w:r>
      <w:r w:rsidRPr="00CA7D85">
        <w:t xml:space="preserve"> for this </w:t>
      </w:r>
      <w:r w:rsidRPr="00CA7D85">
        <w:rPr>
          <w:i/>
        </w:rPr>
        <w:t>measId</w:t>
      </w:r>
      <w:r w:rsidRPr="00CA7D85">
        <w:t>;</w:t>
      </w:r>
    </w:p>
    <w:p w14:paraId="50B01C1E" w14:textId="77777777" w:rsidR="00153493" w:rsidRPr="00CA7D85" w:rsidRDefault="00153493" w:rsidP="00153493">
      <w:pPr>
        <w:pStyle w:val="B3"/>
      </w:pPr>
      <w:r w:rsidRPr="00CA7D85">
        <w:t>3&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0F339A65" w14:textId="77777777" w:rsidR="00153493" w:rsidRPr="00CA7D85" w:rsidRDefault="00153493" w:rsidP="00153493">
      <w:pPr>
        <w:pStyle w:val="B3"/>
      </w:pPr>
      <w:r w:rsidRPr="00CA7D85">
        <w:t>3&gt;</w:t>
      </w:r>
      <w:r w:rsidRPr="00CA7D85">
        <w:tab/>
        <w:t xml:space="preserve">if the </w:t>
      </w:r>
      <w:r w:rsidRPr="00CA7D85">
        <w:rPr>
          <w:i/>
        </w:rPr>
        <w:t>purpose</w:t>
      </w:r>
      <w:r w:rsidRPr="00CA7D85">
        <w:t xml:space="preserve"> is set to </w:t>
      </w:r>
      <w:r w:rsidRPr="00CA7D85">
        <w:rPr>
          <w:i/>
        </w:rPr>
        <w:t xml:space="preserve">reportStrongestCells </w:t>
      </w:r>
      <w:r w:rsidRPr="00CA7D85">
        <w:t>and</w:t>
      </w:r>
      <w:r w:rsidRPr="00CA7D85">
        <w:rPr>
          <w:i/>
        </w:rPr>
        <w:t xml:space="preserve"> reportStrongestCSI-RS</w:t>
      </w:r>
      <w:r w:rsidRPr="00CA7D85">
        <w:rPr>
          <w:i/>
          <w:lang w:eastAsia="zh-CN"/>
        </w:rPr>
        <w:t>s</w:t>
      </w:r>
      <w:r w:rsidRPr="00CA7D85">
        <w:rPr>
          <w:i/>
        </w:rPr>
        <w:t xml:space="preserve"> </w:t>
      </w:r>
      <w:r w:rsidRPr="00CA7D85">
        <w:t xml:space="preserve">is </w:t>
      </w:r>
      <w:r w:rsidRPr="00CA7D85">
        <w:rPr>
          <w:lang w:eastAsia="zh-CN"/>
        </w:rPr>
        <w:t xml:space="preserve">not </w:t>
      </w:r>
      <w:r w:rsidRPr="00CA7D85">
        <w:t>included:</w:t>
      </w:r>
    </w:p>
    <w:p w14:paraId="49B6D2F5" w14:textId="77777777" w:rsidR="00153493" w:rsidRPr="00CA7D85" w:rsidRDefault="00153493" w:rsidP="00153493">
      <w:pPr>
        <w:pStyle w:val="B4"/>
      </w:pPr>
      <w:r w:rsidRPr="00CA7D85">
        <w:t>4&gt;</w:t>
      </w:r>
      <w:r w:rsidRPr="00CA7D85">
        <w:tab/>
        <w:t xml:space="preserve">if the </w:t>
      </w:r>
      <w:r w:rsidRPr="00CA7D85">
        <w:rPr>
          <w:i/>
        </w:rPr>
        <w:t xml:space="preserve">triggerType </w:t>
      </w:r>
      <w:r w:rsidRPr="00CA7D85">
        <w:t xml:space="preserve">is set to </w:t>
      </w:r>
      <w:r w:rsidRPr="00CA7D85">
        <w:rPr>
          <w:i/>
        </w:rPr>
        <w:t>periodical</w:t>
      </w:r>
      <w:r w:rsidRPr="00CA7D85">
        <w:t xml:space="preserve"> and the corresponding </w:t>
      </w:r>
      <w:r w:rsidRPr="00CA7D85">
        <w:rPr>
          <w:i/>
        </w:rPr>
        <w:t>reportConfig</w:t>
      </w:r>
      <w:r w:rsidRPr="00CA7D85">
        <w:t xml:space="preserve"> includes the </w:t>
      </w:r>
      <w:r w:rsidRPr="00CA7D85">
        <w:rPr>
          <w:i/>
        </w:rPr>
        <w:t>ul-DelayConfig</w:t>
      </w:r>
      <w:r w:rsidRPr="00CA7D85">
        <w:t>:</w:t>
      </w:r>
    </w:p>
    <w:p w14:paraId="05C7D8AD" w14:textId="77777777" w:rsidR="00153493" w:rsidRPr="00CA7D85" w:rsidRDefault="00153493" w:rsidP="00153493">
      <w:pPr>
        <w:pStyle w:val="B5"/>
      </w:pPr>
      <w:r w:rsidRPr="00CA7D85">
        <w:t>5&gt;</w:t>
      </w:r>
      <w:r w:rsidRPr="00CA7D85">
        <w:tab/>
        <w:t>initiate the measurement reporting procedure, as specified in 5.5.5, immediately after a first measurement result is provided by lower layers;</w:t>
      </w:r>
    </w:p>
    <w:p w14:paraId="5ED005E4" w14:textId="77777777" w:rsidR="00153493" w:rsidRPr="00CA7D85" w:rsidRDefault="00153493" w:rsidP="00153493">
      <w:pPr>
        <w:pStyle w:val="B4"/>
      </w:pPr>
      <w:r w:rsidRPr="00CA7D85">
        <w:t>…</w:t>
      </w:r>
    </w:p>
    <w:p w14:paraId="6D7ED9A3" w14:textId="77777777" w:rsidR="00153493" w:rsidRPr="00CA7D85" w:rsidRDefault="00153493" w:rsidP="00153493">
      <w:pPr>
        <w:pStyle w:val="B4"/>
      </w:pPr>
      <w:r w:rsidRPr="00CA7D85">
        <w:t>4&gt;</w:t>
      </w:r>
      <w:r w:rsidRPr="00CA7D85">
        <w:tab/>
        <w:t xml:space="preserve">else if the </w:t>
      </w:r>
      <w:r w:rsidRPr="00CA7D85">
        <w:rPr>
          <w:i/>
        </w:rPr>
        <w:t>reportAmount</w:t>
      </w:r>
      <w:r w:rsidRPr="00CA7D85">
        <w:t xml:space="preserve"> exceeds 1:</w:t>
      </w:r>
    </w:p>
    <w:p w14:paraId="36702BF1" w14:textId="77777777" w:rsidR="00153493" w:rsidRPr="00CA7D85" w:rsidRDefault="00153493" w:rsidP="00153493">
      <w:pPr>
        <w:pStyle w:val="B5"/>
      </w:pPr>
      <w:r w:rsidRPr="00CA7D85">
        <w:t>5&gt;</w:t>
      </w:r>
      <w:r w:rsidRPr="00CA7D85">
        <w:tab/>
        <w:t>initiate the measurement reporting procedure, as specified in 5.5.5, immediately after the quantity to be reported becomes available for the PCell;</w:t>
      </w:r>
    </w:p>
    <w:p w14:paraId="08527B6B" w14:textId="77777777" w:rsidR="00153493" w:rsidRPr="00CA7D85" w:rsidRDefault="00153493" w:rsidP="00153493">
      <w:pPr>
        <w:pStyle w:val="B4"/>
      </w:pPr>
      <w:r w:rsidRPr="00CA7D85">
        <w:t>4&gt;</w:t>
      </w:r>
      <w:r w:rsidRPr="00CA7D85">
        <w:tab/>
        <w:t xml:space="preserve">else (i.e. the </w:t>
      </w:r>
      <w:r w:rsidRPr="00CA7D85">
        <w:rPr>
          <w:i/>
        </w:rPr>
        <w:t>reportAmount</w:t>
      </w:r>
      <w:r w:rsidRPr="00CA7D85">
        <w:t xml:space="preserve"> is equal to 1):</w:t>
      </w:r>
    </w:p>
    <w:p w14:paraId="5F557A8E" w14:textId="77777777" w:rsidR="00153493" w:rsidRPr="00CA7D85" w:rsidRDefault="00153493" w:rsidP="00153493">
      <w:pPr>
        <w:pStyle w:val="B5"/>
      </w:pPr>
      <w:r w:rsidRPr="00CA7D85">
        <w:t>5&gt;</w:t>
      </w:r>
      <w:r w:rsidRPr="00CA7D85">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8.133 [X, 8.17.2.3] in case of SFTD measurements;</w:t>
      </w:r>
    </w:p>
    <w:p w14:paraId="6D4B8CC0" w14:textId="77777777" w:rsidR="00153493" w:rsidRPr="00CA7D85" w:rsidRDefault="00153493" w:rsidP="00153493">
      <w:pPr>
        <w:pStyle w:val="B3"/>
      </w:pPr>
      <w:r w:rsidRPr="00CA7D85">
        <w:t>…</w:t>
      </w:r>
    </w:p>
    <w:p w14:paraId="06638290" w14:textId="77777777" w:rsidR="00153493" w:rsidRPr="00CA7D85" w:rsidRDefault="00153493" w:rsidP="00153493">
      <w:pPr>
        <w:pStyle w:val="B3"/>
      </w:pPr>
      <w:r w:rsidRPr="00CA7D85">
        <w:t>3&gt;</w:t>
      </w:r>
      <w:r w:rsidRPr="00CA7D85">
        <w:tab/>
        <w:t>else:</w:t>
      </w:r>
    </w:p>
    <w:p w14:paraId="32947580" w14:textId="77777777" w:rsidR="00153493" w:rsidRPr="00CA7D85" w:rsidRDefault="00153493" w:rsidP="00153493">
      <w:pPr>
        <w:pStyle w:val="B4"/>
      </w:pPr>
      <w:r w:rsidRPr="00CA7D85">
        <w:t>4&gt;</w:t>
      </w:r>
      <w:r w:rsidRPr="00CA7D85">
        <w:tab/>
        <w:t>initiate the measurement reporting procedure, as specified in 5.5.5, when it has determined the strongest cells on the associated frequency;</w:t>
      </w:r>
    </w:p>
    <w:p w14:paraId="046C8945" w14:textId="77777777" w:rsidR="00153493" w:rsidRPr="00CA7D85" w:rsidRDefault="00153493" w:rsidP="00153493">
      <w:pPr>
        <w:pStyle w:val="B2"/>
      </w:pPr>
      <w:r w:rsidRPr="00CA7D85">
        <w:t>2&gt;</w:t>
      </w:r>
      <w:r w:rsidRPr="00CA7D85">
        <w:tab/>
        <w:t xml:space="preserve">upon expiry of the periodical reporting timer for this </w:t>
      </w:r>
      <w:r w:rsidRPr="00CA7D85">
        <w:rPr>
          <w:i/>
          <w:iCs/>
        </w:rPr>
        <w:t>measId</w:t>
      </w:r>
      <w:r w:rsidRPr="00CA7D85">
        <w:t>:</w:t>
      </w:r>
    </w:p>
    <w:p w14:paraId="52DAC068" w14:textId="77777777" w:rsidR="00153493" w:rsidRPr="00CA7D85" w:rsidRDefault="00153493" w:rsidP="00153493">
      <w:pPr>
        <w:pStyle w:val="B3"/>
      </w:pPr>
      <w:r w:rsidRPr="00CA7D85">
        <w:t>3&gt;</w:t>
      </w:r>
      <w:r w:rsidRPr="00CA7D85">
        <w:tab/>
        <w:t>initiate the measurement reporting procedure, as specified in 5.5.5;</w:t>
      </w:r>
    </w:p>
    <w:p w14:paraId="2D14334B" w14:textId="77777777" w:rsidR="00C83A29" w:rsidRPr="00CA7D85" w:rsidRDefault="00153493" w:rsidP="00C83A29">
      <w:pPr>
        <w:pStyle w:val="B2"/>
      </w:pPr>
      <w:r w:rsidRPr="00CA7D85">
        <w:t>…</w:t>
      </w:r>
    </w:p>
    <w:p w14:paraId="7B009218" w14:textId="77777777" w:rsidR="00C83A29" w:rsidRPr="00CA7D85" w:rsidRDefault="00C83A29" w:rsidP="00C83A29">
      <w:pPr>
        <w:pStyle w:val="B2"/>
      </w:pPr>
      <w:r w:rsidRPr="00CA7D85">
        <w:t>2&gt;</w:t>
      </w:r>
      <w:r w:rsidRPr="00CA7D85">
        <w:tab/>
        <w:t xml:space="preserve">upon expiry of the T321 for this </w:t>
      </w:r>
      <w:r w:rsidRPr="00CA7D85">
        <w:rPr>
          <w:i/>
          <w:iCs/>
        </w:rPr>
        <w:t>measId</w:t>
      </w:r>
      <w:r w:rsidRPr="00CA7D85">
        <w:t>:</w:t>
      </w:r>
    </w:p>
    <w:p w14:paraId="5FF1985B" w14:textId="77777777" w:rsidR="00C83A29" w:rsidRPr="00CA7D85" w:rsidRDefault="00C83A29" w:rsidP="00C83A29">
      <w:pPr>
        <w:pStyle w:val="B3"/>
      </w:pPr>
      <w:r w:rsidRPr="00CA7D85">
        <w:t>3&gt;</w:t>
      </w:r>
      <w:r w:rsidRPr="00CA7D85">
        <w:tab/>
        <w:t xml:space="preserve">include a measurement reporting entry within the </w:t>
      </w:r>
      <w:r w:rsidRPr="00CA7D85">
        <w:rPr>
          <w:i/>
        </w:rPr>
        <w:t>VarMeasReportList</w:t>
      </w:r>
      <w:r w:rsidRPr="00CA7D85">
        <w:t xml:space="preserve"> for this </w:t>
      </w:r>
      <w:r w:rsidRPr="00CA7D85">
        <w:rPr>
          <w:i/>
        </w:rPr>
        <w:t>measId</w:t>
      </w:r>
      <w:r w:rsidRPr="00CA7D85">
        <w:t>;</w:t>
      </w:r>
    </w:p>
    <w:p w14:paraId="526EBBCA" w14:textId="77777777" w:rsidR="00C83A29" w:rsidRPr="00CA7D85" w:rsidRDefault="00C83A29" w:rsidP="00C83A29">
      <w:pPr>
        <w:pStyle w:val="B3"/>
      </w:pPr>
      <w:r w:rsidRPr="00CA7D85">
        <w:t>3&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7D272153" w14:textId="77777777" w:rsidR="00153493" w:rsidRPr="00CA7D85" w:rsidRDefault="00C83A29" w:rsidP="00C83A29">
      <w:pPr>
        <w:pStyle w:val="B2"/>
      </w:pPr>
      <w:r w:rsidRPr="00CA7D85">
        <w:t>3&gt;</w:t>
      </w:r>
      <w:r w:rsidRPr="00CA7D85">
        <w:tab/>
        <w:t>initiate the measurement reporting procedure, as specified in 5.5.5;</w:t>
      </w:r>
    </w:p>
    <w:p w14:paraId="61367166" w14:textId="77777777" w:rsidR="00153493" w:rsidRPr="00CA7D85" w:rsidRDefault="00153493" w:rsidP="00153493">
      <w:pPr>
        <w:pStyle w:val="NO"/>
      </w:pPr>
      <w:r w:rsidRPr="00CA7D85">
        <w:t>NOTE 2:</w:t>
      </w:r>
      <w:r w:rsidRPr="00CA7D85">
        <w:tab/>
        <w:t xml:space="preserve">The UE does not stop the periodical reporting with </w:t>
      </w:r>
      <w:r w:rsidRPr="00CA7D85">
        <w:rPr>
          <w:i/>
        </w:rPr>
        <w:t>triggerType</w:t>
      </w:r>
      <w:r w:rsidRPr="00CA7D85">
        <w:t xml:space="preserve"> set to </w:t>
      </w:r>
      <w:r w:rsidRPr="00CA7D85">
        <w:rPr>
          <w:i/>
        </w:rPr>
        <w:t>event</w:t>
      </w:r>
      <w:r w:rsidRPr="00CA7D85">
        <w:t xml:space="preserve"> or to </w:t>
      </w:r>
      <w:r w:rsidRPr="00CA7D85">
        <w:rPr>
          <w:i/>
        </w:rPr>
        <w:t>periodical</w:t>
      </w:r>
      <w:r w:rsidRPr="00CA7D85">
        <w:t xml:space="preserve"> while the corresponding measurement is not performed due to the PCell RSRP being equal to or better than </w:t>
      </w:r>
      <w:r w:rsidRPr="00CA7D85">
        <w:rPr>
          <w:i/>
        </w:rPr>
        <w:t>s-Measure</w:t>
      </w:r>
      <w:r w:rsidRPr="00CA7D85">
        <w:t xml:space="preserve"> or due to the measurement gap not being setup.</w:t>
      </w:r>
    </w:p>
    <w:p w14:paraId="00A946D3" w14:textId="77777777" w:rsidR="00153493" w:rsidRPr="00CA7D85" w:rsidRDefault="00153493" w:rsidP="00153493">
      <w:pPr>
        <w:pStyle w:val="NO"/>
      </w:pPr>
      <w:r w:rsidRPr="00CA7D85">
        <w:t>NOTE 3:</w:t>
      </w:r>
      <w:r w:rsidRPr="00CA7D85">
        <w:tab/>
        <w:t>If the UE is configured with DRX, the UE may delay the measurement reporting for event triggered and periodical triggered measurements until the Active Time, which is defined in TS 36.321 [6].</w:t>
      </w:r>
    </w:p>
    <w:p w14:paraId="790ECE49" w14:textId="77777777" w:rsidR="00153493" w:rsidRPr="00CA7D85" w:rsidRDefault="00153493" w:rsidP="00153493">
      <w:r w:rsidRPr="00CA7D85">
        <w:t>[TS 36.331, clause 5.5.5.1]</w:t>
      </w:r>
    </w:p>
    <w:p w14:paraId="480CCB38" w14:textId="77777777" w:rsidR="00D57B90" w:rsidRPr="00CA7D85" w:rsidRDefault="00D57B90" w:rsidP="00D57B90">
      <w:pPr>
        <w:overflowPunct/>
        <w:autoSpaceDE/>
        <w:autoSpaceDN/>
        <w:adjustRightInd/>
      </w:pPr>
      <w:r w:rsidRPr="00CA7D85">
        <w:t>The purpose of this procedure is to transfer measurement results from the UE to E-UTRAN. The UE shall initiate this procedure only after successful security activation.</w:t>
      </w:r>
    </w:p>
    <w:p w14:paraId="2DDCFCBC" w14:textId="77777777" w:rsidR="00D57B90" w:rsidRPr="00CA7D85" w:rsidRDefault="00D57B90" w:rsidP="00D57B90">
      <w:pPr>
        <w:overflowPunct/>
        <w:autoSpaceDE/>
        <w:autoSpaceDN/>
        <w:adjustRightInd/>
      </w:pPr>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11D88686" w14:textId="77777777" w:rsidR="00D57B90" w:rsidRPr="00CA7D85" w:rsidRDefault="00186977" w:rsidP="00186977">
      <w:pPr>
        <w:pStyle w:val="B1"/>
      </w:pPr>
      <w:r w:rsidRPr="00CA7D85">
        <w:t>1&gt;</w:t>
      </w:r>
      <w:r w:rsidR="00D57B90" w:rsidRPr="00CA7D85">
        <w:tab/>
        <w:t xml:space="preserve">set the </w:t>
      </w:r>
      <w:r w:rsidR="00D57B90" w:rsidRPr="00CA7D85">
        <w:rPr>
          <w:i/>
        </w:rPr>
        <w:t>measId</w:t>
      </w:r>
      <w:r w:rsidR="00D57B90" w:rsidRPr="00CA7D85">
        <w:t xml:space="preserve"> to the measurement identity that triggered the measurement reporting;</w:t>
      </w:r>
    </w:p>
    <w:p w14:paraId="3AAD8E6F" w14:textId="77777777" w:rsidR="00D57B90" w:rsidRPr="00CA7D85" w:rsidRDefault="00186977" w:rsidP="00186977">
      <w:pPr>
        <w:pStyle w:val="B1"/>
      </w:pPr>
      <w:r w:rsidRPr="00CA7D85">
        <w:t>1&gt;</w:t>
      </w:r>
      <w:r w:rsidR="00D57B90" w:rsidRPr="00CA7D85">
        <w:tab/>
        <w:t xml:space="preserve">set the </w:t>
      </w:r>
      <w:r w:rsidR="00D57B90" w:rsidRPr="00CA7D85">
        <w:rPr>
          <w:i/>
        </w:rPr>
        <w:t>measResultPCell</w:t>
      </w:r>
      <w:r w:rsidR="00D57B90" w:rsidRPr="00CA7D85">
        <w:t xml:space="preserve"> to include the quantities of the PCell;</w:t>
      </w:r>
    </w:p>
    <w:p w14:paraId="2F3E044E" w14:textId="77777777" w:rsidR="00D57B90" w:rsidRPr="00CA7D85" w:rsidRDefault="00186977" w:rsidP="00186977">
      <w:pPr>
        <w:pStyle w:val="B1"/>
      </w:pPr>
      <w:r w:rsidRPr="00CA7D85">
        <w:t>1&gt;</w:t>
      </w:r>
      <w:r w:rsidR="00D57B90" w:rsidRPr="00CA7D85">
        <w:tab/>
        <w:t xml:space="preserve">set the </w:t>
      </w:r>
      <w:r w:rsidR="00D57B90" w:rsidRPr="00CA7D85">
        <w:rPr>
          <w:i/>
        </w:rPr>
        <w:t>measResultServFreqList</w:t>
      </w:r>
      <w:r w:rsidR="00D57B90" w:rsidRPr="00CA7D85">
        <w:t xml:space="preserve"> to include for each E-UTRA SCell that is configured, if any, within </w:t>
      </w:r>
      <w:r w:rsidR="00D57B90" w:rsidRPr="00CA7D85">
        <w:rPr>
          <w:i/>
        </w:rPr>
        <w:t>measResultSCell</w:t>
      </w:r>
      <w:r w:rsidR="00D57B90" w:rsidRPr="00CA7D85">
        <w:t xml:space="preserve"> the quantities of the concerned SCell, if available according to performance requirements in [16], except if </w:t>
      </w:r>
      <w:r w:rsidR="00D57B90" w:rsidRPr="00CA7D85">
        <w:rPr>
          <w:i/>
        </w:rPr>
        <w:t>purpose</w:t>
      </w:r>
      <w:r w:rsidR="00D57B90" w:rsidRPr="00CA7D85">
        <w:t xml:space="preserve"> for the</w:t>
      </w:r>
      <w:r w:rsidR="00D57B90" w:rsidRPr="00CA7D85">
        <w:rPr>
          <w:i/>
        </w:rPr>
        <w:t xml:space="preserve"> reportConfig</w:t>
      </w:r>
      <w:r w:rsidR="00D57B90" w:rsidRPr="00CA7D85">
        <w:t xml:space="preserve"> associated with the </w:t>
      </w:r>
      <w:r w:rsidR="00D57B90" w:rsidRPr="00CA7D85">
        <w:rPr>
          <w:i/>
        </w:rPr>
        <w:t xml:space="preserve">measId </w:t>
      </w:r>
      <w:r w:rsidR="00D57B90" w:rsidRPr="00CA7D85">
        <w:t xml:space="preserve">that triggered the measurement reporting is set to </w:t>
      </w:r>
      <w:r w:rsidR="00D57B90" w:rsidRPr="00CA7D85">
        <w:rPr>
          <w:i/>
        </w:rPr>
        <w:t>reportLocation</w:t>
      </w:r>
      <w:r w:rsidR="00D57B90" w:rsidRPr="00CA7D85">
        <w:t>;</w:t>
      </w:r>
    </w:p>
    <w:p w14:paraId="7937DEDA" w14:textId="77777777" w:rsidR="00D57B90" w:rsidRPr="00CA7D85" w:rsidRDefault="00186977" w:rsidP="00186977">
      <w:pPr>
        <w:pStyle w:val="B1"/>
      </w:pPr>
      <w:r w:rsidRPr="00CA7D85">
        <w:t>1&gt;</w:t>
      </w:r>
      <w:r w:rsidR="00D57B90" w:rsidRPr="00CA7D85">
        <w:tab/>
        <w:t xml:space="preserve">if the </w:t>
      </w:r>
      <w:r w:rsidR="00D57B90" w:rsidRPr="00CA7D85">
        <w:rPr>
          <w:i/>
        </w:rPr>
        <w:t>reportConfig</w:t>
      </w:r>
      <w:r w:rsidR="00D57B90" w:rsidRPr="00CA7D85">
        <w:t xml:space="preserve"> associated with the </w:t>
      </w:r>
      <w:r w:rsidR="00D57B90" w:rsidRPr="00CA7D85">
        <w:rPr>
          <w:i/>
        </w:rPr>
        <w:t>measId</w:t>
      </w:r>
      <w:r w:rsidR="00D57B90" w:rsidRPr="00CA7D85">
        <w:t xml:space="preserve"> that triggered the measurement reporting includes </w:t>
      </w:r>
      <w:r w:rsidR="00D57B90" w:rsidRPr="00CA7D85">
        <w:rPr>
          <w:i/>
        </w:rPr>
        <w:t>reportAddNeighMeas</w:t>
      </w:r>
      <w:r w:rsidR="00D57B90" w:rsidRPr="00CA7D85">
        <w:t>:</w:t>
      </w:r>
    </w:p>
    <w:p w14:paraId="6F6D4C13" w14:textId="77777777" w:rsidR="00D57B90" w:rsidRPr="00CA7D85" w:rsidRDefault="00186977" w:rsidP="00186977">
      <w:pPr>
        <w:pStyle w:val="B2"/>
      </w:pPr>
      <w:r w:rsidRPr="00CA7D85">
        <w:t>2&gt;</w:t>
      </w:r>
      <w:r w:rsidR="00D57B90" w:rsidRPr="00CA7D85">
        <w:tab/>
        <w:t>for each E-UTRA serving frequency for which</w:t>
      </w:r>
      <w:r w:rsidR="00D57B90" w:rsidRPr="00CA7D85">
        <w:rPr>
          <w:i/>
        </w:rPr>
        <w:t xml:space="preserve"> measObjectId</w:t>
      </w:r>
      <w:r w:rsidR="00D57B90" w:rsidRPr="00CA7D85">
        <w:t xml:space="preserve"> is referenced</w:t>
      </w:r>
      <w:r w:rsidR="00D57B90" w:rsidRPr="00CA7D85">
        <w:rPr>
          <w:i/>
        </w:rPr>
        <w:t xml:space="preserve"> </w:t>
      </w:r>
      <w:r w:rsidR="00D57B90" w:rsidRPr="00CA7D85">
        <w:t xml:space="preserve">in the </w:t>
      </w:r>
      <w:r w:rsidR="00D57B90" w:rsidRPr="00CA7D85">
        <w:rPr>
          <w:i/>
        </w:rPr>
        <w:t>measIdList</w:t>
      </w:r>
      <w:r w:rsidR="00D57B90" w:rsidRPr="00CA7D85">
        <w:t xml:space="preserve">, other than the frequency corresponding with the </w:t>
      </w:r>
      <w:r w:rsidR="00D57B90" w:rsidRPr="00CA7D85">
        <w:rPr>
          <w:i/>
        </w:rPr>
        <w:t>measId</w:t>
      </w:r>
      <w:r w:rsidR="00D57B90" w:rsidRPr="00CA7D85">
        <w:t xml:space="preserve"> that triggered the measurement reporting:</w:t>
      </w:r>
    </w:p>
    <w:p w14:paraId="4F0C70E8" w14:textId="77777777" w:rsidR="00D57B90" w:rsidRPr="00CA7D85" w:rsidRDefault="00186977" w:rsidP="00186977">
      <w:pPr>
        <w:pStyle w:val="B3"/>
      </w:pPr>
      <w:r w:rsidRPr="00CA7D85">
        <w:t>3&gt;</w:t>
      </w:r>
      <w:r w:rsidR="00D57B90" w:rsidRPr="00CA7D85">
        <w:tab/>
        <w:t xml:space="preserve">set the </w:t>
      </w:r>
      <w:r w:rsidR="00D57B90" w:rsidRPr="00CA7D85">
        <w:rPr>
          <w:i/>
        </w:rPr>
        <w:t>measResultServFreqList</w:t>
      </w:r>
      <w:r w:rsidR="00D57B90" w:rsidRPr="00CA7D85">
        <w:t xml:space="preserve"> to include within </w:t>
      </w:r>
      <w:r w:rsidR="00D57B90" w:rsidRPr="00CA7D85">
        <w:rPr>
          <w:i/>
        </w:rPr>
        <w:t>measResultBestNeighCell</w:t>
      </w:r>
      <w:r w:rsidR="00D57B90" w:rsidRPr="00CA7D85">
        <w:t xml:space="preserve"> the </w:t>
      </w:r>
      <w:r w:rsidR="00D57B90" w:rsidRPr="00CA7D85">
        <w:rPr>
          <w:i/>
        </w:rPr>
        <w:t>physCellId</w:t>
      </w:r>
      <w:r w:rsidR="00D57B90" w:rsidRPr="00CA7D85">
        <w:t xml:space="preserve"> and the quantities of the best non-serving cell, based on RSRP, on the concerned serving frequency;</w:t>
      </w:r>
    </w:p>
    <w:p w14:paraId="2B5465CD" w14:textId="77777777" w:rsidR="00D57B90" w:rsidRPr="00CA7D85" w:rsidRDefault="00D57B90" w:rsidP="00153493">
      <w:pPr>
        <w:pStyle w:val="B1"/>
      </w:pPr>
      <w:r w:rsidRPr="00CA7D85">
        <w:t>…</w:t>
      </w:r>
    </w:p>
    <w:p w14:paraId="5FD22411" w14:textId="77777777" w:rsidR="00D57B90" w:rsidRPr="00CA7D85" w:rsidRDefault="00186977" w:rsidP="00186977">
      <w:pPr>
        <w:pStyle w:val="B1"/>
      </w:pPr>
      <w:r w:rsidRPr="00CA7D85">
        <w:t>1&gt;</w:t>
      </w:r>
      <w:r w:rsidR="00D57B90" w:rsidRPr="00CA7D85">
        <w:tab/>
        <w:t>if there is at least one applicable neighbouring cell to report:</w:t>
      </w:r>
    </w:p>
    <w:p w14:paraId="1BBE7BAA" w14:textId="77777777" w:rsidR="00D57B90" w:rsidRPr="00CA7D85" w:rsidRDefault="00186977" w:rsidP="00186977">
      <w:pPr>
        <w:pStyle w:val="B2"/>
      </w:pPr>
      <w:r w:rsidRPr="00CA7D85">
        <w:t>2&gt;</w:t>
      </w:r>
      <w:r w:rsidR="00D57B90" w:rsidRPr="00CA7D85">
        <w:tab/>
        <w:t xml:space="preserve">set the </w:t>
      </w:r>
      <w:r w:rsidR="00D57B90" w:rsidRPr="00CA7D85">
        <w:rPr>
          <w:i/>
        </w:rPr>
        <w:t>measResultNeighCells</w:t>
      </w:r>
      <w:r w:rsidR="00D57B90" w:rsidRPr="00CA7D85">
        <w:t xml:space="preserve"> to include the best neighbouring cells up to </w:t>
      </w:r>
      <w:r w:rsidR="00D57B90" w:rsidRPr="00CA7D85">
        <w:rPr>
          <w:i/>
        </w:rPr>
        <w:t>maxReportCells</w:t>
      </w:r>
      <w:r w:rsidR="00D57B90" w:rsidRPr="00CA7D85">
        <w:t xml:space="preserve"> in accordance with the following:</w:t>
      </w:r>
    </w:p>
    <w:p w14:paraId="759AFA47" w14:textId="77777777" w:rsidR="00C83A29" w:rsidRPr="00CA7D85" w:rsidRDefault="00C83A29" w:rsidP="00C83A29">
      <w:pPr>
        <w:pStyle w:val="B3"/>
      </w:pPr>
      <w:r w:rsidRPr="00CA7D85">
        <w:t>3&gt;</w:t>
      </w:r>
      <w:r w:rsidRPr="00CA7D85">
        <w:tab/>
        <w:t xml:space="preserve">if the </w:t>
      </w:r>
      <w:r w:rsidRPr="00CA7D85">
        <w:rPr>
          <w:i/>
        </w:rPr>
        <w:t>triggerType</w:t>
      </w:r>
      <w:r w:rsidRPr="00CA7D85">
        <w:t xml:space="preserve"> is set to </w:t>
      </w:r>
      <w:r w:rsidRPr="00CA7D85">
        <w:rPr>
          <w:i/>
        </w:rPr>
        <w:t>event</w:t>
      </w:r>
      <w:r w:rsidRPr="00CA7D85">
        <w:t>:</w:t>
      </w:r>
    </w:p>
    <w:p w14:paraId="5580679C" w14:textId="77777777" w:rsidR="00D57B90" w:rsidRPr="00CA7D85" w:rsidRDefault="00C83A29" w:rsidP="00186977">
      <w:pPr>
        <w:pStyle w:val="B3"/>
      </w:pPr>
      <w:r w:rsidRPr="00CA7D85">
        <w:t>4&gt;</w:t>
      </w:r>
      <w:r w:rsidRPr="00CA7D85">
        <w:tab/>
        <w:t xml:space="preserve">include the cells included in the </w:t>
      </w:r>
      <w:r w:rsidRPr="00CA7D85">
        <w:rPr>
          <w:i/>
        </w:rPr>
        <w:t>cellsTriggeredList</w:t>
      </w:r>
      <w:r w:rsidRPr="00CA7D85">
        <w:t xml:space="preserve"> as defined within the </w:t>
      </w:r>
      <w:r w:rsidRPr="00CA7D85">
        <w:rPr>
          <w:i/>
        </w:rPr>
        <w:t>VarMeasReportList</w:t>
      </w:r>
      <w:r w:rsidRPr="00CA7D85">
        <w:t xml:space="preserve"> for this </w:t>
      </w:r>
      <w:r w:rsidRPr="00CA7D85">
        <w:rPr>
          <w:i/>
        </w:rPr>
        <w:t>measId</w:t>
      </w:r>
      <w:r w:rsidRPr="00CA7D85">
        <w:t>;</w:t>
      </w:r>
      <w:r w:rsidR="00D57B90" w:rsidRPr="00CA7D85">
        <w:t>…</w:t>
      </w:r>
      <w:r w:rsidR="00186977" w:rsidRPr="00CA7D85">
        <w:t>3&gt;</w:t>
      </w:r>
      <w:r w:rsidR="00D57B90" w:rsidRPr="00CA7D85">
        <w:tab/>
        <w:t>else:</w:t>
      </w:r>
    </w:p>
    <w:p w14:paraId="3A13A237" w14:textId="77777777" w:rsidR="00D57B90" w:rsidRPr="00CA7D85" w:rsidRDefault="00186977" w:rsidP="00186977">
      <w:pPr>
        <w:pStyle w:val="B4"/>
      </w:pPr>
      <w:r w:rsidRPr="00CA7D85">
        <w:t>4&gt;</w:t>
      </w:r>
      <w:r w:rsidR="00D57B90" w:rsidRPr="00CA7D85">
        <w:tab/>
        <w:t>include the applicable cells for which the new measurement results became available since the last periodical reporting or since the measurement was initiated or reset;</w:t>
      </w:r>
    </w:p>
    <w:p w14:paraId="1E42E9F4" w14:textId="77777777" w:rsidR="00D57B90" w:rsidRPr="00CA7D85" w:rsidRDefault="00D57B90" w:rsidP="00FB528E">
      <w:pPr>
        <w:pStyle w:val="NO"/>
      </w:pPr>
      <w:r w:rsidRPr="00CA7D85">
        <w:t>NOTE</w:t>
      </w:r>
      <w:r w:rsidRPr="00CA7D85">
        <w:rPr>
          <w:lang w:eastAsia="zh-CN"/>
        </w:rPr>
        <w:t xml:space="preserve"> 1</w:t>
      </w:r>
      <w:r w:rsidRPr="00CA7D85">
        <w:t>:</w:t>
      </w:r>
      <w:r w:rsidRPr="00CA7D85">
        <w:tab/>
        <w:t xml:space="preserve">The reliability of the report (i.e. the certainty it contains the strongest cells on the concerned frequency) depends on the measurement configuration i.e. the </w:t>
      </w:r>
      <w:r w:rsidRPr="00CA7D85">
        <w:rPr>
          <w:i/>
        </w:rPr>
        <w:t>reportInterval</w:t>
      </w:r>
      <w:r w:rsidRPr="00CA7D85">
        <w:t>. The related performance requirements are specified in TS 36.133 [16].</w:t>
      </w:r>
    </w:p>
    <w:p w14:paraId="0816048B" w14:textId="77777777" w:rsidR="00D57B90" w:rsidRPr="00CA7D85" w:rsidRDefault="00186977" w:rsidP="00186977">
      <w:pPr>
        <w:pStyle w:val="B3"/>
      </w:pPr>
      <w:r w:rsidRPr="00CA7D85">
        <w:t>3&gt;</w:t>
      </w:r>
      <w:r w:rsidR="00D57B90" w:rsidRPr="00CA7D85">
        <w:tab/>
        <w:t xml:space="preserve">for each cell that is included in the </w:t>
      </w:r>
      <w:r w:rsidR="00D57B90" w:rsidRPr="00CA7D85">
        <w:rPr>
          <w:i/>
        </w:rPr>
        <w:t>measResultNeighCells</w:t>
      </w:r>
      <w:r w:rsidR="00D57B90" w:rsidRPr="00CA7D85">
        <w:t xml:space="preserve">, include the </w:t>
      </w:r>
      <w:r w:rsidR="00D57B90" w:rsidRPr="00CA7D85">
        <w:rPr>
          <w:i/>
        </w:rPr>
        <w:t>physCellId</w:t>
      </w:r>
      <w:r w:rsidR="00D57B90" w:rsidRPr="00CA7D85">
        <w:t>;</w:t>
      </w:r>
    </w:p>
    <w:p w14:paraId="4FB9063D" w14:textId="77777777" w:rsidR="00D57B90" w:rsidRPr="00CA7D85" w:rsidRDefault="00186977" w:rsidP="00186977">
      <w:pPr>
        <w:pStyle w:val="B3"/>
      </w:pPr>
      <w:r w:rsidRPr="00CA7D85">
        <w:t>3&gt;</w:t>
      </w:r>
      <w:r w:rsidR="00D57B90" w:rsidRPr="00CA7D85">
        <w:tab/>
        <w:t xml:space="preserve">if the </w:t>
      </w:r>
      <w:r w:rsidR="00D57B90" w:rsidRPr="00CA7D85">
        <w:rPr>
          <w:i/>
        </w:rPr>
        <w:t>triggerType</w:t>
      </w:r>
      <w:r w:rsidR="00D57B90" w:rsidRPr="00CA7D85">
        <w:t xml:space="preserve"> is set to </w:t>
      </w:r>
      <w:r w:rsidR="00D57B90" w:rsidRPr="00CA7D85">
        <w:rPr>
          <w:i/>
        </w:rPr>
        <w:t>event</w:t>
      </w:r>
      <w:r w:rsidR="00D57B90" w:rsidRPr="00CA7D85">
        <w:t xml:space="preserve">; or the </w:t>
      </w:r>
      <w:r w:rsidR="00D57B90" w:rsidRPr="00CA7D85">
        <w:rPr>
          <w:i/>
        </w:rPr>
        <w:t>purpose</w:t>
      </w:r>
      <w:r w:rsidR="00D57B90" w:rsidRPr="00CA7D85">
        <w:t xml:space="preserve"> is set to </w:t>
      </w:r>
      <w:r w:rsidR="00D57B90" w:rsidRPr="00CA7D85">
        <w:rPr>
          <w:i/>
        </w:rPr>
        <w:t>reportStrongestCells</w:t>
      </w:r>
      <w:r w:rsidR="00D57B90" w:rsidRPr="00CA7D85">
        <w:t xml:space="preserve"> or to </w:t>
      </w:r>
      <w:r w:rsidR="00D57B90" w:rsidRPr="00CA7D85">
        <w:rPr>
          <w:i/>
        </w:rPr>
        <w:t>reportStrongestCellsForSON</w:t>
      </w:r>
      <w:r w:rsidR="00D57B90" w:rsidRPr="00CA7D85">
        <w:t>:</w:t>
      </w:r>
    </w:p>
    <w:p w14:paraId="08311F6A" w14:textId="77777777" w:rsidR="00D57B90" w:rsidRPr="00CA7D85" w:rsidRDefault="00186977" w:rsidP="00186977">
      <w:pPr>
        <w:pStyle w:val="B4"/>
      </w:pPr>
      <w:r w:rsidRPr="00CA7D85">
        <w:t>4&gt;</w:t>
      </w:r>
      <w:r w:rsidR="00D57B90" w:rsidRPr="00CA7D85">
        <w:tab/>
        <w:t xml:space="preserve">for each included cell, include the layer 3 filtered measured results in accordance with the </w:t>
      </w:r>
      <w:r w:rsidR="00D57B90" w:rsidRPr="00CA7D85">
        <w:rPr>
          <w:i/>
        </w:rPr>
        <w:t>reportConfig</w:t>
      </w:r>
      <w:r w:rsidR="00D57B90" w:rsidRPr="00CA7D85">
        <w:t xml:space="preserve"> for this </w:t>
      </w:r>
      <w:r w:rsidR="00D57B90" w:rsidRPr="00CA7D85">
        <w:rPr>
          <w:i/>
        </w:rPr>
        <w:t>measId</w:t>
      </w:r>
      <w:r w:rsidR="00D57B90" w:rsidRPr="00CA7D85">
        <w:t>, ordered as follows:</w:t>
      </w:r>
    </w:p>
    <w:p w14:paraId="5F8EE366" w14:textId="77777777" w:rsidR="00D57B90" w:rsidRPr="00CA7D85" w:rsidRDefault="00186977" w:rsidP="00186977">
      <w:pPr>
        <w:pStyle w:val="B5"/>
      </w:pPr>
      <w:r w:rsidRPr="00CA7D85">
        <w:t>5&gt;</w:t>
      </w:r>
      <w:r w:rsidR="00D57B90" w:rsidRPr="00CA7D85">
        <w:tab/>
        <w:t xml:space="preserve">if the </w:t>
      </w:r>
      <w:r w:rsidR="00D57B90" w:rsidRPr="00CA7D85">
        <w:rPr>
          <w:i/>
        </w:rPr>
        <w:t>measObject</w:t>
      </w:r>
      <w:r w:rsidR="00D57B90" w:rsidRPr="00CA7D85">
        <w:t xml:space="preserve"> associated with this </w:t>
      </w:r>
      <w:r w:rsidR="00D57B90" w:rsidRPr="00CA7D85">
        <w:rPr>
          <w:i/>
        </w:rPr>
        <w:t>measId</w:t>
      </w:r>
      <w:r w:rsidR="00D57B90" w:rsidRPr="00CA7D85">
        <w:t xml:space="preserve"> concerns E-UTRA:</w:t>
      </w:r>
    </w:p>
    <w:p w14:paraId="07B69B3F" w14:textId="77777777" w:rsidR="00D57B90" w:rsidRPr="00CA7D85" w:rsidRDefault="00186977" w:rsidP="00186977">
      <w:pPr>
        <w:pStyle w:val="B6"/>
      </w:pPr>
      <w:r w:rsidRPr="00CA7D85">
        <w:rPr>
          <w:rFonts w:eastAsia="MS Mincho"/>
          <w:lang w:eastAsia="ja-JP"/>
        </w:rPr>
        <w:t>6&gt;</w:t>
      </w:r>
      <w:r w:rsidR="00D57B90" w:rsidRPr="00CA7D85">
        <w:rPr>
          <w:rFonts w:eastAsia="MS Mincho"/>
          <w:lang w:eastAsia="ja-JP"/>
        </w:rPr>
        <w:tab/>
        <w:t xml:space="preserve">set the </w:t>
      </w:r>
      <w:r w:rsidR="00D57B90" w:rsidRPr="00CA7D85">
        <w:rPr>
          <w:rFonts w:eastAsia="MS Mincho"/>
          <w:i/>
          <w:lang w:eastAsia="ja-JP"/>
        </w:rPr>
        <w:t>measResult</w:t>
      </w:r>
      <w:r w:rsidR="00D57B90" w:rsidRPr="00CA7D85">
        <w:rPr>
          <w:rFonts w:eastAsia="MS Mincho"/>
          <w:lang w:eastAsia="ja-JP"/>
        </w:rPr>
        <w:t xml:space="preserve"> to include the quantity(ies) indicated in the </w:t>
      </w:r>
      <w:r w:rsidR="00D57B90" w:rsidRPr="00CA7D85">
        <w:rPr>
          <w:rFonts w:eastAsia="MS Mincho"/>
          <w:i/>
          <w:lang w:eastAsia="ja-JP"/>
        </w:rPr>
        <w:t>reportQuantity</w:t>
      </w:r>
      <w:r w:rsidR="00D57B90" w:rsidRPr="00CA7D85">
        <w:rPr>
          <w:rFonts w:eastAsia="MS Mincho"/>
          <w:lang w:eastAsia="ja-JP"/>
        </w:rPr>
        <w:t xml:space="preserve"> within the concerned </w:t>
      </w:r>
      <w:r w:rsidR="00D57B90" w:rsidRPr="00CA7D85">
        <w:rPr>
          <w:rFonts w:eastAsia="MS Mincho"/>
          <w:i/>
          <w:lang w:eastAsia="ja-JP"/>
        </w:rPr>
        <w:t>reportConfig</w:t>
      </w:r>
      <w:r w:rsidR="00D57B90" w:rsidRPr="00CA7D85">
        <w:rPr>
          <w:rFonts w:eastAsia="MS Mincho"/>
          <w:lang w:eastAsia="ja-JP"/>
        </w:rPr>
        <w:t xml:space="preserve"> in order of decreasing </w:t>
      </w:r>
      <w:r w:rsidR="00D57B90" w:rsidRPr="00CA7D85">
        <w:rPr>
          <w:rFonts w:eastAsia="MS Mincho"/>
          <w:i/>
          <w:lang w:eastAsia="ja-JP"/>
        </w:rPr>
        <w:t>triggerQuantity</w:t>
      </w:r>
      <w:r w:rsidR="00D57B90" w:rsidRPr="00CA7D85">
        <w:rPr>
          <w:rFonts w:eastAsia="MS Mincho"/>
          <w:lang w:eastAsia="ja-JP"/>
        </w:rPr>
        <w:t>, i.e. the best cell is included first;</w:t>
      </w:r>
    </w:p>
    <w:p w14:paraId="036E758A" w14:textId="77777777" w:rsidR="00D57B90" w:rsidRPr="00CA7D85" w:rsidRDefault="00186977" w:rsidP="00186977">
      <w:pPr>
        <w:pStyle w:val="B5"/>
      </w:pPr>
      <w:r w:rsidRPr="00CA7D85">
        <w:t>5&gt;</w:t>
      </w:r>
      <w:r w:rsidR="00D57B90" w:rsidRPr="00CA7D85">
        <w:tab/>
        <w:t xml:space="preserve">if the </w:t>
      </w:r>
      <w:r w:rsidR="00D57B90" w:rsidRPr="00CA7D85">
        <w:rPr>
          <w:i/>
        </w:rPr>
        <w:t>measObject</w:t>
      </w:r>
      <w:r w:rsidR="00D57B90" w:rsidRPr="00CA7D85">
        <w:t xml:space="preserve"> associated with this </w:t>
      </w:r>
      <w:r w:rsidR="00D57B90" w:rsidRPr="00CA7D85">
        <w:rPr>
          <w:i/>
        </w:rPr>
        <w:t>measId</w:t>
      </w:r>
      <w:r w:rsidR="00D57B90" w:rsidRPr="00CA7D85">
        <w:t xml:space="preserve"> concerns NR:</w:t>
      </w:r>
    </w:p>
    <w:p w14:paraId="3F9FE4B5" w14:textId="77777777" w:rsidR="00D57B90" w:rsidRPr="00CA7D85" w:rsidRDefault="00186977" w:rsidP="00186977">
      <w:pPr>
        <w:pStyle w:val="B6"/>
      </w:pPr>
      <w:r w:rsidRPr="00CA7D85">
        <w:rPr>
          <w:rFonts w:eastAsia="MS Mincho"/>
          <w:lang w:eastAsia="zh-CN"/>
        </w:rPr>
        <w:t>6&gt;</w:t>
      </w:r>
      <w:r w:rsidR="00D57B90" w:rsidRPr="00CA7D85">
        <w:rPr>
          <w:rFonts w:eastAsia="MS Mincho"/>
          <w:lang w:eastAsia="zh-CN"/>
        </w:rPr>
        <w:tab/>
        <w:t xml:space="preserve">set the </w:t>
      </w:r>
      <w:r w:rsidR="00D57B90" w:rsidRPr="00CA7D85">
        <w:rPr>
          <w:rFonts w:eastAsia="MS Mincho"/>
          <w:i/>
          <w:lang w:eastAsia="zh-CN"/>
        </w:rPr>
        <w:t>measResultCell</w:t>
      </w:r>
      <w:r w:rsidR="00D57B90" w:rsidRPr="00CA7D85">
        <w:rPr>
          <w:rFonts w:eastAsia="MS Mincho"/>
          <w:lang w:eastAsia="zh-CN"/>
        </w:rPr>
        <w:t xml:space="preserve"> to include the quantity(ies) indicated in the </w:t>
      </w:r>
      <w:r w:rsidR="00D57B90" w:rsidRPr="00CA7D85">
        <w:rPr>
          <w:rFonts w:eastAsia="MS Mincho"/>
          <w:i/>
          <w:lang w:eastAsia="zh-CN"/>
        </w:rPr>
        <w:t>reportQuantityCellNR</w:t>
      </w:r>
      <w:r w:rsidR="00D57B90" w:rsidRPr="00CA7D85">
        <w:rPr>
          <w:rFonts w:eastAsia="MS Mincho"/>
          <w:lang w:eastAsia="zh-CN"/>
        </w:rPr>
        <w:t xml:space="preserve"> within the concerned </w:t>
      </w:r>
      <w:r w:rsidR="00D57B90" w:rsidRPr="00CA7D85">
        <w:rPr>
          <w:rFonts w:eastAsia="MS Mincho"/>
          <w:i/>
          <w:lang w:eastAsia="zh-CN"/>
        </w:rPr>
        <w:t>reportConfig</w:t>
      </w:r>
      <w:r w:rsidR="00D57B90" w:rsidRPr="00CA7D85">
        <w:rPr>
          <w:rFonts w:eastAsia="MS Mincho"/>
          <w:lang w:eastAsia="zh-CN"/>
        </w:rPr>
        <w:t xml:space="preserve"> in order of decreasing quantity according to </w:t>
      </w:r>
      <w:r w:rsidR="00D57B90" w:rsidRPr="00CA7D85">
        <w:rPr>
          <w:rFonts w:eastAsia="MS Mincho"/>
          <w:i/>
          <w:lang w:eastAsia="zh-CN"/>
        </w:rPr>
        <w:t>bN-ThresholdYNR</w:t>
      </w:r>
      <w:r w:rsidR="00D57B90" w:rsidRPr="00CA7D85">
        <w:rPr>
          <w:rFonts w:eastAsia="MS Mincho"/>
          <w:lang w:eastAsia="zh-CN"/>
        </w:rPr>
        <w:t>, i.e. the best cell is included first;</w:t>
      </w:r>
    </w:p>
    <w:p w14:paraId="7415C8B8" w14:textId="77777777" w:rsidR="00C83A29" w:rsidRPr="00CA7D85" w:rsidRDefault="00C83A29" w:rsidP="00C83A29">
      <w:pPr>
        <w:pStyle w:val="B6"/>
        <w:rPr>
          <w:lang w:eastAsia="zh-CN"/>
        </w:rPr>
      </w:pPr>
      <w:r w:rsidRPr="00CA7D85">
        <w:rPr>
          <w:lang w:eastAsia="zh-CN"/>
        </w:rPr>
        <w:t>6&gt;</w:t>
      </w:r>
      <w:r w:rsidRPr="00CA7D85">
        <w:rPr>
          <w:lang w:eastAsia="zh-CN"/>
        </w:rPr>
        <w:tab/>
        <w:t xml:space="preserve">if </w:t>
      </w:r>
      <w:r w:rsidRPr="00CA7D85">
        <w:rPr>
          <w:i/>
          <w:lang w:eastAsia="zh-CN"/>
        </w:rPr>
        <w:t xml:space="preserve">maxReportRS-Index </w:t>
      </w:r>
      <w:r w:rsidRPr="00CA7D85">
        <w:rPr>
          <w:lang w:eastAsia="zh-CN"/>
        </w:rPr>
        <w:t xml:space="preserve">and </w:t>
      </w:r>
      <w:r w:rsidRPr="00CA7D85">
        <w:rPr>
          <w:i/>
          <w:lang w:eastAsia="zh-CN"/>
        </w:rPr>
        <w:t>reportQuantityRS-IndexNR</w:t>
      </w:r>
      <w:r w:rsidRPr="00CA7D85">
        <w:rPr>
          <w:lang w:eastAsia="zh-CN"/>
        </w:rPr>
        <w:t xml:space="preserve"> are</w:t>
      </w:r>
      <w:r w:rsidRPr="00CA7D85" w:rsidDel="007F58F1">
        <w:rPr>
          <w:lang w:eastAsia="zh-CN"/>
        </w:rPr>
        <w:t xml:space="preserve"> </w:t>
      </w:r>
      <w:r w:rsidRPr="00CA7D85">
        <w:rPr>
          <w:lang w:eastAsia="zh-CN"/>
        </w:rPr>
        <w:t xml:space="preserve">configured, set </w:t>
      </w:r>
      <w:r w:rsidRPr="00CA7D85">
        <w:rPr>
          <w:i/>
          <w:lang w:eastAsia="zh-CN"/>
        </w:rPr>
        <w:t>measResultCellRS-Index</w:t>
      </w:r>
      <w:r w:rsidRPr="00CA7D85">
        <w:rPr>
          <w:lang w:eastAsia="zh-CN"/>
        </w:rPr>
        <w:t xml:space="preserve"> to include results of the best beam and the beams whose quantity is above </w:t>
      </w:r>
      <w:r w:rsidRPr="00CA7D85">
        <w:rPr>
          <w:i/>
          <w:lang w:eastAsia="zh-CN"/>
        </w:rPr>
        <w:t>threshRS-Index</w:t>
      </w:r>
      <w:r w:rsidRPr="00CA7D85">
        <w:rPr>
          <w:lang w:eastAsia="zh-CN"/>
        </w:rPr>
        <w:t xml:space="preserve"> defined in the </w:t>
      </w:r>
      <w:r w:rsidRPr="00CA7D85">
        <w:rPr>
          <w:i/>
          <w:lang w:eastAsia="zh-CN"/>
        </w:rPr>
        <w:t>VarMeasConfig</w:t>
      </w:r>
      <w:r w:rsidRPr="00CA7D85">
        <w:rPr>
          <w:lang w:eastAsia="zh-CN"/>
        </w:rPr>
        <w:t xml:space="preserve"> for the corresponding </w:t>
      </w:r>
      <w:r w:rsidRPr="00CA7D85">
        <w:rPr>
          <w:i/>
          <w:lang w:eastAsia="zh-CN"/>
        </w:rPr>
        <w:t>measObject</w:t>
      </w:r>
      <w:r w:rsidRPr="00CA7D85">
        <w:t xml:space="preserve">, </w:t>
      </w:r>
      <w:r w:rsidRPr="00CA7D85">
        <w:rPr>
          <w:lang w:eastAsia="zh-CN"/>
        </w:rPr>
        <w:t xml:space="preserve">up to </w:t>
      </w:r>
      <w:r w:rsidRPr="00CA7D85">
        <w:rPr>
          <w:i/>
          <w:lang w:eastAsia="zh-CN"/>
        </w:rPr>
        <w:t>maxReportRS-Index</w:t>
      </w:r>
      <w:r w:rsidRPr="00CA7D85">
        <w:rPr>
          <w:lang w:eastAsia="zh-CN"/>
        </w:rPr>
        <w:t xml:space="preserve"> beams in total, and in order of decreasing quantity, same as used for cell reporting, and as follows:</w:t>
      </w:r>
    </w:p>
    <w:p w14:paraId="02C23A4D" w14:textId="77777777" w:rsidR="00D57B90" w:rsidRPr="00CA7D85" w:rsidRDefault="00D57B90" w:rsidP="00FB528E">
      <w:pPr>
        <w:pStyle w:val="B7"/>
      </w:pPr>
      <w:r w:rsidRPr="00CA7D85">
        <w:t>7&gt;</w:t>
      </w:r>
      <w:r w:rsidRPr="00CA7D85">
        <w:tab/>
        <w:t>order beams based on the reporting quantity determined as specified in 5.5.5.2;</w:t>
      </w:r>
    </w:p>
    <w:p w14:paraId="70434E66" w14:textId="77777777" w:rsidR="00D57B90" w:rsidRPr="00CA7D85" w:rsidRDefault="00D57B90" w:rsidP="00FB528E">
      <w:pPr>
        <w:pStyle w:val="B7"/>
      </w:pPr>
      <w:r w:rsidRPr="00CA7D85">
        <w:t>7&gt;</w:t>
      </w:r>
      <w:r w:rsidRPr="00CA7D85">
        <w:tab/>
        <w:t xml:space="preserve">include </w:t>
      </w:r>
      <w:r w:rsidRPr="00CA7D85">
        <w:rPr>
          <w:i/>
        </w:rPr>
        <w:t>ssbIndex</w:t>
      </w:r>
      <w:r w:rsidRPr="00CA7D85">
        <w:t>;</w:t>
      </w:r>
    </w:p>
    <w:p w14:paraId="61238243" w14:textId="77777777" w:rsidR="00D57B90" w:rsidRPr="00CA7D85" w:rsidRDefault="00D57B90" w:rsidP="00FB528E">
      <w:pPr>
        <w:pStyle w:val="B7"/>
      </w:pPr>
      <w:r w:rsidRPr="00CA7D85">
        <w:t>7&gt;</w:t>
      </w:r>
      <w:r w:rsidRPr="00CA7D85">
        <w:tab/>
        <w:t xml:space="preserve">if </w:t>
      </w:r>
      <w:r w:rsidRPr="00CA7D85">
        <w:rPr>
          <w:i/>
        </w:rPr>
        <w:t>reportQuantityRS-IndexNR</w:t>
      </w:r>
      <w:r w:rsidRPr="00CA7D85">
        <w:t xml:space="preserve"> and </w:t>
      </w:r>
      <w:r w:rsidRPr="00CA7D85">
        <w:rPr>
          <w:i/>
        </w:rPr>
        <w:t>reportRS-IndexResultsNR</w:t>
      </w:r>
      <w:r w:rsidRPr="00CA7D85">
        <w:t xml:space="preserve"> are configured, for each quantity indicated, include the corresponding measurement result;</w:t>
      </w:r>
    </w:p>
    <w:p w14:paraId="2A4921C7" w14:textId="77777777" w:rsidR="00D57B90" w:rsidRPr="00CA7D85" w:rsidRDefault="00186977" w:rsidP="00186977">
      <w:pPr>
        <w:pStyle w:val="B5"/>
      </w:pPr>
      <w:r w:rsidRPr="00CA7D85">
        <w:t>5&gt;</w:t>
      </w:r>
      <w:r w:rsidR="00D57B90" w:rsidRPr="00CA7D85">
        <w:tab/>
        <w:t xml:space="preserve">if the </w:t>
      </w:r>
      <w:r w:rsidR="00D57B90" w:rsidRPr="00CA7D85">
        <w:rPr>
          <w:i/>
        </w:rPr>
        <w:t>measObject</w:t>
      </w:r>
      <w:r w:rsidR="00D57B90" w:rsidRPr="00CA7D85">
        <w:t xml:space="preserve"> associated with this </w:t>
      </w:r>
      <w:r w:rsidR="00D57B90" w:rsidRPr="00CA7D85">
        <w:rPr>
          <w:i/>
        </w:rPr>
        <w:t>measId</w:t>
      </w:r>
      <w:r w:rsidR="00D57B90" w:rsidRPr="00CA7D85">
        <w:t xml:space="preserve"> concerns UTRA FDD</w:t>
      </w:r>
      <w:r w:rsidR="00D57B90" w:rsidRPr="00CA7D85">
        <w:rPr>
          <w:lang w:eastAsia="zh-CN"/>
        </w:rPr>
        <w:t xml:space="preserve"> and if </w:t>
      </w:r>
      <w:r w:rsidR="00D57B90" w:rsidRPr="00CA7D85">
        <w:rPr>
          <w:i/>
        </w:rPr>
        <w:t>ReportConfigInterRA</w:t>
      </w:r>
      <w:r w:rsidR="00D57B90" w:rsidRPr="00CA7D85">
        <w:rPr>
          <w:i/>
          <w:lang w:eastAsia="zh-CN"/>
        </w:rPr>
        <w:t>T</w:t>
      </w:r>
      <w:r w:rsidR="00D57B90" w:rsidRPr="00CA7D85">
        <w:t xml:space="preserve"> </w:t>
      </w:r>
      <w:r w:rsidR="00D57B90" w:rsidRPr="00CA7D85">
        <w:rPr>
          <w:lang w:eastAsia="zh-CN"/>
        </w:rPr>
        <w:t xml:space="preserve">includes the </w:t>
      </w:r>
      <w:r w:rsidR="00D57B90" w:rsidRPr="00CA7D85">
        <w:rPr>
          <w:i/>
        </w:rPr>
        <w:t>reportQuantityUTRA-FDD</w:t>
      </w:r>
      <w:r w:rsidR="00D57B90" w:rsidRPr="00CA7D85">
        <w:t>:</w:t>
      </w:r>
    </w:p>
    <w:p w14:paraId="52A1962D" w14:textId="77777777" w:rsidR="00D57B90" w:rsidRPr="00CA7D85" w:rsidRDefault="00186977" w:rsidP="00186977">
      <w:pPr>
        <w:pStyle w:val="B6"/>
      </w:pPr>
      <w:r w:rsidRPr="00CA7D85">
        <w:rPr>
          <w:rFonts w:eastAsia="MS Mincho"/>
          <w:lang w:eastAsia="ja-JP"/>
        </w:rPr>
        <w:t>6&gt;</w:t>
      </w:r>
      <w:r w:rsidR="00D57B90" w:rsidRPr="00CA7D85">
        <w:rPr>
          <w:rFonts w:eastAsia="MS Mincho"/>
          <w:lang w:eastAsia="ja-JP"/>
        </w:rPr>
        <w:tab/>
        <w:t xml:space="preserve">set the </w:t>
      </w:r>
      <w:r w:rsidR="00D57B90" w:rsidRPr="00CA7D85">
        <w:rPr>
          <w:rFonts w:eastAsia="MS Mincho"/>
          <w:i/>
          <w:lang w:eastAsia="ja-JP"/>
        </w:rPr>
        <w:t>measResult</w:t>
      </w:r>
      <w:r w:rsidR="00D57B90" w:rsidRPr="00CA7D85">
        <w:rPr>
          <w:rFonts w:eastAsia="MS Mincho"/>
          <w:lang w:eastAsia="ja-JP"/>
        </w:rPr>
        <w:t xml:space="preserve"> to include the quantities indicated by</w:t>
      </w:r>
      <w:r w:rsidR="00D57B90" w:rsidRPr="00CA7D85">
        <w:rPr>
          <w:rFonts w:eastAsia="MS Mincho"/>
          <w:lang w:eastAsia="zh-CN"/>
        </w:rPr>
        <w:t xml:space="preserve"> the</w:t>
      </w:r>
      <w:r w:rsidR="00D57B90" w:rsidRPr="00CA7D85">
        <w:rPr>
          <w:rFonts w:eastAsia="MS Mincho"/>
          <w:lang w:eastAsia="ja-JP"/>
        </w:rPr>
        <w:t xml:space="preserve"> </w:t>
      </w:r>
      <w:r w:rsidR="00D57B90" w:rsidRPr="00CA7D85">
        <w:rPr>
          <w:rFonts w:eastAsia="MS Mincho"/>
          <w:i/>
          <w:lang w:eastAsia="ja-JP"/>
        </w:rPr>
        <w:t>reportQuantityUTRA-FDD</w:t>
      </w:r>
      <w:r w:rsidR="00D57B90" w:rsidRPr="00CA7D85">
        <w:rPr>
          <w:rFonts w:eastAsia="MS Mincho"/>
          <w:lang w:eastAsia="ja-JP"/>
        </w:rPr>
        <w:t xml:space="preserve"> in order of decreasing </w:t>
      </w:r>
      <w:r w:rsidR="00D57B90" w:rsidRPr="00CA7D85">
        <w:rPr>
          <w:rFonts w:eastAsia="MS Mincho"/>
          <w:i/>
          <w:iCs/>
          <w:lang w:eastAsia="ja-JP"/>
        </w:rPr>
        <w:t>measQuantityUTRA-FDD</w:t>
      </w:r>
      <w:r w:rsidR="00D57B90" w:rsidRPr="00CA7D85">
        <w:rPr>
          <w:rFonts w:eastAsia="MS Mincho"/>
          <w:lang w:eastAsia="ja-JP"/>
        </w:rPr>
        <w:t xml:space="preserve"> within the </w:t>
      </w:r>
      <w:r w:rsidR="00D57B90" w:rsidRPr="00CA7D85">
        <w:rPr>
          <w:rFonts w:eastAsia="MS Mincho"/>
          <w:i/>
          <w:iCs/>
          <w:lang w:eastAsia="ja-JP"/>
        </w:rPr>
        <w:t>quantityConfig</w:t>
      </w:r>
      <w:r w:rsidR="00D57B90" w:rsidRPr="00CA7D85">
        <w:rPr>
          <w:rFonts w:eastAsia="MS Mincho"/>
          <w:lang w:eastAsia="ja-JP"/>
        </w:rPr>
        <w:t>, i.e. the best cell is included first;</w:t>
      </w:r>
    </w:p>
    <w:p w14:paraId="1C0B0FBF" w14:textId="77777777" w:rsidR="00D57B90" w:rsidRPr="00CA7D85" w:rsidRDefault="00186977" w:rsidP="00186977">
      <w:pPr>
        <w:pStyle w:val="B5"/>
      </w:pPr>
      <w:r w:rsidRPr="00CA7D85">
        <w:t>5&gt;</w:t>
      </w:r>
      <w:r w:rsidR="00D57B90" w:rsidRPr="00CA7D85">
        <w:rPr>
          <w:lang w:eastAsia="zh-CN"/>
        </w:rPr>
        <w:tab/>
      </w:r>
      <w:r w:rsidR="00D57B90" w:rsidRPr="00CA7D85">
        <w:t xml:space="preserve">if the </w:t>
      </w:r>
      <w:r w:rsidR="00D57B90" w:rsidRPr="00CA7D85">
        <w:rPr>
          <w:i/>
        </w:rPr>
        <w:t>measObject</w:t>
      </w:r>
      <w:r w:rsidR="00D57B90" w:rsidRPr="00CA7D85">
        <w:t xml:space="preserve"> associated with this </w:t>
      </w:r>
      <w:r w:rsidR="00D57B90" w:rsidRPr="00CA7D85">
        <w:rPr>
          <w:i/>
        </w:rPr>
        <w:t>measId</w:t>
      </w:r>
      <w:r w:rsidR="00D57B90" w:rsidRPr="00CA7D85">
        <w:t xml:space="preserve"> concerns UTRA FDD and if </w:t>
      </w:r>
      <w:r w:rsidR="00D57B90" w:rsidRPr="00CA7D85">
        <w:rPr>
          <w:i/>
        </w:rPr>
        <w:t>ReportConfigInterRAT</w:t>
      </w:r>
      <w:r w:rsidR="00D57B90" w:rsidRPr="00CA7D85">
        <w:t xml:space="preserve"> does not include the </w:t>
      </w:r>
      <w:r w:rsidR="00D57B90" w:rsidRPr="00CA7D85">
        <w:rPr>
          <w:i/>
        </w:rPr>
        <w:t>reportQuantityUTRA-FDD</w:t>
      </w:r>
      <w:r w:rsidR="00D57B90" w:rsidRPr="00CA7D85">
        <w:t>; or</w:t>
      </w:r>
    </w:p>
    <w:p w14:paraId="6F67CC3B" w14:textId="77777777" w:rsidR="00D57B90" w:rsidRPr="00CA7D85" w:rsidRDefault="00186977" w:rsidP="00186977">
      <w:pPr>
        <w:pStyle w:val="B5"/>
      </w:pPr>
      <w:r w:rsidRPr="00CA7D85">
        <w:t>5&gt;</w:t>
      </w:r>
      <w:r w:rsidR="00D57B90" w:rsidRPr="00CA7D85">
        <w:tab/>
        <w:t xml:space="preserve">if the </w:t>
      </w:r>
      <w:r w:rsidR="00D57B90" w:rsidRPr="00CA7D85">
        <w:rPr>
          <w:i/>
        </w:rPr>
        <w:t>measObject</w:t>
      </w:r>
      <w:r w:rsidR="00D57B90" w:rsidRPr="00CA7D85">
        <w:t xml:space="preserve"> associated with this </w:t>
      </w:r>
      <w:r w:rsidR="00D57B90" w:rsidRPr="00CA7D85">
        <w:rPr>
          <w:i/>
        </w:rPr>
        <w:t>measId</w:t>
      </w:r>
      <w:r w:rsidR="00D57B90" w:rsidRPr="00CA7D85">
        <w:t xml:space="preserve"> concerns UTRA TDD, GERAN </w:t>
      </w:r>
      <w:r w:rsidR="00D57B90" w:rsidRPr="00CA7D85">
        <w:rPr>
          <w:lang w:eastAsia="zh-CN"/>
        </w:rPr>
        <w:t>or</w:t>
      </w:r>
      <w:r w:rsidR="00D57B90" w:rsidRPr="00CA7D85">
        <w:t xml:space="preserve"> CDMA2000:</w:t>
      </w:r>
    </w:p>
    <w:p w14:paraId="7C12D5F6" w14:textId="77777777" w:rsidR="00D57B90" w:rsidRPr="00CA7D85" w:rsidRDefault="00186977" w:rsidP="00186977">
      <w:pPr>
        <w:pStyle w:val="B6"/>
      </w:pPr>
      <w:r w:rsidRPr="00CA7D85">
        <w:t>6&gt;</w:t>
      </w:r>
      <w:r w:rsidR="00D57B90" w:rsidRPr="00CA7D85">
        <w:tab/>
        <w:t xml:space="preserve">set the </w:t>
      </w:r>
      <w:r w:rsidR="00D57B90" w:rsidRPr="00CA7D85">
        <w:rPr>
          <w:i/>
        </w:rPr>
        <w:t>measResult</w:t>
      </w:r>
      <w:r w:rsidR="00D57B90" w:rsidRPr="00CA7D85">
        <w:t xml:space="preserve"> to the quantity as configured for the concerned RAT within the </w:t>
      </w:r>
      <w:r w:rsidR="00D57B90" w:rsidRPr="00CA7D85">
        <w:rPr>
          <w:i/>
        </w:rPr>
        <w:t>quantityConfig</w:t>
      </w:r>
      <w:r w:rsidR="00D57B90" w:rsidRPr="00CA7D85">
        <w:t xml:space="preserve"> in order of either decreasing quantity for UTRA and GERAN or increasing quantity for CDMA2000 </w:t>
      </w:r>
      <w:r w:rsidR="00D57B90" w:rsidRPr="00CA7D85">
        <w:rPr>
          <w:i/>
        </w:rPr>
        <w:t>pilotStrength</w:t>
      </w:r>
      <w:r w:rsidR="00D57B90" w:rsidRPr="00CA7D85">
        <w:t>, i.e. the best cell is included first;</w:t>
      </w:r>
    </w:p>
    <w:p w14:paraId="79A7392C" w14:textId="77777777" w:rsidR="00D57B90" w:rsidRPr="00CA7D85" w:rsidRDefault="00186977" w:rsidP="00186977">
      <w:pPr>
        <w:pStyle w:val="B1"/>
      </w:pPr>
      <w:r w:rsidRPr="00CA7D85">
        <w:t>1&gt;</w:t>
      </w:r>
      <w:r w:rsidR="00D57B90" w:rsidRPr="00CA7D85">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16];</w:t>
      </w:r>
    </w:p>
    <w:p w14:paraId="1F49421A" w14:textId="77777777" w:rsidR="00D57B90" w:rsidRPr="00CA7D85" w:rsidRDefault="00186977" w:rsidP="00186977">
      <w:pPr>
        <w:pStyle w:val="B1"/>
      </w:pPr>
      <w:r w:rsidRPr="00CA7D85">
        <w:t>1&gt;</w:t>
      </w:r>
      <w:r w:rsidR="00D57B90" w:rsidRPr="00CA7D85">
        <w:tab/>
        <w:t xml:space="preserve">if there is at least one applicable </w:t>
      </w:r>
      <w:r w:rsidR="00D57B90" w:rsidRPr="00CA7D85">
        <w:rPr>
          <w:lang w:eastAsia="zh-CN"/>
        </w:rPr>
        <w:t xml:space="preserve">CSI-RS resource </w:t>
      </w:r>
      <w:r w:rsidR="00D57B90" w:rsidRPr="00CA7D85">
        <w:t>to report:</w:t>
      </w:r>
    </w:p>
    <w:p w14:paraId="58798F53" w14:textId="77777777" w:rsidR="00D57B90" w:rsidRPr="00CA7D85" w:rsidRDefault="00186977" w:rsidP="00186977">
      <w:pPr>
        <w:pStyle w:val="B2"/>
      </w:pPr>
      <w:r w:rsidRPr="00CA7D85">
        <w:t>2&gt;</w:t>
      </w:r>
      <w:r w:rsidR="00D57B90" w:rsidRPr="00CA7D85">
        <w:tab/>
        <w:t xml:space="preserve">set the </w:t>
      </w:r>
      <w:r w:rsidR="00D57B90" w:rsidRPr="00CA7D85">
        <w:rPr>
          <w:i/>
          <w:lang w:eastAsia="zh-CN"/>
        </w:rPr>
        <w:t>measResultCSI-RS-List</w:t>
      </w:r>
      <w:r w:rsidR="00D57B90" w:rsidRPr="00CA7D85">
        <w:t xml:space="preserve"> to include the best </w:t>
      </w:r>
      <w:r w:rsidR="00D57B90" w:rsidRPr="00CA7D85">
        <w:rPr>
          <w:lang w:eastAsia="zh-CN"/>
        </w:rPr>
        <w:t xml:space="preserve">CSI-RS resources </w:t>
      </w:r>
      <w:r w:rsidR="00D57B90" w:rsidRPr="00CA7D85">
        <w:t>up t</w:t>
      </w:r>
      <w:r w:rsidR="00D57B90" w:rsidRPr="00CA7D85">
        <w:rPr>
          <w:lang w:eastAsia="zh-CN"/>
        </w:rPr>
        <w:t xml:space="preserve">o </w:t>
      </w:r>
      <w:r w:rsidR="00D57B90" w:rsidRPr="00CA7D85">
        <w:rPr>
          <w:i/>
        </w:rPr>
        <w:t>maxReportCells</w:t>
      </w:r>
      <w:r w:rsidR="00D57B90" w:rsidRPr="00CA7D85">
        <w:t xml:space="preserve"> </w:t>
      </w:r>
      <w:r w:rsidR="00D57B90" w:rsidRPr="00CA7D85">
        <w:rPr>
          <w:lang w:eastAsia="zh-CN"/>
        </w:rPr>
        <w:t>in accordanc</w:t>
      </w:r>
      <w:r w:rsidR="00D57B90" w:rsidRPr="00CA7D85">
        <w:t>e with the following:</w:t>
      </w:r>
    </w:p>
    <w:p w14:paraId="4A7C3F9D" w14:textId="77777777" w:rsidR="00D57B90" w:rsidRPr="00CA7D85" w:rsidRDefault="00186977" w:rsidP="00186977">
      <w:pPr>
        <w:pStyle w:val="B3"/>
      </w:pPr>
      <w:r w:rsidRPr="00CA7D85">
        <w:t>3&gt;</w:t>
      </w:r>
      <w:r w:rsidR="00D57B90" w:rsidRPr="00CA7D85">
        <w:tab/>
        <w:t xml:space="preserve">if the </w:t>
      </w:r>
      <w:r w:rsidR="00D57B90" w:rsidRPr="00CA7D85">
        <w:rPr>
          <w:i/>
        </w:rPr>
        <w:t>triggerType</w:t>
      </w:r>
      <w:r w:rsidR="00D57B90" w:rsidRPr="00CA7D85">
        <w:t xml:space="preserve"> is set to </w:t>
      </w:r>
      <w:r w:rsidR="00D57B90" w:rsidRPr="00CA7D85">
        <w:rPr>
          <w:i/>
        </w:rPr>
        <w:t>event</w:t>
      </w:r>
      <w:r w:rsidR="00D57B90" w:rsidRPr="00CA7D85">
        <w:t>:</w:t>
      </w:r>
    </w:p>
    <w:p w14:paraId="1BA1496C" w14:textId="77777777" w:rsidR="00D57B90" w:rsidRPr="00CA7D85" w:rsidRDefault="00186977" w:rsidP="00186977">
      <w:pPr>
        <w:pStyle w:val="B4"/>
      </w:pPr>
      <w:r w:rsidRPr="00CA7D85">
        <w:t>4&gt;</w:t>
      </w:r>
      <w:r w:rsidR="00D57B90" w:rsidRPr="00CA7D85">
        <w:tab/>
        <w:t xml:space="preserve">include the </w:t>
      </w:r>
      <w:r w:rsidR="00D57B90" w:rsidRPr="00CA7D85">
        <w:rPr>
          <w:lang w:eastAsia="zh-CN"/>
        </w:rPr>
        <w:t>CSI-RS resources</w:t>
      </w:r>
      <w:r w:rsidR="00D57B90" w:rsidRPr="00CA7D85">
        <w:t xml:space="preserve"> included in the </w:t>
      </w:r>
      <w:r w:rsidR="00D57B90" w:rsidRPr="00CA7D85">
        <w:rPr>
          <w:i/>
          <w:lang w:eastAsia="zh-CN"/>
        </w:rPr>
        <w:t>csi-RS-TriggeredList</w:t>
      </w:r>
      <w:r w:rsidR="00D57B90" w:rsidRPr="00CA7D85">
        <w:t xml:space="preserve"> as defined within the </w:t>
      </w:r>
      <w:r w:rsidR="00D57B90" w:rsidRPr="00CA7D85">
        <w:rPr>
          <w:i/>
        </w:rPr>
        <w:t>VarMeasReportList</w:t>
      </w:r>
      <w:r w:rsidR="00D57B90" w:rsidRPr="00CA7D85">
        <w:t xml:space="preserve"> for this </w:t>
      </w:r>
      <w:r w:rsidR="00D57B90" w:rsidRPr="00CA7D85">
        <w:rPr>
          <w:i/>
        </w:rPr>
        <w:t>measId</w:t>
      </w:r>
      <w:r w:rsidR="00D57B90" w:rsidRPr="00CA7D85">
        <w:t>;</w:t>
      </w:r>
    </w:p>
    <w:p w14:paraId="158A707B" w14:textId="77777777" w:rsidR="00D57B90" w:rsidRPr="00CA7D85" w:rsidRDefault="00186977" w:rsidP="00186977">
      <w:pPr>
        <w:pStyle w:val="B3"/>
      </w:pPr>
      <w:r w:rsidRPr="00CA7D85">
        <w:t>3&gt;</w:t>
      </w:r>
      <w:r w:rsidR="00D57B90" w:rsidRPr="00CA7D85">
        <w:tab/>
        <w:t>else:</w:t>
      </w:r>
    </w:p>
    <w:p w14:paraId="7B09D3A8" w14:textId="77777777" w:rsidR="00D57B90" w:rsidRPr="00CA7D85" w:rsidRDefault="00186977" w:rsidP="00186977">
      <w:pPr>
        <w:pStyle w:val="B4"/>
      </w:pPr>
      <w:r w:rsidRPr="00CA7D85">
        <w:t>4&gt;</w:t>
      </w:r>
      <w:r w:rsidR="00D57B90" w:rsidRPr="00CA7D85">
        <w:tab/>
        <w:t xml:space="preserve">include the applicable </w:t>
      </w:r>
      <w:r w:rsidR="00D57B90" w:rsidRPr="00CA7D85">
        <w:rPr>
          <w:lang w:eastAsia="zh-CN"/>
        </w:rPr>
        <w:t>CSI-RS resources</w:t>
      </w:r>
      <w:r w:rsidR="00D57B90" w:rsidRPr="00CA7D85">
        <w:t xml:space="preserve"> for which the new measurement results became available since the last periodical reporting or since the measurement was initiated or reset;</w:t>
      </w:r>
    </w:p>
    <w:p w14:paraId="4309BDFB" w14:textId="77777777" w:rsidR="00D57B90" w:rsidRPr="00CA7D85" w:rsidRDefault="00D57B90" w:rsidP="00FB528E">
      <w:pPr>
        <w:pStyle w:val="NO"/>
        <w:rPr>
          <w:lang w:eastAsia="zh-CN"/>
        </w:rPr>
      </w:pPr>
      <w:r w:rsidRPr="00CA7D85">
        <w:t>NOTE</w:t>
      </w:r>
      <w:r w:rsidRPr="00CA7D85">
        <w:rPr>
          <w:lang w:eastAsia="zh-CN"/>
        </w:rPr>
        <w:t xml:space="preserve"> 2</w:t>
      </w:r>
      <w:r w:rsidRPr="00CA7D85">
        <w:t>:</w:t>
      </w:r>
      <w:r w:rsidRPr="00CA7D85">
        <w:tab/>
        <w:t xml:space="preserve">The reliability of the report (i.e. the certainty it contains the strongest </w:t>
      </w:r>
      <w:r w:rsidRPr="00CA7D85">
        <w:rPr>
          <w:lang w:eastAsia="zh-CN"/>
        </w:rPr>
        <w:t>CSI-RS resource</w:t>
      </w:r>
      <w:r w:rsidRPr="00CA7D85">
        <w:t xml:space="preserve">s on the concerned frequency) depends on the measurement configuration i.e. the </w:t>
      </w:r>
      <w:r w:rsidRPr="00CA7D85">
        <w:rPr>
          <w:i/>
        </w:rPr>
        <w:t>reportInterval</w:t>
      </w:r>
      <w:r w:rsidRPr="00CA7D85">
        <w:t>. The related performance requirements are specified in TS 36.133 [16].</w:t>
      </w:r>
    </w:p>
    <w:p w14:paraId="67CA1A07" w14:textId="77777777" w:rsidR="00D57B90" w:rsidRPr="00CA7D85" w:rsidRDefault="00D57B90" w:rsidP="00153493">
      <w:pPr>
        <w:pStyle w:val="B1"/>
      </w:pPr>
      <w:r w:rsidRPr="00CA7D85">
        <w:t>…</w:t>
      </w:r>
    </w:p>
    <w:p w14:paraId="4F556232" w14:textId="77777777" w:rsidR="00D57B90" w:rsidRPr="00CA7D85" w:rsidRDefault="00186977" w:rsidP="00186977">
      <w:pPr>
        <w:pStyle w:val="B1"/>
      </w:pPr>
      <w:r w:rsidRPr="00CA7D85">
        <w:t>1&gt;</w:t>
      </w:r>
      <w:r w:rsidR="00D57B90" w:rsidRPr="00CA7D85">
        <w:tab/>
        <w:t xml:space="preserve">increment the </w:t>
      </w:r>
      <w:r w:rsidR="00D57B90" w:rsidRPr="00CA7D85">
        <w:rPr>
          <w:i/>
        </w:rPr>
        <w:t>numberOfReportsSent</w:t>
      </w:r>
      <w:r w:rsidR="00D57B90" w:rsidRPr="00CA7D85">
        <w:t xml:space="preserve"> as defined within the </w:t>
      </w:r>
      <w:r w:rsidR="00D57B90" w:rsidRPr="00CA7D85">
        <w:rPr>
          <w:i/>
        </w:rPr>
        <w:t>VarMeasReportList</w:t>
      </w:r>
      <w:r w:rsidR="00D57B90" w:rsidRPr="00CA7D85">
        <w:t xml:space="preserve"> for this </w:t>
      </w:r>
      <w:r w:rsidR="00D57B90" w:rsidRPr="00CA7D85">
        <w:rPr>
          <w:i/>
        </w:rPr>
        <w:t>measId</w:t>
      </w:r>
      <w:r w:rsidR="00D57B90" w:rsidRPr="00CA7D85">
        <w:t xml:space="preserve"> by 1;</w:t>
      </w:r>
    </w:p>
    <w:p w14:paraId="19A50856" w14:textId="77777777" w:rsidR="00D57B90" w:rsidRPr="00CA7D85" w:rsidRDefault="00186977" w:rsidP="00186977">
      <w:pPr>
        <w:pStyle w:val="B1"/>
      </w:pPr>
      <w:r w:rsidRPr="00CA7D85">
        <w:t>1&gt;</w:t>
      </w:r>
      <w:r w:rsidR="00D57B90" w:rsidRPr="00CA7D85">
        <w:tab/>
        <w:t>stop the periodical reporting timer, if running;</w:t>
      </w:r>
    </w:p>
    <w:p w14:paraId="6B3D7B7E" w14:textId="77777777" w:rsidR="00D57B90" w:rsidRPr="00CA7D85" w:rsidRDefault="00186977" w:rsidP="00186977">
      <w:pPr>
        <w:pStyle w:val="B1"/>
      </w:pPr>
      <w:r w:rsidRPr="00CA7D85">
        <w:t>1&gt;</w:t>
      </w:r>
      <w:r w:rsidR="00D57B90" w:rsidRPr="00CA7D85">
        <w:tab/>
        <w:t xml:space="preserve">if the </w:t>
      </w:r>
      <w:r w:rsidR="00D57B90" w:rsidRPr="00CA7D85">
        <w:rPr>
          <w:i/>
        </w:rPr>
        <w:t>numberOfReportsSent</w:t>
      </w:r>
      <w:r w:rsidR="00D57B90" w:rsidRPr="00CA7D85">
        <w:t xml:space="preserve"> as defined within the </w:t>
      </w:r>
      <w:r w:rsidR="00D57B90" w:rsidRPr="00CA7D85">
        <w:rPr>
          <w:i/>
        </w:rPr>
        <w:t>VarMeasReportList</w:t>
      </w:r>
      <w:r w:rsidR="00D57B90" w:rsidRPr="00CA7D85">
        <w:t xml:space="preserve"> for this </w:t>
      </w:r>
      <w:r w:rsidR="00D57B90" w:rsidRPr="00CA7D85">
        <w:rPr>
          <w:i/>
        </w:rPr>
        <w:t>measId</w:t>
      </w:r>
      <w:r w:rsidR="00D57B90" w:rsidRPr="00CA7D85">
        <w:t xml:space="preserve"> is less than the </w:t>
      </w:r>
      <w:r w:rsidR="00D57B90" w:rsidRPr="00CA7D85">
        <w:rPr>
          <w:i/>
        </w:rPr>
        <w:t>reportAmount</w:t>
      </w:r>
      <w:r w:rsidR="00D57B90" w:rsidRPr="00CA7D85">
        <w:t xml:space="preserve"> as defined within the </w:t>
      </w:r>
      <w:r w:rsidR="00D57B90" w:rsidRPr="00CA7D85">
        <w:rPr>
          <w:lang w:eastAsia="zh-CN"/>
        </w:rPr>
        <w:t xml:space="preserve">corresponding </w:t>
      </w:r>
      <w:r w:rsidR="00D57B90" w:rsidRPr="00CA7D85">
        <w:rPr>
          <w:i/>
        </w:rPr>
        <w:t>reportConfig</w:t>
      </w:r>
      <w:r w:rsidR="00D57B90" w:rsidRPr="00CA7D85">
        <w:t xml:space="preserve"> for this </w:t>
      </w:r>
      <w:r w:rsidR="00D57B90" w:rsidRPr="00CA7D85">
        <w:rPr>
          <w:i/>
        </w:rPr>
        <w:t>measId</w:t>
      </w:r>
      <w:r w:rsidR="00D57B90" w:rsidRPr="00CA7D85">
        <w:t>:</w:t>
      </w:r>
    </w:p>
    <w:p w14:paraId="30B79014" w14:textId="77777777" w:rsidR="00D57B90" w:rsidRPr="00CA7D85" w:rsidRDefault="00186977" w:rsidP="00186977">
      <w:pPr>
        <w:pStyle w:val="B2"/>
      </w:pPr>
      <w:r w:rsidRPr="00CA7D85">
        <w:t>2&gt;</w:t>
      </w:r>
      <w:r w:rsidR="00D57B90" w:rsidRPr="00CA7D85">
        <w:tab/>
        <w:t xml:space="preserve">start the periodical reporting timer with the value of </w:t>
      </w:r>
      <w:r w:rsidR="00D57B90" w:rsidRPr="00CA7D85">
        <w:rPr>
          <w:i/>
        </w:rPr>
        <w:t>reportInterval</w:t>
      </w:r>
      <w:r w:rsidR="00D57B90" w:rsidRPr="00CA7D85">
        <w:t xml:space="preserve"> as defined within the </w:t>
      </w:r>
      <w:r w:rsidR="00D57B90" w:rsidRPr="00CA7D85">
        <w:rPr>
          <w:lang w:eastAsia="zh-CN"/>
        </w:rPr>
        <w:t xml:space="preserve">corresponding </w:t>
      </w:r>
      <w:r w:rsidR="00D57B90" w:rsidRPr="00CA7D85">
        <w:rPr>
          <w:i/>
        </w:rPr>
        <w:t xml:space="preserve">reportConfig </w:t>
      </w:r>
      <w:r w:rsidR="00D57B90" w:rsidRPr="00CA7D85">
        <w:t xml:space="preserve">for this </w:t>
      </w:r>
      <w:r w:rsidR="00D57B90" w:rsidRPr="00CA7D85">
        <w:rPr>
          <w:i/>
        </w:rPr>
        <w:t>measId</w:t>
      </w:r>
      <w:r w:rsidR="00D57B90" w:rsidRPr="00CA7D85">
        <w:t>;</w:t>
      </w:r>
    </w:p>
    <w:p w14:paraId="0D1F1A1F" w14:textId="77777777" w:rsidR="00D57B90" w:rsidRPr="00CA7D85" w:rsidRDefault="00186977" w:rsidP="00186977">
      <w:pPr>
        <w:pStyle w:val="B1"/>
      </w:pPr>
      <w:r w:rsidRPr="00CA7D85">
        <w:t>1&gt;</w:t>
      </w:r>
      <w:r w:rsidR="00D57B90" w:rsidRPr="00CA7D85">
        <w:tab/>
      </w:r>
      <w:r w:rsidR="00D57B90" w:rsidRPr="00CA7D85">
        <w:rPr>
          <w:lang w:eastAsia="zh-CN"/>
        </w:rPr>
        <w:t>else</w:t>
      </w:r>
      <w:r w:rsidR="00D57B90" w:rsidRPr="00CA7D85">
        <w:t>:</w:t>
      </w:r>
    </w:p>
    <w:p w14:paraId="7D39DC58" w14:textId="77777777" w:rsidR="00D57B90" w:rsidRPr="00CA7D85" w:rsidRDefault="00186977" w:rsidP="00186977">
      <w:pPr>
        <w:pStyle w:val="B2"/>
        <w:rPr>
          <w:lang w:eastAsia="zh-CN"/>
        </w:rPr>
      </w:pPr>
      <w:r w:rsidRPr="00CA7D85">
        <w:t>2&gt;</w:t>
      </w:r>
      <w:r w:rsidR="00D57B90" w:rsidRPr="00CA7D85">
        <w:tab/>
        <w:t xml:space="preserve">if the </w:t>
      </w:r>
      <w:r w:rsidR="00D57B90" w:rsidRPr="00CA7D85">
        <w:rPr>
          <w:i/>
        </w:rPr>
        <w:t>triggerType</w:t>
      </w:r>
      <w:r w:rsidR="00D57B90" w:rsidRPr="00CA7D85">
        <w:t xml:space="preserve"> is set to </w:t>
      </w:r>
      <w:r w:rsidR="00D57B90" w:rsidRPr="00CA7D85">
        <w:rPr>
          <w:i/>
        </w:rPr>
        <w:t>periodical</w:t>
      </w:r>
      <w:r w:rsidR="00D57B90" w:rsidRPr="00CA7D85">
        <w:rPr>
          <w:lang w:eastAsia="zh-CN"/>
        </w:rPr>
        <w:t>:</w:t>
      </w:r>
    </w:p>
    <w:p w14:paraId="2FC707F1" w14:textId="77777777" w:rsidR="00D57B90" w:rsidRPr="00CA7D85" w:rsidRDefault="00186977" w:rsidP="00186977">
      <w:pPr>
        <w:pStyle w:val="B3"/>
      </w:pPr>
      <w:r w:rsidRPr="00CA7D85">
        <w:t>3&gt;</w:t>
      </w:r>
      <w:r w:rsidR="00D57B90" w:rsidRPr="00CA7D85">
        <w:tab/>
        <w:t xml:space="preserve">remove the entry within the </w:t>
      </w:r>
      <w:r w:rsidR="00D57B90" w:rsidRPr="00CA7D85">
        <w:rPr>
          <w:i/>
        </w:rPr>
        <w:t>VarMeasReportList</w:t>
      </w:r>
      <w:r w:rsidR="00D57B90" w:rsidRPr="00CA7D85">
        <w:t xml:space="preserve"> for this </w:t>
      </w:r>
      <w:r w:rsidR="00D57B90" w:rsidRPr="00CA7D85">
        <w:rPr>
          <w:i/>
        </w:rPr>
        <w:t>measId</w:t>
      </w:r>
      <w:r w:rsidR="00D57B90" w:rsidRPr="00CA7D85">
        <w:t>;</w:t>
      </w:r>
    </w:p>
    <w:p w14:paraId="018878A7" w14:textId="77777777" w:rsidR="00D57B90" w:rsidRPr="00CA7D85" w:rsidRDefault="00186977" w:rsidP="00186977">
      <w:pPr>
        <w:pStyle w:val="B3"/>
      </w:pPr>
      <w:r w:rsidRPr="00CA7D85">
        <w:t>3&gt;</w:t>
      </w:r>
      <w:r w:rsidR="00D57B90" w:rsidRPr="00CA7D85">
        <w:tab/>
        <w:t xml:space="preserve">remove this </w:t>
      </w:r>
      <w:r w:rsidR="00D57B90" w:rsidRPr="00CA7D85">
        <w:rPr>
          <w:i/>
        </w:rPr>
        <w:t>measId</w:t>
      </w:r>
      <w:r w:rsidR="00D57B90" w:rsidRPr="00CA7D85">
        <w:t xml:space="preserve"> from the </w:t>
      </w:r>
      <w:r w:rsidR="00D57B90" w:rsidRPr="00CA7D85">
        <w:rPr>
          <w:i/>
        </w:rPr>
        <w:t>measIdList</w:t>
      </w:r>
      <w:r w:rsidR="00D57B90" w:rsidRPr="00CA7D85">
        <w:t xml:space="preserve"> within </w:t>
      </w:r>
      <w:r w:rsidR="00D57B90" w:rsidRPr="00CA7D85">
        <w:rPr>
          <w:i/>
        </w:rPr>
        <w:t>VarMeasConfig</w:t>
      </w:r>
      <w:r w:rsidR="00D57B90" w:rsidRPr="00CA7D85">
        <w:t>;</w:t>
      </w:r>
    </w:p>
    <w:p w14:paraId="6B8958CF" w14:textId="77777777" w:rsidR="00D57B90" w:rsidRPr="00CA7D85" w:rsidRDefault="00D57B90" w:rsidP="00153493">
      <w:pPr>
        <w:pStyle w:val="B1"/>
      </w:pPr>
      <w:r w:rsidRPr="00CA7D85">
        <w:t>…</w:t>
      </w:r>
    </w:p>
    <w:p w14:paraId="0F20FB9C" w14:textId="77777777" w:rsidR="00D57B90" w:rsidRPr="00CA7D85" w:rsidRDefault="00186977" w:rsidP="00186977">
      <w:pPr>
        <w:pStyle w:val="B1"/>
      </w:pPr>
      <w:r w:rsidRPr="00CA7D85">
        <w:t>1&gt;</w:t>
      </w:r>
      <w:r w:rsidR="00D57B90" w:rsidRPr="00CA7D85">
        <w:tab/>
        <w:t xml:space="preserve">submit the </w:t>
      </w:r>
      <w:r w:rsidR="00D57B90" w:rsidRPr="00CA7D85">
        <w:rPr>
          <w:i/>
        </w:rPr>
        <w:t>MeasurementReport</w:t>
      </w:r>
      <w:r w:rsidR="00D57B90" w:rsidRPr="00CA7D85">
        <w:t xml:space="preserve"> message to lower layers for transmission, upon which the procedure ends;</w:t>
      </w:r>
    </w:p>
    <w:p w14:paraId="7F6138CE" w14:textId="77777777" w:rsidR="00D57B90" w:rsidRPr="00CA7D85" w:rsidRDefault="009D4216" w:rsidP="00FF3CC9">
      <w:pPr>
        <w:pStyle w:val="H6"/>
      </w:pPr>
      <w:r w:rsidRPr="00CA7D85">
        <w:t>8.2.3.3.1</w:t>
      </w:r>
      <w:r w:rsidR="00D57B90" w:rsidRPr="00CA7D85">
        <w:t>.3</w:t>
      </w:r>
      <w:r w:rsidR="00D57B90" w:rsidRPr="00CA7D85">
        <w:tab/>
        <w:t>Test description</w:t>
      </w:r>
    </w:p>
    <w:p w14:paraId="4FCD2C53" w14:textId="77777777" w:rsidR="00D57B90" w:rsidRPr="00CA7D85" w:rsidRDefault="009D4216" w:rsidP="00FF3CC9">
      <w:pPr>
        <w:pStyle w:val="H6"/>
      </w:pPr>
      <w:r w:rsidRPr="00CA7D85">
        <w:t>8.2.3.3.1</w:t>
      </w:r>
      <w:r w:rsidR="00D57B90" w:rsidRPr="00CA7D85">
        <w:t>.3.1</w:t>
      </w:r>
      <w:r w:rsidR="00D57B90" w:rsidRPr="00CA7D85">
        <w:tab/>
        <w:t>Pre-test conditions</w:t>
      </w:r>
    </w:p>
    <w:p w14:paraId="0D2A3ECD" w14:textId="77777777" w:rsidR="00153493" w:rsidRPr="00CA7D85" w:rsidRDefault="00153493" w:rsidP="00153493">
      <w:pPr>
        <w:pStyle w:val="H6"/>
      </w:pPr>
      <w:r w:rsidRPr="00CA7D85">
        <w:t>System Simulator:</w:t>
      </w:r>
    </w:p>
    <w:p w14:paraId="28B7FF5D" w14:textId="77777777" w:rsidR="00153493" w:rsidRPr="00CA7D85" w:rsidRDefault="00153493" w:rsidP="00153493">
      <w:pPr>
        <w:pStyle w:val="B1"/>
      </w:pPr>
      <w:r w:rsidRPr="00CA7D85">
        <w:t>-</w:t>
      </w:r>
      <w:r w:rsidRPr="00CA7D85">
        <w:tab/>
        <w:t>E-UTRA Cell 1, NR Cell 1 and NR Cell 2.</w:t>
      </w:r>
    </w:p>
    <w:p w14:paraId="35CC51CD" w14:textId="77777777" w:rsidR="00153493" w:rsidRPr="00CA7D85" w:rsidRDefault="00153493" w:rsidP="00D97804">
      <w:pPr>
        <w:pStyle w:val="H6"/>
      </w:pPr>
      <w:r w:rsidRPr="00CA7D85">
        <w:t>UE:</w:t>
      </w:r>
    </w:p>
    <w:p w14:paraId="7A6AF618" w14:textId="77777777" w:rsidR="00153493" w:rsidRPr="00CA7D85" w:rsidRDefault="00153493" w:rsidP="00153493">
      <w:pPr>
        <w:pStyle w:val="B1"/>
      </w:pPr>
      <w:r w:rsidRPr="00CA7D85">
        <w:t>-</w:t>
      </w:r>
      <w:r w:rsidRPr="00CA7D85">
        <w:tab/>
        <w:t>None.</w:t>
      </w:r>
    </w:p>
    <w:p w14:paraId="746FE1A3" w14:textId="77777777" w:rsidR="00153493" w:rsidRPr="00CA7D85" w:rsidRDefault="00153493" w:rsidP="00153493">
      <w:pPr>
        <w:pStyle w:val="H6"/>
      </w:pPr>
      <w:r w:rsidRPr="00CA7D85">
        <w:t>Preamble:</w:t>
      </w:r>
    </w:p>
    <w:p w14:paraId="03303237" w14:textId="2716AF16" w:rsidR="00153493" w:rsidRPr="00CA7D85" w:rsidRDefault="00FC7658" w:rsidP="00FC7658">
      <w:pPr>
        <w:pStyle w:val="B1"/>
      </w:pPr>
      <w:r w:rsidRPr="00CA7D85">
        <w:t>-</w:t>
      </w:r>
      <w:r w:rsidRPr="00CA7D85">
        <w:tab/>
      </w:r>
      <w:r w:rsidR="00153493" w:rsidRPr="00CA7D85">
        <w:t xml:space="preserve">The UE is in state RRC_CONNECTED using generic procedure parameter Connectivity </w:t>
      </w:r>
      <w:r w:rsidR="00283854" w:rsidRPr="00CA7D85">
        <w:t>(</w:t>
      </w:r>
      <w:r w:rsidR="00283854" w:rsidRPr="00CA7D85">
        <w:rPr>
          <w:i/>
          <w:iCs/>
        </w:rPr>
        <w:t>E-UTRA/EPC</w:t>
      </w:r>
      <w:r w:rsidR="00283854" w:rsidRPr="00CA7D85">
        <w:t xml:space="preserve">) </w:t>
      </w:r>
      <w:r w:rsidR="00153493" w:rsidRPr="00CA7D85">
        <w:t xml:space="preserve"> established according to </w:t>
      </w:r>
      <w:r w:rsidR="00912290" w:rsidRPr="00CA7D85">
        <w:t xml:space="preserve">TS 38.508-1 </w:t>
      </w:r>
      <w:r w:rsidR="00153493" w:rsidRPr="00CA7D85">
        <w:t>[4]</w:t>
      </w:r>
      <w:r w:rsidR="00912290" w:rsidRPr="00CA7D85">
        <w:t>, clause 4.5.4</w:t>
      </w:r>
      <w:r w:rsidR="00153493" w:rsidRPr="00CA7D85">
        <w:t>.</w:t>
      </w:r>
    </w:p>
    <w:p w14:paraId="6B030F2A" w14:textId="77777777" w:rsidR="00D57B90" w:rsidRPr="00CA7D85" w:rsidRDefault="009D4216" w:rsidP="00FF3CC9">
      <w:pPr>
        <w:pStyle w:val="H6"/>
      </w:pPr>
      <w:r w:rsidRPr="00CA7D85">
        <w:t>8.2.3.3.1</w:t>
      </w:r>
      <w:r w:rsidR="00D57B90" w:rsidRPr="00CA7D85">
        <w:t>.3.2</w:t>
      </w:r>
      <w:r w:rsidR="00D57B90" w:rsidRPr="00CA7D85">
        <w:tab/>
        <w:t>Test procedure sequence</w:t>
      </w:r>
    </w:p>
    <w:p w14:paraId="6F69BE63" w14:textId="77777777" w:rsidR="00D57B90" w:rsidRPr="00CA7D85" w:rsidRDefault="00D57B90" w:rsidP="00D57B90">
      <w:pPr>
        <w:overflowPunct/>
        <w:autoSpaceDE/>
        <w:autoSpaceDN/>
        <w:adjustRightInd/>
      </w:pPr>
      <w:r w:rsidRPr="00CA7D85">
        <w:rPr>
          <w:rFonts w:eastAsia="MS Gothic"/>
        </w:rPr>
        <w:t xml:space="preserve">Table </w:t>
      </w:r>
      <w:r w:rsidR="009D4216" w:rsidRPr="00CA7D85">
        <w:rPr>
          <w:rFonts w:eastAsia="MS Gothic"/>
        </w:rPr>
        <w:t>8.2.3.3.1</w:t>
      </w:r>
      <w:r w:rsidRPr="00CA7D85">
        <w:rPr>
          <w:rFonts w:eastAsia="MS Gothic"/>
        </w:rPr>
        <w:t xml:space="preserve">.3.2-1 </w:t>
      </w:r>
      <w:r w:rsidR="00555A46" w:rsidRPr="00CA7D85">
        <w:rPr>
          <w:rFonts w:eastAsia="MS Gothic"/>
        </w:rPr>
        <w:t xml:space="preserve">and Table 8.2.3.3.1.3.2-1A </w:t>
      </w:r>
      <w:r w:rsidRPr="00CA7D85">
        <w:rPr>
          <w:rFonts w:eastAsia="MS Gothic"/>
        </w:rPr>
        <w:t xml:space="preserve">illustrates the downlink power levels and other changing parameters to be applied for the cells at various time instants of the test execution. Row marked "T0" denotes the initial conditions after preamble, while columns marked "T1", "T2" and "T3" are to be applied subsequently. The exact instants on which these values shall be applied are described in the texts in this </w:t>
      </w:r>
      <w:r w:rsidRPr="00CA7D85">
        <w:t>clause.</w:t>
      </w:r>
    </w:p>
    <w:p w14:paraId="46B9BDBF" w14:textId="0B4DBDA2" w:rsidR="00153493" w:rsidRPr="00CA7D85" w:rsidRDefault="00153493" w:rsidP="00FF3CC9">
      <w:pPr>
        <w:pStyle w:val="TH"/>
      </w:pPr>
      <w:r w:rsidRPr="00CA7D85">
        <w:t xml:space="preserve">Table </w:t>
      </w:r>
      <w:r w:rsidR="009D4216" w:rsidRPr="00CA7D85">
        <w:t>8.2.3.3.1</w:t>
      </w:r>
      <w:r w:rsidRPr="00CA7D85">
        <w:t>.3.2-1: Time instances of cell power level and parameter changes</w:t>
      </w:r>
      <w:r w:rsidR="00555A46" w:rsidRPr="00CA7D85">
        <w:t xml:space="preserve"> for </w:t>
      </w:r>
      <w:r w:rsidR="00871C65" w:rsidRPr="00CA7D85">
        <w:t xml:space="preserve">conducted test environment </w:t>
      </w:r>
    </w:p>
    <w:tbl>
      <w:tblPr>
        <w:tblW w:w="86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851"/>
        <w:gridCol w:w="851"/>
        <w:gridCol w:w="3105"/>
      </w:tblGrid>
      <w:tr w:rsidR="00153493" w:rsidRPr="00CA7D85" w14:paraId="2260BE79" w14:textId="77777777" w:rsidTr="005E5B6F">
        <w:trPr>
          <w:jc w:val="center"/>
        </w:trPr>
        <w:tc>
          <w:tcPr>
            <w:tcW w:w="534" w:type="dxa"/>
            <w:tcBorders>
              <w:top w:val="single" w:sz="4" w:space="0" w:color="auto"/>
              <w:bottom w:val="single" w:sz="4" w:space="0" w:color="auto"/>
            </w:tcBorders>
          </w:tcPr>
          <w:p w14:paraId="5EB123DF" w14:textId="77777777" w:rsidR="00153493" w:rsidRPr="00CA7D85" w:rsidRDefault="00153493" w:rsidP="005E5B6F">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4CBA19E6" w14:textId="77777777" w:rsidR="00153493" w:rsidRPr="00CA7D85" w:rsidRDefault="00153493" w:rsidP="005E5B6F">
            <w:pPr>
              <w:pStyle w:val="TAH"/>
              <w:rPr>
                <w:lang w:eastAsia="en-US"/>
              </w:rPr>
            </w:pPr>
            <w:r w:rsidRPr="00CA7D85">
              <w:rPr>
                <w:lang w:eastAsia="en-US"/>
              </w:rPr>
              <w:t>Parameter</w:t>
            </w:r>
          </w:p>
        </w:tc>
        <w:tc>
          <w:tcPr>
            <w:tcW w:w="923" w:type="dxa"/>
            <w:tcBorders>
              <w:top w:val="single" w:sz="4" w:space="0" w:color="auto"/>
              <w:bottom w:val="single" w:sz="4" w:space="0" w:color="auto"/>
            </w:tcBorders>
          </w:tcPr>
          <w:p w14:paraId="1A805803" w14:textId="77777777" w:rsidR="00153493" w:rsidRPr="00CA7D85" w:rsidRDefault="00153493" w:rsidP="005E5B6F">
            <w:pPr>
              <w:pStyle w:val="TAH"/>
              <w:rPr>
                <w:lang w:eastAsia="en-US"/>
              </w:rPr>
            </w:pPr>
            <w:r w:rsidRPr="00CA7D85">
              <w:rPr>
                <w:lang w:eastAsia="en-US"/>
              </w:rPr>
              <w:t>Unit</w:t>
            </w:r>
          </w:p>
        </w:tc>
        <w:tc>
          <w:tcPr>
            <w:tcW w:w="904" w:type="dxa"/>
            <w:tcBorders>
              <w:top w:val="single" w:sz="4" w:space="0" w:color="auto"/>
              <w:bottom w:val="single" w:sz="4" w:space="0" w:color="auto"/>
            </w:tcBorders>
          </w:tcPr>
          <w:p w14:paraId="48BD1B32" w14:textId="77777777" w:rsidR="00153493" w:rsidRPr="00CA7D85" w:rsidRDefault="00153493" w:rsidP="005E5B6F">
            <w:pPr>
              <w:pStyle w:val="TAH"/>
              <w:rPr>
                <w:lang w:eastAsia="en-US"/>
              </w:rPr>
            </w:pPr>
            <w:r w:rsidRPr="00CA7D85">
              <w:rPr>
                <w:lang w:eastAsia="en-US"/>
              </w:rPr>
              <w:t>E-UTRA Cell 1</w:t>
            </w:r>
          </w:p>
        </w:tc>
        <w:tc>
          <w:tcPr>
            <w:tcW w:w="851" w:type="dxa"/>
            <w:tcBorders>
              <w:top w:val="single" w:sz="4" w:space="0" w:color="auto"/>
              <w:bottom w:val="single" w:sz="4" w:space="0" w:color="auto"/>
            </w:tcBorders>
          </w:tcPr>
          <w:p w14:paraId="19C9182C" w14:textId="77777777" w:rsidR="00153493" w:rsidRPr="00CA7D85" w:rsidRDefault="00153493" w:rsidP="005E5B6F">
            <w:pPr>
              <w:pStyle w:val="TAH"/>
              <w:rPr>
                <w:lang w:eastAsia="en-US"/>
              </w:rPr>
            </w:pPr>
            <w:r w:rsidRPr="00CA7D85">
              <w:rPr>
                <w:lang w:eastAsia="en-US"/>
              </w:rPr>
              <w:t>NR Cell 1</w:t>
            </w:r>
          </w:p>
        </w:tc>
        <w:tc>
          <w:tcPr>
            <w:tcW w:w="851" w:type="dxa"/>
            <w:tcBorders>
              <w:top w:val="single" w:sz="4" w:space="0" w:color="auto"/>
              <w:bottom w:val="single" w:sz="4" w:space="0" w:color="auto"/>
            </w:tcBorders>
          </w:tcPr>
          <w:p w14:paraId="52B0FCA4" w14:textId="77777777" w:rsidR="00153493" w:rsidRPr="00CA7D85" w:rsidRDefault="00153493" w:rsidP="005E5B6F">
            <w:pPr>
              <w:pStyle w:val="TAH"/>
              <w:rPr>
                <w:lang w:eastAsia="en-US"/>
              </w:rPr>
            </w:pPr>
            <w:r w:rsidRPr="00CA7D85">
              <w:rPr>
                <w:lang w:eastAsia="en-US"/>
              </w:rPr>
              <w:t>NR Cell 2</w:t>
            </w:r>
          </w:p>
        </w:tc>
        <w:tc>
          <w:tcPr>
            <w:tcW w:w="3105" w:type="dxa"/>
            <w:tcBorders>
              <w:top w:val="single" w:sz="4" w:space="0" w:color="auto"/>
              <w:bottom w:val="single" w:sz="4" w:space="0" w:color="auto"/>
            </w:tcBorders>
          </w:tcPr>
          <w:p w14:paraId="6AD9034E" w14:textId="77777777" w:rsidR="00153493" w:rsidRPr="00CA7D85" w:rsidRDefault="00153493" w:rsidP="005E5B6F">
            <w:pPr>
              <w:pStyle w:val="TAH"/>
              <w:rPr>
                <w:lang w:eastAsia="en-US"/>
              </w:rPr>
            </w:pPr>
            <w:r w:rsidRPr="00CA7D85">
              <w:rPr>
                <w:lang w:eastAsia="en-US"/>
              </w:rPr>
              <w:t>Remark</w:t>
            </w:r>
          </w:p>
        </w:tc>
      </w:tr>
      <w:tr w:rsidR="00153493" w:rsidRPr="00CA7D85" w14:paraId="6D41F455" w14:textId="77777777" w:rsidTr="005E5B6F">
        <w:trPr>
          <w:trHeight w:val="557"/>
          <w:jc w:val="center"/>
        </w:trPr>
        <w:tc>
          <w:tcPr>
            <w:tcW w:w="534" w:type="dxa"/>
            <w:vMerge w:val="restart"/>
            <w:tcBorders>
              <w:top w:val="single" w:sz="4" w:space="0" w:color="auto"/>
            </w:tcBorders>
            <w:vAlign w:val="center"/>
          </w:tcPr>
          <w:p w14:paraId="7477FA9A" w14:textId="77777777" w:rsidR="00153493" w:rsidRPr="00CA7D85" w:rsidRDefault="00153493" w:rsidP="005E5B6F">
            <w:pPr>
              <w:pStyle w:val="TAC"/>
              <w:rPr>
                <w:lang w:eastAsia="en-US"/>
              </w:rPr>
            </w:pPr>
            <w:r w:rsidRPr="00CA7D85">
              <w:rPr>
                <w:lang w:eastAsia="en-US"/>
              </w:rPr>
              <w:t>T0</w:t>
            </w:r>
          </w:p>
        </w:tc>
        <w:tc>
          <w:tcPr>
            <w:tcW w:w="1504" w:type="dxa"/>
            <w:tcBorders>
              <w:top w:val="single" w:sz="4" w:space="0" w:color="auto"/>
              <w:bottom w:val="single" w:sz="4" w:space="0" w:color="auto"/>
            </w:tcBorders>
            <w:vAlign w:val="center"/>
          </w:tcPr>
          <w:p w14:paraId="39D5CD32" w14:textId="77777777" w:rsidR="00153493" w:rsidRPr="00CA7D85" w:rsidRDefault="00153493" w:rsidP="005E5B6F">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5A2DDCB1" w14:textId="77777777" w:rsidR="00153493" w:rsidRPr="00CA7D85" w:rsidRDefault="00153493" w:rsidP="005E5B6F">
            <w:pPr>
              <w:pStyle w:val="TAL"/>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2C7850DD" w14:textId="77777777" w:rsidR="00153493" w:rsidRPr="00CA7D85" w:rsidRDefault="00153493" w:rsidP="005E5B6F">
            <w:pPr>
              <w:pStyle w:val="TAC"/>
              <w:rPr>
                <w:lang w:eastAsia="en-US"/>
              </w:rPr>
            </w:pPr>
            <w:r w:rsidRPr="00CA7D85">
              <w:rPr>
                <w:lang w:eastAsia="en-US"/>
              </w:rPr>
              <w:t>-85</w:t>
            </w:r>
          </w:p>
        </w:tc>
        <w:tc>
          <w:tcPr>
            <w:tcW w:w="851" w:type="dxa"/>
            <w:tcBorders>
              <w:top w:val="single" w:sz="4" w:space="0" w:color="auto"/>
              <w:bottom w:val="single" w:sz="4" w:space="0" w:color="auto"/>
            </w:tcBorders>
            <w:vAlign w:val="center"/>
          </w:tcPr>
          <w:p w14:paraId="1EC2EA9B" w14:textId="77777777" w:rsidR="00153493" w:rsidRPr="00CA7D85" w:rsidRDefault="00153493" w:rsidP="005E5B6F">
            <w:pPr>
              <w:pStyle w:val="TAC"/>
              <w:rPr>
                <w:lang w:eastAsia="en-US"/>
              </w:rPr>
            </w:pPr>
            <w:r w:rsidRPr="00CA7D85">
              <w:rPr>
                <w:lang w:eastAsia="en-US"/>
              </w:rPr>
              <w:t>-</w:t>
            </w:r>
          </w:p>
        </w:tc>
        <w:tc>
          <w:tcPr>
            <w:tcW w:w="851" w:type="dxa"/>
            <w:tcBorders>
              <w:top w:val="single" w:sz="4" w:space="0" w:color="auto"/>
              <w:bottom w:val="single" w:sz="4" w:space="0" w:color="auto"/>
            </w:tcBorders>
            <w:vAlign w:val="center"/>
          </w:tcPr>
          <w:p w14:paraId="36AEF841" w14:textId="77777777" w:rsidR="00153493" w:rsidRPr="00CA7D85" w:rsidRDefault="00153493" w:rsidP="005E5B6F">
            <w:pPr>
              <w:pStyle w:val="TAC"/>
              <w:rPr>
                <w:lang w:eastAsia="en-US"/>
              </w:rPr>
            </w:pPr>
            <w:r w:rsidRPr="00CA7D85">
              <w:rPr>
                <w:lang w:eastAsia="en-US"/>
              </w:rPr>
              <w:t>-</w:t>
            </w:r>
          </w:p>
        </w:tc>
        <w:tc>
          <w:tcPr>
            <w:tcW w:w="3105" w:type="dxa"/>
            <w:vMerge w:val="restart"/>
            <w:tcBorders>
              <w:top w:val="single" w:sz="4" w:space="0" w:color="auto"/>
            </w:tcBorders>
          </w:tcPr>
          <w:p w14:paraId="71769513" w14:textId="77777777" w:rsidR="00153493" w:rsidRPr="00CA7D85" w:rsidRDefault="00153493" w:rsidP="005E5B6F">
            <w:pPr>
              <w:pStyle w:val="TAL"/>
              <w:rPr>
                <w:lang w:eastAsia="en-US"/>
              </w:rPr>
            </w:pPr>
            <w:r w:rsidRPr="00CA7D85">
              <w:rPr>
                <w:lang w:eastAsia="en-US"/>
              </w:rPr>
              <w:t>The power level values are such that camping on E-UTRA Cell 1 is guarantee.</w:t>
            </w:r>
          </w:p>
        </w:tc>
      </w:tr>
      <w:tr w:rsidR="00153493" w:rsidRPr="00CA7D85" w14:paraId="3CF13383" w14:textId="77777777" w:rsidTr="005E5B6F">
        <w:trPr>
          <w:trHeight w:val="156"/>
          <w:jc w:val="center"/>
        </w:trPr>
        <w:tc>
          <w:tcPr>
            <w:tcW w:w="534" w:type="dxa"/>
            <w:vMerge/>
            <w:tcBorders>
              <w:bottom w:val="single" w:sz="4" w:space="0" w:color="auto"/>
            </w:tcBorders>
            <w:vAlign w:val="center"/>
          </w:tcPr>
          <w:p w14:paraId="16475997" w14:textId="77777777" w:rsidR="00153493" w:rsidRPr="00CA7D85" w:rsidRDefault="00153493" w:rsidP="005E5B6F">
            <w:pPr>
              <w:pStyle w:val="TAC"/>
              <w:rPr>
                <w:lang w:eastAsia="en-US"/>
              </w:rPr>
            </w:pPr>
          </w:p>
        </w:tc>
        <w:tc>
          <w:tcPr>
            <w:tcW w:w="1504" w:type="dxa"/>
            <w:tcBorders>
              <w:top w:val="single" w:sz="4" w:space="0" w:color="auto"/>
            </w:tcBorders>
            <w:vAlign w:val="center"/>
          </w:tcPr>
          <w:p w14:paraId="4A44C14F" w14:textId="77777777" w:rsidR="00153493" w:rsidRPr="00CA7D85" w:rsidRDefault="00153493" w:rsidP="005E5B6F">
            <w:pPr>
              <w:pStyle w:val="TAL"/>
              <w:rPr>
                <w:lang w:eastAsia="en-US"/>
              </w:rPr>
            </w:pPr>
            <w:r w:rsidRPr="00CA7D85">
              <w:rPr>
                <w:lang w:eastAsia="en-US"/>
              </w:rPr>
              <w:t>SS/PBCH</w:t>
            </w:r>
          </w:p>
          <w:p w14:paraId="4AB8CA2B" w14:textId="77777777" w:rsidR="00153493" w:rsidRPr="00CA7D85" w:rsidRDefault="00153493" w:rsidP="005E5B6F">
            <w:pPr>
              <w:pStyle w:val="TAL"/>
              <w:rPr>
                <w:lang w:eastAsia="zh-CN"/>
              </w:rPr>
            </w:pPr>
            <w:r w:rsidRPr="00CA7D85">
              <w:rPr>
                <w:lang w:eastAsia="en-US"/>
              </w:rPr>
              <w:t xml:space="preserve">SSS EPRE </w:t>
            </w:r>
          </w:p>
        </w:tc>
        <w:tc>
          <w:tcPr>
            <w:tcW w:w="923" w:type="dxa"/>
            <w:tcBorders>
              <w:top w:val="single" w:sz="4" w:space="0" w:color="auto"/>
            </w:tcBorders>
            <w:vAlign w:val="center"/>
          </w:tcPr>
          <w:p w14:paraId="2E309EA0" w14:textId="77777777" w:rsidR="00153493" w:rsidRPr="00CA7D85" w:rsidRDefault="00153493" w:rsidP="005E5B6F">
            <w:pPr>
              <w:pStyle w:val="TAL"/>
              <w:rPr>
                <w:lang w:eastAsia="en-US"/>
              </w:rPr>
            </w:pPr>
            <w:r w:rsidRPr="00CA7D85">
              <w:rPr>
                <w:lang w:eastAsia="en-US"/>
              </w:rPr>
              <w:t>dBm/</w:t>
            </w:r>
            <w:r w:rsidR="00555A46" w:rsidRPr="00CA7D85">
              <w:rPr>
                <w:lang w:eastAsia="en-US"/>
              </w:rPr>
              <w:t>SCS</w:t>
            </w:r>
          </w:p>
        </w:tc>
        <w:tc>
          <w:tcPr>
            <w:tcW w:w="904" w:type="dxa"/>
            <w:tcBorders>
              <w:top w:val="single" w:sz="4" w:space="0" w:color="auto"/>
            </w:tcBorders>
            <w:vAlign w:val="center"/>
          </w:tcPr>
          <w:p w14:paraId="1A423326" w14:textId="77777777" w:rsidR="00153493" w:rsidRPr="00CA7D85" w:rsidRDefault="00153493" w:rsidP="005E5B6F">
            <w:pPr>
              <w:pStyle w:val="TAC"/>
              <w:rPr>
                <w:lang w:eastAsia="en-US"/>
              </w:rPr>
            </w:pPr>
            <w:r w:rsidRPr="00CA7D85">
              <w:rPr>
                <w:lang w:eastAsia="en-US"/>
              </w:rPr>
              <w:t>-</w:t>
            </w:r>
          </w:p>
        </w:tc>
        <w:tc>
          <w:tcPr>
            <w:tcW w:w="851" w:type="dxa"/>
            <w:tcBorders>
              <w:top w:val="single" w:sz="4" w:space="0" w:color="auto"/>
            </w:tcBorders>
            <w:vAlign w:val="center"/>
          </w:tcPr>
          <w:p w14:paraId="78B0F62B" w14:textId="77777777" w:rsidR="00153493" w:rsidRPr="00CA7D85" w:rsidRDefault="00153493" w:rsidP="005E5B6F">
            <w:pPr>
              <w:pStyle w:val="TAC"/>
              <w:rPr>
                <w:lang w:eastAsia="en-US"/>
              </w:rPr>
            </w:pPr>
            <w:r w:rsidRPr="00CA7D85">
              <w:rPr>
                <w:lang w:eastAsia="en-US"/>
              </w:rPr>
              <w:t>Off</w:t>
            </w:r>
          </w:p>
        </w:tc>
        <w:tc>
          <w:tcPr>
            <w:tcW w:w="851" w:type="dxa"/>
            <w:tcBorders>
              <w:top w:val="single" w:sz="4" w:space="0" w:color="auto"/>
            </w:tcBorders>
            <w:vAlign w:val="center"/>
          </w:tcPr>
          <w:p w14:paraId="37E0C6C2" w14:textId="77777777" w:rsidR="00153493" w:rsidRPr="00CA7D85" w:rsidRDefault="00153493" w:rsidP="005E5B6F">
            <w:pPr>
              <w:pStyle w:val="TAC"/>
              <w:rPr>
                <w:lang w:eastAsia="en-US"/>
              </w:rPr>
            </w:pPr>
            <w:r w:rsidRPr="00CA7D85">
              <w:rPr>
                <w:lang w:eastAsia="en-US"/>
              </w:rPr>
              <w:t>Off</w:t>
            </w:r>
          </w:p>
        </w:tc>
        <w:tc>
          <w:tcPr>
            <w:tcW w:w="3105" w:type="dxa"/>
            <w:vMerge/>
            <w:tcBorders>
              <w:bottom w:val="single" w:sz="4" w:space="0" w:color="auto"/>
            </w:tcBorders>
          </w:tcPr>
          <w:p w14:paraId="4535D31F" w14:textId="77777777" w:rsidR="00153493" w:rsidRPr="00CA7D85" w:rsidRDefault="00153493" w:rsidP="005E5B6F">
            <w:pPr>
              <w:pStyle w:val="TAL"/>
              <w:rPr>
                <w:lang w:eastAsia="en-US"/>
              </w:rPr>
            </w:pPr>
          </w:p>
        </w:tc>
      </w:tr>
      <w:tr w:rsidR="00153493" w:rsidRPr="00CA7D85" w14:paraId="27D85897" w14:textId="77777777" w:rsidTr="005E5B6F">
        <w:trPr>
          <w:jc w:val="center"/>
        </w:trPr>
        <w:tc>
          <w:tcPr>
            <w:tcW w:w="534" w:type="dxa"/>
            <w:vMerge w:val="restart"/>
            <w:tcBorders>
              <w:top w:val="single" w:sz="4" w:space="0" w:color="auto"/>
            </w:tcBorders>
            <w:vAlign w:val="center"/>
          </w:tcPr>
          <w:p w14:paraId="0C520DF9" w14:textId="77777777" w:rsidR="00153493" w:rsidRPr="00CA7D85" w:rsidRDefault="00153493" w:rsidP="005E5B6F">
            <w:pPr>
              <w:pStyle w:val="TAC"/>
              <w:rPr>
                <w:lang w:eastAsia="en-US"/>
              </w:rPr>
            </w:pPr>
            <w:r w:rsidRPr="00CA7D85">
              <w:rPr>
                <w:lang w:eastAsia="en-US"/>
              </w:rPr>
              <w:t>T1</w:t>
            </w:r>
          </w:p>
        </w:tc>
        <w:tc>
          <w:tcPr>
            <w:tcW w:w="1504" w:type="dxa"/>
            <w:tcBorders>
              <w:top w:val="single" w:sz="4" w:space="0" w:color="auto"/>
              <w:bottom w:val="single" w:sz="4" w:space="0" w:color="auto"/>
            </w:tcBorders>
            <w:vAlign w:val="center"/>
          </w:tcPr>
          <w:p w14:paraId="42EEB3B7" w14:textId="77777777" w:rsidR="00153493" w:rsidRPr="00CA7D85" w:rsidRDefault="00153493" w:rsidP="005E5B6F">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5A715E67" w14:textId="77777777" w:rsidR="00153493" w:rsidRPr="00CA7D85" w:rsidRDefault="00153493" w:rsidP="005E5B6F">
            <w:pPr>
              <w:pStyle w:val="TAL"/>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4A3F76F9" w14:textId="77777777" w:rsidR="00153493" w:rsidRPr="00CA7D85" w:rsidRDefault="00153493" w:rsidP="005E5B6F">
            <w:pPr>
              <w:pStyle w:val="TAC"/>
              <w:rPr>
                <w:lang w:eastAsia="en-US"/>
              </w:rPr>
            </w:pPr>
            <w:r w:rsidRPr="00CA7D85">
              <w:rPr>
                <w:lang w:eastAsia="en-US"/>
              </w:rPr>
              <w:t>-85</w:t>
            </w:r>
          </w:p>
        </w:tc>
        <w:tc>
          <w:tcPr>
            <w:tcW w:w="851" w:type="dxa"/>
            <w:tcBorders>
              <w:top w:val="single" w:sz="4" w:space="0" w:color="auto"/>
              <w:bottom w:val="single" w:sz="4" w:space="0" w:color="auto"/>
            </w:tcBorders>
            <w:vAlign w:val="center"/>
          </w:tcPr>
          <w:p w14:paraId="7FC41B53" w14:textId="77777777" w:rsidR="00153493" w:rsidRPr="00CA7D85" w:rsidRDefault="00153493" w:rsidP="005E5B6F">
            <w:pPr>
              <w:pStyle w:val="TAC"/>
              <w:rPr>
                <w:lang w:eastAsia="en-US"/>
              </w:rPr>
            </w:pPr>
            <w:r w:rsidRPr="00CA7D85">
              <w:rPr>
                <w:lang w:eastAsia="en-US"/>
              </w:rPr>
              <w:t>-</w:t>
            </w:r>
          </w:p>
        </w:tc>
        <w:tc>
          <w:tcPr>
            <w:tcW w:w="851" w:type="dxa"/>
            <w:tcBorders>
              <w:top w:val="single" w:sz="4" w:space="0" w:color="auto"/>
              <w:bottom w:val="single" w:sz="4" w:space="0" w:color="auto"/>
            </w:tcBorders>
            <w:vAlign w:val="center"/>
          </w:tcPr>
          <w:p w14:paraId="21593C6F" w14:textId="77777777" w:rsidR="00153493" w:rsidRPr="00CA7D85" w:rsidRDefault="00153493" w:rsidP="005E5B6F">
            <w:pPr>
              <w:pStyle w:val="TAC"/>
              <w:rPr>
                <w:lang w:eastAsia="en-US"/>
              </w:rPr>
            </w:pPr>
            <w:r w:rsidRPr="00CA7D85">
              <w:rPr>
                <w:lang w:eastAsia="en-US"/>
              </w:rPr>
              <w:t>-</w:t>
            </w:r>
          </w:p>
        </w:tc>
        <w:tc>
          <w:tcPr>
            <w:tcW w:w="3105" w:type="dxa"/>
            <w:vMerge w:val="restart"/>
            <w:tcBorders>
              <w:top w:val="single" w:sz="4" w:space="0" w:color="auto"/>
            </w:tcBorders>
          </w:tcPr>
          <w:p w14:paraId="77703CC5" w14:textId="77777777" w:rsidR="00153493" w:rsidRPr="00CA7D85" w:rsidRDefault="00153493" w:rsidP="005E5B6F">
            <w:pPr>
              <w:pStyle w:val="TAL"/>
              <w:rPr>
                <w:lang w:eastAsia="en-US"/>
              </w:rPr>
            </w:pPr>
            <w:r w:rsidRPr="00CA7D85">
              <w:rPr>
                <w:lang w:eastAsia="en-US"/>
              </w:rPr>
              <w:t>The power level values are such that NR Cell 1 is satisfied for periodic reporting.</w:t>
            </w:r>
          </w:p>
        </w:tc>
      </w:tr>
      <w:tr w:rsidR="00153493" w:rsidRPr="00CA7D85" w14:paraId="13EA88A9" w14:textId="77777777" w:rsidTr="005E5B6F">
        <w:trPr>
          <w:trHeight w:val="201"/>
          <w:jc w:val="center"/>
        </w:trPr>
        <w:tc>
          <w:tcPr>
            <w:tcW w:w="534" w:type="dxa"/>
            <w:vMerge/>
            <w:tcBorders>
              <w:bottom w:val="single" w:sz="4" w:space="0" w:color="auto"/>
            </w:tcBorders>
            <w:vAlign w:val="center"/>
          </w:tcPr>
          <w:p w14:paraId="31CB589F" w14:textId="77777777" w:rsidR="00153493" w:rsidRPr="00CA7D85" w:rsidRDefault="00153493" w:rsidP="005E5B6F">
            <w:pPr>
              <w:pStyle w:val="TAC"/>
              <w:rPr>
                <w:lang w:eastAsia="en-US"/>
              </w:rPr>
            </w:pPr>
          </w:p>
        </w:tc>
        <w:tc>
          <w:tcPr>
            <w:tcW w:w="1504" w:type="dxa"/>
            <w:tcBorders>
              <w:top w:val="single" w:sz="4" w:space="0" w:color="auto"/>
            </w:tcBorders>
            <w:vAlign w:val="center"/>
          </w:tcPr>
          <w:p w14:paraId="61139557" w14:textId="77777777" w:rsidR="00153493" w:rsidRPr="00CA7D85" w:rsidRDefault="00153493" w:rsidP="005E5B6F">
            <w:pPr>
              <w:pStyle w:val="TAL"/>
              <w:rPr>
                <w:lang w:eastAsia="en-US"/>
              </w:rPr>
            </w:pPr>
            <w:r w:rsidRPr="00CA7D85">
              <w:rPr>
                <w:lang w:eastAsia="en-US"/>
              </w:rPr>
              <w:t>SS/PBCH</w:t>
            </w:r>
          </w:p>
          <w:p w14:paraId="475512AE" w14:textId="77777777" w:rsidR="00153493" w:rsidRPr="00CA7D85" w:rsidRDefault="00153493" w:rsidP="005E5B6F">
            <w:pPr>
              <w:pStyle w:val="TAL"/>
              <w:rPr>
                <w:lang w:eastAsia="en-US"/>
              </w:rPr>
            </w:pPr>
            <w:r w:rsidRPr="00CA7D85">
              <w:rPr>
                <w:lang w:eastAsia="en-US"/>
              </w:rPr>
              <w:t xml:space="preserve">SSS EPRE </w:t>
            </w:r>
          </w:p>
        </w:tc>
        <w:tc>
          <w:tcPr>
            <w:tcW w:w="923" w:type="dxa"/>
            <w:tcBorders>
              <w:top w:val="single" w:sz="4" w:space="0" w:color="auto"/>
            </w:tcBorders>
            <w:vAlign w:val="center"/>
          </w:tcPr>
          <w:p w14:paraId="25BA8284" w14:textId="77777777" w:rsidR="00153493" w:rsidRPr="00CA7D85" w:rsidRDefault="00153493" w:rsidP="005E5B6F">
            <w:pPr>
              <w:pStyle w:val="TAL"/>
              <w:rPr>
                <w:lang w:eastAsia="en-US"/>
              </w:rPr>
            </w:pPr>
            <w:r w:rsidRPr="00CA7D85">
              <w:rPr>
                <w:lang w:eastAsia="en-US"/>
              </w:rPr>
              <w:t>dBm/</w:t>
            </w:r>
            <w:r w:rsidR="00555A46" w:rsidRPr="00CA7D85">
              <w:rPr>
                <w:lang w:eastAsia="en-US"/>
              </w:rPr>
              <w:t>SCS</w:t>
            </w:r>
          </w:p>
        </w:tc>
        <w:tc>
          <w:tcPr>
            <w:tcW w:w="904" w:type="dxa"/>
            <w:tcBorders>
              <w:top w:val="single" w:sz="4" w:space="0" w:color="auto"/>
            </w:tcBorders>
            <w:vAlign w:val="center"/>
          </w:tcPr>
          <w:p w14:paraId="7F2DCB9B" w14:textId="77777777" w:rsidR="00153493" w:rsidRPr="00CA7D85" w:rsidRDefault="00153493" w:rsidP="005E5B6F">
            <w:pPr>
              <w:pStyle w:val="TAC"/>
              <w:rPr>
                <w:lang w:eastAsia="en-US"/>
              </w:rPr>
            </w:pPr>
            <w:r w:rsidRPr="00CA7D85">
              <w:rPr>
                <w:lang w:eastAsia="en-US"/>
              </w:rPr>
              <w:t>-</w:t>
            </w:r>
          </w:p>
        </w:tc>
        <w:tc>
          <w:tcPr>
            <w:tcW w:w="851" w:type="dxa"/>
            <w:tcBorders>
              <w:top w:val="single" w:sz="4" w:space="0" w:color="auto"/>
            </w:tcBorders>
            <w:vAlign w:val="center"/>
          </w:tcPr>
          <w:p w14:paraId="1AE8E85B" w14:textId="77777777" w:rsidR="00153493" w:rsidRPr="00CA7D85" w:rsidRDefault="00C83A29" w:rsidP="005E5B6F">
            <w:pPr>
              <w:pStyle w:val="TAC"/>
              <w:rPr>
                <w:lang w:eastAsia="en-US"/>
              </w:rPr>
            </w:pPr>
            <w:r w:rsidRPr="00CA7D85">
              <w:rPr>
                <w:lang w:eastAsia="en-US"/>
              </w:rPr>
              <w:t>-91</w:t>
            </w:r>
          </w:p>
        </w:tc>
        <w:tc>
          <w:tcPr>
            <w:tcW w:w="851" w:type="dxa"/>
            <w:tcBorders>
              <w:top w:val="single" w:sz="4" w:space="0" w:color="auto"/>
            </w:tcBorders>
            <w:vAlign w:val="center"/>
          </w:tcPr>
          <w:p w14:paraId="7426A606" w14:textId="77777777" w:rsidR="00153493" w:rsidRPr="00CA7D85" w:rsidRDefault="00C83A29" w:rsidP="005E5B6F">
            <w:pPr>
              <w:pStyle w:val="TAC"/>
              <w:rPr>
                <w:lang w:eastAsia="en-US"/>
              </w:rPr>
            </w:pPr>
            <w:r w:rsidRPr="00CA7D85">
              <w:rPr>
                <w:lang w:eastAsia="en-US"/>
              </w:rPr>
              <w:t>Off</w:t>
            </w:r>
          </w:p>
        </w:tc>
        <w:tc>
          <w:tcPr>
            <w:tcW w:w="3105" w:type="dxa"/>
            <w:vMerge/>
            <w:tcBorders>
              <w:bottom w:val="single" w:sz="4" w:space="0" w:color="auto"/>
            </w:tcBorders>
          </w:tcPr>
          <w:p w14:paraId="09BC3283" w14:textId="77777777" w:rsidR="00153493" w:rsidRPr="00CA7D85" w:rsidRDefault="00153493" w:rsidP="005E5B6F">
            <w:pPr>
              <w:pStyle w:val="TAL"/>
              <w:rPr>
                <w:lang w:eastAsia="en-US"/>
              </w:rPr>
            </w:pPr>
          </w:p>
        </w:tc>
      </w:tr>
      <w:tr w:rsidR="00153493" w:rsidRPr="00CA7D85" w14:paraId="3A16EC3D" w14:textId="77777777" w:rsidTr="005E5B6F">
        <w:trPr>
          <w:jc w:val="center"/>
        </w:trPr>
        <w:tc>
          <w:tcPr>
            <w:tcW w:w="534" w:type="dxa"/>
            <w:vMerge w:val="restart"/>
            <w:tcBorders>
              <w:top w:val="single" w:sz="4" w:space="0" w:color="auto"/>
            </w:tcBorders>
            <w:vAlign w:val="center"/>
          </w:tcPr>
          <w:p w14:paraId="2789704C" w14:textId="77777777" w:rsidR="00153493" w:rsidRPr="00CA7D85" w:rsidRDefault="00153493" w:rsidP="005E5B6F">
            <w:pPr>
              <w:pStyle w:val="TAC"/>
              <w:rPr>
                <w:lang w:eastAsia="en-US"/>
              </w:rPr>
            </w:pPr>
            <w:r w:rsidRPr="00CA7D85">
              <w:rPr>
                <w:lang w:eastAsia="en-US"/>
              </w:rPr>
              <w:t>T2</w:t>
            </w:r>
          </w:p>
        </w:tc>
        <w:tc>
          <w:tcPr>
            <w:tcW w:w="1504" w:type="dxa"/>
            <w:tcBorders>
              <w:top w:val="single" w:sz="4" w:space="0" w:color="auto"/>
              <w:bottom w:val="single" w:sz="4" w:space="0" w:color="auto"/>
            </w:tcBorders>
            <w:vAlign w:val="center"/>
          </w:tcPr>
          <w:p w14:paraId="5EA5D03A" w14:textId="77777777" w:rsidR="00153493" w:rsidRPr="00CA7D85" w:rsidRDefault="00153493" w:rsidP="005E5B6F">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1A3218E4" w14:textId="77777777" w:rsidR="00153493" w:rsidRPr="00CA7D85" w:rsidRDefault="00153493" w:rsidP="005E5B6F">
            <w:pPr>
              <w:pStyle w:val="TAL"/>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0EF191D0" w14:textId="77777777" w:rsidR="00153493" w:rsidRPr="00CA7D85" w:rsidRDefault="00153493" w:rsidP="005E5B6F">
            <w:pPr>
              <w:pStyle w:val="TAC"/>
              <w:rPr>
                <w:lang w:eastAsia="en-US"/>
              </w:rPr>
            </w:pPr>
            <w:r w:rsidRPr="00CA7D85">
              <w:rPr>
                <w:lang w:eastAsia="en-US"/>
              </w:rPr>
              <w:t>-85</w:t>
            </w:r>
          </w:p>
        </w:tc>
        <w:tc>
          <w:tcPr>
            <w:tcW w:w="851" w:type="dxa"/>
            <w:tcBorders>
              <w:top w:val="single" w:sz="4" w:space="0" w:color="auto"/>
              <w:bottom w:val="single" w:sz="4" w:space="0" w:color="auto"/>
            </w:tcBorders>
            <w:vAlign w:val="center"/>
          </w:tcPr>
          <w:p w14:paraId="647387C4" w14:textId="77777777" w:rsidR="00153493" w:rsidRPr="00CA7D85" w:rsidRDefault="00153493" w:rsidP="005E5B6F">
            <w:pPr>
              <w:pStyle w:val="TAC"/>
              <w:rPr>
                <w:lang w:eastAsia="en-US"/>
              </w:rPr>
            </w:pPr>
            <w:r w:rsidRPr="00CA7D85">
              <w:rPr>
                <w:lang w:eastAsia="en-US"/>
              </w:rPr>
              <w:t>-</w:t>
            </w:r>
          </w:p>
        </w:tc>
        <w:tc>
          <w:tcPr>
            <w:tcW w:w="851" w:type="dxa"/>
            <w:tcBorders>
              <w:top w:val="single" w:sz="4" w:space="0" w:color="auto"/>
              <w:bottom w:val="single" w:sz="4" w:space="0" w:color="auto"/>
            </w:tcBorders>
            <w:vAlign w:val="center"/>
          </w:tcPr>
          <w:p w14:paraId="3F2C54AD" w14:textId="77777777" w:rsidR="00153493" w:rsidRPr="00CA7D85" w:rsidRDefault="00153493" w:rsidP="005E5B6F">
            <w:pPr>
              <w:pStyle w:val="TAC"/>
              <w:rPr>
                <w:lang w:eastAsia="en-US"/>
              </w:rPr>
            </w:pPr>
            <w:r w:rsidRPr="00CA7D85">
              <w:rPr>
                <w:lang w:eastAsia="en-US"/>
              </w:rPr>
              <w:t>-</w:t>
            </w:r>
          </w:p>
        </w:tc>
        <w:tc>
          <w:tcPr>
            <w:tcW w:w="3105" w:type="dxa"/>
            <w:vMerge w:val="restart"/>
            <w:tcBorders>
              <w:top w:val="single" w:sz="4" w:space="0" w:color="auto"/>
            </w:tcBorders>
          </w:tcPr>
          <w:p w14:paraId="22B94EF6" w14:textId="77777777" w:rsidR="00153493" w:rsidRPr="00CA7D85" w:rsidRDefault="00153493" w:rsidP="005E5B6F">
            <w:pPr>
              <w:pStyle w:val="TAL"/>
              <w:rPr>
                <w:lang w:eastAsia="en-US"/>
              </w:rPr>
            </w:pPr>
            <w:r w:rsidRPr="00CA7D85">
              <w:rPr>
                <w:lang w:eastAsia="en-US"/>
              </w:rPr>
              <w:t>The power level values are such that NR Cell 2 is satisfied for periodic reporting and NR Cell 1 become unavailable.</w:t>
            </w:r>
          </w:p>
        </w:tc>
      </w:tr>
      <w:tr w:rsidR="00153493" w:rsidRPr="00CA7D85" w14:paraId="5F76CE5F" w14:textId="77777777" w:rsidTr="005E5B6F">
        <w:trPr>
          <w:jc w:val="center"/>
        </w:trPr>
        <w:tc>
          <w:tcPr>
            <w:tcW w:w="534" w:type="dxa"/>
            <w:vMerge/>
            <w:vAlign w:val="center"/>
          </w:tcPr>
          <w:p w14:paraId="1C71B4D5" w14:textId="77777777" w:rsidR="00153493" w:rsidRPr="00CA7D85" w:rsidRDefault="00153493" w:rsidP="005E5B6F">
            <w:pPr>
              <w:pStyle w:val="TAC"/>
              <w:rPr>
                <w:lang w:eastAsia="en-US"/>
              </w:rPr>
            </w:pPr>
          </w:p>
        </w:tc>
        <w:tc>
          <w:tcPr>
            <w:tcW w:w="1504" w:type="dxa"/>
            <w:tcBorders>
              <w:top w:val="single" w:sz="4" w:space="0" w:color="auto"/>
              <w:bottom w:val="single" w:sz="4" w:space="0" w:color="auto"/>
            </w:tcBorders>
            <w:vAlign w:val="center"/>
          </w:tcPr>
          <w:p w14:paraId="51330C98" w14:textId="77777777" w:rsidR="00153493" w:rsidRPr="00CA7D85" w:rsidRDefault="00153493" w:rsidP="005E5B6F">
            <w:pPr>
              <w:pStyle w:val="TAL"/>
              <w:rPr>
                <w:lang w:eastAsia="en-US"/>
              </w:rPr>
            </w:pPr>
            <w:r w:rsidRPr="00CA7D85">
              <w:rPr>
                <w:lang w:eastAsia="en-US"/>
              </w:rPr>
              <w:t>SS/PBCH</w:t>
            </w:r>
          </w:p>
          <w:p w14:paraId="2E770C6B" w14:textId="77777777" w:rsidR="00153493" w:rsidRPr="00CA7D85" w:rsidRDefault="00153493" w:rsidP="005E5B6F">
            <w:pPr>
              <w:pStyle w:val="TAL"/>
              <w:rPr>
                <w:lang w:eastAsia="en-US"/>
              </w:rPr>
            </w:pPr>
            <w:r w:rsidRPr="00CA7D85">
              <w:rPr>
                <w:lang w:eastAsia="en-US"/>
              </w:rPr>
              <w:t xml:space="preserve">SSS EPRE </w:t>
            </w:r>
          </w:p>
        </w:tc>
        <w:tc>
          <w:tcPr>
            <w:tcW w:w="923" w:type="dxa"/>
            <w:tcBorders>
              <w:top w:val="single" w:sz="4" w:space="0" w:color="auto"/>
              <w:bottom w:val="single" w:sz="4" w:space="0" w:color="auto"/>
            </w:tcBorders>
            <w:vAlign w:val="center"/>
          </w:tcPr>
          <w:p w14:paraId="28243F9C" w14:textId="77777777" w:rsidR="00153493" w:rsidRPr="00CA7D85" w:rsidRDefault="00153493" w:rsidP="005E5B6F">
            <w:pPr>
              <w:pStyle w:val="TAL"/>
              <w:rPr>
                <w:lang w:eastAsia="en-US"/>
              </w:rPr>
            </w:pPr>
            <w:r w:rsidRPr="00CA7D85">
              <w:rPr>
                <w:lang w:eastAsia="en-US"/>
              </w:rPr>
              <w:t>dBm/</w:t>
            </w:r>
            <w:r w:rsidR="00555A46" w:rsidRPr="00CA7D85">
              <w:rPr>
                <w:lang w:eastAsia="en-US"/>
              </w:rPr>
              <w:t>SCS</w:t>
            </w:r>
          </w:p>
        </w:tc>
        <w:tc>
          <w:tcPr>
            <w:tcW w:w="904" w:type="dxa"/>
            <w:tcBorders>
              <w:top w:val="single" w:sz="4" w:space="0" w:color="auto"/>
              <w:bottom w:val="single" w:sz="4" w:space="0" w:color="auto"/>
            </w:tcBorders>
            <w:vAlign w:val="center"/>
          </w:tcPr>
          <w:p w14:paraId="11A91C3E" w14:textId="77777777" w:rsidR="00153493" w:rsidRPr="00CA7D85" w:rsidRDefault="00153493" w:rsidP="005E5B6F">
            <w:pPr>
              <w:pStyle w:val="TAC"/>
              <w:rPr>
                <w:lang w:eastAsia="en-US"/>
              </w:rPr>
            </w:pPr>
            <w:r w:rsidRPr="00CA7D85">
              <w:rPr>
                <w:lang w:eastAsia="en-US"/>
              </w:rPr>
              <w:t>-</w:t>
            </w:r>
          </w:p>
        </w:tc>
        <w:tc>
          <w:tcPr>
            <w:tcW w:w="851" w:type="dxa"/>
            <w:tcBorders>
              <w:top w:val="single" w:sz="4" w:space="0" w:color="auto"/>
              <w:bottom w:val="single" w:sz="4" w:space="0" w:color="auto"/>
            </w:tcBorders>
            <w:vAlign w:val="center"/>
          </w:tcPr>
          <w:p w14:paraId="1FAD1E76" w14:textId="77777777" w:rsidR="00153493" w:rsidRPr="00CA7D85" w:rsidRDefault="00C83A29" w:rsidP="005E5B6F">
            <w:pPr>
              <w:pStyle w:val="TAC"/>
              <w:rPr>
                <w:lang w:eastAsia="en-US"/>
              </w:rPr>
            </w:pPr>
            <w:r w:rsidRPr="00CA7D85">
              <w:rPr>
                <w:lang w:eastAsia="en-US"/>
              </w:rPr>
              <w:t>Off</w:t>
            </w:r>
          </w:p>
        </w:tc>
        <w:tc>
          <w:tcPr>
            <w:tcW w:w="851" w:type="dxa"/>
            <w:tcBorders>
              <w:top w:val="single" w:sz="4" w:space="0" w:color="auto"/>
              <w:bottom w:val="single" w:sz="4" w:space="0" w:color="auto"/>
            </w:tcBorders>
            <w:vAlign w:val="center"/>
          </w:tcPr>
          <w:p w14:paraId="4F766796" w14:textId="77777777" w:rsidR="00153493" w:rsidRPr="00CA7D85" w:rsidRDefault="00C83A29" w:rsidP="005E5B6F">
            <w:pPr>
              <w:pStyle w:val="TAC"/>
              <w:rPr>
                <w:lang w:eastAsia="en-US"/>
              </w:rPr>
            </w:pPr>
            <w:r w:rsidRPr="00CA7D85">
              <w:rPr>
                <w:lang w:eastAsia="en-US"/>
              </w:rPr>
              <w:t>-91</w:t>
            </w:r>
          </w:p>
        </w:tc>
        <w:tc>
          <w:tcPr>
            <w:tcW w:w="3105" w:type="dxa"/>
            <w:vMerge/>
          </w:tcPr>
          <w:p w14:paraId="0C70D3B7" w14:textId="77777777" w:rsidR="00153493" w:rsidRPr="00CA7D85" w:rsidRDefault="00153493" w:rsidP="005E5B6F">
            <w:pPr>
              <w:pStyle w:val="TAL"/>
              <w:rPr>
                <w:lang w:eastAsia="en-US"/>
              </w:rPr>
            </w:pPr>
          </w:p>
        </w:tc>
      </w:tr>
      <w:tr w:rsidR="00153493" w:rsidRPr="00CA7D85" w14:paraId="71B67A7D" w14:textId="77777777" w:rsidTr="005E5B6F">
        <w:trPr>
          <w:jc w:val="center"/>
        </w:trPr>
        <w:tc>
          <w:tcPr>
            <w:tcW w:w="534" w:type="dxa"/>
            <w:vMerge w:val="restart"/>
            <w:vAlign w:val="center"/>
          </w:tcPr>
          <w:p w14:paraId="6BD809DF" w14:textId="77777777" w:rsidR="00153493" w:rsidRPr="00CA7D85" w:rsidRDefault="00153493" w:rsidP="005E5B6F">
            <w:pPr>
              <w:pStyle w:val="TAC"/>
              <w:rPr>
                <w:lang w:eastAsia="en-US"/>
              </w:rPr>
            </w:pPr>
            <w:r w:rsidRPr="00CA7D85">
              <w:rPr>
                <w:lang w:eastAsia="en-US"/>
              </w:rPr>
              <w:t>T3</w:t>
            </w:r>
          </w:p>
        </w:tc>
        <w:tc>
          <w:tcPr>
            <w:tcW w:w="1504" w:type="dxa"/>
            <w:tcBorders>
              <w:top w:val="single" w:sz="4" w:space="0" w:color="auto"/>
              <w:bottom w:val="single" w:sz="4" w:space="0" w:color="auto"/>
            </w:tcBorders>
            <w:vAlign w:val="center"/>
          </w:tcPr>
          <w:p w14:paraId="59FF9769" w14:textId="77777777" w:rsidR="00153493" w:rsidRPr="00CA7D85" w:rsidRDefault="00153493" w:rsidP="005E5B6F">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3D608A76" w14:textId="77777777" w:rsidR="00153493" w:rsidRPr="00CA7D85" w:rsidRDefault="00153493" w:rsidP="005E5B6F">
            <w:pPr>
              <w:pStyle w:val="TAL"/>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3BAC9940" w14:textId="77777777" w:rsidR="00153493" w:rsidRPr="00CA7D85" w:rsidRDefault="00153493" w:rsidP="005E5B6F">
            <w:pPr>
              <w:pStyle w:val="TAC"/>
              <w:rPr>
                <w:lang w:eastAsia="en-US"/>
              </w:rPr>
            </w:pPr>
            <w:r w:rsidRPr="00CA7D85">
              <w:rPr>
                <w:lang w:eastAsia="en-US"/>
              </w:rPr>
              <w:t>-85</w:t>
            </w:r>
          </w:p>
        </w:tc>
        <w:tc>
          <w:tcPr>
            <w:tcW w:w="851" w:type="dxa"/>
            <w:tcBorders>
              <w:top w:val="single" w:sz="4" w:space="0" w:color="auto"/>
              <w:bottom w:val="single" w:sz="4" w:space="0" w:color="auto"/>
            </w:tcBorders>
            <w:vAlign w:val="center"/>
          </w:tcPr>
          <w:p w14:paraId="677FF18E" w14:textId="77777777" w:rsidR="00153493" w:rsidRPr="00CA7D85" w:rsidRDefault="00153493" w:rsidP="005E5B6F">
            <w:pPr>
              <w:pStyle w:val="TAC"/>
              <w:rPr>
                <w:lang w:eastAsia="en-US"/>
              </w:rPr>
            </w:pPr>
            <w:r w:rsidRPr="00CA7D85">
              <w:rPr>
                <w:lang w:eastAsia="en-US"/>
              </w:rPr>
              <w:t>-</w:t>
            </w:r>
          </w:p>
        </w:tc>
        <w:tc>
          <w:tcPr>
            <w:tcW w:w="851" w:type="dxa"/>
            <w:tcBorders>
              <w:top w:val="single" w:sz="4" w:space="0" w:color="auto"/>
              <w:bottom w:val="single" w:sz="4" w:space="0" w:color="auto"/>
            </w:tcBorders>
            <w:vAlign w:val="center"/>
          </w:tcPr>
          <w:p w14:paraId="3262D577" w14:textId="77777777" w:rsidR="00153493" w:rsidRPr="00CA7D85" w:rsidRDefault="00153493" w:rsidP="005E5B6F">
            <w:pPr>
              <w:pStyle w:val="TAC"/>
              <w:rPr>
                <w:lang w:eastAsia="en-US"/>
              </w:rPr>
            </w:pPr>
            <w:r w:rsidRPr="00CA7D85">
              <w:rPr>
                <w:lang w:eastAsia="en-US"/>
              </w:rPr>
              <w:t>-</w:t>
            </w:r>
          </w:p>
        </w:tc>
        <w:tc>
          <w:tcPr>
            <w:tcW w:w="3105" w:type="dxa"/>
            <w:vMerge w:val="restart"/>
          </w:tcPr>
          <w:p w14:paraId="14A3F9E5" w14:textId="77777777" w:rsidR="00153493" w:rsidRPr="00CA7D85" w:rsidRDefault="00153493" w:rsidP="005E5B6F">
            <w:pPr>
              <w:pStyle w:val="TAL"/>
              <w:rPr>
                <w:lang w:eastAsia="en-US"/>
              </w:rPr>
            </w:pPr>
            <w:r w:rsidRPr="00CA7D85">
              <w:rPr>
                <w:lang w:eastAsia="en-US"/>
              </w:rPr>
              <w:t>The power level values are such that NR Cell 1 and NR Cell 2 are satisfied for periodic reporting.</w:t>
            </w:r>
          </w:p>
        </w:tc>
      </w:tr>
      <w:tr w:rsidR="00153493" w:rsidRPr="00CA7D85" w14:paraId="10040E7D" w14:textId="77777777" w:rsidTr="005E5B6F">
        <w:trPr>
          <w:jc w:val="center"/>
        </w:trPr>
        <w:tc>
          <w:tcPr>
            <w:tcW w:w="534" w:type="dxa"/>
            <w:vMerge/>
            <w:vAlign w:val="center"/>
          </w:tcPr>
          <w:p w14:paraId="00860560" w14:textId="77777777" w:rsidR="00153493" w:rsidRPr="00CA7D85" w:rsidRDefault="00153493" w:rsidP="005E5B6F">
            <w:pPr>
              <w:pStyle w:val="TAL"/>
              <w:rPr>
                <w:lang w:eastAsia="en-US"/>
              </w:rPr>
            </w:pPr>
          </w:p>
        </w:tc>
        <w:tc>
          <w:tcPr>
            <w:tcW w:w="1504" w:type="dxa"/>
            <w:tcBorders>
              <w:top w:val="single" w:sz="4" w:space="0" w:color="auto"/>
              <w:bottom w:val="single" w:sz="4" w:space="0" w:color="auto"/>
            </w:tcBorders>
            <w:vAlign w:val="center"/>
          </w:tcPr>
          <w:p w14:paraId="3088E002" w14:textId="77777777" w:rsidR="00153493" w:rsidRPr="00CA7D85" w:rsidRDefault="00153493" w:rsidP="005E5B6F">
            <w:pPr>
              <w:pStyle w:val="TAL"/>
              <w:rPr>
                <w:lang w:eastAsia="en-US"/>
              </w:rPr>
            </w:pPr>
            <w:r w:rsidRPr="00CA7D85">
              <w:rPr>
                <w:lang w:eastAsia="en-US"/>
              </w:rPr>
              <w:t>SS/PBCH</w:t>
            </w:r>
          </w:p>
          <w:p w14:paraId="0E06860C" w14:textId="77777777" w:rsidR="00153493" w:rsidRPr="00CA7D85" w:rsidRDefault="00153493" w:rsidP="005E5B6F">
            <w:pPr>
              <w:pStyle w:val="TAL"/>
              <w:rPr>
                <w:lang w:eastAsia="en-US"/>
              </w:rPr>
            </w:pPr>
            <w:r w:rsidRPr="00CA7D85">
              <w:rPr>
                <w:lang w:eastAsia="en-US"/>
              </w:rPr>
              <w:t xml:space="preserve">SSS EPRE </w:t>
            </w:r>
          </w:p>
        </w:tc>
        <w:tc>
          <w:tcPr>
            <w:tcW w:w="923" w:type="dxa"/>
            <w:tcBorders>
              <w:top w:val="single" w:sz="4" w:space="0" w:color="auto"/>
              <w:bottom w:val="single" w:sz="4" w:space="0" w:color="auto"/>
            </w:tcBorders>
            <w:vAlign w:val="center"/>
          </w:tcPr>
          <w:p w14:paraId="2B5126C2" w14:textId="77777777" w:rsidR="00153493" w:rsidRPr="00CA7D85" w:rsidRDefault="00153493" w:rsidP="005E5B6F">
            <w:pPr>
              <w:pStyle w:val="TAL"/>
              <w:rPr>
                <w:lang w:eastAsia="en-US"/>
              </w:rPr>
            </w:pPr>
            <w:r w:rsidRPr="00CA7D85">
              <w:rPr>
                <w:lang w:eastAsia="en-US"/>
              </w:rPr>
              <w:t>dBm/</w:t>
            </w:r>
            <w:r w:rsidR="00555A46" w:rsidRPr="00CA7D85">
              <w:rPr>
                <w:lang w:eastAsia="en-US"/>
              </w:rPr>
              <w:t>SCS</w:t>
            </w:r>
          </w:p>
        </w:tc>
        <w:tc>
          <w:tcPr>
            <w:tcW w:w="904" w:type="dxa"/>
            <w:tcBorders>
              <w:top w:val="single" w:sz="4" w:space="0" w:color="auto"/>
              <w:bottom w:val="single" w:sz="4" w:space="0" w:color="auto"/>
            </w:tcBorders>
            <w:vAlign w:val="center"/>
          </w:tcPr>
          <w:p w14:paraId="634898A2" w14:textId="77777777" w:rsidR="00153493" w:rsidRPr="00CA7D85" w:rsidRDefault="00153493" w:rsidP="005E5B6F">
            <w:pPr>
              <w:pStyle w:val="TAC"/>
              <w:rPr>
                <w:lang w:eastAsia="en-US"/>
              </w:rPr>
            </w:pPr>
            <w:r w:rsidRPr="00CA7D85">
              <w:rPr>
                <w:lang w:eastAsia="en-US"/>
              </w:rPr>
              <w:t>-</w:t>
            </w:r>
          </w:p>
        </w:tc>
        <w:tc>
          <w:tcPr>
            <w:tcW w:w="851" w:type="dxa"/>
            <w:tcBorders>
              <w:top w:val="single" w:sz="4" w:space="0" w:color="auto"/>
              <w:bottom w:val="single" w:sz="4" w:space="0" w:color="auto"/>
            </w:tcBorders>
            <w:vAlign w:val="center"/>
          </w:tcPr>
          <w:p w14:paraId="7314713A" w14:textId="77777777" w:rsidR="00153493" w:rsidRPr="00CA7D85" w:rsidRDefault="00C83A29" w:rsidP="005E5B6F">
            <w:pPr>
              <w:pStyle w:val="TAC"/>
              <w:rPr>
                <w:lang w:eastAsia="en-US"/>
              </w:rPr>
            </w:pPr>
            <w:r w:rsidRPr="00CA7D85">
              <w:rPr>
                <w:lang w:eastAsia="en-US"/>
              </w:rPr>
              <w:t>-91</w:t>
            </w:r>
          </w:p>
        </w:tc>
        <w:tc>
          <w:tcPr>
            <w:tcW w:w="851" w:type="dxa"/>
            <w:tcBorders>
              <w:top w:val="single" w:sz="4" w:space="0" w:color="auto"/>
              <w:bottom w:val="single" w:sz="4" w:space="0" w:color="auto"/>
            </w:tcBorders>
            <w:vAlign w:val="center"/>
          </w:tcPr>
          <w:p w14:paraId="7248B5A7" w14:textId="77777777" w:rsidR="00153493" w:rsidRPr="00CA7D85" w:rsidRDefault="00C83A29" w:rsidP="005E5B6F">
            <w:pPr>
              <w:pStyle w:val="TAC"/>
              <w:rPr>
                <w:lang w:eastAsia="en-US"/>
              </w:rPr>
            </w:pPr>
            <w:r w:rsidRPr="00CA7D85">
              <w:rPr>
                <w:lang w:eastAsia="en-US"/>
              </w:rPr>
              <w:t>-91</w:t>
            </w:r>
          </w:p>
        </w:tc>
        <w:tc>
          <w:tcPr>
            <w:tcW w:w="3105" w:type="dxa"/>
            <w:vMerge/>
          </w:tcPr>
          <w:p w14:paraId="6A6DC3F9" w14:textId="77777777" w:rsidR="00153493" w:rsidRPr="00CA7D85" w:rsidRDefault="00153493" w:rsidP="005E5B6F">
            <w:pPr>
              <w:keepNext/>
              <w:keepLines/>
              <w:spacing w:after="0"/>
              <w:rPr>
                <w:rFonts w:ascii="Arial" w:hAnsi="Arial"/>
                <w:sz w:val="18"/>
              </w:rPr>
            </w:pPr>
          </w:p>
        </w:tc>
      </w:tr>
    </w:tbl>
    <w:p w14:paraId="06AC7B86" w14:textId="77777777" w:rsidR="00555A46" w:rsidRPr="00CA7D85" w:rsidRDefault="00555A46" w:rsidP="00555A46"/>
    <w:p w14:paraId="220B7A4E" w14:textId="4070B8D5" w:rsidR="00555A46" w:rsidRPr="00CA7D85" w:rsidRDefault="00555A46" w:rsidP="00FF3CC9">
      <w:pPr>
        <w:pStyle w:val="TH"/>
      </w:pPr>
      <w:r w:rsidRPr="00CA7D85">
        <w:t xml:space="preserve">Table 8.2.3.3.1.3.2-1A: Time instances of cell power level and parameter changes for </w:t>
      </w:r>
      <w:r w:rsidR="00871C65" w:rsidRPr="00CA7D85">
        <w:t>OTA test environment</w:t>
      </w:r>
    </w:p>
    <w:tbl>
      <w:tblPr>
        <w:tblW w:w="86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851"/>
        <w:gridCol w:w="851"/>
        <w:gridCol w:w="3105"/>
      </w:tblGrid>
      <w:tr w:rsidR="00555A46" w:rsidRPr="00CA7D85" w14:paraId="47F02817" w14:textId="77777777" w:rsidTr="0007608A">
        <w:trPr>
          <w:jc w:val="center"/>
        </w:trPr>
        <w:tc>
          <w:tcPr>
            <w:tcW w:w="534" w:type="dxa"/>
            <w:tcBorders>
              <w:top w:val="single" w:sz="4" w:space="0" w:color="auto"/>
              <w:bottom w:val="single" w:sz="4" w:space="0" w:color="auto"/>
            </w:tcBorders>
          </w:tcPr>
          <w:p w14:paraId="2D5FC5C6" w14:textId="77777777" w:rsidR="00555A46" w:rsidRPr="00CA7D85" w:rsidRDefault="00555A46" w:rsidP="0007608A">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4E3302B0" w14:textId="77777777" w:rsidR="00555A46" w:rsidRPr="00CA7D85" w:rsidRDefault="00555A46" w:rsidP="0007608A">
            <w:pPr>
              <w:pStyle w:val="TAH"/>
              <w:rPr>
                <w:lang w:eastAsia="en-US"/>
              </w:rPr>
            </w:pPr>
            <w:r w:rsidRPr="00CA7D85">
              <w:rPr>
                <w:lang w:eastAsia="en-US"/>
              </w:rPr>
              <w:t>Parameter</w:t>
            </w:r>
          </w:p>
        </w:tc>
        <w:tc>
          <w:tcPr>
            <w:tcW w:w="923" w:type="dxa"/>
            <w:tcBorders>
              <w:top w:val="single" w:sz="4" w:space="0" w:color="auto"/>
              <w:bottom w:val="single" w:sz="4" w:space="0" w:color="auto"/>
            </w:tcBorders>
          </w:tcPr>
          <w:p w14:paraId="15FAF7E7" w14:textId="77777777" w:rsidR="00555A46" w:rsidRPr="00CA7D85" w:rsidRDefault="00555A46" w:rsidP="0007608A">
            <w:pPr>
              <w:pStyle w:val="TAH"/>
              <w:rPr>
                <w:lang w:eastAsia="en-US"/>
              </w:rPr>
            </w:pPr>
            <w:r w:rsidRPr="00CA7D85">
              <w:rPr>
                <w:lang w:eastAsia="en-US"/>
              </w:rPr>
              <w:t>Unit</w:t>
            </w:r>
          </w:p>
        </w:tc>
        <w:tc>
          <w:tcPr>
            <w:tcW w:w="904" w:type="dxa"/>
            <w:tcBorders>
              <w:top w:val="single" w:sz="4" w:space="0" w:color="auto"/>
              <w:bottom w:val="single" w:sz="4" w:space="0" w:color="auto"/>
            </w:tcBorders>
          </w:tcPr>
          <w:p w14:paraId="580503DA" w14:textId="77777777" w:rsidR="00555A46" w:rsidRPr="00CA7D85" w:rsidRDefault="00555A46" w:rsidP="0007608A">
            <w:pPr>
              <w:pStyle w:val="TAH"/>
              <w:rPr>
                <w:lang w:eastAsia="en-US"/>
              </w:rPr>
            </w:pPr>
            <w:r w:rsidRPr="00CA7D85">
              <w:rPr>
                <w:lang w:eastAsia="en-US"/>
              </w:rPr>
              <w:t>E-UTRA Cell 1</w:t>
            </w:r>
          </w:p>
        </w:tc>
        <w:tc>
          <w:tcPr>
            <w:tcW w:w="851" w:type="dxa"/>
            <w:tcBorders>
              <w:top w:val="single" w:sz="4" w:space="0" w:color="auto"/>
              <w:bottom w:val="single" w:sz="4" w:space="0" w:color="auto"/>
            </w:tcBorders>
          </w:tcPr>
          <w:p w14:paraId="53719F1B" w14:textId="77777777" w:rsidR="00555A46" w:rsidRPr="00CA7D85" w:rsidRDefault="00555A46" w:rsidP="0007608A">
            <w:pPr>
              <w:pStyle w:val="TAH"/>
              <w:rPr>
                <w:lang w:eastAsia="en-US"/>
              </w:rPr>
            </w:pPr>
            <w:r w:rsidRPr="00CA7D85">
              <w:rPr>
                <w:lang w:eastAsia="en-US"/>
              </w:rPr>
              <w:t>NR Cell 1</w:t>
            </w:r>
          </w:p>
        </w:tc>
        <w:tc>
          <w:tcPr>
            <w:tcW w:w="851" w:type="dxa"/>
            <w:tcBorders>
              <w:top w:val="single" w:sz="4" w:space="0" w:color="auto"/>
              <w:bottom w:val="single" w:sz="4" w:space="0" w:color="auto"/>
            </w:tcBorders>
          </w:tcPr>
          <w:p w14:paraId="48F1B1A4" w14:textId="77777777" w:rsidR="00555A46" w:rsidRPr="00CA7D85" w:rsidRDefault="00555A46" w:rsidP="0007608A">
            <w:pPr>
              <w:pStyle w:val="TAH"/>
              <w:rPr>
                <w:lang w:eastAsia="en-US"/>
              </w:rPr>
            </w:pPr>
            <w:r w:rsidRPr="00CA7D85">
              <w:rPr>
                <w:lang w:eastAsia="en-US"/>
              </w:rPr>
              <w:t>NR Cell 2</w:t>
            </w:r>
          </w:p>
        </w:tc>
        <w:tc>
          <w:tcPr>
            <w:tcW w:w="3105" w:type="dxa"/>
            <w:tcBorders>
              <w:top w:val="single" w:sz="4" w:space="0" w:color="auto"/>
              <w:bottom w:val="single" w:sz="4" w:space="0" w:color="auto"/>
            </w:tcBorders>
          </w:tcPr>
          <w:p w14:paraId="7B38AA74" w14:textId="77777777" w:rsidR="00555A46" w:rsidRPr="00CA7D85" w:rsidRDefault="00555A46" w:rsidP="0007608A">
            <w:pPr>
              <w:pStyle w:val="TAH"/>
              <w:rPr>
                <w:lang w:eastAsia="en-US"/>
              </w:rPr>
            </w:pPr>
            <w:r w:rsidRPr="00CA7D85">
              <w:rPr>
                <w:lang w:eastAsia="en-US"/>
              </w:rPr>
              <w:t>Remark</w:t>
            </w:r>
          </w:p>
        </w:tc>
      </w:tr>
      <w:tr w:rsidR="00555A46" w:rsidRPr="00CA7D85" w14:paraId="679A4262" w14:textId="77777777" w:rsidTr="0007608A">
        <w:trPr>
          <w:trHeight w:val="557"/>
          <w:jc w:val="center"/>
        </w:trPr>
        <w:tc>
          <w:tcPr>
            <w:tcW w:w="534" w:type="dxa"/>
            <w:vMerge w:val="restart"/>
            <w:tcBorders>
              <w:top w:val="single" w:sz="4" w:space="0" w:color="auto"/>
            </w:tcBorders>
            <w:vAlign w:val="center"/>
          </w:tcPr>
          <w:p w14:paraId="633ECF3F" w14:textId="77777777" w:rsidR="00555A46" w:rsidRPr="00CA7D85" w:rsidRDefault="00555A46" w:rsidP="0007608A">
            <w:pPr>
              <w:pStyle w:val="TAC"/>
              <w:rPr>
                <w:lang w:eastAsia="en-US"/>
              </w:rPr>
            </w:pPr>
            <w:r w:rsidRPr="00CA7D85">
              <w:rPr>
                <w:lang w:eastAsia="en-US"/>
              </w:rPr>
              <w:t>T0</w:t>
            </w:r>
          </w:p>
        </w:tc>
        <w:tc>
          <w:tcPr>
            <w:tcW w:w="1504" w:type="dxa"/>
            <w:tcBorders>
              <w:top w:val="single" w:sz="4" w:space="0" w:color="auto"/>
              <w:bottom w:val="single" w:sz="4" w:space="0" w:color="auto"/>
            </w:tcBorders>
            <w:vAlign w:val="center"/>
          </w:tcPr>
          <w:p w14:paraId="7BA19C5E" w14:textId="77777777" w:rsidR="00555A46" w:rsidRPr="00CA7D85" w:rsidRDefault="00555A46" w:rsidP="0007608A">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01F8C55A" w14:textId="77777777" w:rsidR="00555A46" w:rsidRPr="00CA7D85" w:rsidRDefault="00555A46" w:rsidP="0007608A">
            <w:pPr>
              <w:pStyle w:val="TAL"/>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3FB7C345" w14:textId="77777777" w:rsidR="00555A46" w:rsidRPr="00CA7D85" w:rsidRDefault="00464FEB" w:rsidP="0007608A">
            <w:pPr>
              <w:pStyle w:val="TAC"/>
              <w:rPr>
                <w:lang w:eastAsia="en-US"/>
              </w:rPr>
            </w:pPr>
            <w:r w:rsidRPr="00CA7D85">
              <w:rPr>
                <w:lang w:eastAsia="en-US"/>
              </w:rPr>
              <w:t>-96</w:t>
            </w:r>
          </w:p>
        </w:tc>
        <w:tc>
          <w:tcPr>
            <w:tcW w:w="851" w:type="dxa"/>
            <w:tcBorders>
              <w:top w:val="single" w:sz="4" w:space="0" w:color="auto"/>
              <w:bottom w:val="single" w:sz="4" w:space="0" w:color="auto"/>
            </w:tcBorders>
            <w:vAlign w:val="center"/>
          </w:tcPr>
          <w:p w14:paraId="07CB030B" w14:textId="77777777" w:rsidR="00555A46" w:rsidRPr="00CA7D85" w:rsidRDefault="00555A46" w:rsidP="0007608A">
            <w:pPr>
              <w:pStyle w:val="TAC"/>
              <w:rPr>
                <w:lang w:eastAsia="en-US"/>
              </w:rPr>
            </w:pPr>
            <w:r w:rsidRPr="00CA7D85">
              <w:rPr>
                <w:lang w:eastAsia="en-US"/>
              </w:rPr>
              <w:t>-</w:t>
            </w:r>
          </w:p>
        </w:tc>
        <w:tc>
          <w:tcPr>
            <w:tcW w:w="851" w:type="dxa"/>
            <w:tcBorders>
              <w:top w:val="single" w:sz="4" w:space="0" w:color="auto"/>
              <w:bottom w:val="single" w:sz="4" w:space="0" w:color="auto"/>
            </w:tcBorders>
            <w:vAlign w:val="center"/>
          </w:tcPr>
          <w:p w14:paraId="1240605E" w14:textId="77777777" w:rsidR="00555A46" w:rsidRPr="00CA7D85" w:rsidRDefault="00555A46" w:rsidP="0007608A">
            <w:pPr>
              <w:pStyle w:val="TAC"/>
              <w:rPr>
                <w:lang w:eastAsia="en-US"/>
              </w:rPr>
            </w:pPr>
            <w:r w:rsidRPr="00CA7D85">
              <w:rPr>
                <w:lang w:eastAsia="en-US"/>
              </w:rPr>
              <w:t>-</w:t>
            </w:r>
          </w:p>
        </w:tc>
        <w:tc>
          <w:tcPr>
            <w:tcW w:w="3105" w:type="dxa"/>
            <w:vMerge w:val="restart"/>
            <w:tcBorders>
              <w:top w:val="single" w:sz="4" w:space="0" w:color="auto"/>
            </w:tcBorders>
          </w:tcPr>
          <w:p w14:paraId="4ABD9F6F" w14:textId="77777777" w:rsidR="00555A46" w:rsidRPr="00CA7D85" w:rsidRDefault="00555A46" w:rsidP="0007608A">
            <w:pPr>
              <w:pStyle w:val="TAL"/>
              <w:rPr>
                <w:lang w:eastAsia="en-US"/>
              </w:rPr>
            </w:pPr>
            <w:r w:rsidRPr="00CA7D85">
              <w:rPr>
                <w:lang w:eastAsia="en-US"/>
              </w:rPr>
              <w:t>The power level values are such that camping on E-UTRA Cell 1 is guarantee.</w:t>
            </w:r>
          </w:p>
        </w:tc>
      </w:tr>
      <w:tr w:rsidR="00555A46" w:rsidRPr="00CA7D85" w14:paraId="5D6B235D" w14:textId="77777777" w:rsidTr="0007608A">
        <w:trPr>
          <w:trHeight w:val="156"/>
          <w:jc w:val="center"/>
        </w:trPr>
        <w:tc>
          <w:tcPr>
            <w:tcW w:w="534" w:type="dxa"/>
            <w:vMerge/>
            <w:tcBorders>
              <w:bottom w:val="single" w:sz="4" w:space="0" w:color="auto"/>
            </w:tcBorders>
            <w:vAlign w:val="center"/>
          </w:tcPr>
          <w:p w14:paraId="23F19A5F" w14:textId="77777777" w:rsidR="00555A46" w:rsidRPr="00CA7D85" w:rsidRDefault="00555A46" w:rsidP="0007608A">
            <w:pPr>
              <w:pStyle w:val="TAC"/>
              <w:rPr>
                <w:lang w:eastAsia="en-US"/>
              </w:rPr>
            </w:pPr>
          </w:p>
        </w:tc>
        <w:tc>
          <w:tcPr>
            <w:tcW w:w="1504" w:type="dxa"/>
            <w:tcBorders>
              <w:top w:val="single" w:sz="4" w:space="0" w:color="auto"/>
            </w:tcBorders>
            <w:vAlign w:val="center"/>
          </w:tcPr>
          <w:p w14:paraId="06BBF027" w14:textId="77777777" w:rsidR="00555A46" w:rsidRPr="00CA7D85" w:rsidRDefault="00555A46" w:rsidP="0007608A">
            <w:pPr>
              <w:pStyle w:val="TAL"/>
              <w:rPr>
                <w:lang w:eastAsia="en-US"/>
              </w:rPr>
            </w:pPr>
            <w:r w:rsidRPr="00CA7D85">
              <w:rPr>
                <w:lang w:eastAsia="en-US"/>
              </w:rPr>
              <w:t>SS/PBCH</w:t>
            </w:r>
          </w:p>
          <w:p w14:paraId="72F8C023" w14:textId="77777777" w:rsidR="00555A46" w:rsidRPr="00CA7D85" w:rsidRDefault="00555A46" w:rsidP="0007608A">
            <w:pPr>
              <w:pStyle w:val="TAL"/>
              <w:rPr>
                <w:lang w:eastAsia="zh-CN"/>
              </w:rPr>
            </w:pPr>
            <w:r w:rsidRPr="00CA7D85">
              <w:rPr>
                <w:lang w:eastAsia="en-US"/>
              </w:rPr>
              <w:t xml:space="preserve">SSS EPRE </w:t>
            </w:r>
          </w:p>
        </w:tc>
        <w:tc>
          <w:tcPr>
            <w:tcW w:w="923" w:type="dxa"/>
            <w:tcBorders>
              <w:top w:val="single" w:sz="4" w:space="0" w:color="auto"/>
            </w:tcBorders>
            <w:vAlign w:val="center"/>
          </w:tcPr>
          <w:p w14:paraId="4BEFF2DA" w14:textId="77777777" w:rsidR="00555A46" w:rsidRPr="00CA7D85" w:rsidRDefault="00555A46" w:rsidP="0007608A">
            <w:pPr>
              <w:pStyle w:val="TAL"/>
              <w:rPr>
                <w:lang w:eastAsia="en-US"/>
              </w:rPr>
            </w:pPr>
            <w:r w:rsidRPr="00CA7D85">
              <w:rPr>
                <w:lang w:eastAsia="en-US"/>
              </w:rPr>
              <w:t>dBm/SCS</w:t>
            </w:r>
          </w:p>
        </w:tc>
        <w:tc>
          <w:tcPr>
            <w:tcW w:w="904" w:type="dxa"/>
            <w:tcBorders>
              <w:top w:val="single" w:sz="4" w:space="0" w:color="auto"/>
            </w:tcBorders>
            <w:vAlign w:val="center"/>
          </w:tcPr>
          <w:p w14:paraId="4F448403" w14:textId="77777777" w:rsidR="00555A46" w:rsidRPr="00CA7D85" w:rsidRDefault="00555A46" w:rsidP="0007608A">
            <w:pPr>
              <w:pStyle w:val="TAC"/>
              <w:rPr>
                <w:lang w:eastAsia="en-US"/>
              </w:rPr>
            </w:pPr>
            <w:r w:rsidRPr="00CA7D85">
              <w:rPr>
                <w:lang w:eastAsia="en-US"/>
              </w:rPr>
              <w:t>-</w:t>
            </w:r>
          </w:p>
        </w:tc>
        <w:tc>
          <w:tcPr>
            <w:tcW w:w="851" w:type="dxa"/>
            <w:tcBorders>
              <w:top w:val="single" w:sz="4" w:space="0" w:color="auto"/>
            </w:tcBorders>
            <w:vAlign w:val="center"/>
          </w:tcPr>
          <w:p w14:paraId="128959BC" w14:textId="77777777" w:rsidR="00555A46" w:rsidRPr="00CA7D85" w:rsidRDefault="00555A46" w:rsidP="0007608A">
            <w:pPr>
              <w:pStyle w:val="TAC"/>
              <w:rPr>
                <w:lang w:eastAsia="en-US"/>
              </w:rPr>
            </w:pPr>
            <w:r w:rsidRPr="00CA7D85">
              <w:rPr>
                <w:lang w:eastAsia="en-US"/>
              </w:rPr>
              <w:t>Off</w:t>
            </w:r>
          </w:p>
        </w:tc>
        <w:tc>
          <w:tcPr>
            <w:tcW w:w="851" w:type="dxa"/>
            <w:tcBorders>
              <w:top w:val="single" w:sz="4" w:space="0" w:color="auto"/>
            </w:tcBorders>
            <w:vAlign w:val="center"/>
          </w:tcPr>
          <w:p w14:paraId="3A443154" w14:textId="77777777" w:rsidR="00555A46" w:rsidRPr="00CA7D85" w:rsidRDefault="00555A46" w:rsidP="0007608A">
            <w:pPr>
              <w:pStyle w:val="TAC"/>
              <w:rPr>
                <w:lang w:eastAsia="en-US"/>
              </w:rPr>
            </w:pPr>
            <w:r w:rsidRPr="00CA7D85">
              <w:rPr>
                <w:lang w:eastAsia="en-US"/>
              </w:rPr>
              <w:t>Off</w:t>
            </w:r>
          </w:p>
        </w:tc>
        <w:tc>
          <w:tcPr>
            <w:tcW w:w="3105" w:type="dxa"/>
            <w:vMerge/>
            <w:tcBorders>
              <w:bottom w:val="single" w:sz="4" w:space="0" w:color="auto"/>
            </w:tcBorders>
          </w:tcPr>
          <w:p w14:paraId="6525278C" w14:textId="77777777" w:rsidR="00555A46" w:rsidRPr="00CA7D85" w:rsidRDefault="00555A46" w:rsidP="0007608A">
            <w:pPr>
              <w:pStyle w:val="TAL"/>
              <w:rPr>
                <w:lang w:eastAsia="en-US"/>
              </w:rPr>
            </w:pPr>
          </w:p>
        </w:tc>
      </w:tr>
      <w:tr w:rsidR="00555A46" w:rsidRPr="00CA7D85" w14:paraId="2411FE0B" w14:textId="77777777" w:rsidTr="0007608A">
        <w:trPr>
          <w:jc w:val="center"/>
        </w:trPr>
        <w:tc>
          <w:tcPr>
            <w:tcW w:w="534" w:type="dxa"/>
            <w:vMerge w:val="restart"/>
            <w:tcBorders>
              <w:top w:val="single" w:sz="4" w:space="0" w:color="auto"/>
            </w:tcBorders>
            <w:vAlign w:val="center"/>
          </w:tcPr>
          <w:p w14:paraId="72388A23" w14:textId="77777777" w:rsidR="00555A46" w:rsidRPr="00CA7D85" w:rsidRDefault="00555A46" w:rsidP="0007608A">
            <w:pPr>
              <w:pStyle w:val="TAC"/>
              <w:rPr>
                <w:lang w:eastAsia="en-US"/>
              </w:rPr>
            </w:pPr>
            <w:r w:rsidRPr="00CA7D85">
              <w:rPr>
                <w:lang w:eastAsia="en-US"/>
              </w:rPr>
              <w:t>T1</w:t>
            </w:r>
          </w:p>
        </w:tc>
        <w:tc>
          <w:tcPr>
            <w:tcW w:w="1504" w:type="dxa"/>
            <w:tcBorders>
              <w:top w:val="single" w:sz="4" w:space="0" w:color="auto"/>
              <w:bottom w:val="single" w:sz="4" w:space="0" w:color="auto"/>
            </w:tcBorders>
            <w:vAlign w:val="center"/>
          </w:tcPr>
          <w:p w14:paraId="7E185B5E" w14:textId="77777777" w:rsidR="00555A46" w:rsidRPr="00CA7D85" w:rsidRDefault="00555A46" w:rsidP="0007608A">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077632B1" w14:textId="77777777" w:rsidR="00555A46" w:rsidRPr="00CA7D85" w:rsidRDefault="00555A46" w:rsidP="0007608A">
            <w:pPr>
              <w:pStyle w:val="TAL"/>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5C83686C" w14:textId="77777777" w:rsidR="00555A46" w:rsidRPr="00CA7D85" w:rsidRDefault="00464FEB" w:rsidP="0007608A">
            <w:pPr>
              <w:pStyle w:val="TAC"/>
              <w:rPr>
                <w:lang w:eastAsia="en-US"/>
              </w:rPr>
            </w:pPr>
            <w:r w:rsidRPr="00CA7D85">
              <w:rPr>
                <w:lang w:eastAsia="en-US"/>
              </w:rPr>
              <w:t>-96</w:t>
            </w:r>
          </w:p>
        </w:tc>
        <w:tc>
          <w:tcPr>
            <w:tcW w:w="851" w:type="dxa"/>
            <w:tcBorders>
              <w:top w:val="single" w:sz="4" w:space="0" w:color="auto"/>
              <w:bottom w:val="single" w:sz="4" w:space="0" w:color="auto"/>
            </w:tcBorders>
            <w:vAlign w:val="center"/>
          </w:tcPr>
          <w:p w14:paraId="3849D2F3" w14:textId="77777777" w:rsidR="00555A46" w:rsidRPr="00CA7D85" w:rsidRDefault="00555A46" w:rsidP="0007608A">
            <w:pPr>
              <w:pStyle w:val="TAC"/>
              <w:rPr>
                <w:lang w:eastAsia="en-US"/>
              </w:rPr>
            </w:pPr>
            <w:r w:rsidRPr="00CA7D85">
              <w:rPr>
                <w:lang w:eastAsia="en-US"/>
              </w:rPr>
              <w:t>-</w:t>
            </w:r>
          </w:p>
        </w:tc>
        <w:tc>
          <w:tcPr>
            <w:tcW w:w="851" w:type="dxa"/>
            <w:tcBorders>
              <w:top w:val="single" w:sz="4" w:space="0" w:color="auto"/>
              <w:bottom w:val="single" w:sz="4" w:space="0" w:color="auto"/>
            </w:tcBorders>
            <w:vAlign w:val="center"/>
          </w:tcPr>
          <w:p w14:paraId="032E7458" w14:textId="77777777" w:rsidR="00555A46" w:rsidRPr="00CA7D85" w:rsidRDefault="00555A46" w:rsidP="0007608A">
            <w:pPr>
              <w:pStyle w:val="TAC"/>
              <w:rPr>
                <w:lang w:eastAsia="en-US"/>
              </w:rPr>
            </w:pPr>
            <w:r w:rsidRPr="00CA7D85">
              <w:rPr>
                <w:lang w:eastAsia="en-US"/>
              </w:rPr>
              <w:t>-</w:t>
            </w:r>
          </w:p>
        </w:tc>
        <w:tc>
          <w:tcPr>
            <w:tcW w:w="3105" w:type="dxa"/>
            <w:vMerge w:val="restart"/>
            <w:tcBorders>
              <w:top w:val="single" w:sz="4" w:space="0" w:color="auto"/>
            </w:tcBorders>
          </w:tcPr>
          <w:p w14:paraId="2832130F" w14:textId="77777777" w:rsidR="00555A46" w:rsidRPr="00CA7D85" w:rsidRDefault="00555A46" w:rsidP="0007608A">
            <w:pPr>
              <w:pStyle w:val="TAL"/>
              <w:rPr>
                <w:lang w:eastAsia="en-US"/>
              </w:rPr>
            </w:pPr>
            <w:r w:rsidRPr="00CA7D85">
              <w:rPr>
                <w:lang w:eastAsia="en-US"/>
              </w:rPr>
              <w:t>The power level values are such that NR Cell 1 is satisfied for periodic reporting.</w:t>
            </w:r>
          </w:p>
        </w:tc>
      </w:tr>
      <w:tr w:rsidR="00555A46" w:rsidRPr="00CA7D85" w14:paraId="0FF4DA44" w14:textId="77777777" w:rsidTr="0007608A">
        <w:trPr>
          <w:trHeight w:val="201"/>
          <w:jc w:val="center"/>
        </w:trPr>
        <w:tc>
          <w:tcPr>
            <w:tcW w:w="534" w:type="dxa"/>
            <w:vMerge/>
            <w:tcBorders>
              <w:bottom w:val="single" w:sz="4" w:space="0" w:color="auto"/>
            </w:tcBorders>
            <w:vAlign w:val="center"/>
          </w:tcPr>
          <w:p w14:paraId="614BC370" w14:textId="77777777" w:rsidR="00555A46" w:rsidRPr="00CA7D85" w:rsidRDefault="00555A46" w:rsidP="0007608A">
            <w:pPr>
              <w:pStyle w:val="TAC"/>
              <w:rPr>
                <w:lang w:eastAsia="en-US"/>
              </w:rPr>
            </w:pPr>
          </w:p>
        </w:tc>
        <w:tc>
          <w:tcPr>
            <w:tcW w:w="1504" w:type="dxa"/>
            <w:tcBorders>
              <w:top w:val="single" w:sz="4" w:space="0" w:color="auto"/>
            </w:tcBorders>
            <w:vAlign w:val="center"/>
          </w:tcPr>
          <w:p w14:paraId="3295788E" w14:textId="77777777" w:rsidR="00555A46" w:rsidRPr="00CA7D85" w:rsidRDefault="00555A46" w:rsidP="0007608A">
            <w:pPr>
              <w:pStyle w:val="TAL"/>
              <w:rPr>
                <w:lang w:eastAsia="en-US"/>
              </w:rPr>
            </w:pPr>
            <w:r w:rsidRPr="00CA7D85">
              <w:rPr>
                <w:lang w:eastAsia="en-US"/>
              </w:rPr>
              <w:t>SS/PBCH</w:t>
            </w:r>
          </w:p>
          <w:p w14:paraId="2B3EA366" w14:textId="77777777" w:rsidR="00555A46" w:rsidRPr="00CA7D85" w:rsidRDefault="00555A46" w:rsidP="0007608A">
            <w:pPr>
              <w:pStyle w:val="TAL"/>
              <w:rPr>
                <w:lang w:eastAsia="en-US"/>
              </w:rPr>
            </w:pPr>
            <w:r w:rsidRPr="00CA7D85">
              <w:rPr>
                <w:lang w:eastAsia="en-US"/>
              </w:rPr>
              <w:t xml:space="preserve">SSS EPRE </w:t>
            </w:r>
          </w:p>
        </w:tc>
        <w:tc>
          <w:tcPr>
            <w:tcW w:w="923" w:type="dxa"/>
            <w:tcBorders>
              <w:top w:val="single" w:sz="4" w:space="0" w:color="auto"/>
            </w:tcBorders>
            <w:vAlign w:val="center"/>
          </w:tcPr>
          <w:p w14:paraId="1D0F424B" w14:textId="77777777" w:rsidR="00555A46" w:rsidRPr="00CA7D85" w:rsidRDefault="00555A46" w:rsidP="0007608A">
            <w:pPr>
              <w:pStyle w:val="TAL"/>
              <w:rPr>
                <w:lang w:eastAsia="en-US"/>
              </w:rPr>
            </w:pPr>
            <w:r w:rsidRPr="00CA7D85">
              <w:rPr>
                <w:lang w:eastAsia="en-US"/>
              </w:rPr>
              <w:t>dBm/SCS</w:t>
            </w:r>
          </w:p>
        </w:tc>
        <w:tc>
          <w:tcPr>
            <w:tcW w:w="904" w:type="dxa"/>
            <w:tcBorders>
              <w:top w:val="single" w:sz="4" w:space="0" w:color="auto"/>
            </w:tcBorders>
            <w:vAlign w:val="center"/>
          </w:tcPr>
          <w:p w14:paraId="6D6F0099" w14:textId="77777777" w:rsidR="00555A46" w:rsidRPr="00CA7D85" w:rsidRDefault="00555A46" w:rsidP="0007608A">
            <w:pPr>
              <w:pStyle w:val="TAC"/>
              <w:rPr>
                <w:lang w:eastAsia="en-US"/>
              </w:rPr>
            </w:pPr>
            <w:r w:rsidRPr="00CA7D85">
              <w:rPr>
                <w:lang w:eastAsia="en-US"/>
              </w:rPr>
              <w:t>-</w:t>
            </w:r>
          </w:p>
        </w:tc>
        <w:tc>
          <w:tcPr>
            <w:tcW w:w="851" w:type="dxa"/>
            <w:tcBorders>
              <w:top w:val="single" w:sz="4" w:space="0" w:color="auto"/>
            </w:tcBorders>
            <w:vAlign w:val="center"/>
          </w:tcPr>
          <w:p w14:paraId="5676E71D" w14:textId="77777777" w:rsidR="00555A46" w:rsidRPr="00CA7D85" w:rsidRDefault="00464FEB" w:rsidP="0007608A">
            <w:pPr>
              <w:pStyle w:val="TAC"/>
              <w:rPr>
                <w:lang w:eastAsia="en-US"/>
              </w:rPr>
            </w:pPr>
            <w:r w:rsidRPr="00CA7D85">
              <w:rPr>
                <w:lang w:eastAsia="en-US"/>
              </w:rPr>
              <w:t>-82</w:t>
            </w:r>
          </w:p>
        </w:tc>
        <w:tc>
          <w:tcPr>
            <w:tcW w:w="851" w:type="dxa"/>
            <w:tcBorders>
              <w:top w:val="single" w:sz="4" w:space="0" w:color="auto"/>
            </w:tcBorders>
            <w:vAlign w:val="center"/>
          </w:tcPr>
          <w:p w14:paraId="2A8D355A" w14:textId="77777777" w:rsidR="00555A46" w:rsidRPr="00CA7D85" w:rsidRDefault="00464FEB" w:rsidP="0007608A">
            <w:pPr>
              <w:pStyle w:val="TAC"/>
              <w:rPr>
                <w:lang w:eastAsia="en-US"/>
              </w:rPr>
            </w:pPr>
            <w:r w:rsidRPr="00CA7D85">
              <w:rPr>
                <w:lang w:eastAsia="en-US"/>
              </w:rPr>
              <w:t>Off</w:t>
            </w:r>
          </w:p>
        </w:tc>
        <w:tc>
          <w:tcPr>
            <w:tcW w:w="3105" w:type="dxa"/>
            <w:vMerge/>
            <w:tcBorders>
              <w:bottom w:val="single" w:sz="4" w:space="0" w:color="auto"/>
            </w:tcBorders>
          </w:tcPr>
          <w:p w14:paraId="0644942B" w14:textId="77777777" w:rsidR="00555A46" w:rsidRPr="00CA7D85" w:rsidRDefault="00555A46" w:rsidP="0007608A">
            <w:pPr>
              <w:pStyle w:val="TAL"/>
              <w:rPr>
                <w:lang w:eastAsia="en-US"/>
              </w:rPr>
            </w:pPr>
          </w:p>
        </w:tc>
      </w:tr>
      <w:tr w:rsidR="00555A46" w:rsidRPr="00CA7D85" w14:paraId="5495B92D" w14:textId="77777777" w:rsidTr="0007608A">
        <w:trPr>
          <w:jc w:val="center"/>
        </w:trPr>
        <w:tc>
          <w:tcPr>
            <w:tcW w:w="534" w:type="dxa"/>
            <w:vMerge w:val="restart"/>
            <w:tcBorders>
              <w:top w:val="single" w:sz="4" w:space="0" w:color="auto"/>
            </w:tcBorders>
            <w:vAlign w:val="center"/>
          </w:tcPr>
          <w:p w14:paraId="3F660F5C" w14:textId="77777777" w:rsidR="00555A46" w:rsidRPr="00CA7D85" w:rsidRDefault="00555A46" w:rsidP="0007608A">
            <w:pPr>
              <w:pStyle w:val="TAC"/>
              <w:rPr>
                <w:lang w:eastAsia="en-US"/>
              </w:rPr>
            </w:pPr>
            <w:r w:rsidRPr="00CA7D85">
              <w:rPr>
                <w:lang w:eastAsia="en-US"/>
              </w:rPr>
              <w:t>T2</w:t>
            </w:r>
          </w:p>
        </w:tc>
        <w:tc>
          <w:tcPr>
            <w:tcW w:w="1504" w:type="dxa"/>
            <w:tcBorders>
              <w:top w:val="single" w:sz="4" w:space="0" w:color="auto"/>
              <w:bottom w:val="single" w:sz="4" w:space="0" w:color="auto"/>
            </w:tcBorders>
            <w:vAlign w:val="center"/>
          </w:tcPr>
          <w:p w14:paraId="49682027" w14:textId="77777777" w:rsidR="00555A46" w:rsidRPr="00CA7D85" w:rsidRDefault="00555A46" w:rsidP="0007608A">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3AA648F1" w14:textId="77777777" w:rsidR="00555A46" w:rsidRPr="00CA7D85" w:rsidRDefault="00555A46" w:rsidP="0007608A">
            <w:pPr>
              <w:pStyle w:val="TAL"/>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1849180D" w14:textId="77777777" w:rsidR="00555A46" w:rsidRPr="00CA7D85" w:rsidRDefault="00464FEB" w:rsidP="0007608A">
            <w:pPr>
              <w:pStyle w:val="TAC"/>
              <w:rPr>
                <w:lang w:eastAsia="en-US"/>
              </w:rPr>
            </w:pPr>
            <w:r w:rsidRPr="00CA7D85">
              <w:rPr>
                <w:lang w:eastAsia="en-US"/>
              </w:rPr>
              <w:t>-96</w:t>
            </w:r>
          </w:p>
        </w:tc>
        <w:tc>
          <w:tcPr>
            <w:tcW w:w="851" w:type="dxa"/>
            <w:tcBorders>
              <w:top w:val="single" w:sz="4" w:space="0" w:color="auto"/>
              <w:bottom w:val="single" w:sz="4" w:space="0" w:color="auto"/>
            </w:tcBorders>
            <w:vAlign w:val="center"/>
          </w:tcPr>
          <w:p w14:paraId="472C5DAC" w14:textId="77777777" w:rsidR="00555A46" w:rsidRPr="00CA7D85" w:rsidRDefault="00555A46" w:rsidP="0007608A">
            <w:pPr>
              <w:pStyle w:val="TAC"/>
              <w:rPr>
                <w:lang w:eastAsia="en-US"/>
              </w:rPr>
            </w:pPr>
            <w:r w:rsidRPr="00CA7D85">
              <w:rPr>
                <w:lang w:eastAsia="en-US"/>
              </w:rPr>
              <w:t>-</w:t>
            </w:r>
          </w:p>
        </w:tc>
        <w:tc>
          <w:tcPr>
            <w:tcW w:w="851" w:type="dxa"/>
            <w:tcBorders>
              <w:top w:val="single" w:sz="4" w:space="0" w:color="auto"/>
              <w:bottom w:val="single" w:sz="4" w:space="0" w:color="auto"/>
            </w:tcBorders>
            <w:vAlign w:val="center"/>
          </w:tcPr>
          <w:p w14:paraId="0C127D1C" w14:textId="77777777" w:rsidR="00555A46" w:rsidRPr="00CA7D85" w:rsidRDefault="00555A46" w:rsidP="0007608A">
            <w:pPr>
              <w:pStyle w:val="TAC"/>
              <w:rPr>
                <w:lang w:eastAsia="en-US"/>
              </w:rPr>
            </w:pPr>
            <w:r w:rsidRPr="00CA7D85">
              <w:rPr>
                <w:lang w:eastAsia="en-US"/>
              </w:rPr>
              <w:t>-</w:t>
            </w:r>
          </w:p>
        </w:tc>
        <w:tc>
          <w:tcPr>
            <w:tcW w:w="3105" w:type="dxa"/>
            <w:vMerge w:val="restart"/>
            <w:tcBorders>
              <w:top w:val="single" w:sz="4" w:space="0" w:color="auto"/>
            </w:tcBorders>
          </w:tcPr>
          <w:p w14:paraId="3C5644AF" w14:textId="77777777" w:rsidR="00555A46" w:rsidRPr="00CA7D85" w:rsidRDefault="00555A46" w:rsidP="0007608A">
            <w:pPr>
              <w:pStyle w:val="TAL"/>
              <w:rPr>
                <w:lang w:eastAsia="en-US"/>
              </w:rPr>
            </w:pPr>
            <w:r w:rsidRPr="00CA7D85">
              <w:rPr>
                <w:lang w:eastAsia="en-US"/>
              </w:rPr>
              <w:t>The power level values are such that NR Cell 2 is satisfied for periodic reporting and NR Cell 1 become unavailable.</w:t>
            </w:r>
          </w:p>
        </w:tc>
      </w:tr>
      <w:tr w:rsidR="00555A46" w:rsidRPr="00CA7D85" w14:paraId="0793E12F" w14:textId="77777777" w:rsidTr="0007608A">
        <w:trPr>
          <w:jc w:val="center"/>
        </w:trPr>
        <w:tc>
          <w:tcPr>
            <w:tcW w:w="534" w:type="dxa"/>
            <w:vMerge/>
            <w:vAlign w:val="center"/>
          </w:tcPr>
          <w:p w14:paraId="0EEDD7C1" w14:textId="77777777" w:rsidR="00555A46" w:rsidRPr="00CA7D85" w:rsidRDefault="00555A46" w:rsidP="0007608A">
            <w:pPr>
              <w:pStyle w:val="TAC"/>
              <w:rPr>
                <w:lang w:eastAsia="en-US"/>
              </w:rPr>
            </w:pPr>
          </w:p>
        </w:tc>
        <w:tc>
          <w:tcPr>
            <w:tcW w:w="1504" w:type="dxa"/>
            <w:tcBorders>
              <w:top w:val="single" w:sz="4" w:space="0" w:color="auto"/>
              <w:bottom w:val="single" w:sz="4" w:space="0" w:color="auto"/>
            </w:tcBorders>
            <w:vAlign w:val="center"/>
          </w:tcPr>
          <w:p w14:paraId="557AC9E0" w14:textId="77777777" w:rsidR="00555A46" w:rsidRPr="00CA7D85" w:rsidRDefault="00555A46" w:rsidP="0007608A">
            <w:pPr>
              <w:pStyle w:val="TAL"/>
              <w:rPr>
                <w:lang w:eastAsia="en-US"/>
              </w:rPr>
            </w:pPr>
            <w:r w:rsidRPr="00CA7D85">
              <w:rPr>
                <w:lang w:eastAsia="en-US"/>
              </w:rPr>
              <w:t>SS/PBCH</w:t>
            </w:r>
          </w:p>
          <w:p w14:paraId="629F6A25" w14:textId="77777777" w:rsidR="00555A46" w:rsidRPr="00CA7D85" w:rsidRDefault="00555A46" w:rsidP="0007608A">
            <w:pPr>
              <w:pStyle w:val="TAL"/>
              <w:rPr>
                <w:lang w:eastAsia="en-US"/>
              </w:rPr>
            </w:pPr>
            <w:r w:rsidRPr="00CA7D85">
              <w:rPr>
                <w:lang w:eastAsia="en-US"/>
              </w:rPr>
              <w:t xml:space="preserve">SSS EPRE </w:t>
            </w:r>
          </w:p>
        </w:tc>
        <w:tc>
          <w:tcPr>
            <w:tcW w:w="923" w:type="dxa"/>
            <w:tcBorders>
              <w:top w:val="single" w:sz="4" w:space="0" w:color="auto"/>
              <w:bottom w:val="single" w:sz="4" w:space="0" w:color="auto"/>
            </w:tcBorders>
            <w:vAlign w:val="center"/>
          </w:tcPr>
          <w:p w14:paraId="18B7EA21" w14:textId="77777777" w:rsidR="00555A46" w:rsidRPr="00CA7D85" w:rsidRDefault="00555A46" w:rsidP="0007608A">
            <w:pPr>
              <w:pStyle w:val="TAL"/>
              <w:rPr>
                <w:lang w:eastAsia="en-US"/>
              </w:rPr>
            </w:pPr>
            <w:r w:rsidRPr="00CA7D85">
              <w:rPr>
                <w:lang w:eastAsia="en-US"/>
              </w:rPr>
              <w:t>dBm/SCS</w:t>
            </w:r>
          </w:p>
        </w:tc>
        <w:tc>
          <w:tcPr>
            <w:tcW w:w="904" w:type="dxa"/>
            <w:tcBorders>
              <w:top w:val="single" w:sz="4" w:space="0" w:color="auto"/>
              <w:bottom w:val="single" w:sz="4" w:space="0" w:color="auto"/>
            </w:tcBorders>
            <w:vAlign w:val="center"/>
          </w:tcPr>
          <w:p w14:paraId="629DC1E9" w14:textId="77777777" w:rsidR="00555A46" w:rsidRPr="00CA7D85" w:rsidRDefault="00555A46" w:rsidP="0007608A">
            <w:pPr>
              <w:pStyle w:val="TAC"/>
              <w:rPr>
                <w:lang w:eastAsia="en-US"/>
              </w:rPr>
            </w:pPr>
            <w:r w:rsidRPr="00CA7D85">
              <w:rPr>
                <w:lang w:eastAsia="en-US"/>
              </w:rPr>
              <w:t>-</w:t>
            </w:r>
          </w:p>
        </w:tc>
        <w:tc>
          <w:tcPr>
            <w:tcW w:w="851" w:type="dxa"/>
            <w:tcBorders>
              <w:top w:val="single" w:sz="4" w:space="0" w:color="auto"/>
              <w:bottom w:val="single" w:sz="4" w:space="0" w:color="auto"/>
            </w:tcBorders>
            <w:vAlign w:val="center"/>
          </w:tcPr>
          <w:p w14:paraId="59250440" w14:textId="77777777" w:rsidR="00555A46" w:rsidRPr="00CA7D85" w:rsidRDefault="00464FEB" w:rsidP="0007608A">
            <w:pPr>
              <w:pStyle w:val="TAC"/>
              <w:rPr>
                <w:lang w:eastAsia="en-US"/>
              </w:rPr>
            </w:pPr>
            <w:r w:rsidRPr="00CA7D85">
              <w:rPr>
                <w:lang w:eastAsia="en-US"/>
              </w:rPr>
              <w:t>Off</w:t>
            </w:r>
          </w:p>
        </w:tc>
        <w:tc>
          <w:tcPr>
            <w:tcW w:w="851" w:type="dxa"/>
            <w:tcBorders>
              <w:top w:val="single" w:sz="4" w:space="0" w:color="auto"/>
              <w:bottom w:val="single" w:sz="4" w:space="0" w:color="auto"/>
            </w:tcBorders>
            <w:vAlign w:val="center"/>
          </w:tcPr>
          <w:p w14:paraId="7C20E7B5" w14:textId="77777777" w:rsidR="00555A46" w:rsidRPr="00CA7D85" w:rsidRDefault="00464FEB" w:rsidP="0007608A">
            <w:pPr>
              <w:pStyle w:val="TAC"/>
              <w:rPr>
                <w:lang w:eastAsia="en-US"/>
              </w:rPr>
            </w:pPr>
            <w:r w:rsidRPr="00CA7D85">
              <w:rPr>
                <w:lang w:eastAsia="en-US"/>
              </w:rPr>
              <w:t>-82</w:t>
            </w:r>
          </w:p>
        </w:tc>
        <w:tc>
          <w:tcPr>
            <w:tcW w:w="3105" w:type="dxa"/>
            <w:vMerge/>
          </w:tcPr>
          <w:p w14:paraId="15661081" w14:textId="77777777" w:rsidR="00555A46" w:rsidRPr="00CA7D85" w:rsidRDefault="00555A46" w:rsidP="0007608A">
            <w:pPr>
              <w:pStyle w:val="TAL"/>
              <w:rPr>
                <w:lang w:eastAsia="en-US"/>
              </w:rPr>
            </w:pPr>
          </w:p>
        </w:tc>
      </w:tr>
      <w:tr w:rsidR="00555A46" w:rsidRPr="00CA7D85" w14:paraId="6AA3073A" w14:textId="77777777" w:rsidTr="0007608A">
        <w:trPr>
          <w:jc w:val="center"/>
        </w:trPr>
        <w:tc>
          <w:tcPr>
            <w:tcW w:w="534" w:type="dxa"/>
            <w:vMerge w:val="restart"/>
            <w:vAlign w:val="center"/>
          </w:tcPr>
          <w:p w14:paraId="4F328404" w14:textId="77777777" w:rsidR="00555A46" w:rsidRPr="00CA7D85" w:rsidRDefault="00555A46" w:rsidP="0007608A">
            <w:pPr>
              <w:pStyle w:val="TAC"/>
              <w:rPr>
                <w:lang w:eastAsia="en-US"/>
              </w:rPr>
            </w:pPr>
            <w:r w:rsidRPr="00CA7D85">
              <w:rPr>
                <w:lang w:eastAsia="en-US"/>
              </w:rPr>
              <w:t>T3</w:t>
            </w:r>
          </w:p>
        </w:tc>
        <w:tc>
          <w:tcPr>
            <w:tcW w:w="1504" w:type="dxa"/>
            <w:tcBorders>
              <w:top w:val="single" w:sz="4" w:space="0" w:color="auto"/>
              <w:bottom w:val="single" w:sz="4" w:space="0" w:color="auto"/>
            </w:tcBorders>
            <w:vAlign w:val="center"/>
          </w:tcPr>
          <w:p w14:paraId="5FFF7347" w14:textId="77777777" w:rsidR="00555A46" w:rsidRPr="00CA7D85" w:rsidRDefault="00555A46" w:rsidP="0007608A">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65F66539" w14:textId="77777777" w:rsidR="00555A46" w:rsidRPr="00CA7D85" w:rsidRDefault="00555A46" w:rsidP="0007608A">
            <w:pPr>
              <w:pStyle w:val="TAL"/>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38963444" w14:textId="77777777" w:rsidR="00555A46" w:rsidRPr="00CA7D85" w:rsidRDefault="00464FEB" w:rsidP="0007608A">
            <w:pPr>
              <w:pStyle w:val="TAC"/>
              <w:rPr>
                <w:lang w:eastAsia="en-US"/>
              </w:rPr>
            </w:pPr>
            <w:r w:rsidRPr="00CA7D85">
              <w:rPr>
                <w:lang w:eastAsia="en-US"/>
              </w:rPr>
              <w:t>-96</w:t>
            </w:r>
          </w:p>
        </w:tc>
        <w:tc>
          <w:tcPr>
            <w:tcW w:w="851" w:type="dxa"/>
            <w:tcBorders>
              <w:top w:val="single" w:sz="4" w:space="0" w:color="auto"/>
              <w:bottom w:val="single" w:sz="4" w:space="0" w:color="auto"/>
            </w:tcBorders>
            <w:vAlign w:val="center"/>
          </w:tcPr>
          <w:p w14:paraId="755FF881" w14:textId="77777777" w:rsidR="00555A46" w:rsidRPr="00CA7D85" w:rsidRDefault="00555A46" w:rsidP="0007608A">
            <w:pPr>
              <w:pStyle w:val="TAC"/>
              <w:rPr>
                <w:lang w:eastAsia="en-US"/>
              </w:rPr>
            </w:pPr>
            <w:r w:rsidRPr="00CA7D85">
              <w:rPr>
                <w:lang w:eastAsia="en-US"/>
              </w:rPr>
              <w:t>-</w:t>
            </w:r>
          </w:p>
        </w:tc>
        <w:tc>
          <w:tcPr>
            <w:tcW w:w="851" w:type="dxa"/>
            <w:tcBorders>
              <w:top w:val="single" w:sz="4" w:space="0" w:color="auto"/>
              <w:bottom w:val="single" w:sz="4" w:space="0" w:color="auto"/>
            </w:tcBorders>
            <w:vAlign w:val="center"/>
          </w:tcPr>
          <w:p w14:paraId="7DCD6AF7" w14:textId="77777777" w:rsidR="00555A46" w:rsidRPr="00CA7D85" w:rsidRDefault="00555A46" w:rsidP="0007608A">
            <w:pPr>
              <w:pStyle w:val="TAC"/>
              <w:rPr>
                <w:lang w:eastAsia="en-US"/>
              </w:rPr>
            </w:pPr>
            <w:r w:rsidRPr="00CA7D85">
              <w:rPr>
                <w:lang w:eastAsia="en-US"/>
              </w:rPr>
              <w:t>-</w:t>
            </w:r>
          </w:p>
        </w:tc>
        <w:tc>
          <w:tcPr>
            <w:tcW w:w="3105" w:type="dxa"/>
            <w:vMerge w:val="restart"/>
          </w:tcPr>
          <w:p w14:paraId="4C8D7A8B" w14:textId="77777777" w:rsidR="00555A46" w:rsidRPr="00CA7D85" w:rsidRDefault="00555A46" w:rsidP="0007608A">
            <w:pPr>
              <w:pStyle w:val="TAL"/>
              <w:rPr>
                <w:lang w:eastAsia="en-US"/>
              </w:rPr>
            </w:pPr>
            <w:r w:rsidRPr="00CA7D85">
              <w:rPr>
                <w:lang w:eastAsia="en-US"/>
              </w:rPr>
              <w:t>The power level values are such that NR Cell 1 and NR Cell 2 are satisfied for periodic reporting.</w:t>
            </w:r>
          </w:p>
        </w:tc>
      </w:tr>
      <w:tr w:rsidR="00555A46" w:rsidRPr="00CA7D85" w14:paraId="5BB66A8D" w14:textId="77777777" w:rsidTr="0007608A">
        <w:trPr>
          <w:jc w:val="center"/>
        </w:trPr>
        <w:tc>
          <w:tcPr>
            <w:tcW w:w="534" w:type="dxa"/>
            <w:vMerge/>
            <w:vAlign w:val="center"/>
          </w:tcPr>
          <w:p w14:paraId="0B592905" w14:textId="77777777" w:rsidR="00555A46" w:rsidRPr="00CA7D85" w:rsidRDefault="00555A46" w:rsidP="0007608A">
            <w:pPr>
              <w:pStyle w:val="TAL"/>
              <w:rPr>
                <w:lang w:eastAsia="en-US"/>
              </w:rPr>
            </w:pPr>
          </w:p>
        </w:tc>
        <w:tc>
          <w:tcPr>
            <w:tcW w:w="1504" w:type="dxa"/>
            <w:tcBorders>
              <w:top w:val="single" w:sz="4" w:space="0" w:color="auto"/>
              <w:bottom w:val="single" w:sz="4" w:space="0" w:color="auto"/>
            </w:tcBorders>
            <w:vAlign w:val="center"/>
          </w:tcPr>
          <w:p w14:paraId="76875C56" w14:textId="77777777" w:rsidR="00555A46" w:rsidRPr="00CA7D85" w:rsidRDefault="00555A46" w:rsidP="0007608A">
            <w:pPr>
              <w:pStyle w:val="TAL"/>
              <w:rPr>
                <w:lang w:eastAsia="en-US"/>
              </w:rPr>
            </w:pPr>
            <w:r w:rsidRPr="00CA7D85">
              <w:rPr>
                <w:lang w:eastAsia="en-US"/>
              </w:rPr>
              <w:t>SS/PBCH</w:t>
            </w:r>
          </w:p>
          <w:p w14:paraId="41EE3FEF" w14:textId="77777777" w:rsidR="00555A46" w:rsidRPr="00CA7D85" w:rsidRDefault="00555A46" w:rsidP="0007608A">
            <w:pPr>
              <w:pStyle w:val="TAL"/>
              <w:rPr>
                <w:lang w:eastAsia="en-US"/>
              </w:rPr>
            </w:pPr>
            <w:r w:rsidRPr="00CA7D85">
              <w:rPr>
                <w:lang w:eastAsia="en-US"/>
              </w:rPr>
              <w:t xml:space="preserve">SSS EPRE </w:t>
            </w:r>
          </w:p>
        </w:tc>
        <w:tc>
          <w:tcPr>
            <w:tcW w:w="923" w:type="dxa"/>
            <w:tcBorders>
              <w:top w:val="single" w:sz="4" w:space="0" w:color="auto"/>
              <w:bottom w:val="single" w:sz="4" w:space="0" w:color="auto"/>
            </w:tcBorders>
            <w:vAlign w:val="center"/>
          </w:tcPr>
          <w:p w14:paraId="6C1794DB" w14:textId="77777777" w:rsidR="00555A46" w:rsidRPr="00CA7D85" w:rsidRDefault="00555A46" w:rsidP="0007608A">
            <w:pPr>
              <w:pStyle w:val="TAL"/>
              <w:rPr>
                <w:lang w:eastAsia="en-US"/>
              </w:rPr>
            </w:pPr>
            <w:r w:rsidRPr="00CA7D85">
              <w:rPr>
                <w:lang w:eastAsia="en-US"/>
              </w:rPr>
              <w:t>dBm/SCS</w:t>
            </w:r>
          </w:p>
        </w:tc>
        <w:tc>
          <w:tcPr>
            <w:tcW w:w="904" w:type="dxa"/>
            <w:tcBorders>
              <w:top w:val="single" w:sz="4" w:space="0" w:color="auto"/>
              <w:bottom w:val="single" w:sz="4" w:space="0" w:color="auto"/>
            </w:tcBorders>
            <w:vAlign w:val="center"/>
          </w:tcPr>
          <w:p w14:paraId="5FB67803" w14:textId="77777777" w:rsidR="00555A46" w:rsidRPr="00CA7D85" w:rsidRDefault="00555A46" w:rsidP="0007608A">
            <w:pPr>
              <w:pStyle w:val="TAC"/>
              <w:rPr>
                <w:lang w:eastAsia="en-US"/>
              </w:rPr>
            </w:pPr>
            <w:r w:rsidRPr="00CA7D85">
              <w:rPr>
                <w:lang w:eastAsia="en-US"/>
              </w:rPr>
              <w:t>-</w:t>
            </w:r>
          </w:p>
        </w:tc>
        <w:tc>
          <w:tcPr>
            <w:tcW w:w="851" w:type="dxa"/>
            <w:tcBorders>
              <w:top w:val="single" w:sz="4" w:space="0" w:color="auto"/>
              <w:bottom w:val="single" w:sz="4" w:space="0" w:color="auto"/>
            </w:tcBorders>
            <w:vAlign w:val="center"/>
          </w:tcPr>
          <w:p w14:paraId="7626FF00" w14:textId="77777777" w:rsidR="00555A46" w:rsidRPr="00CA7D85" w:rsidRDefault="004936EA" w:rsidP="0007608A">
            <w:pPr>
              <w:pStyle w:val="TAC"/>
              <w:rPr>
                <w:lang w:eastAsia="en-US"/>
              </w:rPr>
            </w:pPr>
            <w:r w:rsidRPr="00CA7D85">
              <w:rPr>
                <w:lang w:eastAsia="en-US"/>
              </w:rPr>
              <w:t>-82</w:t>
            </w:r>
          </w:p>
        </w:tc>
        <w:tc>
          <w:tcPr>
            <w:tcW w:w="851" w:type="dxa"/>
            <w:tcBorders>
              <w:top w:val="single" w:sz="4" w:space="0" w:color="auto"/>
              <w:bottom w:val="single" w:sz="4" w:space="0" w:color="auto"/>
            </w:tcBorders>
            <w:vAlign w:val="center"/>
          </w:tcPr>
          <w:p w14:paraId="5111A320" w14:textId="77777777" w:rsidR="00555A46" w:rsidRPr="00CA7D85" w:rsidRDefault="00464FEB" w:rsidP="0007608A">
            <w:pPr>
              <w:pStyle w:val="TAC"/>
              <w:rPr>
                <w:lang w:eastAsia="en-US"/>
              </w:rPr>
            </w:pPr>
            <w:r w:rsidRPr="00CA7D85">
              <w:rPr>
                <w:lang w:eastAsia="en-US"/>
              </w:rPr>
              <w:t>-82</w:t>
            </w:r>
          </w:p>
        </w:tc>
        <w:tc>
          <w:tcPr>
            <w:tcW w:w="3105" w:type="dxa"/>
            <w:vMerge/>
          </w:tcPr>
          <w:p w14:paraId="2CABF3D8" w14:textId="77777777" w:rsidR="00555A46" w:rsidRPr="00CA7D85" w:rsidRDefault="00555A46" w:rsidP="0007608A">
            <w:pPr>
              <w:keepNext/>
              <w:keepLines/>
              <w:spacing w:after="0"/>
              <w:rPr>
                <w:rFonts w:ascii="Arial" w:hAnsi="Arial"/>
                <w:sz w:val="18"/>
              </w:rPr>
            </w:pPr>
          </w:p>
        </w:tc>
      </w:tr>
    </w:tbl>
    <w:p w14:paraId="00228F33" w14:textId="77777777" w:rsidR="00153493" w:rsidRPr="00CA7D85" w:rsidRDefault="00153493" w:rsidP="00153493"/>
    <w:p w14:paraId="48DC4130" w14:textId="77777777" w:rsidR="00153493" w:rsidRPr="00CA7D85" w:rsidRDefault="00153493" w:rsidP="00FF3CC9">
      <w:pPr>
        <w:pStyle w:val="TH"/>
      </w:pPr>
      <w:r w:rsidRPr="00CA7D85">
        <w:t xml:space="preserve">Table </w:t>
      </w:r>
      <w:r w:rsidR="009D4216" w:rsidRPr="00CA7D85">
        <w:t>8.2.3.3.1</w:t>
      </w:r>
      <w:r w:rsidRPr="00CA7D85">
        <w:t>.3.2-2: Main behaviour</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4048"/>
        <w:gridCol w:w="720"/>
        <w:gridCol w:w="2883"/>
        <w:gridCol w:w="540"/>
        <w:gridCol w:w="990"/>
      </w:tblGrid>
      <w:tr w:rsidR="00153493" w:rsidRPr="00CA7D85" w14:paraId="06CF5DF6" w14:textId="77777777" w:rsidTr="005E5B6F">
        <w:tc>
          <w:tcPr>
            <w:tcW w:w="647" w:type="dxa"/>
            <w:tcBorders>
              <w:top w:val="single" w:sz="4" w:space="0" w:color="auto"/>
              <w:left w:val="single" w:sz="4" w:space="0" w:color="auto"/>
              <w:bottom w:val="nil"/>
              <w:right w:val="single" w:sz="4" w:space="0" w:color="auto"/>
            </w:tcBorders>
          </w:tcPr>
          <w:p w14:paraId="44BDA7FA" w14:textId="77777777" w:rsidR="00153493" w:rsidRPr="00CA7D85" w:rsidRDefault="00153493" w:rsidP="005E5B6F">
            <w:pPr>
              <w:pStyle w:val="TAH"/>
              <w:rPr>
                <w:lang w:eastAsia="en-US"/>
              </w:rPr>
            </w:pPr>
            <w:r w:rsidRPr="00CA7D85">
              <w:rPr>
                <w:lang w:eastAsia="en-US"/>
              </w:rPr>
              <w:t>St</w:t>
            </w:r>
          </w:p>
        </w:tc>
        <w:tc>
          <w:tcPr>
            <w:tcW w:w="4048" w:type="dxa"/>
            <w:tcBorders>
              <w:top w:val="single" w:sz="4" w:space="0" w:color="auto"/>
              <w:left w:val="single" w:sz="4" w:space="0" w:color="auto"/>
              <w:bottom w:val="nil"/>
              <w:right w:val="single" w:sz="4" w:space="0" w:color="auto"/>
            </w:tcBorders>
          </w:tcPr>
          <w:p w14:paraId="3AE20C5E" w14:textId="77777777" w:rsidR="00153493" w:rsidRPr="00CA7D85" w:rsidRDefault="00153493" w:rsidP="005E5B6F">
            <w:pPr>
              <w:pStyle w:val="TAH"/>
              <w:rPr>
                <w:lang w:eastAsia="en-US"/>
              </w:rPr>
            </w:pPr>
            <w:r w:rsidRPr="00CA7D85">
              <w:rPr>
                <w:lang w:eastAsia="en-US"/>
              </w:rPr>
              <w:t>Procedure</w:t>
            </w:r>
          </w:p>
        </w:tc>
        <w:tc>
          <w:tcPr>
            <w:tcW w:w="3603" w:type="dxa"/>
            <w:gridSpan w:val="2"/>
            <w:tcBorders>
              <w:top w:val="single" w:sz="4" w:space="0" w:color="auto"/>
              <w:left w:val="single" w:sz="4" w:space="0" w:color="auto"/>
              <w:bottom w:val="single" w:sz="4" w:space="0" w:color="auto"/>
              <w:right w:val="single" w:sz="4" w:space="0" w:color="auto"/>
            </w:tcBorders>
          </w:tcPr>
          <w:p w14:paraId="0D01573B" w14:textId="77777777" w:rsidR="00153493" w:rsidRPr="00CA7D85" w:rsidRDefault="00153493" w:rsidP="005E5B6F">
            <w:pPr>
              <w:pStyle w:val="TAH"/>
              <w:rPr>
                <w:lang w:eastAsia="en-US"/>
              </w:rPr>
            </w:pPr>
            <w:r w:rsidRPr="00CA7D85">
              <w:rPr>
                <w:lang w:eastAsia="en-US"/>
              </w:rPr>
              <w:t>Message Sequence</w:t>
            </w:r>
          </w:p>
        </w:tc>
        <w:tc>
          <w:tcPr>
            <w:tcW w:w="540" w:type="dxa"/>
            <w:tcBorders>
              <w:top w:val="single" w:sz="4" w:space="0" w:color="auto"/>
              <w:left w:val="single" w:sz="4" w:space="0" w:color="auto"/>
              <w:bottom w:val="nil"/>
              <w:right w:val="single" w:sz="4" w:space="0" w:color="auto"/>
            </w:tcBorders>
          </w:tcPr>
          <w:p w14:paraId="077C2730" w14:textId="77777777" w:rsidR="00153493" w:rsidRPr="00CA7D85" w:rsidRDefault="00153493" w:rsidP="005E5B6F">
            <w:pPr>
              <w:pStyle w:val="TAH"/>
              <w:rPr>
                <w:lang w:eastAsia="en-US"/>
              </w:rPr>
            </w:pPr>
            <w:r w:rsidRPr="00CA7D85">
              <w:rPr>
                <w:lang w:eastAsia="en-US"/>
              </w:rPr>
              <w:t>TP</w:t>
            </w:r>
          </w:p>
        </w:tc>
        <w:tc>
          <w:tcPr>
            <w:tcW w:w="990" w:type="dxa"/>
            <w:tcBorders>
              <w:top w:val="single" w:sz="4" w:space="0" w:color="auto"/>
              <w:left w:val="single" w:sz="4" w:space="0" w:color="auto"/>
              <w:bottom w:val="nil"/>
              <w:right w:val="single" w:sz="4" w:space="0" w:color="auto"/>
            </w:tcBorders>
          </w:tcPr>
          <w:p w14:paraId="40F80B1E" w14:textId="77777777" w:rsidR="00153493" w:rsidRPr="00CA7D85" w:rsidRDefault="00153493" w:rsidP="005E5B6F">
            <w:pPr>
              <w:pStyle w:val="TAH"/>
              <w:rPr>
                <w:lang w:eastAsia="en-US"/>
              </w:rPr>
            </w:pPr>
            <w:r w:rsidRPr="00CA7D85">
              <w:rPr>
                <w:lang w:eastAsia="en-US"/>
              </w:rPr>
              <w:t>Verdict</w:t>
            </w:r>
          </w:p>
        </w:tc>
      </w:tr>
      <w:tr w:rsidR="00153493" w:rsidRPr="00CA7D85" w14:paraId="5E9AC387" w14:textId="77777777" w:rsidTr="005E5B6F">
        <w:tc>
          <w:tcPr>
            <w:tcW w:w="647" w:type="dxa"/>
            <w:tcBorders>
              <w:top w:val="nil"/>
            </w:tcBorders>
          </w:tcPr>
          <w:p w14:paraId="5C545499" w14:textId="77777777" w:rsidR="00153493" w:rsidRPr="00CA7D85" w:rsidRDefault="00153493" w:rsidP="005E5B6F">
            <w:pPr>
              <w:pStyle w:val="TAH"/>
              <w:rPr>
                <w:rFonts w:eastAsia="MS Gothic"/>
                <w:lang w:eastAsia="en-US"/>
              </w:rPr>
            </w:pPr>
          </w:p>
        </w:tc>
        <w:tc>
          <w:tcPr>
            <w:tcW w:w="4048" w:type="dxa"/>
            <w:tcBorders>
              <w:top w:val="nil"/>
            </w:tcBorders>
          </w:tcPr>
          <w:p w14:paraId="2A3E4E32" w14:textId="77777777" w:rsidR="00153493" w:rsidRPr="00CA7D85" w:rsidRDefault="00153493" w:rsidP="005E5B6F">
            <w:pPr>
              <w:pStyle w:val="TAH"/>
              <w:rPr>
                <w:rFonts w:eastAsia="MS Gothic"/>
                <w:lang w:eastAsia="en-US"/>
              </w:rPr>
            </w:pPr>
          </w:p>
        </w:tc>
        <w:tc>
          <w:tcPr>
            <w:tcW w:w="720" w:type="dxa"/>
            <w:tcBorders>
              <w:top w:val="nil"/>
            </w:tcBorders>
          </w:tcPr>
          <w:p w14:paraId="334A9B1F" w14:textId="77777777" w:rsidR="00153493" w:rsidRPr="00CA7D85" w:rsidRDefault="00153493" w:rsidP="005E5B6F">
            <w:pPr>
              <w:pStyle w:val="TAH"/>
              <w:rPr>
                <w:lang w:eastAsia="en-US"/>
              </w:rPr>
            </w:pPr>
            <w:r w:rsidRPr="00CA7D85">
              <w:rPr>
                <w:lang w:eastAsia="en-US"/>
              </w:rPr>
              <w:t>U - S</w:t>
            </w:r>
          </w:p>
        </w:tc>
        <w:tc>
          <w:tcPr>
            <w:tcW w:w="2883" w:type="dxa"/>
            <w:tcBorders>
              <w:top w:val="nil"/>
            </w:tcBorders>
          </w:tcPr>
          <w:p w14:paraId="502DCEA0" w14:textId="77777777" w:rsidR="00153493" w:rsidRPr="00CA7D85" w:rsidRDefault="00153493" w:rsidP="005E5B6F">
            <w:pPr>
              <w:pStyle w:val="TAH"/>
              <w:rPr>
                <w:lang w:eastAsia="en-US"/>
              </w:rPr>
            </w:pPr>
            <w:r w:rsidRPr="00CA7D85">
              <w:rPr>
                <w:lang w:eastAsia="en-US"/>
              </w:rPr>
              <w:t>Message</w:t>
            </w:r>
          </w:p>
        </w:tc>
        <w:tc>
          <w:tcPr>
            <w:tcW w:w="540" w:type="dxa"/>
            <w:tcBorders>
              <w:top w:val="nil"/>
            </w:tcBorders>
          </w:tcPr>
          <w:p w14:paraId="085CAC37" w14:textId="77777777" w:rsidR="00153493" w:rsidRPr="00CA7D85" w:rsidRDefault="00153493" w:rsidP="005E5B6F">
            <w:pPr>
              <w:pStyle w:val="TAH"/>
              <w:rPr>
                <w:rFonts w:eastAsia="MS Gothic"/>
                <w:lang w:eastAsia="en-US"/>
              </w:rPr>
            </w:pPr>
          </w:p>
        </w:tc>
        <w:tc>
          <w:tcPr>
            <w:tcW w:w="990" w:type="dxa"/>
            <w:tcBorders>
              <w:top w:val="nil"/>
            </w:tcBorders>
          </w:tcPr>
          <w:p w14:paraId="66477685" w14:textId="77777777" w:rsidR="00153493" w:rsidRPr="00CA7D85" w:rsidRDefault="00153493" w:rsidP="005E5B6F">
            <w:pPr>
              <w:pStyle w:val="TAH"/>
              <w:rPr>
                <w:rFonts w:eastAsia="MS Gothic"/>
                <w:lang w:eastAsia="en-US"/>
              </w:rPr>
            </w:pPr>
          </w:p>
        </w:tc>
      </w:tr>
      <w:tr w:rsidR="00153493" w:rsidRPr="00CA7D85" w14:paraId="4887C7EA" w14:textId="77777777" w:rsidTr="005E5B6F">
        <w:tc>
          <w:tcPr>
            <w:tcW w:w="647" w:type="dxa"/>
          </w:tcPr>
          <w:p w14:paraId="724BEB81" w14:textId="77777777" w:rsidR="00153493" w:rsidRPr="00CA7D85" w:rsidRDefault="00153493" w:rsidP="005E5B6F">
            <w:pPr>
              <w:pStyle w:val="TAC"/>
              <w:rPr>
                <w:lang w:eastAsia="en-US"/>
              </w:rPr>
            </w:pPr>
            <w:r w:rsidRPr="00CA7D85">
              <w:rPr>
                <w:lang w:eastAsia="en-US"/>
              </w:rPr>
              <w:t>1</w:t>
            </w:r>
          </w:p>
        </w:tc>
        <w:tc>
          <w:tcPr>
            <w:tcW w:w="4048" w:type="dxa"/>
          </w:tcPr>
          <w:p w14:paraId="6596AF6B" w14:textId="77777777" w:rsidR="00153493" w:rsidRPr="00CA7D85" w:rsidRDefault="00153493" w:rsidP="005E5B6F">
            <w:pPr>
              <w:pStyle w:val="TAL"/>
              <w:rPr>
                <w:lang w:eastAsia="en-US"/>
              </w:rPr>
            </w:pPr>
            <w:r w:rsidRPr="00CA7D85">
              <w:rPr>
                <w:lang w:eastAsia="en-US"/>
              </w:rPr>
              <w:t xml:space="preserve">The SS transmits an </w:t>
            </w:r>
            <w:r w:rsidRPr="00CA7D85">
              <w:rPr>
                <w:i/>
                <w:iCs/>
                <w:lang w:eastAsia="en-US"/>
              </w:rPr>
              <w:t>RRCConnectionReconfiguration</w:t>
            </w:r>
            <w:r w:rsidRPr="00CA7D85">
              <w:rPr>
                <w:lang w:eastAsia="en-US"/>
              </w:rPr>
              <w:t xml:space="preserve"> including measConfig to setup inter RAT measurements and reporting for NR Cell.</w:t>
            </w:r>
          </w:p>
        </w:tc>
        <w:tc>
          <w:tcPr>
            <w:tcW w:w="720" w:type="dxa"/>
          </w:tcPr>
          <w:p w14:paraId="60D489F0" w14:textId="77777777" w:rsidR="00153493" w:rsidRPr="00CA7D85" w:rsidRDefault="00153493" w:rsidP="005E5B6F">
            <w:pPr>
              <w:pStyle w:val="TAC"/>
              <w:rPr>
                <w:lang w:eastAsia="en-US"/>
              </w:rPr>
            </w:pPr>
            <w:r w:rsidRPr="00CA7D85">
              <w:rPr>
                <w:lang w:eastAsia="en-US"/>
              </w:rPr>
              <w:t>&lt;--</w:t>
            </w:r>
          </w:p>
        </w:tc>
        <w:tc>
          <w:tcPr>
            <w:tcW w:w="2883" w:type="dxa"/>
          </w:tcPr>
          <w:p w14:paraId="54BCB5DF" w14:textId="77777777" w:rsidR="00153493" w:rsidRPr="00CA7D85" w:rsidRDefault="00153493" w:rsidP="005E5B6F">
            <w:pPr>
              <w:pStyle w:val="TAL"/>
              <w:rPr>
                <w:i/>
                <w:lang w:eastAsia="en-US"/>
              </w:rPr>
            </w:pPr>
            <w:r w:rsidRPr="00CA7D85">
              <w:rPr>
                <w:i/>
                <w:lang w:eastAsia="en-US"/>
              </w:rPr>
              <w:t>RRCConnectionReconfiguration</w:t>
            </w:r>
          </w:p>
        </w:tc>
        <w:tc>
          <w:tcPr>
            <w:tcW w:w="540" w:type="dxa"/>
          </w:tcPr>
          <w:p w14:paraId="669A0540" w14:textId="77777777" w:rsidR="00153493" w:rsidRPr="00CA7D85" w:rsidRDefault="00153493" w:rsidP="005E5B6F">
            <w:pPr>
              <w:pStyle w:val="TAC"/>
              <w:rPr>
                <w:lang w:eastAsia="en-US"/>
              </w:rPr>
            </w:pPr>
            <w:r w:rsidRPr="00CA7D85">
              <w:rPr>
                <w:lang w:eastAsia="en-US"/>
              </w:rPr>
              <w:t>-</w:t>
            </w:r>
          </w:p>
        </w:tc>
        <w:tc>
          <w:tcPr>
            <w:tcW w:w="990" w:type="dxa"/>
          </w:tcPr>
          <w:p w14:paraId="3DC84EE7" w14:textId="77777777" w:rsidR="00153493" w:rsidRPr="00CA7D85" w:rsidRDefault="00153493" w:rsidP="005E5B6F">
            <w:pPr>
              <w:pStyle w:val="TAC"/>
              <w:rPr>
                <w:lang w:eastAsia="en-US"/>
              </w:rPr>
            </w:pPr>
            <w:r w:rsidRPr="00CA7D85">
              <w:rPr>
                <w:lang w:eastAsia="en-US"/>
              </w:rPr>
              <w:t>-</w:t>
            </w:r>
          </w:p>
        </w:tc>
      </w:tr>
      <w:tr w:rsidR="00153493" w:rsidRPr="00CA7D85" w14:paraId="49CC3C51" w14:textId="77777777" w:rsidTr="005E5B6F">
        <w:tc>
          <w:tcPr>
            <w:tcW w:w="647" w:type="dxa"/>
          </w:tcPr>
          <w:p w14:paraId="1C0D273D" w14:textId="77777777" w:rsidR="00153493" w:rsidRPr="00CA7D85" w:rsidRDefault="00153493" w:rsidP="005E5B6F">
            <w:pPr>
              <w:pStyle w:val="TAC"/>
              <w:rPr>
                <w:lang w:eastAsia="en-US"/>
              </w:rPr>
            </w:pPr>
            <w:r w:rsidRPr="00CA7D85">
              <w:rPr>
                <w:lang w:eastAsia="en-US"/>
              </w:rPr>
              <w:t>2</w:t>
            </w:r>
          </w:p>
        </w:tc>
        <w:tc>
          <w:tcPr>
            <w:tcW w:w="4048" w:type="dxa"/>
          </w:tcPr>
          <w:p w14:paraId="3FA710B9" w14:textId="77777777" w:rsidR="00153493" w:rsidRPr="00CA7D85" w:rsidRDefault="00153493" w:rsidP="005E5B6F">
            <w:pPr>
              <w:pStyle w:val="TAL"/>
              <w:rPr>
                <w:lang w:eastAsia="en-US"/>
              </w:rPr>
            </w:pPr>
            <w:r w:rsidRPr="00CA7D85">
              <w:rPr>
                <w:lang w:eastAsia="en-US"/>
              </w:rPr>
              <w:t xml:space="preserve">The UE transmits an </w:t>
            </w:r>
            <w:r w:rsidRPr="00CA7D85">
              <w:rPr>
                <w:i/>
                <w:iCs/>
                <w:lang w:eastAsia="en-US"/>
              </w:rPr>
              <w:t>RRCConnectionReconfigurationComplete</w:t>
            </w:r>
            <w:r w:rsidRPr="00CA7D85">
              <w:rPr>
                <w:lang w:eastAsia="en-US"/>
              </w:rPr>
              <w:t xml:space="preserve"> message to confirm the setup of inter RAT measurements for NR Cell.</w:t>
            </w:r>
          </w:p>
        </w:tc>
        <w:tc>
          <w:tcPr>
            <w:tcW w:w="720" w:type="dxa"/>
          </w:tcPr>
          <w:p w14:paraId="07396094" w14:textId="77777777" w:rsidR="00153493" w:rsidRPr="00CA7D85" w:rsidRDefault="00153493" w:rsidP="005E5B6F">
            <w:pPr>
              <w:pStyle w:val="TAC"/>
              <w:rPr>
                <w:lang w:eastAsia="en-US"/>
              </w:rPr>
            </w:pPr>
            <w:r w:rsidRPr="00CA7D85">
              <w:rPr>
                <w:lang w:eastAsia="en-US"/>
              </w:rPr>
              <w:t>--&gt;</w:t>
            </w:r>
          </w:p>
        </w:tc>
        <w:tc>
          <w:tcPr>
            <w:tcW w:w="2883" w:type="dxa"/>
          </w:tcPr>
          <w:p w14:paraId="3F3AB94D" w14:textId="77777777" w:rsidR="00153493" w:rsidRPr="00CA7D85" w:rsidRDefault="00153493" w:rsidP="005E5B6F">
            <w:pPr>
              <w:pStyle w:val="TAL"/>
              <w:rPr>
                <w:i/>
                <w:lang w:eastAsia="en-US"/>
              </w:rPr>
            </w:pPr>
            <w:r w:rsidRPr="00CA7D85">
              <w:rPr>
                <w:i/>
                <w:lang w:eastAsia="en-US"/>
              </w:rPr>
              <w:t>RRCConnectionReconfigurationComplete</w:t>
            </w:r>
          </w:p>
        </w:tc>
        <w:tc>
          <w:tcPr>
            <w:tcW w:w="540" w:type="dxa"/>
          </w:tcPr>
          <w:p w14:paraId="4AE386E7" w14:textId="77777777" w:rsidR="00153493" w:rsidRPr="00CA7D85" w:rsidRDefault="00153493" w:rsidP="005E5B6F">
            <w:pPr>
              <w:pStyle w:val="TAC"/>
              <w:rPr>
                <w:lang w:eastAsia="en-US"/>
              </w:rPr>
            </w:pPr>
            <w:r w:rsidRPr="00CA7D85">
              <w:rPr>
                <w:lang w:eastAsia="en-US"/>
              </w:rPr>
              <w:t>-</w:t>
            </w:r>
          </w:p>
        </w:tc>
        <w:tc>
          <w:tcPr>
            <w:tcW w:w="990" w:type="dxa"/>
          </w:tcPr>
          <w:p w14:paraId="15BB3425" w14:textId="77777777" w:rsidR="00153493" w:rsidRPr="00CA7D85" w:rsidRDefault="00153493" w:rsidP="005E5B6F">
            <w:pPr>
              <w:pStyle w:val="TAC"/>
              <w:rPr>
                <w:lang w:eastAsia="en-US"/>
              </w:rPr>
            </w:pPr>
            <w:r w:rsidRPr="00CA7D85">
              <w:rPr>
                <w:lang w:eastAsia="en-US"/>
              </w:rPr>
              <w:t>-</w:t>
            </w:r>
          </w:p>
        </w:tc>
      </w:tr>
      <w:tr w:rsidR="00153493" w:rsidRPr="00CA7D85" w14:paraId="41446066" w14:textId="77777777" w:rsidTr="005E5B6F">
        <w:tc>
          <w:tcPr>
            <w:tcW w:w="647" w:type="dxa"/>
          </w:tcPr>
          <w:p w14:paraId="3B32D734" w14:textId="77777777" w:rsidR="00153493" w:rsidRPr="00CA7D85" w:rsidRDefault="00153493" w:rsidP="005E5B6F">
            <w:pPr>
              <w:pStyle w:val="TAC"/>
              <w:rPr>
                <w:lang w:eastAsia="en-US"/>
              </w:rPr>
            </w:pPr>
            <w:r w:rsidRPr="00CA7D85">
              <w:rPr>
                <w:lang w:eastAsia="en-US"/>
              </w:rPr>
              <w:t>3</w:t>
            </w:r>
          </w:p>
        </w:tc>
        <w:tc>
          <w:tcPr>
            <w:tcW w:w="4048" w:type="dxa"/>
          </w:tcPr>
          <w:p w14:paraId="2876AF52" w14:textId="77777777" w:rsidR="00153493" w:rsidRPr="00CA7D85" w:rsidRDefault="00153493" w:rsidP="005E5B6F">
            <w:pPr>
              <w:pStyle w:val="TAL"/>
              <w:rPr>
                <w:lang w:eastAsia="en-US"/>
              </w:rPr>
            </w:pPr>
            <w:r w:rsidRPr="00CA7D85">
              <w:rPr>
                <w:lang w:eastAsia="en-US"/>
              </w:rPr>
              <w:t>The SS changes NR Cell y parameters according to the row "T1".</w:t>
            </w:r>
          </w:p>
        </w:tc>
        <w:tc>
          <w:tcPr>
            <w:tcW w:w="720" w:type="dxa"/>
          </w:tcPr>
          <w:p w14:paraId="6C30B6ED" w14:textId="77777777" w:rsidR="00153493" w:rsidRPr="00CA7D85" w:rsidRDefault="00153493" w:rsidP="005E5B6F">
            <w:pPr>
              <w:pStyle w:val="TAC"/>
              <w:rPr>
                <w:lang w:eastAsia="en-US"/>
              </w:rPr>
            </w:pPr>
            <w:r w:rsidRPr="00CA7D85">
              <w:rPr>
                <w:lang w:eastAsia="en-US"/>
              </w:rPr>
              <w:t>-</w:t>
            </w:r>
          </w:p>
        </w:tc>
        <w:tc>
          <w:tcPr>
            <w:tcW w:w="2883" w:type="dxa"/>
          </w:tcPr>
          <w:p w14:paraId="23E68FA5" w14:textId="77777777" w:rsidR="00153493" w:rsidRPr="00CA7D85" w:rsidRDefault="00153493" w:rsidP="005E5B6F">
            <w:pPr>
              <w:pStyle w:val="TAL"/>
              <w:rPr>
                <w:i/>
                <w:lang w:eastAsia="en-US"/>
              </w:rPr>
            </w:pPr>
            <w:r w:rsidRPr="00CA7D85">
              <w:rPr>
                <w:lang w:eastAsia="en-US"/>
              </w:rPr>
              <w:t>-</w:t>
            </w:r>
          </w:p>
        </w:tc>
        <w:tc>
          <w:tcPr>
            <w:tcW w:w="540" w:type="dxa"/>
          </w:tcPr>
          <w:p w14:paraId="5F2175FF" w14:textId="77777777" w:rsidR="00153493" w:rsidRPr="00CA7D85" w:rsidRDefault="00153493" w:rsidP="005E5B6F">
            <w:pPr>
              <w:pStyle w:val="TAC"/>
              <w:rPr>
                <w:lang w:eastAsia="en-US"/>
              </w:rPr>
            </w:pPr>
            <w:r w:rsidRPr="00CA7D85">
              <w:rPr>
                <w:lang w:eastAsia="en-US"/>
              </w:rPr>
              <w:t>-</w:t>
            </w:r>
          </w:p>
        </w:tc>
        <w:tc>
          <w:tcPr>
            <w:tcW w:w="990" w:type="dxa"/>
          </w:tcPr>
          <w:p w14:paraId="21B8954D" w14:textId="77777777" w:rsidR="00153493" w:rsidRPr="00CA7D85" w:rsidRDefault="00153493" w:rsidP="005E5B6F">
            <w:pPr>
              <w:pStyle w:val="TAC"/>
              <w:rPr>
                <w:lang w:eastAsia="en-US"/>
              </w:rPr>
            </w:pPr>
            <w:r w:rsidRPr="00CA7D85">
              <w:rPr>
                <w:lang w:eastAsia="en-US"/>
              </w:rPr>
              <w:t>-</w:t>
            </w:r>
          </w:p>
        </w:tc>
      </w:tr>
      <w:tr w:rsidR="00153493" w:rsidRPr="00CA7D85" w14:paraId="1BB6216A" w14:textId="77777777" w:rsidTr="005E5B6F">
        <w:tc>
          <w:tcPr>
            <w:tcW w:w="647" w:type="dxa"/>
          </w:tcPr>
          <w:p w14:paraId="7732F015" w14:textId="77777777" w:rsidR="00153493" w:rsidRPr="00CA7D85" w:rsidRDefault="00153493" w:rsidP="005E5B6F">
            <w:pPr>
              <w:pStyle w:val="TAC"/>
              <w:rPr>
                <w:lang w:eastAsia="en-US"/>
              </w:rPr>
            </w:pPr>
            <w:r w:rsidRPr="00CA7D85">
              <w:rPr>
                <w:lang w:eastAsia="en-US"/>
              </w:rPr>
              <w:t>4</w:t>
            </w:r>
          </w:p>
        </w:tc>
        <w:tc>
          <w:tcPr>
            <w:tcW w:w="4048" w:type="dxa"/>
          </w:tcPr>
          <w:p w14:paraId="78315D52" w14:textId="77777777" w:rsidR="00153493" w:rsidRPr="00CA7D85" w:rsidRDefault="00153493" w:rsidP="005E5B6F">
            <w:pPr>
              <w:pStyle w:val="TAL"/>
              <w:rPr>
                <w:lang w:eastAsia="en-US"/>
              </w:rPr>
            </w:pPr>
            <w:r w:rsidRPr="00CA7D85">
              <w:rPr>
                <w:lang w:eastAsia="en-US"/>
              </w:rPr>
              <w:t xml:space="preserve">Wait and ignore </w:t>
            </w:r>
            <w:r w:rsidRPr="00CA7D85">
              <w:rPr>
                <w:i/>
                <w:iCs/>
                <w:lang w:eastAsia="en-US"/>
              </w:rPr>
              <w:t>MeasurementReport</w:t>
            </w:r>
            <w:r w:rsidRPr="00CA7D85">
              <w:rPr>
                <w:lang w:eastAsia="en-US"/>
              </w:rPr>
              <w:t xml:space="preserve"> messages for </w:t>
            </w:r>
            <w:r w:rsidR="002110E8" w:rsidRPr="00CA7D85">
              <w:rPr>
                <w:lang w:eastAsia="zh-CN"/>
              </w:rPr>
              <w:t>57</w:t>
            </w:r>
            <w:r w:rsidRPr="00CA7D85">
              <w:rPr>
                <w:lang w:eastAsia="en-US"/>
              </w:rPr>
              <w:t xml:space="preserve">s </w:t>
            </w:r>
            <w:r w:rsidR="002110E8" w:rsidRPr="00CA7D85">
              <w:t xml:space="preserve">if NR Cell 1 is on FR2 frequency else wait for 15 s </w:t>
            </w:r>
            <w:r w:rsidRPr="00CA7D85">
              <w:rPr>
                <w:lang w:eastAsia="en-US"/>
              </w:rPr>
              <w:t xml:space="preserve">to allow change of power levels </w:t>
            </w:r>
            <w:r w:rsidRPr="00CA7D85">
              <w:rPr>
                <w:lang w:eastAsia="zh-CN"/>
              </w:rPr>
              <w:t xml:space="preserve">and UE measurements </w:t>
            </w:r>
            <w:r w:rsidRPr="00CA7D85">
              <w:rPr>
                <w:lang w:eastAsia="en-US"/>
              </w:rPr>
              <w:t>for NR Cell 1.</w:t>
            </w:r>
          </w:p>
        </w:tc>
        <w:tc>
          <w:tcPr>
            <w:tcW w:w="720" w:type="dxa"/>
          </w:tcPr>
          <w:p w14:paraId="18D61132" w14:textId="77777777" w:rsidR="00153493" w:rsidRPr="00CA7D85" w:rsidRDefault="00153493" w:rsidP="005E5B6F">
            <w:pPr>
              <w:pStyle w:val="TAC"/>
              <w:rPr>
                <w:lang w:eastAsia="en-US"/>
              </w:rPr>
            </w:pPr>
            <w:r w:rsidRPr="00CA7D85">
              <w:rPr>
                <w:lang w:eastAsia="en-US"/>
              </w:rPr>
              <w:t>-</w:t>
            </w:r>
          </w:p>
        </w:tc>
        <w:tc>
          <w:tcPr>
            <w:tcW w:w="2883" w:type="dxa"/>
          </w:tcPr>
          <w:p w14:paraId="675E6F1F" w14:textId="77777777" w:rsidR="00153493" w:rsidRPr="00CA7D85" w:rsidRDefault="00153493" w:rsidP="005E5B6F">
            <w:pPr>
              <w:pStyle w:val="TAL"/>
              <w:rPr>
                <w:i/>
                <w:lang w:eastAsia="en-US"/>
              </w:rPr>
            </w:pPr>
            <w:r w:rsidRPr="00CA7D85">
              <w:rPr>
                <w:lang w:eastAsia="en-US"/>
              </w:rPr>
              <w:t>-</w:t>
            </w:r>
          </w:p>
        </w:tc>
        <w:tc>
          <w:tcPr>
            <w:tcW w:w="540" w:type="dxa"/>
          </w:tcPr>
          <w:p w14:paraId="2CD9EECD" w14:textId="77777777" w:rsidR="00153493" w:rsidRPr="00CA7D85" w:rsidRDefault="00153493" w:rsidP="005E5B6F">
            <w:pPr>
              <w:pStyle w:val="TAC"/>
              <w:rPr>
                <w:lang w:eastAsia="en-US"/>
              </w:rPr>
            </w:pPr>
            <w:r w:rsidRPr="00CA7D85">
              <w:rPr>
                <w:lang w:eastAsia="en-US"/>
              </w:rPr>
              <w:t>-</w:t>
            </w:r>
          </w:p>
        </w:tc>
        <w:tc>
          <w:tcPr>
            <w:tcW w:w="990" w:type="dxa"/>
          </w:tcPr>
          <w:p w14:paraId="3FAAEF96" w14:textId="77777777" w:rsidR="00153493" w:rsidRPr="00CA7D85" w:rsidRDefault="00153493" w:rsidP="005E5B6F">
            <w:pPr>
              <w:pStyle w:val="TAC"/>
              <w:rPr>
                <w:lang w:eastAsia="en-US"/>
              </w:rPr>
            </w:pPr>
            <w:r w:rsidRPr="00CA7D85">
              <w:rPr>
                <w:lang w:eastAsia="en-US"/>
              </w:rPr>
              <w:t>-</w:t>
            </w:r>
          </w:p>
        </w:tc>
      </w:tr>
      <w:tr w:rsidR="00153493" w:rsidRPr="00CA7D85" w14:paraId="73AE4573" w14:textId="77777777" w:rsidTr="005E5B6F">
        <w:tc>
          <w:tcPr>
            <w:tcW w:w="647" w:type="dxa"/>
          </w:tcPr>
          <w:p w14:paraId="352CA3C5" w14:textId="77777777" w:rsidR="00153493" w:rsidRPr="00CA7D85" w:rsidRDefault="00153493" w:rsidP="005E5B6F">
            <w:pPr>
              <w:pStyle w:val="TAC"/>
              <w:rPr>
                <w:lang w:eastAsia="en-US"/>
              </w:rPr>
            </w:pPr>
            <w:r w:rsidRPr="00CA7D85">
              <w:rPr>
                <w:lang w:eastAsia="en-US"/>
              </w:rPr>
              <w:t>5</w:t>
            </w:r>
          </w:p>
        </w:tc>
        <w:tc>
          <w:tcPr>
            <w:tcW w:w="4048" w:type="dxa"/>
          </w:tcPr>
          <w:p w14:paraId="0C938241" w14:textId="77777777" w:rsidR="00153493" w:rsidRPr="00CA7D85" w:rsidRDefault="00153493" w:rsidP="005E5B6F">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on E-UTRA Cell 1 to perform periodical reporting for NR Cell 1?</w:t>
            </w:r>
          </w:p>
        </w:tc>
        <w:tc>
          <w:tcPr>
            <w:tcW w:w="720" w:type="dxa"/>
          </w:tcPr>
          <w:p w14:paraId="11F8A83F" w14:textId="77777777" w:rsidR="00153493" w:rsidRPr="00CA7D85" w:rsidRDefault="00153493" w:rsidP="005E5B6F">
            <w:pPr>
              <w:pStyle w:val="TAC"/>
              <w:rPr>
                <w:lang w:eastAsia="en-US"/>
              </w:rPr>
            </w:pPr>
            <w:r w:rsidRPr="00CA7D85">
              <w:rPr>
                <w:lang w:eastAsia="en-US"/>
              </w:rPr>
              <w:t>--&gt;</w:t>
            </w:r>
          </w:p>
        </w:tc>
        <w:tc>
          <w:tcPr>
            <w:tcW w:w="2883" w:type="dxa"/>
          </w:tcPr>
          <w:p w14:paraId="0B5B27F2" w14:textId="77777777" w:rsidR="00153493" w:rsidRPr="00CA7D85" w:rsidRDefault="00153493" w:rsidP="005E5B6F">
            <w:pPr>
              <w:pStyle w:val="TAL"/>
              <w:rPr>
                <w:i/>
                <w:lang w:eastAsia="en-US"/>
              </w:rPr>
            </w:pPr>
            <w:r w:rsidRPr="00CA7D85">
              <w:rPr>
                <w:i/>
                <w:lang w:eastAsia="en-US"/>
              </w:rPr>
              <w:t>MeasurementReport</w:t>
            </w:r>
          </w:p>
        </w:tc>
        <w:tc>
          <w:tcPr>
            <w:tcW w:w="540" w:type="dxa"/>
          </w:tcPr>
          <w:p w14:paraId="43182516" w14:textId="77777777" w:rsidR="00153493" w:rsidRPr="00CA7D85" w:rsidRDefault="00153493" w:rsidP="005E5B6F">
            <w:pPr>
              <w:pStyle w:val="TAC"/>
              <w:rPr>
                <w:lang w:eastAsia="en-US"/>
              </w:rPr>
            </w:pPr>
            <w:r w:rsidRPr="00CA7D85">
              <w:rPr>
                <w:lang w:eastAsia="en-US"/>
              </w:rPr>
              <w:t>1</w:t>
            </w:r>
          </w:p>
        </w:tc>
        <w:tc>
          <w:tcPr>
            <w:tcW w:w="990" w:type="dxa"/>
          </w:tcPr>
          <w:p w14:paraId="1053A359" w14:textId="77777777" w:rsidR="00153493" w:rsidRPr="00CA7D85" w:rsidRDefault="00153493" w:rsidP="005E5B6F">
            <w:pPr>
              <w:pStyle w:val="TAC"/>
              <w:rPr>
                <w:lang w:eastAsia="en-US"/>
              </w:rPr>
            </w:pPr>
            <w:r w:rsidRPr="00CA7D85">
              <w:rPr>
                <w:lang w:eastAsia="en-US"/>
              </w:rPr>
              <w:t>P</w:t>
            </w:r>
          </w:p>
        </w:tc>
      </w:tr>
      <w:tr w:rsidR="00153493" w:rsidRPr="00CA7D85" w14:paraId="602817FD" w14:textId="77777777" w:rsidTr="005E5B6F">
        <w:tc>
          <w:tcPr>
            <w:tcW w:w="647" w:type="dxa"/>
          </w:tcPr>
          <w:p w14:paraId="7FAB4ED9" w14:textId="77777777" w:rsidR="00153493" w:rsidRPr="00CA7D85" w:rsidRDefault="00153493" w:rsidP="005E5B6F">
            <w:pPr>
              <w:pStyle w:val="TAC"/>
              <w:rPr>
                <w:lang w:eastAsia="en-US"/>
              </w:rPr>
            </w:pPr>
            <w:r w:rsidRPr="00CA7D85">
              <w:rPr>
                <w:lang w:eastAsia="en-US"/>
              </w:rPr>
              <w:t>6</w:t>
            </w:r>
          </w:p>
        </w:tc>
        <w:tc>
          <w:tcPr>
            <w:tcW w:w="4048" w:type="dxa"/>
          </w:tcPr>
          <w:p w14:paraId="69FCE79F" w14:textId="77777777" w:rsidR="00153493" w:rsidRPr="00CA7D85" w:rsidRDefault="00153493" w:rsidP="005E5B6F">
            <w:pPr>
              <w:pStyle w:val="TAL"/>
              <w:rPr>
                <w:lang w:eastAsia="en-US"/>
              </w:rPr>
            </w:pPr>
            <w:r w:rsidRPr="00CA7D85">
              <w:rPr>
                <w:lang w:eastAsia="en-US"/>
              </w:rPr>
              <w:t>The SS changes NR Cell y parameters according to the row "T2".</w:t>
            </w:r>
          </w:p>
        </w:tc>
        <w:tc>
          <w:tcPr>
            <w:tcW w:w="720" w:type="dxa"/>
          </w:tcPr>
          <w:p w14:paraId="264EA44B" w14:textId="77777777" w:rsidR="00153493" w:rsidRPr="00CA7D85" w:rsidRDefault="00153493" w:rsidP="005E5B6F">
            <w:pPr>
              <w:pStyle w:val="TAC"/>
              <w:rPr>
                <w:lang w:eastAsia="en-US"/>
              </w:rPr>
            </w:pPr>
            <w:r w:rsidRPr="00CA7D85">
              <w:rPr>
                <w:lang w:eastAsia="en-US"/>
              </w:rPr>
              <w:t>-</w:t>
            </w:r>
          </w:p>
        </w:tc>
        <w:tc>
          <w:tcPr>
            <w:tcW w:w="2883" w:type="dxa"/>
          </w:tcPr>
          <w:p w14:paraId="32018972" w14:textId="77777777" w:rsidR="00153493" w:rsidRPr="00CA7D85" w:rsidRDefault="00153493" w:rsidP="005E5B6F">
            <w:pPr>
              <w:pStyle w:val="TAL"/>
              <w:rPr>
                <w:lang w:eastAsia="en-US"/>
              </w:rPr>
            </w:pPr>
            <w:r w:rsidRPr="00CA7D85">
              <w:rPr>
                <w:lang w:eastAsia="en-US"/>
              </w:rPr>
              <w:t>-</w:t>
            </w:r>
          </w:p>
        </w:tc>
        <w:tc>
          <w:tcPr>
            <w:tcW w:w="540" w:type="dxa"/>
          </w:tcPr>
          <w:p w14:paraId="000296BC" w14:textId="77777777" w:rsidR="00153493" w:rsidRPr="00CA7D85" w:rsidRDefault="00153493" w:rsidP="005E5B6F">
            <w:pPr>
              <w:pStyle w:val="TAC"/>
              <w:rPr>
                <w:lang w:eastAsia="en-US"/>
              </w:rPr>
            </w:pPr>
            <w:r w:rsidRPr="00CA7D85">
              <w:rPr>
                <w:lang w:eastAsia="en-US"/>
              </w:rPr>
              <w:t>-</w:t>
            </w:r>
          </w:p>
        </w:tc>
        <w:tc>
          <w:tcPr>
            <w:tcW w:w="990" w:type="dxa"/>
          </w:tcPr>
          <w:p w14:paraId="7E5D663C" w14:textId="77777777" w:rsidR="00153493" w:rsidRPr="00CA7D85" w:rsidRDefault="00153493" w:rsidP="005E5B6F">
            <w:pPr>
              <w:pStyle w:val="TAC"/>
              <w:rPr>
                <w:lang w:eastAsia="en-US"/>
              </w:rPr>
            </w:pPr>
            <w:r w:rsidRPr="00CA7D85">
              <w:rPr>
                <w:lang w:eastAsia="en-US"/>
              </w:rPr>
              <w:t>-</w:t>
            </w:r>
          </w:p>
        </w:tc>
      </w:tr>
      <w:tr w:rsidR="00153493" w:rsidRPr="00CA7D85" w14:paraId="01F9C86B" w14:textId="77777777" w:rsidTr="005E5B6F">
        <w:tc>
          <w:tcPr>
            <w:tcW w:w="647" w:type="dxa"/>
          </w:tcPr>
          <w:p w14:paraId="7D2D26D7" w14:textId="77777777" w:rsidR="00153493" w:rsidRPr="00CA7D85" w:rsidRDefault="00153493" w:rsidP="005E5B6F">
            <w:pPr>
              <w:pStyle w:val="TAC"/>
              <w:rPr>
                <w:lang w:eastAsia="en-US"/>
              </w:rPr>
            </w:pPr>
            <w:r w:rsidRPr="00CA7D85">
              <w:rPr>
                <w:lang w:eastAsia="en-US"/>
              </w:rPr>
              <w:t>7</w:t>
            </w:r>
          </w:p>
        </w:tc>
        <w:tc>
          <w:tcPr>
            <w:tcW w:w="4048" w:type="dxa"/>
          </w:tcPr>
          <w:p w14:paraId="4837EF74" w14:textId="77777777" w:rsidR="00153493" w:rsidRPr="00CA7D85" w:rsidRDefault="00153493" w:rsidP="005E5B6F">
            <w:pPr>
              <w:pStyle w:val="TAL"/>
              <w:rPr>
                <w:lang w:eastAsia="en-US"/>
              </w:rPr>
            </w:pPr>
            <w:r w:rsidRPr="00CA7D85">
              <w:rPr>
                <w:lang w:eastAsia="en-US"/>
              </w:rPr>
              <w:t xml:space="preserve">Wait and ignore </w:t>
            </w:r>
            <w:r w:rsidRPr="00CA7D85">
              <w:rPr>
                <w:i/>
                <w:iCs/>
                <w:lang w:eastAsia="en-US"/>
              </w:rPr>
              <w:t>MeasurementReport</w:t>
            </w:r>
            <w:r w:rsidRPr="00CA7D85">
              <w:rPr>
                <w:lang w:eastAsia="en-US"/>
              </w:rPr>
              <w:t xml:space="preserve"> messages for </w:t>
            </w:r>
            <w:r w:rsidR="002110E8" w:rsidRPr="00CA7D85">
              <w:rPr>
                <w:lang w:eastAsia="zh-CN"/>
              </w:rPr>
              <w:t>57</w:t>
            </w:r>
            <w:r w:rsidRPr="00CA7D85">
              <w:rPr>
                <w:lang w:eastAsia="en-US"/>
              </w:rPr>
              <w:t xml:space="preserve">s </w:t>
            </w:r>
            <w:r w:rsidR="002110E8" w:rsidRPr="00CA7D85">
              <w:t xml:space="preserve">if NR Cell 1 is on FR2 frequency else wait for 15 s </w:t>
            </w:r>
            <w:r w:rsidRPr="00CA7D85">
              <w:rPr>
                <w:lang w:eastAsia="en-US"/>
              </w:rPr>
              <w:t xml:space="preserve">to allow change of power levels </w:t>
            </w:r>
            <w:r w:rsidRPr="00CA7D85">
              <w:rPr>
                <w:lang w:eastAsia="zh-CN"/>
              </w:rPr>
              <w:t xml:space="preserve">and UE measurements </w:t>
            </w:r>
            <w:r w:rsidRPr="00CA7D85">
              <w:rPr>
                <w:lang w:eastAsia="en-US"/>
              </w:rPr>
              <w:t>for NR Cell 2.</w:t>
            </w:r>
          </w:p>
        </w:tc>
        <w:tc>
          <w:tcPr>
            <w:tcW w:w="720" w:type="dxa"/>
          </w:tcPr>
          <w:p w14:paraId="24EA1DF8" w14:textId="77777777" w:rsidR="00153493" w:rsidRPr="00CA7D85" w:rsidRDefault="00153493" w:rsidP="005E5B6F">
            <w:pPr>
              <w:pStyle w:val="TAC"/>
              <w:rPr>
                <w:lang w:eastAsia="en-US"/>
              </w:rPr>
            </w:pPr>
            <w:r w:rsidRPr="00CA7D85">
              <w:rPr>
                <w:lang w:eastAsia="en-US"/>
              </w:rPr>
              <w:t>-</w:t>
            </w:r>
          </w:p>
        </w:tc>
        <w:tc>
          <w:tcPr>
            <w:tcW w:w="2883" w:type="dxa"/>
          </w:tcPr>
          <w:p w14:paraId="448C6AFE" w14:textId="77777777" w:rsidR="00153493" w:rsidRPr="00CA7D85" w:rsidRDefault="00153493" w:rsidP="005E5B6F">
            <w:pPr>
              <w:pStyle w:val="TAL"/>
              <w:rPr>
                <w:lang w:eastAsia="en-US"/>
              </w:rPr>
            </w:pPr>
            <w:r w:rsidRPr="00CA7D85">
              <w:rPr>
                <w:i/>
                <w:lang w:eastAsia="en-US"/>
              </w:rPr>
              <w:t>-</w:t>
            </w:r>
          </w:p>
        </w:tc>
        <w:tc>
          <w:tcPr>
            <w:tcW w:w="540" w:type="dxa"/>
          </w:tcPr>
          <w:p w14:paraId="59F15914" w14:textId="77777777" w:rsidR="00153493" w:rsidRPr="00CA7D85" w:rsidRDefault="00153493" w:rsidP="005E5B6F">
            <w:pPr>
              <w:pStyle w:val="TAC"/>
              <w:rPr>
                <w:lang w:eastAsia="en-US"/>
              </w:rPr>
            </w:pPr>
            <w:r w:rsidRPr="00CA7D85">
              <w:rPr>
                <w:lang w:eastAsia="en-US"/>
              </w:rPr>
              <w:t>-</w:t>
            </w:r>
          </w:p>
        </w:tc>
        <w:tc>
          <w:tcPr>
            <w:tcW w:w="990" w:type="dxa"/>
          </w:tcPr>
          <w:p w14:paraId="1AF3470F" w14:textId="77777777" w:rsidR="00153493" w:rsidRPr="00CA7D85" w:rsidRDefault="00153493" w:rsidP="005E5B6F">
            <w:pPr>
              <w:pStyle w:val="TAC"/>
              <w:rPr>
                <w:lang w:eastAsia="en-US"/>
              </w:rPr>
            </w:pPr>
            <w:r w:rsidRPr="00CA7D85">
              <w:rPr>
                <w:lang w:eastAsia="en-US"/>
              </w:rPr>
              <w:t>-</w:t>
            </w:r>
          </w:p>
        </w:tc>
      </w:tr>
      <w:tr w:rsidR="00153493" w:rsidRPr="00CA7D85" w14:paraId="5C8A9025" w14:textId="77777777" w:rsidTr="005E5B6F">
        <w:tc>
          <w:tcPr>
            <w:tcW w:w="647" w:type="dxa"/>
          </w:tcPr>
          <w:p w14:paraId="668A6CA9" w14:textId="77777777" w:rsidR="00153493" w:rsidRPr="00CA7D85" w:rsidRDefault="00153493" w:rsidP="005E5B6F">
            <w:pPr>
              <w:pStyle w:val="TAC"/>
              <w:rPr>
                <w:lang w:eastAsia="en-US"/>
              </w:rPr>
            </w:pPr>
            <w:r w:rsidRPr="00CA7D85">
              <w:rPr>
                <w:lang w:eastAsia="en-US"/>
              </w:rPr>
              <w:t>8</w:t>
            </w:r>
          </w:p>
        </w:tc>
        <w:tc>
          <w:tcPr>
            <w:tcW w:w="4048" w:type="dxa"/>
          </w:tcPr>
          <w:p w14:paraId="67778DA6" w14:textId="77777777" w:rsidR="00153493" w:rsidRPr="00CA7D85" w:rsidRDefault="00153493" w:rsidP="005E5B6F">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on E-UTRA Cell 1 to perform periodical reporting for NR Cell 2?</w:t>
            </w:r>
          </w:p>
        </w:tc>
        <w:tc>
          <w:tcPr>
            <w:tcW w:w="720" w:type="dxa"/>
          </w:tcPr>
          <w:p w14:paraId="70820C9E" w14:textId="77777777" w:rsidR="00153493" w:rsidRPr="00CA7D85" w:rsidRDefault="00153493" w:rsidP="005E5B6F">
            <w:pPr>
              <w:pStyle w:val="TAC"/>
              <w:rPr>
                <w:lang w:eastAsia="en-US"/>
              </w:rPr>
            </w:pPr>
            <w:r w:rsidRPr="00CA7D85">
              <w:rPr>
                <w:lang w:eastAsia="en-US"/>
              </w:rPr>
              <w:t>--&gt;</w:t>
            </w:r>
          </w:p>
        </w:tc>
        <w:tc>
          <w:tcPr>
            <w:tcW w:w="2883" w:type="dxa"/>
          </w:tcPr>
          <w:p w14:paraId="482AF824" w14:textId="77777777" w:rsidR="00153493" w:rsidRPr="00CA7D85" w:rsidRDefault="00153493" w:rsidP="005E5B6F">
            <w:pPr>
              <w:pStyle w:val="TAL"/>
              <w:rPr>
                <w:i/>
                <w:lang w:eastAsia="en-US"/>
              </w:rPr>
            </w:pPr>
            <w:r w:rsidRPr="00CA7D85">
              <w:rPr>
                <w:i/>
                <w:lang w:eastAsia="en-US"/>
              </w:rPr>
              <w:t>MeasurementReport</w:t>
            </w:r>
          </w:p>
        </w:tc>
        <w:tc>
          <w:tcPr>
            <w:tcW w:w="540" w:type="dxa"/>
          </w:tcPr>
          <w:p w14:paraId="337E68E7" w14:textId="77777777" w:rsidR="00153493" w:rsidRPr="00CA7D85" w:rsidRDefault="00153493" w:rsidP="005E5B6F">
            <w:pPr>
              <w:pStyle w:val="TAC"/>
              <w:rPr>
                <w:lang w:eastAsia="en-US"/>
              </w:rPr>
            </w:pPr>
            <w:r w:rsidRPr="00CA7D85">
              <w:rPr>
                <w:lang w:eastAsia="en-US"/>
              </w:rPr>
              <w:t>2</w:t>
            </w:r>
          </w:p>
        </w:tc>
        <w:tc>
          <w:tcPr>
            <w:tcW w:w="990" w:type="dxa"/>
          </w:tcPr>
          <w:p w14:paraId="138B2802" w14:textId="77777777" w:rsidR="00153493" w:rsidRPr="00CA7D85" w:rsidRDefault="00153493" w:rsidP="005E5B6F">
            <w:pPr>
              <w:pStyle w:val="TAC"/>
              <w:rPr>
                <w:lang w:eastAsia="en-US"/>
              </w:rPr>
            </w:pPr>
            <w:r w:rsidRPr="00CA7D85">
              <w:rPr>
                <w:lang w:eastAsia="en-US"/>
              </w:rPr>
              <w:t>P</w:t>
            </w:r>
          </w:p>
        </w:tc>
      </w:tr>
      <w:tr w:rsidR="00153493" w:rsidRPr="00CA7D85" w14:paraId="2219696A" w14:textId="77777777" w:rsidTr="005E5B6F">
        <w:tc>
          <w:tcPr>
            <w:tcW w:w="647" w:type="dxa"/>
          </w:tcPr>
          <w:p w14:paraId="4AC8B6DB" w14:textId="77777777" w:rsidR="00153493" w:rsidRPr="00CA7D85" w:rsidRDefault="00153493" w:rsidP="005E5B6F">
            <w:pPr>
              <w:pStyle w:val="TAC"/>
              <w:rPr>
                <w:lang w:eastAsia="en-US"/>
              </w:rPr>
            </w:pPr>
            <w:r w:rsidRPr="00CA7D85">
              <w:rPr>
                <w:lang w:eastAsia="en-US"/>
              </w:rPr>
              <w:t>9</w:t>
            </w:r>
          </w:p>
        </w:tc>
        <w:tc>
          <w:tcPr>
            <w:tcW w:w="4048" w:type="dxa"/>
          </w:tcPr>
          <w:p w14:paraId="111BBA1E" w14:textId="77777777" w:rsidR="00153493" w:rsidRPr="00CA7D85" w:rsidRDefault="00153493" w:rsidP="005E5B6F">
            <w:pPr>
              <w:pStyle w:val="TAL"/>
              <w:rPr>
                <w:lang w:eastAsia="en-US"/>
              </w:rPr>
            </w:pPr>
            <w:r w:rsidRPr="00CA7D85">
              <w:rPr>
                <w:lang w:eastAsia="en-US"/>
              </w:rPr>
              <w:t>The SS changes NR Cell y parameters according to the row "T3".</w:t>
            </w:r>
          </w:p>
        </w:tc>
        <w:tc>
          <w:tcPr>
            <w:tcW w:w="720" w:type="dxa"/>
          </w:tcPr>
          <w:p w14:paraId="6FBFBA1B" w14:textId="77777777" w:rsidR="00153493" w:rsidRPr="00CA7D85" w:rsidRDefault="00153493" w:rsidP="005E5B6F">
            <w:pPr>
              <w:pStyle w:val="TAC"/>
              <w:rPr>
                <w:lang w:eastAsia="en-US"/>
              </w:rPr>
            </w:pPr>
            <w:r w:rsidRPr="00CA7D85">
              <w:rPr>
                <w:lang w:eastAsia="en-US"/>
              </w:rPr>
              <w:t>-</w:t>
            </w:r>
          </w:p>
        </w:tc>
        <w:tc>
          <w:tcPr>
            <w:tcW w:w="2883" w:type="dxa"/>
          </w:tcPr>
          <w:p w14:paraId="29539A44" w14:textId="77777777" w:rsidR="00153493" w:rsidRPr="00CA7D85" w:rsidRDefault="00153493" w:rsidP="005E5B6F">
            <w:pPr>
              <w:pStyle w:val="TAL"/>
              <w:rPr>
                <w:lang w:eastAsia="en-US"/>
              </w:rPr>
            </w:pPr>
            <w:r w:rsidRPr="00CA7D85">
              <w:rPr>
                <w:lang w:eastAsia="en-US"/>
              </w:rPr>
              <w:t>-</w:t>
            </w:r>
          </w:p>
        </w:tc>
        <w:tc>
          <w:tcPr>
            <w:tcW w:w="540" w:type="dxa"/>
          </w:tcPr>
          <w:p w14:paraId="0751F14F" w14:textId="77777777" w:rsidR="00153493" w:rsidRPr="00CA7D85" w:rsidRDefault="00153493" w:rsidP="005E5B6F">
            <w:pPr>
              <w:pStyle w:val="TAC"/>
              <w:rPr>
                <w:lang w:eastAsia="en-US"/>
              </w:rPr>
            </w:pPr>
            <w:r w:rsidRPr="00CA7D85">
              <w:rPr>
                <w:lang w:eastAsia="en-US"/>
              </w:rPr>
              <w:t>-</w:t>
            </w:r>
          </w:p>
        </w:tc>
        <w:tc>
          <w:tcPr>
            <w:tcW w:w="990" w:type="dxa"/>
          </w:tcPr>
          <w:p w14:paraId="6DA30590" w14:textId="77777777" w:rsidR="00153493" w:rsidRPr="00CA7D85" w:rsidRDefault="00153493" w:rsidP="005E5B6F">
            <w:pPr>
              <w:pStyle w:val="TAC"/>
              <w:rPr>
                <w:lang w:eastAsia="en-US"/>
              </w:rPr>
            </w:pPr>
            <w:r w:rsidRPr="00CA7D85">
              <w:rPr>
                <w:lang w:eastAsia="en-US"/>
              </w:rPr>
              <w:t>-</w:t>
            </w:r>
          </w:p>
        </w:tc>
      </w:tr>
      <w:tr w:rsidR="00153493" w:rsidRPr="00CA7D85" w14:paraId="1C9D1D64" w14:textId="77777777" w:rsidTr="005E5B6F">
        <w:tc>
          <w:tcPr>
            <w:tcW w:w="647" w:type="dxa"/>
          </w:tcPr>
          <w:p w14:paraId="43EDC3FA" w14:textId="77777777" w:rsidR="00153493" w:rsidRPr="00CA7D85" w:rsidRDefault="00153493" w:rsidP="005E5B6F">
            <w:pPr>
              <w:pStyle w:val="TAC"/>
              <w:rPr>
                <w:lang w:eastAsia="en-US"/>
              </w:rPr>
            </w:pPr>
            <w:r w:rsidRPr="00CA7D85">
              <w:rPr>
                <w:lang w:eastAsia="en-US"/>
              </w:rPr>
              <w:t>10</w:t>
            </w:r>
          </w:p>
        </w:tc>
        <w:tc>
          <w:tcPr>
            <w:tcW w:w="4048" w:type="dxa"/>
          </w:tcPr>
          <w:p w14:paraId="138417B4" w14:textId="77777777" w:rsidR="00153493" w:rsidRPr="00CA7D85" w:rsidRDefault="00153493" w:rsidP="005E5B6F">
            <w:pPr>
              <w:pStyle w:val="TAL"/>
              <w:rPr>
                <w:lang w:eastAsia="en-US"/>
              </w:rPr>
            </w:pPr>
            <w:r w:rsidRPr="00CA7D85">
              <w:rPr>
                <w:lang w:eastAsia="en-US"/>
              </w:rPr>
              <w:t xml:space="preserve">Wait and ignore </w:t>
            </w:r>
            <w:r w:rsidRPr="00CA7D85">
              <w:rPr>
                <w:i/>
                <w:iCs/>
                <w:lang w:eastAsia="en-US"/>
              </w:rPr>
              <w:t>MeasurementReport</w:t>
            </w:r>
            <w:r w:rsidRPr="00CA7D85">
              <w:rPr>
                <w:lang w:eastAsia="en-US"/>
              </w:rPr>
              <w:t xml:space="preserve"> messages for </w:t>
            </w:r>
            <w:r w:rsidR="002110E8" w:rsidRPr="00CA7D85">
              <w:rPr>
                <w:lang w:eastAsia="zh-CN"/>
              </w:rPr>
              <w:t>57</w:t>
            </w:r>
            <w:r w:rsidRPr="00CA7D85">
              <w:rPr>
                <w:lang w:eastAsia="en-US"/>
              </w:rPr>
              <w:t xml:space="preserve">s </w:t>
            </w:r>
            <w:r w:rsidR="002110E8" w:rsidRPr="00CA7D85">
              <w:t xml:space="preserve">if NR Cell 1 is on FR2 frequency else wait for 15 s </w:t>
            </w:r>
            <w:r w:rsidRPr="00CA7D85">
              <w:rPr>
                <w:lang w:eastAsia="en-US"/>
              </w:rPr>
              <w:t xml:space="preserve">to allow change of power levels </w:t>
            </w:r>
            <w:r w:rsidRPr="00CA7D85">
              <w:rPr>
                <w:lang w:eastAsia="zh-CN"/>
              </w:rPr>
              <w:t xml:space="preserve">and UE measurements </w:t>
            </w:r>
            <w:r w:rsidRPr="00CA7D85">
              <w:rPr>
                <w:lang w:eastAsia="en-US"/>
              </w:rPr>
              <w:t>for NR Cell 1 and NR Cell 2.</w:t>
            </w:r>
          </w:p>
        </w:tc>
        <w:tc>
          <w:tcPr>
            <w:tcW w:w="720" w:type="dxa"/>
          </w:tcPr>
          <w:p w14:paraId="4D8E0B9D" w14:textId="77777777" w:rsidR="00153493" w:rsidRPr="00CA7D85" w:rsidRDefault="00153493" w:rsidP="005E5B6F">
            <w:pPr>
              <w:pStyle w:val="TAC"/>
              <w:rPr>
                <w:lang w:eastAsia="en-US"/>
              </w:rPr>
            </w:pPr>
            <w:r w:rsidRPr="00CA7D85">
              <w:rPr>
                <w:lang w:eastAsia="en-US"/>
              </w:rPr>
              <w:t>-</w:t>
            </w:r>
          </w:p>
        </w:tc>
        <w:tc>
          <w:tcPr>
            <w:tcW w:w="2883" w:type="dxa"/>
          </w:tcPr>
          <w:p w14:paraId="5D605ADA" w14:textId="77777777" w:rsidR="00153493" w:rsidRPr="00CA7D85" w:rsidRDefault="00153493" w:rsidP="005E5B6F">
            <w:pPr>
              <w:pStyle w:val="TAL"/>
              <w:rPr>
                <w:i/>
                <w:lang w:eastAsia="en-US"/>
              </w:rPr>
            </w:pPr>
            <w:r w:rsidRPr="00CA7D85">
              <w:rPr>
                <w:i/>
                <w:lang w:eastAsia="en-US"/>
              </w:rPr>
              <w:t>-</w:t>
            </w:r>
          </w:p>
        </w:tc>
        <w:tc>
          <w:tcPr>
            <w:tcW w:w="540" w:type="dxa"/>
          </w:tcPr>
          <w:p w14:paraId="548A4EB6" w14:textId="77777777" w:rsidR="00153493" w:rsidRPr="00CA7D85" w:rsidRDefault="00153493" w:rsidP="005E5B6F">
            <w:pPr>
              <w:pStyle w:val="TAC"/>
              <w:rPr>
                <w:lang w:eastAsia="en-US"/>
              </w:rPr>
            </w:pPr>
            <w:r w:rsidRPr="00CA7D85">
              <w:rPr>
                <w:lang w:eastAsia="en-US"/>
              </w:rPr>
              <w:t>-</w:t>
            </w:r>
          </w:p>
        </w:tc>
        <w:tc>
          <w:tcPr>
            <w:tcW w:w="990" w:type="dxa"/>
          </w:tcPr>
          <w:p w14:paraId="58FA7D13" w14:textId="77777777" w:rsidR="00153493" w:rsidRPr="00CA7D85" w:rsidRDefault="00153493" w:rsidP="005E5B6F">
            <w:pPr>
              <w:pStyle w:val="TAC"/>
              <w:rPr>
                <w:lang w:eastAsia="en-US"/>
              </w:rPr>
            </w:pPr>
            <w:r w:rsidRPr="00CA7D85">
              <w:rPr>
                <w:lang w:eastAsia="en-US"/>
              </w:rPr>
              <w:t>-</w:t>
            </w:r>
          </w:p>
        </w:tc>
      </w:tr>
      <w:tr w:rsidR="00153493" w:rsidRPr="00CA7D85" w14:paraId="6EBBF24C" w14:textId="77777777" w:rsidTr="005E5B6F">
        <w:tc>
          <w:tcPr>
            <w:tcW w:w="647" w:type="dxa"/>
          </w:tcPr>
          <w:p w14:paraId="527D56D9" w14:textId="77777777" w:rsidR="00153493" w:rsidRPr="00CA7D85" w:rsidRDefault="00153493" w:rsidP="005E5B6F">
            <w:pPr>
              <w:pStyle w:val="TAC"/>
              <w:rPr>
                <w:lang w:eastAsia="en-US"/>
              </w:rPr>
            </w:pPr>
            <w:r w:rsidRPr="00CA7D85">
              <w:rPr>
                <w:lang w:eastAsia="en-US"/>
              </w:rPr>
              <w:t>11</w:t>
            </w:r>
          </w:p>
        </w:tc>
        <w:tc>
          <w:tcPr>
            <w:tcW w:w="4048" w:type="dxa"/>
          </w:tcPr>
          <w:p w14:paraId="2D79B4A6" w14:textId="77777777" w:rsidR="00153493" w:rsidRPr="00CA7D85" w:rsidRDefault="00153493" w:rsidP="005E5B6F">
            <w:pPr>
              <w:pStyle w:val="TAL"/>
              <w:rPr>
                <w:lang w:eastAsia="en-US"/>
              </w:rPr>
            </w:pPr>
            <w:r w:rsidRPr="00CA7D85">
              <w:rPr>
                <w:lang w:eastAsia="en-US"/>
              </w:rPr>
              <w:t xml:space="preserve">The SS transmits an </w:t>
            </w:r>
            <w:r w:rsidRPr="00CA7D85">
              <w:rPr>
                <w:i/>
                <w:iCs/>
                <w:lang w:eastAsia="en-US"/>
              </w:rPr>
              <w:t>RRCConnectionReconfiguration</w:t>
            </w:r>
            <w:r w:rsidRPr="00CA7D85">
              <w:rPr>
                <w:lang w:eastAsia="en-US"/>
              </w:rPr>
              <w:t xml:space="preserve"> including measConfig to remove inter RAT measurements and reporting for NR Cell.</w:t>
            </w:r>
          </w:p>
        </w:tc>
        <w:tc>
          <w:tcPr>
            <w:tcW w:w="720" w:type="dxa"/>
          </w:tcPr>
          <w:p w14:paraId="31141AC6" w14:textId="77777777" w:rsidR="00153493" w:rsidRPr="00CA7D85" w:rsidRDefault="00153493" w:rsidP="005E5B6F">
            <w:pPr>
              <w:pStyle w:val="TAC"/>
              <w:rPr>
                <w:lang w:eastAsia="en-US"/>
              </w:rPr>
            </w:pPr>
            <w:r w:rsidRPr="00CA7D85">
              <w:rPr>
                <w:lang w:eastAsia="en-US"/>
              </w:rPr>
              <w:t>&lt;--</w:t>
            </w:r>
          </w:p>
        </w:tc>
        <w:tc>
          <w:tcPr>
            <w:tcW w:w="2883" w:type="dxa"/>
          </w:tcPr>
          <w:p w14:paraId="6B53E8EE" w14:textId="77777777" w:rsidR="00153493" w:rsidRPr="00CA7D85" w:rsidRDefault="00153493" w:rsidP="005E5B6F">
            <w:pPr>
              <w:pStyle w:val="TAL"/>
              <w:rPr>
                <w:i/>
                <w:lang w:eastAsia="en-US"/>
              </w:rPr>
            </w:pPr>
            <w:r w:rsidRPr="00CA7D85">
              <w:rPr>
                <w:i/>
                <w:lang w:eastAsia="en-US"/>
              </w:rPr>
              <w:t>RRCConnectionReconfiguration</w:t>
            </w:r>
          </w:p>
        </w:tc>
        <w:tc>
          <w:tcPr>
            <w:tcW w:w="540" w:type="dxa"/>
          </w:tcPr>
          <w:p w14:paraId="0D1BEBD9" w14:textId="77777777" w:rsidR="00153493" w:rsidRPr="00CA7D85" w:rsidRDefault="00153493" w:rsidP="005E5B6F">
            <w:pPr>
              <w:pStyle w:val="TAC"/>
              <w:rPr>
                <w:lang w:eastAsia="en-US"/>
              </w:rPr>
            </w:pPr>
            <w:r w:rsidRPr="00CA7D85">
              <w:rPr>
                <w:lang w:eastAsia="en-US"/>
              </w:rPr>
              <w:t>-</w:t>
            </w:r>
          </w:p>
        </w:tc>
        <w:tc>
          <w:tcPr>
            <w:tcW w:w="990" w:type="dxa"/>
          </w:tcPr>
          <w:p w14:paraId="0333A134" w14:textId="77777777" w:rsidR="00153493" w:rsidRPr="00CA7D85" w:rsidRDefault="00153493" w:rsidP="005E5B6F">
            <w:pPr>
              <w:pStyle w:val="TAC"/>
              <w:rPr>
                <w:lang w:eastAsia="en-US"/>
              </w:rPr>
            </w:pPr>
            <w:r w:rsidRPr="00CA7D85">
              <w:rPr>
                <w:lang w:eastAsia="en-US"/>
              </w:rPr>
              <w:t>-</w:t>
            </w:r>
          </w:p>
        </w:tc>
      </w:tr>
      <w:tr w:rsidR="00153493" w:rsidRPr="00CA7D85" w14:paraId="07274EB4" w14:textId="77777777" w:rsidTr="005E5B6F">
        <w:tc>
          <w:tcPr>
            <w:tcW w:w="647" w:type="dxa"/>
          </w:tcPr>
          <w:p w14:paraId="3B4B4679" w14:textId="77777777" w:rsidR="00153493" w:rsidRPr="00CA7D85" w:rsidRDefault="00153493" w:rsidP="005E5B6F">
            <w:pPr>
              <w:pStyle w:val="TAC"/>
              <w:rPr>
                <w:lang w:eastAsia="en-US"/>
              </w:rPr>
            </w:pPr>
            <w:r w:rsidRPr="00CA7D85">
              <w:rPr>
                <w:lang w:eastAsia="en-US"/>
              </w:rPr>
              <w:t>12</w:t>
            </w:r>
          </w:p>
        </w:tc>
        <w:tc>
          <w:tcPr>
            <w:tcW w:w="4048" w:type="dxa"/>
          </w:tcPr>
          <w:p w14:paraId="51DB59E9" w14:textId="77777777" w:rsidR="00153493" w:rsidRPr="00CA7D85" w:rsidRDefault="00153493" w:rsidP="005E5B6F">
            <w:pPr>
              <w:pStyle w:val="TAL"/>
              <w:rPr>
                <w:lang w:eastAsia="en-US"/>
              </w:rPr>
            </w:pPr>
            <w:r w:rsidRPr="00CA7D85">
              <w:rPr>
                <w:lang w:eastAsia="en-US"/>
              </w:rPr>
              <w:t xml:space="preserve">The UE transmits an </w:t>
            </w:r>
            <w:r w:rsidRPr="00CA7D85">
              <w:rPr>
                <w:i/>
                <w:iCs/>
                <w:lang w:eastAsia="en-US"/>
              </w:rPr>
              <w:t>RRCConnectionReconfigurationComplete</w:t>
            </w:r>
            <w:r w:rsidRPr="00CA7D85">
              <w:rPr>
                <w:lang w:eastAsia="en-US"/>
              </w:rPr>
              <w:t xml:space="preserve"> message to confirm the remove of inter RAT measurements for NR Cell.</w:t>
            </w:r>
          </w:p>
        </w:tc>
        <w:tc>
          <w:tcPr>
            <w:tcW w:w="720" w:type="dxa"/>
          </w:tcPr>
          <w:p w14:paraId="67152432" w14:textId="77777777" w:rsidR="00153493" w:rsidRPr="00CA7D85" w:rsidRDefault="00153493" w:rsidP="005E5B6F">
            <w:pPr>
              <w:pStyle w:val="TAC"/>
              <w:rPr>
                <w:lang w:eastAsia="en-US"/>
              </w:rPr>
            </w:pPr>
            <w:r w:rsidRPr="00CA7D85">
              <w:rPr>
                <w:lang w:eastAsia="en-US"/>
              </w:rPr>
              <w:t>--&gt;</w:t>
            </w:r>
          </w:p>
        </w:tc>
        <w:tc>
          <w:tcPr>
            <w:tcW w:w="2883" w:type="dxa"/>
          </w:tcPr>
          <w:p w14:paraId="311A893A" w14:textId="77777777" w:rsidR="00153493" w:rsidRPr="00CA7D85" w:rsidRDefault="00153493" w:rsidP="005E5B6F">
            <w:pPr>
              <w:pStyle w:val="TAL"/>
              <w:rPr>
                <w:i/>
                <w:lang w:eastAsia="en-US"/>
              </w:rPr>
            </w:pPr>
            <w:r w:rsidRPr="00CA7D85">
              <w:rPr>
                <w:i/>
                <w:lang w:eastAsia="en-US"/>
              </w:rPr>
              <w:t>RRCConnectionReconfigurationComplete</w:t>
            </w:r>
          </w:p>
        </w:tc>
        <w:tc>
          <w:tcPr>
            <w:tcW w:w="540" w:type="dxa"/>
          </w:tcPr>
          <w:p w14:paraId="620F4199" w14:textId="77777777" w:rsidR="00153493" w:rsidRPr="00CA7D85" w:rsidRDefault="00153493" w:rsidP="005E5B6F">
            <w:pPr>
              <w:pStyle w:val="TAC"/>
              <w:rPr>
                <w:lang w:eastAsia="en-US"/>
              </w:rPr>
            </w:pPr>
            <w:r w:rsidRPr="00CA7D85">
              <w:rPr>
                <w:lang w:eastAsia="en-US"/>
              </w:rPr>
              <w:t>-</w:t>
            </w:r>
          </w:p>
        </w:tc>
        <w:tc>
          <w:tcPr>
            <w:tcW w:w="990" w:type="dxa"/>
          </w:tcPr>
          <w:p w14:paraId="7E546804" w14:textId="77777777" w:rsidR="00153493" w:rsidRPr="00CA7D85" w:rsidRDefault="00153493" w:rsidP="005E5B6F">
            <w:pPr>
              <w:pStyle w:val="TAC"/>
              <w:rPr>
                <w:lang w:eastAsia="en-US"/>
              </w:rPr>
            </w:pPr>
            <w:r w:rsidRPr="00CA7D85">
              <w:rPr>
                <w:lang w:eastAsia="en-US"/>
              </w:rPr>
              <w:t>-</w:t>
            </w:r>
          </w:p>
        </w:tc>
      </w:tr>
      <w:tr w:rsidR="00153493" w:rsidRPr="00CA7D85" w14:paraId="1AF9A31A" w14:textId="77777777" w:rsidTr="005E5B6F">
        <w:tc>
          <w:tcPr>
            <w:tcW w:w="647" w:type="dxa"/>
          </w:tcPr>
          <w:p w14:paraId="0A02FC93" w14:textId="77777777" w:rsidR="00153493" w:rsidRPr="00CA7D85" w:rsidRDefault="00153493" w:rsidP="005E5B6F">
            <w:pPr>
              <w:pStyle w:val="TAC"/>
              <w:rPr>
                <w:lang w:eastAsia="en-US"/>
              </w:rPr>
            </w:pPr>
            <w:r w:rsidRPr="00CA7D85">
              <w:rPr>
                <w:lang w:eastAsia="en-US"/>
              </w:rPr>
              <w:t>13</w:t>
            </w:r>
          </w:p>
        </w:tc>
        <w:tc>
          <w:tcPr>
            <w:tcW w:w="4048" w:type="dxa"/>
          </w:tcPr>
          <w:p w14:paraId="2FA05B2F" w14:textId="77777777" w:rsidR="00153493" w:rsidRPr="00CA7D85" w:rsidRDefault="00153493" w:rsidP="005E5B6F">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on E-UTRA Cell 1 to perform periodical reporting for NR Cell 1 and NR Cell 2 during the next 10s?</w:t>
            </w:r>
          </w:p>
        </w:tc>
        <w:tc>
          <w:tcPr>
            <w:tcW w:w="720" w:type="dxa"/>
          </w:tcPr>
          <w:p w14:paraId="35D6F45D" w14:textId="77777777" w:rsidR="00153493" w:rsidRPr="00CA7D85" w:rsidRDefault="00153493" w:rsidP="005E5B6F">
            <w:pPr>
              <w:pStyle w:val="TAC"/>
              <w:rPr>
                <w:lang w:eastAsia="en-US"/>
              </w:rPr>
            </w:pPr>
            <w:r w:rsidRPr="00CA7D85">
              <w:rPr>
                <w:lang w:eastAsia="en-US"/>
              </w:rPr>
              <w:t>--&gt;</w:t>
            </w:r>
          </w:p>
        </w:tc>
        <w:tc>
          <w:tcPr>
            <w:tcW w:w="2883" w:type="dxa"/>
          </w:tcPr>
          <w:p w14:paraId="126968E8" w14:textId="77777777" w:rsidR="00153493" w:rsidRPr="00CA7D85" w:rsidRDefault="00153493" w:rsidP="005E5B6F">
            <w:pPr>
              <w:pStyle w:val="TAL"/>
              <w:rPr>
                <w:i/>
                <w:lang w:eastAsia="en-US"/>
              </w:rPr>
            </w:pPr>
            <w:r w:rsidRPr="00CA7D85">
              <w:rPr>
                <w:i/>
                <w:lang w:eastAsia="en-US"/>
              </w:rPr>
              <w:t>MeasurementReport</w:t>
            </w:r>
          </w:p>
        </w:tc>
        <w:tc>
          <w:tcPr>
            <w:tcW w:w="540" w:type="dxa"/>
          </w:tcPr>
          <w:p w14:paraId="70EA4CF1" w14:textId="77777777" w:rsidR="00153493" w:rsidRPr="00CA7D85" w:rsidRDefault="00153493" w:rsidP="005E5B6F">
            <w:pPr>
              <w:pStyle w:val="TAC"/>
              <w:rPr>
                <w:lang w:eastAsia="en-US"/>
              </w:rPr>
            </w:pPr>
            <w:r w:rsidRPr="00CA7D85">
              <w:rPr>
                <w:lang w:eastAsia="en-US"/>
              </w:rPr>
              <w:t>3</w:t>
            </w:r>
          </w:p>
        </w:tc>
        <w:tc>
          <w:tcPr>
            <w:tcW w:w="990" w:type="dxa"/>
          </w:tcPr>
          <w:p w14:paraId="6796B063" w14:textId="77777777" w:rsidR="00153493" w:rsidRPr="00CA7D85" w:rsidRDefault="00153493" w:rsidP="005E5B6F">
            <w:pPr>
              <w:pStyle w:val="TAC"/>
              <w:rPr>
                <w:lang w:eastAsia="en-US"/>
              </w:rPr>
            </w:pPr>
            <w:r w:rsidRPr="00CA7D85">
              <w:rPr>
                <w:lang w:eastAsia="en-US"/>
              </w:rPr>
              <w:t>F</w:t>
            </w:r>
          </w:p>
        </w:tc>
      </w:tr>
    </w:tbl>
    <w:p w14:paraId="75F2EDD1" w14:textId="77777777" w:rsidR="00153493" w:rsidRPr="00CA7D85" w:rsidRDefault="00153493" w:rsidP="00153493"/>
    <w:p w14:paraId="039A4ECF" w14:textId="77777777" w:rsidR="00153493" w:rsidRPr="00CA7D85" w:rsidRDefault="009D4216" w:rsidP="00FF3CC9">
      <w:pPr>
        <w:pStyle w:val="H6"/>
      </w:pPr>
      <w:r w:rsidRPr="00CA7D85">
        <w:t>8.2.3.3.1</w:t>
      </w:r>
      <w:r w:rsidR="00153493" w:rsidRPr="00CA7D85">
        <w:t>.3.3</w:t>
      </w:r>
      <w:r w:rsidR="00153493" w:rsidRPr="00CA7D85">
        <w:tab/>
        <w:t>Specific message contents</w:t>
      </w:r>
    </w:p>
    <w:p w14:paraId="51CE139F" w14:textId="77777777" w:rsidR="00153493" w:rsidRPr="00CA7D85" w:rsidRDefault="00153493" w:rsidP="00FF3CC9">
      <w:pPr>
        <w:pStyle w:val="TH"/>
      </w:pPr>
      <w:r w:rsidRPr="00CA7D85">
        <w:t xml:space="preserve">Table </w:t>
      </w:r>
      <w:r w:rsidR="009D4216" w:rsidRPr="00CA7D85">
        <w:t>8.2.3.3.1</w:t>
      </w:r>
      <w:r w:rsidRPr="00CA7D85">
        <w:t xml:space="preserve">.3.3-1: </w:t>
      </w:r>
      <w:r w:rsidRPr="00CA7D85">
        <w:rPr>
          <w:i/>
        </w:rPr>
        <w:t>RRCConnectionReconfiguration</w:t>
      </w:r>
      <w:r w:rsidRPr="00CA7D85">
        <w:t xml:space="preserve"> (step 1, Table </w:t>
      </w:r>
      <w:r w:rsidR="009D4216" w:rsidRPr="00CA7D85">
        <w:t>8.2.3.3.1</w:t>
      </w:r>
      <w:r w:rsidRPr="00CA7D85">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153493" w:rsidRPr="00CA7D85" w14:paraId="73AE187D" w14:textId="77777777" w:rsidTr="005E5B6F">
        <w:trPr>
          <w:cantSplit/>
        </w:trPr>
        <w:tc>
          <w:tcPr>
            <w:tcW w:w="9635" w:type="dxa"/>
          </w:tcPr>
          <w:p w14:paraId="69D38BFB" w14:textId="6B474DA3" w:rsidR="00153493" w:rsidRPr="00CA7D85" w:rsidRDefault="001953B5" w:rsidP="005E5B6F">
            <w:pPr>
              <w:pStyle w:val="TAL"/>
              <w:rPr>
                <w:lang w:eastAsia="en-US"/>
              </w:rPr>
            </w:pPr>
            <w:r w:rsidRPr="00CA7D85">
              <w:rPr>
                <w:lang w:eastAsia="en-US"/>
              </w:rPr>
              <w:t>Derivation Path: TS 36.</w:t>
            </w:r>
            <w:r w:rsidR="00153493" w:rsidRPr="00CA7D85">
              <w:rPr>
                <w:lang w:eastAsia="en-US"/>
              </w:rPr>
              <w:t>508 [7], Table 4.6.1-8, condition MEAS</w:t>
            </w:r>
          </w:p>
        </w:tc>
      </w:tr>
    </w:tbl>
    <w:p w14:paraId="78EE5A5C" w14:textId="77777777" w:rsidR="00153493" w:rsidRPr="00CA7D85" w:rsidRDefault="00153493" w:rsidP="00153493"/>
    <w:p w14:paraId="6B0D6B70" w14:textId="77777777" w:rsidR="00153493" w:rsidRPr="00CA7D85" w:rsidRDefault="00153493" w:rsidP="00B43D91">
      <w:pPr>
        <w:pStyle w:val="TH"/>
      </w:pPr>
      <w:r w:rsidRPr="00CA7D85">
        <w:t xml:space="preserve">Table </w:t>
      </w:r>
      <w:r w:rsidR="009D4216" w:rsidRPr="00CA7D85">
        <w:t>8.2.3.3.1</w:t>
      </w:r>
      <w:r w:rsidRPr="00CA7D85">
        <w:t xml:space="preserve">.3.3-2: </w:t>
      </w:r>
      <w:r w:rsidRPr="00CA7D85">
        <w:rPr>
          <w:i/>
          <w:iCs/>
        </w:rPr>
        <w:t>MeasConfig</w:t>
      </w:r>
      <w:r w:rsidRPr="00CA7D85">
        <w:t xml:space="preserve"> (Table </w:t>
      </w:r>
      <w:r w:rsidR="009D4216" w:rsidRPr="00CA7D85">
        <w:t>8.2.3.3.1</w:t>
      </w:r>
      <w:r w:rsidRPr="00CA7D85">
        <w:t>.3.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53493" w:rsidRPr="00CA7D85" w14:paraId="28A94510" w14:textId="77777777" w:rsidTr="005E5B6F">
        <w:tc>
          <w:tcPr>
            <w:tcW w:w="9635" w:type="dxa"/>
            <w:gridSpan w:val="4"/>
          </w:tcPr>
          <w:p w14:paraId="7CDF96CE" w14:textId="53E97462" w:rsidR="00153493" w:rsidRPr="00CA7D85" w:rsidRDefault="001953B5" w:rsidP="00A240D3">
            <w:pPr>
              <w:pStyle w:val="TAL"/>
            </w:pPr>
            <w:r w:rsidRPr="00CA7D85">
              <w:t>Derivation Path: TS 36.</w:t>
            </w:r>
            <w:r w:rsidR="00153493" w:rsidRPr="00CA7D85">
              <w:t>508 [7], Table 4.6.6-1</w:t>
            </w:r>
          </w:p>
        </w:tc>
      </w:tr>
      <w:tr w:rsidR="00153493" w:rsidRPr="00CA7D85" w14:paraId="31CCE0AF" w14:textId="77777777" w:rsidTr="005E5B6F">
        <w:tc>
          <w:tcPr>
            <w:tcW w:w="4535" w:type="dxa"/>
          </w:tcPr>
          <w:p w14:paraId="00CB43C5" w14:textId="77777777" w:rsidR="00153493" w:rsidRPr="00CA7D85" w:rsidRDefault="00153493" w:rsidP="00A240D3">
            <w:pPr>
              <w:pStyle w:val="TAH"/>
            </w:pPr>
            <w:r w:rsidRPr="00CA7D85">
              <w:t>Information Element</w:t>
            </w:r>
          </w:p>
        </w:tc>
        <w:tc>
          <w:tcPr>
            <w:tcW w:w="2267" w:type="dxa"/>
          </w:tcPr>
          <w:p w14:paraId="10F37E96" w14:textId="77777777" w:rsidR="00153493" w:rsidRPr="00CA7D85" w:rsidRDefault="00153493" w:rsidP="00A240D3">
            <w:pPr>
              <w:pStyle w:val="TAH"/>
            </w:pPr>
            <w:r w:rsidRPr="00CA7D85">
              <w:t>Value/remark</w:t>
            </w:r>
          </w:p>
        </w:tc>
        <w:tc>
          <w:tcPr>
            <w:tcW w:w="1700" w:type="dxa"/>
          </w:tcPr>
          <w:p w14:paraId="684C05CD" w14:textId="77777777" w:rsidR="00153493" w:rsidRPr="00CA7D85" w:rsidRDefault="00153493" w:rsidP="00A240D3">
            <w:pPr>
              <w:pStyle w:val="TAH"/>
            </w:pPr>
            <w:r w:rsidRPr="00CA7D85">
              <w:t>Comment</w:t>
            </w:r>
          </w:p>
        </w:tc>
        <w:tc>
          <w:tcPr>
            <w:tcW w:w="1133" w:type="dxa"/>
          </w:tcPr>
          <w:p w14:paraId="47876F7D" w14:textId="77777777" w:rsidR="00153493" w:rsidRPr="00CA7D85" w:rsidRDefault="00153493" w:rsidP="00A240D3">
            <w:pPr>
              <w:pStyle w:val="TAH"/>
            </w:pPr>
            <w:r w:rsidRPr="00CA7D85">
              <w:t>Condition</w:t>
            </w:r>
          </w:p>
        </w:tc>
      </w:tr>
      <w:tr w:rsidR="00153493" w:rsidRPr="00CA7D85" w14:paraId="7DC592B3" w14:textId="77777777" w:rsidTr="005E5B6F">
        <w:tc>
          <w:tcPr>
            <w:tcW w:w="4535" w:type="dxa"/>
          </w:tcPr>
          <w:p w14:paraId="1BD45DFC" w14:textId="77777777" w:rsidR="00153493" w:rsidRPr="00CA7D85" w:rsidRDefault="00153493" w:rsidP="00A240D3">
            <w:pPr>
              <w:pStyle w:val="TAL"/>
            </w:pPr>
            <w:r w:rsidRPr="00CA7D85">
              <w:t>MeasConfig ::= SEQUENCE {</w:t>
            </w:r>
          </w:p>
        </w:tc>
        <w:tc>
          <w:tcPr>
            <w:tcW w:w="2267" w:type="dxa"/>
          </w:tcPr>
          <w:p w14:paraId="3D26602B" w14:textId="77777777" w:rsidR="00153493" w:rsidRPr="00CA7D85" w:rsidRDefault="00153493" w:rsidP="00A240D3">
            <w:pPr>
              <w:pStyle w:val="TAL"/>
            </w:pPr>
          </w:p>
        </w:tc>
        <w:tc>
          <w:tcPr>
            <w:tcW w:w="1700" w:type="dxa"/>
          </w:tcPr>
          <w:p w14:paraId="04442060" w14:textId="77777777" w:rsidR="00153493" w:rsidRPr="00CA7D85" w:rsidRDefault="00153493" w:rsidP="00A240D3">
            <w:pPr>
              <w:pStyle w:val="TAL"/>
            </w:pPr>
          </w:p>
        </w:tc>
        <w:tc>
          <w:tcPr>
            <w:tcW w:w="1133" w:type="dxa"/>
          </w:tcPr>
          <w:p w14:paraId="449AB2AE" w14:textId="77777777" w:rsidR="00153493" w:rsidRPr="00CA7D85" w:rsidRDefault="00153493" w:rsidP="00A240D3">
            <w:pPr>
              <w:pStyle w:val="TAL"/>
            </w:pPr>
          </w:p>
        </w:tc>
      </w:tr>
      <w:tr w:rsidR="00153493" w:rsidRPr="00CA7D85" w14:paraId="78E6EF34" w14:textId="77777777" w:rsidTr="005E5B6F">
        <w:tc>
          <w:tcPr>
            <w:tcW w:w="4535" w:type="dxa"/>
          </w:tcPr>
          <w:p w14:paraId="1F99E6E6" w14:textId="77777777" w:rsidR="00153493" w:rsidRPr="00CA7D85" w:rsidRDefault="00153493" w:rsidP="00A240D3">
            <w:pPr>
              <w:pStyle w:val="TAL"/>
            </w:pPr>
            <w:r w:rsidRPr="00CA7D85">
              <w:t xml:space="preserve">  measObjectToAddModList SEQUENCE (SIZE (1..maxObjectId)) OF </w:t>
            </w:r>
            <w:r w:rsidR="008131E5" w:rsidRPr="00CA7D85">
              <w:t>MeasObjectToAddMod</w:t>
            </w:r>
            <w:r w:rsidRPr="00CA7D85">
              <w:t xml:space="preserve"> {</w:t>
            </w:r>
          </w:p>
        </w:tc>
        <w:tc>
          <w:tcPr>
            <w:tcW w:w="2267" w:type="dxa"/>
          </w:tcPr>
          <w:p w14:paraId="6E3BC16B" w14:textId="77777777" w:rsidR="00153493" w:rsidRPr="00CA7D85" w:rsidRDefault="00C83A29" w:rsidP="00A240D3">
            <w:pPr>
              <w:pStyle w:val="TAL"/>
            </w:pPr>
            <w:r w:rsidRPr="00CA7D85">
              <w:t>1</w:t>
            </w:r>
            <w:r w:rsidR="00153493" w:rsidRPr="00CA7D85">
              <w:t xml:space="preserve"> entr</w:t>
            </w:r>
            <w:r w:rsidRPr="00CA7D85">
              <w:t>y</w:t>
            </w:r>
          </w:p>
        </w:tc>
        <w:tc>
          <w:tcPr>
            <w:tcW w:w="1700" w:type="dxa"/>
          </w:tcPr>
          <w:p w14:paraId="05782B19" w14:textId="77777777" w:rsidR="00153493" w:rsidRPr="00CA7D85" w:rsidRDefault="00153493" w:rsidP="00A240D3">
            <w:pPr>
              <w:pStyle w:val="TAL"/>
            </w:pPr>
          </w:p>
        </w:tc>
        <w:tc>
          <w:tcPr>
            <w:tcW w:w="1133" w:type="dxa"/>
          </w:tcPr>
          <w:p w14:paraId="6E1A100F" w14:textId="77777777" w:rsidR="00153493" w:rsidRPr="00CA7D85" w:rsidRDefault="00153493" w:rsidP="00A240D3">
            <w:pPr>
              <w:pStyle w:val="TAL"/>
            </w:pPr>
          </w:p>
        </w:tc>
      </w:tr>
      <w:tr w:rsidR="008131E5" w:rsidRPr="00CA7D85" w14:paraId="20DCEB10" w14:textId="77777777" w:rsidTr="0016650B">
        <w:tc>
          <w:tcPr>
            <w:tcW w:w="4535" w:type="dxa"/>
          </w:tcPr>
          <w:p w14:paraId="4E73A37D" w14:textId="77777777" w:rsidR="008131E5" w:rsidRPr="00CA7D85" w:rsidRDefault="008131E5" w:rsidP="00A240D3">
            <w:pPr>
              <w:pStyle w:val="TAL"/>
            </w:pPr>
            <w:r w:rsidRPr="00CA7D85">
              <w:t xml:space="preserve">    MeasObjectToAddMod[1] </w:t>
            </w:r>
            <w:r w:rsidRPr="00CA7D85">
              <w:rPr>
                <w:snapToGrid w:val="0"/>
                <w:lang w:eastAsia="en-US"/>
              </w:rPr>
              <w:t xml:space="preserve">SEQUENCE </w:t>
            </w:r>
            <w:r w:rsidRPr="00CA7D85">
              <w:rPr>
                <w:lang w:eastAsia="en-US"/>
              </w:rPr>
              <w:t>{</w:t>
            </w:r>
          </w:p>
        </w:tc>
        <w:tc>
          <w:tcPr>
            <w:tcW w:w="2267" w:type="dxa"/>
          </w:tcPr>
          <w:p w14:paraId="4553C727" w14:textId="77777777" w:rsidR="008131E5" w:rsidRPr="00CA7D85" w:rsidRDefault="008131E5" w:rsidP="00A240D3">
            <w:pPr>
              <w:pStyle w:val="TAL"/>
            </w:pPr>
          </w:p>
        </w:tc>
        <w:tc>
          <w:tcPr>
            <w:tcW w:w="1700" w:type="dxa"/>
          </w:tcPr>
          <w:p w14:paraId="3A0C0DB7" w14:textId="77777777" w:rsidR="008131E5" w:rsidRPr="00CA7D85" w:rsidRDefault="008131E5" w:rsidP="00A240D3">
            <w:pPr>
              <w:pStyle w:val="TAL"/>
            </w:pPr>
            <w:r w:rsidRPr="00CA7D85">
              <w:rPr>
                <w:lang w:eastAsia="en-US"/>
              </w:rPr>
              <w:t>entry 1</w:t>
            </w:r>
          </w:p>
        </w:tc>
        <w:tc>
          <w:tcPr>
            <w:tcW w:w="1133" w:type="dxa"/>
          </w:tcPr>
          <w:p w14:paraId="7B770A8E" w14:textId="77777777" w:rsidR="008131E5" w:rsidRPr="00CA7D85" w:rsidRDefault="008131E5" w:rsidP="00A240D3">
            <w:pPr>
              <w:pStyle w:val="TAL"/>
            </w:pPr>
          </w:p>
        </w:tc>
      </w:tr>
      <w:tr w:rsidR="008131E5" w:rsidRPr="00CA7D85" w14:paraId="05AA0E5F" w14:textId="77777777" w:rsidTr="005E5B6F">
        <w:tc>
          <w:tcPr>
            <w:tcW w:w="4535" w:type="dxa"/>
          </w:tcPr>
          <w:p w14:paraId="563299DB" w14:textId="77777777" w:rsidR="008131E5" w:rsidRPr="00CA7D85" w:rsidRDefault="008131E5" w:rsidP="008131E5">
            <w:pPr>
              <w:keepNext/>
              <w:keepLines/>
              <w:spacing w:after="0"/>
              <w:rPr>
                <w:rFonts w:ascii="Arial" w:hAnsi="Arial"/>
                <w:sz w:val="18"/>
              </w:rPr>
            </w:pPr>
            <w:r w:rsidRPr="00CA7D85">
              <w:rPr>
                <w:rFonts w:ascii="Arial" w:hAnsi="Arial"/>
                <w:sz w:val="18"/>
              </w:rPr>
              <w:t xml:space="preserve">      measObjectId</w:t>
            </w:r>
          </w:p>
        </w:tc>
        <w:tc>
          <w:tcPr>
            <w:tcW w:w="2267" w:type="dxa"/>
          </w:tcPr>
          <w:p w14:paraId="6E45469D" w14:textId="77777777" w:rsidR="008131E5" w:rsidRPr="00CA7D85" w:rsidRDefault="008131E5" w:rsidP="008131E5">
            <w:pPr>
              <w:keepNext/>
              <w:keepLines/>
              <w:spacing w:after="0"/>
              <w:rPr>
                <w:rFonts w:ascii="Arial" w:hAnsi="Arial"/>
                <w:sz w:val="18"/>
              </w:rPr>
            </w:pPr>
            <w:r w:rsidRPr="00CA7D85">
              <w:rPr>
                <w:rFonts w:ascii="Arial" w:hAnsi="Arial"/>
                <w:sz w:val="18"/>
              </w:rPr>
              <w:t>IdMeasObject-NRf1</w:t>
            </w:r>
          </w:p>
        </w:tc>
        <w:tc>
          <w:tcPr>
            <w:tcW w:w="1700" w:type="dxa"/>
          </w:tcPr>
          <w:p w14:paraId="72B2EFFD" w14:textId="77777777" w:rsidR="008131E5" w:rsidRPr="00CA7D85" w:rsidRDefault="008131E5" w:rsidP="008131E5">
            <w:pPr>
              <w:keepNext/>
              <w:keepLines/>
              <w:spacing w:after="0"/>
              <w:rPr>
                <w:rFonts w:ascii="Arial" w:hAnsi="Arial"/>
                <w:sz w:val="18"/>
              </w:rPr>
            </w:pPr>
          </w:p>
        </w:tc>
        <w:tc>
          <w:tcPr>
            <w:tcW w:w="1133" w:type="dxa"/>
          </w:tcPr>
          <w:p w14:paraId="55ADBFF5" w14:textId="77777777" w:rsidR="008131E5" w:rsidRPr="00CA7D85" w:rsidRDefault="008131E5" w:rsidP="008131E5">
            <w:pPr>
              <w:keepNext/>
              <w:keepLines/>
              <w:spacing w:after="0"/>
              <w:rPr>
                <w:rFonts w:ascii="Arial" w:hAnsi="Arial"/>
                <w:sz w:val="18"/>
              </w:rPr>
            </w:pPr>
          </w:p>
        </w:tc>
      </w:tr>
      <w:tr w:rsidR="008131E5" w:rsidRPr="00CA7D85" w14:paraId="1CFDD8DB" w14:textId="77777777" w:rsidTr="005E5B6F">
        <w:tc>
          <w:tcPr>
            <w:tcW w:w="4535" w:type="dxa"/>
          </w:tcPr>
          <w:p w14:paraId="67F6095B" w14:textId="77777777" w:rsidR="008131E5" w:rsidRPr="00CA7D85" w:rsidRDefault="008131E5" w:rsidP="008131E5">
            <w:pPr>
              <w:keepNext/>
              <w:keepLines/>
              <w:spacing w:after="0"/>
              <w:rPr>
                <w:rFonts w:ascii="Arial" w:hAnsi="Arial"/>
                <w:sz w:val="18"/>
              </w:rPr>
            </w:pPr>
            <w:r w:rsidRPr="00CA7D85">
              <w:rPr>
                <w:rFonts w:ascii="Arial" w:hAnsi="Arial"/>
                <w:sz w:val="18"/>
              </w:rPr>
              <w:t xml:space="preserve">      measObject</w:t>
            </w:r>
          </w:p>
        </w:tc>
        <w:tc>
          <w:tcPr>
            <w:tcW w:w="2267" w:type="dxa"/>
          </w:tcPr>
          <w:p w14:paraId="64D1E6C3" w14:textId="77777777" w:rsidR="008131E5" w:rsidRPr="00CA7D85" w:rsidRDefault="008131E5" w:rsidP="008131E5">
            <w:pPr>
              <w:keepNext/>
              <w:keepLines/>
              <w:spacing w:after="0"/>
              <w:rPr>
                <w:rFonts w:ascii="Arial" w:hAnsi="Arial"/>
                <w:sz w:val="18"/>
              </w:rPr>
            </w:pPr>
            <w:r w:rsidRPr="00CA7D85">
              <w:rPr>
                <w:rFonts w:ascii="Arial" w:hAnsi="Arial"/>
                <w:sz w:val="18"/>
              </w:rPr>
              <w:t>MeasObjectNR-GENERIC (NRf1)</w:t>
            </w:r>
          </w:p>
        </w:tc>
        <w:tc>
          <w:tcPr>
            <w:tcW w:w="1700" w:type="dxa"/>
          </w:tcPr>
          <w:p w14:paraId="638EA699" w14:textId="77777777" w:rsidR="008131E5" w:rsidRPr="00CA7D85" w:rsidRDefault="008131E5" w:rsidP="008131E5">
            <w:pPr>
              <w:keepNext/>
              <w:keepLines/>
              <w:spacing w:after="0"/>
              <w:rPr>
                <w:rFonts w:ascii="Arial" w:hAnsi="Arial"/>
                <w:sz w:val="18"/>
              </w:rPr>
            </w:pPr>
          </w:p>
        </w:tc>
        <w:tc>
          <w:tcPr>
            <w:tcW w:w="1133" w:type="dxa"/>
          </w:tcPr>
          <w:p w14:paraId="729A1AAA" w14:textId="77777777" w:rsidR="008131E5" w:rsidRPr="00CA7D85" w:rsidRDefault="008131E5" w:rsidP="008131E5">
            <w:pPr>
              <w:keepNext/>
              <w:keepLines/>
              <w:spacing w:after="0"/>
              <w:rPr>
                <w:rFonts w:ascii="Arial" w:hAnsi="Arial"/>
                <w:sz w:val="18"/>
              </w:rPr>
            </w:pPr>
          </w:p>
        </w:tc>
      </w:tr>
      <w:tr w:rsidR="008131E5" w:rsidRPr="00CA7D85" w14:paraId="670F6A9B" w14:textId="77777777" w:rsidTr="0016650B">
        <w:tc>
          <w:tcPr>
            <w:tcW w:w="4535" w:type="dxa"/>
          </w:tcPr>
          <w:p w14:paraId="51750F04" w14:textId="77777777" w:rsidR="008131E5" w:rsidRPr="00CA7D85" w:rsidRDefault="008131E5" w:rsidP="0016650B">
            <w:pPr>
              <w:keepNext/>
              <w:keepLines/>
              <w:spacing w:after="0"/>
              <w:rPr>
                <w:rFonts w:ascii="Arial" w:hAnsi="Arial"/>
                <w:sz w:val="18"/>
              </w:rPr>
            </w:pPr>
            <w:r w:rsidRPr="00CA7D85">
              <w:rPr>
                <w:rFonts w:ascii="Arial" w:hAnsi="Arial"/>
                <w:sz w:val="18"/>
              </w:rPr>
              <w:t xml:space="preserve">    }</w:t>
            </w:r>
          </w:p>
        </w:tc>
        <w:tc>
          <w:tcPr>
            <w:tcW w:w="2267" w:type="dxa"/>
          </w:tcPr>
          <w:p w14:paraId="12CDF4E8" w14:textId="77777777" w:rsidR="008131E5" w:rsidRPr="00CA7D85" w:rsidRDefault="008131E5" w:rsidP="0016650B">
            <w:pPr>
              <w:keepNext/>
              <w:keepLines/>
              <w:spacing w:after="0"/>
              <w:rPr>
                <w:rFonts w:ascii="Arial" w:hAnsi="Arial"/>
                <w:sz w:val="18"/>
              </w:rPr>
            </w:pPr>
          </w:p>
        </w:tc>
        <w:tc>
          <w:tcPr>
            <w:tcW w:w="1700" w:type="dxa"/>
          </w:tcPr>
          <w:p w14:paraId="023923B4" w14:textId="77777777" w:rsidR="008131E5" w:rsidRPr="00CA7D85" w:rsidRDefault="008131E5" w:rsidP="0016650B">
            <w:pPr>
              <w:keepNext/>
              <w:keepLines/>
              <w:spacing w:after="0"/>
              <w:rPr>
                <w:rFonts w:ascii="Arial" w:hAnsi="Arial"/>
                <w:sz w:val="18"/>
              </w:rPr>
            </w:pPr>
          </w:p>
        </w:tc>
        <w:tc>
          <w:tcPr>
            <w:tcW w:w="1133" w:type="dxa"/>
          </w:tcPr>
          <w:p w14:paraId="651B6570" w14:textId="77777777" w:rsidR="008131E5" w:rsidRPr="00CA7D85" w:rsidRDefault="008131E5" w:rsidP="0016650B">
            <w:pPr>
              <w:keepNext/>
              <w:keepLines/>
              <w:spacing w:after="0"/>
              <w:rPr>
                <w:rFonts w:ascii="Arial" w:hAnsi="Arial"/>
                <w:sz w:val="18"/>
              </w:rPr>
            </w:pPr>
          </w:p>
        </w:tc>
      </w:tr>
      <w:tr w:rsidR="008131E5" w:rsidRPr="00CA7D85" w14:paraId="22903274" w14:textId="77777777" w:rsidTr="005E5B6F">
        <w:tc>
          <w:tcPr>
            <w:tcW w:w="4535" w:type="dxa"/>
          </w:tcPr>
          <w:p w14:paraId="5579A2E2" w14:textId="77777777" w:rsidR="008131E5" w:rsidRPr="00CA7D85" w:rsidRDefault="008131E5" w:rsidP="00A240D3">
            <w:pPr>
              <w:pStyle w:val="TAL"/>
            </w:pPr>
            <w:r w:rsidRPr="00CA7D85">
              <w:t xml:space="preserve">  }</w:t>
            </w:r>
          </w:p>
        </w:tc>
        <w:tc>
          <w:tcPr>
            <w:tcW w:w="2267" w:type="dxa"/>
          </w:tcPr>
          <w:p w14:paraId="366AAB7E" w14:textId="77777777" w:rsidR="008131E5" w:rsidRPr="00CA7D85" w:rsidRDefault="008131E5" w:rsidP="00A240D3">
            <w:pPr>
              <w:pStyle w:val="TAL"/>
            </w:pPr>
          </w:p>
        </w:tc>
        <w:tc>
          <w:tcPr>
            <w:tcW w:w="1700" w:type="dxa"/>
          </w:tcPr>
          <w:p w14:paraId="3541D020" w14:textId="77777777" w:rsidR="008131E5" w:rsidRPr="00CA7D85" w:rsidRDefault="008131E5" w:rsidP="00A240D3">
            <w:pPr>
              <w:pStyle w:val="TAL"/>
            </w:pPr>
          </w:p>
        </w:tc>
        <w:tc>
          <w:tcPr>
            <w:tcW w:w="1133" w:type="dxa"/>
          </w:tcPr>
          <w:p w14:paraId="38DA1CD0" w14:textId="77777777" w:rsidR="008131E5" w:rsidRPr="00CA7D85" w:rsidRDefault="008131E5" w:rsidP="00A240D3">
            <w:pPr>
              <w:pStyle w:val="TAL"/>
            </w:pPr>
          </w:p>
        </w:tc>
      </w:tr>
      <w:tr w:rsidR="008131E5" w:rsidRPr="00CA7D85" w14:paraId="71BAFE0C" w14:textId="77777777" w:rsidTr="005E5B6F">
        <w:tc>
          <w:tcPr>
            <w:tcW w:w="4535" w:type="dxa"/>
          </w:tcPr>
          <w:p w14:paraId="10EC4C48" w14:textId="77777777" w:rsidR="008131E5" w:rsidRPr="00CA7D85" w:rsidRDefault="008131E5" w:rsidP="008131E5">
            <w:pPr>
              <w:keepNext/>
              <w:keepLines/>
              <w:spacing w:after="0"/>
              <w:rPr>
                <w:rFonts w:ascii="Arial" w:hAnsi="Arial"/>
                <w:sz w:val="18"/>
              </w:rPr>
            </w:pPr>
            <w:r w:rsidRPr="00CA7D85">
              <w:rPr>
                <w:rFonts w:ascii="Arial" w:hAnsi="Arial"/>
                <w:sz w:val="18"/>
              </w:rPr>
              <w:t xml:space="preserve">  reportConfigToAddModList SEQUENCE (SIZE (1..maxReportConfigId)) OF ReportConfigToAddMod {</w:t>
            </w:r>
          </w:p>
        </w:tc>
        <w:tc>
          <w:tcPr>
            <w:tcW w:w="2267" w:type="dxa"/>
          </w:tcPr>
          <w:p w14:paraId="54372C37" w14:textId="77777777" w:rsidR="008131E5" w:rsidRPr="00CA7D85" w:rsidRDefault="008131E5" w:rsidP="008131E5">
            <w:pPr>
              <w:keepNext/>
              <w:keepLines/>
              <w:spacing w:after="0"/>
              <w:rPr>
                <w:rFonts w:ascii="Arial" w:hAnsi="Arial"/>
                <w:sz w:val="18"/>
              </w:rPr>
            </w:pPr>
            <w:r w:rsidRPr="00CA7D85">
              <w:rPr>
                <w:rFonts w:ascii="Arial" w:hAnsi="Arial"/>
                <w:sz w:val="18"/>
              </w:rPr>
              <w:t>1 entry</w:t>
            </w:r>
          </w:p>
        </w:tc>
        <w:tc>
          <w:tcPr>
            <w:tcW w:w="1700" w:type="dxa"/>
          </w:tcPr>
          <w:p w14:paraId="63A80D73" w14:textId="77777777" w:rsidR="008131E5" w:rsidRPr="00CA7D85" w:rsidRDefault="008131E5" w:rsidP="008131E5">
            <w:pPr>
              <w:keepNext/>
              <w:keepLines/>
              <w:spacing w:after="0"/>
              <w:rPr>
                <w:rFonts w:ascii="Arial" w:hAnsi="Arial"/>
                <w:sz w:val="18"/>
              </w:rPr>
            </w:pPr>
          </w:p>
        </w:tc>
        <w:tc>
          <w:tcPr>
            <w:tcW w:w="1133" w:type="dxa"/>
          </w:tcPr>
          <w:p w14:paraId="4118DBF4" w14:textId="77777777" w:rsidR="008131E5" w:rsidRPr="00CA7D85" w:rsidRDefault="008131E5" w:rsidP="008131E5">
            <w:pPr>
              <w:keepNext/>
              <w:keepLines/>
              <w:spacing w:after="0"/>
              <w:rPr>
                <w:rFonts w:ascii="Arial" w:hAnsi="Arial"/>
                <w:sz w:val="18"/>
              </w:rPr>
            </w:pPr>
          </w:p>
        </w:tc>
      </w:tr>
      <w:tr w:rsidR="008131E5" w:rsidRPr="00CA7D85" w14:paraId="06F5411E" w14:textId="77777777" w:rsidTr="0016650B">
        <w:tc>
          <w:tcPr>
            <w:tcW w:w="4535" w:type="dxa"/>
          </w:tcPr>
          <w:p w14:paraId="2DB10D78" w14:textId="77777777" w:rsidR="008131E5" w:rsidRPr="00CA7D85" w:rsidRDefault="008131E5" w:rsidP="00A240D3">
            <w:pPr>
              <w:pStyle w:val="TAL"/>
            </w:pPr>
            <w:r w:rsidRPr="00CA7D85">
              <w:rPr>
                <w:lang w:eastAsia="en-US"/>
              </w:rPr>
              <w:t xml:space="preserve">    </w:t>
            </w:r>
            <w:r w:rsidRPr="00CA7D85">
              <w:t xml:space="preserve">ReportConfigToAddMod[1] </w:t>
            </w:r>
            <w:r w:rsidRPr="00CA7D85">
              <w:rPr>
                <w:snapToGrid w:val="0"/>
                <w:lang w:eastAsia="en-US"/>
              </w:rPr>
              <w:t>SEQUENCE {</w:t>
            </w:r>
          </w:p>
        </w:tc>
        <w:tc>
          <w:tcPr>
            <w:tcW w:w="2267" w:type="dxa"/>
          </w:tcPr>
          <w:p w14:paraId="7C5E78DA" w14:textId="77777777" w:rsidR="008131E5" w:rsidRPr="00CA7D85" w:rsidRDefault="008131E5" w:rsidP="00A240D3">
            <w:pPr>
              <w:pStyle w:val="TAL"/>
            </w:pPr>
          </w:p>
        </w:tc>
        <w:tc>
          <w:tcPr>
            <w:tcW w:w="1700" w:type="dxa"/>
          </w:tcPr>
          <w:p w14:paraId="4F4F2F3E" w14:textId="77777777" w:rsidR="008131E5" w:rsidRPr="00CA7D85" w:rsidRDefault="008131E5" w:rsidP="00A240D3">
            <w:pPr>
              <w:pStyle w:val="TAL"/>
            </w:pPr>
            <w:r w:rsidRPr="00CA7D85">
              <w:rPr>
                <w:lang w:eastAsia="en-US"/>
              </w:rPr>
              <w:t>entry 1</w:t>
            </w:r>
          </w:p>
        </w:tc>
        <w:tc>
          <w:tcPr>
            <w:tcW w:w="1133" w:type="dxa"/>
          </w:tcPr>
          <w:p w14:paraId="2BD434AB" w14:textId="77777777" w:rsidR="008131E5" w:rsidRPr="00CA7D85" w:rsidRDefault="008131E5" w:rsidP="00A240D3">
            <w:pPr>
              <w:pStyle w:val="TAL"/>
            </w:pPr>
          </w:p>
        </w:tc>
      </w:tr>
      <w:tr w:rsidR="008131E5" w:rsidRPr="00CA7D85" w14:paraId="70EDFAC4" w14:textId="77777777" w:rsidTr="005E5B6F">
        <w:tc>
          <w:tcPr>
            <w:tcW w:w="4535" w:type="dxa"/>
          </w:tcPr>
          <w:p w14:paraId="09CFC9D5" w14:textId="77777777" w:rsidR="008131E5" w:rsidRPr="00CA7D85" w:rsidRDefault="008131E5" w:rsidP="00A240D3">
            <w:pPr>
              <w:pStyle w:val="TAL"/>
            </w:pPr>
            <w:r w:rsidRPr="00CA7D85">
              <w:t xml:space="preserve">      reportConfigId</w:t>
            </w:r>
          </w:p>
        </w:tc>
        <w:tc>
          <w:tcPr>
            <w:tcW w:w="2267" w:type="dxa"/>
          </w:tcPr>
          <w:p w14:paraId="037EB11F" w14:textId="77777777" w:rsidR="008131E5" w:rsidRPr="00CA7D85" w:rsidRDefault="008131E5" w:rsidP="00A240D3">
            <w:pPr>
              <w:pStyle w:val="TAL"/>
            </w:pPr>
            <w:r w:rsidRPr="00CA7D85">
              <w:t>IdReportConfig-NR</w:t>
            </w:r>
          </w:p>
        </w:tc>
        <w:tc>
          <w:tcPr>
            <w:tcW w:w="1700" w:type="dxa"/>
          </w:tcPr>
          <w:p w14:paraId="2E5DA357" w14:textId="77777777" w:rsidR="008131E5" w:rsidRPr="00CA7D85" w:rsidRDefault="008131E5" w:rsidP="00A240D3">
            <w:pPr>
              <w:pStyle w:val="TAL"/>
            </w:pPr>
          </w:p>
        </w:tc>
        <w:tc>
          <w:tcPr>
            <w:tcW w:w="1133" w:type="dxa"/>
          </w:tcPr>
          <w:p w14:paraId="59501978" w14:textId="77777777" w:rsidR="008131E5" w:rsidRPr="00CA7D85" w:rsidRDefault="008131E5" w:rsidP="00A240D3">
            <w:pPr>
              <w:pStyle w:val="TAL"/>
            </w:pPr>
          </w:p>
        </w:tc>
      </w:tr>
      <w:tr w:rsidR="008131E5" w:rsidRPr="00CA7D85" w14:paraId="3D94E543" w14:textId="77777777" w:rsidTr="005E5B6F">
        <w:tc>
          <w:tcPr>
            <w:tcW w:w="4535" w:type="dxa"/>
          </w:tcPr>
          <w:p w14:paraId="74BA19CD" w14:textId="77777777" w:rsidR="008131E5" w:rsidRPr="00CA7D85" w:rsidRDefault="008131E5" w:rsidP="00A240D3">
            <w:pPr>
              <w:pStyle w:val="TAL"/>
            </w:pPr>
            <w:r w:rsidRPr="00CA7D85">
              <w:t xml:space="preserve">      reportConfig</w:t>
            </w:r>
          </w:p>
        </w:tc>
        <w:tc>
          <w:tcPr>
            <w:tcW w:w="2267" w:type="dxa"/>
          </w:tcPr>
          <w:p w14:paraId="227CBD31" w14:textId="77777777" w:rsidR="008131E5" w:rsidRPr="00CA7D85" w:rsidRDefault="008131E5" w:rsidP="00A240D3">
            <w:pPr>
              <w:pStyle w:val="TAL"/>
            </w:pPr>
            <w:r w:rsidRPr="00CA7D85">
              <w:t>ReportConfigInterRAT-PERIODICAL-NR</w:t>
            </w:r>
          </w:p>
        </w:tc>
        <w:tc>
          <w:tcPr>
            <w:tcW w:w="1700" w:type="dxa"/>
          </w:tcPr>
          <w:p w14:paraId="2672D40C" w14:textId="77777777" w:rsidR="008131E5" w:rsidRPr="00CA7D85" w:rsidRDefault="008131E5" w:rsidP="00A240D3">
            <w:pPr>
              <w:pStyle w:val="TAL"/>
            </w:pPr>
          </w:p>
        </w:tc>
        <w:tc>
          <w:tcPr>
            <w:tcW w:w="1133" w:type="dxa"/>
          </w:tcPr>
          <w:p w14:paraId="1E3DA2A2" w14:textId="77777777" w:rsidR="008131E5" w:rsidRPr="00CA7D85" w:rsidRDefault="008131E5" w:rsidP="00A240D3">
            <w:pPr>
              <w:pStyle w:val="TAL"/>
            </w:pPr>
          </w:p>
        </w:tc>
      </w:tr>
      <w:tr w:rsidR="008131E5" w:rsidRPr="00CA7D85" w14:paraId="3B77075E" w14:textId="77777777" w:rsidTr="0016650B">
        <w:tc>
          <w:tcPr>
            <w:tcW w:w="4535" w:type="dxa"/>
          </w:tcPr>
          <w:p w14:paraId="142C0EF6" w14:textId="77777777" w:rsidR="008131E5" w:rsidRPr="00CA7D85" w:rsidRDefault="008131E5" w:rsidP="0016650B">
            <w:pPr>
              <w:pStyle w:val="TAL"/>
            </w:pPr>
            <w:r w:rsidRPr="00CA7D85">
              <w:t xml:space="preserve">    }</w:t>
            </w:r>
          </w:p>
        </w:tc>
        <w:tc>
          <w:tcPr>
            <w:tcW w:w="2267" w:type="dxa"/>
          </w:tcPr>
          <w:p w14:paraId="7946C21D" w14:textId="77777777" w:rsidR="008131E5" w:rsidRPr="00CA7D85" w:rsidRDefault="008131E5" w:rsidP="0016650B">
            <w:pPr>
              <w:pStyle w:val="TAL"/>
            </w:pPr>
          </w:p>
        </w:tc>
        <w:tc>
          <w:tcPr>
            <w:tcW w:w="1700" w:type="dxa"/>
          </w:tcPr>
          <w:p w14:paraId="2A91CF11" w14:textId="77777777" w:rsidR="008131E5" w:rsidRPr="00CA7D85" w:rsidRDefault="008131E5" w:rsidP="0016650B">
            <w:pPr>
              <w:pStyle w:val="TAL"/>
            </w:pPr>
          </w:p>
        </w:tc>
        <w:tc>
          <w:tcPr>
            <w:tcW w:w="1133" w:type="dxa"/>
          </w:tcPr>
          <w:p w14:paraId="36C194D2" w14:textId="77777777" w:rsidR="008131E5" w:rsidRPr="00CA7D85" w:rsidRDefault="008131E5" w:rsidP="0016650B">
            <w:pPr>
              <w:pStyle w:val="TAL"/>
            </w:pPr>
          </w:p>
        </w:tc>
      </w:tr>
      <w:tr w:rsidR="008131E5" w:rsidRPr="00CA7D85" w14:paraId="139830FD" w14:textId="77777777" w:rsidTr="005E5B6F">
        <w:tc>
          <w:tcPr>
            <w:tcW w:w="4535" w:type="dxa"/>
          </w:tcPr>
          <w:p w14:paraId="60627B23" w14:textId="77777777" w:rsidR="008131E5" w:rsidRPr="00CA7D85" w:rsidRDefault="008131E5" w:rsidP="00A240D3">
            <w:pPr>
              <w:pStyle w:val="TAL"/>
            </w:pPr>
            <w:r w:rsidRPr="00CA7D85">
              <w:t xml:space="preserve">  }</w:t>
            </w:r>
          </w:p>
        </w:tc>
        <w:tc>
          <w:tcPr>
            <w:tcW w:w="2267" w:type="dxa"/>
          </w:tcPr>
          <w:p w14:paraId="3D1ACD53" w14:textId="77777777" w:rsidR="008131E5" w:rsidRPr="00CA7D85" w:rsidRDefault="008131E5" w:rsidP="00A240D3">
            <w:pPr>
              <w:pStyle w:val="TAL"/>
            </w:pPr>
          </w:p>
        </w:tc>
        <w:tc>
          <w:tcPr>
            <w:tcW w:w="1700" w:type="dxa"/>
          </w:tcPr>
          <w:p w14:paraId="4843BA4D" w14:textId="77777777" w:rsidR="008131E5" w:rsidRPr="00CA7D85" w:rsidRDefault="008131E5" w:rsidP="00A240D3">
            <w:pPr>
              <w:pStyle w:val="TAL"/>
            </w:pPr>
          </w:p>
        </w:tc>
        <w:tc>
          <w:tcPr>
            <w:tcW w:w="1133" w:type="dxa"/>
          </w:tcPr>
          <w:p w14:paraId="694EEAF2" w14:textId="77777777" w:rsidR="008131E5" w:rsidRPr="00CA7D85" w:rsidRDefault="008131E5" w:rsidP="00A240D3">
            <w:pPr>
              <w:pStyle w:val="TAL"/>
            </w:pPr>
          </w:p>
        </w:tc>
      </w:tr>
      <w:tr w:rsidR="008131E5" w:rsidRPr="00CA7D85" w14:paraId="5A913329" w14:textId="77777777" w:rsidTr="005E5B6F">
        <w:tc>
          <w:tcPr>
            <w:tcW w:w="4535" w:type="dxa"/>
          </w:tcPr>
          <w:p w14:paraId="509C230A" w14:textId="77777777" w:rsidR="008131E5" w:rsidRPr="00CA7D85" w:rsidRDefault="008131E5" w:rsidP="00A240D3">
            <w:pPr>
              <w:pStyle w:val="TAL"/>
            </w:pPr>
            <w:r w:rsidRPr="00CA7D85">
              <w:t xml:space="preserve">  measIdToAddModList SEQUENCE (SIZE (1..maxMeasId)) OF MeasIdToAddMod {</w:t>
            </w:r>
          </w:p>
        </w:tc>
        <w:tc>
          <w:tcPr>
            <w:tcW w:w="2267" w:type="dxa"/>
          </w:tcPr>
          <w:p w14:paraId="10F91B44" w14:textId="77777777" w:rsidR="008131E5" w:rsidRPr="00CA7D85" w:rsidRDefault="008131E5" w:rsidP="00A240D3">
            <w:pPr>
              <w:pStyle w:val="TAL"/>
            </w:pPr>
            <w:r w:rsidRPr="00CA7D85">
              <w:t>1 entry</w:t>
            </w:r>
          </w:p>
        </w:tc>
        <w:tc>
          <w:tcPr>
            <w:tcW w:w="1700" w:type="dxa"/>
          </w:tcPr>
          <w:p w14:paraId="3F97B102" w14:textId="77777777" w:rsidR="008131E5" w:rsidRPr="00CA7D85" w:rsidRDefault="008131E5" w:rsidP="00A240D3">
            <w:pPr>
              <w:pStyle w:val="TAL"/>
            </w:pPr>
          </w:p>
        </w:tc>
        <w:tc>
          <w:tcPr>
            <w:tcW w:w="1133" w:type="dxa"/>
          </w:tcPr>
          <w:p w14:paraId="396E6122" w14:textId="77777777" w:rsidR="008131E5" w:rsidRPr="00CA7D85" w:rsidRDefault="008131E5" w:rsidP="00A240D3">
            <w:pPr>
              <w:pStyle w:val="TAL"/>
            </w:pPr>
          </w:p>
        </w:tc>
      </w:tr>
      <w:tr w:rsidR="008131E5" w:rsidRPr="00CA7D85" w14:paraId="55E67B69" w14:textId="77777777" w:rsidTr="0016650B">
        <w:tc>
          <w:tcPr>
            <w:tcW w:w="4535" w:type="dxa"/>
          </w:tcPr>
          <w:p w14:paraId="0F64959F" w14:textId="77777777" w:rsidR="008131E5" w:rsidRPr="00CA7D85" w:rsidRDefault="008131E5" w:rsidP="008131E5">
            <w:pPr>
              <w:pStyle w:val="TAL"/>
            </w:pPr>
            <w:r w:rsidRPr="00CA7D85">
              <w:rPr>
                <w:lang w:eastAsia="en-US"/>
              </w:rPr>
              <w:t xml:space="preserve">    </w:t>
            </w:r>
            <w:r w:rsidRPr="00CA7D85">
              <w:t>MeasIdToAddMod[1] SEQUENCE {</w:t>
            </w:r>
          </w:p>
        </w:tc>
        <w:tc>
          <w:tcPr>
            <w:tcW w:w="2267" w:type="dxa"/>
          </w:tcPr>
          <w:p w14:paraId="20CCB38E" w14:textId="77777777" w:rsidR="008131E5" w:rsidRPr="00CA7D85" w:rsidRDefault="008131E5" w:rsidP="008131E5">
            <w:pPr>
              <w:pStyle w:val="TAL"/>
            </w:pPr>
          </w:p>
        </w:tc>
        <w:tc>
          <w:tcPr>
            <w:tcW w:w="1700" w:type="dxa"/>
          </w:tcPr>
          <w:p w14:paraId="68110A4D" w14:textId="77777777" w:rsidR="008131E5" w:rsidRPr="00CA7D85" w:rsidRDefault="008131E5" w:rsidP="008131E5">
            <w:pPr>
              <w:pStyle w:val="TAL"/>
            </w:pPr>
            <w:r w:rsidRPr="00CA7D85">
              <w:rPr>
                <w:lang w:eastAsia="en-US"/>
              </w:rPr>
              <w:t>entry 1</w:t>
            </w:r>
          </w:p>
        </w:tc>
        <w:tc>
          <w:tcPr>
            <w:tcW w:w="1133" w:type="dxa"/>
          </w:tcPr>
          <w:p w14:paraId="70C52341" w14:textId="77777777" w:rsidR="008131E5" w:rsidRPr="00CA7D85" w:rsidRDefault="008131E5" w:rsidP="008131E5">
            <w:pPr>
              <w:pStyle w:val="TAL"/>
            </w:pPr>
          </w:p>
        </w:tc>
      </w:tr>
      <w:tr w:rsidR="008131E5" w:rsidRPr="00CA7D85" w14:paraId="02556DA2" w14:textId="77777777" w:rsidTr="005E5B6F">
        <w:tc>
          <w:tcPr>
            <w:tcW w:w="4535" w:type="dxa"/>
          </w:tcPr>
          <w:p w14:paraId="06193C4C" w14:textId="77777777" w:rsidR="008131E5" w:rsidRPr="00CA7D85" w:rsidRDefault="008131E5" w:rsidP="00A240D3">
            <w:pPr>
              <w:pStyle w:val="TAL"/>
            </w:pPr>
            <w:r w:rsidRPr="00CA7D85">
              <w:t xml:space="preserve">      measId</w:t>
            </w:r>
          </w:p>
        </w:tc>
        <w:tc>
          <w:tcPr>
            <w:tcW w:w="2267" w:type="dxa"/>
          </w:tcPr>
          <w:p w14:paraId="112AD839" w14:textId="77777777" w:rsidR="008131E5" w:rsidRPr="00CA7D85" w:rsidRDefault="008131E5" w:rsidP="00A240D3">
            <w:pPr>
              <w:pStyle w:val="TAL"/>
            </w:pPr>
            <w:r w:rsidRPr="00CA7D85">
              <w:t>1</w:t>
            </w:r>
          </w:p>
        </w:tc>
        <w:tc>
          <w:tcPr>
            <w:tcW w:w="1700" w:type="dxa"/>
          </w:tcPr>
          <w:p w14:paraId="33B5C76B" w14:textId="77777777" w:rsidR="008131E5" w:rsidRPr="00CA7D85" w:rsidRDefault="008131E5" w:rsidP="00A240D3">
            <w:pPr>
              <w:pStyle w:val="TAL"/>
            </w:pPr>
          </w:p>
        </w:tc>
        <w:tc>
          <w:tcPr>
            <w:tcW w:w="1133" w:type="dxa"/>
          </w:tcPr>
          <w:p w14:paraId="5FB01D00" w14:textId="77777777" w:rsidR="008131E5" w:rsidRPr="00CA7D85" w:rsidRDefault="008131E5" w:rsidP="00A240D3">
            <w:pPr>
              <w:pStyle w:val="TAL"/>
            </w:pPr>
          </w:p>
        </w:tc>
      </w:tr>
      <w:tr w:rsidR="008131E5" w:rsidRPr="00CA7D85" w14:paraId="7816F928" w14:textId="77777777" w:rsidTr="005E5B6F">
        <w:tc>
          <w:tcPr>
            <w:tcW w:w="4535" w:type="dxa"/>
          </w:tcPr>
          <w:p w14:paraId="225B9128" w14:textId="77777777" w:rsidR="008131E5" w:rsidRPr="00CA7D85" w:rsidRDefault="008131E5" w:rsidP="00A240D3">
            <w:pPr>
              <w:pStyle w:val="TAL"/>
            </w:pPr>
            <w:r w:rsidRPr="00CA7D85">
              <w:t xml:space="preserve">      measObjectId</w:t>
            </w:r>
          </w:p>
        </w:tc>
        <w:tc>
          <w:tcPr>
            <w:tcW w:w="2267" w:type="dxa"/>
          </w:tcPr>
          <w:p w14:paraId="2DDC72F1" w14:textId="77777777" w:rsidR="008131E5" w:rsidRPr="00CA7D85" w:rsidRDefault="008131E5" w:rsidP="00A240D3">
            <w:pPr>
              <w:pStyle w:val="TAL"/>
            </w:pPr>
            <w:r w:rsidRPr="00CA7D85">
              <w:t>IdMeasObject-NRf1</w:t>
            </w:r>
          </w:p>
        </w:tc>
        <w:tc>
          <w:tcPr>
            <w:tcW w:w="1700" w:type="dxa"/>
          </w:tcPr>
          <w:p w14:paraId="7D3255FF" w14:textId="77777777" w:rsidR="008131E5" w:rsidRPr="00CA7D85" w:rsidRDefault="008131E5" w:rsidP="00A240D3">
            <w:pPr>
              <w:pStyle w:val="TAL"/>
            </w:pPr>
          </w:p>
        </w:tc>
        <w:tc>
          <w:tcPr>
            <w:tcW w:w="1133" w:type="dxa"/>
          </w:tcPr>
          <w:p w14:paraId="0F1A1EA9" w14:textId="77777777" w:rsidR="008131E5" w:rsidRPr="00CA7D85" w:rsidRDefault="008131E5" w:rsidP="00A240D3">
            <w:pPr>
              <w:pStyle w:val="TAL"/>
            </w:pPr>
          </w:p>
        </w:tc>
      </w:tr>
      <w:tr w:rsidR="008131E5" w:rsidRPr="00CA7D85" w14:paraId="67368083" w14:textId="77777777" w:rsidTr="005E5B6F">
        <w:tc>
          <w:tcPr>
            <w:tcW w:w="4535" w:type="dxa"/>
          </w:tcPr>
          <w:p w14:paraId="2461637A" w14:textId="77777777" w:rsidR="008131E5" w:rsidRPr="00CA7D85" w:rsidRDefault="008131E5" w:rsidP="00A240D3">
            <w:pPr>
              <w:pStyle w:val="TAL"/>
            </w:pPr>
            <w:r w:rsidRPr="00CA7D85">
              <w:t xml:space="preserve">      reportConfigId</w:t>
            </w:r>
          </w:p>
        </w:tc>
        <w:tc>
          <w:tcPr>
            <w:tcW w:w="2267" w:type="dxa"/>
          </w:tcPr>
          <w:p w14:paraId="4732012F" w14:textId="77777777" w:rsidR="008131E5" w:rsidRPr="00CA7D85" w:rsidRDefault="008131E5" w:rsidP="00A240D3">
            <w:pPr>
              <w:pStyle w:val="TAL"/>
            </w:pPr>
            <w:r w:rsidRPr="00CA7D85">
              <w:t>IdReportConfig-NR</w:t>
            </w:r>
          </w:p>
        </w:tc>
        <w:tc>
          <w:tcPr>
            <w:tcW w:w="1700" w:type="dxa"/>
          </w:tcPr>
          <w:p w14:paraId="646434F3" w14:textId="77777777" w:rsidR="008131E5" w:rsidRPr="00CA7D85" w:rsidRDefault="008131E5" w:rsidP="00A240D3">
            <w:pPr>
              <w:pStyle w:val="TAL"/>
            </w:pPr>
          </w:p>
        </w:tc>
        <w:tc>
          <w:tcPr>
            <w:tcW w:w="1133" w:type="dxa"/>
          </w:tcPr>
          <w:p w14:paraId="7350360D" w14:textId="77777777" w:rsidR="008131E5" w:rsidRPr="00CA7D85" w:rsidRDefault="008131E5" w:rsidP="00A240D3">
            <w:pPr>
              <w:pStyle w:val="TAL"/>
            </w:pPr>
          </w:p>
        </w:tc>
      </w:tr>
      <w:tr w:rsidR="008131E5" w:rsidRPr="00CA7D85" w14:paraId="3BE8EFE8" w14:textId="77777777" w:rsidTr="0016650B">
        <w:tc>
          <w:tcPr>
            <w:tcW w:w="4535" w:type="dxa"/>
          </w:tcPr>
          <w:p w14:paraId="30ED2218" w14:textId="77777777" w:rsidR="008131E5" w:rsidRPr="00CA7D85" w:rsidRDefault="008131E5" w:rsidP="0016650B">
            <w:pPr>
              <w:pStyle w:val="TAL"/>
            </w:pPr>
            <w:r w:rsidRPr="00CA7D85">
              <w:t xml:space="preserve">    }</w:t>
            </w:r>
          </w:p>
        </w:tc>
        <w:tc>
          <w:tcPr>
            <w:tcW w:w="2267" w:type="dxa"/>
          </w:tcPr>
          <w:p w14:paraId="1441B9E7" w14:textId="77777777" w:rsidR="008131E5" w:rsidRPr="00CA7D85" w:rsidRDefault="008131E5" w:rsidP="0016650B">
            <w:pPr>
              <w:pStyle w:val="TAL"/>
            </w:pPr>
          </w:p>
        </w:tc>
        <w:tc>
          <w:tcPr>
            <w:tcW w:w="1700" w:type="dxa"/>
          </w:tcPr>
          <w:p w14:paraId="38859BD3" w14:textId="77777777" w:rsidR="008131E5" w:rsidRPr="00CA7D85" w:rsidRDefault="008131E5" w:rsidP="0016650B">
            <w:pPr>
              <w:pStyle w:val="TAL"/>
            </w:pPr>
          </w:p>
        </w:tc>
        <w:tc>
          <w:tcPr>
            <w:tcW w:w="1133" w:type="dxa"/>
          </w:tcPr>
          <w:p w14:paraId="78B7BD5F" w14:textId="77777777" w:rsidR="008131E5" w:rsidRPr="00CA7D85" w:rsidRDefault="008131E5" w:rsidP="0016650B">
            <w:pPr>
              <w:pStyle w:val="TAL"/>
            </w:pPr>
          </w:p>
        </w:tc>
      </w:tr>
      <w:tr w:rsidR="008131E5" w:rsidRPr="00CA7D85" w14:paraId="4F8E39D9" w14:textId="77777777" w:rsidTr="005E5B6F">
        <w:tc>
          <w:tcPr>
            <w:tcW w:w="4535" w:type="dxa"/>
          </w:tcPr>
          <w:p w14:paraId="72485DA3" w14:textId="77777777" w:rsidR="008131E5" w:rsidRPr="00CA7D85" w:rsidRDefault="008131E5" w:rsidP="00A240D3">
            <w:pPr>
              <w:pStyle w:val="TAL"/>
            </w:pPr>
            <w:r w:rsidRPr="00CA7D85">
              <w:t xml:space="preserve">  }</w:t>
            </w:r>
          </w:p>
        </w:tc>
        <w:tc>
          <w:tcPr>
            <w:tcW w:w="2267" w:type="dxa"/>
          </w:tcPr>
          <w:p w14:paraId="5D3D258F" w14:textId="77777777" w:rsidR="008131E5" w:rsidRPr="00CA7D85" w:rsidRDefault="008131E5" w:rsidP="00A240D3">
            <w:pPr>
              <w:pStyle w:val="TAL"/>
            </w:pPr>
          </w:p>
        </w:tc>
        <w:tc>
          <w:tcPr>
            <w:tcW w:w="1700" w:type="dxa"/>
          </w:tcPr>
          <w:p w14:paraId="0DD6B5CB" w14:textId="77777777" w:rsidR="008131E5" w:rsidRPr="00CA7D85" w:rsidRDefault="008131E5" w:rsidP="00A240D3">
            <w:pPr>
              <w:pStyle w:val="TAL"/>
            </w:pPr>
          </w:p>
        </w:tc>
        <w:tc>
          <w:tcPr>
            <w:tcW w:w="1133" w:type="dxa"/>
          </w:tcPr>
          <w:p w14:paraId="0108F43B" w14:textId="77777777" w:rsidR="008131E5" w:rsidRPr="00CA7D85" w:rsidRDefault="008131E5" w:rsidP="00A240D3">
            <w:pPr>
              <w:pStyle w:val="TAL"/>
            </w:pPr>
          </w:p>
        </w:tc>
      </w:tr>
      <w:tr w:rsidR="008131E5" w:rsidRPr="00CA7D85" w14:paraId="3CBC963A" w14:textId="77777777" w:rsidTr="005E5B6F">
        <w:tc>
          <w:tcPr>
            <w:tcW w:w="4535" w:type="dxa"/>
          </w:tcPr>
          <w:p w14:paraId="1E4E1F70" w14:textId="77777777" w:rsidR="008131E5" w:rsidRPr="00CA7D85" w:rsidRDefault="008131E5" w:rsidP="00A240D3">
            <w:pPr>
              <w:pStyle w:val="TAL"/>
            </w:pPr>
            <w:r w:rsidRPr="00CA7D85">
              <w:t xml:space="preserve">  quantityConfig</w:t>
            </w:r>
          </w:p>
        </w:tc>
        <w:tc>
          <w:tcPr>
            <w:tcW w:w="2267" w:type="dxa"/>
          </w:tcPr>
          <w:p w14:paraId="3618D651" w14:textId="77777777" w:rsidR="008131E5" w:rsidRPr="00CA7D85" w:rsidRDefault="008131E5" w:rsidP="00A240D3">
            <w:pPr>
              <w:pStyle w:val="TAL"/>
            </w:pPr>
            <w:r w:rsidRPr="00CA7D85">
              <w:t>QuantityConfig-DEFAULT</w:t>
            </w:r>
          </w:p>
        </w:tc>
        <w:tc>
          <w:tcPr>
            <w:tcW w:w="1700" w:type="dxa"/>
          </w:tcPr>
          <w:p w14:paraId="71E2B7F7" w14:textId="77777777" w:rsidR="008131E5" w:rsidRPr="00CA7D85" w:rsidRDefault="008131E5" w:rsidP="00A240D3">
            <w:pPr>
              <w:pStyle w:val="TAL"/>
            </w:pPr>
          </w:p>
        </w:tc>
        <w:tc>
          <w:tcPr>
            <w:tcW w:w="1133" w:type="dxa"/>
          </w:tcPr>
          <w:p w14:paraId="21B87711" w14:textId="77777777" w:rsidR="008131E5" w:rsidRPr="00CA7D85" w:rsidRDefault="008131E5" w:rsidP="00A240D3">
            <w:pPr>
              <w:pStyle w:val="TAL"/>
            </w:pPr>
          </w:p>
        </w:tc>
      </w:tr>
      <w:tr w:rsidR="008131E5" w:rsidRPr="00CA7D85" w14:paraId="596E5341" w14:textId="77777777" w:rsidTr="003D028C">
        <w:tc>
          <w:tcPr>
            <w:tcW w:w="4535" w:type="dxa"/>
          </w:tcPr>
          <w:p w14:paraId="29DBFAC0" w14:textId="77777777" w:rsidR="008131E5" w:rsidRPr="00CA7D85" w:rsidRDefault="008131E5" w:rsidP="00A240D3">
            <w:pPr>
              <w:pStyle w:val="TAL"/>
            </w:pPr>
            <w:r w:rsidRPr="00CA7D85">
              <w:t xml:space="preserve">   measGapConfig</w:t>
            </w:r>
          </w:p>
        </w:tc>
        <w:tc>
          <w:tcPr>
            <w:tcW w:w="2267" w:type="dxa"/>
          </w:tcPr>
          <w:p w14:paraId="772F5CC2" w14:textId="77777777" w:rsidR="008131E5" w:rsidRPr="00CA7D85" w:rsidRDefault="008131E5" w:rsidP="00A240D3">
            <w:pPr>
              <w:pStyle w:val="TAL"/>
            </w:pPr>
            <w:r w:rsidRPr="00CA7D85">
              <w:t>MeasGapConfig</w:t>
            </w:r>
          </w:p>
        </w:tc>
        <w:tc>
          <w:tcPr>
            <w:tcW w:w="1700" w:type="dxa"/>
          </w:tcPr>
          <w:p w14:paraId="6F06637A" w14:textId="77777777" w:rsidR="008131E5" w:rsidRPr="00CA7D85" w:rsidRDefault="008131E5" w:rsidP="00A240D3">
            <w:pPr>
              <w:pStyle w:val="TAL"/>
            </w:pPr>
          </w:p>
        </w:tc>
        <w:tc>
          <w:tcPr>
            <w:tcW w:w="1133" w:type="dxa"/>
          </w:tcPr>
          <w:p w14:paraId="632339D4" w14:textId="77777777" w:rsidR="008131E5" w:rsidRPr="00CA7D85" w:rsidRDefault="008131E5" w:rsidP="00A240D3">
            <w:pPr>
              <w:pStyle w:val="TAL"/>
            </w:pPr>
          </w:p>
        </w:tc>
      </w:tr>
      <w:tr w:rsidR="008131E5" w:rsidRPr="00CA7D85" w14:paraId="7302BD63" w14:textId="77777777" w:rsidTr="005E5B6F">
        <w:tc>
          <w:tcPr>
            <w:tcW w:w="4535" w:type="dxa"/>
          </w:tcPr>
          <w:p w14:paraId="787CCB43" w14:textId="77777777" w:rsidR="008131E5" w:rsidRPr="00CA7D85" w:rsidRDefault="008131E5" w:rsidP="00A240D3">
            <w:pPr>
              <w:pStyle w:val="TAL"/>
            </w:pPr>
            <w:r w:rsidRPr="00CA7D85">
              <w:t>}</w:t>
            </w:r>
          </w:p>
        </w:tc>
        <w:tc>
          <w:tcPr>
            <w:tcW w:w="2267" w:type="dxa"/>
          </w:tcPr>
          <w:p w14:paraId="668EC3B2" w14:textId="77777777" w:rsidR="008131E5" w:rsidRPr="00CA7D85" w:rsidRDefault="008131E5" w:rsidP="00A240D3">
            <w:pPr>
              <w:pStyle w:val="TAL"/>
            </w:pPr>
          </w:p>
        </w:tc>
        <w:tc>
          <w:tcPr>
            <w:tcW w:w="1700" w:type="dxa"/>
          </w:tcPr>
          <w:p w14:paraId="0DF67555" w14:textId="77777777" w:rsidR="008131E5" w:rsidRPr="00CA7D85" w:rsidRDefault="008131E5" w:rsidP="00A240D3">
            <w:pPr>
              <w:pStyle w:val="TAL"/>
            </w:pPr>
          </w:p>
        </w:tc>
        <w:tc>
          <w:tcPr>
            <w:tcW w:w="1133" w:type="dxa"/>
          </w:tcPr>
          <w:p w14:paraId="43000669" w14:textId="77777777" w:rsidR="008131E5" w:rsidRPr="00CA7D85" w:rsidRDefault="008131E5" w:rsidP="00A240D3">
            <w:pPr>
              <w:pStyle w:val="TAL"/>
            </w:pPr>
          </w:p>
        </w:tc>
      </w:tr>
    </w:tbl>
    <w:p w14:paraId="4B287799" w14:textId="77777777" w:rsidR="00153493" w:rsidRPr="00CA7D85" w:rsidRDefault="00153493" w:rsidP="00153493"/>
    <w:p w14:paraId="6A811381" w14:textId="77777777" w:rsidR="00153493" w:rsidRPr="00CA7D85" w:rsidRDefault="00153493" w:rsidP="00FF3CC9">
      <w:pPr>
        <w:pStyle w:val="TH"/>
      </w:pPr>
      <w:r w:rsidRPr="00CA7D85">
        <w:t xml:space="preserve">Table </w:t>
      </w:r>
      <w:r w:rsidR="009D4216" w:rsidRPr="00CA7D85">
        <w:t>8.2.3.3.1</w:t>
      </w:r>
      <w:r w:rsidRPr="00CA7D85">
        <w:t xml:space="preserve">.3.3-3: </w:t>
      </w:r>
      <w:r w:rsidRPr="00CA7D85">
        <w:rPr>
          <w:i/>
        </w:rPr>
        <w:t>QuantityConfig-DEFAULT</w:t>
      </w:r>
      <w:r w:rsidRPr="00CA7D85">
        <w:t xml:space="preserve"> (Table </w:t>
      </w:r>
      <w:r w:rsidR="009D4216" w:rsidRPr="00CA7D85">
        <w:t>8.2.3.3.1</w:t>
      </w:r>
      <w:r w:rsidRPr="00CA7D85">
        <w:t>.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53493" w:rsidRPr="00CA7D85" w14:paraId="55337EBE" w14:textId="77777777" w:rsidTr="005E5B6F">
        <w:tc>
          <w:tcPr>
            <w:tcW w:w="9635" w:type="dxa"/>
            <w:gridSpan w:val="4"/>
          </w:tcPr>
          <w:p w14:paraId="74D61D6B" w14:textId="55B79EF3" w:rsidR="00153493" w:rsidRPr="00CA7D85" w:rsidRDefault="001953B5" w:rsidP="005E5B6F">
            <w:pPr>
              <w:pStyle w:val="TAL"/>
              <w:rPr>
                <w:lang w:eastAsia="en-US"/>
              </w:rPr>
            </w:pPr>
            <w:r w:rsidRPr="00CA7D85">
              <w:rPr>
                <w:lang w:eastAsia="en-US"/>
              </w:rPr>
              <w:t>Derivation Path: TS 36.</w:t>
            </w:r>
            <w:r w:rsidR="00153493" w:rsidRPr="00CA7D85">
              <w:rPr>
                <w:lang w:eastAsia="en-US"/>
              </w:rPr>
              <w:t>508 [7], Table 4.6.6-3A</w:t>
            </w:r>
          </w:p>
        </w:tc>
      </w:tr>
      <w:tr w:rsidR="00153493" w:rsidRPr="00CA7D85" w14:paraId="48DB8E1A" w14:textId="77777777" w:rsidTr="005E5B6F">
        <w:tc>
          <w:tcPr>
            <w:tcW w:w="4535" w:type="dxa"/>
          </w:tcPr>
          <w:p w14:paraId="33921604" w14:textId="77777777" w:rsidR="00153493" w:rsidRPr="00CA7D85" w:rsidRDefault="00153493" w:rsidP="005E5B6F">
            <w:pPr>
              <w:pStyle w:val="TAH"/>
              <w:rPr>
                <w:lang w:eastAsia="en-US"/>
              </w:rPr>
            </w:pPr>
            <w:r w:rsidRPr="00CA7D85">
              <w:rPr>
                <w:lang w:eastAsia="en-US"/>
              </w:rPr>
              <w:t>Information Element</w:t>
            </w:r>
          </w:p>
        </w:tc>
        <w:tc>
          <w:tcPr>
            <w:tcW w:w="2267" w:type="dxa"/>
          </w:tcPr>
          <w:p w14:paraId="06636CE0" w14:textId="77777777" w:rsidR="00153493" w:rsidRPr="00CA7D85" w:rsidRDefault="00153493" w:rsidP="005E5B6F">
            <w:pPr>
              <w:pStyle w:val="TAH"/>
              <w:rPr>
                <w:lang w:eastAsia="en-US"/>
              </w:rPr>
            </w:pPr>
            <w:r w:rsidRPr="00CA7D85">
              <w:rPr>
                <w:lang w:eastAsia="en-US"/>
              </w:rPr>
              <w:t>Value/remark</w:t>
            </w:r>
          </w:p>
        </w:tc>
        <w:tc>
          <w:tcPr>
            <w:tcW w:w="1700" w:type="dxa"/>
          </w:tcPr>
          <w:p w14:paraId="2F54838D" w14:textId="77777777" w:rsidR="00153493" w:rsidRPr="00CA7D85" w:rsidRDefault="00153493" w:rsidP="005E5B6F">
            <w:pPr>
              <w:pStyle w:val="TAH"/>
              <w:rPr>
                <w:lang w:eastAsia="en-US"/>
              </w:rPr>
            </w:pPr>
            <w:r w:rsidRPr="00CA7D85">
              <w:rPr>
                <w:lang w:eastAsia="en-US"/>
              </w:rPr>
              <w:t>Comment</w:t>
            </w:r>
          </w:p>
        </w:tc>
        <w:tc>
          <w:tcPr>
            <w:tcW w:w="1133" w:type="dxa"/>
          </w:tcPr>
          <w:p w14:paraId="58477836" w14:textId="77777777" w:rsidR="00153493" w:rsidRPr="00CA7D85" w:rsidRDefault="00153493" w:rsidP="005E5B6F">
            <w:pPr>
              <w:pStyle w:val="TAH"/>
              <w:rPr>
                <w:lang w:eastAsia="en-US"/>
              </w:rPr>
            </w:pPr>
            <w:r w:rsidRPr="00CA7D85">
              <w:rPr>
                <w:lang w:eastAsia="en-US"/>
              </w:rPr>
              <w:t>Condition</w:t>
            </w:r>
          </w:p>
        </w:tc>
      </w:tr>
      <w:tr w:rsidR="00153493" w:rsidRPr="00CA7D85" w14:paraId="34D65685" w14:textId="77777777" w:rsidTr="005E5B6F">
        <w:tc>
          <w:tcPr>
            <w:tcW w:w="4535" w:type="dxa"/>
          </w:tcPr>
          <w:p w14:paraId="29E75729" w14:textId="77777777" w:rsidR="00153493" w:rsidRPr="00CA7D85" w:rsidRDefault="00153493" w:rsidP="005E5B6F">
            <w:pPr>
              <w:pStyle w:val="TAL"/>
              <w:rPr>
                <w:lang w:eastAsia="en-US"/>
              </w:rPr>
            </w:pPr>
            <w:r w:rsidRPr="00CA7D85">
              <w:rPr>
                <w:lang w:eastAsia="en-US"/>
              </w:rPr>
              <w:t>QuantityConfig-DEFAULT</w:t>
            </w:r>
            <w:r w:rsidR="00A533BB" w:rsidRPr="00CA7D85">
              <w:rPr>
                <w:lang w:eastAsia="en-US"/>
              </w:rPr>
              <w:t xml:space="preserve"> ::=</w:t>
            </w:r>
            <w:r w:rsidRPr="00CA7D85">
              <w:rPr>
                <w:lang w:eastAsia="en-US"/>
              </w:rPr>
              <w:t xml:space="preserve"> SEQUENCE {</w:t>
            </w:r>
          </w:p>
        </w:tc>
        <w:tc>
          <w:tcPr>
            <w:tcW w:w="2267" w:type="dxa"/>
          </w:tcPr>
          <w:p w14:paraId="2B077FF6" w14:textId="77777777" w:rsidR="00153493" w:rsidRPr="00CA7D85" w:rsidRDefault="00153493" w:rsidP="005E5B6F">
            <w:pPr>
              <w:pStyle w:val="TAL"/>
              <w:rPr>
                <w:lang w:eastAsia="en-US"/>
              </w:rPr>
            </w:pPr>
          </w:p>
        </w:tc>
        <w:tc>
          <w:tcPr>
            <w:tcW w:w="1700" w:type="dxa"/>
          </w:tcPr>
          <w:p w14:paraId="59C4BF75" w14:textId="77777777" w:rsidR="00153493" w:rsidRPr="00CA7D85" w:rsidRDefault="00153493" w:rsidP="005E5B6F">
            <w:pPr>
              <w:pStyle w:val="TAL"/>
              <w:rPr>
                <w:lang w:eastAsia="en-US"/>
              </w:rPr>
            </w:pPr>
          </w:p>
        </w:tc>
        <w:tc>
          <w:tcPr>
            <w:tcW w:w="1133" w:type="dxa"/>
          </w:tcPr>
          <w:p w14:paraId="6BF1C318" w14:textId="77777777" w:rsidR="00153493" w:rsidRPr="00CA7D85" w:rsidRDefault="00153493" w:rsidP="005E5B6F">
            <w:pPr>
              <w:pStyle w:val="TAL"/>
              <w:rPr>
                <w:lang w:eastAsia="en-US"/>
              </w:rPr>
            </w:pPr>
          </w:p>
        </w:tc>
      </w:tr>
      <w:tr w:rsidR="00153493" w:rsidRPr="00CA7D85" w14:paraId="61104934" w14:textId="77777777" w:rsidTr="005E5B6F">
        <w:tc>
          <w:tcPr>
            <w:tcW w:w="4535" w:type="dxa"/>
          </w:tcPr>
          <w:p w14:paraId="1DC20E40" w14:textId="77777777" w:rsidR="00153493" w:rsidRPr="00CA7D85" w:rsidRDefault="00153493" w:rsidP="005E5B6F">
            <w:pPr>
              <w:pStyle w:val="TAL"/>
              <w:rPr>
                <w:lang w:eastAsia="en-US"/>
              </w:rPr>
            </w:pPr>
            <w:r w:rsidRPr="00CA7D85">
              <w:rPr>
                <w:lang w:eastAsia="en-US"/>
              </w:rPr>
              <w:t xml:space="preserve">  quantityConfigNRList-r15 SEQUENCE ((SIZE (1..maxQuantSetsNR-r15)) OF </w:t>
            </w:r>
            <w:r w:rsidR="008131E5" w:rsidRPr="00CA7D85">
              <w:rPr>
                <w:lang w:eastAsia="en-US"/>
              </w:rPr>
              <w:t>QuantityConfigNR-r15</w:t>
            </w:r>
            <w:r w:rsidRPr="00CA7D85">
              <w:rPr>
                <w:lang w:eastAsia="en-US"/>
              </w:rPr>
              <w:t xml:space="preserve"> {</w:t>
            </w:r>
          </w:p>
        </w:tc>
        <w:tc>
          <w:tcPr>
            <w:tcW w:w="2267" w:type="dxa"/>
          </w:tcPr>
          <w:p w14:paraId="38A9703D" w14:textId="77777777" w:rsidR="00153493" w:rsidRPr="00CA7D85" w:rsidRDefault="008131E5" w:rsidP="005E5B6F">
            <w:pPr>
              <w:pStyle w:val="TAL"/>
              <w:rPr>
                <w:lang w:eastAsia="en-US"/>
              </w:rPr>
            </w:pPr>
            <w:r w:rsidRPr="00CA7D85">
              <w:rPr>
                <w:lang w:eastAsia="en-US"/>
              </w:rPr>
              <w:t>1 entry</w:t>
            </w:r>
          </w:p>
        </w:tc>
        <w:tc>
          <w:tcPr>
            <w:tcW w:w="1700" w:type="dxa"/>
          </w:tcPr>
          <w:p w14:paraId="57439678" w14:textId="77777777" w:rsidR="00153493" w:rsidRPr="00CA7D85" w:rsidRDefault="00153493" w:rsidP="005E5B6F">
            <w:pPr>
              <w:pStyle w:val="TAL"/>
              <w:rPr>
                <w:lang w:eastAsia="en-US"/>
              </w:rPr>
            </w:pPr>
          </w:p>
        </w:tc>
        <w:tc>
          <w:tcPr>
            <w:tcW w:w="1133" w:type="dxa"/>
          </w:tcPr>
          <w:p w14:paraId="56F07047" w14:textId="77777777" w:rsidR="00153493" w:rsidRPr="00CA7D85" w:rsidRDefault="00153493" w:rsidP="005E5B6F">
            <w:pPr>
              <w:pStyle w:val="TAL"/>
              <w:rPr>
                <w:lang w:eastAsia="en-US"/>
              </w:rPr>
            </w:pPr>
          </w:p>
        </w:tc>
      </w:tr>
      <w:tr w:rsidR="008131E5" w:rsidRPr="00CA7D85" w14:paraId="53F5598D" w14:textId="77777777" w:rsidTr="0016650B">
        <w:tc>
          <w:tcPr>
            <w:tcW w:w="4535" w:type="dxa"/>
          </w:tcPr>
          <w:p w14:paraId="48D541EE" w14:textId="77777777" w:rsidR="008131E5" w:rsidRPr="00CA7D85" w:rsidRDefault="008131E5" w:rsidP="008131E5">
            <w:pPr>
              <w:pStyle w:val="TAL"/>
              <w:rPr>
                <w:lang w:eastAsia="en-US"/>
              </w:rPr>
            </w:pPr>
            <w:r w:rsidRPr="00CA7D85">
              <w:rPr>
                <w:lang w:eastAsia="en-US"/>
              </w:rPr>
              <w:t xml:space="preserve">    QuantityConfigNR-r15[1] SEQUENCE {</w:t>
            </w:r>
          </w:p>
        </w:tc>
        <w:tc>
          <w:tcPr>
            <w:tcW w:w="2267" w:type="dxa"/>
          </w:tcPr>
          <w:p w14:paraId="384F32D5" w14:textId="77777777" w:rsidR="008131E5" w:rsidRPr="00CA7D85" w:rsidRDefault="008131E5" w:rsidP="008131E5">
            <w:pPr>
              <w:pStyle w:val="TAL"/>
              <w:rPr>
                <w:lang w:eastAsia="en-US"/>
              </w:rPr>
            </w:pPr>
          </w:p>
        </w:tc>
        <w:tc>
          <w:tcPr>
            <w:tcW w:w="1700" w:type="dxa"/>
          </w:tcPr>
          <w:p w14:paraId="515DFA62" w14:textId="77777777" w:rsidR="008131E5" w:rsidRPr="00CA7D85" w:rsidRDefault="008131E5" w:rsidP="008131E5">
            <w:pPr>
              <w:pStyle w:val="TAL"/>
              <w:rPr>
                <w:lang w:eastAsia="en-US"/>
              </w:rPr>
            </w:pPr>
            <w:r w:rsidRPr="00CA7D85">
              <w:rPr>
                <w:lang w:eastAsia="en-US"/>
              </w:rPr>
              <w:t>entry 1</w:t>
            </w:r>
          </w:p>
        </w:tc>
        <w:tc>
          <w:tcPr>
            <w:tcW w:w="1133" w:type="dxa"/>
          </w:tcPr>
          <w:p w14:paraId="1D5B55C0" w14:textId="77777777" w:rsidR="008131E5" w:rsidRPr="00CA7D85" w:rsidRDefault="008131E5" w:rsidP="008131E5">
            <w:pPr>
              <w:pStyle w:val="TAL"/>
              <w:rPr>
                <w:lang w:eastAsia="en-US"/>
              </w:rPr>
            </w:pPr>
          </w:p>
        </w:tc>
      </w:tr>
      <w:tr w:rsidR="008131E5" w:rsidRPr="00CA7D85" w14:paraId="47999A6A" w14:textId="77777777" w:rsidTr="005E5B6F">
        <w:tc>
          <w:tcPr>
            <w:tcW w:w="4535" w:type="dxa"/>
          </w:tcPr>
          <w:p w14:paraId="067955E9" w14:textId="77777777" w:rsidR="008131E5" w:rsidRPr="00CA7D85" w:rsidRDefault="008131E5" w:rsidP="008131E5">
            <w:pPr>
              <w:pStyle w:val="TAL"/>
              <w:rPr>
                <w:lang w:eastAsia="en-US"/>
              </w:rPr>
            </w:pPr>
            <w:r w:rsidRPr="00CA7D85">
              <w:rPr>
                <w:lang w:eastAsia="en-US"/>
              </w:rPr>
              <w:t xml:space="preserve">      measQuantityCellNR-r15 SEQUENCE {</w:t>
            </w:r>
          </w:p>
        </w:tc>
        <w:tc>
          <w:tcPr>
            <w:tcW w:w="2267" w:type="dxa"/>
          </w:tcPr>
          <w:p w14:paraId="77E17D65" w14:textId="77777777" w:rsidR="008131E5" w:rsidRPr="00CA7D85" w:rsidRDefault="008131E5" w:rsidP="008131E5">
            <w:pPr>
              <w:pStyle w:val="TAL"/>
              <w:rPr>
                <w:lang w:eastAsia="en-US"/>
              </w:rPr>
            </w:pPr>
          </w:p>
        </w:tc>
        <w:tc>
          <w:tcPr>
            <w:tcW w:w="1700" w:type="dxa"/>
          </w:tcPr>
          <w:p w14:paraId="20947CE9" w14:textId="77777777" w:rsidR="008131E5" w:rsidRPr="00CA7D85" w:rsidRDefault="008131E5" w:rsidP="008131E5">
            <w:pPr>
              <w:pStyle w:val="TAL"/>
              <w:rPr>
                <w:lang w:eastAsia="en-US"/>
              </w:rPr>
            </w:pPr>
          </w:p>
        </w:tc>
        <w:tc>
          <w:tcPr>
            <w:tcW w:w="1133" w:type="dxa"/>
          </w:tcPr>
          <w:p w14:paraId="7B88BBCD" w14:textId="77777777" w:rsidR="008131E5" w:rsidRPr="00CA7D85" w:rsidRDefault="008131E5" w:rsidP="008131E5">
            <w:pPr>
              <w:pStyle w:val="TAL"/>
              <w:rPr>
                <w:lang w:eastAsia="en-US"/>
              </w:rPr>
            </w:pPr>
          </w:p>
        </w:tc>
      </w:tr>
      <w:tr w:rsidR="008131E5" w:rsidRPr="00CA7D85" w14:paraId="3D6F7C3F" w14:textId="77777777" w:rsidTr="005E5B6F">
        <w:tc>
          <w:tcPr>
            <w:tcW w:w="4535" w:type="dxa"/>
            <w:shd w:val="clear" w:color="auto" w:fill="auto"/>
          </w:tcPr>
          <w:p w14:paraId="6AC5A08F" w14:textId="77777777" w:rsidR="008131E5" w:rsidRPr="00CA7D85" w:rsidRDefault="008131E5" w:rsidP="008131E5">
            <w:pPr>
              <w:pStyle w:val="TAL"/>
              <w:rPr>
                <w:lang w:eastAsia="zh-CN"/>
              </w:rPr>
            </w:pPr>
            <w:r w:rsidRPr="00CA7D85">
              <w:rPr>
                <w:lang w:eastAsia="zh-CN"/>
              </w:rPr>
              <w:t xml:space="preserve">        </w:t>
            </w:r>
            <w:r w:rsidRPr="00CA7D85">
              <w:rPr>
                <w:lang w:eastAsia="en-US"/>
              </w:rPr>
              <w:t>filterCoeff-RSRP-r15</w:t>
            </w:r>
          </w:p>
        </w:tc>
        <w:tc>
          <w:tcPr>
            <w:tcW w:w="2267" w:type="dxa"/>
            <w:shd w:val="clear" w:color="auto" w:fill="auto"/>
          </w:tcPr>
          <w:p w14:paraId="3AAD75CD" w14:textId="77777777" w:rsidR="008131E5" w:rsidRPr="00CA7D85" w:rsidRDefault="008131E5" w:rsidP="008131E5">
            <w:pPr>
              <w:pStyle w:val="TAL"/>
              <w:rPr>
                <w:lang w:eastAsia="en-US"/>
              </w:rPr>
            </w:pPr>
            <w:r w:rsidRPr="00CA7D85">
              <w:rPr>
                <w:lang w:eastAsia="en-US"/>
              </w:rPr>
              <w:t>fc0</w:t>
            </w:r>
          </w:p>
        </w:tc>
        <w:tc>
          <w:tcPr>
            <w:tcW w:w="1700" w:type="dxa"/>
            <w:shd w:val="clear" w:color="auto" w:fill="auto"/>
          </w:tcPr>
          <w:p w14:paraId="2B8D0A06" w14:textId="77777777" w:rsidR="008131E5" w:rsidRPr="00CA7D85" w:rsidRDefault="008131E5" w:rsidP="008131E5">
            <w:pPr>
              <w:pStyle w:val="TAL"/>
              <w:rPr>
                <w:lang w:eastAsia="zh-CN"/>
              </w:rPr>
            </w:pPr>
          </w:p>
        </w:tc>
        <w:tc>
          <w:tcPr>
            <w:tcW w:w="1133" w:type="dxa"/>
            <w:shd w:val="clear" w:color="auto" w:fill="auto"/>
          </w:tcPr>
          <w:p w14:paraId="5CC645C5" w14:textId="77777777" w:rsidR="008131E5" w:rsidRPr="00CA7D85" w:rsidRDefault="008131E5" w:rsidP="008131E5">
            <w:pPr>
              <w:pStyle w:val="TAL"/>
              <w:rPr>
                <w:lang w:eastAsia="zh-CN"/>
              </w:rPr>
            </w:pPr>
          </w:p>
        </w:tc>
      </w:tr>
      <w:tr w:rsidR="008131E5" w:rsidRPr="00CA7D85" w14:paraId="00271A66" w14:textId="77777777" w:rsidTr="005E5B6F">
        <w:tc>
          <w:tcPr>
            <w:tcW w:w="4535" w:type="dxa"/>
            <w:shd w:val="clear" w:color="auto" w:fill="auto"/>
          </w:tcPr>
          <w:p w14:paraId="78FE4304" w14:textId="77777777" w:rsidR="008131E5" w:rsidRPr="00CA7D85" w:rsidRDefault="008131E5" w:rsidP="008131E5">
            <w:pPr>
              <w:pStyle w:val="TAL"/>
              <w:rPr>
                <w:lang w:eastAsia="zh-CN"/>
              </w:rPr>
            </w:pPr>
            <w:r w:rsidRPr="00CA7D85">
              <w:rPr>
                <w:lang w:eastAsia="zh-CN"/>
              </w:rPr>
              <w:t xml:space="preserve">        </w:t>
            </w:r>
            <w:r w:rsidRPr="00CA7D85">
              <w:rPr>
                <w:lang w:eastAsia="en-US"/>
              </w:rPr>
              <w:t>filterCoeff-RSRQ-r15</w:t>
            </w:r>
          </w:p>
        </w:tc>
        <w:tc>
          <w:tcPr>
            <w:tcW w:w="2267" w:type="dxa"/>
            <w:shd w:val="clear" w:color="auto" w:fill="auto"/>
          </w:tcPr>
          <w:p w14:paraId="4D5DF141" w14:textId="77777777" w:rsidR="008131E5" w:rsidRPr="00CA7D85" w:rsidRDefault="008131E5" w:rsidP="008131E5">
            <w:pPr>
              <w:pStyle w:val="TAL"/>
              <w:rPr>
                <w:lang w:eastAsia="en-US"/>
              </w:rPr>
            </w:pPr>
            <w:r w:rsidRPr="00CA7D85">
              <w:rPr>
                <w:lang w:eastAsia="zh-CN"/>
              </w:rPr>
              <w:t>fc0</w:t>
            </w:r>
          </w:p>
        </w:tc>
        <w:tc>
          <w:tcPr>
            <w:tcW w:w="1700" w:type="dxa"/>
            <w:shd w:val="clear" w:color="auto" w:fill="auto"/>
          </w:tcPr>
          <w:p w14:paraId="27FD2DBF" w14:textId="77777777" w:rsidR="008131E5" w:rsidRPr="00CA7D85" w:rsidRDefault="008131E5" w:rsidP="008131E5">
            <w:pPr>
              <w:pStyle w:val="TAL"/>
              <w:rPr>
                <w:lang w:eastAsia="zh-CN"/>
              </w:rPr>
            </w:pPr>
          </w:p>
        </w:tc>
        <w:tc>
          <w:tcPr>
            <w:tcW w:w="1133" w:type="dxa"/>
            <w:shd w:val="clear" w:color="auto" w:fill="auto"/>
          </w:tcPr>
          <w:p w14:paraId="36D0B7C7" w14:textId="77777777" w:rsidR="008131E5" w:rsidRPr="00CA7D85" w:rsidRDefault="008131E5" w:rsidP="008131E5">
            <w:pPr>
              <w:pStyle w:val="TAL"/>
              <w:rPr>
                <w:lang w:eastAsia="en-US"/>
              </w:rPr>
            </w:pPr>
          </w:p>
        </w:tc>
      </w:tr>
      <w:tr w:rsidR="008131E5" w:rsidRPr="00CA7D85" w14:paraId="0CA46E29" w14:textId="77777777" w:rsidTr="005E5B6F">
        <w:tc>
          <w:tcPr>
            <w:tcW w:w="4535" w:type="dxa"/>
            <w:shd w:val="clear" w:color="auto" w:fill="auto"/>
          </w:tcPr>
          <w:p w14:paraId="772C6B01" w14:textId="77777777" w:rsidR="008131E5" w:rsidRPr="00CA7D85" w:rsidRDefault="008131E5" w:rsidP="008131E5">
            <w:pPr>
              <w:pStyle w:val="TAL"/>
              <w:rPr>
                <w:lang w:eastAsia="zh-CN"/>
              </w:rPr>
            </w:pPr>
            <w:r w:rsidRPr="00CA7D85">
              <w:rPr>
                <w:lang w:eastAsia="zh-CN"/>
              </w:rPr>
              <w:t xml:space="preserve">        filterCoefficient-SINR-r13</w:t>
            </w:r>
          </w:p>
        </w:tc>
        <w:tc>
          <w:tcPr>
            <w:tcW w:w="2267" w:type="dxa"/>
            <w:shd w:val="clear" w:color="auto" w:fill="auto"/>
          </w:tcPr>
          <w:p w14:paraId="7E120F28" w14:textId="77777777" w:rsidR="008131E5" w:rsidRPr="00CA7D85" w:rsidRDefault="008131E5" w:rsidP="008131E5">
            <w:pPr>
              <w:pStyle w:val="TAL"/>
              <w:rPr>
                <w:lang w:eastAsia="zh-CN"/>
              </w:rPr>
            </w:pPr>
            <w:r w:rsidRPr="00CA7D85">
              <w:rPr>
                <w:lang w:eastAsia="zh-CN"/>
              </w:rPr>
              <w:t>fc0</w:t>
            </w:r>
          </w:p>
        </w:tc>
        <w:tc>
          <w:tcPr>
            <w:tcW w:w="1700" w:type="dxa"/>
            <w:shd w:val="clear" w:color="auto" w:fill="auto"/>
          </w:tcPr>
          <w:p w14:paraId="15DC5B42" w14:textId="77777777" w:rsidR="008131E5" w:rsidRPr="00CA7D85" w:rsidRDefault="008131E5" w:rsidP="008131E5">
            <w:pPr>
              <w:pStyle w:val="TAL"/>
              <w:rPr>
                <w:lang w:eastAsia="zh-CN"/>
              </w:rPr>
            </w:pPr>
          </w:p>
        </w:tc>
        <w:tc>
          <w:tcPr>
            <w:tcW w:w="1133" w:type="dxa"/>
            <w:shd w:val="clear" w:color="auto" w:fill="auto"/>
          </w:tcPr>
          <w:p w14:paraId="41A5B1D7" w14:textId="77777777" w:rsidR="008131E5" w:rsidRPr="00CA7D85" w:rsidRDefault="008131E5" w:rsidP="008131E5">
            <w:pPr>
              <w:pStyle w:val="TAL"/>
              <w:rPr>
                <w:lang w:eastAsia="en-US"/>
              </w:rPr>
            </w:pPr>
          </w:p>
        </w:tc>
      </w:tr>
      <w:tr w:rsidR="008131E5" w:rsidRPr="00CA7D85" w14:paraId="2AD4A10E" w14:textId="77777777" w:rsidTr="008740AB">
        <w:tc>
          <w:tcPr>
            <w:tcW w:w="4535" w:type="dxa"/>
          </w:tcPr>
          <w:p w14:paraId="1B22C156" w14:textId="77777777" w:rsidR="008131E5" w:rsidRPr="00CA7D85" w:rsidRDefault="008131E5" w:rsidP="008131E5">
            <w:pPr>
              <w:pStyle w:val="TAL"/>
              <w:rPr>
                <w:lang w:eastAsia="en-US"/>
              </w:rPr>
            </w:pPr>
            <w:r w:rsidRPr="00CA7D85">
              <w:rPr>
                <w:lang w:eastAsia="en-US"/>
              </w:rPr>
              <w:t xml:space="preserve">      }</w:t>
            </w:r>
          </w:p>
        </w:tc>
        <w:tc>
          <w:tcPr>
            <w:tcW w:w="2267" w:type="dxa"/>
          </w:tcPr>
          <w:p w14:paraId="1F5FBAB0" w14:textId="77777777" w:rsidR="008131E5" w:rsidRPr="00CA7D85" w:rsidRDefault="008131E5" w:rsidP="008131E5">
            <w:pPr>
              <w:pStyle w:val="TAL"/>
              <w:rPr>
                <w:lang w:eastAsia="en-US"/>
              </w:rPr>
            </w:pPr>
          </w:p>
        </w:tc>
        <w:tc>
          <w:tcPr>
            <w:tcW w:w="1700" w:type="dxa"/>
          </w:tcPr>
          <w:p w14:paraId="3689BF7D" w14:textId="77777777" w:rsidR="008131E5" w:rsidRPr="00CA7D85" w:rsidRDefault="008131E5" w:rsidP="008131E5">
            <w:pPr>
              <w:pStyle w:val="TAL"/>
              <w:rPr>
                <w:lang w:eastAsia="en-US"/>
              </w:rPr>
            </w:pPr>
          </w:p>
        </w:tc>
        <w:tc>
          <w:tcPr>
            <w:tcW w:w="1133" w:type="dxa"/>
          </w:tcPr>
          <w:p w14:paraId="5D83F82C" w14:textId="77777777" w:rsidR="008131E5" w:rsidRPr="00CA7D85" w:rsidRDefault="008131E5" w:rsidP="008131E5">
            <w:pPr>
              <w:pStyle w:val="TAL"/>
              <w:rPr>
                <w:lang w:eastAsia="en-US"/>
              </w:rPr>
            </w:pPr>
          </w:p>
        </w:tc>
      </w:tr>
      <w:tr w:rsidR="008131E5" w:rsidRPr="00CA7D85" w14:paraId="05958658" w14:textId="77777777" w:rsidTr="0016650B">
        <w:tc>
          <w:tcPr>
            <w:tcW w:w="4535" w:type="dxa"/>
          </w:tcPr>
          <w:p w14:paraId="3A334D3C" w14:textId="77777777" w:rsidR="008131E5" w:rsidRPr="00CA7D85" w:rsidRDefault="008131E5" w:rsidP="0016650B">
            <w:pPr>
              <w:pStyle w:val="TAL"/>
              <w:rPr>
                <w:lang w:eastAsia="en-US"/>
              </w:rPr>
            </w:pPr>
            <w:r w:rsidRPr="00CA7D85">
              <w:rPr>
                <w:lang w:eastAsia="en-US"/>
              </w:rPr>
              <w:t xml:space="preserve">    }</w:t>
            </w:r>
          </w:p>
        </w:tc>
        <w:tc>
          <w:tcPr>
            <w:tcW w:w="2267" w:type="dxa"/>
          </w:tcPr>
          <w:p w14:paraId="5D26C4A5" w14:textId="77777777" w:rsidR="008131E5" w:rsidRPr="00CA7D85" w:rsidRDefault="008131E5" w:rsidP="0016650B">
            <w:pPr>
              <w:pStyle w:val="TAL"/>
              <w:rPr>
                <w:lang w:eastAsia="en-US"/>
              </w:rPr>
            </w:pPr>
          </w:p>
        </w:tc>
        <w:tc>
          <w:tcPr>
            <w:tcW w:w="1700" w:type="dxa"/>
          </w:tcPr>
          <w:p w14:paraId="3352E394" w14:textId="77777777" w:rsidR="008131E5" w:rsidRPr="00CA7D85" w:rsidRDefault="008131E5" w:rsidP="0016650B">
            <w:pPr>
              <w:pStyle w:val="TAL"/>
              <w:rPr>
                <w:lang w:eastAsia="en-US"/>
              </w:rPr>
            </w:pPr>
          </w:p>
        </w:tc>
        <w:tc>
          <w:tcPr>
            <w:tcW w:w="1133" w:type="dxa"/>
          </w:tcPr>
          <w:p w14:paraId="0DF1855A" w14:textId="77777777" w:rsidR="008131E5" w:rsidRPr="00CA7D85" w:rsidRDefault="008131E5" w:rsidP="0016650B">
            <w:pPr>
              <w:pStyle w:val="TAL"/>
              <w:rPr>
                <w:lang w:eastAsia="en-US"/>
              </w:rPr>
            </w:pPr>
          </w:p>
        </w:tc>
      </w:tr>
      <w:tr w:rsidR="008131E5" w:rsidRPr="00CA7D85" w14:paraId="4F18E348" w14:textId="77777777" w:rsidTr="005E5B6F">
        <w:tc>
          <w:tcPr>
            <w:tcW w:w="4535" w:type="dxa"/>
          </w:tcPr>
          <w:p w14:paraId="544F9DBB" w14:textId="77777777" w:rsidR="008131E5" w:rsidRPr="00CA7D85" w:rsidRDefault="008131E5" w:rsidP="008131E5">
            <w:pPr>
              <w:pStyle w:val="TAL"/>
              <w:rPr>
                <w:lang w:eastAsia="en-US"/>
              </w:rPr>
            </w:pPr>
            <w:r w:rsidRPr="00CA7D85">
              <w:rPr>
                <w:lang w:eastAsia="en-US"/>
              </w:rPr>
              <w:t xml:space="preserve">  }</w:t>
            </w:r>
          </w:p>
        </w:tc>
        <w:tc>
          <w:tcPr>
            <w:tcW w:w="2267" w:type="dxa"/>
          </w:tcPr>
          <w:p w14:paraId="0D62FEE1" w14:textId="77777777" w:rsidR="008131E5" w:rsidRPr="00CA7D85" w:rsidRDefault="008131E5" w:rsidP="008131E5">
            <w:pPr>
              <w:pStyle w:val="TAL"/>
              <w:rPr>
                <w:lang w:eastAsia="en-US"/>
              </w:rPr>
            </w:pPr>
          </w:p>
        </w:tc>
        <w:tc>
          <w:tcPr>
            <w:tcW w:w="1700" w:type="dxa"/>
          </w:tcPr>
          <w:p w14:paraId="29D8BF74" w14:textId="77777777" w:rsidR="008131E5" w:rsidRPr="00CA7D85" w:rsidRDefault="008131E5" w:rsidP="008131E5">
            <w:pPr>
              <w:pStyle w:val="TAL"/>
              <w:rPr>
                <w:lang w:eastAsia="en-US"/>
              </w:rPr>
            </w:pPr>
          </w:p>
        </w:tc>
        <w:tc>
          <w:tcPr>
            <w:tcW w:w="1133" w:type="dxa"/>
          </w:tcPr>
          <w:p w14:paraId="7B358414" w14:textId="77777777" w:rsidR="008131E5" w:rsidRPr="00CA7D85" w:rsidRDefault="008131E5" w:rsidP="008131E5">
            <w:pPr>
              <w:pStyle w:val="TAL"/>
              <w:rPr>
                <w:lang w:eastAsia="en-US"/>
              </w:rPr>
            </w:pPr>
          </w:p>
        </w:tc>
      </w:tr>
      <w:tr w:rsidR="008131E5" w:rsidRPr="00CA7D85" w14:paraId="4E29DEAD" w14:textId="77777777" w:rsidTr="005E5B6F">
        <w:tc>
          <w:tcPr>
            <w:tcW w:w="4535" w:type="dxa"/>
          </w:tcPr>
          <w:p w14:paraId="08D43047" w14:textId="77777777" w:rsidR="008131E5" w:rsidRPr="00CA7D85" w:rsidRDefault="008131E5" w:rsidP="008131E5">
            <w:pPr>
              <w:pStyle w:val="TAL"/>
              <w:rPr>
                <w:lang w:eastAsia="en-US"/>
              </w:rPr>
            </w:pPr>
            <w:r w:rsidRPr="00CA7D85">
              <w:rPr>
                <w:lang w:eastAsia="en-US"/>
              </w:rPr>
              <w:t>}</w:t>
            </w:r>
          </w:p>
        </w:tc>
        <w:tc>
          <w:tcPr>
            <w:tcW w:w="2267" w:type="dxa"/>
          </w:tcPr>
          <w:p w14:paraId="4F4CD594" w14:textId="77777777" w:rsidR="008131E5" w:rsidRPr="00CA7D85" w:rsidRDefault="008131E5" w:rsidP="008131E5">
            <w:pPr>
              <w:pStyle w:val="TAL"/>
              <w:rPr>
                <w:lang w:eastAsia="en-US"/>
              </w:rPr>
            </w:pPr>
          </w:p>
        </w:tc>
        <w:tc>
          <w:tcPr>
            <w:tcW w:w="1700" w:type="dxa"/>
          </w:tcPr>
          <w:p w14:paraId="51AA7B09" w14:textId="77777777" w:rsidR="008131E5" w:rsidRPr="00CA7D85" w:rsidRDefault="008131E5" w:rsidP="008131E5">
            <w:pPr>
              <w:pStyle w:val="TAL"/>
              <w:rPr>
                <w:lang w:eastAsia="en-US"/>
              </w:rPr>
            </w:pPr>
          </w:p>
        </w:tc>
        <w:tc>
          <w:tcPr>
            <w:tcW w:w="1133" w:type="dxa"/>
          </w:tcPr>
          <w:p w14:paraId="143EF42B" w14:textId="77777777" w:rsidR="008131E5" w:rsidRPr="00CA7D85" w:rsidRDefault="008131E5" w:rsidP="008131E5">
            <w:pPr>
              <w:pStyle w:val="TAL"/>
              <w:rPr>
                <w:lang w:eastAsia="en-US"/>
              </w:rPr>
            </w:pPr>
          </w:p>
        </w:tc>
      </w:tr>
    </w:tbl>
    <w:p w14:paraId="37507082" w14:textId="77777777" w:rsidR="00153493" w:rsidRPr="00CA7D85" w:rsidRDefault="00153493" w:rsidP="00153493"/>
    <w:p w14:paraId="23F90704" w14:textId="77777777" w:rsidR="00153493" w:rsidRPr="00CA7D85" w:rsidRDefault="00153493" w:rsidP="00FF3CC9">
      <w:pPr>
        <w:pStyle w:val="TH"/>
        <w:rPr>
          <w:lang w:eastAsia="zh-CN"/>
        </w:rPr>
      </w:pPr>
      <w:r w:rsidRPr="00CA7D85">
        <w:t xml:space="preserve">Table </w:t>
      </w:r>
      <w:r w:rsidR="009D4216" w:rsidRPr="00CA7D85">
        <w:t>8.2.3.3.1</w:t>
      </w:r>
      <w:r w:rsidRPr="00CA7D85">
        <w:t xml:space="preserve">.3.3-4: </w:t>
      </w:r>
      <w:r w:rsidRPr="00CA7D85">
        <w:rPr>
          <w:i/>
        </w:rPr>
        <w:t>MeasObjectNR-GENERIC (NRf1)</w:t>
      </w:r>
      <w:r w:rsidRPr="00CA7D85">
        <w:t xml:space="preserve"> (Table </w:t>
      </w:r>
      <w:r w:rsidR="009D4216" w:rsidRPr="00CA7D85">
        <w:t>8.2.3.3.1</w:t>
      </w:r>
      <w:r w:rsidRPr="00CA7D85">
        <w:t>.3.3-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153493" w:rsidRPr="00CA7D85" w14:paraId="3CECD561" w14:textId="77777777" w:rsidTr="005E5B6F">
        <w:tc>
          <w:tcPr>
            <w:tcW w:w="9635" w:type="dxa"/>
            <w:gridSpan w:val="4"/>
            <w:shd w:val="clear" w:color="auto" w:fill="auto"/>
          </w:tcPr>
          <w:p w14:paraId="238EEB7D" w14:textId="0F32C0C8" w:rsidR="00153493" w:rsidRPr="00CA7D85" w:rsidRDefault="001953B5" w:rsidP="005E5B6F">
            <w:pPr>
              <w:pStyle w:val="TAL"/>
              <w:rPr>
                <w:lang w:eastAsia="en-US"/>
              </w:rPr>
            </w:pPr>
            <w:r w:rsidRPr="00CA7D85">
              <w:rPr>
                <w:lang w:eastAsia="en-US"/>
              </w:rPr>
              <w:t>Derivation Path: TS 36.</w:t>
            </w:r>
            <w:r w:rsidR="00153493" w:rsidRPr="00CA7D85">
              <w:rPr>
                <w:lang w:eastAsia="en-US"/>
              </w:rPr>
              <w:t>508 [7], Table 4.6.6-2B</w:t>
            </w:r>
          </w:p>
        </w:tc>
      </w:tr>
      <w:tr w:rsidR="00153493" w:rsidRPr="00CA7D85" w14:paraId="070566CE" w14:textId="77777777" w:rsidTr="005E5B6F">
        <w:tc>
          <w:tcPr>
            <w:tcW w:w="4535" w:type="dxa"/>
            <w:shd w:val="clear" w:color="auto" w:fill="auto"/>
          </w:tcPr>
          <w:p w14:paraId="64C2C234" w14:textId="77777777" w:rsidR="00153493" w:rsidRPr="00CA7D85" w:rsidRDefault="00153493" w:rsidP="005E5B6F">
            <w:pPr>
              <w:pStyle w:val="TAH"/>
              <w:rPr>
                <w:lang w:eastAsia="en-US"/>
              </w:rPr>
            </w:pPr>
            <w:r w:rsidRPr="00CA7D85">
              <w:rPr>
                <w:lang w:eastAsia="en-US"/>
              </w:rPr>
              <w:t>Information Element</w:t>
            </w:r>
          </w:p>
        </w:tc>
        <w:tc>
          <w:tcPr>
            <w:tcW w:w="2267" w:type="dxa"/>
            <w:shd w:val="clear" w:color="auto" w:fill="auto"/>
          </w:tcPr>
          <w:p w14:paraId="1EA1282C" w14:textId="77777777" w:rsidR="00153493" w:rsidRPr="00CA7D85" w:rsidRDefault="00153493" w:rsidP="005E5B6F">
            <w:pPr>
              <w:pStyle w:val="TAH"/>
              <w:rPr>
                <w:lang w:eastAsia="en-US"/>
              </w:rPr>
            </w:pPr>
            <w:r w:rsidRPr="00CA7D85">
              <w:rPr>
                <w:lang w:eastAsia="en-US"/>
              </w:rPr>
              <w:t>Value/remark</w:t>
            </w:r>
          </w:p>
        </w:tc>
        <w:tc>
          <w:tcPr>
            <w:tcW w:w="1700" w:type="dxa"/>
            <w:shd w:val="clear" w:color="auto" w:fill="auto"/>
          </w:tcPr>
          <w:p w14:paraId="278EED50" w14:textId="77777777" w:rsidR="00153493" w:rsidRPr="00CA7D85" w:rsidRDefault="00153493" w:rsidP="005E5B6F">
            <w:pPr>
              <w:pStyle w:val="TAH"/>
              <w:rPr>
                <w:lang w:eastAsia="en-US"/>
              </w:rPr>
            </w:pPr>
            <w:r w:rsidRPr="00CA7D85">
              <w:rPr>
                <w:lang w:eastAsia="en-US"/>
              </w:rPr>
              <w:t>Comment</w:t>
            </w:r>
          </w:p>
        </w:tc>
        <w:tc>
          <w:tcPr>
            <w:tcW w:w="1133" w:type="dxa"/>
            <w:shd w:val="clear" w:color="auto" w:fill="auto"/>
          </w:tcPr>
          <w:p w14:paraId="3132DAEC" w14:textId="77777777" w:rsidR="00153493" w:rsidRPr="00CA7D85" w:rsidRDefault="00153493" w:rsidP="005E5B6F">
            <w:pPr>
              <w:pStyle w:val="TAH"/>
              <w:rPr>
                <w:lang w:eastAsia="en-US"/>
              </w:rPr>
            </w:pPr>
            <w:r w:rsidRPr="00CA7D85">
              <w:rPr>
                <w:lang w:eastAsia="en-US"/>
              </w:rPr>
              <w:t>Condition</w:t>
            </w:r>
          </w:p>
        </w:tc>
      </w:tr>
      <w:tr w:rsidR="00153493" w:rsidRPr="00CA7D85" w14:paraId="7508FA8E" w14:textId="77777777" w:rsidTr="005E5B6F">
        <w:tc>
          <w:tcPr>
            <w:tcW w:w="4535" w:type="dxa"/>
            <w:shd w:val="clear" w:color="auto" w:fill="auto"/>
          </w:tcPr>
          <w:p w14:paraId="7545A2DB" w14:textId="77777777" w:rsidR="00153493" w:rsidRPr="00CA7D85" w:rsidRDefault="00153493" w:rsidP="005E5B6F">
            <w:pPr>
              <w:pStyle w:val="TAL"/>
              <w:rPr>
                <w:lang w:eastAsia="en-US"/>
              </w:rPr>
            </w:pPr>
            <w:r w:rsidRPr="00CA7D85">
              <w:rPr>
                <w:lang w:eastAsia="en-US"/>
              </w:rPr>
              <w:t>MeasObjectNR-GENERIC(Freq) ::= SEQUENCE {</w:t>
            </w:r>
          </w:p>
        </w:tc>
        <w:tc>
          <w:tcPr>
            <w:tcW w:w="2267" w:type="dxa"/>
            <w:shd w:val="clear" w:color="auto" w:fill="auto"/>
          </w:tcPr>
          <w:p w14:paraId="0B85AA57" w14:textId="77777777" w:rsidR="00153493" w:rsidRPr="00CA7D85" w:rsidRDefault="00153493" w:rsidP="005E5B6F">
            <w:pPr>
              <w:pStyle w:val="TAL"/>
              <w:rPr>
                <w:lang w:eastAsia="en-US"/>
              </w:rPr>
            </w:pPr>
          </w:p>
        </w:tc>
        <w:tc>
          <w:tcPr>
            <w:tcW w:w="1700" w:type="dxa"/>
            <w:shd w:val="clear" w:color="auto" w:fill="auto"/>
          </w:tcPr>
          <w:p w14:paraId="21E48BF9" w14:textId="77777777" w:rsidR="00153493" w:rsidRPr="00CA7D85" w:rsidRDefault="00153493" w:rsidP="005E5B6F">
            <w:pPr>
              <w:pStyle w:val="TAL"/>
              <w:rPr>
                <w:lang w:eastAsia="en-US"/>
              </w:rPr>
            </w:pPr>
          </w:p>
        </w:tc>
        <w:tc>
          <w:tcPr>
            <w:tcW w:w="1133" w:type="dxa"/>
            <w:shd w:val="clear" w:color="auto" w:fill="auto"/>
          </w:tcPr>
          <w:p w14:paraId="57DA840E" w14:textId="77777777" w:rsidR="00153493" w:rsidRPr="00CA7D85" w:rsidRDefault="00153493" w:rsidP="005E5B6F">
            <w:pPr>
              <w:pStyle w:val="TAL"/>
              <w:rPr>
                <w:lang w:eastAsia="en-US"/>
              </w:rPr>
            </w:pPr>
          </w:p>
        </w:tc>
      </w:tr>
      <w:tr w:rsidR="00153493" w:rsidRPr="00CA7D85" w14:paraId="6934ADCA" w14:textId="77777777" w:rsidTr="005E5B6F">
        <w:tc>
          <w:tcPr>
            <w:tcW w:w="4535" w:type="dxa"/>
            <w:shd w:val="clear" w:color="auto" w:fill="auto"/>
          </w:tcPr>
          <w:p w14:paraId="748101E2" w14:textId="77777777" w:rsidR="00153493" w:rsidRPr="00CA7D85" w:rsidRDefault="00757877" w:rsidP="00757877">
            <w:pPr>
              <w:pStyle w:val="TAL"/>
              <w:rPr>
                <w:lang w:eastAsia="en-US"/>
              </w:rPr>
            </w:pPr>
            <w:r w:rsidRPr="00CA7D85">
              <w:rPr>
                <w:lang w:eastAsia="en-US"/>
              </w:rPr>
              <w:t xml:space="preserve">  </w:t>
            </w:r>
            <w:r w:rsidR="00153493" w:rsidRPr="00CA7D85">
              <w:rPr>
                <w:lang w:eastAsia="en-US"/>
              </w:rPr>
              <w:t>carrierFreq-r15</w:t>
            </w:r>
          </w:p>
        </w:tc>
        <w:tc>
          <w:tcPr>
            <w:tcW w:w="2267" w:type="dxa"/>
            <w:shd w:val="clear" w:color="auto" w:fill="auto"/>
          </w:tcPr>
          <w:p w14:paraId="14323550" w14:textId="77777777" w:rsidR="00153493" w:rsidRPr="00CA7D85" w:rsidRDefault="00153493" w:rsidP="005E5B6F">
            <w:pPr>
              <w:pStyle w:val="TAL"/>
              <w:rPr>
                <w:lang w:eastAsia="en-US"/>
              </w:rPr>
            </w:pPr>
            <w:r w:rsidRPr="00CA7D85">
              <w:rPr>
                <w:lang w:eastAsia="en-US"/>
              </w:rPr>
              <w:t>Downlink carrier frequency of NR cell 1</w:t>
            </w:r>
          </w:p>
        </w:tc>
        <w:tc>
          <w:tcPr>
            <w:tcW w:w="1700" w:type="dxa"/>
            <w:shd w:val="clear" w:color="auto" w:fill="auto"/>
          </w:tcPr>
          <w:p w14:paraId="6533FB6D" w14:textId="77777777" w:rsidR="00153493" w:rsidRPr="00CA7D85" w:rsidRDefault="00153493" w:rsidP="005E5B6F">
            <w:pPr>
              <w:pStyle w:val="TAL"/>
              <w:rPr>
                <w:lang w:eastAsia="en-US"/>
              </w:rPr>
            </w:pPr>
          </w:p>
        </w:tc>
        <w:tc>
          <w:tcPr>
            <w:tcW w:w="1133" w:type="dxa"/>
            <w:shd w:val="clear" w:color="auto" w:fill="auto"/>
          </w:tcPr>
          <w:p w14:paraId="16417BBD" w14:textId="77777777" w:rsidR="00153493" w:rsidRPr="00CA7D85" w:rsidRDefault="00153493" w:rsidP="005E5B6F">
            <w:pPr>
              <w:pStyle w:val="TAL"/>
              <w:rPr>
                <w:lang w:eastAsia="en-US"/>
              </w:rPr>
            </w:pPr>
          </w:p>
        </w:tc>
      </w:tr>
      <w:tr w:rsidR="00153493" w:rsidRPr="00CA7D85" w14:paraId="41D77D51" w14:textId="77777777" w:rsidTr="005E5B6F">
        <w:tc>
          <w:tcPr>
            <w:tcW w:w="4535" w:type="dxa"/>
            <w:shd w:val="clear" w:color="auto" w:fill="auto"/>
          </w:tcPr>
          <w:p w14:paraId="24FC1E10" w14:textId="77777777" w:rsidR="00153493" w:rsidRPr="00CA7D85" w:rsidRDefault="00153493" w:rsidP="005E5B6F">
            <w:pPr>
              <w:pStyle w:val="TAL"/>
              <w:rPr>
                <w:lang w:eastAsia="en-US"/>
              </w:rPr>
            </w:pPr>
            <w:r w:rsidRPr="00CA7D85">
              <w:rPr>
                <w:lang w:eastAsia="en-US"/>
              </w:rPr>
              <w:t>}</w:t>
            </w:r>
          </w:p>
        </w:tc>
        <w:tc>
          <w:tcPr>
            <w:tcW w:w="2267" w:type="dxa"/>
            <w:shd w:val="clear" w:color="auto" w:fill="auto"/>
          </w:tcPr>
          <w:p w14:paraId="771A1311" w14:textId="77777777" w:rsidR="00153493" w:rsidRPr="00CA7D85" w:rsidRDefault="00153493" w:rsidP="005E5B6F">
            <w:pPr>
              <w:pStyle w:val="TAL"/>
              <w:rPr>
                <w:lang w:eastAsia="en-US"/>
              </w:rPr>
            </w:pPr>
          </w:p>
        </w:tc>
        <w:tc>
          <w:tcPr>
            <w:tcW w:w="1700" w:type="dxa"/>
            <w:shd w:val="clear" w:color="auto" w:fill="auto"/>
          </w:tcPr>
          <w:p w14:paraId="3E5A696A" w14:textId="77777777" w:rsidR="00153493" w:rsidRPr="00CA7D85" w:rsidRDefault="00153493" w:rsidP="005E5B6F">
            <w:pPr>
              <w:pStyle w:val="TAL"/>
              <w:rPr>
                <w:lang w:eastAsia="en-US"/>
              </w:rPr>
            </w:pPr>
          </w:p>
        </w:tc>
        <w:tc>
          <w:tcPr>
            <w:tcW w:w="1133" w:type="dxa"/>
            <w:shd w:val="clear" w:color="auto" w:fill="auto"/>
          </w:tcPr>
          <w:p w14:paraId="2D8AD343" w14:textId="77777777" w:rsidR="00153493" w:rsidRPr="00CA7D85" w:rsidRDefault="00153493" w:rsidP="005E5B6F">
            <w:pPr>
              <w:pStyle w:val="TAL"/>
              <w:rPr>
                <w:lang w:eastAsia="en-US"/>
              </w:rPr>
            </w:pPr>
          </w:p>
        </w:tc>
      </w:tr>
    </w:tbl>
    <w:p w14:paraId="02EF6D50" w14:textId="77777777" w:rsidR="00153493" w:rsidRPr="00CA7D85" w:rsidRDefault="00153493" w:rsidP="00153493"/>
    <w:p w14:paraId="36414438" w14:textId="77777777" w:rsidR="00153493" w:rsidRPr="00CA7D85" w:rsidRDefault="00153493" w:rsidP="00FF3CC9">
      <w:pPr>
        <w:pStyle w:val="TH"/>
      </w:pPr>
      <w:r w:rsidRPr="00CA7D85">
        <w:t xml:space="preserve">Table </w:t>
      </w:r>
      <w:r w:rsidR="009D4216" w:rsidRPr="00CA7D85">
        <w:t>8.2.3.3.1</w:t>
      </w:r>
      <w:r w:rsidRPr="00CA7D85">
        <w:t xml:space="preserve">.3.3-5: </w:t>
      </w:r>
      <w:r w:rsidRPr="00CA7D85">
        <w:rPr>
          <w:i/>
        </w:rPr>
        <w:t>ReportConfigInterRAT-PERIODICAL-NR</w:t>
      </w:r>
      <w:r w:rsidRPr="00CA7D85">
        <w:t xml:space="preserve"> (Table 8.2.3.</w:t>
      </w:r>
      <w:r w:rsidR="00C83A29" w:rsidRPr="00CA7D85">
        <w:t>3.1</w:t>
      </w:r>
      <w:r w:rsidRPr="00CA7D85">
        <w:t>.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153493" w:rsidRPr="00CA7D85" w14:paraId="1CD0E4FE" w14:textId="77777777" w:rsidTr="005E5B6F">
        <w:tc>
          <w:tcPr>
            <w:tcW w:w="9635" w:type="dxa"/>
            <w:gridSpan w:val="4"/>
            <w:shd w:val="clear" w:color="auto" w:fill="auto"/>
          </w:tcPr>
          <w:p w14:paraId="00E2EDFE" w14:textId="7953AA9E" w:rsidR="00153493" w:rsidRPr="00CA7D85" w:rsidRDefault="001953B5" w:rsidP="005E5B6F">
            <w:pPr>
              <w:pStyle w:val="TAL"/>
              <w:rPr>
                <w:lang w:eastAsia="en-US"/>
              </w:rPr>
            </w:pPr>
            <w:r w:rsidRPr="00CA7D85">
              <w:rPr>
                <w:lang w:eastAsia="en-US"/>
              </w:rPr>
              <w:t>Derivation Path: TS 36.</w:t>
            </w:r>
            <w:r w:rsidR="00153493" w:rsidRPr="00CA7D85">
              <w:rPr>
                <w:lang w:eastAsia="en-US"/>
              </w:rPr>
              <w:t>508 [7]</w:t>
            </w:r>
            <w:r w:rsidR="00B9530C" w:rsidRPr="00CA7D85">
              <w:t>, Table 4.6.6-7</w:t>
            </w:r>
          </w:p>
        </w:tc>
      </w:tr>
      <w:tr w:rsidR="00153493" w:rsidRPr="00CA7D85" w14:paraId="0D89999A" w14:textId="77777777" w:rsidTr="005E5B6F">
        <w:tc>
          <w:tcPr>
            <w:tcW w:w="4535" w:type="dxa"/>
            <w:shd w:val="clear" w:color="auto" w:fill="auto"/>
          </w:tcPr>
          <w:p w14:paraId="14EDB533" w14:textId="77777777" w:rsidR="00153493" w:rsidRPr="00CA7D85" w:rsidRDefault="00153493" w:rsidP="005E5B6F">
            <w:pPr>
              <w:pStyle w:val="TAH"/>
              <w:rPr>
                <w:lang w:eastAsia="en-US"/>
              </w:rPr>
            </w:pPr>
            <w:r w:rsidRPr="00CA7D85">
              <w:rPr>
                <w:lang w:eastAsia="en-US"/>
              </w:rPr>
              <w:t>Information Element</w:t>
            </w:r>
          </w:p>
        </w:tc>
        <w:tc>
          <w:tcPr>
            <w:tcW w:w="2267" w:type="dxa"/>
            <w:shd w:val="clear" w:color="auto" w:fill="auto"/>
          </w:tcPr>
          <w:p w14:paraId="7E4D2B18" w14:textId="77777777" w:rsidR="00153493" w:rsidRPr="00CA7D85" w:rsidRDefault="00153493" w:rsidP="005E5B6F">
            <w:pPr>
              <w:pStyle w:val="TAH"/>
              <w:rPr>
                <w:lang w:eastAsia="en-US"/>
              </w:rPr>
            </w:pPr>
            <w:r w:rsidRPr="00CA7D85">
              <w:rPr>
                <w:lang w:eastAsia="en-US"/>
              </w:rPr>
              <w:t>Value/remark</w:t>
            </w:r>
          </w:p>
        </w:tc>
        <w:tc>
          <w:tcPr>
            <w:tcW w:w="1700" w:type="dxa"/>
            <w:shd w:val="clear" w:color="auto" w:fill="auto"/>
          </w:tcPr>
          <w:p w14:paraId="717B3DCD" w14:textId="77777777" w:rsidR="00153493" w:rsidRPr="00CA7D85" w:rsidRDefault="00153493" w:rsidP="005E5B6F">
            <w:pPr>
              <w:pStyle w:val="TAH"/>
              <w:rPr>
                <w:lang w:eastAsia="en-US"/>
              </w:rPr>
            </w:pPr>
            <w:r w:rsidRPr="00CA7D85">
              <w:rPr>
                <w:lang w:eastAsia="en-US"/>
              </w:rPr>
              <w:t>Comment</w:t>
            </w:r>
          </w:p>
        </w:tc>
        <w:tc>
          <w:tcPr>
            <w:tcW w:w="1133" w:type="dxa"/>
            <w:shd w:val="clear" w:color="auto" w:fill="auto"/>
          </w:tcPr>
          <w:p w14:paraId="1FFED04B" w14:textId="77777777" w:rsidR="00153493" w:rsidRPr="00CA7D85" w:rsidRDefault="00153493" w:rsidP="005E5B6F">
            <w:pPr>
              <w:pStyle w:val="TAH"/>
              <w:rPr>
                <w:lang w:eastAsia="en-US"/>
              </w:rPr>
            </w:pPr>
            <w:r w:rsidRPr="00CA7D85">
              <w:rPr>
                <w:lang w:eastAsia="en-US"/>
              </w:rPr>
              <w:t>Condition</w:t>
            </w:r>
          </w:p>
        </w:tc>
      </w:tr>
      <w:tr w:rsidR="00153493" w:rsidRPr="00CA7D85" w14:paraId="29D32B1B" w14:textId="77777777" w:rsidTr="005E5B6F">
        <w:tc>
          <w:tcPr>
            <w:tcW w:w="4535" w:type="dxa"/>
            <w:shd w:val="clear" w:color="auto" w:fill="auto"/>
          </w:tcPr>
          <w:p w14:paraId="72D65FF1" w14:textId="77777777" w:rsidR="00153493" w:rsidRPr="00CA7D85" w:rsidRDefault="00153493" w:rsidP="005E5B6F">
            <w:pPr>
              <w:pStyle w:val="TAL"/>
              <w:rPr>
                <w:lang w:eastAsia="en-US"/>
              </w:rPr>
            </w:pPr>
            <w:r w:rsidRPr="00CA7D85">
              <w:rPr>
                <w:lang w:eastAsia="en-US"/>
              </w:rPr>
              <w:t xml:space="preserve">ReportConfigInterRAT ReportConfigInterRAT-PERIODICAL-NR ::= SEQUENCE { </w:t>
            </w:r>
          </w:p>
        </w:tc>
        <w:tc>
          <w:tcPr>
            <w:tcW w:w="2267" w:type="dxa"/>
            <w:shd w:val="clear" w:color="auto" w:fill="auto"/>
          </w:tcPr>
          <w:p w14:paraId="252B86D4" w14:textId="77777777" w:rsidR="00153493" w:rsidRPr="00CA7D85" w:rsidRDefault="00153493" w:rsidP="005E5B6F">
            <w:pPr>
              <w:pStyle w:val="TAL"/>
              <w:rPr>
                <w:lang w:eastAsia="en-US"/>
              </w:rPr>
            </w:pPr>
          </w:p>
        </w:tc>
        <w:tc>
          <w:tcPr>
            <w:tcW w:w="1700" w:type="dxa"/>
            <w:shd w:val="clear" w:color="auto" w:fill="auto"/>
          </w:tcPr>
          <w:p w14:paraId="11E04A9C" w14:textId="77777777" w:rsidR="00153493" w:rsidRPr="00CA7D85" w:rsidRDefault="00153493" w:rsidP="005E5B6F">
            <w:pPr>
              <w:pStyle w:val="TAL"/>
              <w:rPr>
                <w:lang w:eastAsia="en-US"/>
              </w:rPr>
            </w:pPr>
          </w:p>
        </w:tc>
        <w:tc>
          <w:tcPr>
            <w:tcW w:w="1133" w:type="dxa"/>
            <w:shd w:val="clear" w:color="auto" w:fill="auto"/>
          </w:tcPr>
          <w:p w14:paraId="649B031C" w14:textId="77777777" w:rsidR="00153493" w:rsidRPr="00CA7D85" w:rsidRDefault="00153493" w:rsidP="005E5B6F">
            <w:pPr>
              <w:pStyle w:val="TAL"/>
              <w:rPr>
                <w:lang w:eastAsia="en-US"/>
              </w:rPr>
            </w:pPr>
          </w:p>
        </w:tc>
      </w:tr>
      <w:tr w:rsidR="00153493" w:rsidRPr="00CA7D85" w14:paraId="3DB7CCC1" w14:textId="77777777" w:rsidTr="005E5B6F">
        <w:tc>
          <w:tcPr>
            <w:tcW w:w="4535" w:type="dxa"/>
            <w:shd w:val="clear" w:color="auto" w:fill="auto"/>
          </w:tcPr>
          <w:p w14:paraId="25296DCC" w14:textId="77777777" w:rsidR="00153493" w:rsidRPr="00CA7D85" w:rsidRDefault="00153493" w:rsidP="005E5B6F">
            <w:pPr>
              <w:pStyle w:val="TAL"/>
              <w:rPr>
                <w:lang w:eastAsia="en-US"/>
              </w:rPr>
            </w:pPr>
            <w:r w:rsidRPr="00CA7D85">
              <w:rPr>
                <w:lang w:eastAsia="en-US"/>
              </w:rPr>
              <w:t xml:space="preserve">  maxReportCells</w:t>
            </w:r>
          </w:p>
        </w:tc>
        <w:tc>
          <w:tcPr>
            <w:tcW w:w="2267" w:type="dxa"/>
            <w:shd w:val="clear" w:color="auto" w:fill="auto"/>
          </w:tcPr>
          <w:p w14:paraId="4165ED6C" w14:textId="77777777" w:rsidR="00153493" w:rsidRPr="00CA7D85" w:rsidRDefault="00C83A29" w:rsidP="005E5B6F">
            <w:pPr>
              <w:pStyle w:val="TAL"/>
              <w:rPr>
                <w:lang w:eastAsia="en-US"/>
              </w:rPr>
            </w:pPr>
            <w:r w:rsidRPr="00CA7D85">
              <w:rPr>
                <w:lang w:eastAsia="en-US"/>
              </w:rPr>
              <w:t>2</w:t>
            </w:r>
          </w:p>
        </w:tc>
        <w:tc>
          <w:tcPr>
            <w:tcW w:w="1700" w:type="dxa"/>
            <w:shd w:val="clear" w:color="auto" w:fill="auto"/>
          </w:tcPr>
          <w:p w14:paraId="7E52188E" w14:textId="77777777" w:rsidR="00153493" w:rsidRPr="00CA7D85" w:rsidRDefault="00153493" w:rsidP="005E5B6F">
            <w:pPr>
              <w:pStyle w:val="TAL"/>
              <w:rPr>
                <w:lang w:eastAsia="en-US"/>
              </w:rPr>
            </w:pPr>
          </w:p>
        </w:tc>
        <w:tc>
          <w:tcPr>
            <w:tcW w:w="1133" w:type="dxa"/>
            <w:shd w:val="clear" w:color="auto" w:fill="auto"/>
          </w:tcPr>
          <w:p w14:paraId="2E84F500" w14:textId="77777777" w:rsidR="00153493" w:rsidRPr="00CA7D85" w:rsidRDefault="00153493" w:rsidP="005E5B6F">
            <w:pPr>
              <w:pStyle w:val="TAL"/>
              <w:rPr>
                <w:lang w:eastAsia="en-US"/>
              </w:rPr>
            </w:pPr>
          </w:p>
        </w:tc>
      </w:tr>
      <w:tr w:rsidR="00153493" w:rsidRPr="00CA7D85" w14:paraId="2F504FA3" w14:textId="77777777" w:rsidTr="005E5B6F">
        <w:tc>
          <w:tcPr>
            <w:tcW w:w="4535" w:type="dxa"/>
            <w:shd w:val="clear" w:color="auto" w:fill="auto"/>
          </w:tcPr>
          <w:p w14:paraId="4F36D417" w14:textId="77777777" w:rsidR="00153493" w:rsidRPr="00CA7D85" w:rsidRDefault="00153493" w:rsidP="005E5B6F">
            <w:pPr>
              <w:pStyle w:val="TAL"/>
              <w:rPr>
                <w:lang w:eastAsia="en-US"/>
              </w:rPr>
            </w:pPr>
            <w:r w:rsidRPr="00CA7D85">
              <w:rPr>
                <w:lang w:eastAsia="en-US"/>
              </w:rPr>
              <w:t xml:space="preserve">  reportAmount</w:t>
            </w:r>
          </w:p>
        </w:tc>
        <w:tc>
          <w:tcPr>
            <w:tcW w:w="2267" w:type="dxa"/>
            <w:shd w:val="clear" w:color="auto" w:fill="auto"/>
          </w:tcPr>
          <w:p w14:paraId="0573573E" w14:textId="77777777" w:rsidR="00153493" w:rsidRPr="00CA7D85" w:rsidRDefault="00153493" w:rsidP="005E5B6F">
            <w:pPr>
              <w:pStyle w:val="TAL"/>
              <w:rPr>
                <w:lang w:eastAsia="en-US"/>
              </w:rPr>
            </w:pPr>
            <w:r w:rsidRPr="00CA7D85">
              <w:rPr>
                <w:lang w:eastAsia="en-US"/>
              </w:rPr>
              <w:t>Infinity</w:t>
            </w:r>
          </w:p>
        </w:tc>
        <w:tc>
          <w:tcPr>
            <w:tcW w:w="1700" w:type="dxa"/>
            <w:shd w:val="clear" w:color="auto" w:fill="auto"/>
          </w:tcPr>
          <w:p w14:paraId="34E693AE" w14:textId="77777777" w:rsidR="00153493" w:rsidRPr="00CA7D85" w:rsidRDefault="00153493" w:rsidP="005E5B6F">
            <w:pPr>
              <w:pStyle w:val="TAL"/>
              <w:rPr>
                <w:lang w:eastAsia="en-US"/>
              </w:rPr>
            </w:pPr>
          </w:p>
        </w:tc>
        <w:tc>
          <w:tcPr>
            <w:tcW w:w="1133" w:type="dxa"/>
            <w:shd w:val="clear" w:color="auto" w:fill="auto"/>
          </w:tcPr>
          <w:p w14:paraId="0CBC4FDC" w14:textId="77777777" w:rsidR="00153493" w:rsidRPr="00CA7D85" w:rsidRDefault="00153493" w:rsidP="005E5B6F">
            <w:pPr>
              <w:pStyle w:val="TAL"/>
              <w:rPr>
                <w:lang w:eastAsia="en-US"/>
              </w:rPr>
            </w:pPr>
          </w:p>
        </w:tc>
      </w:tr>
      <w:tr w:rsidR="00B43D91" w:rsidRPr="00CA7D85" w14:paraId="08B8C4DF" w14:textId="77777777" w:rsidTr="00F7207A">
        <w:tc>
          <w:tcPr>
            <w:tcW w:w="4535" w:type="dxa"/>
            <w:shd w:val="clear" w:color="auto" w:fill="auto"/>
          </w:tcPr>
          <w:p w14:paraId="370BFA34" w14:textId="77777777" w:rsidR="00B43D91" w:rsidRPr="00CA7D85" w:rsidRDefault="00B43D91" w:rsidP="00F7207A">
            <w:pPr>
              <w:pStyle w:val="TAL"/>
            </w:pPr>
            <w:r w:rsidRPr="00CA7D85">
              <w:t xml:space="preserve">  reportQuantityCellNR-r15 SEQUENCE {</w:t>
            </w:r>
          </w:p>
        </w:tc>
        <w:tc>
          <w:tcPr>
            <w:tcW w:w="2267" w:type="dxa"/>
            <w:shd w:val="clear" w:color="auto" w:fill="auto"/>
          </w:tcPr>
          <w:p w14:paraId="618A7C7F" w14:textId="77777777" w:rsidR="00B43D91" w:rsidRPr="00CA7D85" w:rsidRDefault="00B43D91" w:rsidP="00F7207A">
            <w:pPr>
              <w:pStyle w:val="TAL"/>
            </w:pPr>
          </w:p>
        </w:tc>
        <w:tc>
          <w:tcPr>
            <w:tcW w:w="1700" w:type="dxa"/>
            <w:shd w:val="clear" w:color="auto" w:fill="auto"/>
          </w:tcPr>
          <w:p w14:paraId="18D70BA6" w14:textId="77777777" w:rsidR="00B43D91" w:rsidRPr="00CA7D85" w:rsidRDefault="00B43D91" w:rsidP="00F7207A">
            <w:pPr>
              <w:pStyle w:val="TAL"/>
            </w:pPr>
          </w:p>
        </w:tc>
        <w:tc>
          <w:tcPr>
            <w:tcW w:w="1133" w:type="dxa"/>
            <w:shd w:val="clear" w:color="auto" w:fill="auto"/>
          </w:tcPr>
          <w:p w14:paraId="0CE6AE48" w14:textId="77777777" w:rsidR="00B43D91" w:rsidRPr="00CA7D85" w:rsidRDefault="00B43D91" w:rsidP="00F7207A">
            <w:pPr>
              <w:pStyle w:val="TAL"/>
            </w:pPr>
          </w:p>
        </w:tc>
      </w:tr>
      <w:tr w:rsidR="00B43D91" w:rsidRPr="00CA7D85" w14:paraId="5A415689" w14:textId="77777777" w:rsidTr="00F7207A">
        <w:tc>
          <w:tcPr>
            <w:tcW w:w="4535" w:type="dxa"/>
            <w:shd w:val="clear" w:color="auto" w:fill="auto"/>
          </w:tcPr>
          <w:p w14:paraId="336541C8" w14:textId="77777777" w:rsidR="00B43D91" w:rsidRPr="00CA7D85" w:rsidRDefault="00B43D91" w:rsidP="00F7207A">
            <w:pPr>
              <w:pStyle w:val="TAL"/>
            </w:pPr>
            <w:r w:rsidRPr="00CA7D85">
              <w:t xml:space="preserve">    ss-rsrp</w:t>
            </w:r>
          </w:p>
        </w:tc>
        <w:tc>
          <w:tcPr>
            <w:tcW w:w="2267" w:type="dxa"/>
            <w:shd w:val="clear" w:color="auto" w:fill="auto"/>
          </w:tcPr>
          <w:p w14:paraId="4E9953EC" w14:textId="77777777" w:rsidR="00B43D91" w:rsidRPr="00CA7D85" w:rsidRDefault="00B43D91" w:rsidP="00F7207A">
            <w:pPr>
              <w:pStyle w:val="TAL"/>
            </w:pPr>
            <w:r w:rsidRPr="00CA7D85">
              <w:t>true</w:t>
            </w:r>
          </w:p>
        </w:tc>
        <w:tc>
          <w:tcPr>
            <w:tcW w:w="1700" w:type="dxa"/>
            <w:shd w:val="clear" w:color="auto" w:fill="auto"/>
          </w:tcPr>
          <w:p w14:paraId="6B355C66" w14:textId="77777777" w:rsidR="00B43D91" w:rsidRPr="00CA7D85" w:rsidRDefault="00B43D91" w:rsidP="00F7207A">
            <w:pPr>
              <w:pStyle w:val="TAL"/>
            </w:pPr>
          </w:p>
        </w:tc>
        <w:tc>
          <w:tcPr>
            <w:tcW w:w="1133" w:type="dxa"/>
            <w:shd w:val="clear" w:color="auto" w:fill="auto"/>
          </w:tcPr>
          <w:p w14:paraId="7926A2D2" w14:textId="77777777" w:rsidR="00B43D91" w:rsidRPr="00CA7D85" w:rsidRDefault="00B43D91" w:rsidP="00F7207A">
            <w:pPr>
              <w:pStyle w:val="TAL"/>
            </w:pPr>
          </w:p>
        </w:tc>
      </w:tr>
      <w:tr w:rsidR="00B43D91" w:rsidRPr="00CA7D85" w14:paraId="4040CFF8" w14:textId="77777777" w:rsidTr="00F7207A">
        <w:tc>
          <w:tcPr>
            <w:tcW w:w="4535" w:type="dxa"/>
            <w:shd w:val="clear" w:color="auto" w:fill="auto"/>
          </w:tcPr>
          <w:p w14:paraId="17A1B68A" w14:textId="77777777" w:rsidR="00B43D91" w:rsidRPr="00CA7D85" w:rsidRDefault="00B43D91" w:rsidP="00F7207A">
            <w:pPr>
              <w:pStyle w:val="TAL"/>
            </w:pPr>
            <w:r w:rsidRPr="00CA7D85">
              <w:t xml:space="preserve">    ss-rsrq</w:t>
            </w:r>
          </w:p>
        </w:tc>
        <w:tc>
          <w:tcPr>
            <w:tcW w:w="2267" w:type="dxa"/>
            <w:shd w:val="clear" w:color="auto" w:fill="auto"/>
          </w:tcPr>
          <w:p w14:paraId="31E48DC5" w14:textId="77777777" w:rsidR="00B43D91" w:rsidRPr="00CA7D85" w:rsidRDefault="00B43D91" w:rsidP="00F7207A">
            <w:pPr>
              <w:pStyle w:val="TAL"/>
            </w:pPr>
            <w:r w:rsidRPr="00CA7D85">
              <w:t>true</w:t>
            </w:r>
          </w:p>
        </w:tc>
        <w:tc>
          <w:tcPr>
            <w:tcW w:w="1700" w:type="dxa"/>
            <w:shd w:val="clear" w:color="auto" w:fill="auto"/>
          </w:tcPr>
          <w:p w14:paraId="281F9CE7" w14:textId="77777777" w:rsidR="00B43D91" w:rsidRPr="00CA7D85" w:rsidRDefault="00B43D91" w:rsidP="00F7207A">
            <w:pPr>
              <w:pStyle w:val="TAL"/>
            </w:pPr>
          </w:p>
        </w:tc>
        <w:tc>
          <w:tcPr>
            <w:tcW w:w="1133" w:type="dxa"/>
            <w:shd w:val="clear" w:color="auto" w:fill="auto"/>
          </w:tcPr>
          <w:p w14:paraId="5FD317B1" w14:textId="77777777" w:rsidR="00B43D91" w:rsidRPr="00CA7D85" w:rsidRDefault="00B43D91" w:rsidP="00F7207A">
            <w:pPr>
              <w:pStyle w:val="TAL"/>
            </w:pPr>
          </w:p>
        </w:tc>
      </w:tr>
      <w:tr w:rsidR="00B43D91" w:rsidRPr="00CA7D85" w14:paraId="583C4D52" w14:textId="77777777" w:rsidTr="00FE57D1">
        <w:tc>
          <w:tcPr>
            <w:tcW w:w="4535" w:type="dxa"/>
            <w:tcBorders>
              <w:bottom w:val="nil"/>
            </w:tcBorders>
            <w:shd w:val="clear" w:color="auto" w:fill="auto"/>
          </w:tcPr>
          <w:p w14:paraId="117741CD" w14:textId="77777777" w:rsidR="00B43D91" w:rsidRPr="00CA7D85" w:rsidRDefault="00B43D91" w:rsidP="00F7207A">
            <w:pPr>
              <w:pStyle w:val="TAL"/>
            </w:pPr>
            <w:r w:rsidRPr="00CA7D85">
              <w:t xml:space="preserve">    ss-sinr</w:t>
            </w:r>
          </w:p>
        </w:tc>
        <w:tc>
          <w:tcPr>
            <w:tcW w:w="2267" w:type="dxa"/>
            <w:shd w:val="clear" w:color="auto" w:fill="auto"/>
          </w:tcPr>
          <w:p w14:paraId="27240DBF" w14:textId="77777777" w:rsidR="00B43D91" w:rsidRPr="00CA7D85" w:rsidRDefault="00B43D91" w:rsidP="00F7207A">
            <w:pPr>
              <w:pStyle w:val="TAL"/>
            </w:pPr>
            <w:r w:rsidRPr="00CA7D85">
              <w:t>true</w:t>
            </w:r>
          </w:p>
        </w:tc>
        <w:tc>
          <w:tcPr>
            <w:tcW w:w="1700" w:type="dxa"/>
            <w:shd w:val="clear" w:color="auto" w:fill="auto"/>
          </w:tcPr>
          <w:p w14:paraId="2D301BAC" w14:textId="77777777" w:rsidR="00B43D91" w:rsidRPr="00CA7D85" w:rsidRDefault="00B43D91" w:rsidP="00F7207A">
            <w:pPr>
              <w:pStyle w:val="TAL"/>
            </w:pPr>
          </w:p>
        </w:tc>
        <w:tc>
          <w:tcPr>
            <w:tcW w:w="1133" w:type="dxa"/>
            <w:shd w:val="clear" w:color="auto" w:fill="auto"/>
          </w:tcPr>
          <w:p w14:paraId="29A273AC" w14:textId="77777777" w:rsidR="00B43D91" w:rsidRPr="00CA7D85" w:rsidRDefault="00B43D91" w:rsidP="00F7207A">
            <w:pPr>
              <w:pStyle w:val="TAL"/>
            </w:pPr>
            <w:r w:rsidRPr="00CA7D85">
              <w:rPr>
                <w:lang w:eastAsia="zh-CN"/>
              </w:rPr>
              <w:t>pc_ss_SINR_Meas</w:t>
            </w:r>
          </w:p>
        </w:tc>
      </w:tr>
      <w:tr w:rsidR="00B43D91" w:rsidRPr="00CA7D85" w14:paraId="13F8C02F" w14:textId="77777777" w:rsidTr="00FE57D1">
        <w:tc>
          <w:tcPr>
            <w:tcW w:w="4535" w:type="dxa"/>
            <w:tcBorders>
              <w:top w:val="nil"/>
            </w:tcBorders>
            <w:shd w:val="clear" w:color="auto" w:fill="auto"/>
          </w:tcPr>
          <w:p w14:paraId="1C6F39B4" w14:textId="77777777" w:rsidR="00B43D91" w:rsidRPr="00CA7D85" w:rsidRDefault="00B43D91" w:rsidP="00F7207A">
            <w:pPr>
              <w:pStyle w:val="TAL"/>
            </w:pPr>
          </w:p>
        </w:tc>
        <w:tc>
          <w:tcPr>
            <w:tcW w:w="2267" w:type="dxa"/>
            <w:shd w:val="clear" w:color="auto" w:fill="auto"/>
          </w:tcPr>
          <w:p w14:paraId="72056BFB" w14:textId="77777777" w:rsidR="00B43D91" w:rsidRPr="00CA7D85" w:rsidRDefault="00B43D91" w:rsidP="00F7207A">
            <w:pPr>
              <w:pStyle w:val="TAL"/>
            </w:pPr>
            <w:r w:rsidRPr="00CA7D85">
              <w:t>false</w:t>
            </w:r>
          </w:p>
        </w:tc>
        <w:tc>
          <w:tcPr>
            <w:tcW w:w="1700" w:type="dxa"/>
            <w:shd w:val="clear" w:color="auto" w:fill="auto"/>
          </w:tcPr>
          <w:p w14:paraId="550C61DC" w14:textId="77777777" w:rsidR="00B43D91" w:rsidRPr="00CA7D85" w:rsidRDefault="00B43D91" w:rsidP="00F7207A">
            <w:pPr>
              <w:pStyle w:val="TAL"/>
            </w:pPr>
          </w:p>
        </w:tc>
        <w:tc>
          <w:tcPr>
            <w:tcW w:w="1133" w:type="dxa"/>
            <w:shd w:val="clear" w:color="auto" w:fill="auto"/>
          </w:tcPr>
          <w:p w14:paraId="5713217E" w14:textId="77777777" w:rsidR="00B43D91" w:rsidRPr="00CA7D85" w:rsidRDefault="00B43D91" w:rsidP="00F7207A">
            <w:pPr>
              <w:pStyle w:val="TAL"/>
            </w:pPr>
          </w:p>
        </w:tc>
      </w:tr>
      <w:tr w:rsidR="00B43D91" w:rsidRPr="00CA7D85" w14:paraId="6A436FC5" w14:textId="77777777" w:rsidTr="00F7207A">
        <w:tc>
          <w:tcPr>
            <w:tcW w:w="4535" w:type="dxa"/>
            <w:shd w:val="clear" w:color="auto" w:fill="auto"/>
          </w:tcPr>
          <w:p w14:paraId="48F183A5" w14:textId="77777777" w:rsidR="00B43D91" w:rsidRPr="00CA7D85" w:rsidRDefault="00B43D91" w:rsidP="00F7207A">
            <w:pPr>
              <w:pStyle w:val="TAL"/>
            </w:pPr>
            <w:r w:rsidRPr="00CA7D85">
              <w:t xml:space="preserve">  }</w:t>
            </w:r>
          </w:p>
        </w:tc>
        <w:tc>
          <w:tcPr>
            <w:tcW w:w="2267" w:type="dxa"/>
            <w:shd w:val="clear" w:color="auto" w:fill="auto"/>
          </w:tcPr>
          <w:p w14:paraId="74543019" w14:textId="77777777" w:rsidR="00B43D91" w:rsidRPr="00CA7D85" w:rsidRDefault="00B43D91" w:rsidP="00F7207A">
            <w:pPr>
              <w:pStyle w:val="TAL"/>
            </w:pPr>
          </w:p>
        </w:tc>
        <w:tc>
          <w:tcPr>
            <w:tcW w:w="1700" w:type="dxa"/>
            <w:shd w:val="clear" w:color="auto" w:fill="auto"/>
          </w:tcPr>
          <w:p w14:paraId="5CC62325" w14:textId="77777777" w:rsidR="00B43D91" w:rsidRPr="00CA7D85" w:rsidRDefault="00B43D91" w:rsidP="00F7207A">
            <w:pPr>
              <w:pStyle w:val="TAL"/>
            </w:pPr>
          </w:p>
        </w:tc>
        <w:tc>
          <w:tcPr>
            <w:tcW w:w="1133" w:type="dxa"/>
            <w:shd w:val="clear" w:color="auto" w:fill="auto"/>
          </w:tcPr>
          <w:p w14:paraId="383F2A38" w14:textId="77777777" w:rsidR="00B43D91" w:rsidRPr="00CA7D85" w:rsidRDefault="00B43D91" w:rsidP="00F7207A">
            <w:pPr>
              <w:pStyle w:val="TAL"/>
            </w:pPr>
          </w:p>
        </w:tc>
      </w:tr>
      <w:tr w:rsidR="00153493" w:rsidRPr="00CA7D85" w14:paraId="6F72E801" w14:textId="77777777" w:rsidTr="005E5B6F">
        <w:tc>
          <w:tcPr>
            <w:tcW w:w="4535" w:type="dxa"/>
            <w:shd w:val="clear" w:color="auto" w:fill="auto"/>
          </w:tcPr>
          <w:p w14:paraId="3823D912" w14:textId="77777777" w:rsidR="00153493" w:rsidRPr="00CA7D85" w:rsidRDefault="00153493" w:rsidP="005E5B6F">
            <w:pPr>
              <w:pStyle w:val="TAL"/>
              <w:rPr>
                <w:lang w:eastAsia="en-US"/>
              </w:rPr>
            </w:pPr>
            <w:r w:rsidRPr="00CA7D85">
              <w:rPr>
                <w:lang w:eastAsia="en-US"/>
              </w:rPr>
              <w:t>}</w:t>
            </w:r>
          </w:p>
        </w:tc>
        <w:tc>
          <w:tcPr>
            <w:tcW w:w="2267" w:type="dxa"/>
            <w:shd w:val="clear" w:color="auto" w:fill="auto"/>
          </w:tcPr>
          <w:p w14:paraId="524B4EB8" w14:textId="77777777" w:rsidR="00153493" w:rsidRPr="00CA7D85" w:rsidRDefault="00153493" w:rsidP="005E5B6F">
            <w:pPr>
              <w:pStyle w:val="TAL"/>
              <w:rPr>
                <w:lang w:eastAsia="en-US"/>
              </w:rPr>
            </w:pPr>
          </w:p>
        </w:tc>
        <w:tc>
          <w:tcPr>
            <w:tcW w:w="1700" w:type="dxa"/>
            <w:shd w:val="clear" w:color="auto" w:fill="auto"/>
          </w:tcPr>
          <w:p w14:paraId="2E17D81D" w14:textId="77777777" w:rsidR="00153493" w:rsidRPr="00CA7D85" w:rsidRDefault="00153493" w:rsidP="005E5B6F">
            <w:pPr>
              <w:pStyle w:val="TAL"/>
              <w:rPr>
                <w:lang w:eastAsia="en-US"/>
              </w:rPr>
            </w:pPr>
          </w:p>
        </w:tc>
        <w:tc>
          <w:tcPr>
            <w:tcW w:w="1133" w:type="dxa"/>
            <w:shd w:val="clear" w:color="auto" w:fill="auto"/>
          </w:tcPr>
          <w:p w14:paraId="63CAA042" w14:textId="77777777" w:rsidR="00153493" w:rsidRPr="00CA7D85" w:rsidRDefault="00153493" w:rsidP="005E5B6F">
            <w:pPr>
              <w:pStyle w:val="TAL"/>
              <w:rPr>
                <w:lang w:eastAsia="en-US"/>
              </w:rPr>
            </w:pPr>
          </w:p>
        </w:tc>
      </w:tr>
    </w:tbl>
    <w:p w14:paraId="263B5B03" w14:textId="77777777" w:rsidR="00153493" w:rsidRPr="00CA7D85" w:rsidRDefault="00153493" w:rsidP="00153493"/>
    <w:p w14:paraId="4E1F4440" w14:textId="77777777" w:rsidR="00153493" w:rsidRPr="00CA7D85" w:rsidRDefault="00153493" w:rsidP="00FF3CC9">
      <w:pPr>
        <w:pStyle w:val="TH"/>
      </w:pPr>
      <w:r w:rsidRPr="00CA7D85">
        <w:t xml:space="preserve">Table </w:t>
      </w:r>
      <w:r w:rsidR="009D4216" w:rsidRPr="00CA7D85">
        <w:t>8.2.3.3.1</w:t>
      </w:r>
      <w:r w:rsidRPr="00CA7D85">
        <w:t xml:space="preserve">.3.3-6: </w:t>
      </w:r>
      <w:r w:rsidRPr="00CA7D85">
        <w:rPr>
          <w:i/>
        </w:rPr>
        <w:t xml:space="preserve">MeasurementReport </w:t>
      </w:r>
      <w:r w:rsidRPr="00CA7D85">
        <w:t xml:space="preserve">(step 5, Table </w:t>
      </w:r>
      <w:r w:rsidR="009D4216" w:rsidRPr="00CA7D85">
        <w:t>8.2.3.3.1</w:t>
      </w:r>
      <w:r w:rsidRPr="00CA7D85">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53493" w:rsidRPr="00CA7D85" w14:paraId="70F9BB4A" w14:textId="77777777" w:rsidTr="005E5B6F">
        <w:trPr>
          <w:cantSplit/>
        </w:trPr>
        <w:tc>
          <w:tcPr>
            <w:tcW w:w="9635" w:type="dxa"/>
            <w:gridSpan w:val="4"/>
          </w:tcPr>
          <w:p w14:paraId="208A3401" w14:textId="42B9A256" w:rsidR="00153493" w:rsidRPr="00CA7D85" w:rsidRDefault="001953B5" w:rsidP="005E5B6F">
            <w:pPr>
              <w:pStyle w:val="TAL"/>
              <w:rPr>
                <w:lang w:eastAsia="en-US"/>
              </w:rPr>
            </w:pPr>
            <w:r w:rsidRPr="00CA7D85">
              <w:rPr>
                <w:lang w:eastAsia="en-US"/>
              </w:rPr>
              <w:t>Derivation Path: TS 36.</w:t>
            </w:r>
            <w:r w:rsidR="00153493" w:rsidRPr="00CA7D85">
              <w:rPr>
                <w:lang w:eastAsia="en-US"/>
              </w:rPr>
              <w:t>508 [7], Table 4.6.1-5</w:t>
            </w:r>
          </w:p>
        </w:tc>
      </w:tr>
      <w:tr w:rsidR="00153493" w:rsidRPr="00CA7D85" w14:paraId="5D87B63A" w14:textId="77777777" w:rsidTr="005E5B6F">
        <w:tc>
          <w:tcPr>
            <w:tcW w:w="4535" w:type="dxa"/>
          </w:tcPr>
          <w:p w14:paraId="3792F72D" w14:textId="77777777" w:rsidR="00153493" w:rsidRPr="00CA7D85" w:rsidRDefault="00153493" w:rsidP="005E5B6F">
            <w:pPr>
              <w:pStyle w:val="TAH"/>
              <w:rPr>
                <w:lang w:eastAsia="en-US"/>
              </w:rPr>
            </w:pPr>
            <w:r w:rsidRPr="00CA7D85">
              <w:rPr>
                <w:lang w:eastAsia="en-US"/>
              </w:rPr>
              <w:t>Information Element</w:t>
            </w:r>
          </w:p>
        </w:tc>
        <w:tc>
          <w:tcPr>
            <w:tcW w:w="2267" w:type="dxa"/>
          </w:tcPr>
          <w:p w14:paraId="1C214567" w14:textId="77777777" w:rsidR="00153493" w:rsidRPr="00CA7D85" w:rsidRDefault="00153493" w:rsidP="005E5B6F">
            <w:pPr>
              <w:pStyle w:val="TAH"/>
              <w:rPr>
                <w:lang w:eastAsia="en-US"/>
              </w:rPr>
            </w:pPr>
            <w:r w:rsidRPr="00CA7D85">
              <w:rPr>
                <w:lang w:eastAsia="en-US"/>
              </w:rPr>
              <w:t>Value/remark</w:t>
            </w:r>
          </w:p>
        </w:tc>
        <w:tc>
          <w:tcPr>
            <w:tcW w:w="1700" w:type="dxa"/>
          </w:tcPr>
          <w:p w14:paraId="437041E8" w14:textId="77777777" w:rsidR="00153493" w:rsidRPr="00CA7D85" w:rsidRDefault="00153493" w:rsidP="005E5B6F">
            <w:pPr>
              <w:pStyle w:val="TAH"/>
              <w:rPr>
                <w:lang w:eastAsia="en-US"/>
              </w:rPr>
            </w:pPr>
            <w:r w:rsidRPr="00CA7D85">
              <w:rPr>
                <w:lang w:eastAsia="en-US"/>
              </w:rPr>
              <w:t>Comment</w:t>
            </w:r>
          </w:p>
        </w:tc>
        <w:tc>
          <w:tcPr>
            <w:tcW w:w="1133" w:type="dxa"/>
          </w:tcPr>
          <w:p w14:paraId="449D31AE" w14:textId="77777777" w:rsidR="00153493" w:rsidRPr="00CA7D85" w:rsidRDefault="00153493" w:rsidP="005E5B6F">
            <w:pPr>
              <w:pStyle w:val="TAH"/>
              <w:rPr>
                <w:lang w:eastAsia="en-US"/>
              </w:rPr>
            </w:pPr>
            <w:r w:rsidRPr="00CA7D85">
              <w:rPr>
                <w:lang w:eastAsia="en-US"/>
              </w:rPr>
              <w:t>Condition</w:t>
            </w:r>
          </w:p>
        </w:tc>
      </w:tr>
      <w:tr w:rsidR="00153493" w:rsidRPr="00CA7D85" w14:paraId="761B6ACF" w14:textId="77777777" w:rsidTr="005E5B6F">
        <w:tc>
          <w:tcPr>
            <w:tcW w:w="4535" w:type="dxa"/>
          </w:tcPr>
          <w:p w14:paraId="3A66BCFE" w14:textId="77777777" w:rsidR="00153493" w:rsidRPr="00CA7D85" w:rsidRDefault="00153493" w:rsidP="005E5B6F">
            <w:pPr>
              <w:pStyle w:val="TAL"/>
              <w:rPr>
                <w:lang w:eastAsia="en-US"/>
              </w:rPr>
            </w:pPr>
            <w:r w:rsidRPr="00CA7D85">
              <w:rPr>
                <w:lang w:eastAsia="en-US"/>
              </w:rPr>
              <w:t>MeasurementReport ::= SEQUENCE {</w:t>
            </w:r>
          </w:p>
        </w:tc>
        <w:tc>
          <w:tcPr>
            <w:tcW w:w="2267" w:type="dxa"/>
          </w:tcPr>
          <w:p w14:paraId="126D21A9" w14:textId="77777777" w:rsidR="00153493" w:rsidRPr="00CA7D85" w:rsidRDefault="00153493" w:rsidP="005E5B6F">
            <w:pPr>
              <w:pStyle w:val="TAL"/>
              <w:rPr>
                <w:lang w:eastAsia="en-US"/>
              </w:rPr>
            </w:pPr>
          </w:p>
        </w:tc>
        <w:tc>
          <w:tcPr>
            <w:tcW w:w="1700" w:type="dxa"/>
          </w:tcPr>
          <w:p w14:paraId="7FB10B82" w14:textId="77777777" w:rsidR="00153493" w:rsidRPr="00CA7D85" w:rsidRDefault="00153493" w:rsidP="005E5B6F">
            <w:pPr>
              <w:pStyle w:val="TAL"/>
              <w:rPr>
                <w:lang w:eastAsia="en-US"/>
              </w:rPr>
            </w:pPr>
          </w:p>
        </w:tc>
        <w:tc>
          <w:tcPr>
            <w:tcW w:w="1133" w:type="dxa"/>
          </w:tcPr>
          <w:p w14:paraId="4613867E" w14:textId="77777777" w:rsidR="00153493" w:rsidRPr="00CA7D85" w:rsidRDefault="00153493" w:rsidP="005E5B6F">
            <w:pPr>
              <w:pStyle w:val="TAL"/>
              <w:rPr>
                <w:lang w:eastAsia="en-US"/>
              </w:rPr>
            </w:pPr>
          </w:p>
        </w:tc>
      </w:tr>
      <w:tr w:rsidR="00153493" w:rsidRPr="00CA7D85" w14:paraId="08FED644" w14:textId="77777777" w:rsidTr="005E5B6F">
        <w:tc>
          <w:tcPr>
            <w:tcW w:w="4535" w:type="dxa"/>
          </w:tcPr>
          <w:p w14:paraId="14DD7BA4" w14:textId="77777777" w:rsidR="00153493" w:rsidRPr="00CA7D85" w:rsidRDefault="00153493" w:rsidP="005E5B6F">
            <w:pPr>
              <w:pStyle w:val="TAL"/>
              <w:rPr>
                <w:lang w:eastAsia="en-US"/>
              </w:rPr>
            </w:pPr>
            <w:r w:rsidRPr="00CA7D85">
              <w:rPr>
                <w:lang w:eastAsia="en-US"/>
              </w:rPr>
              <w:t xml:space="preserve">  criticalExtensions CHOICE {</w:t>
            </w:r>
          </w:p>
        </w:tc>
        <w:tc>
          <w:tcPr>
            <w:tcW w:w="2267" w:type="dxa"/>
          </w:tcPr>
          <w:p w14:paraId="0FDD008C" w14:textId="77777777" w:rsidR="00153493" w:rsidRPr="00CA7D85" w:rsidRDefault="00153493" w:rsidP="005E5B6F">
            <w:pPr>
              <w:pStyle w:val="TAL"/>
              <w:rPr>
                <w:lang w:eastAsia="en-US"/>
              </w:rPr>
            </w:pPr>
          </w:p>
        </w:tc>
        <w:tc>
          <w:tcPr>
            <w:tcW w:w="1700" w:type="dxa"/>
          </w:tcPr>
          <w:p w14:paraId="2C6AB6A7" w14:textId="77777777" w:rsidR="00153493" w:rsidRPr="00CA7D85" w:rsidRDefault="00153493" w:rsidP="005E5B6F">
            <w:pPr>
              <w:pStyle w:val="TAL"/>
              <w:rPr>
                <w:lang w:eastAsia="en-US"/>
              </w:rPr>
            </w:pPr>
          </w:p>
        </w:tc>
        <w:tc>
          <w:tcPr>
            <w:tcW w:w="1133" w:type="dxa"/>
          </w:tcPr>
          <w:p w14:paraId="14EDFC90" w14:textId="77777777" w:rsidR="00153493" w:rsidRPr="00CA7D85" w:rsidRDefault="00153493" w:rsidP="005E5B6F">
            <w:pPr>
              <w:pStyle w:val="TAL"/>
              <w:rPr>
                <w:lang w:eastAsia="en-US"/>
              </w:rPr>
            </w:pPr>
          </w:p>
        </w:tc>
      </w:tr>
      <w:tr w:rsidR="00153493" w:rsidRPr="00CA7D85" w14:paraId="6748FEEC" w14:textId="77777777" w:rsidTr="005E5B6F">
        <w:tc>
          <w:tcPr>
            <w:tcW w:w="4535" w:type="dxa"/>
          </w:tcPr>
          <w:p w14:paraId="336E99CA" w14:textId="6BA831B2" w:rsidR="00153493" w:rsidRPr="00CA7D85" w:rsidRDefault="00153493" w:rsidP="005E5B6F">
            <w:pPr>
              <w:pStyle w:val="TAL"/>
              <w:rPr>
                <w:lang w:eastAsia="en-US"/>
              </w:rPr>
            </w:pPr>
            <w:r w:rsidRPr="00CA7D85">
              <w:rPr>
                <w:lang w:eastAsia="en-US"/>
              </w:rPr>
              <w:t xml:space="preserve">    c1 </w:t>
            </w:r>
            <w:r w:rsidR="00717A70" w:rsidRPr="00CA7D85">
              <w:rPr>
                <w:lang w:eastAsia="en-US"/>
              </w:rPr>
              <w:t>CHOICE {</w:t>
            </w:r>
          </w:p>
        </w:tc>
        <w:tc>
          <w:tcPr>
            <w:tcW w:w="2267" w:type="dxa"/>
          </w:tcPr>
          <w:p w14:paraId="350E9EDE" w14:textId="77777777" w:rsidR="00153493" w:rsidRPr="00CA7D85" w:rsidRDefault="00153493" w:rsidP="005E5B6F">
            <w:pPr>
              <w:pStyle w:val="TAL"/>
              <w:rPr>
                <w:lang w:eastAsia="en-US"/>
              </w:rPr>
            </w:pPr>
          </w:p>
        </w:tc>
        <w:tc>
          <w:tcPr>
            <w:tcW w:w="1700" w:type="dxa"/>
          </w:tcPr>
          <w:p w14:paraId="0CF1853D" w14:textId="77777777" w:rsidR="00153493" w:rsidRPr="00CA7D85" w:rsidRDefault="00153493" w:rsidP="005E5B6F">
            <w:pPr>
              <w:pStyle w:val="TAL"/>
              <w:rPr>
                <w:lang w:eastAsia="en-US"/>
              </w:rPr>
            </w:pPr>
          </w:p>
        </w:tc>
        <w:tc>
          <w:tcPr>
            <w:tcW w:w="1133" w:type="dxa"/>
          </w:tcPr>
          <w:p w14:paraId="28913FCA" w14:textId="77777777" w:rsidR="00153493" w:rsidRPr="00CA7D85" w:rsidRDefault="00153493" w:rsidP="005E5B6F">
            <w:pPr>
              <w:pStyle w:val="TAL"/>
              <w:rPr>
                <w:lang w:eastAsia="en-US"/>
              </w:rPr>
            </w:pPr>
          </w:p>
        </w:tc>
      </w:tr>
      <w:tr w:rsidR="00153493" w:rsidRPr="00CA7D85" w14:paraId="1205C9C9" w14:textId="77777777" w:rsidTr="005E5B6F">
        <w:tc>
          <w:tcPr>
            <w:tcW w:w="4535" w:type="dxa"/>
          </w:tcPr>
          <w:p w14:paraId="76689C11" w14:textId="77777777" w:rsidR="00153493" w:rsidRPr="00CA7D85" w:rsidRDefault="00153493" w:rsidP="005E5B6F">
            <w:pPr>
              <w:pStyle w:val="TAL"/>
              <w:rPr>
                <w:lang w:eastAsia="en-US"/>
              </w:rPr>
            </w:pPr>
            <w:r w:rsidRPr="00CA7D85">
              <w:rPr>
                <w:lang w:eastAsia="en-US"/>
              </w:rPr>
              <w:t xml:space="preserve">      measurementReport-r8 SEQUENCE {</w:t>
            </w:r>
          </w:p>
        </w:tc>
        <w:tc>
          <w:tcPr>
            <w:tcW w:w="2267" w:type="dxa"/>
          </w:tcPr>
          <w:p w14:paraId="26382D71" w14:textId="77777777" w:rsidR="00153493" w:rsidRPr="00CA7D85" w:rsidRDefault="00153493" w:rsidP="005E5B6F">
            <w:pPr>
              <w:pStyle w:val="TAL"/>
              <w:rPr>
                <w:lang w:eastAsia="en-US"/>
              </w:rPr>
            </w:pPr>
          </w:p>
        </w:tc>
        <w:tc>
          <w:tcPr>
            <w:tcW w:w="1700" w:type="dxa"/>
          </w:tcPr>
          <w:p w14:paraId="543405DE" w14:textId="77777777" w:rsidR="00153493" w:rsidRPr="00CA7D85" w:rsidRDefault="00153493" w:rsidP="005E5B6F">
            <w:pPr>
              <w:pStyle w:val="TAL"/>
              <w:rPr>
                <w:lang w:eastAsia="en-US"/>
              </w:rPr>
            </w:pPr>
          </w:p>
        </w:tc>
        <w:tc>
          <w:tcPr>
            <w:tcW w:w="1133" w:type="dxa"/>
          </w:tcPr>
          <w:p w14:paraId="6AD1E9DE" w14:textId="77777777" w:rsidR="00153493" w:rsidRPr="00CA7D85" w:rsidRDefault="00153493" w:rsidP="005E5B6F">
            <w:pPr>
              <w:pStyle w:val="TAL"/>
              <w:rPr>
                <w:lang w:eastAsia="en-US"/>
              </w:rPr>
            </w:pPr>
          </w:p>
        </w:tc>
      </w:tr>
      <w:tr w:rsidR="00153493" w:rsidRPr="00CA7D85" w14:paraId="2FD8FF89" w14:textId="77777777" w:rsidTr="005E5B6F">
        <w:tc>
          <w:tcPr>
            <w:tcW w:w="4535" w:type="dxa"/>
          </w:tcPr>
          <w:p w14:paraId="031AD94C" w14:textId="77777777" w:rsidR="00153493" w:rsidRPr="00CA7D85" w:rsidRDefault="00153493" w:rsidP="005E5B6F">
            <w:pPr>
              <w:pStyle w:val="TAL"/>
              <w:rPr>
                <w:lang w:eastAsia="en-US"/>
              </w:rPr>
            </w:pPr>
            <w:r w:rsidRPr="00CA7D85">
              <w:rPr>
                <w:lang w:eastAsia="en-US"/>
              </w:rPr>
              <w:t xml:space="preserve">        measResults SEQUENCE {</w:t>
            </w:r>
          </w:p>
        </w:tc>
        <w:tc>
          <w:tcPr>
            <w:tcW w:w="2267" w:type="dxa"/>
          </w:tcPr>
          <w:p w14:paraId="380EF1B5" w14:textId="77777777" w:rsidR="00153493" w:rsidRPr="00CA7D85" w:rsidRDefault="00153493" w:rsidP="005E5B6F">
            <w:pPr>
              <w:pStyle w:val="TAL"/>
              <w:rPr>
                <w:lang w:eastAsia="en-US"/>
              </w:rPr>
            </w:pPr>
          </w:p>
        </w:tc>
        <w:tc>
          <w:tcPr>
            <w:tcW w:w="1700" w:type="dxa"/>
          </w:tcPr>
          <w:p w14:paraId="305B6FF8" w14:textId="77777777" w:rsidR="00153493" w:rsidRPr="00CA7D85" w:rsidRDefault="00153493" w:rsidP="005E5B6F">
            <w:pPr>
              <w:pStyle w:val="TAL"/>
              <w:rPr>
                <w:lang w:eastAsia="en-US"/>
              </w:rPr>
            </w:pPr>
          </w:p>
        </w:tc>
        <w:tc>
          <w:tcPr>
            <w:tcW w:w="1133" w:type="dxa"/>
          </w:tcPr>
          <w:p w14:paraId="3EE344F3" w14:textId="77777777" w:rsidR="00153493" w:rsidRPr="00CA7D85" w:rsidRDefault="00153493" w:rsidP="005E5B6F">
            <w:pPr>
              <w:pStyle w:val="TAL"/>
              <w:rPr>
                <w:lang w:eastAsia="en-US"/>
              </w:rPr>
            </w:pPr>
          </w:p>
        </w:tc>
      </w:tr>
      <w:tr w:rsidR="00153493" w:rsidRPr="00CA7D85" w14:paraId="41627076" w14:textId="77777777" w:rsidTr="005E5B6F">
        <w:tc>
          <w:tcPr>
            <w:tcW w:w="4535" w:type="dxa"/>
          </w:tcPr>
          <w:p w14:paraId="32CFFBC5" w14:textId="77777777" w:rsidR="00153493" w:rsidRPr="00CA7D85" w:rsidRDefault="00153493" w:rsidP="005E5B6F">
            <w:pPr>
              <w:pStyle w:val="TAL"/>
              <w:rPr>
                <w:lang w:eastAsia="en-US"/>
              </w:rPr>
            </w:pPr>
            <w:r w:rsidRPr="00CA7D85">
              <w:rPr>
                <w:lang w:eastAsia="en-US"/>
              </w:rPr>
              <w:t xml:space="preserve">          measId</w:t>
            </w:r>
          </w:p>
        </w:tc>
        <w:tc>
          <w:tcPr>
            <w:tcW w:w="2267" w:type="dxa"/>
          </w:tcPr>
          <w:p w14:paraId="6FFA759A" w14:textId="77777777" w:rsidR="00153493" w:rsidRPr="00CA7D85" w:rsidRDefault="00153493" w:rsidP="005E5B6F">
            <w:pPr>
              <w:pStyle w:val="TAL"/>
              <w:rPr>
                <w:lang w:eastAsia="en-US"/>
              </w:rPr>
            </w:pPr>
            <w:r w:rsidRPr="00CA7D85">
              <w:rPr>
                <w:lang w:eastAsia="en-US"/>
              </w:rPr>
              <w:t>1</w:t>
            </w:r>
          </w:p>
        </w:tc>
        <w:tc>
          <w:tcPr>
            <w:tcW w:w="1700" w:type="dxa"/>
          </w:tcPr>
          <w:p w14:paraId="767E8842" w14:textId="77777777" w:rsidR="00153493" w:rsidRPr="00CA7D85" w:rsidRDefault="00153493" w:rsidP="005E5B6F">
            <w:pPr>
              <w:pStyle w:val="TAL"/>
              <w:rPr>
                <w:lang w:eastAsia="en-US"/>
              </w:rPr>
            </w:pPr>
          </w:p>
        </w:tc>
        <w:tc>
          <w:tcPr>
            <w:tcW w:w="1133" w:type="dxa"/>
          </w:tcPr>
          <w:p w14:paraId="6F3E3ACB" w14:textId="77777777" w:rsidR="00153493" w:rsidRPr="00CA7D85" w:rsidRDefault="00153493" w:rsidP="005E5B6F">
            <w:pPr>
              <w:pStyle w:val="TAL"/>
              <w:rPr>
                <w:lang w:eastAsia="en-US"/>
              </w:rPr>
            </w:pPr>
          </w:p>
        </w:tc>
      </w:tr>
      <w:tr w:rsidR="00153493" w:rsidRPr="00CA7D85" w14:paraId="0379A2F7" w14:textId="77777777" w:rsidTr="005E5B6F">
        <w:tc>
          <w:tcPr>
            <w:tcW w:w="4535" w:type="dxa"/>
          </w:tcPr>
          <w:p w14:paraId="78813C4D" w14:textId="77777777" w:rsidR="00153493" w:rsidRPr="00CA7D85" w:rsidRDefault="00153493" w:rsidP="005E5B6F">
            <w:pPr>
              <w:pStyle w:val="TAL"/>
              <w:rPr>
                <w:lang w:eastAsia="en-US"/>
              </w:rPr>
            </w:pPr>
            <w:r w:rsidRPr="00CA7D85">
              <w:rPr>
                <w:lang w:eastAsia="en-US"/>
              </w:rPr>
              <w:t xml:space="preserve">          measResultPCell SEQUENCE {</w:t>
            </w:r>
          </w:p>
        </w:tc>
        <w:tc>
          <w:tcPr>
            <w:tcW w:w="2267" w:type="dxa"/>
          </w:tcPr>
          <w:p w14:paraId="10F34339" w14:textId="77777777" w:rsidR="00153493" w:rsidRPr="00CA7D85" w:rsidRDefault="00153493" w:rsidP="005E5B6F">
            <w:pPr>
              <w:pStyle w:val="TAL"/>
              <w:rPr>
                <w:lang w:eastAsia="en-US"/>
              </w:rPr>
            </w:pPr>
          </w:p>
        </w:tc>
        <w:tc>
          <w:tcPr>
            <w:tcW w:w="1700" w:type="dxa"/>
          </w:tcPr>
          <w:p w14:paraId="5F668EE3" w14:textId="77777777" w:rsidR="00153493" w:rsidRPr="00CA7D85" w:rsidRDefault="00153493" w:rsidP="005E5B6F">
            <w:pPr>
              <w:pStyle w:val="TAL"/>
              <w:rPr>
                <w:lang w:eastAsia="en-US"/>
              </w:rPr>
            </w:pPr>
          </w:p>
        </w:tc>
        <w:tc>
          <w:tcPr>
            <w:tcW w:w="1133" w:type="dxa"/>
          </w:tcPr>
          <w:p w14:paraId="7C84889B" w14:textId="77777777" w:rsidR="00153493" w:rsidRPr="00CA7D85" w:rsidRDefault="00153493" w:rsidP="005E5B6F">
            <w:pPr>
              <w:pStyle w:val="TAL"/>
              <w:rPr>
                <w:lang w:eastAsia="en-US"/>
              </w:rPr>
            </w:pPr>
          </w:p>
        </w:tc>
      </w:tr>
      <w:tr w:rsidR="00153493" w:rsidRPr="00CA7D85" w14:paraId="59600517" w14:textId="77777777" w:rsidTr="005E5B6F">
        <w:tc>
          <w:tcPr>
            <w:tcW w:w="4535" w:type="dxa"/>
          </w:tcPr>
          <w:p w14:paraId="6C6D8C8F" w14:textId="77777777" w:rsidR="00153493" w:rsidRPr="00CA7D85" w:rsidRDefault="00153493" w:rsidP="005E5B6F">
            <w:pPr>
              <w:pStyle w:val="TAL"/>
              <w:rPr>
                <w:lang w:eastAsia="en-US"/>
              </w:rPr>
            </w:pPr>
            <w:r w:rsidRPr="00CA7D85">
              <w:rPr>
                <w:lang w:eastAsia="en-US"/>
              </w:rPr>
              <w:t xml:space="preserve">            rsrpResult</w:t>
            </w:r>
          </w:p>
        </w:tc>
        <w:tc>
          <w:tcPr>
            <w:tcW w:w="2267" w:type="dxa"/>
          </w:tcPr>
          <w:p w14:paraId="41B637F2" w14:textId="77777777" w:rsidR="00153493" w:rsidRPr="00CA7D85" w:rsidRDefault="00153493" w:rsidP="005E5B6F">
            <w:pPr>
              <w:pStyle w:val="TAL"/>
              <w:rPr>
                <w:lang w:eastAsia="en-US"/>
              </w:rPr>
            </w:pPr>
            <w:r w:rsidRPr="00CA7D85">
              <w:rPr>
                <w:lang w:eastAsia="en-US"/>
              </w:rPr>
              <w:t>(0..97)</w:t>
            </w:r>
          </w:p>
        </w:tc>
        <w:tc>
          <w:tcPr>
            <w:tcW w:w="1700" w:type="dxa"/>
          </w:tcPr>
          <w:p w14:paraId="068D0B45" w14:textId="77777777" w:rsidR="00153493" w:rsidRPr="00CA7D85" w:rsidRDefault="00153493" w:rsidP="005E5B6F">
            <w:pPr>
              <w:pStyle w:val="TAL"/>
              <w:rPr>
                <w:lang w:eastAsia="en-US"/>
              </w:rPr>
            </w:pPr>
          </w:p>
        </w:tc>
        <w:tc>
          <w:tcPr>
            <w:tcW w:w="1133" w:type="dxa"/>
          </w:tcPr>
          <w:p w14:paraId="6BF60D10" w14:textId="77777777" w:rsidR="00153493" w:rsidRPr="00CA7D85" w:rsidRDefault="00153493" w:rsidP="005E5B6F">
            <w:pPr>
              <w:pStyle w:val="TAL"/>
              <w:rPr>
                <w:lang w:eastAsia="en-US"/>
              </w:rPr>
            </w:pPr>
          </w:p>
        </w:tc>
      </w:tr>
      <w:tr w:rsidR="00153493" w:rsidRPr="00CA7D85" w14:paraId="77420572" w14:textId="77777777" w:rsidTr="005E5B6F">
        <w:tc>
          <w:tcPr>
            <w:tcW w:w="4535" w:type="dxa"/>
          </w:tcPr>
          <w:p w14:paraId="53B01AF2" w14:textId="77777777" w:rsidR="00153493" w:rsidRPr="00CA7D85" w:rsidRDefault="00153493" w:rsidP="005E5B6F">
            <w:pPr>
              <w:pStyle w:val="TAL"/>
              <w:rPr>
                <w:lang w:eastAsia="en-US"/>
              </w:rPr>
            </w:pPr>
            <w:r w:rsidRPr="00CA7D85">
              <w:rPr>
                <w:lang w:eastAsia="en-US"/>
              </w:rPr>
              <w:t xml:space="preserve">            rsrqResult</w:t>
            </w:r>
          </w:p>
        </w:tc>
        <w:tc>
          <w:tcPr>
            <w:tcW w:w="2267" w:type="dxa"/>
          </w:tcPr>
          <w:p w14:paraId="26069CB8" w14:textId="77777777" w:rsidR="00153493" w:rsidRPr="00CA7D85" w:rsidRDefault="00153493" w:rsidP="005E5B6F">
            <w:pPr>
              <w:pStyle w:val="TAL"/>
              <w:rPr>
                <w:lang w:eastAsia="en-US"/>
              </w:rPr>
            </w:pPr>
            <w:r w:rsidRPr="00CA7D85">
              <w:rPr>
                <w:lang w:eastAsia="en-US"/>
              </w:rPr>
              <w:t>(0..34)</w:t>
            </w:r>
          </w:p>
        </w:tc>
        <w:tc>
          <w:tcPr>
            <w:tcW w:w="1700" w:type="dxa"/>
          </w:tcPr>
          <w:p w14:paraId="66B6FA69" w14:textId="77777777" w:rsidR="00153493" w:rsidRPr="00CA7D85" w:rsidRDefault="00153493" w:rsidP="005E5B6F">
            <w:pPr>
              <w:pStyle w:val="TAL"/>
              <w:rPr>
                <w:lang w:eastAsia="en-US"/>
              </w:rPr>
            </w:pPr>
          </w:p>
        </w:tc>
        <w:tc>
          <w:tcPr>
            <w:tcW w:w="1133" w:type="dxa"/>
          </w:tcPr>
          <w:p w14:paraId="14B1777F" w14:textId="77777777" w:rsidR="00153493" w:rsidRPr="00CA7D85" w:rsidRDefault="00153493" w:rsidP="005E5B6F">
            <w:pPr>
              <w:pStyle w:val="TAL"/>
              <w:rPr>
                <w:lang w:eastAsia="en-US"/>
              </w:rPr>
            </w:pPr>
          </w:p>
        </w:tc>
      </w:tr>
      <w:tr w:rsidR="00153493" w:rsidRPr="00CA7D85" w14:paraId="31564FD4" w14:textId="77777777" w:rsidTr="005E5B6F">
        <w:tc>
          <w:tcPr>
            <w:tcW w:w="4535" w:type="dxa"/>
          </w:tcPr>
          <w:p w14:paraId="3AD7DD1A" w14:textId="77777777" w:rsidR="00153493" w:rsidRPr="00CA7D85" w:rsidRDefault="00153493" w:rsidP="005E5B6F">
            <w:pPr>
              <w:pStyle w:val="TAL"/>
              <w:rPr>
                <w:lang w:eastAsia="en-US"/>
              </w:rPr>
            </w:pPr>
            <w:r w:rsidRPr="00CA7D85">
              <w:rPr>
                <w:lang w:eastAsia="en-US"/>
              </w:rPr>
              <w:t xml:space="preserve">          }</w:t>
            </w:r>
          </w:p>
        </w:tc>
        <w:tc>
          <w:tcPr>
            <w:tcW w:w="2267" w:type="dxa"/>
          </w:tcPr>
          <w:p w14:paraId="0649FD80" w14:textId="77777777" w:rsidR="00153493" w:rsidRPr="00CA7D85" w:rsidRDefault="00153493" w:rsidP="005E5B6F">
            <w:pPr>
              <w:pStyle w:val="TAL"/>
              <w:rPr>
                <w:lang w:eastAsia="en-US"/>
              </w:rPr>
            </w:pPr>
          </w:p>
        </w:tc>
        <w:tc>
          <w:tcPr>
            <w:tcW w:w="1700" w:type="dxa"/>
          </w:tcPr>
          <w:p w14:paraId="5F8EBCD0" w14:textId="77777777" w:rsidR="00153493" w:rsidRPr="00CA7D85" w:rsidRDefault="00153493" w:rsidP="005E5B6F">
            <w:pPr>
              <w:pStyle w:val="TAL"/>
              <w:rPr>
                <w:lang w:eastAsia="en-US"/>
              </w:rPr>
            </w:pPr>
          </w:p>
        </w:tc>
        <w:tc>
          <w:tcPr>
            <w:tcW w:w="1133" w:type="dxa"/>
          </w:tcPr>
          <w:p w14:paraId="01EE62F0" w14:textId="77777777" w:rsidR="00153493" w:rsidRPr="00CA7D85" w:rsidRDefault="00153493" w:rsidP="005E5B6F">
            <w:pPr>
              <w:pStyle w:val="TAL"/>
              <w:rPr>
                <w:lang w:eastAsia="en-US"/>
              </w:rPr>
            </w:pPr>
          </w:p>
        </w:tc>
      </w:tr>
      <w:tr w:rsidR="00153493" w:rsidRPr="00CA7D85" w14:paraId="523B7DB2" w14:textId="77777777" w:rsidTr="005E5B6F">
        <w:tc>
          <w:tcPr>
            <w:tcW w:w="4535" w:type="dxa"/>
          </w:tcPr>
          <w:p w14:paraId="57414C29" w14:textId="77777777" w:rsidR="00153493" w:rsidRPr="00CA7D85" w:rsidRDefault="00153493" w:rsidP="005E5B6F">
            <w:pPr>
              <w:pStyle w:val="TAL"/>
              <w:rPr>
                <w:lang w:eastAsia="en-US"/>
              </w:rPr>
            </w:pPr>
            <w:r w:rsidRPr="00CA7D85">
              <w:rPr>
                <w:lang w:eastAsia="en-US"/>
              </w:rPr>
              <w:t xml:space="preserve">          measResultNeighCells CHOICE {</w:t>
            </w:r>
          </w:p>
        </w:tc>
        <w:tc>
          <w:tcPr>
            <w:tcW w:w="2267" w:type="dxa"/>
          </w:tcPr>
          <w:p w14:paraId="7F13B10F" w14:textId="77777777" w:rsidR="00153493" w:rsidRPr="00CA7D85" w:rsidRDefault="00153493" w:rsidP="005E5B6F">
            <w:pPr>
              <w:pStyle w:val="TAL"/>
              <w:rPr>
                <w:lang w:eastAsia="en-US"/>
              </w:rPr>
            </w:pPr>
          </w:p>
        </w:tc>
        <w:tc>
          <w:tcPr>
            <w:tcW w:w="1700" w:type="dxa"/>
          </w:tcPr>
          <w:p w14:paraId="317C896E" w14:textId="77777777" w:rsidR="00153493" w:rsidRPr="00CA7D85" w:rsidRDefault="00153493" w:rsidP="005E5B6F">
            <w:pPr>
              <w:pStyle w:val="TAL"/>
              <w:rPr>
                <w:lang w:eastAsia="en-US"/>
              </w:rPr>
            </w:pPr>
          </w:p>
        </w:tc>
        <w:tc>
          <w:tcPr>
            <w:tcW w:w="1133" w:type="dxa"/>
          </w:tcPr>
          <w:p w14:paraId="11B119E7" w14:textId="77777777" w:rsidR="00153493" w:rsidRPr="00CA7D85" w:rsidRDefault="00153493" w:rsidP="005E5B6F">
            <w:pPr>
              <w:pStyle w:val="TAL"/>
              <w:rPr>
                <w:lang w:eastAsia="en-US"/>
              </w:rPr>
            </w:pPr>
          </w:p>
        </w:tc>
      </w:tr>
      <w:tr w:rsidR="00153493" w:rsidRPr="00CA7D85" w14:paraId="4F6D3490" w14:textId="77777777" w:rsidTr="005E5B6F">
        <w:tc>
          <w:tcPr>
            <w:tcW w:w="4535" w:type="dxa"/>
          </w:tcPr>
          <w:p w14:paraId="4F51FA24" w14:textId="77777777" w:rsidR="00153493" w:rsidRPr="00CA7D85" w:rsidRDefault="00153493" w:rsidP="005E5B6F">
            <w:pPr>
              <w:pStyle w:val="TAL"/>
              <w:rPr>
                <w:lang w:eastAsia="en-US"/>
              </w:rPr>
            </w:pPr>
            <w:r w:rsidRPr="00CA7D85">
              <w:rPr>
                <w:lang w:eastAsia="en-US"/>
              </w:rPr>
              <w:t xml:space="preserve">            measResultNeighCellListNR-r15 SEQUENCE (SIZE (1..maxCellReport)) OF </w:t>
            </w:r>
            <w:r w:rsidR="008131E5" w:rsidRPr="00CA7D85">
              <w:rPr>
                <w:lang w:eastAsia="en-US"/>
              </w:rPr>
              <w:t>MeasResultCellNR-r15</w:t>
            </w:r>
            <w:r w:rsidRPr="00CA7D85">
              <w:rPr>
                <w:lang w:eastAsia="en-US"/>
              </w:rPr>
              <w:t xml:space="preserve"> {</w:t>
            </w:r>
          </w:p>
        </w:tc>
        <w:tc>
          <w:tcPr>
            <w:tcW w:w="2267" w:type="dxa"/>
          </w:tcPr>
          <w:p w14:paraId="16F6272C" w14:textId="77777777" w:rsidR="00153493" w:rsidRPr="00CA7D85" w:rsidRDefault="00153493" w:rsidP="005E5B6F">
            <w:pPr>
              <w:pStyle w:val="TAL"/>
              <w:rPr>
                <w:lang w:eastAsia="en-US"/>
              </w:rPr>
            </w:pPr>
            <w:r w:rsidRPr="00CA7D85">
              <w:rPr>
                <w:lang w:eastAsia="en-US"/>
              </w:rPr>
              <w:t>1 entry</w:t>
            </w:r>
          </w:p>
        </w:tc>
        <w:tc>
          <w:tcPr>
            <w:tcW w:w="1700" w:type="dxa"/>
          </w:tcPr>
          <w:p w14:paraId="7C4992A1" w14:textId="77777777" w:rsidR="00153493" w:rsidRPr="00CA7D85" w:rsidRDefault="00153493" w:rsidP="005E5B6F">
            <w:pPr>
              <w:pStyle w:val="TAL"/>
              <w:rPr>
                <w:lang w:eastAsia="en-US"/>
              </w:rPr>
            </w:pPr>
          </w:p>
        </w:tc>
        <w:tc>
          <w:tcPr>
            <w:tcW w:w="1133" w:type="dxa"/>
          </w:tcPr>
          <w:p w14:paraId="2D8B2DEA" w14:textId="77777777" w:rsidR="00153493" w:rsidRPr="00CA7D85" w:rsidRDefault="00153493" w:rsidP="005E5B6F">
            <w:pPr>
              <w:pStyle w:val="TAL"/>
              <w:rPr>
                <w:lang w:eastAsia="en-US"/>
              </w:rPr>
            </w:pPr>
          </w:p>
        </w:tc>
      </w:tr>
      <w:tr w:rsidR="008131E5" w:rsidRPr="00CA7D85" w14:paraId="2857CFFD" w14:textId="77777777" w:rsidTr="0016650B">
        <w:tc>
          <w:tcPr>
            <w:tcW w:w="4535" w:type="dxa"/>
          </w:tcPr>
          <w:p w14:paraId="2B8647E3" w14:textId="77777777" w:rsidR="008131E5" w:rsidRPr="00CA7D85" w:rsidRDefault="008131E5" w:rsidP="008131E5">
            <w:pPr>
              <w:pStyle w:val="TAL"/>
              <w:rPr>
                <w:lang w:eastAsia="en-US"/>
              </w:rPr>
            </w:pPr>
            <w:r w:rsidRPr="00CA7D85">
              <w:rPr>
                <w:lang w:eastAsia="en-US"/>
              </w:rPr>
              <w:t xml:space="preserve">              </w:t>
            </w:r>
            <w:r w:rsidRPr="00CA7D85">
              <w:t>MeasResultCellNR-r15</w:t>
            </w:r>
            <w:r w:rsidRPr="00CA7D85">
              <w:rPr>
                <w:lang w:eastAsia="en-US"/>
              </w:rPr>
              <w:t>[1] SEQUENCE {</w:t>
            </w:r>
          </w:p>
        </w:tc>
        <w:tc>
          <w:tcPr>
            <w:tcW w:w="2267" w:type="dxa"/>
          </w:tcPr>
          <w:p w14:paraId="5980A58E" w14:textId="77777777" w:rsidR="008131E5" w:rsidRPr="00CA7D85" w:rsidRDefault="008131E5" w:rsidP="008131E5">
            <w:pPr>
              <w:pStyle w:val="TAL"/>
              <w:rPr>
                <w:lang w:eastAsia="en-US"/>
              </w:rPr>
            </w:pPr>
          </w:p>
        </w:tc>
        <w:tc>
          <w:tcPr>
            <w:tcW w:w="1700" w:type="dxa"/>
          </w:tcPr>
          <w:p w14:paraId="375C2D7A" w14:textId="77777777" w:rsidR="008131E5" w:rsidRPr="00CA7D85" w:rsidRDefault="008131E5" w:rsidP="008131E5">
            <w:pPr>
              <w:pStyle w:val="TAL"/>
              <w:rPr>
                <w:lang w:eastAsia="en-US"/>
              </w:rPr>
            </w:pPr>
            <w:r w:rsidRPr="00CA7D85">
              <w:rPr>
                <w:lang w:eastAsia="en-US"/>
              </w:rPr>
              <w:t>entry 1</w:t>
            </w:r>
          </w:p>
        </w:tc>
        <w:tc>
          <w:tcPr>
            <w:tcW w:w="1133" w:type="dxa"/>
          </w:tcPr>
          <w:p w14:paraId="66496295" w14:textId="77777777" w:rsidR="008131E5" w:rsidRPr="00CA7D85" w:rsidRDefault="008131E5" w:rsidP="008131E5">
            <w:pPr>
              <w:pStyle w:val="TAL"/>
              <w:rPr>
                <w:lang w:eastAsia="en-US"/>
              </w:rPr>
            </w:pPr>
          </w:p>
        </w:tc>
      </w:tr>
      <w:tr w:rsidR="008131E5" w:rsidRPr="00CA7D85" w14:paraId="52CB0C75" w14:textId="77777777" w:rsidTr="005E5B6F">
        <w:tc>
          <w:tcPr>
            <w:tcW w:w="4535" w:type="dxa"/>
          </w:tcPr>
          <w:p w14:paraId="4BD2D8ED" w14:textId="77777777" w:rsidR="008131E5" w:rsidRPr="00CA7D85" w:rsidRDefault="008131E5" w:rsidP="008131E5">
            <w:pPr>
              <w:pStyle w:val="TAL"/>
              <w:rPr>
                <w:lang w:eastAsia="en-US"/>
              </w:rPr>
            </w:pPr>
            <w:r w:rsidRPr="00CA7D85">
              <w:rPr>
                <w:lang w:eastAsia="en-US"/>
              </w:rPr>
              <w:t xml:space="preserve">                pci-r15</w:t>
            </w:r>
          </w:p>
        </w:tc>
        <w:tc>
          <w:tcPr>
            <w:tcW w:w="2267" w:type="dxa"/>
          </w:tcPr>
          <w:p w14:paraId="72D8E8E4" w14:textId="77777777" w:rsidR="008131E5" w:rsidRPr="00CA7D85" w:rsidRDefault="008131E5" w:rsidP="008131E5">
            <w:pPr>
              <w:pStyle w:val="TAL"/>
              <w:rPr>
                <w:lang w:eastAsia="en-US"/>
              </w:rPr>
            </w:pPr>
            <w:r w:rsidRPr="00CA7D85">
              <w:rPr>
                <w:lang w:eastAsia="en-US"/>
              </w:rPr>
              <w:t>PhysicalCellIdentity of NR Cell 1</w:t>
            </w:r>
          </w:p>
        </w:tc>
        <w:tc>
          <w:tcPr>
            <w:tcW w:w="1700" w:type="dxa"/>
          </w:tcPr>
          <w:p w14:paraId="066B6925" w14:textId="77777777" w:rsidR="008131E5" w:rsidRPr="00CA7D85" w:rsidRDefault="008131E5" w:rsidP="008131E5">
            <w:pPr>
              <w:pStyle w:val="TAL"/>
              <w:rPr>
                <w:lang w:eastAsia="en-US"/>
              </w:rPr>
            </w:pPr>
          </w:p>
        </w:tc>
        <w:tc>
          <w:tcPr>
            <w:tcW w:w="1133" w:type="dxa"/>
          </w:tcPr>
          <w:p w14:paraId="61AD5CB9" w14:textId="77777777" w:rsidR="008131E5" w:rsidRPr="00CA7D85" w:rsidRDefault="008131E5" w:rsidP="008131E5">
            <w:pPr>
              <w:pStyle w:val="TAL"/>
              <w:rPr>
                <w:lang w:eastAsia="en-US"/>
              </w:rPr>
            </w:pPr>
          </w:p>
        </w:tc>
      </w:tr>
      <w:tr w:rsidR="008131E5" w:rsidRPr="00CA7D85" w14:paraId="1C3FAB5F" w14:textId="77777777" w:rsidTr="005E5B6F">
        <w:tc>
          <w:tcPr>
            <w:tcW w:w="4535" w:type="dxa"/>
            <w:shd w:val="clear" w:color="auto" w:fill="auto"/>
          </w:tcPr>
          <w:p w14:paraId="52A9C9E2" w14:textId="77777777" w:rsidR="008131E5" w:rsidRPr="00CA7D85" w:rsidRDefault="008131E5" w:rsidP="008131E5">
            <w:pPr>
              <w:pStyle w:val="TAL"/>
              <w:rPr>
                <w:lang w:eastAsia="en-US"/>
              </w:rPr>
            </w:pPr>
            <w:r w:rsidRPr="00CA7D85">
              <w:rPr>
                <w:lang w:eastAsia="en-US"/>
              </w:rPr>
              <w:t xml:space="preserve">                measResultCell-r15 SEQUENCE {</w:t>
            </w:r>
          </w:p>
        </w:tc>
        <w:tc>
          <w:tcPr>
            <w:tcW w:w="2267" w:type="dxa"/>
            <w:shd w:val="clear" w:color="auto" w:fill="auto"/>
          </w:tcPr>
          <w:p w14:paraId="56B2B3B9" w14:textId="77777777" w:rsidR="008131E5" w:rsidRPr="00CA7D85" w:rsidRDefault="008131E5" w:rsidP="008131E5">
            <w:pPr>
              <w:pStyle w:val="TAL"/>
              <w:rPr>
                <w:lang w:eastAsia="en-US"/>
              </w:rPr>
            </w:pPr>
          </w:p>
        </w:tc>
        <w:tc>
          <w:tcPr>
            <w:tcW w:w="1700" w:type="dxa"/>
            <w:shd w:val="clear" w:color="auto" w:fill="auto"/>
          </w:tcPr>
          <w:p w14:paraId="20A5AB22" w14:textId="77777777" w:rsidR="008131E5" w:rsidRPr="00CA7D85" w:rsidRDefault="008131E5" w:rsidP="008131E5">
            <w:pPr>
              <w:pStyle w:val="TAL"/>
              <w:rPr>
                <w:lang w:eastAsia="en-US"/>
              </w:rPr>
            </w:pPr>
          </w:p>
        </w:tc>
        <w:tc>
          <w:tcPr>
            <w:tcW w:w="1133" w:type="dxa"/>
            <w:shd w:val="clear" w:color="auto" w:fill="auto"/>
          </w:tcPr>
          <w:p w14:paraId="0EA2F28C" w14:textId="77777777" w:rsidR="008131E5" w:rsidRPr="00CA7D85" w:rsidRDefault="008131E5" w:rsidP="008131E5">
            <w:pPr>
              <w:pStyle w:val="TAL"/>
              <w:rPr>
                <w:lang w:eastAsia="en-US"/>
              </w:rPr>
            </w:pPr>
          </w:p>
        </w:tc>
      </w:tr>
      <w:tr w:rsidR="008131E5" w:rsidRPr="00CA7D85" w14:paraId="6E0586EE" w14:textId="77777777" w:rsidTr="005E5B6F">
        <w:tc>
          <w:tcPr>
            <w:tcW w:w="4535" w:type="dxa"/>
            <w:shd w:val="clear" w:color="auto" w:fill="auto"/>
          </w:tcPr>
          <w:p w14:paraId="519E0C11" w14:textId="77777777" w:rsidR="008131E5" w:rsidRPr="00CA7D85" w:rsidRDefault="008131E5" w:rsidP="008131E5">
            <w:pPr>
              <w:pStyle w:val="TAL"/>
              <w:rPr>
                <w:lang w:eastAsia="en-US"/>
              </w:rPr>
            </w:pPr>
            <w:r w:rsidRPr="00CA7D85">
              <w:rPr>
                <w:lang w:eastAsia="zh-CN"/>
              </w:rPr>
              <w:t xml:space="preserve">                  </w:t>
            </w:r>
            <w:r w:rsidRPr="00CA7D85">
              <w:rPr>
                <w:lang w:eastAsia="en-US"/>
              </w:rPr>
              <w:t>rsrpResult-r15</w:t>
            </w:r>
          </w:p>
        </w:tc>
        <w:tc>
          <w:tcPr>
            <w:tcW w:w="2267" w:type="dxa"/>
            <w:shd w:val="clear" w:color="auto" w:fill="auto"/>
          </w:tcPr>
          <w:p w14:paraId="3741B6A0" w14:textId="77777777" w:rsidR="008131E5" w:rsidRPr="00CA7D85" w:rsidRDefault="008131E5" w:rsidP="008131E5">
            <w:pPr>
              <w:pStyle w:val="TAL"/>
              <w:rPr>
                <w:lang w:eastAsia="en-US"/>
              </w:rPr>
            </w:pPr>
            <w:r w:rsidRPr="00CA7D85">
              <w:rPr>
                <w:lang w:eastAsia="en-US"/>
              </w:rPr>
              <w:t>(0..127)</w:t>
            </w:r>
          </w:p>
        </w:tc>
        <w:tc>
          <w:tcPr>
            <w:tcW w:w="1700" w:type="dxa"/>
            <w:shd w:val="clear" w:color="auto" w:fill="auto"/>
          </w:tcPr>
          <w:p w14:paraId="6F07F8C8" w14:textId="77777777" w:rsidR="008131E5" w:rsidRPr="00CA7D85" w:rsidRDefault="008131E5" w:rsidP="008131E5">
            <w:pPr>
              <w:pStyle w:val="TAL"/>
              <w:rPr>
                <w:lang w:eastAsia="en-US"/>
              </w:rPr>
            </w:pPr>
          </w:p>
        </w:tc>
        <w:tc>
          <w:tcPr>
            <w:tcW w:w="1133" w:type="dxa"/>
            <w:shd w:val="clear" w:color="auto" w:fill="auto"/>
          </w:tcPr>
          <w:p w14:paraId="1FDFF6A3" w14:textId="77777777" w:rsidR="008131E5" w:rsidRPr="00CA7D85" w:rsidRDefault="008131E5" w:rsidP="008131E5">
            <w:pPr>
              <w:pStyle w:val="TAL"/>
              <w:rPr>
                <w:lang w:eastAsia="zh-CN"/>
              </w:rPr>
            </w:pPr>
          </w:p>
        </w:tc>
      </w:tr>
      <w:tr w:rsidR="008131E5" w:rsidRPr="00CA7D85" w14:paraId="6ABAFA93" w14:textId="77777777" w:rsidTr="005E5B6F">
        <w:tc>
          <w:tcPr>
            <w:tcW w:w="4535" w:type="dxa"/>
            <w:shd w:val="clear" w:color="auto" w:fill="auto"/>
          </w:tcPr>
          <w:p w14:paraId="65164FBF" w14:textId="77777777" w:rsidR="008131E5" w:rsidRPr="00CA7D85" w:rsidRDefault="008131E5" w:rsidP="008131E5">
            <w:pPr>
              <w:pStyle w:val="TAL"/>
              <w:rPr>
                <w:lang w:eastAsia="zh-CN"/>
              </w:rPr>
            </w:pPr>
            <w:r w:rsidRPr="00CA7D85">
              <w:rPr>
                <w:lang w:eastAsia="en-US"/>
              </w:rPr>
              <w:t xml:space="preserve">                  rsrqResult-r15</w:t>
            </w:r>
          </w:p>
        </w:tc>
        <w:tc>
          <w:tcPr>
            <w:tcW w:w="2267" w:type="dxa"/>
            <w:shd w:val="clear" w:color="auto" w:fill="auto"/>
          </w:tcPr>
          <w:p w14:paraId="23FE32D2" w14:textId="77777777" w:rsidR="008131E5" w:rsidRPr="00CA7D85" w:rsidRDefault="008131E5" w:rsidP="008131E5">
            <w:pPr>
              <w:pStyle w:val="TAL"/>
              <w:rPr>
                <w:lang w:eastAsia="en-US"/>
              </w:rPr>
            </w:pPr>
            <w:r w:rsidRPr="00CA7D85">
              <w:rPr>
                <w:lang w:eastAsia="en-US"/>
              </w:rPr>
              <w:t>(0..127)</w:t>
            </w:r>
          </w:p>
        </w:tc>
        <w:tc>
          <w:tcPr>
            <w:tcW w:w="1700" w:type="dxa"/>
            <w:shd w:val="clear" w:color="auto" w:fill="auto"/>
          </w:tcPr>
          <w:p w14:paraId="69F0735C" w14:textId="77777777" w:rsidR="008131E5" w:rsidRPr="00CA7D85" w:rsidRDefault="008131E5" w:rsidP="008131E5">
            <w:pPr>
              <w:pStyle w:val="TAL"/>
              <w:rPr>
                <w:lang w:eastAsia="en-US"/>
              </w:rPr>
            </w:pPr>
          </w:p>
        </w:tc>
        <w:tc>
          <w:tcPr>
            <w:tcW w:w="1133" w:type="dxa"/>
            <w:shd w:val="clear" w:color="auto" w:fill="auto"/>
          </w:tcPr>
          <w:p w14:paraId="48867ECB" w14:textId="77777777" w:rsidR="008131E5" w:rsidRPr="00CA7D85" w:rsidRDefault="008131E5" w:rsidP="008131E5">
            <w:pPr>
              <w:pStyle w:val="TAL"/>
              <w:rPr>
                <w:lang w:eastAsia="zh-CN"/>
              </w:rPr>
            </w:pPr>
          </w:p>
        </w:tc>
      </w:tr>
      <w:tr w:rsidR="008131E5" w:rsidRPr="00CA7D85" w14:paraId="4C4E831C" w14:textId="77777777" w:rsidTr="00FE57D1">
        <w:tc>
          <w:tcPr>
            <w:tcW w:w="4535" w:type="dxa"/>
            <w:tcBorders>
              <w:bottom w:val="nil"/>
            </w:tcBorders>
            <w:shd w:val="clear" w:color="auto" w:fill="auto"/>
          </w:tcPr>
          <w:p w14:paraId="222BC886" w14:textId="77777777" w:rsidR="008131E5" w:rsidRPr="00CA7D85" w:rsidRDefault="008131E5" w:rsidP="008131E5">
            <w:pPr>
              <w:pStyle w:val="TAL"/>
            </w:pPr>
            <w:r w:rsidRPr="00CA7D85">
              <w:t xml:space="preserve">                  rs-sinr-Result-r15</w:t>
            </w:r>
          </w:p>
        </w:tc>
        <w:tc>
          <w:tcPr>
            <w:tcW w:w="2267" w:type="dxa"/>
            <w:shd w:val="clear" w:color="auto" w:fill="auto"/>
          </w:tcPr>
          <w:p w14:paraId="04B87E78" w14:textId="77777777" w:rsidR="008131E5" w:rsidRPr="00CA7D85" w:rsidRDefault="008131E5" w:rsidP="008131E5">
            <w:pPr>
              <w:pStyle w:val="TAL"/>
            </w:pPr>
            <w:r w:rsidRPr="00CA7D85">
              <w:t>(0..127)</w:t>
            </w:r>
          </w:p>
        </w:tc>
        <w:tc>
          <w:tcPr>
            <w:tcW w:w="1700" w:type="dxa"/>
            <w:shd w:val="clear" w:color="auto" w:fill="auto"/>
          </w:tcPr>
          <w:p w14:paraId="34D88781" w14:textId="77777777" w:rsidR="008131E5" w:rsidRPr="00CA7D85" w:rsidRDefault="008131E5" w:rsidP="008131E5">
            <w:pPr>
              <w:pStyle w:val="TAL"/>
            </w:pPr>
          </w:p>
        </w:tc>
        <w:tc>
          <w:tcPr>
            <w:tcW w:w="1133" w:type="dxa"/>
            <w:shd w:val="clear" w:color="auto" w:fill="auto"/>
          </w:tcPr>
          <w:p w14:paraId="71D32565" w14:textId="77777777" w:rsidR="008131E5" w:rsidRPr="00CA7D85" w:rsidRDefault="008131E5" w:rsidP="008131E5">
            <w:pPr>
              <w:pStyle w:val="TAL"/>
              <w:rPr>
                <w:lang w:eastAsia="zh-CN"/>
              </w:rPr>
            </w:pPr>
            <w:r w:rsidRPr="00CA7D85">
              <w:rPr>
                <w:lang w:eastAsia="zh-CN"/>
              </w:rPr>
              <w:t>pc_ss_SINR_Meas</w:t>
            </w:r>
          </w:p>
        </w:tc>
      </w:tr>
      <w:tr w:rsidR="008131E5" w:rsidRPr="00CA7D85" w14:paraId="6B102C1D" w14:textId="77777777" w:rsidTr="00FE57D1">
        <w:tc>
          <w:tcPr>
            <w:tcW w:w="4535" w:type="dxa"/>
            <w:tcBorders>
              <w:top w:val="nil"/>
            </w:tcBorders>
            <w:shd w:val="clear" w:color="auto" w:fill="auto"/>
          </w:tcPr>
          <w:p w14:paraId="7B08A6E7" w14:textId="77777777" w:rsidR="008131E5" w:rsidRPr="00CA7D85" w:rsidRDefault="008131E5" w:rsidP="008131E5">
            <w:pPr>
              <w:pStyle w:val="TAL"/>
            </w:pPr>
          </w:p>
        </w:tc>
        <w:tc>
          <w:tcPr>
            <w:tcW w:w="2267" w:type="dxa"/>
            <w:shd w:val="clear" w:color="auto" w:fill="auto"/>
          </w:tcPr>
          <w:p w14:paraId="15F7F50A" w14:textId="77777777" w:rsidR="008131E5" w:rsidRPr="00CA7D85" w:rsidRDefault="008131E5" w:rsidP="008131E5">
            <w:pPr>
              <w:pStyle w:val="TAL"/>
            </w:pPr>
            <w:r w:rsidRPr="00CA7D85">
              <w:t>Not present</w:t>
            </w:r>
          </w:p>
        </w:tc>
        <w:tc>
          <w:tcPr>
            <w:tcW w:w="1700" w:type="dxa"/>
            <w:shd w:val="clear" w:color="auto" w:fill="auto"/>
          </w:tcPr>
          <w:p w14:paraId="648043B1" w14:textId="77777777" w:rsidR="008131E5" w:rsidRPr="00CA7D85" w:rsidRDefault="008131E5" w:rsidP="008131E5">
            <w:pPr>
              <w:pStyle w:val="TAL"/>
            </w:pPr>
          </w:p>
        </w:tc>
        <w:tc>
          <w:tcPr>
            <w:tcW w:w="1133" w:type="dxa"/>
            <w:shd w:val="clear" w:color="auto" w:fill="auto"/>
          </w:tcPr>
          <w:p w14:paraId="27B1CCF2" w14:textId="77777777" w:rsidR="008131E5" w:rsidRPr="00CA7D85" w:rsidRDefault="008131E5" w:rsidP="008131E5">
            <w:pPr>
              <w:pStyle w:val="TAL"/>
              <w:rPr>
                <w:lang w:eastAsia="zh-CN"/>
              </w:rPr>
            </w:pPr>
          </w:p>
        </w:tc>
      </w:tr>
      <w:tr w:rsidR="008131E5" w:rsidRPr="00CA7D85" w14:paraId="2F4597B6" w14:textId="77777777" w:rsidTr="005E5B6F">
        <w:tc>
          <w:tcPr>
            <w:tcW w:w="4535" w:type="dxa"/>
            <w:shd w:val="clear" w:color="auto" w:fill="auto"/>
          </w:tcPr>
          <w:p w14:paraId="66794A52" w14:textId="77777777" w:rsidR="008131E5" w:rsidRPr="00CA7D85" w:rsidRDefault="008131E5" w:rsidP="008131E5">
            <w:pPr>
              <w:pStyle w:val="TAL"/>
              <w:rPr>
                <w:lang w:eastAsia="en-US"/>
              </w:rPr>
            </w:pPr>
            <w:r w:rsidRPr="00CA7D85">
              <w:rPr>
                <w:lang w:eastAsia="en-US"/>
              </w:rPr>
              <w:t xml:space="preserve">                }</w:t>
            </w:r>
          </w:p>
        </w:tc>
        <w:tc>
          <w:tcPr>
            <w:tcW w:w="2267" w:type="dxa"/>
            <w:shd w:val="clear" w:color="auto" w:fill="auto"/>
          </w:tcPr>
          <w:p w14:paraId="56251A4F" w14:textId="77777777" w:rsidR="008131E5" w:rsidRPr="00CA7D85" w:rsidRDefault="008131E5" w:rsidP="008131E5">
            <w:pPr>
              <w:pStyle w:val="TAL"/>
              <w:rPr>
                <w:lang w:eastAsia="en-US"/>
              </w:rPr>
            </w:pPr>
          </w:p>
        </w:tc>
        <w:tc>
          <w:tcPr>
            <w:tcW w:w="1700" w:type="dxa"/>
            <w:shd w:val="clear" w:color="auto" w:fill="auto"/>
          </w:tcPr>
          <w:p w14:paraId="686F1F77" w14:textId="77777777" w:rsidR="008131E5" w:rsidRPr="00CA7D85" w:rsidRDefault="008131E5" w:rsidP="008131E5">
            <w:pPr>
              <w:pStyle w:val="TAL"/>
              <w:rPr>
                <w:lang w:eastAsia="en-US"/>
              </w:rPr>
            </w:pPr>
          </w:p>
        </w:tc>
        <w:tc>
          <w:tcPr>
            <w:tcW w:w="1133" w:type="dxa"/>
            <w:shd w:val="clear" w:color="auto" w:fill="auto"/>
          </w:tcPr>
          <w:p w14:paraId="0A16FF1C" w14:textId="77777777" w:rsidR="008131E5" w:rsidRPr="00CA7D85" w:rsidRDefault="008131E5" w:rsidP="008131E5">
            <w:pPr>
              <w:pStyle w:val="TAL"/>
              <w:rPr>
                <w:lang w:eastAsia="en-US"/>
              </w:rPr>
            </w:pPr>
          </w:p>
        </w:tc>
      </w:tr>
      <w:tr w:rsidR="008131E5" w:rsidRPr="00CA7D85" w14:paraId="1033E6E2" w14:textId="77777777" w:rsidTr="0016650B">
        <w:tc>
          <w:tcPr>
            <w:tcW w:w="4535" w:type="dxa"/>
          </w:tcPr>
          <w:p w14:paraId="1BD9DFFC" w14:textId="77777777" w:rsidR="008131E5" w:rsidRPr="00CA7D85" w:rsidRDefault="008131E5" w:rsidP="0016650B">
            <w:pPr>
              <w:pStyle w:val="TAL"/>
              <w:rPr>
                <w:lang w:eastAsia="en-US"/>
              </w:rPr>
            </w:pPr>
            <w:r w:rsidRPr="00CA7D85">
              <w:rPr>
                <w:lang w:eastAsia="en-US"/>
              </w:rPr>
              <w:t xml:space="preserve">              }</w:t>
            </w:r>
          </w:p>
        </w:tc>
        <w:tc>
          <w:tcPr>
            <w:tcW w:w="2267" w:type="dxa"/>
          </w:tcPr>
          <w:p w14:paraId="1072893C" w14:textId="77777777" w:rsidR="008131E5" w:rsidRPr="00CA7D85" w:rsidRDefault="008131E5" w:rsidP="0016650B">
            <w:pPr>
              <w:pStyle w:val="TAL"/>
              <w:rPr>
                <w:lang w:eastAsia="en-US"/>
              </w:rPr>
            </w:pPr>
          </w:p>
        </w:tc>
        <w:tc>
          <w:tcPr>
            <w:tcW w:w="1700" w:type="dxa"/>
          </w:tcPr>
          <w:p w14:paraId="15078F9A" w14:textId="77777777" w:rsidR="008131E5" w:rsidRPr="00CA7D85" w:rsidRDefault="008131E5" w:rsidP="0016650B">
            <w:pPr>
              <w:pStyle w:val="TAL"/>
              <w:rPr>
                <w:lang w:eastAsia="en-US"/>
              </w:rPr>
            </w:pPr>
          </w:p>
        </w:tc>
        <w:tc>
          <w:tcPr>
            <w:tcW w:w="1133" w:type="dxa"/>
          </w:tcPr>
          <w:p w14:paraId="5E1CC163" w14:textId="77777777" w:rsidR="008131E5" w:rsidRPr="00CA7D85" w:rsidRDefault="008131E5" w:rsidP="0016650B">
            <w:pPr>
              <w:pStyle w:val="TAL"/>
              <w:rPr>
                <w:lang w:eastAsia="en-US"/>
              </w:rPr>
            </w:pPr>
          </w:p>
        </w:tc>
      </w:tr>
      <w:tr w:rsidR="008131E5" w:rsidRPr="00CA7D85" w14:paraId="54BECB28" w14:textId="77777777" w:rsidTr="005E5B6F">
        <w:tc>
          <w:tcPr>
            <w:tcW w:w="4535" w:type="dxa"/>
          </w:tcPr>
          <w:p w14:paraId="322D1F81" w14:textId="77777777" w:rsidR="008131E5" w:rsidRPr="00CA7D85" w:rsidRDefault="008131E5" w:rsidP="008131E5">
            <w:pPr>
              <w:pStyle w:val="TAL"/>
              <w:rPr>
                <w:lang w:eastAsia="en-US"/>
              </w:rPr>
            </w:pPr>
            <w:r w:rsidRPr="00CA7D85">
              <w:rPr>
                <w:lang w:eastAsia="en-US"/>
              </w:rPr>
              <w:t xml:space="preserve">            }</w:t>
            </w:r>
          </w:p>
        </w:tc>
        <w:tc>
          <w:tcPr>
            <w:tcW w:w="2267" w:type="dxa"/>
          </w:tcPr>
          <w:p w14:paraId="081E6292" w14:textId="77777777" w:rsidR="008131E5" w:rsidRPr="00CA7D85" w:rsidRDefault="008131E5" w:rsidP="008131E5">
            <w:pPr>
              <w:pStyle w:val="TAL"/>
              <w:rPr>
                <w:lang w:eastAsia="en-US"/>
              </w:rPr>
            </w:pPr>
          </w:p>
        </w:tc>
        <w:tc>
          <w:tcPr>
            <w:tcW w:w="1700" w:type="dxa"/>
          </w:tcPr>
          <w:p w14:paraId="10B83231" w14:textId="77777777" w:rsidR="008131E5" w:rsidRPr="00CA7D85" w:rsidRDefault="008131E5" w:rsidP="008131E5">
            <w:pPr>
              <w:pStyle w:val="TAL"/>
              <w:rPr>
                <w:lang w:eastAsia="en-US"/>
              </w:rPr>
            </w:pPr>
          </w:p>
        </w:tc>
        <w:tc>
          <w:tcPr>
            <w:tcW w:w="1133" w:type="dxa"/>
          </w:tcPr>
          <w:p w14:paraId="056A294B" w14:textId="77777777" w:rsidR="008131E5" w:rsidRPr="00CA7D85" w:rsidRDefault="008131E5" w:rsidP="008131E5">
            <w:pPr>
              <w:pStyle w:val="TAL"/>
              <w:rPr>
                <w:lang w:eastAsia="en-US"/>
              </w:rPr>
            </w:pPr>
          </w:p>
        </w:tc>
      </w:tr>
      <w:tr w:rsidR="008131E5" w:rsidRPr="00CA7D85" w14:paraId="5366D377" w14:textId="77777777" w:rsidTr="005E5B6F">
        <w:tc>
          <w:tcPr>
            <w:tcW w:w="4535" w:type="dxa"/>
          </w:tcPr>
          <w:p w14:paraId="36849E1D" w14:textId="77777777" w:rsidR="008131E5" w:rsidRPr="00CA7D85" w:rsidRDefault="008131E5" w:rsidP="008131E5">
            <w:pPr>
              <w:pStyle w:val="TAL"/>
              <w:rPr>
                <w:lang w:eastAsia="en-US"/>
              </w:rPr>
            </w:pPr>
            <w:r w:rsidRPr="00CA7D85">
              <w:rPr>
                <w:lang w:eastAsia="en-US"/>
              </w:rPr>
              <w:t xml:space="preserve">          }</w:t>
            </w:r>
          </w:p>
        </w:tc>
        <w:tc>
          <w:tcPr>
            <w:tcW w:w="2267" w:type="dxa"/>
          </w:tcPr>
          <w:p w14:paraId="18B29D8C" w14:textId="77777777" w:rsidR="008131E5" w:rsidRPr="00CA7D85" w:rsidRDefault="008131E5" w:rsidP="008131E5">
            <w:pPr>
              <w:pStyle w:val="TAL"/>
              <w:rPr>
                <w:lang w:eastAsia="en-US"/>
              </w:rPr>
            </w:pPr>
          </w:p>
        </w:tc>
        <w:tc>
          <w:tcPr>
            <w:tcW w:w="1700" w:type="dxa"/>
          </w:tcPr>
          <w:p w14:paraId="1752C3A0" w14:textId="77777777" w:rsidR="008131E5" w:rsidRPr="00CA7D85" w:rsidRDefault="008131E5" w:rsidP="008131E5">
            <w:pPr>
              <w:pStyle w:val="TAL"/>
              <w:rPr>
                <w:lang w:eastAsia="en-US"/>
              </w:rPr>
            </w:pPr>
          </w:p>
        </w:tc>
        <w:tc>
          <w:tcPr>
            <w:tcW w:w="1133" w:type="dxa"/>
          </w:tcPr>
          <w:p w14:paraId="5D279AB4" w14:textId="77777777" w:rsidR="008131E5" w:rsidRPr="00CA7D85" w:rsidRDefault="008131E5" w:rsidP="008131E5">
            <w:pPr>
              <w:pStyle w:val="TAL"/>
              <w:rPr>
                <w:lang w:eastAsia="en-US"/>
              </w:rPr>
            </w:pPr>
          </w:p>
        </w:tc>
      </w:tr>
      <w:tr w:rsidR="008131E5" w:rsidRPr="00CA7D85" w14:paraId="515788D9" w14:textId="77777777" w:rsidTr="005E5B6F">
        <w:tc>
          <w:tcPr>
            <w:tcW w:w="4535" w:type="dxa"/>
          </w:tcPr>
          <w:p w14:paraId="2ACB6189" w14:textId="77777777" w:rsidR="008131E5" w:rsidRPr="00CA7D85" w:rsidRDefault="008131E5" w:rsidP="008131E5">
            <w:pPr>
              <w:pStyle w:val="TAL"/>
              <w:rPr>
                <w:lang w:eastAsia="en-US"/>
              </w:rPr>
            </w:pPr>
            <w:r w:rsidRPr="00CA7D85">
              <w:rPr>
                <w:lang w:eastAsia="en-US"/>
              </w:rPr>
              <w:t xml:space="preserve">        }</w:t>
            </w:r>
          </w:p>
        </w:tc>
        <w:tc>
          <w:tcPr>
            <w:tcW w:w="2267" w:type="dxa"/>
          </w:tcPr>
          <w:p w14:paraId="57698E6C" w14:textId="77777777" w:rsidR="008131E5" w:rsidRPr="00CA7D85" w:rsidRDefault="008131E5" w:rsidP="008131E5">
            <w:pPr>
              <w:pStyle w:val="TAL"/>
              <w:rPr>
                <w:lang w:eastAsia="en-US"/>
              </w:rPr>
            </w:pPr>
          </w:p>
        </w:tc>
        <w:tc>
          <w:tcPr>
            <w:tcW w:w="1700" w:type="dxa"/>
          </w:tcPr>
          <w:p w14:paraId="0789B448" w14:textId="77777777" w:rsidR="008131E5" w:rsidRPr="00CA7D85" w:rsidRDefault="008131E5" w:rsidP="008131E5">
            <w:pPr>
              <w:pStyle w:val="TAL"/>
              <w:rPr>
                <w:lang w:eastAsia="en-US"/>
              </w:rPr>
            </w:pPr>
          </w:p>
        </w:tc>
        <w:tc>
          <w:tcPr>
            <w:tcW w:w="1133" w:type="dxa"/>
          </w:tcPr>
          <w:p w14:paraId="48D5E8FA" w14:textId="77777777" w:rsidR="008131E5" w:rsidRPr="00CA7D85" w:rsidRDefault="008131E5" w:rsidP="008131E5">
            <w:pPr>
              <w:pStyle w:val="TAL"/>
              <w:rPr>
                <w:lang w:eastAsia="en-US"/>
              </w:rPr>
            </w:pPr>
          </w:p>
        </w:tc>
      </w:tr>
      <w:tr w:rsidR="008131E5" w:rsidRPr="00CA7D85" w14:paraId="7F254033" w14:textId="77777777" w:rsidTr="005E5B6F">
        <w:tc>
          <w:tcPr>
            <w:tcW w:w="4535" w:type="dxa"/>
          </w:tcPr>
          <w:p w14:paraId="2629D85B" w14:textId="77777777" w:rsidR="008131E5" w:rsidRPr="00CA7D85" w:rsidRDefault="008131E5" w:rsidP="008131E5">
            <w:pPr>
              <w:pStyle w:val="TAL"/>
              <w:rPr>
                <w:lang w:eastAsia="en-US"/>
              </w:rPr>
            </w:pPr>
            <w:r w:rsidRPr="00CA7D85">
              <w:rPr>
                <w:lang w:eastAsia="en-US"/>
              </w:rPr>
              <w:t xml:space="preserve">      }</w:t>
            </w:r>
          </w:p>
        </w:tc>
        <w:tc>
          <w:tcPr>
            <w:tcW w:w="2267" w:type="dxa"/>
          </w:tcPr>
          <w:p w14:paraId="2E5DE7A3" w14:textId="77777777" w:rsidR="008131E5" w:rsidRPr="00CA7D85" w:rsidRDefault="008131E5" w:rsidP="008131E5">
            <w:pPr>
              <w:pStyle w:val="TAL"/>
              <w:rPr>
                <w:lang w:eastAsia="en-US"/>
              </w:rPr>
            </w:pPr>
          </w:p>
        </w:tc>
        <w:tc>
          <w:tcPr>
            <w:tcW w:w="1700" w:type="dxa"/>
          </w:tcPr>
          <w:p w14:paraId="638C241E" w14:textId="77777777" w:rsidR="008131E5" w:rsidRPr="00CA7D85" w:rsidRDefault="008131E5" w:rsidP="008131E5">
            <w:pPr>
              <w:pStyle w:val="TAL"/>
              <w:rPr>
                <w:lang w:eastAsia="en-US"/>
              </w:rPr>
            </w:pPr>
          </w:p>
        </w:tc>
        <w:tc>
          <w:tcPr>
            <w:tcW w:w="1133" w:type="dxa"/>
          </w:tcPr>
          <w:p w14:paraId="12526CD1" w14:textId="77777777" w:rsidR="008131E5" w:rsidRPr="00CA7D85" w:rsidRDefault="008131E5" w:rsidP="008131E5">
            <w:pPr>
              <w:pStyle w:val="TAL"/>
              <w:rPr>
                <w:lang w:eastAsia="en-US"/>
              </w:rPr>
            </w:pPr>
          </w:p>
        </w:tc>
      </w:tr>
      <w:tr w:rsidR="008131E5" w:rsidRPr="00CA7D85" w14:paraId="0A179757" w14:textId="77777777" w:rsidTr="005E5B6F">
        <w:tc>
          <w:tcPr>
            <w:tcW w:w="4535" w:type="dxa"/>
          </w:tcPr>
          <w:p w14:paraId="531CE028" w14:textId="77777777" w:rsidR="008131E5" w:rsidRPr="00CA7D85" w:rsidRDefault="008131E5" w:rsidP="008131E5">
            <w:pPr>
              <w:pStyle w:val="TAL"/>
              <w:rPr>
                <w:lang w:eastAsia="en-US"/>
              </w:rPr>
            </w:pPr>
            <w:r w:rsidRPr="00CA7D85">
              <w:rPr>
                <w:lang w:eastAsia="en-US"/>
              </w:rPr>
              <w:t xml:space="preserve">    }</w:t>
            </w:r>
          </w:p>
        </w:tc>
        <w:tc>
          <w:tcPr>
            <w:tcW w:w="2267" w:type="dxa"/>
          </w:tcPr>
          <w:p w14:paraId="15D053A6" w14:textId="77777777" w:rsidR="008131E5" w:rsidRPr="00CA7D85" w:rsidRDefault="008131E5" w:rsidP="008131E5">
            <w:pPr>
              <w:pStyle w:val="TAL"/>
              <w:rPr>
                <w:lang w:eastAsia="en-US"/>
              </w:rPr>
            </w:pPr>
          </w:p>
        </w:tc>
        <w:tc>
          <w:tcPr>
            <w:tcW w:w="1700" w:type="dxa"/>
          </w:tcPr>
          <w:p w14:paraId="7425B71B" w14:textId="77777777" w:rsidR="008131E5" w:rsidRPr="00CA7D85" w:rsidRDefault="008131E5" w:rsidP="008131E5">
            <w:pPr>
              <w:pStyle w:val="TAL"/>
              <w:rPr>
                <w:lang w:eastAsia="en-US"/>
              </w:rPr>
            </w:pPr>
          </w:p>
        </w:tc>
        <w:tc>
          <w:tcPr>
            <w:tcW w:w="1133" w:type="dxa"/>
          </w:tcPr>
          <w:p w14:paraId="65EE82AA" w14:textId="77777777" w:rsidR="008131E5" w:rsidRPr="00CA7D85" w:rsidRDefault="008131E5" w:rsidP="008131E5">
            <w:pPr>
              <w:pStyle w:val="TAL"/>
              <w:rPr>
                <w:lang w:eastAsia="en-US"/>
              </w:rPr>
            </w:pPr>
          </w:p>
        </w:tc>
      </w:tr>
      <w:tr w:rsidR="008131E5" w:rsidRPr="00CA7D85" w14:paraId="5C12618F" w14:textId="77777777" w:rsidTr="005E5B6F">
        <w:tc>
          <w:tcPr>
            <w:tcW w:w="4535" w:type="dxa"/>
          </w:tcPr>
          <w:p w14:paraId="4615A771" w14:textId="77777777" w:rsidR="008131E5" w:rsidRPr="00CA7D85" w:rsidRDefault="008131E5" w:rsidP="008131E5">
            <w:pPr>
              <w:pStyle w:val="TAL"/>
              <w:rPr>
                <w:lang w:eastAsia="en-US"/>
              </w:rPr>
            </w:pPr>
            <w:r w:rsidRPr="00CA7D85">
              <w:rPr>
                <w:lang w:eastAsia="en-US"/>
              </w:rPr>
              <w:t xml:space="preserve">  }</w:t>
            </w:r>
          </w:p>
        </w:tc>
        <w:tc>
          <w:tcPr>
            <w:tcW w:w="2267" w:type="dxa"/>
          </w:tcPr>
          <w:p w14:paraId="47C574CA" w14:textId="77777777" w:rsidR="008131E5" w:rsidRPr="00CA7D85" w:rsidRDefault="008131E5" w:rsidP="008131E5">
            <w:pPr>
              <w:pStyle w:val="TAL"/>
              <w:rPr>
                <w:lang w:eastAsia="en-US"/>
              </w:rPr>
            </w:pPr>
          </w:p>
        </w:tc>
        <w:tc>
          <w:tcPr>
            <w:tcW w:w="1700" w:type="dxa"/>
          </w:tcPr>
          <w:p w14:paraId="7D1E41F2" w14:textId="77777777" w:rsidR="008131E5" w:rsidRPr="00CA7D85" w:rsidRDefault="008131E5" w:rsidP="008131E5">
            <w:pPr>
              <w:pStyle w:val="TAL"/>
              <w:rPr>
                <w:lang w:eastAsia="en-US"/>
              </w:rPr>
            </w:pPr>
          </w:p>
        </w:tc>
        <w:tc>
          <w:tcPr>
            <w:tcW w:w="1133" w:type="dxa"/>
          </w:tcPr>
          <w:p w14:paraId="0CD4D595" w14:textId="77777777" w:rsidR="008131E5" w:rsidRPr="00CA7D85" w:rsidRDefault="008131E5" w:rsidP="008131E5">
            <w:pPr>
              <w:pStyle w:val="TAL"/>
              <w:rPr>
                <w:lang w:eastAsia="en-US"/>
              </w:rPr>
            </w:pPr>
          </w:p>
        </w:tc>
      </w:tr>
      <w:tr w:rsidR="008131E5" w:rsidRPr="00CA7D85" w14:paraId="7E060F4B" w14:textId="77777777" w:rsidTr="005E5B6F">
        <w:tc>
          <w:tcPr>
            <w:tcW w:w="4535" w:type="dxa"/>
          </w:tcPr>
          <w:p w14:paraId="4835A023" w14:textId="77777777" w:rsidR="008131E5" w:rsidRPr="00CA7D85" w:rsidRDefault="008131E5" w:rsidP="008131E5">
            <w:pPr>
              <w:pStyle w:val="TAL"/>
              <w:rPr>
                <w:lang w:eastAsia="en-US"/>
              </w:rPr>
            </w:pPr>
            <w:r w:rsidRPr="00CA7D85">
              <w:rPr>
                <w:lang w:eastAsia="en-US"/>
              </w:rPr>
              <w:t>}</w:t>
            </w:r>
          </w:p>
        </w:tc>
        <w:tc>
          <w:tcPr>
            <w:tcW w:w="2267" w:type="dxa"/>
          </w:tcPr>
          <w:p w14:paraId="4C4D3BDA" w14:textId="77777777" w:rsidR="008131E5" w:rsidRPr="00CA7D85" w:rsidRDefault="008131E5" w:rsidP="008131E5">
            <w:pPr>
              <w:pStyle w:val="TAL"/>
              <w:rPr>
                <w:lang w:eastAsia="en-US"/>
              </w:rPr>
            </w:pPr>
          </w:p>
        </w:tc>
        <w:tc>
          <w:tcPr>
            <w:tcW w:w="1700" w:type="dxa"/>
          </w:tcPr>
          <w:p w14:paraId="49FDEB91" w14:textId="77777777" w:rsidR="008131E5" w:rsidRPr="00CA7D85" w:rsidRDefault="008131E5" w:rsidP="008131E5">
            <w:pPr>
              <w:pStyle w:val="TAL"/>
              <w:rPr>
                <w:lang w:eastAsia="en-US"/>
              </w:rPr>
            </w:pPr>
          </w:p>
        </w:tc>
        <w:tc>
          <w:tcPr>
            <w:tcW w:w="1133" w:type="dxa"/>
          </w:tcPr>
          <w:p w14:paraId="2D42FD8F" w14:textId="77777777" w:rsidR="008131E5" w:rsidRPr="00CA7D85" w:rsidRDefault="008131E5" w:rsidP="008131E5">
            <w:pPr>
              <w:pStyle w:val="TAL"/>
              <w:rPr>
                <w:lang w:eastAsia="en-US"/>
              </w:rPr>
            </w:pPr>
          </w:p>
        </w:tc>
      </w:tr>
    </w:tbl>
    <w:p w14:paraId="4985A0DD" w14:textId="77777777" w:rsidR="00153493" w:rsidRPr="00CA7D85" w:rsidRDefault="00153493" w:rsidP="00153493"/>
    <w:p w14:paraId="2679186D" w14:textId="77777777" w:rsidR="00153493" w:rsidRPr="00CA7D85" w:rsidRDefault="00153493" w:rsidP="00FF3CC9">
      <w:pPr>
        <w:pStyle w:val="TH"/>
      </w:pPr>
      <w:r w:rsidRPr="00CA7D85">
        <w:t xml:space="preserve">Table </w:t>
      </w:r>
      <w:r w:rsidR="009D4216" w:rsidRPr="00CA7D85">
        <w:t>8.2.3.3.1</w:t>
      </w:r>
      <w:r w:rsidRPr="00CA7D85">
        <w:t xml:space="preserve">.3.3-7: </w:t>
      </w:r>
      <w:r w:rsidRPr="00CA7D85">
        <w:rPr>
          <w:i/>
        </w:rPr>
        <w:t xml:space="preserve">MeasurementReport </w:t>
      </w:r>
      <w:r w:rsidRPr="00CA7D85">
        <w:t xml:space="preserve">(step 8, Table </w:t>
      </w:r>
      <w:r w:rsidR="009D4216" w:rsidRPr="00CA7D85">
        <w:t>8.2.3.3.1</w:t>
      </w:r>
      <w:r w:rsidRPr="00CA7D85">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53493" w:rsidRPr="00CA7D85" w14:paraId="4AB1C590" w14:textId="77777777" w:rsidTr="005E5B6F">
        <w:trPr>
          <w:cantSplit/>
        </w:trPr>
        <w:tc>
          <w:tcPr>
            <w:tcW w:w="9635" w:type="dxa"/>
            <w:gridSpan w:val="4"/>
          </w:tcPr>
          <w:p w14:paraId="0EAAD4C8" w14:textId="12704236" w:rsidR="00153493" w:rsidRPr="00CA7D85" w:rsidRDefault="001953B5" w:rsidP="005E5B6F">
            <w:pPr>
              <w:pStyle w:val="TAL"/>
              <w:rPr>
                <w:lang w:eastAsia="en-US"/>
              </w:rPr>
            </w:pPr>
            <w:r w:rsidRPr="00CA7D85">
              <w:rPr>
                <w:lang w:eastAsia="en-US"/>
              </w:rPr>
              <w:t>Derivation Path: TS 36.</w:t>
            </w:r>
            <w:r w:rsidR="00153493" w:rsidRPr="00CA7D85">
              <w:rPr>
                <w:lang w:eastAsia="en-US"/>
              </w:rPr>
              <w:t>508 [7], Table 4.6.1-5</w:t>
            </w:r>
          </w:p>
        </w:tc>
      </w:tr>
      <w:tr w:rsidR="00153493" w:rsidRPr="00CA7D85" w14:paraId="3C957B77" w14:textId="77777777" w:rsidTr="005E5B6F">
        <w:tc>
          <w:tcPr>
            <w:tcW w:w="4535" w:type="dxa"/>
          </w:tcPr>
          <w:p w14:paraId="20F4F50A" w14:textId="77777777" w:rsidR="00153493" w:rsidRPr="00CA7D85" w:rsidRDefault="00153493" w:rsidP="005E5B6F">
            <w:pPr>
              <w:pStyle w:val="TAH"/>
              <w:rPr>
                <w:lang w:eastAsia="en-US"/>
              </w:rPr>
            </w:pPr>
            <w:r w:rsidRPr="00CA7D85">
              <w:rPr>
                <w:lang w:eastAsia="en-US"/>
              </w:rPr>
              <w:t>Information Element</w:t>
            </w:r>
          </w:p>
        </w:tc>
        <w:tc>
          <w:tcPr>
            <w:tcW w:w="2267" w:type="dxa"/>
          </w:tcPr>
          <w:p w14:paraId="70693E4C" w14:textId="77777777" w:rsidR="00153493" w:rsidRPr="00CA7D85" w:rsidRDefault="00153493" w:rsidP="005E5B6F">
            <w:pPr>
              <w:pStyle w:val="TAH"/>
              <w:rPr>
                <w:lang w:eastAsia="en-US"/>
              </w:rPr>
            </w:pPr>
            <w:r w:rsidRPr="00CA7D85">
              <w:rPr>
                <w:lang w:eastAsia="en-US"/>
              </w:rPr>
              <w:t>Value/remark</w:t>
            </w:r>
          </w:p>
        </w:tc>
        <w:tc>
          <w:tcPr>
            <w:tcW w:w="1700" w:type="dxa"/>
          </w:tcPr>
          <w:p w14:paraId="1087D642" w14:textId="77777777" w:rsidR="00153493" w:rsidRPr="00CA7D85" w:rsidRDefault="00153493" w:rsidP="005E5B6F">
            <w:pPr>
              <w:pStyle w:val="TAH"/>
              <w:rPr>
                <w:lang w:eastAsia="en-US"/>
              </w:rPr>
            </w:pPr>
            <w:r w:rsidRPr="00CA7D85">
              <w:rPr>
                <w:lang w:eastAsia="en-US"/>
              </w:rPr>
              <w:t>Comment</w:t>
            </w:r>
          </w:p>
        </w:tc>
        <w:tc>
          <w:tcPr>
            <w:tcW w:w="1133" w:type="dxa"/>
          </w:tcPr>
          <w:p w14:paraId="46336423" w14:textId="77777777" w:rsidR="00153493" w:rsidRPr="00CA7D85" w:rsidRDefault="00153493" w:rsidP="005E5B6F">
            <w:pPr>
              <w:pStyle w:val="TAH"/>
              <w:rPr>
                <w:lang w:eastAsia="en-US"/>
              </w:rPr>
            </w:pPr>
            <w:r w:rsidRPr="00CA7D85">
              <w:rPr>
                <w:lang w:eastAsia="en-US"/>
              </w:rPr>
              <w:t>Condition</w:t>
            </w:r>
          </w:p>
        </w:tc>
      </w:tr>
      <w:tr w:rsidR="00153493" w:rsidRPr="00CA7D85" w14:paraId="4D6BBEFF" w14:textId="77777777" w:rsidTr="005E5B6F">
        <w:tc>
          <w:tcPr>
            <w:tcW w:w="4535" w:type="dxa"/>
          </w:tcPr>
          <w:p w14:paraId="4DAE5B85" w14:textId="77777777" w:rsidR="00153493" w:rsidRPr="00CA7D85" w:rsidRDefault="00153493" w:rsidP="005E5B6F">
            <w:pPr>
              <w:pStyle w:val="TAL"/>
              <w:rPr>
                <w:lang w:eastAsia="en-US"/>
              </w:rPr>
            </w:pPr>
            <w:r w:rsidRPr="00CA7D85">
              <w:rPr>
                <w:lang w:eastAsia="en-US"/>
              </w:rPr>
              <w:t>MeasurementReport ::= SEQUENCE {</w:t>
            </w:r>
          </w:p>
        </w:tc>
        <w:tc>
          <w:tcPr>
            <w:tcW w:w="2267" w:type="dxa"/>
          </w:tcPr>
          <w:p w14:paraId="34F9EE9C" w14:textId="77777777" w:rsidR="00153493" w:rsidRPr="00CA7D85" w:rsidRDefault="00153493" w:rsidP="005E5B6F">
            <w:pPr>
              <w:pStyle w:val="TAL"/>
              <w:rPr>
                <w:lang w:eastAsia="en-US"/>
              </w:rPr>
            </w:pPr>
          </w:p>
        </w:tc>
        <w:tc>
          <w:tcPr>
            <w:tcW w:w="1700" w:type="dxa"/>
          </w:tcPr>
          <w:p w14:paraId="7343A2B9" w14:textId="77777777" w:rsidR="00153493" w:rsidRPr="00CA7D85" w:rsidRDefault="00153493" w:rsidP="005E5B6F">
            <w:pPr>
              <w:pStyle w:val="TAL"/>
              <w:rPr>
                <w:lang w:eastAsia="en-US"/>
              </w:rPr>
            </w:pPr>
          </w:p>
        </w:tc>
        <w:tc>
          <w:tcPr>
            <w:tcW w:w="1133" w:type="dxa"/>
          </w:tcPr>
          <w:p w14:paraId="04C67B10" w14:textId="77777777" w:rsidR="00153493" w:rsidRPr="00CA7D85" w:rsidRDefault="00153493" w:rsidP="005E5B6F">
            <w:pPr>
              <w:pStyle w:val="TAL"/>
              <w:rPr>
                <w:lang w:eastAsia="en-US"/>
              </w:rPr>
            </w:pPr>
          </w:p>
        </w:tc>
      </w:tr>
      <w:tr w:rsidR="00153493" w:rsidRPr="00CA7D85" w14:paraId="0BFE511F" w14:textId="77777777" w:rsidTr="005E5B6F">
        <w:tc>
          <w:tcPr>
            <w:tcW w:w="4535" w:type="dxa"/>
          </w:tcPr>
          <w:p w14:paraId="398B2097" w14:textId="77777777" w:rsidR="00153493" w:rsidRPr="00CA7D85" w:rsidRDefault="00153493" w:rsidP="005E5B6F">
            <w:pPr>
              <w:pStyle w:val="TAL"/>
              <w:rPr>
                <w:lang w:eastAsia="en-US"/>
              </w:rPr>
            </w:pPr>
            <w:r w:rsidRPr="00CA7D85">
              <w:rPr>
                <w:lang w:eastAsia="en-US"/>
              </w:rPr>
              <w:t xml:space="preserve">  criticalExtensions CHOICE {</w:t>
            </w:r>
          </w:p>
        </w:tc>
        <w:tc>
          <w:tcPr>
            <w:tcW w:w="2267" w:type="dxa"/>
          </w:tcPr>
          <w:p w14:paraId="296E2689" w14:textId="77777777" w:rsidR="00153493" w:rsidRPr="00CA7D85" w:rsidRDefault="00153493" w:rsidP="005E5B6F">
            <w:pPr>
              <w:pStyle w:val="TAL"/>
              <w:rPr>
                <w:lang w:eastAsia="en-US"/>
              </w:rPr>
            </w:pPr>
          </w:p>
        </w:tc>
        <w:tc>
          <w:tcPr>
            <w:tcW w:w="1700" w:type="dxa"/>
          </w:tcPr>
          <w:p w14:paraId="01C91BE8" w14:textId="77777777" w:rsidR="00153493" w:rsidRPr="00CA7D85" w:rsidRDefault="00153493" w:rsidP="005E5B6F">
            <w:pPr>
              <w:pStyle w:val="TAL"/>
              <w:rPr>
                <w:lang w:eastAsia="en-US"/>
              </w:rPr>
            </w:pPr>
          </w:p>
        </w:tc>
        <w:tc>
          <w:tcPr>
            <w:tcW w:w="1133" w:type="dxa"/>
          </w:tcPr>
          <w:p w14:paraId="1B40475C" w14:textId="77777777" w:rsidR="00153493" w:rsidRPr="00CA7D85" w:rsidRDefault="00153493" w:rsidP="005E5B6F">
            <w:pPr>
              <w:pStyle w:val="TAL"/>
              <w:rPr>
                <w:lang w:eastAsia="en-US"/>
              </w:rPr>
            </w:pPr>
          </w:p>
        </w:tc>
      </w:tr>
      <w:tr w:rsidR="00153493" w:rsidRPr="00CA7D85" w14:paraId="34E9D8B6" w14:textId="77777777" w:rsidTr="005E5B6F">
        <w:tc>
          <w:tcPr>
            <w:tcW w:w="4535" w:type="dxa"/>
          </w:tcPr>
          <w:p w14:paraId="367ABB53" w14:textId="2E876FFA" w:rsidR="00153493" w:rsidRPr="00CA7D85" w:rsidRDefault="00153493" w:rsidP="005E5B6F">
            <w:pPr>
              <w:pStyle w:val="TAL"/>
              <w:rPr>
                <w:lang w:eastAsia="en-US"/>
              </w:rPr>
            </w:pPr>
            <w:r w:rsidRPr="00CA7D85">
              <w:rPr>
                <w:lang w:eastAsia="en-US"/>
              </w:rPr>
              <w:t xml:space="preserve">    c1 </w:t>
            </w:r>
            <w:r w:rsidR="00717A70" w:rsidRPr="00CA7D85">
              <w:rPr>
                <w:lang w:eastAsia="en-US"/>
              </w:rPr>
              <w:t>CHOICE {</w:t>
            </w:r>
          </w:p>
        </w:tc>
        <w:tc>
          <w:tcPr>
            <w:tcW w:w="2267" w:type="dxa"/>
          </w:tcPr>
          <w:p w14:paraId="1D712750" w14:textId="77777777" w:rsidR="00153493" w:rsidRPr="00CA7D85" w:rsidRDefault="00153493" w:rsidP="005E5B6F">
            <w:pPr>
              <w:pStyle w:val="TAL"/>
              <w:rPr>
                <w:lang w:eastAsia="en-US"/>
              </w:rPr>
            </w:pPr>
          </w:p>
        </w:tc>
        <w:tc>
          <w:tcPr>
            <w:tcW w:w="1700" w:type="dxa"/>
          </w:tcPr>
          <w:p w14:paraId="18FDD878" w14:textId="77777777" w:rsidR="00153493" w:rsidRPr="00CA7D85" w:rsidRDefault="00153493" w:rsidP="005E5B6F">
            <w:pPr>
              <w:pStyle w:val="TAL"/>
              <w:rPr>
                <w:lang w:eastAsia="en-US"/>
              </w:rPr>
            </w:pPr>
          </w:p>
        </w:tc>
        <w:tc>
          <w:tcPr>
            <w:tcW w:w="1133" w:type="dxa"/>
          </w:tcPr>
          <w:p w14:paraId="5D66341B" w14:textId="77777777" w:rsidR="00153493" w:rsidRPr="00CA7D85" w:rsidRDefault="00153493" w:rsidP="005E5B6F">
            <w:pPr>
              <w:pStyle w:val="TAL"/>
              <w:rPr>
                <w:lang w:eastAsia="en-US"/>
              </w:rPr>
            </w:pPr>
          </w:p>
        </w:tc>
      </w:tr>
      <w:tr w:rsidR="00153493" w:rsidRPr="00CA7D85" w14:paraId="170013E2" w14:textId="77777777" w:rsidTr="005E5B6F">
        <w:tc>
          <w:tcPr>
            <w:tcW w:w="4535" w:type="dxa"/>
          </w:tcPr>
          <w:p w14:paraId="0A2B7CFC" w14:textId="77777777" w:rsidR="00153493" w:rsidRPr="00CA7D85" w:rsidRDefault="00153493" w:rsidP="005E5B6F">
            <w:pPr>
              <w:pStyle w:val="TAL"/>
              <w:rPr>
                <w:lang w:eastAsia="en-US"/>
              </w:rPr>
            </w:pPr>
            <w:r w:rsidRPr="00CA7D85">
              <w:rPr>
                <w:lang w:eastAsia="en-US"/>
              </w:rPr>
              <w:t xml:space="preserve">      measurementReport-r8 SEQUENCE {</w:t>
            </w:r>
          </w:p>
        </w:tc>
        <w:tc>
          <w:tcPr>
            <w:tcW w:w="2267" w:type="dxa"/>
          </w:tcPr>
          <w:p w14:paraId="4166923C" w14:textId="77777777" w:rsidR="00153493" w:rsidRPr="00CA7D85" w:rsidRDefault="00153493" w:rsidP="005E5B6F">
            <w:pPr>
              <w:pStyle w:val="TAL"/>
              <w:rPr>
                <w:lang w:eastAsia="en-US"/>
              </w:rPr>
            </w:pPr>
          </w:p>
        </w:tc>
        <w:tc>
          <w:tcPr>
            <w:tcW w:w="1700" w:type="dxa"/>
          </w:tcPr>
          <w:p w14:paraId="1704D49A" w14:textId="77777777" w:rsidR="00153493" w:rsidRPr="00CA7D85" w:rsidRDefault="00153493" w:rsidP="005E5B6F">
            <w:pPr>
              <w:pStyle w:val="TAL"/>
              <w:rPr>
                <w:lang w:eastAsia="en-US"/>
              </w:rPr>
            </w:pPr>
          </w:p>
        </w:tc>
        <w:tc>
          <w:tcPr>
            <w:tcW w:w="1133" w:type="dxa"/>
          </w:tcPr>
          <w:p w14:paraId="2F5CD264" w14:textId="77777777" w:rsidR="00153493" w:rsidRPr="00CA7D85" w:rsidRDefault="00153493" w:rsidP="005E5B6F">
            <w:pPr>
              <w:pStyle w:val="TAL"/>
              <w:rPr>
                <w:lang w:eastAsia="en-US"/>
              </w:rPr>
            </w:pPr>
          </w:p>
        </w:tc>
      </w:tr>
      <w:tr w:rsidR="00153493" w:rsidRPr="00CA7D85" w14:paraId="1516DE0D" w14:textId="77777777" w:rsidTr="005E5B6F">
        <w:tc>
          <w:tcPr>
            <w:tcW w:w="4535" w:type="dxa"/>
          </w:tcPr>
          <w:p w14:paraId="79077880" w14:textId="77777777" w:rsidR="00153493" w:rsidRPr="00CA7D85" w:rsidRDefault="00153493" w:rsidP="005E5B6F">
            <w:pPr>
              <w:pStyle w:val="TAL"/>
              <w:rPr>
                <w:lang w:eastAsia="en-US"/>
              </w:rPr>
            </w:pPr>
            <w:r w:rsidRPr="00CA7D85">
              <w:rPr>
                <w:lang w:eastAsia="en-US"/>
              </w:rPr>
              <w:t xml:space="preserve">        measResults SEQUENCE {</w:t>
            </w:r>
          </w:p>
        </w:tc>
        <w:tc>
          <w:tcPr>
            <w:tcW w:w="2267" w:type="dxa"/>
          </w:tcPr>
          <w:p w14:paraId="2EA6B791" w14:textId="77777777" w:rsidR="00153493" w:rsidRPr="00CA7D85" w:rsidRDefault="00153493" w:rsidP="005E5B6F">
            <w:pPr>
              <w:pStyle w:val="TAL"/>
              <w:rPr>
                <w:lang w:eastAsia="en-US"/>
              </w:rPr>
            </w:pPr>
          </w:p>
        </w:tc>
        <w:tc>
          <w:tcPr>
            <w:tcW w:w="1700" w:type="dxa"/>
          </w:tcPr>
          <w:p w14:paraId="4CDD1343" w14:textId="77777777" w:rsidR="00153493" w:rsidRPr="00CA7D85" w:rsidRDefault="00153493" w:rsidP="005E5B6F">
            <w:pPr>
              <w:pStyle w:val="TAL"/>
              <w:rPr>
                <w:lang w:eastAsia="en-US"/>
              </w:rPr>
            </w:pPr>
          </w:p>
        </w:tc>
        <w:tc>
          <w:tcPr>
            <w:tcW w:w="1133" w:type="dxa"/>
          </w:tcPr>
          <w:p w14:paraId="5838C628" w14:textId="77777777" w:rsidR="00153493" w:rsidRPr="00CA7D85" w:rsidRDefault="00153493" w:rsidP="005E5B6F">
            <w:pPr>
              <w:pStyle w:val="TAL"/>
              <w:rPr>
                <w:lang w:eastAsia="en-US"/>
              </w:rPr>
            </w:pPr>
          </w:p>
        </w:tc>
      </w:tr>
      <w:tr w:rsidR="00153493" w:rsidRPr="00CA7D85" w14:paraId="6EEBF563" w14:textId="77777777" w:rsidTr="005E5B6F">
        <w:tc>
          <w:tcPr>
            <w:tcW w:w="4535" w:type="dxa"/>
          </w:tcPr>
          <w:p w14:paraId="29515351" w14:textId="77777777" w:rsidR="00153493" w:rsidRPr="00CA7D85" w:rsidRDefault="00153493" w:rsidP="005E5B6F">
            <w:pPr>
              <w:pStyle w:val="TAL"/>
              <w:rPr>
                <w:lang w:eastAsia="en-US"/>
              </w:rPr>
            </w:pPr>
            <w:r w:rsidRPr="00CA7D85">
              <w:rPr>
                <w:lang w:eastAsia="en-US"/>
              </w:rPr>
              <w:t xml:space="preserve">          measId</w:t>
            </w:r>
          </w:p>
        </w:tc>
        <w:tc>
          <w:tcPr>
            <w:tcW w:w="2267" w:type="dxa"/>
          </w:tcPr>
          <w:p w14:paraId="2FF625EA" w14:textId="77777777" w:rsidR="00153493" w:rsidRPr="00CA7D85" w:rsidRDefault="00153493" w:rsidP="005E5B6F">
            <w:pPr>
              <w:pStyle w:val="TAL"/>
              <w:rPr>
                <w:lang w:eastAsia="en-US"/>
              </w:rPr>
            </w:pPr>
            <w:r w:rsidRPr="00CA7D85">
              <w:rPr>
                <w:lang w:eastAsia="en-US"/>
              </w:rPr>
              <w:t>1</w:t>
            </w:r>
          </w:p>
        </w:tc>
        <w:tc>
          <w:tcPr>
            <w:tcW w:w="1700" w:type="dxa"/>
          </w:tcPr>
          <w:p w14:paraId="11195388" w14:textId="77777777" w:rsidR="00153493" w:rsidRPr="00CA7D85" w:rsidRDefault="00153493" w:rsidP="005E5B6F">
            <w:pPr>
              <w:pStyle w:val="TAL"/>
              <w:rPr>
                <w:lang w:eastAsia="en-US"/>
              </w:rPr>
            </w:pPr>
          </w:p>
        </w:tc>
        <w:tc>
          <w:tcPr>
            <w:tcW w:w="1133" w:type="dxa"/>
          </w:tcPr>
          <w:p w14:paraId="13A653DD" w14:textId="77777777" w:rsidR="00153493" w:rsidRPr="00CA7D85" w:rsidRDefault="00153493" w:rsidP="005E5B6F">
            <w:pPr>
              <w:pStyle w:val="TAL"/>
              <w:rPr>
                <w:lang w:eastAsia="en-US"/>
              </w:rPr>
            </w:pPr>
          </w:p>
        </w:tc>
      </w:tr>
      <w:tr w:rsidR="00153493" w:rsidRPr="00CA7D85" w14:paraId="27A36CD6" w14:textId="77777777" w:rsidTr="005E5B6F">
        <w:tc>
          <w:tcPr>
            <w:tcW w:w="4535" w:type="dxa"/>
          </w:tcPr>
          <w:p w14:paraId="6D31C854" w14:textId="77777777" w:rsidR="00153493" w:rsidRPr="00CA7D85" w:rsidRDefault="00153493" w:rsidP="005E5B6F">
            <w:pPr>
              <w:pStyle w:val="TAL"/>
              <w:rPr>
                <w:lang w:eastAsia="en-US"/>
              </w:rPr>
            </w:pPr>
            <w:r w:rsidRPr="00CA7D85">
              <w:rPr>
                <w:lang w:eastAsia="en-US"/>
              </w:rPr>
              <w:t xml:space="preserve">          measResultPCell SEQUENCE {</w:t>
            </w:r>
          </w:p>
        </w:tc>
        <w:tc>
          <w:tcPr>
            <w:tcW w:w="2267" w:type="dxa"/>
          </w:tcPr>
          <w:p w14:paraId="29DF37FA" w14:textId="77777777" w:rsidR="00153493" w:rsidRPr="00CA7D85" w:rsidRDefault="00153493" w:rsidP="005E5B6F">
            <w:pPr>
              <w:pStyle w:val="TAL"/>
              <w:rPr>
                <w:lang w:eastAsia="en-US"/>
              </w:rPr>
            </w:pPr>
          </w:p>
        </w:tc>
        <w:tc>
          <w:tcPr>
            <w:tcW w:w="1700" w:type="dxa"/>
          </w:tcPr>
          <w:p w14:paraId="7373363A" w14:textId="77777777" w:rsidR="00153493" w:rsidRPr="00CA7D85" w:rsidRDefault="00153493" w:rsidP="005E5B6F">
            <w:pPr>
              <w:pStyle w:val="TAL"/>
              <w:rPr>
                <w:lang w:eastAsia="en-US"/>
              </w:rPr>
            </w:pPr>
          </w:p>
        </w:tc>
        <w:tc>
          <w:tcPr>
            <w:tcW w:w="1133" w:type="dxa"/>
          </w:tcPr>
          <w:p w14:paraId="25F4490E" w14:textId="77777777" w:rsidR="00153493" w:rsidRPr="00CA7D85" w:rsidRDefault="00153493" w:rsidP="005E5B6F">
            <w:pPr>
              <w:pStyle w:val="TAL"/>
              <w:rPr>
                <w:lang w:eastAsia="en-US"/>
              </w:rPr>
            </w:pPr>
          </w:p>
        </w:tc>
      </w:tr>
      <w:tr w:rsidR="00153493" w:rsidRPr="00CA7D85" w14:paraId="70BB5942" w14:textId="77777777" w:rsidTr="005E5B6F">
        <w:tc>
          <w:tcPr>
            <w:tcW w:w="4535" w:type="dxa"/>
          </w:tcPr>
          <w:p w14:paraId="439323E9" w14:textId="77777777" w:rsidR="00153493" w:rsidRPr="00CA7D85" w:rsidRDefault="00153493" w:rsidP="005E5B6F">
            <w:pPr>
              <w:pStyle w:val="TAL"/>
              <w:rPr>
                <w:lang w:eastAsia="en-US"/>
              </w:rPr>
            </w:pPr>
            <w:r w:rsidRPr="00CA7D85">
              <w:rPr>
                <w:lang w:eastAsia="en-US"/>
              </w:rPr>
              <w:t xml:space="preserve">            rsrpResult</w:t>
            </w:r>
          </w:p>
        </w:tc>
        <w:tc>
          <w:tcPr>
            <w:tcW w:w="2267" w:type="dxa"/>
          </w:tcPr>
          <w:p w14:paraId="7ED57722" w14:textId="77777777" w:rsidR="00153493" w:rsidRPr="00CA7D85" w:rsidRDefault="00153493" w:rsidP="005E5B6F">
            <w:pPr>
              <w:pStyle w:val="TAL"/>
              <w:rPr>
                <w:lang w:eastAsia="en-US"/>
              </w:rPr>
            </w:pPr>
            <w:r w:rsidRPr="00CA7D85">
              <w:rPr>
                <w:lang w:eastAsia="en-US"/>
              </w:rPr>
              <w:t>(0..97)</w:t>
            </w:r>
          </w:p>
        </w:tc>
        <w:tc>
          <w:tcPr>
            <w:tcW w:w="1700" w:type="dxa"/>
          </w:tcPr>
          <w:p w14:paraId="5E485D38" w14:textId="77777777" w:rsidR="00153493" w:rsidRPr="00CA7D85" w:rsidRDefault="00153493" w:rsidP="005E5B6F">
            <w:pPr>
              <w:pStyle w:val="TAL"/>
              <w:rPr>
                <w:lang w:eastAsia="en-US"/>
              </w:rPr>
            </w:pPr>
          </w:p>
        </w:tc>
        <w:tc>
          <w:tcPr>
            <w:tcW w:w="1133" w:type="dxa"/>
          </w:tcPr>
          <w:p w14:paraId="192D0F94" w14:textId="77777777" w:rsidR="00153493" w:rsidRPr="00CA7D85" w:rsidRDefault="00153493" w:rsidP="005E5B6F">
            <w:pPr>
              <w:pStyle w:val="TAL"/>
              <w:rPr>
                <w:lang w:eastAsia="en-US"/>
              </w:rPr>
            </w:pPr>
          </w:p>
        </w:tc>
      </w:tr>
      <w:tr w:rsidR="00153493" w:rsidRPr="00CA7D85" w14:paraId="42DA4D56" w14:textId="77777777" w:rsidTr="005E5B6F">
        <w:tc>
          <w:tcPr>
            <w:tcW w:w="4535" w:type="dxa"/>
          </w:tcPr>
          <w:p w14:paraId="5E5C3787" w14:textId="77777777" w:rsidR="00153493" w:rsidRPr="00CA7D85" w:rsidRDefault="00153493" w:rsidP="005E5B6F">
            <w:pPr>
              <w:pStyle w:val="TAL"/>
              <w:rPr>
                <w:lang w:eastAsia="en-US"/>
              </w:rPr>
            </w:pPr>
            <w:r w:rsidRPr="00CA7D85">
              <w:rPr>
                <w:lang w:eastAsia="en-US"/>
              </w:rPr>
              <w:t xml:space="preserve">            rsrqResult</w:t>
            </w:r>
          </w:p>
        </w:tc>
        <w:tc>
          <w:tcPr>
            <w:tcW w:w="2267" w:type="dxa"/>
          </w:tcPr>
          <w:p w14:paraId="12CB2E4E" w14:textId="77777777" w:rsidR="00153493" w:rsidRPr="00CA7D85" w:rsidRDefault="00153493" w:rsidP="005E5B6F">
            <w:pPr>
              <w:pStyle w:val="TAL"/>
              <w:rPr>
                <w:lang w:eastAsia="en-US"/>
              </w:rPr>
            </w:pPr>
            <w:r w:rsidRPr="00CA7D85">
              <w:rPr>
                <w:lang w:eastAsia="en-US"/>
              </w:rPr>
              <w:t>(0..34)</w:t>
            </w:r>
          </w:p>
        </w:tc>
        <w:tc>
          <w:tcPr>
            <w:tcW w:w="1700" w:type="dxa"/>
          </w:tcPr>
          <w:p w14:paraId="17BC2E45" w14:textId="77777777" w:rsidR="00153493" w:rsidRPr="00CA7D85" w:rsidRDefault="00153493" w:rsidP="005E5B6F">
            <w:pPr>
              <w:pStyle w:val="TAL"/>
              <w:rPr>
                <w:lang w:eastAsia="en-US"/>
              </w:rPr>
            </w:pPr>
          </w:p>
        </w:tc>
        <w:tc>
          <w:tcPr>
            <w:tcW w:w="1133" w:type="dxa"/>
          </w:tcPr>
          <w:p w14:paraId="2947CEEE" w14:textId="77777777" w:rsidR="00153493" w:rsidRPr="00CA7D85" w:rsidRDefault="00153493" w:rsidP="005E5B6F">
            <w:pPr>
              <w:pStyle w:val="TAL"/>
              <w:rPr>
                <w:lang w:eastAsia="en-US"/>
              </w:rPr>
            </w:pPr>
          </w:p>
        </w:tc>
      </w:tr>
      <w:tr w:rsidR="00153493" w:rsidRPr="00CA7D85" w14:paraId="1C0CE37A" w14:textId="77777777" w:rsidTr="005E5B6F">
        <w:tc>
          <w:tcPr>
            <w:tcW w:w="4535" w:type="dxa"/>
          </w:tcPr>
          <w:p w14:paraId="4BD5C404" w14:textId="77777777" w:rsidR="00153493" w:rsidRPr="00CA7D85" w:rsidRDefault="00153493" w:rsidP="005E5B6F">
            <w:pPr>
              <w:pStyle w:val="TAL"/>
              <w:rPr>
                <w:lang w:eastAsia="en-US"/>
              </w:rPr>
            </w:pPr>
            <w:r w:rsidRPr="00CA7D85">
              <w:rPr>
                <w:lang w:eastAsia="en-US"/>
              </w:rPr>
              <w:t xml:space="preserve">          }</w:t>
            </w:r>
          </w:p>
        </w:tc>
        <w:tc>
          <w:tcPr>
            <w:tcW w:w="2267" w:type="dxa"/>
          </w:tcPr>
          <w:p w14:paraId="62CDBD3F" w14:textId="77777777" w:rsidR="00153493" w:rsidRPr="00CA7D85" w:rsidRDefault="00153493" w:rsidP="005E5B6F">
            <w:pPr>
              <w:pStyle w:val="TAL"/>
              <w:rPr>
                <w:lang w:eastAsia="en-US"/>
              </w:rPr>
            </w:pPr>
          </w:p>
        </w:tc>
        <w:tc>
          <w:tcPr>
            <w:tcW w:w="1700" w:type="dxa"/>
          </w:tcPr>
          <w:p w14:paraId="09E1F407" w14:textId="77777777" w:rsidR="00153493" w:rsidRPr="00CA7D85" w:rsidRDefault="00153493" w:rsidP="005E5B6F">
            <w:pPr>
              <w:pStyle w:val="TAL"/>
              <w:rPr>
                <w:lang w:eastAsia="en-US"/>
              </w:rPr>
            </w:pPr>
          </w:p>
        </w:tc>
        <w:tc>
          <w:tcPr>
            <w:tcW w:w="1133" w:type="dxa"/>
          </w:tcPr>
          <w:p w14:paraId="3C5B77BA" w14:textId="77777777" w:rsidR="00153493" w:rsidRPr="00CA7D85" w:rsidRDefault="00153493" w:rsidP="005E5B6F">
            <w:pPr>
              <w:pStyle w:val="TAL"/>
              <w:rPr>
                <w:lang w:eastAsia="en-US"/>
              </w:rPr>
            </w:pPr>
          </w:p>
        </w:tc>
      </w:tr>
      <w:tr w:rsidR="00153493" w:rsidRPr="00CA7D85" w14:paraId="36F4052C" w14:textId="77777777" w:rsidTr="005E5B6F">
        <w:tc>
          <w:tcPr>
            <w:tcW w:w="4535" w:type="dxa"/>
          </w:tcPr>
          <w:p w14:paraId="357F8F0C" w14:textId="77777777" w:rsidR="00153493" w:rsidRPr="00CA7D85" w:rsidRDefault="00153493" w:rsidP="005E5B6F">
            <w:pPr>
              <w:pStyle w:val="TAL"/>
              <w:rPr>
                <w:lang w:eastAsia="en-US"/>
              </w:rPr>
            </w:pPr>
            <w:r w:rsidRPr="00CA7D85">
              <w:rPr>
                <w:lang w:eastAsia="en-US"/>
              </w:rPr>
              <w:t xml:space="preserve">          measResultNeighCells CHOICE {</w:t>
            </w:r>
          </w:p>
        </w:tc>
        <w:tc>
          <w:tcPr>
            <w:tcW w:w="2267" w:type="dxa"/>
          </w:tcPr>
          <w:p w14:paraId="799F7D06" w14:textId="77777777" w:rsidR="00153493" w:rsidRPr="00CA7D85" w:rsidRDefault="00153493" w:rsidP="005E5B6F">
            <w:pPr>
              <w:pStyle w:val="TAL"/>
              <w:rPr>
                <w:lang w:eastAsia="en-US"/>
              </w:rPr>
            </w:pPr>
          </w:p>
        </w:tc>
        <w:tc>
          <w:tcPr>
            <w:tcW w:w="1700" w:type="dxa"/>
          </w:tcPr>
          <w:p w14:paraId="768C3BD3" w14:textId="77777777" w:rsidR="00153493" w:rsidRPr="00CA7D85" w:rsidRDefault="00153493" w:rsidP="005E5B6F">
            <w:pPr>
              <w:pStyle w:val="TAL"/>
              <w:rPr>
                <w:lang w:eastAsia="en-US"/>
              </w:rPr>
            </w:pPr>
          </w:p>
        </w:tc>
        <w:tc>
          <w:tcPr>
            <w:tcW w:w="1133" w:type="dxa"/>
          </w:tcPr>
          <w:p w14:paraId="7CDFF62D" w14:textId="77777777" w:rsidR="00153493" w:rsidRPr="00CA7D85" w:rsidRDefault="00153493" w:rsidP="005E5B6F">
            <w:pPr>
              <w:pStyle w:val="TAL"/>
              <w:rPr>
                <w:lang w:eastAsia="en-US"/>
              </w:rPr>
            </w:pPr>
          </w:p>
        </w:tc>
      </w:tr>
      <w:tr w:rsidR="00153493" w:rsidRPr="00CA7D85" w14:paraId="01273C1A" w14:textId="77777777" w:rsidTr="005E5B6F">
        <w:tc>
          <w:tcPr>
            <w:tcW w:w="4535" w:type="dxa"/>
          </w:tcPr>
          <w:p w14:paraId="4A774752" w14:textId="77777777" w:rsidR="00153493" w:rsidRPr="00CA7D85" w:rsidRDefault="00153493" w:rsidP="005E5B6F">
            <w:pPr>
              <w:pStyle w:val="TAL"/>
              <w:rPr>
                <w:lang w:eastAsia="en-US"/>
              </w:rPr>
            </w:pPr>
            <w:r w:rsidRPr="00CA7D85">
              <w:rPr>
                <w:lang w:eastAsia="en-US"/>
              </w:rPr>
              <w:t xml:space="preserve">            measResultNeighCellListNR-r15 SEQUENCE (SIZE (1..maxCellReport)) OF </w:t>
            </w:r>
            <w:r w:rsidR="008131E5" w:rsidRPr="00CA7D85">
              <w:rPr>
                <w:lang w:eastAsia="en-US"/>
              </w:rPr>
              <w:t>MeasResultCellNR-r15</w:t>
            </w:r>
            <w:r w:rsidRPr="00CA7D85">
              <w:rPr>
                <w:lang w:eastAsia="en-US"/>
              </w:rPr>
              <w:t xml:space="preserve"> {</w:t>
            </w:r>
          </w:p>
        </w:tc>
        <w:tc>
          <w:tcPr>
            <w:tcW w:w="2267" w:type="dxa"/>
          </w:tcPr>
          <w:p w14:paraId="5CF7E290" w14:textId="77777777" w:rsidR="00153493" w:rsidRPr="00CA7D85" w:rsidRDefault="00153493" w:rsidP="005E5B6F">
            <w:pPr>
              <w:pStyle w:val="TAL"/>
              <w:rPr>
                <w:lang w:eastAsia="en-US"/>
              </w:rPr>
            </w:pPr>
            <w:r w:rsidRPr="00CA7D85">
              <w:rPr>
                <w:lang w:eastAsia="en-US"/>
              </w:rPr>
              <w:t>1 entry</w:t>
            </w:r>
          </w:p>
        </w:tc>
        <w:tc>
          <w:tcPr>
            <w:tcW w:w="1700" w:type="dxa"/>
          </w:tcPr>
          <w:p w14:paraId="2CBB9CFC" w14:textId="77777777" w:rsidR="00153493" w:rsidRPr="00CA7D85" w:rsidRDefault="00153493" w:rsidP="005E5B6F">
            <w:pPr>
              <w:pStyle w:val="TAL"/>
              <w:rPr>
                <w:lang w:eastAsia="en-US"/>
              </w:rPr>
            </w:pPr>
          </w:p>
        </w:tc>
        <w:tc>
          <w:tcPr>
            <w:tcW w:w="1133" w:type="dxa"/>
          </w:tcPr>
          <w:p w14:paraId="34822DE3" w14:textId="77777777" w:rsidR="00153493" w:rsidRPr="00CA7D85" w:rsidRDefault="00153493" w:rsidP="005E5B6F">
            <w:pPr>
              <w:pStyle w:val="TAL"/>
              <w:rPr>
                <w:lang w:eastAsia="en-US"/>
              </w:rPr>
            </w:pPr>
          </w:p>
        </w:tc>
      </w:tr>
      <w:tr w:rsidR="008131E5" w:rsidRPr="00CA7D85" w14:paraId="21F17380" w14:textId="77777777" w:rsidTr="0016650B">
        <w:tc>
          <w:tcPr>
            <w:tcW w:w="4535" w:type="dxa"/>
          </w:tcPr>
          <w:p w14:paraId="593974BB" w14:textId="77777777" w:rsidR="008131E5" w:rsidRPr="00CA7D85" w:rsidRDefault="008131E5" w:rsidP="008131E5">
            <w:pPr>
              <w:pStyle w:val="TAL"/>
              <w:rPr>
                <w:lang w:eastAsia="en-US"/>
              </w:rPr>
            </w:pPr>
            <w:r w:rsidRPr="00CA7D85">
              <w:rPr>
                <w:lang w:eastAsia="en-US"/>
              </w:rPr>
              <w:t xml:space="preserve">              </w:t>
            </w:r>
            <w:r w:rsidRPr="00CA7D85">
              <w:t>MeasResultCellNR-r15</w:t>
            </w:r>
            <w:r w:rsidRPr="00CA7D85">
              <w:rPr>
                <w:lang w:eastAsia="en-US"/>
              </w:rPr>
              <w:t>[1] SEQUENCE {</w:t>
            </w:r>
          </w:p>
        </w:tc>
        <w:tc>
          <w:tcPr>
            <w:tcW w:w="2267" w:type="dxa"/>
          </w:tcPr>
          <w:p w14:paraId="0C400820" w14:textId="77777777" w:rsidR="008131E5" w:rsidRPr="00CA7D85" w:rsidRDefault="008131E5" w:rsidP="008131E5">
            <w:pPr>
              <w:pStyle w:val="TAL"/>
              <w:rPr>
                <w:lang w:eastAsia="en-US"/>
              </w:rPr>
            </w:pPr>
          </w:p>
        </w:tc>
        <w:tc>
          <w:tcPr>
            <w:tcW w:w="1700" w:type="dxa"/>
          </w:tcPr>
          <w:p w14:paraId="0F845891" w14:textId="77777777" w:rsidR="008131E5" w:rsidRPr="00CA7D85" w:rsidRDefault="008131E5" w:rsidP="008131E5">
            <w:pPr>
              <w:pStyle w:val="TAL"/>
              <w:rPr>
                <w:lang w:eastAsia="en-US"/>
              </w:rPr>
            </w:pPr>
            <w:r w:rsidRPr="00CA7D85">
              <w:rPr>
                <w:lang w:eastAsia="en-US"/>
              </w:rPr>
              <w:t>entry 1</w:t>
            </w:r>
          </w:p>
        </w:tc>
        <w:tc>
          <w:tcPr>
            <w:tcW w:w="1133" w:type="dxa"/>
          </w:tcPr>
          <w:p w14:paraId="63467B34" w14:textId="77777777" w:rsidR="008131E5" w:rsidRPr="00CA7D85" w:rsidRDefault="008131E5" w:rsidP="008131E5">
            <w:pPr>
              <w:pStyle w:val="TAL"/>
              <w:rPr>
                <w:lang w:eastAsia="en-US"/>
              </w:rPr>
            </w:pPr>
          </w:p>
        </w:tc>
      </w:tr>
      <w:tr w:rsidR="008131E5" w:rsidRPr="00CA7D85" w14:paraId="50BC9D75" w14:textId="77777777" w:rsidTr="005E5B6F">
        <w:tc>
          <w:tcPr>
            <w:tcW w:w="4535" w:type="dxa"/>
          </w:tcPr>
          <w:p w14:paraId="46E8C7C5" w14:textId="77777777" w:rsidR="008131E5" w:rsidRPr="00CA7D85" w:rsidRDefault="008131E5" w:rsidP="008131E5">
            <w:pPr>
              <w:pStyle w:val="TAL"/>
              <w:rPr>
                <w:lang w:eastAsia="en-US"/>
              </w:rPr>
            </w:pPr>
            <w:r w:rsidRPr="00CA7D85">
              <w:rPr>
                <w:lang w:eastAsia="en-US"/>
              </w:rPr>
              <w:t xml:space="preserve">                pci-r15</w:t>
            </w:r>
          </w:p>
        </w:tc>
        <w:tc>
          <w:tcPr>
            <w:tcW w:w="2267" w:type="dxa"/>
          </w:tcPr>
          <w:p w14:paraId="6B44BB56" w14:textId="77777777" w:rsidR="008131E5" w:rsidRPr="00CA7D85" w:rsidRDefault="008131E5" w:rsidP="008131E5">
            <w:pPr>
              <w:pStyle w:val="TAL"/>
              <w:rPr>
                <w:lang w:eastAsia="en-US"/>
              </w:rPr>
            </w:pPr>
            <w:r w:rsidRPr="00CA7D85">
              <w:rPr>
                <w:lang w:eastAsia="en-US"/>
              </w:rPr>
              <w:t>PhysicalCellIdentity of NR Cell 2</w:t>
            </w:r>
          </w:p>
        </w:tc>
        <w:tc>
          <w:tcPr>
            <w:tcW w:w="1700" w:type="dxa"/>
          </w:tcPr>
          <w:p w14:paraId="46D3CC3A" w14:textId="77777777" w:rsidR="008131E5" w:rsidRPr="00CA7D85" w:rsidRDefault="008131E5" w:rsidP="008131E5">
            <w:pPr>
              <w:pStyle w:val="TAL"/>
              <w:rPr>
                <w:lang w:eastAsia="en-US"/>
              </w:rPr>
            </w:pPr>
          </w:p>
        </w:tc>
        <w:tc>
          <w:tcPr>
            <w:tcW w:w="1133" w:type="dxa"/>
          </w:tcPr>
          <w:p w14:paraId="464E9BD2" w14:textId="77777777" w:rsidR="008131E5" w:rsidRPr="00CA7D85" w:rsidRDefault="008131E5" w:rsidP="008131E5">
            <w:pPr>
              <w:pStyle w:val="TAL"/>
              <w:rPr>
                <w:lang w:eastAsia="en-US"/>
              </w:rPr>
            </w:pPr>
          </w:p>
        </w:tc>
      </w:tr>
      <w:tr w:rsidR="008131E5" w:rsidRPr="00CA7D85" w14:paraId="2C2C8E25" w14:textId="77777777" w:rsidTr="005E5B6F">
        <w:tc>
          <w:tcPr>
            <w:tcW w:w="4535" w:type="dxa"/>
            <w:shd w:val="clear" w:color="auto" w:fill="auto"/>
          </w:tcPr>
          <w:p w14:paraId="6EF166FF" w14:textId="77777777" w:rsidR="008131E5" w:rsidRPr="00CA7D85" w:rsidRDefault="008131E5" w:rsidP="008131E5">
            <w:pPr>
              <w:pStyle w:val="TAL"/>
              <w:rPr>
                <w:lang w:eastAsia="en-US"/>
              </w:rPr>
            </w:pPr>
            <w:r w:rsidRPr="00CA7D85">
              <w:rPr>
                <w:lang w:eastAsia="en-US"/>
              </w:rPr>
              <w:t xml:space="preserve">                measResultCell-r15 SEQUENCE {</w:t>
            </w:r>
          </w:p>
        </w:tc>
        <w:tc>
          <w:tcPr>
            <w:tcW w:w="2267" w:type="dxa"/>
            <w:shd w:val="clear" w:color="auto" w:fill="auto"/>
          </w:tcPr>
          <w:p w14:paraId="3E092824" w14:textId="77777777" w:rsidR="008131E5" w:rsidRPr="00CA7D85" w:rsidRDefault="008131E5" w:rsidP="008131E5">
            <w:pPr>
              <w:pStyle w:val="TAL"/>
              <w:rPr>
                <w:lang w:eastAsia="en-US"/>
              </w:rPr>
            </w:pPr>
          </w:p>
        </w:tc>
        <w:tc>
          <w:tcPr>
            <w:tcW w:w="1700" w:type="dxa"/>
            <w:shd w:val="clear" w:color="auto" w:fill="auto"/>
          </w:tcPr>
          <w:p w14:paraId="0055CF50" w14:textId="77777777" w:rsidR="008131E5" w:rsidRPr="00CA7D85" w:rsidRDefault="008131E5" w:rsidP="008131E5">
            <w:pPr>
              <w:pStyle w:val="TAL"/>
              <w:rPr>
                <w:lang w:eastAsia="en-US"/>
              </w:rPr>
            </w:pPr>
          </w:p>
        </w:tc>
        <w:tc>
          <w:tcPr>
            <w:tcW w:w="1133" w:type="dxa"/>
            <w:shd w:val="clear" w:color="auto" w:fill="auto"/>
          </w:tcPr>
          <w:p w14:paraId="76FEE88E" w14:textId="77777777" w:rsidR="008131E5" w:rsidRPr="00CA7D85" w:rsidRDefault="008131E5" w:rsidP="008131E5">
            <w:pPr>
              <w:pStyle w:val="TAL"/>
              <w:rPr>
                <w:lang w:eastAsia="en-US"/>
              </w:rPr>
            </w:pPr>
          </w:p>
        </w:tc>
      </w:tr>
      <w:tr w:rsidR="008131E5" w:rsidRPr="00CA7D85" w14:paraId="47FA0949" w14:textId="77777777" w:rsidTr="005E5B6F">
        <w:tc>
          <w:tcPr>
            <w:tcW w:w="4535" w:type="dxa"/>
            <w:shd w:val="clear" w:color="auto" w:fill="auto"/>
          </w:tcPr>
          <w:p w14:paraId="4455DB5C" w14:textId="77777777" w:rsidR="008131E5" w:rsidRPr="00CA7D85" w:rsidRDefault="008131E5" w:rsidP="008131E5">
            <w:pPr>
              <w:pStyle w:val="TAL"/>
              <w:rPr>
                <w:lang w:eastAsia="en-US"/>
              </w:rPr>
            </w:pPr>
            <w:r w:rsidRPr="00CA7D85">
              <w:rPr>
                <w:lang w:eastAsia="zh-CN"/>
              </w:rPr>
              <w:t xml:space="preserve">                  </w:t>
            </w:r>
            <w:r w:rsidRPr="00CA7D85">
              <w:rPr>
                <w:lang w:eastAsia="en-US"/>
              </w:rPr>
              <w:t>rsrpResult-r15</w:t>
            </w:r>
          </w:p>
        </w:tc>
        <w:tc>
          <w:tcPr>
            <w:tcW w:w="2267" w:type="dxa"/>
            <w:shd w:val="clear" w:color="auto" w:fill="auto"/>
          </w:tcPr>
          <w:p w14:paraId="2CCD41EC" w14:textId="77777777" w:rsidR="008131E5" w:rsidRPr="00CA7D85" w:rsidRDefault="008131E5" w:rsidP="008131E5">
            <w:pPr>
              <w:pStyle w:val="TAL"/>
              <w:rPr>
                <w:lang w:eastAsia="en-US"/>
              </w:rPr>
            </w:pPr>
            <w:r w:rsidRPr="00CA7D85">
              <w:rPr>
                <w:lang w:eastAsia="en-US"/>
              </w:rPr>
              <w:t>(0..127)</w:t>
            </w:r>
          </w:p>
        </w:tc>
        <w:tc>
          <w:tcPr>
            <w:tcW w:w="1700" w:type="dxa"/>
            <w:shd w:val="clear" w:color="auto" w:fill="auto"/>
          </w:tcPr>
          <w:p w14:paraId="5966CAFB" w14:textId="77777777" w:rsidR="008131E5" w:rsidRPr="00CA7D85" w:rsidRDefault="008131E5" w:rsidP="008131E5">
            <w:pPr>
              <w:pStyle w:val="TAL"/>
              <w:rPr>
                <w:lang w:eastAsia="en-US"/>
              </w:rPr>
            </w:pPr>
          </w:p>
        </w:tc>
        <w:tc>
          <w:tcPr>
            <w:tcW w:w="1133" w:type="dxa"/>
            <w:shd w:val="clear" w:color="auto" w:fill="auto"/>
          </w:tcPr>
          <w:p w14:paraId="5785EDA0" w14:textId="77777777" w:rsidR="008131E5" w:rsidRPr="00CA7D85" w:rsidRDefault="008131E5" w:rsidP="008131E5">
            <w:pPr>
              <w:pStyle w:val="TAL"/>
              <w:rPr>
                <w:lang w:eastAsia="zh-CN"/>
              </w:rPr>
            </w:pPr>
          </w:p>
        </w:tc>
      </w:tr>
      <w:tr w:rsidR="008131E5" w:rsidRPr="00CA7D85" w14:paraId="37A2844F" w14:textId="77777777" w:rsidTr="005E5B6F">
        <w:tc>
          <w:tcPr>
            <w:tcW w:w="4535" w:type="dxa"/>
            <w:shd w:val="clear" w:color="auto" w:fill="auto"/>
          </w:tcPr>
          <w:p w14:paraId="5E432084" w14:textId="77777777" w:rsidR="008131E5" w:rsidRPr="00CA7D85" w:rsidRDefault="008131E5" w:rsidP="008131E5">
            <w:pPr>
              <w:pStyle w:val="TAL"/>
              <w:rPr>
                <w:lang w:eastAsia="zh-CN"/>
              </w:rPr>
            </w:pPr>
            <w:r w:rsidRPr="00CA7D85">
              <w:rPr>
                <w:lang w:eastAsia="en-US"/>
              </w:rPr>
              <w:t xml:space="preserve">                  rsrqResult-r15</w:t>
            </w:r>
          </w:p>
        </w:tc>
        <w:tc>
          <w:tcPr>
            <w:tcW w:w="2267" w:type="dxa"/>
            <w:shd w:val="clear" w:color="auto" w:fill="auto"/>
          </w:tcPr>
          <w:p w14:paraId="5043507A" w14:textId="77777777" w:rsidR="008131E5" w:rsidRPr="00CA7D85" w:rsidRDefault="008131E5" w:rsidP="008131E5">
            <w:pPr>
              <w:pStyle w:val="TAL"/>
              <w:rPr>
                <w:lang w:eastAsia="en-US"/>
              </w:rPr>
            </w:pPr>
            <w:r w:rsidRPr="00CA7D85">
              <w:rPr>
                <w:lang w:eastAsia="en-US"/>
              </w:rPr>
              <w:t>(0..127)</w:t>
            </w:r>
          </w:p>
        </w:tc>
        <w:tc>
          <w:tcPr>
            <w:tcW w:w="1700" w:type="dxa"/>
            <w:shd w:val="clear" w:color="auto" w:fill="auto"/>
          </w:tcPr>
          <w:p w14:paraId="41734112" w14:textId="77777777" w:rsidR="008131E5" w:rsidRPr="00CA7D85" w:rsidRDefault="008131E5" w:rsidP="008131E5">
            <w:pPr>
              <w:pStyle w:val="TAL"/>
              <w:rPr>
                <w:lang w:eastAsia="en-US"/>
              </w:rPr>
            </w:pPr>
          </w:p>
        </w:tc>
        <w:tc>
          <w:tcPr>
            <w:tcW w:w="1133" w:type="dxa"/>
            <w:shd w:val="clear" w:color="auto" w:fill="auto"/>
          </w:tcPr>
          <w:p w14:paraId="7D9426D4" w14:textId="77777777" w:rsidR="008131E5" w:rsidRPr="00CA7D85" w:rsidRDefault="008131E5" w:rsidP="008131E5">
            <w:pPr>
              <w:pStyle w:val="TAL"/>
              <w:rPr>
                <w:lang w:eastAsia="zh-CN"/>
              </w:rPr>
            </w:pPr>
          </w:p>
        </w:tc>
      </w:tr>
      <w:tr w:rsidR="008131E5" w:rsidRPr="00CA7D85" w14:paraId="201A3140" w14:textId="77777777" w:rsidTr="00FE57D1">
        <w:tc>
          <w:tcPr>
            <w:tcW w:w="4535" w:type="dxa"/>
            <w:tcBorders>
              <w:bottom w:val="nil"/>
            </w:tcBorders>
            <w:shd w:val="clear" w:color="auto" w:fill="auto"/>
          </w:tcPr>
          <w:p w14:paraId="70BA96C0" w14:textId="77777777" w:rsidR="008131E5" w:rsidRPr="00CA7D85" w:rsidRDefault="008131E5" w:rsidP="008131E5">
            <w:pPr>
              <w:pStyle w:val="TAL"/>
            </w:pPr>
            <w:r w:rsidRPr="00CA7D85">
              <w:t xml:space="preserve">                  rs-sinr-Result-r15</w:t>
            </w:r>
          </w:p>
        </w:tc>
        <w:tc>
          <w:tcPr>
            <w:tcW w:w="2267" w:type="dxa"/>
            <w:shd w:val="clear" w:color="auto" w:fill="auto"/>
          </w:tcPr>
          <w:p w14:paraId="41362B9A" w14:textId="77777777" w:rsidR="008131E5" w:rsidRPr="00CA7D85" w:rsidRDefault="008131E5" w:rsidP="008131E5">
            <w:pPr>
              <w:pStyle w:val="TAL"/>
            </w:pPr>
            <w:r w:rsidRPr="00CA7D85">
              <w:t>(0..127)</w:t>
            </w:r>
          </w:p>
        </w:tc>
        <w:tc>
          <w:tcPr>
            <w:tcW w:w="1700" w:type="dxa"/>
            <w:shd w:val="clear" w:color="auto" w:fill="auto"/>
          </w:tcPr>
          <w:p w14:paraId="5633837E" w14:textId="77777777" w:rsidR="008131E5" w:rsidRPr="00CA7D85" w:rsidRDefault="008131E5" w:rsidP="008131E5">
            <w:pPr>
              <w:pStyle w:val="TAL"/>
            </w:pPr>
          </w:p>
        </w:tc>
        <w:tc>
          <w:tcPr>
            <w:tcW w:w="1133" w:type="dxa"/>
            <w:shd w:val="clear" w:color="auto" w:fill="auto"/>
          </w:tcPr>
          <w:p w14:paraId="11485CBB" w14:textId="77777777" w:rsidR="008131E5" w:rsidRPr="00CA7D85" w:rsidRDefault="008131E5" w:rsidP="008131E5">
            <w:pPr>
              <w:pStyle w:val="TAL"/>
              <w:rPr>
                <w:lang w:eastAsia="zh-CN"/>
              </w:rPr>
            </w:pPr>
            <w:r w:rsidRPr="00CA7D85">
              <w:rPr>
                <w:lang w:eastAsia="zh-CN"/>
              </w:rPr>
              <w:t>pc_ss_SINR_Meas</w:t>
            </w:r>
          </w:p>
        </w:tc>
      </w:tr>
      <w:tr w:rsidR="008131E5" w:rsidRPr="00CA7D85" w14:paraId="0E84FE6F" w14:textId="77777777" w:rsidTr="00FE57D1">
        <w:tc>
          <w:tcPr>
            <w:tcW w:w="4535" w:type="dxa"/>
            <w:tcBorders>
              <w:top w:val="nil"/>
            </w:tcBorders>
            <w:shd w:val="clear" w:color="auto" w:fill="auto"/>
          </w:tcPr>
          <w:p w14:paraId="27E02A62" w14:textId="77777777" w:rsidR="008131E5" w:rsidRPr="00CA7D85" w:rsidRDefault="008131E5" w:rsidP="008131E5">
            <w:pPr>
              <w:pStyle w:val="TAL"/>
            </w:pPr>
          </w:p>
        </w:tc>
        <w:tc>
          <w:tcPr>
            <w:tcW w:w="2267" w:type="dxa"/>
            <w:shd w:val="clear" w:color="auto" w:fill="auto"/>
          </w:tcPr>
          <w:p w14:paraId="5DC6CC0A" w14:textId="77777777" w:rsidR="008131E5" w:rsidRPr="00CA7D85" w:rsidRDefault="008131E5" w:rsidP="008131E5">
            <w:pPr>
              <w:pStyle w:val="TAL"/>
            </w:pPr>
            <w:r w:rsidRPr="00CA7D85">
              <w:t>Not present</w:t>
            </w:r>
          </w:p>
        </w:tc>
        <w:tc>
          <w:tcPr>
            <w:tcW w:w="1700" w:type="dxa"/>
            <w:shd w:val="clear" w:color="auto" w:fill="auto"/>
          </w:tcPr>
          <w:p w14:paraId="2E8E7EB0" w14:textId="77777777" w:rsidR="008131E5" w:rsidRPr="00CA7D85" w:rsidRDefault="008131E5" w:rsidP="008131E5">
            <w:pPr>
              <w:pStyle w:val="TAL"/>
            </w:pPr>
          </w:p>
        </w:tc>
        <w:tc>
          <w:tcPr>
            <w:tcW w:w="1133" w:type="dxa"/>
            <w:shd w:val="clear" w:color="auto" w:fill="auto"/>
          </w:tcPr>
          <w:p w14:paraId="2B9F04B9" w14:textId="77777777" w:rsidR="008131E5" w:rsidRPr="00CA7D85" w:rsidRDefault="008131E5" w:rsidP="008131E5">
            <w:pPr>
              <w:pStyle w:val="TAL"/>
              <w:rPr>
                <w:lang w:eastAsia="zh-CN"/>
              </w:rPr>
            </w:pPr>
          </w:p>
        </w:tc>
      </w:tr>
      <w:tr w:rsidR="008131E5" w:rsidRPr="00CA7D85" w14:paraId="4FE83CDF" w14:textId="77777777" w:rsidTr="005E5B6F">
        <w:tc>
          <w:tcPr>
            <w:tcW w:w="4535" w:type="dxa"/>
            <w:shd w:val="clear" w:color="auto" w:fill="auto"/>
          </w:tcPr>
          <w:p w14:paraId="1F2197E8" w14:textId="77777777" w:rsidR="008131E5" w:rsidRPr="00CA7D85" w:rsidRDefault="008131E5" w:rsidP="008131E5">
            <w:pPr>
              <w:pStyle w:val="TAL"/>
              <w:rPr>
                <w:lang w:eastAsia="en-US"/>
              </w:rPr>
            </w:pPr>
            <w:r w:rsidRPr="00CA7D85">
              <w:rPr>
                <w:lang w:eastAsia="en-US"/>
              </w:rPr>
              <w:t xml:space="preserve">                }</w:t>
            </w:r>
          </w:p>
        </w:tc>
        <w:tc>
          <w:tcPr>
            <w:tcW w:w="2267" w:type="dxa"/>
            <w:shd w:val="clear" w:color="auto" w:fill="auto"/>
          </w:tcPr>
          <w:p w14:paraId="66CD5FDE" w14:textId="77777777" w:rsidR="008131E5" w:rsidRPr="00CA7D85" w:rsidRDefault="008131E5" w:rsidP="008131E5">
            <w:pPr>
              <w:pStyle w:val="TAL"/>
              <w:rPr>
                <w:lang w:eastAsia="en-US"/>
              </w:rPr>
            </w:pPr>
          </w:p>
        </w:tc>
        <w:tc>
          <w:tcPr>
            <w:tcW w:w="1700" w:type="dxa"/>
            <w:shd w:val="clear" w:color="auto" w:fill="auto"/>
          </w:tcPr>
          <w:p w14:paraId="6FE3B784" w14:textId="77777777" w:rsidR="008131E5" w:rsidRPr="00CA7D85" w:rsidRDefault="008131E5" w:rsidP="008131E5">
            <w:pPr>
              <w:pStyle w:val="TAL"/>
              <w:rPr>
                <w:lang w:eastAsia="en-US"/>
              </w:rPr>
            </w:pPr>
          </w:p>
        </w:tc>
        <w:tc>
          <w:tcPr>
            <w:tcW w:w="1133" w:type="dxa"/>
            <w:shd w:val="clear" w:color="auto" w:fill="auto"/>
          </w:tcPr>
          <w:p w14:paraId="0E042410" w14:textId="77777777" w:rsidR="008131E5" w:rsidRPr="00CA7D85" w:rsidRDefault="008131E5" w:rsidP="008131E5">
            <w:pPr>
              <w:pStyle w:val="TAL"/>
              <w:rPr>
                <w:lang w:eastAsia="en-US"/>
              </w:rPr>
            </w:pPr>
          </w:p>
        </w:tc>
      </w:tr>
      <w:tr w:rsidR="008131E5" w:rsidRPr="00CA7D85" w14:paraId="3DF2970D" w14:textId="77777777" w:rsidTr="0016650B">
        <w:tc>
          <w:tcPr>
            <w:tcW w:w="4535" w:type="dxa"/>
            <w:shd w:val="clear" w:color="auto" w:fill="auto"/>
          </w:tcPr>
          <w:p w14:paraId="1B7426A8" w14:textId="77777777" w:rsidR="008131E5" w:rsidRPr="00CA7D85" w:rsidRDefault="008131E5" w:rsidP="0016650B">
            <w:pPr>
              <w:pStyle w:val="TAL"/>
              <w:rPr>
                <w:lang w:eastAsia="en-US"/>
              </w:rPr>
            </w:pPr>
            <w:r w:rsidRPr="00CA7D85">
              <w:rPr>
                <w:lang w:eastAsia="en-US"/>
              </w:rPr>
              <w:t xml:space="preserve">              }</w:t>
            </w:r>
          </w:p>
        </w:tc>
        <w:tc>
          <w:tcPr>
            <w:tcW w:w="2267" w:type="dxa"/>
            <w:shd w:val="clear" w:color="auto" w:fill="auto"/>
          </w:tcPr>
          <w:p w14:paraId="51FBC73C" w14:textId="77777777" w:rsidR="008131E5" w:rsidRPr="00CA7D85" w:rsidRDefault="008131E5" w:rsidP="0016650B">
            <w:pPr>
              <w:pStyle w:val="TAL"/>
              <w:rPr>
                <w:lang w:eastAsia="en-US"/>
              </w:rPr>
            </w:pPr>
          </w:p>
        </w:tc>
        <w:tc>
          <w:tcPr>
            <w:tcW w:w="1700" w:type="dxa"/>
            <w:shd w:val="clear" w:color="auto" w:fill="auto"/>
          </w:tcPr>
          <w:p w14:paraId="43171839" w14:textId="77777777" w:rsidR="008131E5" w:rsidRPr="00CA7D85" w:rsidRDefault="008131E5" w:rsidP="0016650B">
            <w:pPr>
              <w:pStyle w:val="TAL"/>
              <w:rPr>
                <w:lang w:eastAsia="en-US"/>
              </w:rPr>
            </w:pPr>
          </w:p>
        </w:tc>
        <w:tc>
          <w:tcPr>
            <w:tcW w:w="1133" w:type="dxa"/>
            <w:shd w:val="clear" w:color="auto" w:fill="auto"/>
          </w:tcPr>
          <w:p w14:paraId="68090ADC" w14:textId="77777777" w:rsidR="008131E5" w:rsidRPr="00CA7D85" w:rsidRDefault="008131E5" w:rsidP="0016650B">
            <w:pPr>
              <w:pStyle w:val="TAL"/>
              <w:rPr>
                <w:lang w:eastAsia="en-US"/>
              </w:rPr>
            </w:pPr>
          </w:p>
        </w:tc>
      </w:tr>
      <w:tr w:rsidR="008131E5" w:rsidRPr="00CA7D85" w14:paraId="29836D78" w14:textId="77777777" w:rsidTr="005E5B6F">
        <w:tc>
          <w:tcPr>
            <w:tcW w:w="4535" w:type="dxa"/>
          </w:tcPr>
          <w:p w14:paraId="1E99B49A" w14:textId="77777777" w:rsidR="008131E5" w:rsidRPr="00CA7D85" w:rsidRDefault="008131E5" w:rsidP="008131E5">
            <w:pPr>
              <w:pStyle w:val="TAL"/>
              <w:rPr>
                <w:lang w:eastAsia="en-US"/>
              </w:rPr>
            </w:pPr>
            <w:r w:rsidRPr="00CA7D85">
              <w:rPr>
                <w:lang w:eastAsia="en-US"/>
              </w:rPr>
              <w:t xml:space="preserve">            }</w:t>
            </w:r>
          </w:p>
        </w:tc>
        <w:tc>
          <w:tcPr>
            <w:tcW w:w="2267" w:type="dxa"/>
          </w:tcPr>
          <w:p w14:paraId="09B23A7C" w14:textId="77777777" w:rsidR="008131E5" w:rsidRPr="00CA7D85" w:rsidRDefault="008131E5" w:rsidP="008131E5">
            <w:pPr>
              <w:pStyle w:val="TAL"/>
              <w:rPr>
                <w:lang w:eastAsia="en-US"/>
              </w:rPr>
            </w:pPr>
          </w:p>
        </w:tc>
        <w:tc>
          <w:tcPr>
            <w:tcW w:w="1700" w:type="dxa"/>
          </w:tcPr>
          <w:p w14:paraId="157A65EA" w14:textId="77777777" w:rsidR="008131E5" w:rsidRPr="00CA7D85" w:rsidRDefault="008131E5" w:rsidP="008131E5">
            <w:pPr>
              <w:pStyle w:val="TAL"/>
              <w:rPr>
                <w:lang w:eastAsia="en-US"/>
              </w:rPr>
            </w:pPr>
          </w:p>
        </w:tc>
        <w:tc>
          <w:tcPr>
            <w:tcW w:w="1133" w:type="dxa"/>
          </w:tcPr>
          <w:p w14:paraId="13A484B2" w14:textId="77777777" w:rsidR="008131E5" w:rsidRPr="00CA7D85" w:rsidRDefault="008131E5" w:rsidP="008131E5">
            <w:pPr>
              <w:pStyle w:val="TAL"/>
              <w:rPr>
                <w:lang w:eastAsia="en-US"/>
              </w:rPr>
            </w:pPr>
          </w:p>
        </w:tc>
      </w:tr>
      <w:tr w:rsidR="008131E5" w:rsidRPr="00CA7D85" w14:paraId="293D6074" w14:textId="77777777" w:rsidTr="005E5B6F">
        <w:tc>
          <w:tcPr>
            <w:tcW w:w="4535" w:type="dxa"/>
          </w:tcPr>
          <w:p w14:paraId="320B4F0A" w14:textId="77777777" w:rsidR="008131E5" w:rsidRPr="00CA7D85" w:rsidRDefault="008131E5" w:rsidP="008131E5">
            <w:pPr>
              <w:pStyle w:val="TAL"/>
              <w:rPr>
                <w:lang w:eastAsia="en-US"/>
              </w:rPr>
            </w:pPr>
            <w:r w:rsidRPr="00CA7D85">
              <w:rPr>
                <w:lang w:eastAsia="en-US"/>
              </w:rPr>
              <w:t xml:space="preserve">          }</w:t>
            </w:r>
          </w:p>
        </w:tc>
        <w:tc>
          <w:tcPr>
            <w:tcW w:w="2267" w:type="dxa"/>
          </w:tcPr>
          <w:p w14:paraId="76E4002E" w14:textId="77777777" w:rsidR="008131E5" w:rsidRPr="00CA7D85" w:rsidRDefault="008131E5" w:rsidP="008131E5">
            <w:pPr>
              <w:pStyle w:val="TAL"/>
              <w:rPr>
                <w:lang w:eastAsia="en-US"/>
              </w:rPr>
            </w:pPr>
          </w:p>
        </w:tc>
        <w:tc>
          <w:tcPr>
            <w:tcW w:w="1700" w:type="dxa"/>
          </w:tcPr>
          <w:p w14:paraId="23E7E4D7" w14:textId="77777777" w:rsidR="008131E5" w:rsidRPr="00CA7D85" w:rsidRDefault="008131E5" w:rsidP="008131E5">
            <w:pPr>
              <w:pStyle w:val="TAL"/>
              <w:rPr>
                <w:lang w:eastAsia="en-US"/>
              </w:rPr>
            </w:pPr>
          </w:p>
        </w:tc>
        <w:tc>
          <w:tcPr>
            <w:tcW w:w="1133" w:type="dxa"/>
          </w:tcPr>
          <w:p w14:paraId="1242D6F6" w14:textId="77777777" w:rsidR="008131E5" w:rsidRPr="00CA7D85" w:rsidRDefault="008131E5" w:rsidP="008131E5">
            <w:pPr>
              <w:pStyle w:val="TAL"/>
              <w:rPr>
                <w:lang w:eastAsia="en-US"/>
              </w:rPr>
            </w:pPr>
          </w:p>
        </w:tc>
      </w:tr>
      <w:tr w:rsidR="008131E5" w:rsidRPr="00CA7D85" w14:paraId="75B3FDFC" w14:textId="77777777" w:rsidTr="005E5B6F">
        <w:tc>
          <w:tcPr>
            <w:tcW w:w="4535" w:type="dxa"/>
          </w:tcPr>
          <w:p w14:paraId="32AA07C0" w14:textId="77777777" w:rsidR="008131E5" w:rsidRPr="00CA7D85" w:rsidRDefault="008131E5" w:rsidP="008131E5">
            <w:pPr>
              <w:pStyle w:val="TAL"/>
              <w:rPr>
                <w:lang w:eastAsia="en-US"/>
              </w:rPr>
            </w:pPr>
            <w:r w:rsidRPr="00CA7D85">
              <w:rPr>
                <w:lang w:eastAsia="en-US"/>
              </w:rPr>
              <w:t xml:space="preserve">        }</w:t>
            </w:r>
          </w:p>
        </w:tc>
        <w:tc>
          <w:tcPr>
            <w:tcW w:w="2267" w:type="dxa"/>
          </w:tcPr>
          <w:p w14:paraId="3FF820C6" w14:textId="77777777" w:rsidR="008131E5" w:rsidRPr="00CA7D85" w:rsidRDefault="008131E5" w:rsidP="008131E5">
            <w:pPr>
              <w:pStyle w:val="TAL"/>
              <w:rPr>
                <w:lang w:eastAsia="en-US"/>
              </w:rPr>
            </w:pPr>
          </w:p>
        </w:tc>
        <w:tc>
          <w:tcPr>
            <w:tcW w:w="1700" w:type="dxa"/>
          </w:tcPr>
          <w:p w14:paraId="2D0E2578" w14:textId="77777777" w:rsidR="008131E5" w:rsidRPr="00CA7D85" w:rsidRDefault="008131E5" w:rsidP="008131E5">
            <w:pPr>
              <w:pStyle w:val="TAL"/>
              <w:rPr>
                <w:lang w:eastAsia="en-US"/>
              </w:rPr>
            </w:pPr>
          </w:p>
        </w:tc>
        <w:tc>
          <w:tcPr>
            <w:tcW w:w="1133" w:type="dxa"/>
          </w:tcPr>
          <w:p w14:paraId="12C048C2" w14:textId="77777777" w:rsidR="008131E5" w:rsidRPr="00CA7D85" w:rsidRDefault="008131E5" w:rsidP="008131E5">
            <w:pPr>
              <w:pStyle w:val="TAL"/>
              <w:rPr>
                <w:lang w:eastAsia="en-US"/>
              </w:rPr>
            </w:pPr>
          </w:p>
        </w:tc>
      </w:tr>
      <w:tr w:rsidR="008131E5" w:rsidRPr="00CA7D85" w14:paraId="2D025DE0" w14:textId="77777777" w:rsidTr="005E5B6F">
        <w:tc>
          <w:tcPr>
            <w:tcW w:w="4535" w:type="dxa"/>
          </w:tcPr>
          <w:p w14:paraId="15239FA4" w14:textId="77777777" w:rsidR="008131E5" w:rsidRPr="00CA7D85" w:rsidRDefault="008131E5" w:rsidP="008131E5">
            <w:pPr>
              <w:pStyle w:val="TAL"/>
              <w:rPr>
                <w:lang w:eastAsia="en-US"/>
              </w:rPr>
            </w:pPr>
            <w:r w:rsidRPr="00CA7D85">
              <w:rPr>
                <w:lang w:eastAsia="en-US"/>
              </w:rPr>
              <w:t xml:space="preserve">      }</w:t>
            </w:r>
          </w:p>
        </w:tc>
        <w:tc>
          <w:tcPr>
            <w:tcW w:w="2267" w:type="dxa"/>
          </w:tcPr>
          <w:p w14:paraId="12B00A0F" w14:textId="77777777" w:rsidR="008131E5" w:rsidRPr="00CA7D85" w:rsidRDefault="008131E5" w:rsidP="008131E5">
            <w:pPr>
              <w:pStyle w:val="TAL"/>
              <w:rPr>
                <w:lang w:eastAsia="en-US"/>
              </w:rPr>
            </w:pPr>
          </w:p>
        </w:tc>
        <w:tc>
          <w:tcPr>
            <w:tcW w:w="1700" w:type="dxa"/>
          </w:tcPr>
          <w:p w14:paraId="067E8CC3" w14:textId="77777777" w:rsidR="008131E5" w:rsidRPr="00CA7D85" w:rsidRDefault="008131E5" w:rsidP="008131E5">
            <w:pPr>
              <w:pStyle w:val="TAL"/>
              <w:rPr>
                <w:lang w:eastAsia="en-US"/>
              </w:rPr>
            </w:pPr>
          </w:p>
        </w:tc>
        <w:tc>
          <w:tcPr>
            <w:tcW w:w="1133" w:type="dxa"/>
          </w:tcPr>
          <w:p w14:paraId="3FEAC7DE" w14:textId="77777777" w:rsidR="008131E5" w:rsidRPr="00CA7D85" w:rsidRDefault="008131E5" w:rsidP="008131E5">
            <w:pPr>
              <w:pStyle w:val="TAL"/>
              <w:rPr>
                <w:lang w:eastAsia="en-US"/>
              </w:rPr>
            </w:pPr>
          </w:p>
        </w:tc>
      </w:tr>
      <w:tr w:rsidR="008131E5" w:rsidRPr="00CA7D85" w14:paraId="681AE73A" w14:textId="77777777" w:rsidTr="005E5B6F">
        <w:tc>
          <w:tcPr>
            <w:tcW w:w="4535" w:type="dxa"/>
          </w:tcPr>
          <w:p w14:paraId="4ED82620" w14:textId="77777777" w:rsidR="008131E5" w:rsidRPr="00CA7D85" w:rsidRDefault="008131E5" w:rsidP="008131E5">
            <w:pPr>
              <w:pStyle w:val="TAL"/>
              <w:rPr>
                <w:lang w:eastAsia="en-US"/>
              </w:rPr>
            </w:pPr>
            <w:r w:rsidRPr="00CA7D85">
              <w:rPr>
                <w:lang w:eastAsia="en-US"/>
              </w:rPr>
              <w:t xml:space="preserve">    }</w:t>
            </w:r>
          </w:p>
        </w:tc>
        <w:tc>
          <w:tcPr>
            <w:tcW w:w="2267" w:type="dxa"/>
          </w:tcPr>
          <w:p w14:paraId="553B8BF7" w14:textId="77777777" w:rsidR="008131E5" w:rsidRPr="00CA7D85" w:rsidRDefault="008131E5" w:rsidP="008131E5">
            <w:pPr>
              <w:pStyle w:val="TAL"/>
              <w:rPr>
                <w:lang w:eastAsia="en-US"/>
              </w:rPr>
            </w:pPr>
          </w:p>
        </w:tc>
        <w:tc>
          <w:tcPr>
            <w:tcW w:w="1700" w:type="dxa"/>
          </w:tcPr>
          <w:p w14:paraId="6875639C" w14:textId="77777777" w:rsidR="008131E5" w:rsidRPr="00CA7D85" w:rsidRDefault="008131E5" w:rsidP="008131E5">
            <w:pPr>
              <w:pStyle w:val="TAL"/>
              <w:rPr>
                <w:lang w:eastAsia="en-US"/>
              </w:rPr>
            </w:pPr>
          </w:p>
        </w:tc>
        <w:tc>
          <w:tcPr>
            <w:tcW w:w="1133" w:type="dxa"/>
          </w:tcPr>
          <w:p w14:paraId="7A7B528D" w14:textId="77777777" w:rsidR="008131E5" w:rsidRPr="00CA7D85" w:rsidRDefault="008131E5" w:rsidP="008131E5">
            <w:pPr>
              <w:pStyle w:val="TAL"/>
              <w:rPr>
                <w:lang w:eastAsia="en-US"/>
              </w:rPr>
            </w:pPr>
          </w:p>
        </w:tc>
      </w:tr>
      <w:tr w:rsidR="008131E5" w:rsidRPr="00CA7D85" w14:paraId="4110FD4E" w14:textId="77777777" w:rsidTr="005E5B6F">
        <w:tc>
          <w:tcPr>
            <w:tcW w:w="4535" w:type="dxa"/>
          </w:tcPr>
          <w:p w14:paraId="6B258D96" w14:textId="77777777" w:rsidR="008131E5" w:rsidRPr="00CA7D85" w:rsidRDefault="008131E5" w:rsidP="008131E5">
            <w:pPr>
              <w:pStyle w:val="TAL"/>
              <w:rPr>
                <w:lang w:eastAsia="en-US"/>
              </w:rPr>
            </w:pPr>
            <w:r w:rsidRPr="00CA7D85">
              <w:rPr>
                <w:lang w:eastAsia="en-US"/>
              </w:rPr>
              <w:t xml:space="preserve">  }</w:t>
            </w:r>
          </w:p>
        </w:tc>
        <w:tc>
          <w:tcPr>
            <w:tcW w:w="2267" w:type="dxa"/>
          </w:tcPr>
          <w:p w14:paraId="1AB59474" w14:textId="77777777" w:rsidR="008131E5" w:rsidRPr="00CA7D85" w:rsidRDefault="008131E5" w:rsidP="008131E5">
            <w:pPr>
              <w:pStyle w:val="TAL"/>
              <w:rPr>
                <w:lang w:eastAsia="en-US"/>
              </w:rPr>
            </w:pPr>
          </w:p>
        </w:tc>
        <w:tc>
          <w:tcPr>
            <w:tcW w:w="1700" w:type="dxa"/>
          </w:tcPr>
          <w:p w14:paraId="430CDB6A" w14:textId="77777777" w:rsidR="008131E5" w:rsidRPr="00CA7D85" w:rsidRDefault="008131E5" w:rsidP="008131E5">
            <w:pPr>
              <w:pStyle w:val="TAL"/>
              <w:rPr>
                <w:lang w:eastAsia="en-US"/>
              </w:rPr>
            </w:pPr>
          </w:p>
        </w:tc>
        <w:tc>
          <w:tcPr>
            <w:tcW w:w="1133" w:type="dxa"/>
          </w:tcPr>
          <w:p w14:paraId="5F4A50F7" w14:textId="77777777" w:rsidR="008131E5" w:rsidRPr="00CA7D85" w:rsidRDefault="008131E5" w:rsidP="008131E5">
            <w:pPr>
              <w:pStyle w:val="TAL"/>
              <w:rPr>
                <w:lang w:eastAsia="en-US"/>
              </w:rPr>
            </w:pPr>
          </w:p>
        </w:tc>
      </w:tr>
      <w:tr w:rsidR="008131E5" w:rsidRPr="00CA7D85" w14:paraId="77A3BF42" w14:textId="77777777" w:rsidTr="005E5B6F">
        <w:tc>
          <w:tcPr>
            <w:tcW w:w="4535" w:type="dxa"/>
          </w:tcPr>
          <w:p w14:paraId="43D2708D" w14:textId="77777777" w:rsidR="008131E5" w:rsidRPr="00CA7D85" w:rsidRDefault="008131E5" w:rsidP="008131E5">
            <w:pPr>
              <w:pStyle w:val="TAL"/>
              <w:rPr>
                <w:lang w:eastAsia="en-US"/>
              </w:rPr>
            </w:pPr>
            <w:r w:rsidRPr="00CA7D85">
              <w:rPr>
                <w:lang w:eastAsia="en-US"/>
              </w:rPr>
              <w:t>}</w:t>
            </w:r>
          </w:p>
        </w:tc>
        <w:tc>
          <w:tcPr>
            <w:tcW w:w="2267" w:type="dxa"/>
          </w:tcPr>
          <w:p w14:paraId="7B34BB8B" w14:textId="77777777" w:rsidR="008131E5" w:rsidRPr="00CA7D85" w:rsidRDefault="008131E5" w:rsidP="008131E5">
            <w:pPr>
              <w:pStyle w:val="TAL"/>
              <w:rPr>
                <w:lang w:eastAsia="en-US"/>
              </w:rPr>
            </w:pPr>
          </w:p>
        </w:tc>
        <w:tc>
          <w:tcPr>
            <w:tcW w:w="1700" w:type="dxa"/>
          </w:tcPr>
          <w:p w14:paraId="310BBA09" w14:textId="77777777" w:rsidR="008131E5" w:rsidRPr="00CA7D85" w:rsidRDefault="008131E5" w:rsidP="008131E5">
            <w:pPr>
              <w:pStyle w:val="TAL"/>
              <w:rPr>
                <w:lang w:eastAsia="en-US"/>
              </w:rPr>
            </w:pPr>
          </w:p>
        </w:tc>
        <w:tc>
          <w:tcPr>
            <w:tcW w:w="1133" w:type="dxa"/>
          </w:tcPr>
          <w:p w14:paraId="29ECAC89" w14:textId="77777777" w:rsidR="008131E5" w:rsidRPr="00CA7D85" w:rsidRDefault="008131E5" w:rsidP="008131E5">
            <w:pPr>
              <w:pStyle w:val="TAL"/>
              <w:rPr>
                <w:lang w:eastAsia="en-US"/>
              </w:rPr>
            </w:pPr>
          </w:p>
        </w:tc>
      </w:tr>
    </w:tbl>
    <w:p w14:paraId="5FED4FB8" w14:textId="77777777" w:rsidR="00153493" w:rsidRPr="00CA7D85" w:rsidRDefault="00153493" w:rsidP="00153493"/>
    <w:p w14:paraId="2E1832B7" w14:textId="77777777" w:rsidR="00153493" w:rsidRPr="00CA7D85" w:rsidRDefault="00153493" w:rsidP="00FF3CC9">
      <w:pPr>
        <w:pStyle w:val="TH"/>
        <w:rPr>
          <w:lang w:eastAsia="zh-CN"/>
        </w:rPr>
      </w:pPr>
      <w:r w:rsidRPr="00CA7D85">
        <w:t xml:space="preserve">Table </w:t>
      </w:r>
      <w:r w:rsidR="009D4216" w:rsidRPr="00CA7D85">
        <w:t>8.2.3.3.1</w:t>
      </w:r>
      <w:r w:rsidRPr="00CA7D85">
        <w:t xml:space="preserve">.3.3-8: </w:t>
      </w:r>
      <w:r w:rsidRPr="00CA7D85">
        <w:rPr>
          <w:i/>
          <w:iCs/>
        </w:rPr>
        <w:t>MeasConfig</w:t>
      </w:r>
      <w:r w:rsidRPr="00CA7D85">
        <w:t xml:space="preserve"> (step 11, Table </w:t>
      </w:r>
      <w:r w:rsidR="009D4216" w:rsidRPr="00CA7D85">
        <w:t>8.2.3.3.1</w:t>
      </w:r>
      <w:r w:rsidRPr="00CA7D85">
        <w:t>.3.2-2)</w:t>
      </w:r>
      <w:r w:rsidRPr="00CA7D85">
        <w:rPr>
          <w:lang w:eastAsia="zh-CN"/>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94"/>
        <w:gridCol w:w="2268"/>
        <w:gridCol w:w="1702"/>
        <w:gridCol w:w="1133"/>
      </w:tblGrid>
      <w:tr w:rsidR="00153493" w:rsidRPr="00CA7D85" w14:paraId="4E97B081" w14:textId="77777777" w:rsidTr="005E5B6F">
        <w:tc>
          <w:tcPr>
            <w:tcW w:w="9597" w:type="dxa"/>
            <w:gridSpan w:val="4"/>
          </w:tcPr>
          <w:p w14:paraId="715E6D65" w14:textId="21C60E12" w:rsidR="00153493" w:rsidRPr="00CA7D85" w:rsidRDefault="001953B5" w:rsidP="005E5B6F">
            <w:pPr>
              <w:pStyle w:val="TAL"/>
              <w:rPr>
                <w:lang w:eastAsia="zh-CN"/>
              </w:rPr>
            </w:pPr>
            <w:r w:rsidRPr="00CA7D85">
              <w:rPr>
                <w:lang w:eastAsia="en-US"/>
              </w:rPr>
              <w:t>Derivation Path: TS 36.</w:t>
            </w:r>
            <w:r w:rsidR="00153493" w:rsidRPr="00CA7D85">
              <w:rPr>
                <w:lang w:eastAsia="en-US"/>
              </w:rPr>
              <w:t xml:space="preserve">508 [7], Table </w:t>
            </w:r>
            <w:smartTag w:uri="urn:schemas-microsoft-com:office:smarttags" w:element="chsdate">
              <w:smartTagPr>
                <w:attr w:name="IsROCDate" w:val="False"/>
                <w:attr w:name="IsLunarDate" w:val="False"/>
                <w:attr w:name="Day" w:val="30"/>
                <w:attr w:name="Month" w:val="12"/>
                <w:attr w:name="Year" w:val="1899"/>
              </w:smartTagPr>
              <w:r w:rsidR="00153493" w:rsidRPr="00CA7D85">
                <w:rPr>
                  <w:lang w:eastAsia="en-US"/>
                </w:rPr>
                <w:t>4.6.6</w:t>
              </w:r>
            </w:smartTag>
            <w:r w:rsidR="00153493" w:rsidRPr="00CA7D85">
              <w:rPr>
                <w:lang w:eastAsia="en-US"/>
              </w:rPr>
              <w:t>-1</w:t>
            </w:r>
          </w:p>
        </w:tc>
      </w:tr>
      <w:tr w:rsidR="00153493" w:rsidRPr="00CA7D85" w14:paraId="72603199" w14:textId="77777777" w:rsidTr="005E5B6F">
        <w:tc>
          <w:tcPr>
            <w:tcW w:w="4494" w:type="dxa"/>
          </w:tcPr>
          <w:p w14:paraId="2C5B2599" w14:textId="77777777" w:rsidR="00153493" w:rsidRPr="00CA7D85" w:rsidRDefault="00153493" w:rsidP="005E5B6F">
            <w:pPr>
              <w:pStyle w:val="TAH"/>
              <w:rPr>
                <w:lang w:eastAsia="en-US"/>
              </w:rPr>
            </w:pPr>
            <w:r w:rsidRPr="00CA7D85">
              <w:rPr>
                <w:lang w:eastAsia="en-US"/>
              </w:rPr>
              <w:t>Information Element</w:t>
            </w:r>
          </w:p>
        </w:tc>
        <w:tc>
          <w:tcPr>
            <w:tcW w:w="2268" w:type="dxa"/>
          </w:tcPr>
          <w:p w14:paraId="3FBE252A" w14:textId="77777777" w:rsidR="00153493" w:rsidRPr="00CA7D85" w:rsidRDefault="00153493" w:rsidP="005E5B6F">
            <w:pPr>
              <w:pStyle w:val="TAH"/>
              <w:rPr>
                <w:lang w:eastAsia="en-US"/>
              </w:rPr>
            </w:pPr>
            <w:r w:rsidRPr="00CA7D85">
              <w:rPr>
                <w:lang w:eastAsia="en-US"/>
              </w:rPr>
              <w:t>Value/remark</w:t>
            </w:r>
          </w:p>
        </w:tc>
        <w:tc>
          <w:tcPr>
            <w:tcW w:w="1702" w:type="dxa"/>
          </w:tcPr>
          <w:p w14:paraId="7CA49A24" w14:textId="77777777" w:rsidR="00153493" w:rsidRPr="00CA7D85" w:rsidRDefault="00153493" w:rsidP="005E5B6F">
            <w:pPr>
              <w:pStyle w:val="TAH"/>
              <w:rPr>
                <w:lang w:eastAsia="en-US"/>
              </w:rPr>
            </w:pPr>
            <w:r w:rsidRPr="00CA7D85">
              <w:rPr>
                <w:lang w:eastAsia="en-US"/>
              </w:rPr>
              <w:t>Comment</w:t>
            </w:r>
          </w:p>
        </w:tc>
        <w:tc>
          <w:tcPr>
            <w:tcW w:w="1133" w:type="dxa"/>
          </w:tcPr>
          <w:p w14:paraId="51BA47C5" w14:textId="77777777" w:rsidR="00153493" w:rsidRPr="00CA7D85" w:rsidRDefault="00153493" w:rsidP="005E5B6F">
            <w:pPr>
              <w:pStyle w:val="TAH"/>
              <w:rPr>
                <w:lang w:eastAsia="en-US"/>
              </w:rPr>
            </w:pPr>
            <w:r w:rsidRPr="00CA7D85">
              <w:rPr>
                <w:lang w:eastAsia="en-US"/>
              </w:rPr>
              <w:t>Condition</w:t>
            </w:r>
          </w:p>
        </w:tc>
      </w:tr>
      <w:tr w:rsidR="00153493" w:rsidRPr="00CA7D85" w14:paraId="356FB89A" w14:textId="77777777" w:rsidTr="005E5B6F">
        <w:tc>
          <w:tcPr>
            <w:tcW w:w="4494" w:type="dxa"/>
          </w:tcPr>
          <w:p w14:paraId="6F5B9D09" w14:textId="77777777" w:rsidR="00153493" w:rsidRPr="00CA7D85" w:rsidRDefault="00153493" w:rsidP="005E5B6F">
            <w:pPr>
              <w:pStyle w:val="TAL"/>
              <w:rPr>
                <w:lang w:eastAsia="en-US"/>
              </w:rPr>
            </w:pPr>
            <w:r w:rsidRPr="00CA7D85">
              <w:rPr>
                <w:lang w:eastAsia="en-US"/>
              </w:rPr>
              <w:t>MeasConfig ::= SEQUENCE {</w:t>
            </w:r>
          </w:p>
        </w:tc>
        <w:tc>
          <w:tcPr>
            <w:tcW w:w="2268" w:type="dxa"/>
          </w:tcPr>
          <w:p w14:paraId="28A4562F" w14:textId="77777777" w:rsidR="00153493" w:rsidRPr="00CA7D85" w:rsidRDefault="00153493" w:rsidP="005E5B6F">
            <w:pPr>
              <w:pStyle w:val="TAL"/>
              <w:rPr>
                <w:lang w:eastAsia="en-US"/>
              </w:rPr>
            </w:pPr>
          </w:p>
        </w:tc>
        <w:tc>
          <w:tcPr>
            <w:tcW w:w="1702" w:type="dxa"/>
          </w:tcPr>
          <w:p w14:paraId="438B22EA" w14:textId="77777777" w:rsidR="00153493" w:rsidRPr="00CA7D85" w:rsidRDefault="00153493" w:rsidP="005E5B6F">
            <w:pPr>
              <w:pStyle w:val="TAL"/>
              <w:rPr>
                <w:lang w:eastAsia="en-US"/>
              </w:rPr>
            </w:pPr>
          </w:p>
        </w:tc>
        <w:tc>
          <w:tcPr>
            <w:tcW w:w="1133" w:type="dxa"/>
          </w:tcPr>
          <w:p w14:paraId="4BC73CAE" w14:textId="77777777" w:rsidR="00153493" w:rsidRPr="00CA7D85" w:rsidRDefault="00153493" w:rsidP="005E5B6F">
            <w:pPr>
              <w:pStyle w:val="TAL"/>
              <w:rPr>
                <w:lang w:eastAsia="en-US"/>
              </w:rPr>
            </w:pPr>
          </w:p>
        </w:tc>
      </w:tr>
      <w:tr w:rsidR="00153493" w:rsidRPr="00CA7D85" w14:paraId="4320579B" w14:textId="77777777" w:rsidTr="005E5B6F">
        <w:tc>
          <w:tcPr>
            <w:tcW w:w="4494" w:type="dxa"/>
          </w:tcPr>
          <w:p w14:paraId="1A09BA2C" w14:textId="77777777" w:rsidR="00153493" w:rsidRPr="00CA7D85" w:rsidRDefault="00153493" w:rsidP="005E5B6F">
            <w:pPr>
              <w:pStyle w:val="TAL"/>
              <w:rPr>
                <w:lang w:eastAsia="en-US"/>
              </w:rPr>
            </w:pPr>
            <w:r w:rsidRPr="00CA7D85">
              <w:rPr>
                <w:lang w:eastAsia="en-US"/>
              </w:rPr>
              <w:t xml:space="preserve">  measIdToRemoveList SEQUENCE (SIZE (1..maxMeasId)) OF </w:t>
            </w:r>
            <w:r w:rsidR="008131E5" w:rsidRPr="00CA7D85">
              <w:t>MeasId</w:t>
            </w:r>
            <w:r w:rsidRPr="00CA7D85">
              <w:rPr>
                <w:lang w:eastAsia="en-US"/>
              </w:rPr>
              <w:t xml:space="preserve"> {</w:t>
            </w:r>
          </w:p>
        </w:tc>
        <w:tc>
          <w:tcPr>
            <w:tcW w:w="2268" w:type="dxa"/>
          </w:tcPr>
          <w:p w14:paraId="0237F5BE" w14:textId="77777777" w:rsidR="00153493" w:rsidRPr="00CA7D85" w:rsidRDefault="00153493" w:rsidP="005E5B6F">
            <w:pPr>
              <w:pStyle w:val="TAL"/>
              <w:rPr>
                <w:lang w:eastAsia="zh-CN"/>
              </w:rPr>
            </w:pPr>
            <w:r w:rsidRPr="00CA7D85">
              <w:rPr>
                <w:lang w:eastAsia="zh-CN"/>
              </w:rPr>
              <w:t xml:space="preserve">1 </w:t>
            </w:r>
            <w:r w:rsidRPr="00CA7D85">
              <w:rPr>
                <w:lang w:eastAsia="en-US"/>
              </w:rPr>
              <w:t>entr</w:t>
            </w:r>
            <w:r w:rsidRPr="00CA7D85">
              <w:rPr>
                <w:lang w:eastAsia="zh-CN"/>
              </w:rPr>
              <w:t>y</w:t>
            </w:r>
          </w:p>
        </w:tc>
        <w:tc>
          <w:tcPr>
            <w:tcW w:w="1702" w:type="dxa"/>
          </w:tcPr>
          <w:p w14:paraId="37DB1FA3" w14:textId="77777777" w:rsidR="00153493" w:rsidRPr="00CA7D85" w:rsidRDefault="00153493" w:rsidP="005E5B6F">
            <w:pPr>
              <w:pStyle w:val="TAL"/>
              <w:rPr>
                <w:lang w:eastAsia="en-US"/>
              </w:rPr>
            </w:pPr>
          </w:p>
        </w:tc>
        <w:tc>
          <w:tcPr>
            <w:tcW w:w="1133" w:type="dxa"/>
          </w:tcPr>
          <w:p w14:paraId="6C599119" w14:textId="77777777" w:rsidR="00153493" w:rsidRPr="00CA7D85" w:rsidRDefault="00153493" w:rsidP="005E5B6F">
            <w:pPr>
              <w:pStyle w:val="TAL"/>
              <w:rPr>
                <w:lang w:eastAsia="en-US"/>
              </w:rPr>
            </w:pPr>
          </w:p>
        </w:tc>
      </w:tr>
      <w:tr w:rsidR="00153493" w:rsidRPr="00CA7D85" w14:paraId="6CE485C7" w14:textId="77777777" w:rsidTr="005E5B6F">
        <w:tc>
          <w:tcPr>
            <w:tcW w:w="4494" w:type="dxa"/>
          </w:tcPr>
          <w:p w14:paraId="4ACDA1F6" w14:textId="77777777" w:rsidR="00153493" w:rsidRPr="00CA7D85" w:rsidRDefault="00153493" w:rsidP="005E5B6F">
            <w:pPr>
              <w:pStyle w:val="TAL"/>
              <w:rPr>
                <w:lang w:eastAsia="en-US"/>
              </w:rPr>
            </w:pPr>
            <w:r w:rsidRPr="00CA7D85">
              <w:rPr>
                <w:lang w:eastAsia="en-US"/>
              </w:rPr>
              <w:t xml:space="preserve">    measId[1]</w:t>
            </w:r>
          </w:p>
        </w:tc>
        <w:tc>
          <w:tcPr>
            <w:tcW w:w="2268" w:type="dxa"/>
          </w:tcPr>
          <w:p w14:paraId="4DCB2D3D" w14:textId="77777777" w:rsidR="00153493" w:rsidRPr="00CA7D85" w:rsidRDefault="00153493" w:rsidP="005E5B6F">
            <w:pPr>
              <w:pStyle w:val="TAL"/>
              <w:rPr>
                <w:lang w:eastAsia="en-US"/>
              </w:rPr>
            </w:pPr>
            <w:r w:rsidRPr="00CA7D85">
              <w:rPr>
                <w:lang w:eastAsia="en-US"/>
              </w:rPr>
              <w:t>1</w:t>
            </w:r>
          </w:p>
        </w:tc>
        <w:tc>
          <w:tcPr>
            <w:tcW w:w="1702" w:type="dxa"/>
          </w:tcPr>
          <w:p w14:paraId="069352F5" w14:textId="77777777" w:rsidR="00153493" w:rsidRPr="00CA7D85" w:rsidRDefault="008131E5" w:rsidP="005E5B6F">
            <w:pPr>
              <w:pStyle w:val="TAL"/>
              <w:rPr>
                <w:lang w:eastAsia="en-US"/>
              </w:rPr>
            </w:pPr>
            <w:r w:rsidRPr="00CA7D85">
              <w:rPr>
                <w:lang w:eastAsia="en-US"/>
              </w:rPr>
              <w:t>entry 1</w:t>
            </w:r>
          </w:p>
        </w:tc>
        <w:tc>
          <w:tcPr>
            <w:tcW w:w="1133" w:type="dxa"/>
          </w:tcPr>
          <w:p w14:paraId="5CE233A7" w14:textId="77777777" w:rsidR="00153493" w:rsidRPr="00CA7D85" w:rsidRDefault="00153493" w:rsidP="005E5B6F">
            <w:pPr>
              <w:pStyle w:val="TAL"/>
              <w:rPr>
                <w:lang w:eastAsia="en-US"/>
              </w:rPr>
            </w:pPr>
          </w:p>
        </w:tc>
      </w:tr>
      <w:tr w:rsidR="00153493" w:rsidRPr="00CA7D85" w14:paraId="0D2976F8" w14:textId="77777777" w:rsidTr="005E5B6F">
        <w:tc>
          <w:tcPr>
            <w:tcW w:w="4494" w:type="dxa"/>
          </w:tcPr>
          <w:p w14:paraId="15ED03A7" w14:textId="77777777" w:rsidR="00153493" w:rsidRPr="00CA7D85" w:rsidRDefault="00153493" w:rsidP="005E5B6F">
            <w:pPr>
              <w:pStyle w:val="TAL"/>
              <w:rPr>
                <w:lang w:eastAsia="en-US"/>
              </w:rPr>
            </w:pPr>
            <w:r w:rsidRPr="00CA7D85">
              <w:rPr>
                <w:lang w:eastAsia="en-US"/>
              </w:rPr>
              <w:t xml:space="preserve">  }</w:t>
            </w:r>
          </w:p>
        </w:tc>
        <w:tc>
          <w:tcPr>
            <w:tcW w:w="2268" w:type="dxa"/>
          </w:tcPr>
          <w:p w14:paraId="40B1E7EC" w14:textId="77777777" w:rsidR="00153493" w:rsidRPr="00CA7D85" w:rsidRDefault="00153493" w:rsidP="005E5B6F">
            <w:pPr>
              <w:pStyle w:val="TAL"/>
              <w:rPr>
                <w:lang w:eastAsia="en-US"/>
              </w:rPr>
            </w:pPr>
          </w:p>
        </w:tc>
        <w:tc>
          <w:tcPr>
            <w:tcW w:w="1702" w:type="dxa"/>
          </w:tcPr>
          <w:p w14:paraId="041B22CD" w14:textId="77777777" w:rsidR="00153493" w:rsidRPr="00CA7D85" w:rsidRDefault="00153493" w:rsidP="005E5B6F">
            <w:pPr>
              <w:pStyle w:val="TAL"/>
              <w:rPr>
                <w:lang w:eastAsia="en-US"/>
              </w:rPr>
            </w:pPr>
          </w:p>
        </w:tc>
        <w:tc>
          <w:tcPr>
            <w:tcW w:w="1133" w:type="dxa"/>
          </w:tcPr>
          <w:p w14:paraId="2012D2B0" w14:textId="77777777" w:rsidR="00153493" w:rsidRPr="00CA7D85" w:rsidRDefault="00153493" w:rsidP="005E5B6F">
            <w:pPr>
              <w:pStyle w:val="TAL"/>
              <w:rPr>
                <w:lang w:eastAsia="en-US"/>
              </w:rPr>
            </w:pPr>
          </w:p>
        </w:tc>
      </w:tr>
      <w:tr w:rsidR="00153493" w:rsidRPr="00CA7D85" w14:paraId="4584673C" w14:textId="77777777" w:rsidTr="005E5B6F">
        <w:tc>
          <w:tcPr>
            <w:tcW w:w="4494" w:type="dxa"/>
          </w:tcPr>
          <w:p w14:paraId="0AC5B115" w14:textId="77777777" w:rsidR="00153493" w:rsidRPr="00CA7D85" w:rsidRDefault="00153493" w:rsidP="005E5B6F">
            <w:pPr>
              <w:pStyle w:val="TAL"/>
              <w:rPr>
                <w:lang w:eastAsia="en-US"/>
              </w:rPr>
            </w:pPr>
            <w:r w:rsidRPr="00CA7D85">
              <w:rPr>
                <w:lang w:eastAsia="en-US"/>
              </w:rPr>
              <w:t>}</w:t>
            </w:r>
          </w:p>
        </w:tc>
        <w:tc>
          <w:tcPr>
            <w:tcW w:w="2268" w:type="dxa"/>
          </w:tcPr>
          <w:p w14:paraId="5D2733D1" w14:textId="77777777" w:rsidR="00153493" w:rsidRPr="00CA7D85" w:rsidRDefault="00153493" w:rsidP="005E5B6F">
            <w:pPr>
              <w:pStyle w:val="TAL"/>
              <w:rPr>
                <w:lang w:eastAsia="en-US"/>
              </w:rPr>
            </w:pPr>
          </w:p>
        </w:tc>
        <w:tc>
          <w:tcPr>
            <w:tcW w:w="1702" w:type="dxa"/>
          </w:tcPr>
          <w:p w14:paraId="43FBB3D0" w14:textId="77777777" w:rsidR="00153493" w:rsidRPr="00CA7D85" w:rsidRDefault="00153493" w:rsidP="005E5B6F">
            <w:pPr>
              <w:pStyle w:val="TAL"/>
              <w:rPr>
                <w:lang w:eastAsia="en-US"/>
              </w:rPr>
            </w:pPr>
          </w:p>
        </w:tc>
        <w:tc>
          <w:tcPr>
            <w:tcW w:w="1133" w:type="dxa"/>
          </w:tcPr>
          <w:p w14:paraId="2A2E1911" w14:textId="77777777" w:rsidR="00153493" w:rsidRPr="00CA7D85" w:rsidRDefault="00153493" w:rsidP="005E5B6F">
            <w:pPr>
              <w:pStyle w:val="TAL"/>
              <w:rPr>
                <w:lang w:eastAsia="en-US"/>
              </w:rPr>
            </w:pPr>
          </w:p>
        </w:tc>
      </w:tr>
    </w:tbl>
    <w:p w14:paraId="03793C45" w14:textId="77777777" w:rsidR="003D028C" w:rsidRPr="00CA7D85" w:rsidRDefault="003D028C" w:rsidP="003D028C"/>
    <w:p w14:paraId="5D09E3E1" w14:textId="77777777" w:rsidR="003D028C" w:rsidRPr="00CA7D85" w:rsidRDefault="003D028C" w:rsidP="00334151">
      <w:pPr>
        <w:pStyle w:val="TH"/>
        <w:rPr>
          <w:lang w:eastAsia="x-none"/>
        </w:rPr>
      </w:pPr>
      <w:r w:rsidRPr="00CA7D85">
        <w:rPr>
          <w:lang w:eastAsia="x-none"/>
        </w:rPr>
        <w:t xml:space="preserve">Table </w:t>
      </w:r>
      <w:r w:rsidRPr="00CA7D85">
        <w:t xml:space="preserve">8.2.3.3.1.3.3-9: </w:t>
      </w:r>
      <w:r w:rsidRPr="00CA7D85">
        <w:rPr>
          <w:i/>
        </w:rPr>
        <w:t>MeasGapConfig</w:t>
      </w:r>
      <w:r w:rsidRPr="00CA7D85">
        <w:t xml:space="preserve"> (Table 8.2.3.3.1.3.3-2)</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3D028C" w:rsidRPr="00CA7D85" w14:paraId="1B9D3F8D" w14:textId="77777777" w:rsidTr="003D028C">
        <w:trPr>
          <w:cantSplit/>
        </w:trPr>
        <w:tc>
          <w:tcPr>
            <w:tcW w:w="9635" w:type="dxa"/>
            <w:gridSpan w:val="4"/>
            <w:tcBorders>
              <w:top w:val="single" w:sz="4" w:space="0" w:color="000000"/>
              <w:left w:val="single" w:sz="4" w:space="0" w:color="000000"/>
              <w:bottom w:val="single" w:sz="4" w:space="0" w:color="000000"/>
              <w:right w:val="single" w:sz="4" w:space="0" w:color="000000"/>
            </w:tcBorders>
            <w:hideMark/>
          </w:tcPr>
          <w:p w14:paraId="5F780D25" w14:textId="6CF2F9D2" w:rsidR="003D028C" w:rsidRPr="00CA7D85" w:rsidRDefault="001953B5" w:rsidP="003D028C">
            <w:pPr>
              <w:keepNext/>
              <w:keepLines/>
              <w:spacing w:after="0"/>
              <w:rPr>
                <w:rFonts w:ascii="Arial" w:hAnsi="Arial"/>
                <w:sz w:val="18"/>
              </w:rPr>
            </w:pPr>
            <w:r w:rsidRPr="00CA7D85">
              <w:rPr>
                <w:rFonts w:ascii="Arial" w:hAnsi="Arial"/>
                <w:sz w:val="18"/>
              </w:rPr>
              <w:t>Derivation Path: TS 36.</w:t>
            </w:r>
            <w:r w:rsidR="003D028C" w:rsidRPr="00CA7D85">
              <w:rPr>
                <w:rFonts w:ascii="Arial" w:hAnsi="Arial"/>
                <w:sz w:val="18"/>
              </w:rPr>
              <w:t>508, clause 6.5.1-2</w:t>
            </w:r>
          </w:p>
        </w:tc>
      </w:tr>
      <w:tr w:rsidR="003D028C" w:rsidRPr="00CA7D85" w14:paraId="2CA05203" w14:textId="77777777" w:rsidTr="003D028C">
        <w:tc>
          <w:tcPr>
            <w:tcW w:w="4535" w:type="dxa"/>
            <w:tcBorders>
              <w:top w:val="single" w:sz="4" w:space="0" w:color="000000"/>
              <w:left w:val="single" w:sz="4" w:space="0" w:color="000000"/>
              <w:bottom w:val="single" w:sz="4" w:space="0" w:color="000000"/>
              <w:right w:val="single" w:sz="4" w:space="0" w:color="000000"/>
            </w:tcBorders>
            <w:hideMark/>
          </w:tcPr>
          <w:p w14:paraId="7A9BC867" w14:textId="77777777" w:rsidR="003D028C" w:rsidRPr="00CA7D85" w:rsidRDefault="003D028C" w:rsidP="003D028C">
            <w:pPr>
              <w:keepNext/>
              <w:keepLines/>
              <w:spacing w:after="0"/>
              <w:jc w:val="center"/>
              <w:rPr>
                <w:rFonts w:ascii="Arial" w:hAnsi="Arial"/>
                <w:b/>
                <w:sz w:val="18"/>
              </w:rPr>
            </w:pPr>
            <w:r w:rsidRPr="00CA7D85">
              <w:rPr>
                <w:rFonts w:ascii="Arial" w:hAnsi="Arial"/>
                <w:b/>
                <w:sz w:val="18"/>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56422DC" w14:textId="77777777" w:rsidR="003D028C" w:rsidRPr="00CA7D85" w:rsidRDefault="003D028C" w:rsidP="003D028C">
            <w:pPr>
              <w:keepNext/>
              <w:keepLines/>
              <w:spacing w:after="0"/>
              <w:jc w:val="center"/>
              <w:rPr>
                <w:rFonts w:ascii="Arial" w:hAnsi="Arial"/>
                <w:b/>
                <w:sz w:val="18"/>
              </w:rPr>
            </w:pPr>
            <w:r w:rsidRPr="00CA7D85">
              <w:rPr>
                <w:rFonts w:ascii="Arial" w:hAnsi="Arial"/>
                <w:b/>
                <w:sz w:val="18"/>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D9A2D1C" w14:textId="77777777" w:rsidR="003D028C" w:rsidRPr="00CA7D85" w:rsidRDefault="003D028C" w:rsidP="003D028C">
            <w:pPr>
              <w:keepNext/>
              <w:keepLines/>
              <w:spacing w:after="0"/>
              <w:jc w:val="center"/>
              <w:rPr>
                <w:rFonts w:ascii="Arial" w:hAnsi="Arial"/>
                <w:b/>
                <w:sz w:val="18"/>
              </w:rPr>
            </w:pPr>
            <w:r w:rsidRPr="00CA7D85">
              <w:rPr>
                <w:rFonts w:ascii="Arial" w:hAnsi="Arial"/>
                <w:b/>
                <w:sz w:val="18"/>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0EC16730" w14:textId="77777777" w:rsidR="003D028C" w:rsidRPr="00CA7D85" w:rsidRDefault="003D028C" w:rsidP="003D028C">
            <w:pPr>
              <w:keepNext/>
              <w:keepLines/>
              <w:spacing w:after="0"/>
              <w:jc w:val="center"/>
              <w:rPr>
                <w:rFonts w:ascii="Arial" w:hAnsi="Arial"/>
                <w:b/>
                <w:sz w:val="18"/>
              </w:rPr>
            </w:pPr>
            <w:r w:rsidRPr="00CA7D85">
              <w:rPr>
                <w:rFonts w:ascii="Arial" w:hAnsi="Arial"/>
                <w:b/>
                <w:sz w:val="18"/>
              </w:rPr>
              <w:t>Condition</w:t>
            </w:r>
          </w:p>
        </w:tc>
      </w:tr>
      <w:tr w:rsidR="003D028C" w:rsidRPr="00CA7D85" w14:paraId="0EB11A05" w14:textId="77777777" w:rsidTr="003D028C">
        <w:tc>
          <w:tcPr>
            <w:tcW w:w="4535" w:type="dxa"/>
            <w:tcBorders>
              <w:top w:val="single" w:sz="4" w:space="0" w:color="000000"/>
              <w:left w:val="single" w:sz="4" w:space="0" w:color="000000"/>
              <w:bottom w:val="single" w:sz="4" w:space="0" w:color="000000"/>
              <w:right w:val="single" w:sz="4" w:space="0" w:color="000000"/>
            </w:tcBorders>
            <w:hideMark/>
          </w:tcPr>
          <w:p w14:paraId="1D771210" w14:textId="77777777" w:rsidR="003D028C" w:rsidRPr="00CA7D85" w:rsidRDefault="003D028C" w:rsidP="003D028C">
            <w:pPr>
              <w:keepNext/>
              <w:keepLines/>
              <w:spacing w:after="0"/>
              <w:rPr>
                <w:rFonts w:ascii="Arial" w:hAnsi="Arial"/>
                <w:sz w:val="18"/>
              </w:rPr>
            </w:pPr>
            <w:r w:rsidRPr="00CA7D85">
              <w:rPr>
                <w:rFonts w:ascii="Arial" w:hAnsi="Arial"/>
                <w:sz w:val="18"/>
              </w:rPr>
              <w:t>MeasGapConfig-GP2 ::= CHOICE {</w:t>
            </w:r>
          </w:p>
        </w:tc>
        <w:tc>
          <w:tcPr>
            <w:tcW w:w="2267" w:type="dxa"/>
            <w:tcBorders>
              <w:top w:val="single" w:sz="4" w:space="0" w:color="000000"/>
              <w:left w:val="single" w:sz="4" w:space="0" w:color="000000"/>
              <w:bottom w:val="single" w:sz="4" w:space="0" w:color="000000"/>
              <w:right w:val="single" w:sz="4" w:space="0" w:color="000000"/>
            </w:tcBorders>
          </w:tcPr>
          <w:p w14:paraId="7BFCA289" w14:textId="77777777" w:rsidR="003D028C" w:rsidRPr="00CA7D85" w:rsidRDefault="003D028C" w:rsidP="003D028C">
            <w:pPr>
              <w:keepNext/>
              <w:keepLines/>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25F460DA" w14:textId="77777777" w:rsidR="003D028C" w:rsidRPr="00CA7D85" w:rsidRDefault="003D028C" w:rsidP="003D028C">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2B344112" w14:textId="77777777" w:rsidR="003D028C" w:rsidRPr="00CA7D85" w:rsidRDefault="003D028C" w:rsidP="003D028C">
            <w:pPr>
              <w:keepNext/>
              <w:keepLines/>
              <w:spacing w:after="0"/>
              <w:rPr>
                <w:rFonts w:ascii="Arial" w:hAnsi="Arial"/>
                <w:sz w:val="18"/>
              </w:rPr>
            </w:pPr>
          </w:p>
        </w:tc>
      </w:tr>
      <w:tr w:rsidR="003D028C" w:rsidRPr="00CA7D85" w14:paraId="58CCEBFC" w14:textId="77777777" w:rsidTr="003D028C">
        <w:tc>
          <w:tcPr>
            <w:tcW w:w="4535" w:type="dxa"/>
            <w:tcBorders>
              <w:top w:val="single" w:sz="4" w:space="0" w:color="000000"/>
              <w:left w:val="single" w:sz="4" w:space="0" w:color="000000"/>
              <w:bottom w:val="single" w:sz="4" w:space="0" w:color="000000"/>
              <w:right w:val="single" w:sz="4" w:space="0" w:color="000000"/>
            </w:tcBorders>
            <w:hideMark/>
          </w:tcPr>
          <w:p w14:paraId="3B3FFA6C" w14:textId="77777777" w:rsidR="003D028C" w:rsidRPr="00CA7D85" w:rsidRDefault="003D028C" w:rsidP="003D028C">
            <w:pPr>
              <w:keepNext/>
              <w:keepLines/>
              <w:spacing w:after="0"/>
              <w:rPr>
                <w:rFonts w:ascii="Arial" w:hAnsi="Arial"/>
                <w:sz w:val="18"/>
              </w:rPr>
            </w:pPr>
            <w:r w:rsidRPr="00CA7D85">
              <w:rPr>
                <w:rFonts w:ascii="Arial" w:hAnsi="Arial"/>
                <w:sz w:val="18"/>
              </w:rPr>
              <w:t xml:space="preserve"> setup SEQUENCE {</w:t>
            </w:r>
          </w:p>
        </w:tc>
        <w:tc>
          <w:tcPr>
            <w:tcW w:w="2267" w:type="dxa"/>
            <w:tcBorders>
              <w:top w:val="single" w:sz="4" w:space="0" w:color="000000"/>
              <w:left w:val="single" w:sz="4" w:space="0" w:color="000000"/>
              <w:bottom w:val="single" w:sz="4" w:space="0" w:color="000000"/>
              <w:right w:val="single" w:sz="4" w:space="0" w:color="000000"/>
            </w:tcBorders>
          </w:tcPr>
          <w:p w14:paraId="2076DB73" w14:textId="77777777" w:rsidR="003D028C" w:rsidRPr="00CA7D85" w:rsidRDefault="003D028C" w:rsidP="003D028C">
            <w:pPr>
              <w:keepNext/>
              <w:keepLines/>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0ACD98EE" w14:textId="77777777" w:rsidR="003D028C" w:rsidRPr="00CA7D85" w:rsidRDefault="003D028C" w:rsidP="003D028C">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0C70A740" w14:textId="77777777" w:rsidR="003D028C" w:rsidRPr="00CA7D85" w:rsidRDefault="003D028C" w:rsidP="003D028C">
            <w:pPr>
              <w:keepNext/>
              <w:keepLines/>
              <w:spacing w:after="0"/>
              <w:rPr>
                <w:rFonts w:ascii="Arial" w:hAnsi="Arial"/>
                <w:sz w:val="18"/>
              </w:rPr>
            </w:pPr>
          </w:p>
        </w:tc>
      </w:tr>
      <w:tr w:rsidR="003D028C" w:rsidRPr="00CA7D85" w14:paraId="120E105E" w14:textId="77777777" w:rsidTr="003D028C">
        <w:tc>
          <w:tcPr>
            <w:tcW w:w="4535" w:type="dxa"/>
            <w:tcBorders>
              <w:top w:val="single" w:sz="4" w:space="0" w:color="000000"/>
              <w:left w:val="single" w:sz="4" w:space="0" w:color="000000"/>
              <w:bottom w:val="single" w:sz="4" w:space="0" w:color="000000"/>
              <w:right w:val="single" w:sz="4" w:space="0" w:color="000000"/>
            </w:tcBorders>
            <w:hideMark/>
          </w:tcPr>
          <w:p w14:paraId="4886030E" w14:textId="77777777" w:rsidR="003D028C" w:rsidRPr="00CA7D85" w:rsidRDefault="003D028C" w:rsidP="003D028C">
            <w:pPr>
              <w:keepNext/>
              <w:keepLines/>
              <w:spacing w:after="0"/>
              <w:rPr>
                <w:rFonts w:ascii="Arial" w:hAnsi="Arial"/>
                <w:sz w:val="18"/>
              </w:rPr>
            </w:pPr>
            <w:r w:rsidRPr="00CA7D85">
              <w:rPr>
                <w:rFonts w:ascii="Arial" w:hAnsi="Arial"/>
                <w:sz w:val="18"/>
              </w:rPr>
              <w:t xml:space="preserve">   gapOffset CHOICE {</w:t>
            </w:r>
          </w:p>
        </w:tc>
        <w:tc>
          <w:tcPr>
            <w:tcW w:w="2267" w:type="dxa"/>
            <w:tcBorders>
              <w:top w:val="single" w:sz="4" w:space="0" w:color="000000"/>
              <w:left w:val="single" w:sz="4" w:space="0" w:color="000000"/>
              <w:bottom w:val="single" w:sz="4" w:space="0" w:color="000000"/>
              <w:right w:val="single" w:sz="4" w:space="0" w:color="000000"/>
            </w:tcBorders>
          </w:tcPr>
          <w:p w14:paraId="58300820" w14:textId="77777777" w:rsidR="003D028C" w:rsidRPr="00CA7D85" w:rsidRDefault="003D028C" w:rsidP="003D028C">
            <w:pPr>
              <w:keepNext/>
              <w:keepLines/>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45B49DE0" w14:textId="77777777" w:rsidR="003D028C" w:rsidRPr="00CA7D85" w:rsidRDefault="003D028C" w:rsidP="003D028C">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3D196395" w14:textId="77777777" w:rsidR="003D028C" w:rsidRPr="00CA7D85" w:rsidRDefault="003D028C" w:rsidP="003D028C">
            <w:pPr>
              <w:keepNext/>
              <w:keepLines/>
              <w:spacing w:after="0"/>
              <w:rPr>
                <w:rFonts w:ascii="Arial" w:hAnsi="Arial"/>
                <w:sz w:val="18"/>
              </w:rPr>
            </w:pPr>
          </w:p>
        </w:tc>
      </w:tr>
      <w:tr w:rsidR="003D028C" w:rsidRPr="00CA7D85" w14:paraId="4A534F33" w14:textId="77777777" w:rsidTr="007267D5">
        <w:tc>
          <w:tcPr>
            <w:tcW w:w="4535" w:type="dxa"/>
            <w:tcBorders>
              <w:top w:val="single" w:sz="4" w:space="0" w:color="000000"/>
              <w:left w:val="single" w:sz="4" w:space="0" w:color="000000"/>
              <w:bottom w:val="single" w:sz="4" w:space="0" w:color="000000"/>
              <w:right w:val="single" w:sz="4" w:space="0" w:color="000000"/>
            </w:tcBorders>
            <w:hideMark/>
          </w:tcPr>
          <w:p w14:paraId="40969355" w14:textId="77777777" w:rsidR="003D028C" w:rsidRPr="00CA7D85" w:rsidRDefault="003D028C" w:rsidP="003D028C">
            <w:pPr>
              <w:keepNext/>
              <w:keepLines/>
              <w:spacing w:after="0"/>
              <w:rPr>
                <w:rFonts w:ascii="Arial" w:hAnsi="Arial"/>
                <w:sz w:val="18"/>
              </w:rPr>
            </w:pPr>
            <w:r w:rsidRPr="00CA7D85">
              <w:rPr>
                <w:rFonts w:ascii="Arial" w:hAnsi="Arial"/>
                <w:sz w:val="18"/>
              </w:rPr>
              <w:t xml:space="preserve">      gp1 </w:t>
            </w:r>
          </w:p>
        </w:tc>
        <w:tc>
          <w:tcPr>
            <w:tcW w:w="2267" w:type="dxa"/>
            <w:tcBorders>
              <w:top w:val="single" w:sz="4" w:space="0" w:color="000000"/>
              <w:left w:val="single" w:sz="4" w:space="0" w:color="000000"/>
              <w:bottom w:val="single" w:sz="4" w:space="0" w:color="000000"/>
              <w:right w:val="single" w:sz="4" w:space="0" w:color="000000"/>
            </w:tcBorders>
          </w:tcPr>
          <w:p w14:paraId="6B9EEBA8" w14:textId="77777777" w:rsidR="003D028C" w:rsidRPr="00CA7D85" w:rsidRDefault="00DB2EA0" w:rsidP="003D028C">
            <w:pPr>
              <w:keepNext/>
              <w:keepLines/>
              <w:spacing w:after="0"/>
              <w:rPr>
                <w:rFonts w:ascii="Arial" w:hAnsi="Arial"/>
                <w:sz w:val="18"/>
              </w:rPr>
            </w:pPr>
            <w:r w:rsidRPr="00CA7D85">
              <w:rPr>
                <w:rFonts w:ascii="Arial" w:hAnsi="Arial"/>
                <w:sz w:val="18"/>
              </w:rPr>
              <w:t>19</w:t>
            </w:r>
          </w:p>
        </w:tc>
        <w:tc>
          <w:tcPr>
            <w:tcW w:w="1700" w:type="dxa"/>
            <w:tcBorders>
              <w:top w:val="single" w:sz="4" w:space="0" w:color="000000"/>
              <w:left w:val="single" w:sz="4" w:space="0" w:color="000000"/>
              <w:bottom w:val="single" w:sz="4" w:space="0" w:color="000000"/>
              <w:right w:val="single" w:sz="4" w:space="0" w:color="000000"/>
            </w:tcBorders>
            <w:hideMark/>
          </w:tcPr>
          <w:p w14:paraId="4AC38CAF" w14:textId="77777777" w:rsidR="003D028C" w:rsidRPr="00CA7D85" w:rsidRDefault="003D028C" w:rsidP="003D028C">
            <w:pPr>
              <w:keepNext/>
              <w:keepLines/>
              <w:spacing w:after="0"/>
              <w:rPr>
                <w:rFonts w:ascii="Arial" w:hAnsi="Arial"/>
                <w:sz w:val="18"/>
              </w:rPr>
            </w:pPr>
            <w:r w:rsidRPr="00CA7D85">
              <w:rPr>
                <w:rFonts w:ascii="Arial" w:hAnsi="Arial"/>
                <w:sz w:val="18"/>
              </w:rPr>
              <w:t>TGRP = 80 ms</w:t>
            </w:r>
          </w:p>
        </w:tc>
        <w:tc>
          <w:tcPr>
            <w:tcW w:w="1133" w:type="dxa"/>
            <w:tcBorders>
              <w:top w:val="single" w:sz="4" w:space="0" w:color="000000"/>
              <w:left w:val="single" w:sz="4" w:space="0" w:color="000000"/>
              <w:bottom w:val="single" w:sz="4" w:space="0" w:color="000000"/>
              <w:right w:val="single" w:sz="4" w:space="0" w:color="000000"/>
            </w:tcBorders>
          </w:tcPr>
          <w:p w14:paraId="4AF8EAC4" w14:textId="77777777" w:rsidR="003D028C" w:rsidRPr="00CA7D85" w:rsidRDefault="003D028C" w:rsidP="003D028C">
            <w:pPr>
              <w:keepNext/>
              <w:keepLines/>
              <w:spacing w:after="0"/>
              <w:rPr>
                <w:rFonts w:ascii="Arial" w:hAnsi="Arial"/>
                <w:sz w:val="18"/>
              </w:rPr>
            </w:pPr>
          </w:p>
        </w:tc>
      </w:tr>
      <w:tr w:rsidR="003D028C" w:rsidRPr="00CA7D85" w14:paraId="2840D3F4" w14:textId="77777777" w:rsidTr="003D028C">
        <w:tc>
          <w:tcPr>
            <w:tcW w:w="4535" w:type="dxa"/>
            <w:tcBorders>
              <w:top w:val="single" w:sz="4" w:space="0" w:color="000000"/>
              <w:left w:val="single" w:sz="4" w:space="0" w:color="000000"/>
              <w:bottom w:val="single" w:sz="4" w:space="0" w:color="000000"/>
              <w:right w:val="single" w:sz="4" w:space="0" w:color="000000"/>
            </w:tcBorders>
            <w:hideMark/>
          </w:tcPr>
          <w:p w14:paraId="791223E0" w14:textId="77777777" w:rsidR="003D028C" w:rsidRPr="00CA7D85" w:rsidRDefault="003D028C" w:rsidP="003D028C">
            <w:pPr>
              <w:keepNext/>
              <w:keepLines/>
              <w:spacing w:after="0"/>
              <w:rPr>
                <w:rFonts w:ascii="Arial" w:hAnsi="Arial"/>
                <w:sz w:val="18"/>
              </w:rPr>
            </w:pPr>
            <w:r w:rsidRPr="00CA7D85">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7F74C19" w14:textId="77777777" w:rsidR="003D028C" w:rsidRPr="00CA7D85" w:rsidRDefault="003D028C" w:rsidP="003D028C">
            <w:pPr>
              <w:keepNext/>
              <w:keepLines/>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752F4182" w14:textId="77777777" w:rsidR="003D028C" w:rsidRPr="00CA7D85" w:rsidRDefault="003D028C" w:rsidP="003D028C">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30F0FDAE" w14:textId="77777777" w:rsidR="003D028C" w:rsidRPr="00CA7D85" w:rsidRDefault="003D028C" w:rsidP="003D028C">
            <w:pPr>
              <w:keepNext/>
              <w:keepLines/>
              <w:spacing w:after="0"/>
              <w:rPr>
                <w:rFonts w:ascii="Arial" w:hAnsi="Arial"/>
                <w:sz w:val="18"/>
              </w:rPr>
            </w:pPr>
          </w:p>
        </w:tc>
      </w:tr>
      <w:tr w:rsidR="003D028C" w:rsidRPr="00CA7D85" w14:paraId="1D3A59BD" w14:textId="77777777" w:rsidTr="003D028C">
        <w:tc>
          <w:tcPr>
            <w:tcW w:w="4535" w:type="dxa"/>
            <w:tcBorders>
              <w:top w:val="single" w:sz="4" w:space="0" w:color="000000"/>
              <w:left w:val="single" w:sz="4" w:space="0" w:color="000000"/>
              <w:bottom w:val="single" w:sz="4" w:space="0" w:color="000000"/>
              <w:right w:val="single" w:sz="4" w:space="0" w:color="000000"/>
            </w:tcBorders>
            <w:hideMark/>
          </w:tcPr>
          <w:p w14:paraId="5A100604" w14:textId="77777777" w:rsidR="003D028C" w:rsidRPr="00CA7D85" w:rsidRDefault="003D028C" w:rsidP="003D028C">
            <w:pPr>
              <w:keepNext/>
              <w:keepLines/>
              <w:spacing w:after="0"/>
              <w:rPr>
                <w:rFonts w:ascii="Arial" w:hAnsi="Arial"/>
                <w:sz w:val="18"/>
              </w:rPr>
            </w:pPr>
            <w:r w:rsidRPr="00CA7D85">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3C3A125" w14:textId="77777777" w:rsidR="003D028C" w:rsidRPr="00CA7D85" w:rsidRDefault="003D028C" w:rsidP="003D028C">
            <w:pPr>
              <w:keepNext/>
              <w:keepLines/>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7309CC2C" w14:textId="77777777" w:rsidR="003D028C" w:rsidRPr="00CA7D85" w:rsidRDefault="003D028C" w:rsidP="003D028C">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59EABBFA" w14:textId="77777777" w:rsidR="003D028C" w:rsidRPr="00CA7D85" w:rsidRDefault="003D028C" w:rsidP="003D028C">
            <w:pPr>
              <w:keepNext/>
              <w:keepLines/>
              <w:spacing w:after="0"/>
              <w:rPr>
                <w:rFonts w:ascii="Arial" w:hAnsi="Arial" w:cs="Courier New"/>
                <w:sz w:val="18"/>
                <w:lang w:eastAsia="zh-CN"/>
              </w:rPr>
            </w:pPr>
          </w:p>
        </w:tc>
      </w:tr>
      <w:tr w:rsidR="003D028C" w:rsidRPr="00CA7D85" w14:paraId="4BE9F3E7" w14:textId="77777777" w:rsidTr="003D028C">
        <w:tc>
          <w:tcPr>
            <w:tcW w:w="4535" w:type="dxa"/>
            <w:tcBorders>
              <w:top w:val="single" w:sz="4" w:space="0" w:color="000000"/>
              <w:left w:val="single" w:sz="4" w:space="0" w:color="000000"/>
              <w:bottom w:val="single" w:sz="4" w:space="0" w:color="000000"/>
              <w:right w:val="single" w:sz="4" w:space="0" w:color="000000"/>
            </w:tcBorders>
            <w:hideMark/>
          </w:tcPr>
          <w:p w14:paraId="62915B0F" w14:textId="77777777" w:rsidR="003D028C" w:rsidRPr="00CA7D85" w:rsidRDefault="003D028C" w:rsidP="003D028C">
            <w:pPr>
              <w:keepNext/>
              <w:keepLines/>
              <w:spacing w:after="0"/>
              <w:rPr>
                <w:rFonts w:ascii="Arial" w:hAnsi="Arial"/>
                <w:sz w:val="18"/>
              </w:rPr>
            </w:pPr>
            <w:r w:rsidRPr="00CA7D85">
              <w:rPr>
                <w:rFonts w:ascii="Arial" w:hAnsi="Arial"/>
                <w:sz w:val="18"/>
              </w:rPr>
              <w:t>}</w:t>
            </w:r>
          </w:p>
        </w:tc>
        <w:tc>
          <w:tcPr>
            <w:tcW w:w="2267" w:type="dxa"/>
            <w:tcBorders>
              <w:top w:val="single" w:sz="4" w:space="0" w:color="000000"/>
              <w:left w:val="single" w:sz="4" w:space="0" w:color="000000"/>
              <w:bottom w:val="single" w:sz="4" w:space="0" w:color="000000"/>
              <w:right w:val="single" w:sz="4" w:space="0" w:color="000000"/>
            </w:tcBorders>
          </w:tcPr>
          <w:p w14:paraId="7D5F3F83" w14:textId="77777777" w:rsidR="003D028C" w:rsidRPr="00CA7D85" w:rsidRDefault="003D028C" w:rsidP="003D028C">
            <w:pPr>
              <w:keepNext/>
              <w:keepLines/>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4A148877" w14:textId="77777777" w:rsidR="003D028C" w:rsidRPr="00CA7D85" w:rsidRDefault="003D028C" w:rsidP="003D028C">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10C40B16" w14:textId="77777777" w:rsidR="003D028C" w:rsidRPr="00CA7D85" w:rsidRDefault="003D028C" w:rsidP="003D028C">
            <w:pPr>
              <w:keepNext/>
              <w:keepLines/>
              <w:spacing w:after="0"/>
              <w:rPr>
                <w:rFonts w:ascii="Arial" w:hAnsi="Arial"/>
                <w:sz w:val="18"/>
              </w:rPr>
            </w:pPr>
          </w:p>
        </w:tc>
      </w:tr>
    </w:tbl>
    <w:p w14:paraId="693EC580" w14:textId="77777777" w:rsidR="00D57B90" w:rsidRPr="00CA7D85" w:rsidRDefault="00D57B90" w:rsidP="00D57B90">
      <w:pPr>
        <w:overflowPunct/>
        <w:autoSpaceDE/>
        <w:autoSpaceDN/>
        <w:adjustRightInd/>
      </w:pPr>
    </w:p>
    <w:p w14:paraId="282B9E83" w14:textId="77777777" w:rsidR="009D4216" w:rsidRPr="00CA7D85" w:rsidRDefault="009D4216" w:rsidP="00C31A7B">
      <w:pPr>
        <w:pStyle w:val="Heading4"/>
      </w:pPr>
      <w:bookmarkStart w:id="7862" w:name="_Toc21103337"/>
      <w:r w:rsidRPr="00CA7D85">
        <w:t>8.2.3.4</w:t>
      </w:r>
      <w:r w:rsidRPr="00CA7D85">
        <w:tab/>
        <w:t>Measurement configuration control and reporting / Event A1 / Measurement of NR PSCell</w:t>
      </w:r>
      <w:bookmarkEnd w:id="7862"/>
    </w:p>
    <w:p w14:paraId="2C6CC75B" w14:textId="77777777" w:rsidR="00C31A7B" w:rsidRPr="00CA7D85" w:rsidRDefault="009D4216" w:rsidP="00FD201E">
      <w:pPr>
        <w:pStyle w:val="Heading5"/>
      </w:pPr>
      <w:bookmarkStart w:id="7863" w:name="_Toc21103338"/>
      <w:r w:rsidRPr="00CA7D85">
        <w:t>8.2.3.4.1</w:t>
      </w:r>
      <w:r w:rsidR="00C31A7B" w:rsidRPr="00CA7D85">
        <w:tab/>
        <w:t>Measurement configuration control and reporting / Event A1 / Measurement of NR PSCell / EN-DC</w:t>
      </w:r>
      <w:bookmarkEnd w:id="7863"/>
    </w:p>
    <w:p w14:paraId="6428B7A3" w14:textId="77777777" w:rsidR="00C31A7B" w:rsidRPr="00CA7D85" w:rsidRDefault="009D4216" w:rsidP="00FF3CC9">
      <w:pPr>
        <w:pStyle w:val="H6"/>
      </w:pPr>
      <w:r w:rsidRPr="00CA7D85">
        <w:t>8.2.3.4.1</w:t>
      </w:r>
      <w:r w:rsidR="00C31A7B" w:rsidRPr="00CA7D85">
        <w:t>.1</w:t>
      </w:r>
      <w:r w:rsidR="00C31A7B" w:rsidRPr="00CA7D85">
        <w:tab/>
        <w:t>Test Purpose (TP)</w:t>
      </w:r>
    </w:p>
    <w:p w14:paraId="0919D04B" w14:textId="77777777" w:rsidR="00C31A7B" w:rsidRPr="00CA7D85" w:rsidRDefault="00C31A7B" w:rsidP="00C31A7B">
      <w:pPr>
        <w:pStyle w:val="H6"/>
      </w:pPr>
      <w:r w:rsidRPr="00CA7D85">
        <w:t>(1)</w:t>
      </w:r>
    </w:p>
    <w:p w14:paraId="3E588C30" w14:textId="77777777" w:rsidR="00C31A7B" w:rsidRPr="00CA7D85" w:rsidRDefault="00C31A7B" w:rsidP="00C31A7B">
      <w:pPr>
        <w:pStyle w:val="PL"/>
        <w:rPr>
          <w:noProof w:val="0"/>
        </w:rPr>
      </w:pPr>
      <w:r w:rsidRPr="00CA7D85">
        <w:rPr>
          <w:noProof w:val="0"/>
        </w:rPr>
        <w:t>with { UE in RRC_CONNECTED state in EN-DC, and, MCG</w:t>
      </w:r>
      <w:r w:rsidR="00333589" w:rsidRPr="00CA7D85">
        <w:rPr>
          <w:noProof w:val="0"/>
        </w:rPr>
        <w:t>(s)</w:t>
      </w:r>
      <w:r w:rsidRPr="00CA7D85">
        <w:rPr>
          <w:noProof w:val="0"/>
        </w:rPr>
        <w:t xml:space="preserve"> (E-UTRA PDCP) and SCG and measurement configured for event A1 with event based periodical reporting }</w:t>
      </w:r>
    </w:p>
    <w:p w14:paraId="6606D717" w14:textId="77777777" w:rsidR="00C31A7B" w:rsidRPr="00CA7D85" w:rsidRDefault="00C31A7B" w:rsidP="00C31A7B">
      <w:pPr>
        <w:pStyle w:val="PL"/>
        <w:rPr>
          <w:noProof w:val="0"/>
        </w:rPr>
      </w:pPr>
      <w:r w:rsidRPr="00CA7D85">
        <w:rPr>
          <w:noProof w:val="0"/>
        </w:rPr>
        <w:t>ensure that {</w:t>
      </w:r>
    </w:p>
    <w:p w14:paraId="2F767C67" w14:textId="77777777" w:rsidR="00C31A7B" w:rsidRPr="00CA7D85" w:rsidRDefault="00C31A7B" w:rsidP="00C31A7B">
      <w:pPr>
        <w:pStyle w:val="PL"/>
        <w:rPr>
          <w:noProof w:val="0"/>
        </w:rPr>
      </w:pPr>
      <w:r w:rsidRPr="00CA7D85">
        <w:rPr>
          <w:noProof w:val="0"/>
        </w:rPr>
        <w:t xml:space="preserve">  when { Serving NR cell becomes better than absolute threshold plus hysteresis }</w:t>
      </w:r>
    </w:p>
    <w:p w14:paraId="6F8F363C" w14:textId="77777777" w:rsidR="00C31A7B" w:rsidRPr="00CA7D85" w:rsidRDefault="00C31A7B" w:rsidP="00C31A7B">
      <w:pPr>
        <w:pStyle w:val="PL"/>
        <w:rPr>
          <w:noProof w:val="0"/>
        </w:rPr>
      </w:pPr>
      <w:r w:rsidRPr="00CA7D85">
        <w:rPr>
          <w:noProof w:val="0"/>
        </w:rPr>
        <w:t xml:space="preserve">    then {UE sends MeasurementReport message at regular intervals while entering condition for event A1 is satisfied }</w:t>
      </w:r>
    </w:p>
    <w:p w14:paraId="64208C30" w14:textId="77777777" w:rsidR="00C31A7B" w:rsidRPr="00CA7D85" w:rsidRDefault="00C31A7B" w:rsidP="00C31A7B">
      <w:pPr>
        <w:pStyle w:val="PL"/>
        <w:rPr>
          <w:noProof w:val="0"/>
        </w:rPr>
      </w:pPr>
      <w:r w:rsidRPr="00CA7D85">
        <w:rPr>
          <w:noProof w:val="0"/>
        </w:rPr>
        <w:t xml:space="preserve">            }</w:t>
      </w:r>
    </w:p>
    <w:p w14:paraId="4FAEF8F5" w14:textId="77777777" w:rsidR="00C31A7B" w:rsidRPr="00CA7D85" w:rsidRDefault="00C31A7B" w:rsidP="00C31A7B">
      <w:pPr>
        <w:pStyle w:val="PL"/>
        <w:rPr>
          <w:noProof w:val="0"/>
        </w:rPr>
      </w:pPr>
    </w:p>
    <w:p w14:paraId="0691C1F3" w14:textId="77777777" w:rsidR="00C31A7B" w:rsidRPr="00CA7D85" w:rsidRDefault="00C31A7B" w:rsidP="00C31A7B">
      <w:pPr>
        <w:pStyle w:val="H6"/>
      </w:pPr>
      <w:r w:rsidRPr="00CA7D85">
        <w:t>(2)</w:t>
      </w:r>
    </w:p>
    <w:p w14:paraId="20CA2CD2" w14:textId="77777777" w:rsidR="00C31A7B" w:rsidRPr="00CA7D85" w:rsidRDefault="00C31A7B" w:rsidP="00C31A7B">
      <w:pPr>
        <w:pStyle w:val="PL"/>
        <w:rPr>
          <w:noProof w:val="0"/>
        </w:rPr>
      </w:pPr>
      <w:r w:rsidRPr="00CA7D85">
        <w:rPr>
          <w:noProof w:val="0"/>
        </w:rPr>
        <w:t>with { UE in RRC_CONNECTED state in EN-DC, and, MCG</w:t>
      </w:r>
      <w:r w:rsidR="00333589" w:rsidRPr="00CA7D85">
        <w:rPr>
          <w:noProof w:val="0"/>
        </w:rPr>
        <w:t>(s)</w:t>
      </w:r>
      <w:r w:rsidRPr="00CA7D85">
        <w:rPr>
          <w:noProof w:val="0"/>
        </w:rPr>
        <w:t xml:space="preserve"> (E-UTRA PDCP) and SCG and periodical measurement reporting triggered by event A1 ongoing }</w:t>
      </w:r>
    </w:p>
    <w:p w14:paraId="072627D8" w14:textId="77777777" w:rsidR="00C31A7B" w:rsidRPr="00CA7D85" w:rsidRDefault="00C31A7B" w:rsidP="00C31A7B">
      <w:pPr>
        <w:pStyle w:val="PL"/>
        <w:rPr>
          <w:noProof w:val="0"/>
        </w:rPr>
      </w:pPr>
      <w:r w:rsidRPr="00CA7D85">
        <w:rPr>
          <w:noProof w:val="0"/>
        </w:rPr>
        <w:t>ensure that {</w:t>
      </w:r>
    </w:p>
    <w:p w14:paraId="5DD33BBF" w14:textId="77777777" w:rsidR="00C31A7B" w:rsidRPr="00CA7D85" w:rsidRDefault="00C31A7B" w:rsidP="00C31A7B">
      <w:pPr>
        <w:pStyle w:val="PL"/>
        <w:rPr>
          <w:noProof w:val="0"/>
        </w:rPr>
      </w:pPr>
      <w:r w:rsidRPr="00CA7D85">
        <w:rPr>
          <w:noProof w:val="0"/>
        </w:rPr>
        <w:t xml:space="preserve">  when { Serving NR cell becomes worse than absolute threshold minus hysteresis }</w:t>
      </w:r>
    </w:p>
    <w:p w14:paraId="0BA7E3A9" w14:textId="77777777" w:rsidR="00C31A7B" w:rsidRPr="00CA7D85" w:rsidRDefault="00C31A7B" w:rsidP="00C31A7B">
      <w:pPr>
        <w:pStyle w:val="PL"/>
        <w:rPr>
          <w:noProof w:val="0"/>
        </w:rPr>
      </w:pPr>
      <w:r w:rsidRPr="00CA7D85">
        <w:rPr>
          <w:noProof w:val="0"/>
        </w:rPr>
        <w:t xml:space="preserve">    then {UE stops sending MeasurementReport message }</w:t>
      </w:r>
    </w:p>
    <w:p w14:paraId="42D572A2" w14:textId="77777777" w:rsidR="00C31A7B" w:rsidRPr="00CA7D85" w:rsidRDefault="00C31A7B" w:rsidP="00C31A7B">
      <w:pPr>
        <w:pStyle w:val="PL"/>
        <w:rPr>
          <w:noProof w:val="0"/>
        </w:rPr>
      </w:pPr>
      <w:r w:rsidRPr="00CA7D85">
        <w:rPr>
          <w:noProof w:val="0"/>
        </w:rPr>
        <w:t xml:space="preserve">            }</w:t>
      </w:r>
    </w:p>
    <w:p w14:paraId="119B7916" w14:textId="77777777" w:rsidR="004258D9" w:rsidRPr="00CA7D85" w:rsidRDefault="004258D9" w:rsidP="004258D9">
      <w:pPr>
        <w:pStyle w:val="PL"/>
        <w:rPr>
          <w:noProof w:val="0"/>
        </w:rPr>
      </w:pPr>
    </w:p>
    <w:p w14:paraId="1480F85E" w14:textId="77777777" w:rsidR="004258D9" w:rsidRPr="00CA7D85" w:rsidRDefault="004258D9" w:rsidP="004258D9">
      <w:pPr>
        <w:pStyle w:val="H6"/>
      </w:pPr>
      <w:r w:rsidRPr="00CA7D85">
        <w:t>(3)</w:t>
      </w:r>
    </w:p>
    <w:p w14:paraId="32C4EA8B" w14:textId="77777777" w:rsidR="004258D9" w:rsidRPr="00CA7D85" w:rsidRDefault="004258D9" w:rsidP="004258D9">
      <w:pPr>
        <w:pStyle w:val="PL"/>
        <w:rPr>
          <w:noProof w:val="0"/>
        </w:rPr>
      </w:pPr>
      <w:r w:rsidRPr="00CA7D85">
        <w:rPr>
          <w:noProof w:val="0"/>
        </w:rPr>
        <w:t>with { UE in RRC_CONNECTED state with EN-DC, and, MCG(s) (E-UTRA PDCP) and SCG and measurements are re-configured for event A1 with event based reporting to report on leaving condition }</w:t>
      </w:r>
    </w:p>
    <w:p w14:paraId="47669968" w14:textId="77777777" w:rsidR="004258D9" w:rsidRPr="00CA7D85" w:rsidRDefault="004258D9" w:rsidP="004258D9">
      <w:pPr>
        <w:pStyle w:val="PL"/>
        <w:rPr>
          <w:noProof w:val="0"/>
        </w:rPr>
      </w:pPr>
      <w:r w:rsidRPr="00CA7D85">
        <w:rPr>
          <w:noProof w:val="0"/>
        </w:rPr>
        <w:t>ensure that {</w:t>
      </w:r>
    </w:p>
    <w:p w14:paraId="46180C7D" w14:textId="77777777" w:rsidR="004258D9" w:rsidRPr="00CA7D85" w:rsidRDefault="004258D9" w:rsidP="004258D9">
      <w:pPr>
        <w:pStyle w:val="PL"/>
        <w:rPr>
          <w:noProof w:val="0"/>
        </w:rPr>
      </w:pPr>
      <w:r w:rsidRPr="00CA7D85">
        <w:rPr>
          <w:noProof w:val="0"/>
        </w:rPr>
        <w:t xml:space="preserve">  when { Serving NR cell becomes worse than absolute threshold minus hysteresis }</w:t>
      </w:r>
    </w:p>
    <w:p w14:paraId="23A3EBDB" w14:textId="77777777" w:rsidR="004258D9" w:rsidRPr="00CA7D85" w:rsidRDefault="004258D9" w:rsidP="004258D9">
      <w:pPr>
        <w:pStyle w:val="PL"/>
        <w:rPr>
          <w:noProof w:val="0"/>
        </w:rPr>
      </w:pPr>
      <w:r w:rsidRPr="00CA7D85">
        <w:rPr>
          <w:noProof w:val="0"/>
        </w:rPr>
        <w:t xml:space="preserve">    then { UE sends MeasurementReport message when leaving condition for event A1 is satisfied }</w:t>
      </w:r>
    </w:p>
    <w:p w14:paraId="629BFF3B" w14:textId="77777777" w:rsidR="004258D9" w:rsidRPr="00CA7D85" w:rsidRDefault="004258D9" w:rsidP="004258D9">
      <w:pPr>
        <w:pStyle w:val="PL"/>
        <w:rPr>
          <w:noProof w:val="0"/>
        </w:rPr>
      </w:pPr>
      <w:r w:rsidRPr="00CA7D85">
        <w:rPr>
          <w:noProof w:val="0"/>
        </w:rPr>
        <w:t xml:space="preserve">            }</w:t>
      </w:r>
    </w:p>
    <w:p w14:paraId="159B7000" w14:textId="77777777" w:rsidR="004258D9" w:rsidRPr="00CA7D85" w:rsidRDefault="004258D9" w:rsidP="004258D9">
      <w:pPr>
        <w:pStyle w:val="PL"/>
        <w:rPr>
          <w:noProof w:val="0"/>
        </w:rPr>
      </w:pPr>
    </w:p>
    <w:p w14:paraId="07246341" w14:textId="77777777" w:rsidR="00C31A7B" w:rsidRPr="00CA7D85" w:rsidRDefault="00C31A7B" w:rsidP="00C31A7B">
      <w:pPr>
        <w:pStyle w:val="PL"/>
        <w:rPr>
          <w:noProof w:val="0"/>
        </w:rPr>
      </w:pPr>
    </w:p>
    <w:p w14:paraId="1A007162" w14:textId="77777777" w:rsidR="00C31A7B" w:rsidRPr="00CA7D85" w:rsidRDefault="009D4216" w:rsidP="00FF3CC9">
      <w:pPr>
        <w:pStyle w:val="H6"/>
      </w:pPr>
      <w:r w:rsidRPr="00CA7D85">
        <w:t>8.2.3.4.1</w:t>
      </w:r>
      <w:r w:rsidR="00C31A7B" w:rsidRPr="00CA7D85">
        <w:t>.2</w:t>
      </w:r>
      <w:r w:rsidR="00C31A7B" w:rsidRPr="00CA7D85">
        <w:tab/>
        <w:t>Conformance requirements</w:t>
      </w:r>
    </w:p>
    <w:p w14:paraId="1E0A7BFE" w14:textId="77777777" w:rsidR="00C31A7B" w:rsidRPr="00CA7D85" w:rsidRDefault="00C31A7B" w:rsidP="00C31A7B">
      <w:pPr>
        <w:rPr>
          <w:lang w:eastAsia="sv-SE"/>
        </w:rPr>
      </w:pPr>
      <w:r w:rsidRPr="00CA7D85">
        <w:rPr>
          <w:lang w:eastAsia="sv-SE"/>
        </w:rPr>
        <w:t>References: The conformance requirements covered in the present TC are specified in: TS 36.331:5.3.5.3; TS 38.331:5.3.5.3, 5.5.2, 5.5.4.1, 5.5.4.2 and 5.5.5</w:t>
      </w:r>
      <w:r w:rsidR="000F2974" w:rsidRPr="00CA7D85">
        <w:rPr>
          <w:lang w:eastAsia="sv-SE"/>
        </w:rPr>
        <w:t>.1</w:t>
      </w:r>
      <w:r w:rsidRPr="00CA7D85">
        <w:rPr>
          <w:lang w:eastAsia="sv-SE"/>
        </w:rPr>
        <w:t xml:space="preserve">. </w:t>
      </w:r>
      <w:r w:rsidRPr="00CA7D85">
        <w:t>Unless otherwise stated these are Rel-15 requirements.</w:t>
      </w:r>
    </w:p>
    <w:p w14:paraId="13438C61" w14:textId="77777777" w:rsidR="00C31A7B" w:rsidRPr="00CA7D85" w:rsidRDefault="00C31A7B" w:rsidP="00C31A7B">
      <w:pPr>
        <w:rPr>
          <w:lang w:eastAsia="sv-SE"/>
        </w:rPr>
      </w:pPr>
      <w:r w:rsidRPr="00CA7D85">
        <w:rPr>
          <w:lang w:eastAsia="sv-SE"/>
        </w:rPr>
        <w:t>[TS 36.331, clause 5.3.5.3]</w:t>
      </w:r>
    </w:p>
    <w:p w14:paraId="216D1532" w14:textId="77777777" w:rsidR="00C31A7B" w:rsidRPr="00CA7D85" w:rsidRDefault="00C31A7B" w:rsidP="00C31A7B">
      <w:pPr>
        <w:rPr>
          <w:lang w:eastAsia="sv-SE"/>
        </w:rPr>
      </w:pPr>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70D2DC3A" w14:textId="77777777" w:rsidR="00C31A7B" w:rsidRPr="00CA7D85" w:rsidRDefault="00C31A7B" w:rsidP="00C31A7B">
      <w:pPr>
        <w:rPr>
          <w:lang w:eastAsia="sv-SE"/>
        </w:rPr>
      </w:pPr>
      <w:r w:rsidRPr="00CA7D85">
        <w:rPr>
          <w:lang w:eastAsia="sv-SE"/>
        </w:rPr>
        <w:t>…</w:t>
      </w:r>
    </w:p>
    <w:p w14:paraId="64579EB2" w14:textId="77777777" w:rsidR="00C31A7B" w:rsidRPr="00CA7D85" w:rsidRDefault="00C31A7B" w:rsidP="00C31A7B">
      <w:pPr>
        <w:pStyle w:val="B2"/>
      </w:pPr>
    </w:p>
    <w:p w14:paraId="106FF5CC" w14:textId="77777777" w:rsidR="00C31A7B" w:rsidRPr="00CA7D85" w:rsidRDefault="00C31A7B" w:rsidP="00C31A7B">
      <w:pPr>
        <w:pStyle w:val="B1"/>
      </w:pPr>
      <w:r w:rsidRPr="00CA7D85">
        <w:t>1&gt;</w:t>
      </w:r>
      <w:r w:rsidRPr="00CA7D85">
        <w:tab/>
        <w:t xml:space="preserve">if the received RRCConnectionReconfiguration includes the </w:t>
      </w:r>
      <w:r w:rsidRPr="00CA7D85">
        <w:rPr>
          <w:i/>
        </w:rPr>
        <w:t>nr-SecondaryCellGroupConfig</w:t>
      </w:r>
      <w:r w:rsidRPr="00CA7D85">
        <w:t>:</w:t>
      </w:r>
    </w:p>
    <w:p w14:paraId="32355280" w14:textId="77777777" w:rsidR="00C31A7B" w:rsidRPr="00CA7D85" w:rsidRDefault="00C31A7B" w:rsidP="00C31A7B">
      <w:pPr>
        <w:pStyle w:val="B2"/>
      </w:pPr>
      <w:r w:rsidRPr="00CA7D85">
        <w:t>2&gt;</w:t>
      </w:r>
      <w:r w:rsidRPr="00CA7D85">
        <w:tab/>
        <w:t>perform NR RRC Reconfiguration as specified in TS 38.331 [82, 5.3.5.3];</w:t>
      </w:r>
    </w:p>
    <w:p w14:paraId="42AAC59A" w14:textId="77777777" w:rsidR="00C31A7B" w:rsidRPr="00CA7D85" w:rsidRDefault="00C31A7B" w:rsidP="00C31A7B">
      <w:pPr>
        <w:rPr>
          <w:lang w:eastAsia="sv-SE"/>
        </w:rPr>
      </w:pPr>
      <w:r w:rsidRPr="00CA7D85">
        <w:rPr>
          <w:lang w:eastAsia="sv-SE"/>
        </w:rPr>
        <w:t>[TS 38.331, clause 5.3.5.3]</w:t>
      </w:r>
    </w:p>
    <w:p w14:paraId="2C6B7B44" w14:textId="77777777" w:rsidR="00C31A7B" w:rsidRPr="00CA7D85" w:rsidRDefault="00C31A7B" w:rsidP="00C31A7B">
      <w:r w:rsidRPr="00CA7D85">
        <w:t xml:space="preserve">The UE shall perform the following actions upon reception of the </w:t>
      </w:r>
      <w:r w:rsidRPr="00CA7D85">
        <w:rPr>
          <w:i/>
        </w:rPr>
        <w:t>RRCReconfiguration</w:t>
      </w:r>
      <w:r w:rsidRPr="00CA7D85">
        <w:t>:</w:t>
      </w:r>
    </w:p>
    <w:p w14:paraId="32649CC5" w14:textId="77777777" w:rsidR="00C31A7B" w:rsidRPr="00CA7D85" w:rsidRDefault="00C31A7B" w:rsidP="00C31A7B">
      <w:pPr>
        <w:pStyle w:val="B1"/>
      </w:pPr>
      <w:r w:rsidRPr="00CA7D85">
        <w:t>…</w:t>
      </w:r>
    </w:p>
    <w:p w14:paraId="58DF0CD4" w14:textId="77777777" w:rsidR="00C31A7B" w:rsidRPr="00CA7D85" w:rsidRDefault="00C31A7B" w:rsidP="00C31A7B">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7FFC03FE" w14:textId="77777777" w:rsidR="000F2974" w:rsidRPr="00CA7D85" w:rsidRDefault="00C31A7B" w:rsidP="000F2974">
      <w:pPr>
        <w:pStyle w:val="B2"/>
      </w:pPr>
      <w:r w:rsidRPr="00CA7D85">
        <w:t>2&gt;</w:t>
      </w:r>
      <w:r w:rsidRPr="00CA7D85">
        <w:tab/>
        <w:t>perform the measurement configuration procedure as specified in 5.5.2.</w:t>
      </w:r>
    </w:p>
    <w:p w14:paraId="02322575" w14:textId="77777777" w:rsidR="000F2974" w:rsidRPr="00CA7D85" w:rsidRDefault="000F2974" w:rsidP="000F2974">
      <w:pPr>
        <w:pStyle w:val="B1"/>
      </w:pPr>
      <w:r w:rsidRPr="00CA7D85">
        <w:t>1&gt;</w:t>
      </w:r>
      <w:r w:rsidRPr="00CA7D85">
        <w:tab/>
        <w:t xml:space="preserve">set the content of </w:t>
      </w:r>
      <w:r w:rsidRPr="00CA7D85">
        <w:rPr>
          <w:i/>
        </w:rPr>
        <w:t>RRCReconfigurationComplete</w:t>
      </w:r>
      <w:r w:rsidRPr="00CA7D85">
        <w:t xml:space="preserve"> message as follows:</w:t>
      </w:r>
    </w:p>
    <w:p w14:paraId="58D3A87C" w14:textId="77777777" w:rsidR="000F2974" w:rsidRPr="00CA7D85" w:rsidRDefault="000F2974" w:rsidP="000F2974">
      <w:pPr>
        <w:pStyle w:val="B2"/>
      </w:pPr>
      <w:r w:rsidRPr="00CA7D85">
        <w:t>2&gt;</w:t>
      </w:r>
      <w:r w:rsidRPr="00CA7D85">
        <w:tab/>
        <w:t xml:space="preserve">if the RRCReconfiguration includes the </w:t>
      </w:r>
      <w:r w:rsidRPr="00CA7D85">
        <w:rPr>
          <w:i/>
        </w:rPr>
        <w:t>masterCellGroup</w:t>
      </w:r>
      <w:r w:rsidRPr="00CA7D85">
        <w:t xml:space="preserve"> containing the reportUplinkTxDirectCurrent, or;</w:t>
      </w:r>
    </w:p>
    <w:p w14:paraId="4AF3729E" w14:textId="77777777" w:rsidR="000F2974" w:rsidRPr="00CA7D85" w:rsidRDefault="000F2974" w:rsidP="000F2974">
      <w:pPr>
        <w:pStyle w:val="B2"/>
      </w:pPr>
      <w:r w:rsidRPr="00CA7D85">
        <w:t>2&gt;</w:t>
      </w:r>
      <w:r w:rsidRPr="00CA7D85">
        <w:tab/>
        <w:t xml:space="preserve">if the RRCReconfiguration includes the </w:t>
      </w:r>
      <w:r w:rsidRPr="00CA7D85">
        <w:rPr>
          <w:i/>
        </w:rPr>
        <w:t>secondaryCellGroup</w:t>
      </w:r>
      <w:r w:rsidRPr="00CA7D85">
        <w:t xml:space="preserve"> containing the reportUplinkTxDirectCurrent:</w:t>
      </w:r>
    </w:p>
    <w:p w14:paraId="7880F282" w14:textId="77777777" w:rsidR="00C31A7B" w:rsidRPr="00CA7D85" w:rsidRDefault="000F2974" w:rsidP="000F2974">
      <w:pPr>
        <w:pStyle w:val="B2"/>
      </w:pPr>
      <w:r w:rsidRPr="00CA7D85">
        <w:t>3&gt; include the uplinkTxDirectCurrentList;</w:t>
      </w:r>
    </w:p>
    <w:p w14:paraId="05E460A3" w14:textId="77777777" w:rsidR="00C31A7B" w:rsidRPr="00CA7D85" w:rsidRDefault="00C31A7B" w:rsidP="00C31A7B">
      <w:pPr>
        <w:pStyle w:val="B1"/>
      </w:pPr>
      <w:r w:rsidRPr="00CA7D85">
        <w:t>1&gt;</w:t>
      </w:r>
      <w:r w:rsidR="000F2974" w:rsidRPr="00CA7D85">
        <w:tab/>
      </w:r>
      <w:r w:rsidRPr="00CA7D85">
        <w:t xml:space="preserve">if the UE is configured with E-UTRA </w:t>
      </w:r>
      <w:r w:rsidRPr="00CA7D85">
        <w:rPr>
          <w:i/>
        </w:rPr>
        <w:t>nr-SecondaryCellGroupConfig</w:t>
      </w:r>
      <w:r w:rsidRPr="00CA7D85">
        <w:t xml:space="preserve"> (MCG is E-UTRA):</w:t>
      </w:r>
    </w:p>
    <w:p w14:paraId="255C06FD" w14:textId="77777777" w:rsidR="00C31A7B" w:rsidRPr="00CA7D85" w:rsidRDefault="00C31A7B" w:rsidP="00C31A7B">
      <w:pPr>
        <w:pStyle w:val="B2"/>
      </w:pPr>
      <w:r w:rsidRPr="00CA7D85">
        <w:t>2&gt;</w:t>
      </w:r>
      <w:r w:rsidR="000F2974" w:rsidRPr="00CA7D85">
        <w:tab/>
      </w:r>
      <w:r w:rsidRPr="00CA7D85">
        <w:t xml:space="preserve">if </w:t>
      </w:r>
      <w:r w:rsidRPr="00CA7D85">
        <w:rPr>
          <w:i/>
        </w:rPr>
        <w:t>RRCReconfiguration</w:t>
      </w:r>
      <w:r w:rsidRPr="00CA7D85">
        <w:t xml:space="preserve"> was received via SRB1:</w:t>
      </w:r>
    </w:p>
    <w:p w14:paraId="5684CD1C" w14:textId="77777777" w:rsidR="000F2974" w:rsidRPr="00CA7D85" w:rsidRDefault="000F2974" w:rsidP="000F2974">
      <w:pPr>
        <w:pStyle w:val="B3"/>
      </w:pPr>
      <w:r w:rsidRPr="00CA7D85">
        <w:t>3&gt;</w:t>
      </w:r>
      <w:r w:rsidRPr="00CA7D85">
        <w:tab/>
        <w:t xml:space="preserve">submit the </w:t>
      </w:r>
      <w:r w:rsidRPr="00CA7D85">
        <w:rPr>
          <w:i/>
        </w:rPr>
        <w:t>RRCReconfigurationComplete</w:t>
      </w:r>
      <w:r w:rsidRPr="00CA7D85">
        <w:t xml:space="preserve"> via the EUTRA MCG embedded in E-UTRA RRC message </w:t>
      </w:r>
      <w:r w:rsidRPr="00CA7D85">
        <w:rPr>
          <w:i/>
        </w:rPr>
        <w:t>RRCConnectionReconfigurationComplete</w:t>
      </w:r>
      <w:r w:rsidRPr="00CA7D85">
        <w:t xml:space="preserve"> as specified in TS 36.331 [10];</w:t>
      </w:r>
    </w:p>
    <w:p w14:paraId="3FBD83AA" w14:textId="77777777" w:rsidR="00C31A7B" w:rsidRPr="00CA7D85" w:rsidRDefault="00C31A7B" w:rsidP="00C31A7B">
      <w:pPr>
        <w:pStyle w:val="B3"/>
      </w:pPr>
      <w:r w:rsidRPr="00CA7D85">
        <w:t>3&gt;</w:t>
      </w:r>
      <w:r w:rsidR="000F2974" w:rsidRPr="00CA7D85">
        <w:tab/>
      </w:r>
      <w:r w:rsidRPr="00CA7D85">
        <w:t xml:space="preserve">if </w:t>
      </w:r>
      <w:r w:rsidRPr="00CA7D85">
        <w:rPr>
          <w:i/>
        </w:rPr>
        <w:t>reconfigurationWithSync</w:t>
      </w:r>
      <w:r w:rsidRPr="00CA7D85">
        <w:t xml:space="preserve"> was included in </w:t>
      </w:r>
      <w:r w:rsidRPr="00CA7D85">
        <w:rPr>
          <w:i/>
        </w:rPr>
        <w:t>spCellConfig</w:t>
      </w:r>
      <w:r w:rsidRPr="00CA7D85">
        <w:t xml:space="preserve"> of an SCG:</w:t>
      </w:r>
    </w:p>
    <w:p w14:paraId="6470D816" w14:textId="77777777" w:rsidR="00C31A7B" w:rsidRPr="00CA7D85" w:rsidRDefault="00C31A7B" w:rsidP="00C31A7B">
      <w:pPr>
        <w:pStyle w:val="B4"/>
      </w:pPr>
      <w:r w:rsidRPr="00CA7D85">
        <w:t>4&gt;</w:t>
      </w:r>
      <w:r w:rsidR="000F2974" w:rsidRPr="00CA7D85">
        <w:tab/>
      </w:r>
      <w:r w:rsidRPr="00CA7D85">
        <w:t xml:space="preserve">initiate the random access procedure on the SpCell, as specified in TS 38.321 [3]; </w:t>
      </w:r>
    </w:p>
    <w:p w14:paraId="581EC132" w14:textId="77777777" w:rsidR="00C31A7B" w:rsidRPr="00CA7D85" w:rsidRDefault="00C31A7B" w:rsidP="00C31A7B">
      <w:pPr>
        <w:pStyle w:val="B3"/>
        <w:rPr>
          <w:lang w:eastAsia="zh-CN"/>
        </w:rPr>
      </w:pPr>
      <w:r w:rsidRPr="00CA7D85">
        <w:rPr>
          <w:lang w:eastAsia="zh-CN"/>
        </w:rPr>
        <w:t>3&gt;</w:t>
      </w:r>
      <w:r w:rsidR="000F2974" w:rsidRPr="00CA7D85">
        <w:rPr>
          <w:lang w:eastAsia="zh-CN"/>
        </w:rPr>
        <w:tab/>
      </w:r>
      <w:r w:rsidRPr="00CA7D85">
        <w:rPr>
          <w:lang w:eastAsia="zh-CN"/>
        </w:rPr>
        <w:t>else:</w:t>
      </w:r>
    </w:p>
    <w:p w14:paraId="2EE68903" w14:textId="77777777" w:rsidR="000F2974" w:rsidRPr="00CA7D85" w:rsidRDefault="00C31A7B" w:rsidP="000F2974">
      <w:pPr>
        <w:pStyle w:val="B4"/>
      </w:pPr>
      <w:r w:rsidRPr="00CA7D85">
        <w:t>4&gt;</w:t>
      </w:r>
      <w:r w:rsidR="000F2974" w:rsidRPr="00CA7D85">
        <w:tab/>
      </w:r>
      <w:r w:rsidRPr="00CA7D85">
        <w:t>the procedure ends;</w:t>
      </w:r>
    </w:p>
    <w:p w14:paraId="5D22F681" w14:textId="77777777" w:rsidR="00C31A7B" w:rsidRPr="00CA7D85" w:rsidRDefault="000F2974" w:rsidP="000F2974">
      <w:pPr>
        <w:pStyle w:val="B4"/>
      </w:pPr>
      <w:r w:rsidRPr="00CA7D85">
        <w:t>NOTE:</w:t>
      </w:r>
      <w:r w:rsidRPr="00CA7D85">
        <w:tab/>
        <w:t xml:space="preserve">The order the UE sends the </w:t>
      </w:r>
      <w:r w:rsidRPr="00CA7D85">
        <w:rPr>
          <w:i/>
          <w:iCs/>
        </w:rPr>
        <w:t>RRCConnectionReconfigurationComplete</w:t>
      </w:r>
      <w:r w:rsidRPr="00CA7D85">
        <w:t xml:space="preserve"> message and performs the Random Access procedure towards the SCG is left to UE implementation.</w:t>
      </w:r>
    </w:p>
    <w:p w14:paraId="21579878" w14:textId="77777777" w:rsidR="00C31A7B" w:rsidRPr="00CA7D85" w:rsidRDefault="00C31A7B" w:rsidP="00C31A7B">
      <w:pPr>
        <w:pStyle w:val="B2"/>
      </w:pPr>
      <w:r w:rsidRPr="00CA7D85">
        <w:t>2&gt;</w:t>
      </w:r>
      <w:r w:rsidR="000F2974" w:rsidRPr="00CA7D85">
        <w:tab/>
      </w:r>
      <w:r w:rsidRPr="00CA7D85">
        <w:t>else (</w:t>
      </w:r>
      <w:r w:rsidRPr="00CA7D85">
        <w:rPr>
          <w:i/>
        </w:rPr>
        <w:t>RRCReconfiguration</w:t>
      </w:r>
      <w:r w:rsidRPr="00CA7D85">
        <w:t xml:space="preserve"> was received via SRB3):</w:t>
      </w:r>
    </w:p>
    <w:p w14:paraId="3880F2C2" w14:textId="77777777" w:rsidR="000F2974" w:rsidRPr="00CA7D85" w:rsidRDefault="000F2974" w:rsidP="000F2974">
      <w:pPr>
        <w:pStyle w:val="B3"/>
      </w:pPr>
      <w:r w:rsidRPr="00CA7D85">
        <w:t>3&gt;</w:t>
      </w:r>
      <w:r w:rsidRPr="00CA7D85">
        <w:tab/>
        <w:t xml:space="preserve">submit the </w:t>
      </w:r>
      <w:r w:rsidRPr="00CA7D85">
        <w:rPr>
          <w:i/>
        </w:rPr>
        <w:t>RRCReconfigurationComplete</w:t>
      </w:r>
      <w:r w:rsidRPr="00CA7D85">
        <w:t xml:space="preserve"> message via SRB3 to lower layers for transmission using the new configuration;</w:t>
      </w:r>
    </w:p>
    <w:p w14:paraId="45EDDB09" w14:textId="77777777" w:rsidR="000F2974" w:rsidRPr="00CA7D85" w:rsidRDefault="000F2974" w:rsidP="000F2974">
      <w:pPr>
        <w:pStyle w:val="NO"/>
      </w:pPr>
      <w:r w:rsidRPr="00CA7D85">
        <w:t>NOTE:</w:t>
      </w:r>
      <w:r w:rsidRPr="00CA7D85">
        <w:tab/>
        <w:t xml:space="preserve">For EN-DC, in the case of SRB1, the random access is triggered by RRC layer itself as there is not necessarily other UL transmission. In the case of SRB3, the random access is triggered by the MAC layer due to arrival of </w:t>
      </w:r>
      <w:r w:rsidRPr="00CA7D85">
        <w:rPr>
          <w:i/>
        </w:rPr>
        <w:t>RRCReconfigurationComplete</w:t>
      </w:r>
      <w:r w:rsidRPr="00CA7D85">
        <w:t>.</w:t>
      </w:r>
    </w:p>
    <w:p w14:paraId="50F8CAF3" w14:textId="77777777" w:rsidR="000F2974" w:rsidRPr="00CA7D85" w:rsidRDefault="000F2974" w:rsidP="000F2974">
      <w:pPr>
        <w:pStyle w:val="B1"/>
      </w:pPr>
      <w:r w:rsidRPr="00CA7D85">
        <w:t>1 &gt; else:</w:t>
      </w:r>
    </w:p>
    <w:p w14:paraId="738EAE95" w14:textId="77777777" w:rsidR="000F2974" w:rsidRPr="00CA7D85" w:rsidRDefault="000F2974" w:rsidP="000F2974">
      <w:pPr>
        <w:pStyle w:val="B2"/>
      </w:pPr>
      <w:r w:rsidRPr="00CA7D85">
        <w:t xml:space="preserve">2&gt; submit the </w:t>
      </w:r>
      <w:r w:rsidRPr="00CA7D85">
        <w:rPr>
          <w:i/>
        </w:rPr>
        <w:t>RRCReconfigurationComplete</w:t>
      </w:r>
      <w:r w:rsidRPr="00CA7D85">
        <w:t xml:space="preserve"> message via SRB1 to lower layers for transmission using the new configuration;</w:t>
      </w:r>
    </w:p>
    <w:p w14:paraId="43CC6FF5" w14:textId="77777777" w:rsidR="000E7B95" w:rsidRPr="00CA7D85" w:rsidRDefault="000E7B95" w:rsidP="00C31A7B">
      <w:pPr>
        <w:overflowPunct/>
        <w:autoSpaceDE/>
        <w:autoSpaceDN/>
        <w:adjustRightInd/>
      </w:pPr>
      <w:r w:rsidRPr="00CA7D85">
        <w:t>[TS 38.331, clause 5.5.2.3]</w:t>
      </w:r>
    </w:p>
    <w:p w14:paraId="14EFDE27" w14:textId="77777777" w:rsidR="000E7B95" w:rsidRPr="00CA7D85" w:rsidRDefault="000E7B95" w:rsidP="000E7B95">
      <w:pPr>
        <w:overflowPunct/>
        <w:autoSpaceDE/>
        <w:autoSpaceDN/>
        <w:adjustRightInd/>
      </w:pPr>
      <w:r w:rsidRPr="00CA7D85">
        <w:t>The network applies the procedure as follows:</w:t>
      </w:r>
    </w:p>
    <w:p w14:paraId="512A30F8" w14:textId="77777777" w:rsidR="000E7B95" w:rsidRPr="00CA7D85" w:rsidRDefault="000E7B95" w:rsidP="00905087">
      <w:pPr>
        <w:pStyle w:val="B1"/>
      </w:pPr>
      <w:r w:rsidRPr="00CA7D85">
        <w:t>-</w:t>
      </w:r>
      <w:r w:rsidRPr="00CA7D85">
        <w:tab/>
        <w:t xml:space="preserve">configure a </w:t>
      </w:r>
      <w:r w:rsidRPr="00CA7D85">
        <w:rPr>
          <w:i/>
        </w:rPr>
        <w:t>measId</w:t>
      </w:r>
      <w:r w:rsidRPr="00CA7D85">
        <w:t xml:space="preserve"> only if the corresponding measurement object, the corresponding reporting configuration and the corresponding quantity configuration, are configured;</w:t>
      </w:r>
    </w:p>
    <w:p w14:paraId="5AA579C7" w14:textId="77777777" w:rsidR="000E7B95" w:rsidRPr="00CA7D85" w:rsidRDefault="000E7B95" w:rsidP="000E7B95">
      <w:pPr>
        <w:overflowPunct/>
        <w:autoSpaceDE/>
        <w:autoSpaceDN/>
        <w:adjustRightInd/>
      </w:pPr>
      <w:r w:rsidRPr="00CA7D85">
        <w:t>The UE shall:</w:t>
      </w:r>
    </w:p>
    <w:p w14:paraId="193D9F69" w14:textId="77777777" w:rsidR="000E7B95" w:rsidRPr="00CA7D85" w:rsidRDefault="00186977" w:rsidP="00186977">
      <w:pPr>
        <w:pStyle w:val="B1"/>
      </w:pPr>
      <w:r w:rsidRPr="00CA7D85">
        <w:t>1&gt;</w:t>
      </w:r>
      <w:r w:rsidR="000E7B95" w:rsidRPr="00CA7D85">
        <w:tab/>
        <w:t xml:space="preserve">for each </w:t>
      </w:r>
      <w:r w:rsidR="000E7B95" w:rsidRPr="00CA7D85">
        <w:rPr>
          <w:i/>
        </w:rPr>
        <w:t>measId</w:t>
      </w:r>
      <w:r w:rsidR="000E7B95" w:rsidRPr="00CA7D85">
        <w:t xml:space="preserve"> included in the received </w:t>
      </w:r>
      <w:r w:rsidR="000E7B95" w:rsidRPr="00CA7D85">
        <w:rPr>
          <w:i/>
        </w:rPr>
        <w:t>measIdToAddModList</w:t>
      </w:r>
      <w:r w:rsidR="000E7B95" w:rsidRPr="00CA7D85">
        <w:t>:</w:t>
      </w:r>
    </w:p>
    <w:p w14:paraId="6C1949FF" w14:textId="77777777" w:rsidR="000E7B95" w:rsidRPr="00CA7D85" w:rsidRDefault="00186977" w:rsidP="00186977">
      <w:pPr>
        <w:pStyle w:val="B2"/>
      </w:pPr>
      <w:r w:rsidRPr="00CA7D85">
        <w:t>2&gt;</w:t>
      </w:r>
      <w:r w:rsidR="000E7B95" w:rsidRPr="00CA7D85">
        <w:tab/>
        <w:t xml:space="preserve">if an entry with the matching </w:t>
      </w:r>
      <w:r w:rsidR="000E7B95" w:rsidRPr="00CA7D85">
        <w:rPr>
          <w:i/>
        </w:rPr>
        <w:t>measId</w:t>
      </w:r>
      <w:r w:rsidR="000E7B95" w:rsidRPr="00CA7D85">
        <w:t xml:space="preserve"> exists in the </w:t>
      </w:r>
      <w:r w:rsidR="000E7B95" w:rsidRPr="00CA7D85">
        <w:rPr>
          <w:i/>
        </w:rPr>
        <w:t>measIdList</w:t>
      </w:r>
      <w:r w:rsidR="000E7B95" w:rsidRPr="00CA7D85">
        <w:t xml:space="preserve"> within the </w:t>
      </w:r>
      <w:r w:rsidR="000E7B95" w:rsidRPr="00CA7D85">
        <w:rPr>
          <w:i/>
        </w:rPr>
        <w:t>VarMeasConfig</w:t>
      </w:r>
      <w:r w:rsidR="000E7B95" w:rsidRPr="00CA7D85">
        <w:t>:</w:t>
      </w:r>
    </w:p>
    <w:p w14:paraId="2138A716" w14:textId="77777777" w:rsidR="000E7B95" w:rsidRPr="00CA7D85" w:rsidRDefault="00186977" w:rsidP="00186977">
      <w:pPr>
        <w:pStyle w:val="B3"/>
      </w:pPr>
      <w:r w:rsidRPr="00CA7D85">
        <w:t>3&gt;</w:t>
      </w:r>
      <w:r w:rsidR="000E7B95" w:rsidRPr="00CA7D85">
        <w:tab/>
        <w:t xml:space="preserve">replace the entry with the value received for this </w:t>
      </w:r>
      <w:r w:rsidR="000E7B95" w:rsidRPr="00CA7D85">
        <w:rPr>
          <w:i/>
        </w:rPr>
        <w:t>measId</w:t>
      </w:r>
      <w:r w:rsidR="000E7B95" w:rsidRPr="00CA7D85">
        <w:t>;</w:t>
      </w:r>
    </w:p>
    <w:p w14:paraId="156EBCC1" w14:textId="77777777" w:rsidR="000E7B95" w:rsidRPr="00CA7D85" w:rsidRDefault="00186977" w:rsidP="00186977">
      <w:pPr>
        <w:pStyle w:val="B2"/>
      </w:pPr>
      <w:r w:rsidRPr="00CA7D85">
        <w:t>2&gt;</w:t>
      </w:r>
      <w:r w:rsidR="000E7B95" w:rsidRPr="00CA7D85">
        <w:tab/>
        <w:t>else:</w:t>
      </w:r>
    </w:p>
    <w:p w14:paraId="544BEFB6" w14:textId="77777777" w:rsidR="000E7B95" w:rsidRPr="00CA7D85" w:rsidRDefault="00186977" w:rsidP="00186977">
      <w:pPr>
        <w:pStyle w:val="B3"/>
      </w:pPr>
      <w:r w:rsidRPr="00CA7D85">
        <w:t>3&gt;</w:t>
      </w:r>
      <w:r w:rsidR="000E7B95" w:rsidRPr="00CA7D85">
        <w:tab/>
        <w:t xml:space="preserve">add a new entry for this </w:t>
      </w:r>
      <w:r w:rsidR="000E7B95" w:rsidRPr="00CA7D85">
        <w:rPr>
          <w:i/>
        </w:rPr>
        <w:t>measId</w:t>
      </w:r>
      <w:r w:rsidR="000E7B95" w:rsidRPr="00CA7D85">
        <w:t xml:space="preserve"> within the </w:t>
      </w:r>
      <w:r w:rsidR="000E7B95" w:rsidRPr="00CA7D85">
        <w:rPr>
          <w:i/>
        </w:rPr>
        <w:t>VarMeasConfig</w:t>
      </w:r>
      <w:r w:rsidR="000E7B95" w:rsidRPr="00CA7D85">
        <w:t>;</w:t>
      </w:r>
    </w:p>
    <w:p w14:paraId="0037EA6B" w14:textId="77777777" w:rsidR="000E7B95" w:rsidRPr="00CA7D85" w:rsidRDefault="00186977" w:rsidP="00186977">
      <w:pPr>
        <w:pStyle w:val="B2"/>
      </w:pPr>
      <w:r w:rsidRPr="00CA7D85">
        <w:t>2&gt;</w:t>
      </w:r>
      <w:r w:rsidR="000E7B95" w:rsidRPr="00CA7D85">
        <w:tab/>
        <w:t xml:space="preserve">remove the measurement reporting entry for this </w:t>
      </w:r>
      <w:r w:rsidR="000E7B95" w:rsidRPr="00CA7D85">
        <w:rPr>
          <w:i/>
        </w:rPr>
        <w:t>measId</w:t>
      </w:r>
      <w:r w:rsidR="000E7B95" w:rsidRPr="00CA7D85">
        <w:t xml:space="preserve"> from the </w:t>
      </w:r>
      <w:r w:rsidR="000E7B95" w:rsidRPr="00CA7D85">
        <w:rPr>
          <w:i/>
        </w:rPr>
        <w:t>VarMeasReportList</w:t>
      </w:r>
      <w:r w:rsidR="000E7B95" w:rsidRPr="00CA7D85">
        <w:t>, if included;</w:t>
      </w:r>
    </w:p>
    <w:p w14:paraId="7C28C16A" w14:textId="77777777" w:rsidR="000E7B95" w:rsidRPr="00CA7D85" w:rsidRDefault="00186977" w:rsidP="00186977">
      <w:pPr>
        <w:pStyle w:val="B2"/>
      </w:pPr>
      <w:r w:rsidRPr="00CA7D85">
        <w:t>2&gt;</w:t>
      </w:r>
      <w:r w:rsidR="000E7B95" w:rsidRPr="00CA7D85">
        <w:tab/>
        <w:t xml:space="preserve">stop the periodical reporting timer and reset the associated information (e.g. </w:t>
      </w:r>
      <w:r w:rsidR="000E7B95" w:rsidRPr="00CA7D85">
        <w:rPr>
          <w:i/>
        </w:rPr>
        <w:t>timeToTrigger</w:t>
      </w:r>
      <w:r w:rsidR="000E7B95" w:rsidRPr="00CA7D85">
        <w:t xml:space="preserve">) for this </w:t>
      </w:r>
      <w:r w:rsidR="000E7B95" w:rsidRPr="00CA7D85">
        <w:rPr>
          <w:i/>
        </w:rPr>
        <w:t>measId</w:t>
      </w:r>
      <w:r w:rsidR="000E7B95" w:rsidRPr="00CA7D85">
        <w:t>;</w:t>
      </w:r>
    </w:p>
    <w:p w14:paraId="429108B4" w14:textId="77777777" w:rsidR="00C31A7B" w:rsidRPr="00CA7D85" w:rsidRDefault="00C31A7B" w:rsidP="00C31A7B">
      <w:bookmarkStart w:id="7864" w:name="_Hlk498694844"/>
      <w:r w:rsidRPr="00CA7D85">
        <w:t>[TS 38.331, clause 5.5.4.1]</w:t>
      </w:r>
    </w:p>
    <w:p w14:paraId="5107B9BB" w14:textId="77777777" w:rsidR="000E7B95" w:rsidRPr="00CA7D85" w:rsidRDefault="000E7B95" w:rsidP="000E7B95">
      <w:pPr>
        <w:overflowPunct/>
        <w:autoSpaceDE/>
        <w:autoSpaceDN/>
        <w:adjustRightInd/>
      </w:pPr>
      <w:r w:rsidRPr="00CA7D85">
        <w:t xml:space="preserve">If security has been activated successfully, the </w:t>
      </w:r>
      <w:bookmarkEnd w:id="7864"/>
      <w:r w:rsidRPr="00CA7D85">
        <w:t>UE shall:</w:t>
      </w:r>
    </w:p>
    <w:p w14:paraId="306D1AB1" w14:textId="77777777" w:rsidR="000E7B95" w:rsidRPr="00CA7D85" w:rsidRDefault="00186977" w:rsidP="00186977">
      <w:pPr>
        <w:pStyle w:val="B1"/>
      </w:pPr>
      <w:r w:rsidRPr="00CA7D85">
        <w:t>1&gt;</w:t>
      </w:r>
      <w:r w:rsidR="000E7B95" w:rsidRPr="00CA7D85">
        <w:tab/>
        <w:t xml:space="preserve">for each </w:t>
      </w:r>
      <w:r w:rsidR="000E7B95" w:rsidRPr="00CA7D85">
        <w:rPr>
          <w:i/>
        </w:rPr>
        <w:t>measId</w:t>
      </w:r>
      <w:r w:rsidR="000E7B95" w:rsidRPr="00CA7D85">
        <w:t xml:space="preserve"> included in the </w:t>
      </w:r>
      <w:r w:rsidR="000E7B95" w:rsidRPr="00CA7D85">
        <w:rPr>
          <w:i/>
        </w:rPr>
        <w:t>measIdList</w:t>
      </w:r>
      <w:r w:rsidR="000E7B95" w:rsidRPr="00CA7D85">
        <w:t xml:space="preserve"> within </w:t>
      </w:r>
      <w:r w:rsidR="000E7B95" w:rsidRPr="00CA7D85">
        <w:rPr>
          <w:i/>
        </w:rPr>
        <w:t>VarMeasConfig</w:t>
      </w:r>
      <w:r w:rsidR="000E7B95" w:rsidRPr="00CA7D85">
        <w:t>:</w:t>
      </w:r>
    </w:p>
    <w:p w14:paraId="64A5D762" w14:textId="77777777" w:rsidR="000F2974" w:rsidRPr="00CA7D85" w:rsidRDefault="000F2974" w:rsidP="000F2974">
      <w:pPr>
        <w:pStyle w:val="B2"/>
      </w:pPr>
      <w:r w:rsidRPr="00CA7D85">
        <w:t>2&gt;</w:t>
      </w:r>
      <w:r w:rsidRPr="00CA7D85">
        <w:tab/>
        <w:t xml:space="preserve">if the corresponding </w:t>
      </w:r>
      <w:r w:rsidRPr="00CA7D85">
        <w:rPr>
          <w:i/>
        </w:rPr>
        <w:t>reportConfig</w:t>
      </w:r>
      <w:r w:rsidRPr="00CA7D85">
        <w:t xml:space="preserve">includes a </w:t>
      </w:r>
      <w:r w:rsidRPr="00CA7D85">
        <w:rPr>
          <w:i/>
        </w:rPr>
        <w:t>reportType</w:t>
      </w:r>
      <w:r w:rsidRPr="00CA7D85">
        <w:t xml:space="preserve"> set to </w:t>
      </w:r>
      <w:r w:rsidRPr="00CA7D85">
        <w:rPr>
          <w:i/>
        </w:rPr>
        <w:t>eventTriggered</w:t>
      </w:r>
      <w:r w:rsidRPr="00CA7D85">
        <w:t xml:space="preserve"> or </w:t>
      </w:r>
      <w:r w:rsidRPr="00CA7D85">
        <w:rPr>
          <w:i/>
        </w:rPr>
        <w:t>periodical</w:t>
      </w:r>
      <w:r w:rsidRPr="00CA7D85">
        <w:t>;</w:t>
      </w:r>
    </w:p>
    <w:p w14:paraId="4944B7B2" w14:textId="77777777" w:rsidR="000F2974" w:rsidRPr="00CA7D85" w:rsidRDefault="000F2974" w:rsidP="000F2974">
      <w:pPr>
        <w:pStyle w:val="B3"/>
      </w:pPr>
      <w:r w:rsidRPr="00CA7D85">
        <w:t>3&gt;</w:t>
      </w:r>
      <w:r w:rsidRPr="00CA7D85">
        <w:tab/>
        <w:t xml:space="preserve">if the corresponding </w:t>
      </w:r>
      <w:r w:rsidRPr="00CA7D85">
        <w:rPr>
          <w:i/>
        </w:rPr>
        <w:t>measObject</w:t>
      </w:r>
      <w:r w:rsidRPr="00CA7D85">
        <w:t xml:space="preserve"> concerns NR;</w:t>
      </w:r>
    </w:p>
    <w:p w14:paraId="6C48137C" w14:textId="77777777" w:rsidR="000F2974" w:rsidRPr="00CA7D85" w:rsidRDefault="000F2974" w:rsidP="000F2974">
      <w:pPr>
        <w:pStyle w:val="B4"/>
      </w:pPr>
      <w:r w:rsidRPr="00CA7D85">
        <w:t>4&gt;</w:t>
      </w:r>
      <w:r w:rsidRPr="00CA7D85">
        <w:tab/>
        <w:t xml:space="preserve">if the </w:t>
      </w:r>
      <w:r w:rsidRPr="00CA7D85">
        <w:rPr>
          <w:i/>
          <w:iCs/>
        </w:rPr>
        <w:t>eventA1</w:t>
      </w:r>
      <w:r w:rsidRPr="00CA7D85">
        <w:t xml:space="preserve"> or </w:t>
      </w:r>
      <w:r w:rsidRPr="00CA7D85">
        <w:rPr>
          <w:i/>
          <w:iCs/>
        </w:rPr>
        <w:t>eventA2</w:t>
      </w:r>
      <w:r w:rsidRPr="00CA7D85">
        <w:t xml:space="preserve"> is configured in the corresponding </w:t>
      </w:r>
      <w:r w:rsidRPr="00CA7D85">
        <w:rPr>
          <w:i/>
        </w:rPr>
        <w:t>reportConfig</w:t>
      </w:r>
      <w:r w:rsidRPr="00CA7D85">
        <w:t>:</w:t>
      </w:r>
    </w:p>
    <w:p w14:paraId="24206480" w14:textId="77777777" w:rsidR="000F2974" w:rsidRPr="00CA7D85" w:rsidRDefault="000F2974" w:rsidP="000F2974">
      <w:pPr>
        <w:pStyle w:val="B5"/>
      </w:pPr>
      <w:r w:rsidRPr="00CA7D85">
        <w:t>5&gt;</w:t>
      </w:r>
      <w:r w:rsidRPr="00CA7D85">
        <w:tab/>
        <w:t>consider only the serving cell to be applicable;</w:t>
      </w:r>
    </w:p>
    <w:p w14:paraId="09BC3E12" w14:textId="77777777" w:rsidR="000E7B95" w:rsidRPr="00CA7D85" w:rsidRDefault="000E7B95" w:rsidP="00C31A7B">
      <w:pPr>
        <w:pStyle w:val="B4"/>
      </w:pPr>
      <w:r w:rsidRPr="00CA7D85">
        <w:t>…</w:t>
      </w:r>
    </w:p>
    <w:p w14:paraId="15A5FB87" w14:textId="77777777" w:rsidR="004258D9" w:rsidRPr="00CA7D85" w:rsidRDefault="004258D9" w:rsidP="004258D9">
      <w:pPr>
        <w:pStyle w:val="B2"/>
      </w:pPr>
      <w:r w:rsidRPr="00CA7D85">
        <w:t>2&gt;</w:t>
      </w:r>
      <w:r w:rsidRPr="00CA7D85">
        <w:tab/>
        <w:t xml:space="preserve">if the </w:t>
      </w:r>
      <w:r w:rsidRPr="00CA7D85">
        <w:rPr>
          <w:i/>
        </w:rPr>
        <w:t xml:space="preserve">reportType </w:t>
      </w:r>
      <w:r w:rsidRPr="00CA7D85">
        <w:t xml:space="preserve">is set to </w:t>
      </w:r>
      <w:r w:rsidRPr="00CA7D85">
        <w:rPr>
          <w:i/>
        </w:rPr>
        <w:t xml:space="preserve">eventTriggered </w:t>
      </w:r>
      <w:r w:rsidRPr="00CA7D85">
        <w:t xml:space="preserve">and if the leaving condition applicable for this event is fulfilled for one or more of the cells included in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measId</w:t>
      </w:r>
      <w:r w:rsidRPr="00CA7D85">
        <w:t xml:space="preserve"> for all measurements after layer 3 filtering taken during </w:t>
      </w:r>
      <w:r w:rsidRPr="00CA7D85">
        <w:rPr>
          <w:i/>
        </w:rPr>
        <w:t xml:space="preserve">timeToTrigger </w:t>
      </w:r>
      <w:r w:rsidRPr="00CA7D85">
        <w:t xml:space="preserve">defined within the </w:t>
      </w:r>
      <w:r w:rsidRPr="00CA7D85">
        <w:rPr>
          <w:i/>
        </w:rPr>
        <w:t xml:space="preserve">VarMeasConfig </w:t>
      </w:r>
      <w:r w:rsidRPr="00CA7D85">
        <w:t>for this event:</w:t>
      </w:r>
    </w:p>
    <w:p w14:paraId="1BAF2C5B" w14:textId="77777777" w:rsidR="004258D9" w:rsidRPr="00CA7D85" w:rsidRDefault="004258D9" w:rsidP="004258D9">
      <w:pPr>
        <w:pStyle w:val="B3"/>
      </w:pPr>
      <w:r w:rsidRPr="00CA7D85">
        <w:t>3&gt;</w:t>
      </w:r>
      <w:r w:rsidRPr="00CA7D85">
        <w:tab/>
        <w:t xml:space="preserve">remove the concerned cell(s) in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measId</w:t>
      </w:r>
      <w:r w:rsidRPr="00CA7D85">
        <w:t>;</w:t>
      </w:r>
    </w:p>
    <w:p w14:paraId="2A456F62" w14:textId="77777777" w:rsidR="004258D9" w:rsidRPr="00CA7D85" w:rsidRDefault="004258D9" w:rsidP="004258D9">
      <w:pPr>
        <w:pStyle w:val="B3"/>
      </w:pPr>
      <w:r w:rsidRPr="00CA7D85">
        <w:t>3&gt;</w:t>
      </w:r>
      <w:r w:rsidRPr="00CA7D85">
        <w:tab/>
        <w:t xml:space="preserve">if </w:t>
      </w:r>
      <w:r w:rsidRPr="00CA7D85">
        <w:rPr>
          <w:i/>
          <w:iCs/>
        </w:rPr>
        <w:t>reportOnLeave</w:t>
      </w:r>
      <w:r w:rsidRPr="00CA7D85">
        <w:t xml:space="preserve"> is set to </w:t>
      </w:r>
      <w:r w:rsidRPr="00CA7D85">
        <w:rPr>
          <w:i/>
        </w:rPr>
        <w:t>TRUE</w:t>
      </w:r>
      <w:r w:rsidRPr="00CA7D85">
        <w:t xml:space="preserve"> for the corresponding reporting configuration:</w:t>
      </w:r>
    </w:p>
    <w:p w14:paraId="44CED1A7" w14:textId="77777777" w:rsidR="004258D9" w:rsidRPr="00CA7D85" w:rsidRDefault="004258D9" w:rsidP="004258D9">
      <w:pPr>
        <w:pStyle w:val="B4"/>
      </w:pPr>
      <w:r w:rsidRPr="00CA7D85">
        <w:t>4&gt;</w:t>
      </w:r>
      <w:r w:rsidRPr="00CA7D85">
        <w:tab/>
        <w:t>initiate the measurement reporting procedure, as specified in 5.5.5;</w:t>
      </w:r>
    </w:p>
    <w:p w14:paraId="4D4DBF58" w14:textId="77777777" w:rsidR="004258D9" w:rsidRPr="00CA7D85" w:rsidRDefault="00186977" w:rsidP="004258D9">
      <w:pPr>
        <w:pStyle w:val="B2"/>
      </w:pPr>
      <w:r w:rsidRPr="00CA7D85">
        <w:t>2&gt;</w:t>
      </w:r>
      <w:r w:rsidR="000E7B95" w:rsidRPr="00CA7D85">
        <w:tab/>
        <w:t xml:space="preserve">upon expiry of the periodical reporting timer for this </w:t>
      </w:r>
      <w:r w:rsidR="000E7B95" w:rsidRPr="00CA7D85">
        <w:rPr>
          <w:i/>
          <w:iCs/>
        </w:rPr>
        <w:t>measId</w:t>
      </w:r>
      <w:r w:rsidR="000E7B95" w:rsidRPr="00CA7D85">
        <w:t>:</w:t>
      </w:r>
    </w:p>
    <w:p w14:paraId="3AB27E57" w14:textId="77777777" w:rsidR="000E7B95" w:rsidRPr="00CA7D85" w:rsidRDefault="004258D9" w:rsidP="004258D9">
      <w:pPr>
        <w:pStyle w:val="B2"/>
      </w:pPr>
      <w:r w:rsidRPr="00CA7D85">
        <w:t>…</w:t>
      </w:r>
    </w:p>
    <w:p w14:paraId="6CA5B49B" w14:textId="77777777" w:rsidR="000E7B95" w:rsidRPr="00CA7D85" w:rsidRDefault="00186977" w:rsidP="00186977">
      <w:pPr>
        <w:pStyle w:val="B3"/>
      </w:pPr>
      <w:r w:rsidRPr="00CA7D85">
        <w:t>3&gt;</w:t>
      </w:r>
      <w:r w:rsidR="000E7B95" w:rsidRPr="00CA7D85">
        <w:tab/>
        <w:t>initiate the measurement reporting procedure, as specified in 5.5.5;</w:t>
      </w:r>
    </w:p>
    <w:p w14:paraId="2C0E98D1" w14:textId="77777777" w:rsidR="000E7B95" w:rsidRPr="00CA7D85" w:rsidRDefault="000E7B95" w:rsidP="000E7B95">
      <w:pPr>
        <w:overflowPunct/>
        <w:autoSpaceDE/>
        <w:autoSpaceDN/>
        <w:adjustRightInd/>
      </w:pPr>
      <w:r w:rsidRPr="00CA7D85">
        <w:t>[TS 38.331, clause 5.5.4.2]</w:t>
      </w:r>
    </w:p>
    <w:p w14:paraId="4709632A" w14:textId="77777777" w:rsidR="000E7B95" w:rsidRPr="00CA7D85" w:rsidRDefault="000E7B95" w:rsidP="000E7B95">
      <w:pPr>
        <w:overflowPunct/>
        <w:autoSpaceDE/>
        <w:autoSpaceDN/>
        <w:adjustRightInd/>
      </w:pPr>
      <w:r w:rsidRPr="00CA7D85">
        <w:t>The UE shall:</w:t>
      </w:r>
    </w:p>
    <w:p w14:paraId="4E2E28E9" w14:textId="77777777" w:rsidR="000F2974" w:rsidRPr="00CA7D85" w:rsidRDefault="000F2974" w:rsidP="000F2974">
      <w:pPr>
        <w:pStyle w:val="B1"/>
      </w:pPr>
      <w:r w:rsidRPr="00CA7D85">
        <w:t>1&gt;</w:t>
      </w:r>
      <w:r w:rsidRPr="00CA7D85">
        <w:tab/>
        <w:t>consider the entering condition for this event to be satisfied when condition A1-1, as specified below, is fulfilled;</w:t>
      </w:r>
    </w:p>
    <w:p w14:paraId="5BE446A3" w14:textId="77777777" w:rsidR="000F2974" w:rsidRPr="00CA7D85" w:rsidRDefault="000F2974" w:rsidP="000F2974">
      <w:pPr>
        <w:pStyle w:val="B1"/>
      </w:pPr>
      <w:r w:rsidRPr="00CA7D85">
        <w:t>1&gt;</w:t>
      </w:r>
      <w:r w:rsidRPr="00CA7D85">
        <w:tab/>
        <w:t>consider the leaving condition for this event to be satisfied when condition A1-2, as specified below, is fulfilled;</w:t>
      </w:r>
    </w:p>
    <w:p w14:paraId="5F76CCCE" w14:textId="77777777" w:rsidR="000F2974" w:rsidRPr="00CA7D85" w:rsidRDefault="000F2974" w:rsidP="000F2974">
      <w:pPr>
        <w:pStyle w:val="B1"/>
      </w:pPr>
      <w:r w:rsidRPr="00CA7D85">
        <w:t>1&gt;</w:t>
      </w:r>
      <w:r w:rsidRPr="00CA7D85">
        <w:tab/>
        <w:t xml:space="preserve">for this measurement, consider the NR serving cell corresponding to the associated </w:t>
      </w:r>
      <w:r w:rsidRPr="00CA7D85">
        <w:rPr>
          <w:i/>
        </w:rPr>
        <w:t>measObjectNR</w:t>
      </w:r>
      <w:r w:rsidRPr="00CA7D85">
        <w:t xml:space="preserve"> associated with this event.</w:t>
      </w:r>
    </w:p>
    <w:p w14:paraId="6B9BE2C2" w14:textId="77777777" w:rsidR="000F2974" w:rsidRPr="00CA7D85" w:rsidRDefault="000F2974" w:rsidP="000F2974">
      <w:pPr>
        <w:pStyle w:val="B1"/>
      </w:pPr>
    </w:p>
    <w:p w14:paraId="56572A35" w14:textId="77777777" w:rsidR="000F2974" w:rsidRPr="00CA7D85" w:rsidRDefault="000F2974" w:rsidP="000F2974">
      <w:r w:rsidRPr="00CA7D85">
        <w:t>Inequality A1-1 (Entering condition)</w:t>
      </w:r>
    </w:p>
    <w:p w14:paraId="68FB054C" w14:textId="77777777" w:rsidR="000F2974" w:rsidRPr="00CA7D85" w:rsidRDefault="000F2974" w:rsidP="000F2974">
      <w:pPr>
        <w:pStyle w:val="EQ"/>
        <w:rPr>
          <w:noProof w:val="0"/>
        </w:rPr>
      </w:pPr>
      <w:r w:rsidRPr="00CA7D85">
        <w:rPr>
          <w:noProof w:val="0"/>
          <w:position w:val="-10"/>
        </w:rPr>
        <w:object w:dxaOrig="1440" w:dyaOrig="285" w14:anchorId="7A2B342D">
          <v:shape id="_x0000_i1032" type="#_x0000_t75" style="width:1in;height:15pt" o:ole="" fillcolor="#000005">
            <v:imagedata r:id="rId22" o:title=""/>
          </v:shape>
          <o:OLEObject Type="Embed" ProgID="Equation.3" ShapeID="_x0000_i1032" DrawAspect="Content" ObjectID="_1774261901" r:id="rId23"/>
        </w:object>
      </w:r>
    </w:p>
    <w:p w14:paraId="010730D8" w14:textId="77777777" w:rsidR="000F2974" w:rsidRPr="00CA7D85" w:rsidRDefault="000F2974" w:rsidP="000F2974">
      <w:r w:rsidRPr="00CA7D85">
        <w:t>Inequality A1-2 (Leaving condition)</w:t>
      </w:r>
    </w:p>
    <w:p w14:paraId="0BE98818" w14:textId="77777777" w:rsidR="000F2974" w:rsidRPr="00CA7D85" w:rsidRDefault="000F2974" w:rsidP="000F2974">
      <w:pPr>
        <w:pStyle w:val="EQ"/>
        <w:rPr>
          <w:noProof w:val="0"/>
        </w:rPr>
      </w:pPr>
      <w:r w:rsidRPr="00CA7D85">
        <w:rPr>
          <w:noProof w:val="0"/>
          <w:position w:val="-10"/>
        </w:rPr>
        <w:object w:dxaOrig="1440" w:dyaOrig="285" w14:anchorId="667D89F9">
          <v:shape id="_x0000_i1033" type="#_x0000_t75" style="width:1in;height:15pt" o:ole="" fillcolor="#000005">
            <v:imagedata r:id="rId24" o:title=""/>
          </v:shape>
          <o:OLEObject Type="Embed" ProgID="Equation.3" ShapeID="_x0000_i1033" DrawAspect="Content" ObjectID="_1774261902" r:id="rId25"/>
        </w:object>
      </w:r>
    </w:p>
    <w:p w14:paraId="1916A7FC" w14:textId="77777777" w:rsidR="000E7B95" w:rsidRPr="00CA7D85" w:rsidRDefault="000E7B95" w:rsidP="000E7B95">
      <w:pPr>
        <w:overflowPunct/>
        <w:autoSpaceDE/>
        <w:autoSpaceDN/>
        <w:adjustRightInd/>
      </w:pPr>
      <w:r w:rsidRPr="00CA7D85">
        <w:t>The variables in the formula are defined as follows:</w:t>
      </w:r>
    </w:p>
    <w:p w14:paraId="1537346C" w14:textId="77777777" w:rsidR="000E7B95" w:rsidRPr="00CA7D85" w:rsidRDefault="000E7B95" w:rsidP="00905087">
      <w:pPr>
        <w:pStyle w:val="B1"/>
      </w:pPr>
      <w:r w:rsidRPr="00CA7D85">
        <w:rPr>
          <w:b/>
          <w:i/>
        </w:rPr>
        <w:t>Ms</w:t>
      </w:r>
      <w:r w:rsidRPr="00CA7D85">
        <w:rPr>
          <w:b/>
        </w:rPr>
        <w:t xml:space="preserve"> </w:t>
      </w:r>
      <w:r w:rsidRPr="00CA7D85">
        <w:t>is the measurement result of the serving cell, not taking into account any offsets.</w:t>
      </w:r>
    </w:p>
    <w:p w14:paraId="01E2C21B" w14:textId="77777777" w:rsidR="000E7B95" w:rsidRPr="00CA7D85" w:rsidRDefault="000E7B95" w:rsidP="00905087">
      <w:pPr>
        <w:pStyle w:val="B1"/>
      </w:pPr>
      <w:r w:rsidRPr="00CA7D85">
        <w:rPr>
          <w:b/>
          <w:i/>
        </w:rPr>
        <w:t>Hys</w:t>
      </w:r>
      <w:r w:rsidRPr="00CA7D85">
        <w:t xml:space="preserve"> is the hysteresis parameter for this event (i.e. </w:t>
      </w:r>
      <w:r w:rsidRPr="00CA7D85">
        <w:rPr>
          <w:i/>
        </w:rPr>
        <w:t>hysteresis</w:t>
      </w:r>
      <w:r w:rsidRPr="00CA7D85">
        <w:t xml:space="preserve"> as defined within</w:t>
      </w:r>
      <w:r w:rsidRPr="00CA7D85">
        <w:rPr>
          <w:i/>
        </w:rPr>
        <w:t xml:space="preserve"> reportConfigNR </w:t>
      </w:r>
      <w:r w:rsidRPr="00CA7D85">
        <w:t>for this event).</w:t>
      </w:r>
    </w:p>
    <w:p w14:paraId="733D3DBD" w14:textId="77777777" w:rsidR="000E7B95" w:rsidRPr="00CA7D85" w:rsidRDefault="000E7B95" w:rsidP="00905087">
      <w:pPr>
        <w:pStyle w:val="B1"/>
      </w:pPr>
      <w:r w:rsidRPr="00CA7D85">
        <w:rPr>
          <w:b/>
          <w:i/>
        </w:rPr>
        <w:t>Thresh</w:t>
      </w:r>
      <w:r w:rsidRPr="00CA7D85">
        <w:t xml:space="preserve"> is the threshold parameter for this event (i.e. </w:t>
      </w:r>
      <w:r w:rsidRPr="00CA7D85">
        <w:rPr>
          <w:i/>
        </w:rPr>
        <w:t xml:space="preserve">a1-Threshold </w:t>
      </w:r>
      <w:r w:rsidRPr="00CA7D85">
        <w:t>as defined within</w:t>
      </w:r>
      <w:r w:rsidRPr="00CA7D85">
        <w:rPr>
          <w:i/>
        </w:rPr>
        <w:t xml:space="preserve"> reportConfigNR </w:t>
      </w:r>
      <w:r w:rsidRPr="00CA7D85">
        <w:t>for this event).</w:t>
      </w:r>
    </w:p>
    <w:p w14:paraId="0F767F81" w14:textId="77777777" w:rsidR="000E7B95" w:rsidRPr="00CA7D85" w:rsidRDefault="000E7B95" w:rsidP="00905087">
      <w:pPr>
        <w:pStyle w:val="B1"/>
      </w:pPr>
      <w:r w:rsidRPr="00CA7D85">
        <w:rPr>
          <w:b/>
          <w:i/>
        </w:rPr>
        <w:t xml:space="preserve">Ms </w:t>
      </w:r>
      <w:r w:rsidRPr="00CA7D85">
        <w:t>is expressed in dBm in case of RSRP, or in dB in case of RSRQ and RS-SINR.</w:t>
      </w:r>
    </w:p>
    <w:p w14:paraId="50061FCD" w14:textId="77777777" w:rsidR="000E7B95" w:rsidRPr="00CA7D85" w:rsidRDefault="000E7B95" w:rsidP="00905087">
      <w:pPr>
        <w:pStyle w:val="B1"/>
      </w:pPr>
      <w:r w:rsidRPr="00CA7D85">
        <w:rPr>
          <w:b/>
          <w:i/>
        </w:rPr>
        <w:t>Hys is</w:t>
      </w:r>
      <w:r w:rsidRPr="00CA7D85">
        <w:t xml:space="preserve"> expressed in dB.</w:t>
      </w:r>
    </w:p>
    <w:p w14:paraId="15FECE32" w14:textId="77777777" w:rsidR="000E7B95" w:rsidRPr="00CA7D85" w:rsidRDefault="000E7B95" w:rsidP="00905087">
      <w:pPr>
        <w:pStyle w:val="B1"/>
      </w:pPr>
      <w:r w:rsidRPr="00CA7D85">
        <w:rPr>
          <w:b/>
          <w:i/>
        </w:rPr>
        <w:t xml:space="preserve">Thresh </w:t>
      </w:r>
      <w:r w:rsidRPr="00CA7D85">
        <w:t xml:space="preserve">is expressed in the same unit as </w:t>
      </w:r>
      <w:r w:rsidRPr="00CA7D85">
        <w:rPr>
          <w:b/>
          <w:i/>
        </w:rPr>
        <w:t>Ms</w:t>
      </w:r>
      <w:r w:rsidRPr="00CA7D85">
        <w:t>.</w:t>
      </w:r>
    </w:p>
    <w:p w14:paraId="6B391C05" w14:textId="77777777" w:rsidR="000E7B95" w:rsidRPr="00CA7D85" w:rsidRDefault="000E7B95" w:rsidP="000E7B95">
      <w:pPr>
        <w:overflowPunct/>
        <w:autoSpaceDE/>
        <w:autoSpaceDN/>
        <w:adjustRightInd/>
      </w:pPr>
      <w:r w:rsidRPr="00CA7D85">
        <w:t>[TS 38.331, clause 5.5.5</w:t>
      </w:r>
      <w:r w:rsidR="000F2974" w:rsidRPr="00CA7D85">
        <w:t>.1</w:t>
      </w:r>
      <w:r w:rsidRPr="00CA7D85">
        <w:t>]</w:t>
      </w:r>
    </w:p>
    <w:p w14:paraId="08F4CD14" w14:textId="77777777" w:rsidR="000F2974" w:rsidRPr="00CA7D85" w:rsidRDefault="000F2974" w:rsidP="000F2974">
      <w:pPr>
        <w:pStyle w:val="TH"/>
      </w:pPr>
      <w:r w:rsidRPr="00CA7D85">
        <w:object w:dxaOrig="3525" w:dyaOrig="1560" w14:anchorId="7922F763">
          <v:shape id="_x0000_i1034" type="#_x0000_t75" style="width:176.25pt;height:77.2pt" o:ole="">
            <v:imagedata r:id="rId9" o:title=""/>
          </v:shape>
          <o:OLEObject Type="Embed" ProgID="Mscgen.Chart" ShapeID="_x0000_i1034" DrawAspect="Content" ObjectID="_1774261903" r:id="rId26"/>
        </w:object>
      </w:r>
    </w:p>
    <w:p w14:paraId="326C230D" w14:textId="77777777" w:rsidR="000F2974" w:rsidRPr="00CA7D85" w:rsidRDefault="000F2974" w:rsidP="000F2974">
      <w:pPr>
        <w:pStyle w:val="TF"/>
      </w:pPr>
      <w:r w:rsidRPr="00CA7D85">
        <w:t>Figure 5.5.5.1-1: Measurement reporting</w:t>
      </w:r>
    </w:p>
    <w:p w14:paraId="798978B2" w14:textId="77777777" w:rsidR="000F2974" w:rsidRPr="00CA7D85" w:rsidRDefault="000F2974" w:rsidP="000F2974"/>
    <w:p w14:paraId="29E82FBD" w14:textId="77777777" w:rsidR="000F2974" w:rsidRPr="00CA7D85" w:rsidRDefault="000F2974" w:rsidP="000F2974">
      <w:r w:rsidRPr="00CA7D85">
        <w:t>The purpose of this procedure is to transfer measurement results from the UE to the network. The UE shall initiate this procedure only after successful security activation.</w:t>
      </w:r>
    </w:p>
    <w:p w14:paraId="4B7C2EDD" w14:textId="77777777" w:rsidR="000E7B95" w:rsidRPr="00CA7D85" w:rsidRDefault="000E7B95" w:rsidP="000E7B95">
      <w:pPr>
        <w:overflowPunct/>
        <w:autoSpaceDE/>
        <w:autoSpaceDN/>
        <w:adjustRightInd/>
      </w:pPr>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761EBFE1" w14:textId="77777777" w:rsidR="000E7B95" w:rsidRPr="00CA7D85" w:rsidRDefault="00186977" w:rsidP="00186977">
      <w:pPr>
        <w:pStyle w:val="B1"/>
      </w:pPr>
      <w:r w:rsidRPr="00CA7D85">
        <w:t>1&gt;</w:t>
      </w:r>
      <w:r w:rsidR="000E7B95" w:rsidRPr="00CA7D85">
        <w:tab/>
        <w:t xml:space="preserve">set the </w:t>
      </w:r>
      <w:r w:rsidR="000E7B95" w:rsidRPr="00CA7D85">
        <w:rPr>
          <w:i/>
        </w:rPr>
        <w:t>measId</w:t>
      </w:r>
      <w:r w:rsidR="000E7B95" w:rsidRPr="00CA7D85">
        <w:t xml:space="preserve"> to the measurement identity that triggered the measurement reporting;</w:t>
      </w:r>
    </w:p>
    <w:p w14:paraId="14B414A6" w14:textId="77777777" w:rsidR="000E7B95" w:rsidRPr="00CA7D85" w:rsidRDefault="00186977" w:rsidP="00186977">
      <w:pPr>
        <w:pStyle w:val="B1"/>
      </w:pPr>
      <w:r w:rsidRPr="00CA7D85">
        <w:t>1&gt;</w:t>
      </w:r>
      <w:r w:rsidR="000E7B95" w:rsidRPr="00CA7D85">
        <w:tab/>
        <w:t xml:space="preserve">set the </w:t>
      </w:r>
      <w:r w:rsidR="000E7B95" w:rsidRPr="00CA7D85">
        <w:rPr>
          <w:i/>
        </w:rPr>
        <w:t>measResultServingCell</w:t>
      </w:r>
      <w:r w:rsidR="000E7B95" w:rsidRPr="00CA7D85">
        <w:t xml:space="preserve"> within </w:t>
      </w:r>
      <w:r w:rsidR="000F2974" w:rsidRPr="00CA7D85">
        <w:rPr>
          <w:i/>
        </w:rPr>
        <w:t>measResultServingMOList</w:t>
      </w:r>
      <w:r w:rsidR="000E7B95" w:rsidRPr="00CA7D85">
        <w:t xml:space="preserve"> to include RSRP, RSRQ and the available SINR for each configured serving cell derived based on the </w:t>
      </w:r>
      <w:r w:rsidR="000E7B95" w:rsidRPr="00CA7D85">
        <w:rPr>
          <w:i/>
        </w:rPr>
        <w:t>rsType</w:t>
      </w:r>
      <w:r w:rsidR="000E7B95" w:rsidRPr="00CA7D85">
        <w:t xml:space="preserve"> indicated in the associated </w:t>
      </w:r>
      <w:r w:rsidR="000E7B95" w:rsidRPr="00CA7D85">
        <w:rPr>
          <w:i/>
        </w:rPr>
        <w:t>reportConfig</w:t>
      </w:r>
      <w:r w:rsidR="000E7B95" w:rsidRPr="00CA7D85">
        <w:t>;</w:t>
      </w:r>
    </w:p>
    <w:p w14:paraId="5B88EC29" w14:textId="77777777" w:rsidR="000E7B95" w:rsidRPr="00CA7D85" w:rsidRDefault="00186977" w:rsidP="00186977">
      <w:pPr>
        <w:pStyle w:val="B1"/>
      </w:pPr>
      <w:r w:rsidRPr="00CA7D85">
        <w:t>1&gt;</w:t>
      </w:r>
      <w:r w:rsidR="000E7B95" w:rsidRPr="00CA7D85">
        <w:tab/>
        <w:t xml:space="preserve">set the </w:t>
      </w:r>
      <w:r w:rsidR="000E7B95" w:rsidRPr="00CA7D85">
        <w:rPr>
          <w:i/>
        </w:rPr>
        <w:t>measResultServingCell</w:t>
      </w:r>
      <w:r w:rsidR="000E7B95" w:rsidRPr="00CA7D85">
        <w:t xml:space="preserve"> within </w:t>
      </w:r>
      <w:r w:rsidR="000F2974" w:rsidRPr="00CA7D85">
        <w:rPr>
          <w:i/>
        </w:rPr>
        <w:t>measResultServingMOList</w:t>
      </w:r>
      <w:r w:rsidR="000E7B95" w:rsidRPr="00CA7D85">
        <w:t xml:space="preserve"> to include for each </w:t>
      </w:r>
      <w:r w:rsidR="000F2974" w:rsidRPr="00CA7D85">
        <w:t>NR serving cell</w:t>
      </w:r>
      <w:r w:rsidR="000E7B95" w:rsidRPr="00CA7D85">
        <w:t xml:space="preserve"> that is configured, if any, the </w:t>
      </w:r>
      <w:r w:rsidR="000E7B95" w:rsidRPr="00CA7D85">
        <w:rPr>
          <w:i/>
        </w:rPr>
        <w:t>servFreqId</w:t>
      </w:r>
      <w:r w:rsidR="000E7B95" w:rsidRPr="00CA7D85">
        <w:t>;</w:t>
      </w:r>
    </w:p>
    <w:p w14:paraId="2ED8C227" w14:textId="77777777" w:rsidR="000E7B95" w:rsidRPr="00CA7D85" w:rsidRDefault="000E7B95" w:rsidP="000E7B95">
      <w:pPr>
        <w:overflowPunct/>
        <w:autoSpaceDE/>
        <w:autoSpaceDN/>
        <w:adjustRightInd/>
        <w:ind w:left="568" w:hanging="284"/>
      </w:pPr>
      <w:r w:rsidRPr="00CA7D85">
        <w:t>…</w:t>
      </w:r>
    </w:p>
    <w:p w14:paraId="4C9D232A" w14:textId="77777777" w:rsidR="000E7B95" w:rsidRPr="00CA7D85" w:rsidRDefault="00186977" w:rsidP="00186977">
      <w:pPr>
        <w:pStyle w:val="B1"/>
      </w:pPr>
      <w:r w:rsidRPr="00CA7D85">
        <w:t>1&gt;</w:t>
      </w:r>
      <w:r w:rsidR="000E7B95" w:rsidRPr="00CA7D85">
        <w:tab/>
        <w:t xml:space="preserve">increment the </w:t>
      </w:r>
      <w:r w:rsidR="000E7B95" w:rsidRPr="00CA7D85">
        <w:rPr>
          <w:i/>
        </w:rPr>
        <w:t>numberOfReportsSent</w:t>
      </w:r>
      <w:r w:rsidR="000E7B95" w:rsidRPr="00CA7D85">
        <w:t xml:space="preserve"> as defined within the </w:t>
      </w:r>
      <w:r w:rsidR="000E7B95" w:rsidRPr="00CA7D85">
        <w:rPr>
          <w:i/>
        </w:rPr>
        <w:t>VarMeasReportList</w:t>
      </w:r>
      <w:r w:rsidR="000E7B95" w:rsidRPr="00CA7D85">
        <w:t xml:space="preserve"> for this measId by 1;</w:t>
      </w:r>
    </w:p>
    <w:p w14:paraId="435AE9A9" w14:textId="77777777" w:rsidR="000E7B95" w:rsidRPr="00CA7D85" w:rsidRDefault="00186977" w:rsidP="00186977">
      <w:pPr>
        <w:pStyle w:val="B1"/>
      </w:pPr>
      <w:r w:rsidRPr="00CA7D85">
        <w:t>1&gt;</w:t>
      </w:r>
      <w:r w:rsidR="000E7B95" w:rsidRPr="00CA7D85">
        <w:tab/>
        <w:t>stop the periodical reporting timer, if running;</w:t>
      </w:r>
    </w:p>
    <w:p w14:paraId="11C2C559" w14:textId="77777777" w:rsidR="000E7B95" w:rsidRPr="00CA7D85" w:rsidRDefault="00186977" w:rsidP="00186977">
      <w:pPr>
        <w:pStyle w:val="B1"/>
      </w:pPr>
      <w:r w:rsidRPr="00CA7D85">
        <w:t>1&gt;</w:t>
      </w:r>
      <w:r w:rsidR="000E7B95" w:rsidRPr="00CA7D85">
        <w:tab/>
        <w:t xml:space="preserve">if the </w:t>
      </w:r>
      <w:r w:rsidR="000E7B95" w:rsidRPr="00CA7D85">
        <w:rPr>
          <w:i/>
        </w:rPr>
        <w:t>numberOfReportsSent</w:t>
      </w:r>
      <w:r w:rsidR="000E7B95" w:rsidRPr="00CA7D85">
        <w:t xml:space="preserve"> as defined within the </w:t>
      </w:r>
      <w:r w:rsidR="000E7B95" w:rsidRPr="00CA7D85">
        <w:rPr>
          <w:i/>
        </w:rPr>
        <w:t>VarMeasReportList</w:t>
      </w:r>
      <w:r w:rsidR="000E7B95" w:rsidRPr="00CA7D85">
        <w:t xml:space="preserve"> for this </w:t>
      </w:r>
      <w:r w:rsidR="000E7B95" w:rsidRPr="00CA7D85">
        <w:rPr>
          <w:i/>
        </w:rPr>
        <w:t>measId</w:t>
      </w:r>
      <w:r w:rsidR="000E7B95" w:rsidRPr="00CA7D85">
        <w:t xml:space="preserve"> is less than the </w:t>
      </w:r>
      <w:r w:rsidR="000E7B95" w:rsidRPr="00CA7D85">
        <w:rPr>
          <w:i/>
        </w:rPr>
        <w:t>reportAmount</w:t>
      </w:r>
      <w:r w:rsidR="000E7B95" w:rsidRPr="00CA7D85">
        <w:t xml:space="preserve"> as defined within the corresponding </w:t>
      </w:r>
      <w:r w:rsidR="000E7B95" w:rsidRPr="00CA7D85">
        <w:rPr>
          <w:i/>
        </w:rPr>
        <w:t>reportConfig</w:t>
      </w:r>
      <w:r w:rsidR="000E7B95" w:rsidRPr="00CA7D85">
        <w:t xml:space="preserve"> for this </w:t>
      </w:r>
      <w:r w:rsidR="000E7B95" w:rsidRPr="00CA7D85">
        <w:rPr>
          <w:i/>
        </w:rPr>
        <w:t>measId</w:t>
      </w:r>
      <w:r w:rsidR="000E7B95" w:rsidRPr="00CA7D85">
        <w:t>:</w:t>
      </w:r>
    </w:p>
    <w:p w14:paraId="7819AFB6" w14:textId="77777777" w:rsidR="000E7B95" w:rsidRPr="00CA7D85" w:rsidRDefault="00186977" w:rsidP="00186977">
      <w:pPr>
        <w:pStyle w:val="B2"/>
      </w:pPr>
      <w:r w:rsidRPr="00CA7D85">
        <w:t>2&gt;</w:t>
      </w:r>
      <w:r w:rsidR="000E7B95" w:rsidRPr="00CA7D85">
        <w:tab/>
        <w:t xml:space="preserve">start the periodical reporting timer with the value of </w:t>
      </w:r>
      <w:r w:rsidR="000E7B95" w:rsidRPr="00CA7D85">
        <w:rPr>
          <w:i/>
        </w:rPr>
        <w:t>reportInterval</w:t>
      </w:r>
      <w:r w:rsidR="000E7B95" w:rsidRPr="00CA7D85">
        <w:t xml:space="preserve"> as defined within the corresponding </w:t>
      </w:r>
      <w:r w:rsidR="000E7B95" w:rsidRPr="00CA7D85">
        <w:rPr>
          <w:i/>
        </w:rPr>
        <w:t>reportConfig</w:t>
      </w:r>
      <w:r w:rsidR="000E7B95" w:rsidRPr="00CA7D85">
        <w:t xml:space="preserve"> for this </w:t>
      </w:r>
      <w:r w:rsidR="000E7B95" w:rsidRPr="00CA7D85">
        <w:rPr>
          <w:i/>
        </w:rPr>
        <w:t>measId</w:t>
      </w:r>
      <w:r w:rsidR="000E7B95" w:rsidRPr="00CA7D85">
        <w:t>.</w:t>
      </w:r>
    </w:p>
    <w:p w14:paraId="0C76C4CB" w14:textId="77777777" w:rsidR="000E7B95" w:rsidRPr="00CA7D85" w:rsidRDefault="00186977" w:rsidP="00186977">
      <w:pPr>
        <w:pStyle w:val="B1"/>
      </w:pPr>
      <w:r w:rsidRPr="00CA7D85">
        <w:t>1&gt;</w:t>
      </w:r>
      <w:r w:rsidR="000E7B95" w:rsidRPr="00CA7D85">
        <w:tab/>
        <w:t>else:</w:t>
      </w:r>
    </w:p>
    <w:p w14:paraId="436853F9" w14:textId="77777777" w:rsidR="000E7B95" w:rsidRPr="00CA7D85" w:rsidRDefault="00186977" w:rsidP="00186977">
      <w:pPr>
        <w:pStyle w:val="B2"/>
      </w:pPr>
      <w:r w:rsidRPr="00CA7D85">
        <w:t>2&gt;</w:t>
      </w:r>
      <w:r w:rsidR="000E7B95" w:rsidRPr="00CA7D85">
        <w:tab/>
        <w:t xml:space="preserve">if the </w:t>
      </w:r>
      <w:r w:rsidR="000E7B95" w:rsidRPr="00CA7D85">
        <w:rPr>
          <w:i/>
        </w:rPr>
        <w:t>reportType</w:t>
      </w:r>
      <w:r w:rsidR="000E7B95" w:rsidRPr="00CA7D85">
        <w:t xml:space="preserve"> is set to </w:t>
      </w:r>
      <w:r w:rsidR="000E7B95" w:rsidRPr="00CA7D85">
        <w:rPr>
          <w:i/>
        </w:rPr>
        <w:t>periodical</w:t>
      </w:r>
      <w:r w:rsidR="000E7B95" w:rsidRPr="00CA7D85">
        <w:t>:</w:t>
      </w:r>
    </w:p>
    <w:p w14:paraId="146A4217" w14:textId="77777777" w:rsidR="000E7B95" w:rsidRPr="00CA7D85" w:rsidRDefault="00186977" w:rsidP="00186977">
      <w:pPr>
        <w:pStyle w:val="B3"/>
      </w:pPr>
      <w:r w:rsidRPr="00CA7D85">
        <w:t>3&gt;</w:t>
      </w:r>
      <w:r w:rsidR="000E7B95" w:rsidRPr="00CA7D85">
        <w:tab/>
        <w:t xml:space="preserve">remove the entry within the </w:t>
      </w:r>
      <w:r w:rsidR="000E7B95" w:rsidRPr="00CA7D85">
        <w:rPr>
          <w:i/>
        </w:rPr>
        <w:t>VarMeasReportList</w:t>
      </w:r>
      <w:r w:rsidR="000E7B95" w:rsidRPr="00CA7D85">
        <w:t xml:space="preserve"> for this </w:t>
      </w:r>
      <w:r w:rsidR="000E7B95" w:rsidRPr="00CA7D85">
        <w:rPr>
          <w:i/>
        </w:rPr>
        <w:t>measId</w:t>
      </w:r>
      <w:r w:rsidR="000E7B95" w:rsidRPr="00CA7D85">
        <w:t>;</w:t>
      </w:r>
    </w:p>
    <w:p w14:paraId="4B761C89" w14:textId="77777777" w:rsidR="000E7B95" w:rsidRPr="00CA7D85" w:rsidRDefault="00186977" w:rsidP="00186977">
      <w:pPr>
        <w:pStyle w:val="B3"/>
      </w:pPr>
      <w:r w:rsidRPr="00CA7D85">
        <w:t>3&gt;</w:t>
      </w:r>
      <w:r w:rsidR="000E7B95" w:rsidRPr="00CA7D85">
        <w:tab/>
        <w:t xml:space="preserve">remove this </w:t>
      </w:r>
      <w:r w:rsidR="000E7B95" w:rsidRPr="00CA7D85">
        <w:rPr>
          <w:i/>
        </w:rPr>
        <w:t>measId</w:t>
      </w:r>
      <w:r w:rsidR="000E7B95" w:rsidRPr="00CA7D85">
        <w:t xml:space="preserve"> from the </w:t>
      </w:r>
      <w:r w:rsidR="000E7B95" w:rsidRPr="00CA7D85">
        <w:rPr>
          <w:i/>
        </w:rPr>
        <w:t>measIdList</w:t>
      </w:r>
      <w:r w:rsidR="000E7B95" w:rsidRPr="00CA7D85">
        <w:t xml:space="preserve"> within </w:t>
      </w:r>
      <w:r w:rsidR="000E7B95" w:rsidRPr="00CA7D85">
        <w:rPr>
          <w:i/>
        </w:rPr>
        <w:t>VarMeasConfig</w:t>
      </w:r>
      <w:r w:rsidR="000E7B95" w:rsidRPr="00CA7D85">
        <w:t>.</w:t>
      </w:r>
    </w:p>
    <w:p w14:paraId="0D3185BF" w14:textId="77777777" w:rsidR="00C31A7B" w:rsidRPr="00CA7D85" w:rsidRDefault="00C31A7B" w:rsidP="00C31A7B">
      <w:pPr>
        <w:pStyle w:val="B1"/>
      </w:pPr>
      <w:r w:rsidRPr="00CA7D85">
        <w:t>1&gt; if the UE is configured with EN-DC:</w:t>
      </w:r>
    </w:p>
    <w:p w14:paraId="3FE498EC" w14:textId="77777777" w:rsidR="00C31A7B" w:rsidRPr="00CA7D85" w:rsidRDefault="00C31A7B" w:rsidP="00C31A7B">
      <w:pPr>
        <w:pStyle w:val="B2"/>
      </w:pPr>
      <w:r w:rsidRPr="00CA7D85">
        <w:t>2&gt;</w:t>
      </w:r>
      <w:r w:rsidRPr="00CA7D85">
        <w:tab/>
        <w:t>if SRB3 is configured:</w:t>
      </w:r>
    </w:p>
    <w:p w14:paraId="3FCB79D7" w14:textId="77777777" w:rsidR="00C31A7B" w:rsidRPr="00CA7D85" w:rsidRDefault="00C31A7B" w:rsidP="00C31A7B">
      <w:pPr>
        <w:pStyle w:val="B3"/>
      </w:pPr>
      <w:r w:rsidRPr="00CA7D85">
        <w:t xml:space="preserve">3&gt; submit the </w:t>
      </w:r>
      <w:r w:rsidRPr="00CA7D85">
        <w:rPr>
          <w:i/>
        </w:rPr>
        <w:t xml:space="preserve">MeasurementReport </w:t>
      </w:r>
      <w:r w:rsidRPr="00CA7D85">
        <w:t>message via SRB3 to lower layers for transmission, upon which the procedure ends;</w:t>
      </w:r>
    </w:p>
    <w:p w14:paraId="7C0DFA5A" w14:textId="77777777" w:rsidR="00C31A7B" w:rsidRPr="00CA7D85" w:rsidRDefault="00C31A7B" w:rsidP="00C31A7B">
      <w:pPr>
        <w:pStyle w:val="B2"/>
      </w:pPr>
      <w:r w:rsidRPr="00CA7D85">
        <w:t>2&gt;else:</w:t>
      </w:r>
    </w:p>
    <w:p w14:paraId="3F4A5950" w14:textId="77777777" w:rsidR="000F2974" w:rsidRPr="00CA7D85" w:rsidRDefault="000F2974" w:rsidP="000F2974">
      <w:pPr>
        <w:pStyle w:val="B3"/>
      </w:pPr>
      <w:r w:rsidRPr="00CA7D85">
        <w:t xml:space="preserve">3&gt; submit the </w:t>
      </w:r>
      <w:r w:rsidRPr="00CA7D85">
        <w:rPr>
          <w:i/>
        </w:rPr>
        <w:t xml:space="preserve">MeasurementReport </w:t>
      </w:r>
      <w:r w:rsidRPr="00CA7D85">
        <w:t xml:space="preserve">message via the EUTRA MCG embedded in E-UTRA RRC message </w:t>
      </w:r>
      <w:r w:rsidRPr="00CA7D85">
        <w:rPr>
          <w:i/>
        </w:rPr>
        <w:t xml:space="preserve">ULInformationTransferMRDC </w:t>
      </w:r>
      <w:r w:rsidRPr="00CA7D85">
        <w:t>as specified in TS 36.331 [10].</w:t>
      </w:r>
    </w:p>
    <w:p w14:paraId="22512D67" w14:textId="77777777" w:rsidR="000F2974" w:rsidRPr="00CA7D85" w:rsidRDefault="000F2974" w:rsidP="000F2974">
      <w:pPr>
        <w:pStyle w:val="B1"/>
      </w:pPr>
      <w:r w:rsidRPr="00CA7D85">
        <w:t>1&gt;</w:t>
      </w:r>
      <w:r w:rsidRPr="00CA7D85">
        <w:tab/>
        <w:t>else:</w:t>
      </w:r>
    </w:p>
    <w:p w14:paraId="1F478C01" w14:textId="77777777" w:rsidR="000F2974" w:rsidRPr="00CA7D85" w:rsidRDefault="000F2974" w:rsidP="000F2974">
      <w:pPr>
        <w:pStyle w:val="B2"/>
        <w:rPr>
          <w:i/>
        </w:rPr>
      </w:pPr>
      <w:r w:rsidRPr="00CA7D85">
        <w:t xml:space="preserve">2&gt;submit the </w:t>
      </w:r>
      <w:r w:rsidRPr="00CA7D85">
        <w:rPr>
          <w:i/>
        </w:rPr>
        <w:t>MeasurementReport</w:t>
      </w:r>
      <w:r w:rsidRPr="00CA7D85">
        <w:t xml:space="preserve"> message to lower layers for transmission, upon which the procedure ends.</w:t>
      </w:r>
    </w:p>
    <w:p w14:paraId="16D2D610" w14:textId="77777777" w:rsidR="000E7B95" w:rsidRPr="00CA7D85" w:rsidRDefault="009D4216" w:rsidP="00FF3CC9">
      <w:pPr>
        <w:pStyle w:val="H6"/>
      </w:pPr>
      <w:r w:rsidRPr="00CA7D85">
        <w:t>8.2.3.4.1</w:t>
      </w:r>
      <w:r w:rsidR="000E7B95" w:rsidRPr="00CA7D85">
        <w:t>.3</w:t>
      </w:r>
      <w:r w:rsidR="000E7B95" w:rsidRPr="00CA7D85">
        <w:tab/>
        <w:t>Test description</w:t>
      </w:r>
    </w:p>
    <w:p w14:paraId="316AD32B" w14:textId="77777777" w:rsidR="00C31A7B" w:rsidRPr="00CA7D85" w:rsidRDefault="00C31A7B" w:rsidP="00C31A7B">
      <w:pPr>
        <w:pStyle w:val="H6"/>
        <w:rPr>
          <w:lang w:eastAsia="sv-SE"/>
        </w:rPr>
      </w:pPr>
      <w:r w:rsidRPr="00CA7D85">
        <w:rPr>
          <w:lang w:eastAsia="sv-SE"/>
        </w:rPr>
        <w:t>System Simulator:</w:t>
      </w:r>
    </w:p>
    <w:p w14:paraId="6A33EAAA" w14:textId="77777777" w:rsidR="00C31A7B" w:rsidRPr="00CA7D85" w:rsidRDefault="00C31A7B" w:rsidP="00C31A7B">
      <w:pPr>
        <w:pStyle w:val="B1"/>
        <w:rPr>
          <w:lang w:eastAsia="sv-SE"/>
        </w:rPr>
      </w:pPr>
      <w:r w:rsidRPr="00CA7D85">
        <w:rPr>
          <w:lang w:eastAsia="sv-SE"/>
        </w:rPr>
        <w:t>-</w:t>
      </w:r>
      <w:r w:rsidRPr="00CA7D85">
        <w:tab/>
      </w:r>
      <w:r w:rsidRPr="00CA7D85">
        <w:rPr>
          <w:lang w:eastAsia="sv-SE"/>
        </w:rPr>
        <w:t>EUTRA Cell 1 is the PCell and NR Cell 1 is the PSCell.</w:t>
      </w:r>
    </w:p>
    <w:p w14:paraId="64BE77FD" w14:textId="77777777" w:rsidR="00C31A7B" w:rsidRPr="00CA7D85" w:rsidRDefault="00C31A7B" w:rsidP="00D97804">
      <w:pPr>
        <w:pStyle w:val="H6"/>
        <w:rPr>
          <w:lang w:eastAsia="sv-SE"/>
        </w:rPr>
      </w:pPr>
      <w:r w:rsidRPr="00CA7D85">
        <w:rPr>
          <w:lang w:eastAsia="sv-SE"/>
        </w:rPr>
        <w:t>UE:</w:t>
      </w:r>
    </w:p>
    <w:p w14:paraId="7A0E04E4" w14:textId="77777777" w:rsidR="00C31A7B" w:rsidRPr="00CA7D85" w:rsidRDefault="00C31A7B" w:rsidP="00C31A7B">
      <w:pPr>
        <w:pStyle w:val="B1"/>
        <w:rPr>
          <w:lang w:eastAsia="sv-SE"/>
        </w:rPr>
      </w:pPr>
      <w:r w:rsidRPr="00CA7D85">
        <w:rPr>
          <w:lang w:eastAsia="sv-SE"/>
        </w:rPr>
        <w:t>-</w:t>
      </w:r>
      <w:r w:rsidRPr="00CA7D85">
        <w:rPr>
          <w:lang w:eastAsia="sv-SE"/>
        </w:rPr>
        <w:tab/>
        <w:t>None</w:t>
      </w:r>
    </w:p>
    <w:p w14:paraId="06DE92D2" w14:textId="77777777" w:rsidR="00C31A7B" w:rsidRPr="00CA7D85" w:rsidRDefault="00C31A7B" w:rsidP="00C31A7B">
      <w:pPr>
        <w:pStyle w:val="H6"/>
        <w:rPr>
          <w:lang w:eastAsia="sv-SE"/>
        </w:rPr>
      </w:pPr>
      <w:r w:rsidRPr="00CA7D85">
        <w:rPr>
          <w:lang w:eastAsia="sv-SE"/>
        </w:rPr>
        <w:t xml:space="preserve">Preamble: </w:t>
      </w:r>
    </w:p>
    <w:p w14:paraId="23B33CA9" w14:textId="77777777" w:rsidR="00C31A7B" w:rsidRPr="00CA7D85" w:rsidRDefault="00C31A7B" w:rsidP="00C31A7B">
      <w:pPr>
        <w:pStyle w:val="B1"/>
      </w:pPr>
      <w:r w:rsidRPr="00CA7D85">
        <w:t>-</w:t>
      </w:r>
      <w:r w:rsidRPr="00CA7D85">
        <w:tab/>
        <w:t>The UE is in state RRC_CONNECTED using generic procedure parameter Connectivity (</w:t>
      </w:r>
      <w:r w:rsidRPr="00CA7D85">
        <w:rPr>
          <w:i/>
        </w:rPr>
        <w:t>EN-DC</w:t>
      </w:r>
      <w:r w:rsidRPr="00CA7D85">
        <w:t>) and Bearers (</w:t>
      </w:r>
      <w:r w:rsidRPr="00CA7D85">
        <w:rPr>
          <w:i/>
        </w:rPr>
        <w:t>MCG</w:t>
      </w:r>
      <w:r w:rsidR="000F2974" w:rsidRPr="00CA7D85">
        <w:rPr>
          <w:i/>
        </w:rPr>
        <w:t>(s)</w:t>
      </w:r>
      <w:r w:rsidRPr="00CA7D85">
        <w:rPr>
          <w:i/>
        </w:rPr>
        <w:t xml:space="preserve"> and SCG) </w:t>
      </w:r>
      <w:r w:rsidRPr="00CA7D85">
        <w:t>on E-UTRA Cell 1 according to TS 38.508-1 [4], clause 4.5.4.</w:t>
      </w:r>
    </w:p>
    <w:p w14:paraId="2E2AE5FA" w14:textId="77777777" w:rsidR="000E7B95" w:rsidRPr="00CA7D85" w:rsidRDefault="009D4216" w:rsidP="00FF3CC9">
      <w:pPr>
        <w:pStyle w:val="H6"/>
      </w:pPr>
      <w:r w:rsidRPr="00CA7D85">
        <w:t>8.2.3.4.1</w:t>
      </w:r>
      <w:r w:rsidR="000E7B95" w:rsidRPr="00CA7D85">
        <w:t>.3.2</w:t>
      </w:r>
      <w:r w:rsidR="000E7B95" w:rsidRPr="00CA7D85">
        <w:tab/>
        <w:t>Test procedure sequence</w:t>
      </w:r>
    </w:p>
    <w:p w14:paraId="3EC585B5" w14:textId="77777777" w:rsidR="000E7B95" w:rsidRPr="00CA7D85" w:rsidRDefault="000E7B95" w:rsidP="000E7B95">
      <w:pPr>
        <w:overflowPunct/>
        <w:autoSpaceDE/>
        <w:autoSpaceDN/>
        <w:adjustRightInd/>
      </w:pPr>
      <w:r w:rsidRPr="00CA7D85">
        <w:t xml:space="preserve">Table </w:t>
      </w:r>
      <w:r w:rsidR="009D4216" w:rsidRPr="00CA7D85">
        <w:t>8.2.3.4.1</w:t>
      </w:r>
      <w:r w:rsidRPr="00CA7D85">
        <w:t xml:space="preserve">.3.2-1 </w:t>
      </w:r>
      <w:r w:rsidR="00555A46" w:rsidRPr="00CA7D85">
        <w:t xml:space="preserve">and Table 8.2.3.4.1.3.2-1A </w:t>
      </w:r>
      <w:r w:rsidRPr="00CA7D85">
        <w:t>illustrates the downlink power levels to be applied for NR Cell 1 at various time instants of the test execution. Row marked "T0" denotes the conditions after the preamble, while row marked "T1" are to be applied subsequently. The exact instants on which these values shall be applied are described in the texts in this clause.</w:t>
      </w:r>
    </w:p>
    <w:p w14:paraId="3AA73B15" w14:textId="2590F3D9" w:rsidR="00C31A7B" w:rsidRPr="00CA7D85" w:rsidRDefault="00C31A7B" w:rsidP="00DB78E1">
      <w:pPr>
        <w:pStyle w:val="TH"/>
        <w:rPr>
          <w:lang w:eastAsia="sv-SE"/>
        </w:rPr>
      </w:pPr>
      <w:r w:rsidRPr="00CA7D85">
        <w:t xml:space="preserve">Table </w:t>
      </w:r>
      <w:r w:rsidR="009D4216" w:rsidRPr="00CA7D85">
        <w:t>8.2.3.4.1</w:t>
      </w:r>
      <w:r w:rsidRPr="00CA7D85">
        <w:t>.3.2-1: Time instances of cell power level and parameter changes</w:t>
      </w:r>
      <w:r w:rsidR="00555A46" w:rsidRPr="00CA7D85">
        <w:t xml:space="preserve"> for </w:t>
      </w:r>
      <w:r w:rsidR="00871C65" w:rsidRPr="00CA7D85">
        <w:t>conducted test environment</w:t>
      </w:r>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503"/>
        <w:gridCol w:w="922"/>
        <w:gridCol w:w="903"/>
        <w:gridCol w:w="850"/>
        <w:gridCol w:w="3102"/>
      </w:tblGrid>
      <w:tr w:rsidR="00C31A7B" w:rsidRPr="00CA7D85" w14:paraId="3C0160CB" w14:textId="77777777" w:rsidTr="00555A46">
        <w:trPr>
          <w:jc w:val="center"/>
        </w:trPr>
        <w:tc>
          <w:tcPr>
            <w:tcW w:w="535" w:type="dxa"/>
            <w:tcBorders>
              <w:top w:val="single" w:sz="4" w:space="0" w:color="auto"/>
              <w:left w:val="single" w:sz="4" w:space="0" w:color="auto"/>
              <w:bottom w:val="single" w:sz="4" w:space="0" w:color="auto"/>
              <w:right w:val="single" w:sz="4" w:space="0" w:color="auto"/>
            </w:tcBorders>
          </w:tcPr>
          <w:p w14:paraId="3C9275A9" w14:textId="77777777" w:rsidR="00C31A7B" w:rsidRPr="00CA7D85" w:rsidRDefault="00C31A7B" w:rsidP="005E5B6F">
            <w:pPr>
              <w:pStyle w:val="TAH"/>
              <w:rPr>
                <w:lang w:eastAsia="en-US"/>
              </w:rPr>
            </w:pPr>
          </w:p>
        </w:tc>
        <w:tc>
          <w:tcPr>
            <w:tcW w:w="1503" w:type="dxa"/>
            <w:tcBorders>
              <w:top w:val="single" w:sz="4" w:space="0" w:color="auto"/>
              <w:left w:val="single" w:sz="4" w:space="0" w:color="auto"/>
              <w:bottom w:val="single" w:sz="4" w:space="0" w:color="auto"/>
              <w:right w:val="single" w:sz="4" w:space="0" w:color="auto"/>
            </w:tcBorders>
            <w:hideMark/>
          </w:tcPr>
          <w:p w14:paraId="59B8B6D9" w14:textId="77777777" w:rsidR="00C31A7B" w:rsidRPr="00CA7D85" w:rsidRDefault="00C31A7B" w:rsidP="005E5B6F">
            <w:pPr>
              <w:pStyle w:val="TAH"/>
              <w:rPr>
                <w:lang w:eastAsia="en-US"/>
              </w:rPr>
            </w:pPr>
            <w:r w:rsidRPr="00CA7D85">
              <w:rPr>
                <w:lang w:eastAsia="en-US"/>
              </w:rPr>
              <w:t>Parameter</w:t>
            </w:r>
          </w:p>
        </w:tc>
        <w:tc>
          <w:tcPr>
            <w:tcW w:w="922" w:type="dxa"/>
            <w:tcBorders>
              <w:top w:val="single" w:sz="4" w:space="0" w:color="auto"/>
              <w:left w:val="single" w:sz="4" w:space="0" w:color="auto"/>
              <w:bottom w:val="single" w:sz="4" w:space="0" w:color="auto"/>
              <w:right w:val="single" w:sz="4" w:space="0" w:color="auto"/>
            </w:tcBorders>
            <w:hideMark/>
          </w:tcPr>
          <w:p w14:paraId="1E4B9699" w14:textId="77777777" w:rsidR="00C31A7B" w:rsidRPr="00CA7D85" w:rsidRDefault="00C31A7B" w:rsidP="005E5B6F">
            <w:pPr>
              <w:pStyle w:val="TAH"/>
              <w:rPr>
                <w:lang w:eastAsia="en-US"/>
              </w:rPr>
            </w:pPr>
            <w:r w:rsidRPr="00CA7D85">
              <w:rPr>
                <w:lang w:eastAsia="en-US"/>
              </w:rPr>
              <w:t>Unit</w:t>
            </w:r>
          </w:p>
        </w:tc>
        <w:tc>
          <w:tcPr>
            <w:tcW w:w="903" w:type="dxa"/>
            <w:tcBorders>
              <w:top w:val="single" w:sz="4" w:space="0" w:color="auto"/>
              <w:left w:val="single" w:sz="4" w:space="0" w:color="auto"/>
              <w:bottom w:val="single" w:sz="4" w:space="0" w:color="auto"/>
              <w:right w:val="single" w:sz="4" w:space="0" w:color="auto"/>
            </w:tcBorders>
            <w:hideMark/>
          </w:tcPr>
          <w:p w14:paraId="54DD3769" w14:textId="77777777" w:rsidR="00C31A7B" w:rsidRPr="00CA7D85" w:rsidRDefault="00C31A7B" w:rsidP="005E5B6F">
            <w:pPr>
              <w:pStyle w:val="TAH"/>
              <w:rPr>
                <w:lang w:eastAsia="en-US"/>
              </w:rPr>
            </w:pPr>
            <w:r w:rsidRPr="00CA7D85">
              <w:rPr>
                <w:lang w:eastAsia="en-US"/>
              </w:rPr>
              <w:t>E-UTRA Cell 1</w:t>
            </w:r>
          </w:p>
        </w:tc>
        <w:tc>
          <w:tcPr>
            <w:tcW w:w="850" w:type="dxa"/>
            <w:tcBorders>
              <w:top w:val="single" w:sz="4" w:space="0" w:color="auto"/>
              <w:left w:val="single" w:sz="4" w:space="0" w:color="auto"/>
              <w:bottom w:val="single" w:sz="4" w:space="0" w:color="auto"/>
              <w:right w:val="single" w:sz="4" w:space="0" w:color="auto"/>
            </w:tcBorders>
            <w:hideMark/>
          </w:tcPr>
          <w:p w14:paraId="45A38A17" w14:textId="77777777" w:rsidR="00C31A7B" w:rsidRPr="00CA7D85" w:rsidRDefault="00C31A7B" w:rsidP="005E5B6F">
            <w:pPr>
              <w:pStyle w:val="TAH"/>
              <w:rPr>
                <w:lang w:eastAsia="en-US"/>
              </w:rPr>
            </w:pPr>
            <w:r w:rsidRPr="00CA7D85">
              <w:rPr>
                <w:lang w:eastAsia="en-US"/>
              </w:rPr>
              <w:t>NR Cell 1</w:t>
            </w:r>
          </w:p>
        </w:tc>
        <w:tc>
          <w:tcPr>
            <w:tcW w:w="3102" w:type="dxa"/>
            <w:tcBorders>
              <w:top w:val="single" w:sz="4" w:space="0" w:color="auto"/>
              <w:left w:val="single" w:sz="4" w:space="0" w:color="auto"/>
              <w:bottom w:val="single" w:sz="4" w:space="0" w:color="auto"/>
              <w:right w:val="single" w:sz="4" w:space="0" w:color="auto"/>
            </w:tcBorders>
            <w:hideMark/>
          </w:tcPr>
          <w:p w14:paraId="2DF5711E" w14:textId="77777777" w:rsidR="00C31A7B" w:rsidRPr="00CA7D85" w:rsidRDefault="00C31A7B" w:rsidP="005E5B6F">
            <w:pPr>
              <w:pStyle w:val="TAH"/>
              <w:rPr>
                <w:lang w:eastAsia="en-US"/>
              </w:rPr>
            </w:pPr>
            <w:r w:rsidRPr="00CA7D85">
              <w:rPr>
                <w:lang w:eastAsia="en-US"/>
              </w:rPr>
              <w:t>Remark</w:t>
            </w:r>
          </w:p>
        </w:tc>
      </w:tr>
      <w:tr w:rsidR="00C31A7B" w:rsidRPr="00CA7D85" w14:paraId="6C2EADE0" w14:textId="77777777" w:rsidTr="00555A46">
        <w:trPr>
          <w:trHeight w:val="557"/>
          <w:jc w:val="center"/>
        </w:trPr>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1BEB1DDF" w14:textId="77777777" w:rsidR="00C31A7B" w:rsidRPr="00CA7D85" w:rsidRDefault="00C31A7B" w:rsidP="005E5B6F">
            <w:pPr>
              <w:pStyle w:val="TAL"/>
              <w:rPr>
                <w:lang w:eastAsia="en-US"/>
              </w:rPr>
            </w:pPr>
            <w:r w:rsidRPr="00CA7D85">
              <w:rPr>
                <w:lang w:eastAsia="en-US"/>
              </w:rPr>
              <w:t>T0</w:t>
            </w:r>
          </w:p>
        </w:tc>
        <w:tc>
          <w:tcPr>
            <w:tcW w:w="1503" w:type="dxa"/>
            <w:tcBorders>
              <w:top w:val="single" w:sz="4" w:space="0" w:color="auto"/>
              <w:left w:val="single" w:sz="4" w:space="0" w:color="auto"/>
              <w:bottom w:val="single" w:sz="4" w:space="0" w:color="auto"/>
              <w:right w:val="single" w:sz="4" w:space="0" w:color="auto"/>
            </w:tcBorders>
            <w:vAlign w:val="center"/>
            <w:hideMark/>
          </w:tcPr>
          <w:p w14:paraId="25E5AA7D" w14:textId="77777777" w:rsidR="00C31A7B" w:rsidRPr="00CA7D85" w:rsidRDefault="00C31A7B" w:rsidP="005E5B6F">
            <w:pPr>
              <w:pStyle w:val="TAL"/>
              <w:rPr>
                <w:lang w:eastAsia="en-US"/>
              </w:rPr>
            </w:pPr>
            <w:r w:rsidRPr="00CA7D85">
              <w:rPr>
                <w:lang w:eastAsia="en-US"/>
              </w:rPr>
              <w:t>Cell-specific R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76CA32E8" w14:textId="77777777" w:rsidR="00C31A7B" w:rsidRPr="00CA7D85" w:rsidRDefault="00C31A7B" w:rsidP="005E5B6F">
            <w:pPr>
              <w:pStyle w:val="TAC"/>
              <w:rPr>
                <w:lang w:eastAsia="en-US"/>
              </w:rPr>
            </w:pPr>
            <w:r w:rsidRPr="00CA7D85">
              <w:rPr>
                <w:lang w:eastAsia="en-US"/>
              </w:rPr>
              <w:t>dBm/15kHz</w:t>
            </w:r>
          </w:p>
        </w:tc>
        <w:tc>
          <w:tcPr>
            <w:tcW w:w="903" w:type="dxa"/>
            <w:tcBorders>
              <w:top w:val="single" w:sz="4" w:space="0" w:color="auto"/>
              <w:left w:val="single" w:sz="4" w:space="0" w:color="auto"/>
              <w:bottom w:val="single" w:sz="4" w:space="0" w:color="auto"/>
              <w:right w:val="single" w:sz="4" w:space="0" w:color="auto"/>
            </w:tcBorders>
            <w:vAlign w:val="center"/>
            <w:hideMark/>
          </w:tcPr>
          <w:p w14:paraId="460FE2A5" w14:textId="77777777" w:rsidR="00C31A7B" w:rsidRPr="00CA7D85" w:rsidRDefault="00C31A7B" w:rsidP="005E5B6F">
            <w:pPr>
              <w:pStyle w:val="TAC"/>
              <w:rPr>
                <w:lang w:eastAsia="en-US"/>
              </w:rPr>
            </w:pPr>
            <w:r w:rsidRPr="00CA7D85">
              <w:rPr>
                <w:lang w:eastAsia="en-US"/>
              </w:rPr>
              <w:t>-85</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76B13A" w14:textId="77777777" w:rsidR="00C31A7B" w:rsidRPr="00CA7D85" w:rsidRDefault="00C31A7B" w:rsidP="005E5B6F">
            <w:pPr>
              <w:pStyle w:val="TAC"/>
              <w:rPr>
                <w:lang w:eastAsia="en-US"/>
              </w:rPr>
            </w:pPr>
            <w:r w:rsidRPr="00CA7D85">
              <w:rPr>
                <w:lang w:eastAsia="en-US"/>
              </w:rPr>
              <w:t>-</w:t>
            </w:r>
          </w:p>
        </w:tc>
        <w:tc>
          <w:tcPr>
            <w:tcW w:w="3102" w:type="dxa"/>
            <w:vMerge w:val="restart"/>
            <w:tcBorders>
              <w:top w:val="single" w:sz="4" w:space="0" w:color="auto"/>
              <w:left w:val="single" w:sz="4" w:space="0" w:color="auto"/>
              <w:bottom w:val="single" w:sz="4" w:space="0" w:color="auto"/>
              <w:right w:val="single" w:sz="4" w:space="0" w:color="auto"/>
            </w:tcBorders>
            <w:hideMark/>
          </w:tcPr>
          <w:p w14:paraId="6679DD61" w14:textId="59227D6C" w:rsidR="00C31A7B" w:rsidRPr="00CA7D85" w:rsidRDefault="00C31A7B" w:rsidP="004258D9">
            <w:pPr>
              <w:pStyle w:val="TAL"/>
              <w:rPr>
                <w:lang w:eastAsia="en-US"/>
              </w:rPr>
            </w:pPr>
            <w:r w:rsidRPr="00CA7D85">
              <w:rPr>
                <w:lang w:eastAsia="en-US"/>
              </w:rPr>
              <w:t xml:space="preserve">Power level is such that </w:t>
            </w:r>
            <w:r w:rsidR="004258D9" w:rsidRPr="00CA7D85">
              <w:rPr>
                <w:lang w:eastAsia="en-US"/>
              </w:rPr>
              <w:t xml:space="preserve">exit condition for event A1 is satisfied </w:t>
            </w:r>
            <w:r w:rsidRPr="00CA7D85">
              <w:rPr>
                <w:i/>
                <w:lang w:eastAsia="en-US"/>
              </w:rPr>
              <w:t xml:space="preserve">Ms &lt; Thresh </w:t>
            </w:r>
            <w:r w:rsidR="004E34F1" w:rsidRPr="00CA7D85">
              <w:rPr>
                <w:i/>
                <w:lang w:eastAsia="en-US"/>
              </w:rPr>
              <w:t>-</w:t>
            </w:r>
            <w:r w:rsidRPr="00CA7D85">
              <w:rPr>
                <w:i/>
                <w:lang w:eastAsia="en-US"/>
              </w:rPr>
              <w:t xml:space="preserve"> Hys</w:t>
            </w:r>
          </w:p>
        </w:tc>
      </w:tr>
      <w:tr w:rsidR="00C31A7B" w:rsidRPr="00CA7D85" w14:paraId="59B538A9" w14:textId="77777777" w:rsidTr="00555A46">
        <w:trPr>
          <w:trHeight w:val="424"/>
          <w:jc w:val="center"/>
        </w:trPr>
        <w:tc>
          <w:tcPr>
            <w:tcW w:w="535" w:type="dxa"/>
            <w:vMerge/>
            <w:tcBorders>
              <w:top w:val="single" w:sz="4" w:space="0" w:color="auto"/>
              <w:left w:val="single" w:sz="4" w:space="0" w:color="auto"/>
              <w:bottom w:val="single" w:sz="4" w:space="0" w:color="auto"/>
              <w:right w:val="single" w:sz="4" w:space="0" w:color="auto"/>
            </w:tcBorders>
            <w:vAlign w:val="center"/>
            <w:hideMark/>
          </w:tcPr>
          <w:p w14:paraId="55D149D5" w14:textId="77777777" w:rsidR="00C31A7B" w:rsidRPr="00CA7D85" w:rsidRDefault="00C31A7B" w:rsidP="005E5B6F">
            <w:pPr>
              <w:spacing w:after="0"/>
              <w:rPr>
                <w:rFonts w:ascii="Arial" w:hAnsi="Arial"/>
                <w:sz w:val="18"/>
              </w:rPr>
            </w:pPr>
          </w:p>
        </w:tc>
        <w:tc>
          <w:tcPr>
            <w:tcW w:w="1503" w:type="dxa"/>
            <w:tcBorders>
              <w:top w:val="single" w:sz="4" w:space="0" w:color="auto"/>
              <w:left w:val="single" w:sz="4" w:space="0" w:color="auto"/>
              <w:bottom w:val="single" w:sz="4" w:space="0" w:color="auto"/>
              <w:right w:val="single" w:sz="4" w:space="0" w:color="auto"/>
            </w:tcBorders>
            <w:vAlign w:val="center"/>
            <w:hideMark/>
          </w:tcPr>
          <w:p w14:paraId="590A5A1A" w14:textId="77777777" w:rsidR="00C31A7B" w:rsidRPr="00CA7D85" w:rsidRDefault="00C31A7B" w:rsidP="005E5B6F">
            <w:pPr>
              <w:pStyle w:val="TAL"/>
              <w:rPr>
                <w:lang w:eastAsia="en-US"/>
              </w:rPr>
            </w:pPr>
            <w:r w:rsidRPr="00CA7D85">
              <w:rPr>
                <w:lang w:eastAsia="en-US"/>
              </w:rPr>
              <w:t>SS/PBCH</w:t>
            </w:r>
          </w:p>
          <w:p w14:paraId="7D2F7C98" w14:textId="77777777" w:rsidR="00C31A7B" w:rsidRPr="00CA7D85" w:rsidRDefault="00C31A7B" w:rsidP="005E5B6F">
            <w:pPr>
              <w:pStyle w:val="TAL"/>
              <w:rPr>
                <w:lang w:eastAsia="zh-CN"/>
              </w:rPr>
            </w:pPr>
            <w:r w:rsidRPr="00CA7D85">
              <w:rPr>
                <w:lang w:eastAsia="en-US"/>
              </w:rPr>
              <w:t>SS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21CBDBAA" w14:textId="77777777" w:rsidR="00C31A7B" w:rsidRPr="00CA7D85" w:rsidRDefault="00C31A7B" w:rsidP="005E5B6F">
            <w:pPr>
              <w:pStyle w:val="TAC"/>
              <w:rPr>
                <w:lang w:eastAsia="en-US"/>
              </w:rPr>
            </w:pPr>
            <w:r w:rsidRPr="00CA7D85">
              <w:rPr>
                <w:lang w:eastAsia="en-US"/>
              </w:rPr>
              <w:t>dBm/</w:t>
            </w:r>
            <w:r w:rsidR="00555A46" w:rsidRPr="00CA7D85">
              <w:rPr>
                <w:lang w:eastAsia="en-US"/>
              </w:rPr>
              <w:t>SCS</w:t>
            </w:r>
          </w:p>
        </w:tc>
        <w:tc>
          <w:tcPr>
            <w:tcW w:w="903" w:type="dxa"/>
            <w:tcBorders>
              <w:top w:val="single" w:sz="4" w:space="0" w:color="auto"/>
              <w:left w:val="single" w:sz="4" w:space="0" w:color="auto"/>
              <w:bottom w:val="single" w:sz="4" w:space="0" w:color="auto"/>
              <w:right w:val="single" w:sz="4" w:space="0" w:color="auto"/>
            </w:tcBorders>
            <w:vAlign w:val="center"/>
            <w:hideMark/>
          </w:tcPr>
          <w:p w14:paraId="24B6D9C2" w14:textId="77777777" w:rsidR="00C31A7B" w:rsidRPr="00CA7D85" w:rsidRDefault="00C31A7B" w:rsidP="005E5B6F">
            <w:pPr>
              <w:pStyle w:val="TAC"/>
              <w:rPr>
                <w:lang w:eastAsia="en-US"/>
              </w:rPr>
            </w:pPr>
            <w:r w:rsidRPr="00CA7D85">
              <w:rPr>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5CCA884" w14:textId="77777777" w:rsidR="00C31A7B" w:rsidRPr="00CA7D85" w:rsidRDefault="00C31A7B" w:rsidP="005E5B6F">
            <w:pPr>
              <w:pStyle w:val="TAC"/>
              <w:rPr>
                <w:lang w:eastAsia="en-US"/>
              </w:rPr>
            </w:pPr>
            <w:r w:rsidRPr="00CA7D85">
              <w:rPr>
                <w:lang w:eastAsia="en-US"/>
              </w:rPr>
              <w:t>-91</w:t>
            </w:r>
          </w:p>
        </w:tc>
        <w:tc>
          <w:tcPr>
            <w:tcW w:w="3102" w:type="dxa"/>
            <w:vMerge/>
            <w:tcBorders>
              <w:top w:val="single" w:sz="4" w:space="0" w:color="auto"/>
              <w:left w:val="single" w:sz="4" w:space="0" w:color="auto"/>
              <w:bottom w:val="single" w:sz="4" w:space="0" w:color="auto"/>
              <w:right w:val="single" w:sz="4" w:space="0" w:color="auto"/>
            </w:tcBorders>
            <w:vAlign w:val="center"/>
            <w:hideMark/>
          </w:tcPr>
          <w:p w14:paraId="67699CE7" w14:textId="77777777" w:rsidR="00C31A7B" w:rsidRPr="00CA7D85" w:rsidRDefault="00C31A7B" w:rsidP="005E5B6F">
            <w:pPr>
              <w:spacing w:after="0"/>
              <w:rPr>
                <w:rFonts w:ascii="Arial" w:hAnsi="Arial"/>
                <w:sz w:val="18"/>
              </w:rPr>
            </w:pPr>
          </w:p>
        </w:tc>
      </w:tr>
      <w:tr w:rsidR="00C31A7B" w:rsidRPr="00CA7D85" w14:paraId="5CEA7B54" w14:textId="77777777" w:rsidTr="00555A46">
        <w:trPr>
          <w:jc w:val="center"/>
        </w:trPr>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184B9712" w14:textId="77777777" w:rsidR="00C31A7B" w:rsidRPr="00CA7D85" w:rsidRDefault="00C31A7B" w:rsidP="005E5B6F">
            <w:pPr>
              <w:pStyle w:val="TAL"/>
              <w:rPr>
                <w:lang w:eastAsia="en-US"/>
              </w:rPr>
            </w:pPr>
            <w:r w:rsidRPr="00CA7D85">
              <w:rPr>
                <w:lang w:eastAsia="en-US"/>
              </w:rPr>
              <w:t>T1</w:t>
            </w:r>
          </w:p>
        </w:tc>
        <w:tc>
          <w:tcPr>
            <w:tcW w:w="1503" w:type="dxa"/>
            <w:tcBorders>
              <w:top w:val="single" w:sz="4" w:space="0" w:color="auto"/>
              <w:left w:val="single" w:sz="4" w:space="0" w:color="auto"/>
              <w:bottom w:val="single" w:sz="4" w:space="0" w:color="auto"/>
              <w:right w:val="single" w:sz="4" w:space="0" w:color="auto"/>
            </w:tcBorders>
            <w:vAlign w:val="center"/>
            <w:hideMark/>
          </w:tcPr>
          <w:p w14:paraId="26EF41B1" w14:textId="77777777" w:rsidR="00C31A7B" w:rsidRPr="00CA7D85" w:rsidRDefault="00C31A7B" w:rsidP="005E5B6F">
            <w:pPr>
              <w:pStyle w:val="TAL"/>
              <w:rPr>
                <w:lang w:eastAsia="en-US"/>
              </w:rPr>
            </w:pPr>
            <w:r w:rsidRPr="00CA7D85">
              <w:rPr>
                <w:lang w:eastAsia="en-US"/>
              </w:rPr>
              <w:t>Cell-specific R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43B7E6F6" w14:textId="77777777" w:rsidR="00C31A7B" w:rsidRPr="00CA7D85" w:rsidRDefault="00C31A7B" w:rsidP="005E5B6F">
            <w:pPr>
              <w:pStyle w:val="TAC"/>
              <w:rPr>
                <w:lang w:eastAsia="en-US"/>
              </w:rPr>
            </w:pPr>
            <w:r w:rsidRPr="00CA7D85">
              <w:rPr>
                <w:lang w:eastAsia="en-US"/>
              </w:rPr>
              <w:t>dBm/15kHz</w:t>
            </w:r>
          </w:p>
        </w:tc>
        <w:tc>
          <w:tcPr>
            <w:tcW w:w="903" w:type="dxa"/>
            <w:tcBorders>
              <w:top w:val="single" w:sz="4" w:space="0" w:color="auto"/>
              <w:left w:val="single" w:sz="4" w:space="0" w:color="auto"/>
              <w:bottom w:val="single" w:sz="4" w:space="0" w:color="auto"/>
              <w:right w:val="single" w:sz="4" w:space="0" w:color="auto"/>
            </w:tcBorders>
            <w:vAlign w:val="center"/>
            <w:hideMark/>
          </w:tcPr>
          <w:p w14:paraId="01244609" w14:textId="77777777" w:rsidR="00C31A7B" w:rsidRPr="00CA7D85" w:rsidRDefault="00C31A7B" w:rsidP="005E5B6F">
            <w:pPr>
              <w:pStyle w:val="TAC"/>
              <w:rPr>
                <w:lang w:eastAsia="en-US"/>
              </w:rPr>
            </w:pPr>
            <w:r w:rsidRPr="00CA7D85">
              <w:rPr>
                <w:lang w:eastAsia="en-US"/>
              </w:rPr>
              <w:t>-85</w:t>
            </w:r>
          </w:p>
        </w:tc>
        <w:tc>
          <w:tcPr>
            <w:tcW w:w="850" w:type="dxa"/>
            <w:tcBorders>
              <w:top w:val="single" w:sz="4" w:space="0" w:color="auto"/>
              <w:left w:val="single" w:sz="4" w:space="0" w:color="auto"/>
              <w:bottom w:val="single" w:sz="4" w:space="0" w:color="auto"/>
              <w:right w:val="single" w:sz="4" w:space="0" w:color="auto"/>
            </w:tcBorders>
            <w:vAlign w:val="center"/>
            <w:hideMark/>
          </w:tcPr>
          <w:p w14:paraId="679F7280" w14:textId="77777777" w:rsidR="00C31A7B" w:rsidRPr="00CA7D85" w:rsidRDefault="00C31A7B" w:rsidP="005E5B6F">
            <w:pPr>
              <w:pStyle w:val="TAC"/>
              <w:rPr>
                <w:lang w:eastAsia="en-US"/>
              </w:rPr>
            </w:pPr>
            <w:r w:rsidRPr="00CA7D85">
              <w:rPr>
                <w:lang w:eastAsia="en-US"/>
              </w:rPr>
              <w:t>-</w:t>
            </w:r>
          </w:p>
        </w:tc>
        <w:tc>
          <w:tcPr>
            <w:tcW w:w="3102" w:type="dxa"/>
            <w:vMerge w:val="restart"/>
            <w:tcBorders>
              <w:top w:val="single" w:sz="4" w:space="0" w:color="auto"/>
              <w:left w:val="single" w:sz="4" w:space="0" w:color="auto"/>
              <w:bottom w:val="single" w:sz="4" w:space="0" w:color="auto"/>
              <w:right w:val="single" w:sz="4" w:space="0" w:color="auto"/>
            </w:tcBorders>
            <w:hideMark/>
          </w:tcPr>
          <w:p w14:paraId="6AF89149" w14:textId="77777777" w:rsidR="00C31A7B" w:rsidRPr="00CA7D85" w:rsidRDefault="00C31A7B" w:rsidP="005E5B6F">
            <w:pPr>
              <w:pStyle w:val="TAL"/>
              <w:rPr>
                <w:lang w:eastAsia="en-US"/>
              </w:rPr>
            </w:pPr>
            <w:r w:rsidRPr="00CA7D85">
              <w:rPr>
                <w:lang w:eastAsia="en-US"/>
              </w:rPr>
              <w:t xml:space="preserve">Power level is such that entry condition for event A1 is satisfied </w:t>
            </w:r>
            <w:r w:rsidRPr="00CA7D85">
              <w:rPr>
                <w:i/>
                <w:lang w:eastAsia="en-US"/>
              </w:rPr>
              <w:t>Ms - Hys &gt; Thresh</w:t>
            </w:r>
          </w:p>
        </w:tc>
      </w:tr>
      <w:tr w:rsidR="00C31A7B" w:rsidRPr="00CA7D85" w14:paraId="606D0891" w14:textId="77777777" w:rsidTr="00555A46">
        <w:trPr>
          <w:trHeight w:val="424"/>
          <w:jc w:val="center"/>
        </w:trPr>
        <w:tc>
          <w:tcPr>
            <w:tcW w:w="535" w:type="dxa"/>
            <w:vMerge/>
            <w:tcBorders>
              <w:top w:val="single" w:sz="4" w:space="0" w:color="auto"/>
              <w:left w:val="single" w:sz="4" w:space="0" w:color="auto"/>
              <w:bottom w:val="single" w:sz="4" w:space="0" w:color="auto"/>
              <w:right w:val="single" w:sz="4" w:space="0" w:color="auto"/>
            </w:tcBorders>
            <w:vAlign w:val="center"/>
            <w:hideMark/>
          </w:tcPr>
          <w:p w14:paraId="2A8A2F3E" w14:textId="77777777" w:rsidR="00C31A7B" w:rsidRPr="00CA7D85" w:rsidRDefault="00C31A7B" w:rsidP="005E5B6F">
            <w:pPr>
              <w:spacing w:after="0"/>
              <w:rPr>
                <w:rFonts w:ascii="Arial" w:hAnsi="Arial"/>
                <w:sz w:val="18"/>
              </w:rPr>
            </w:pPr>
          </w:p>
        </w:tc>
        <w:tc>
          <w:tcPr>
            <w:tcW w:w="1503" w:type="dxa"/>
            <w:tcBorders>
              <w:top w:val="single" w:sz="4" w:space="0" w:color="auto"/>
              <w:left w:val="single" w:sz="4" w:space="0" w:color="auto"/>
              <w:bottom w:val="single" w:sz="4" w:space="0" w:color="auto"/>
              <w:right w:val="single" w:sz="4" w:space="0" w:color="auto"/>
            </w:tcBorders>
            <w:vAlign w:val="center"/>
            <w:hideMark/>
          </w:tcPr>
          <w:p w14:paraId="12431C51" w14:textId="77777777" w:rsidR="00C31A7B" w:rsidRPr="00CA7D85" w:rsidRDefault="00C31A7B" w:rsidP="005E5B6F">
            <w:pPr>
              <w:pStyle w:val="TAL"/>
              <w:rPr>
                <w:lang w:eastAsia="en-US"/>
              </w:rPr>
            </w:pPr>
            <w:r w:rsidRPr="00CA7D85">
              <w:rPr>
                <w:lang w:eastAsia="en-US"/>
              </w:rPr>
              <w:t>SS/PBCH</w:t>
            </w:r>
          </w:p>
          <w:p w14:paraId="33A20B25" w14:textId="77777777" w:rsidR="00C31A7B" w:rsidRPr="00CA7D85" w:rsidRDefault="00C31A7B" w:rsidP="005E5B6F">
            <w:pPr>
              <w:pStyle w:val="TAL"/>
              <w:rPr>
                <w:lang w:eastAsia="en-US"/>
              </w:rPr>
            </w:pPr>
            <w:r w:rsidRPr="00CA7D85">
              <w:rPr>
                <w:lang w:eastAsia="en-US"/>
              </w:rPr>
              <w:t>SS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6A925B5D" w14:textId="77777777" w:rsidR="00C31A7B" w:rsidRPr="00CA7D85" w:rsidRDefault="00C31A7B" w:rsidP="005E5B6F">
            <w:pPr>
              <w:pStyle w:val="TAC"/>
              <w:rPr>
                <w:lang w:eastAsia="en-US"/>
              </w:rPr>
            </w:pPr>
            <w:r w:rsidRPr="00CA7D85">
              <w:rPr>
                <w:lang w:eastAsia="en-US"/>
              </w:rPr>
              <w:t>dBm/</w:t>
            </w:r>
            <w:r w:rsidR="00555A46" w:rsidRPr="00CA7D85">
              <w:rPr>
                <w:lang w:eastAsia="en-US"/>
              </w:rPr>
              <w:t>SCS</w:t>
            </w:r>
          </w:p>
        </w:tc>
        <w:tc>
          <w:tcPr>
            <w:tcW w:w="903" w:type="dxa"/>
            <w:tcBorders>
              <w:top w:val="single" w:sz="4" w:space="0" w:color="auto"/>
              <w:left w:val="single" w:sz="4" w:space="0" w:color="auto"/>
              <w:bottom w:val="single" w:sz="4" w:space="0" w:color="auto"/>
              <w:right w:val="single" w:sz="4" w:space="0" w:color="auto"/>
            </w:tcBorders>
            <w:vAlign w:val="center"/>
            <w:hideMark/>
          </w:tcPr>
          <w:p w14:paraId="0BC7DF39" w14:textId="77777777" w:rsidR="00C31A7B" w:rsidRPr="00CA7D85" w:rsidRDefault="00C31A7B" w:rsidP="005E5B6F">
            <w:pPr>
              <w:pStyle w:val="TAC"/>
              <w:rPr>
                <w:lang w:eastAsia="en-US"/>
              </w:rPr>
            </w:pPr>
            <w:r w:rsidRPr="00CA7D85">
              <w:rPr>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DCB386B" w14:textId="77777777" w:rsidR="00C31A7B" w:rsidRPr="00CA7D85" w:rsidRDefault="00C31A7B" w:rsidP="005E5B6F">
            <w:pPr>
              <w:pStyle w:val="TAC"/>
              <w:rPr>
                <w:lang w:eastAsia="en-US"/>
              </w:rPr>
            </w:pPr>
            <w:r w:rsidRPr="00CA7D85">
              <w:rPr>
                <w:lang w:eastAsia="en-US"/>
              </w:rPr>
              <w:t>-79</w:t>
            </w:r>
          </w:p>
        </w:tc>
        <w:tc>
          <w:tcPr>
            <w:tcW w:w="3102" w:type="dxa"/>
            <w:vMerge/>
            <w:tcBorders>
              <w:top w:val="single" w:sz="4" w:space="0" w:color="auto"/>
              <w:left w:val="single" w:sz="4" w:space="0" w:color="auto"/>
              <w:bottom w:val="single" w:sz="4" w:space="0" w:color="auto"/>
              <w:right w:val="single" w:sz="4" w:space="0" w:color="auto"/>
            </w:tcBorders>
            <w:vAlign w:val="center"/>
            <w:hideMark/>
          </w:tcPr>
          <w:p w14:paraId="484028E1" w14:textId="77777777" w:rsidR="00C31A7B" w:rsidRPr="00CA7D85" w:rsidRDefault="00C31A7B" w:rsidP="005E5B6F">
            <w:pPr>
              <w:spacing w:after="0"/>
              <w:rPr>
                <w:rFonts w:ascii="Arial" w:hAnsi="Arial"/>
                <w:sz w:val="18"/>
              </w:rPr>
            </w:pPr>
          </w:p>
        </w:tc>
      </w:tr>
    </w:tbl>
    <w:p w14:paraId="51EE91CB" w14:textId="77777777" w:rsidR="00555A46" w:rsidRPr="00CA7D85" w:rsidRDefault="00555A46" w:rsidP="00555A46"/>
    <w:p w14:paraId="485C00E5" w14:textId="37768473" w:rsidR="00555A46" w:rsidRPr="00CA7D85" w:rsidRDefault="00555A46" w:rsidP="00DB78E1">
      <w:pPr>
        <w:pStyle w:val="TH"/>
      </w:pPr>
      <w:r w:rsidRPr="00CA7D85">
        <w:t xml:space="preserve">Table 8.2.3.4.1.3.2-1A: Time instances of cell power level and parameter changes for </w:t>
      </w:r>
      <w:r w:rsidR="00871C65" w:rsidRPr="00CA7D85">
        <w:t>OTA test environment</w:t>
      </w:r>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503"/>
        <w:gridCol w:w="922"/>
        <w:gridCol w:w="903"/>
        <w:gridCol w:w="850"/>
        <w:gridCol w:w="3102"/>
      </w:tblGrid>
      <w:tr w:rsidR="003D028C" w:rsidRPr="00CA7D85" w14:paraId="7B096205" w14:textId="77777777" w:rsidTr="003D028C">
        <w:trPr>
          <w:jc w:val="center"/>
        </w:trPr>
        <w:tc>
          <w:tcPr>
            <w:tcW w:w="535" w:type="dxa"/>
            <w:tcBorders>
              <w:top w:val="single" w:sz="4" w:space="0" w:color="auto"/>
              <w:left w:val="single" w:sz="4" w:space="0" w:color="auto"/>
              <w:bottom w:val="single" w:sz="4" w:space="0" w:color="auto"/>
              <w:right w:val="single" w:sz="4" w:space="0" w:color="auto"/>
            </w:tcBorders>
          </w:tcPr>
          <w:p w14:paraId="0C9B3D77" w14:textId="77777777" w:rsidR="003D028C" w:rsidRPr="00CA7D85" w:rsidRDefault="003D028C" w:rsidP="003D028C">
            <w:pPr>
              <w:keepNext/>
              <w:keepLines/>
              <w:overflowPunct/>
              <w:autoSpaceDE/>
              <w:autoSpaceDN/>
              <w:adjustRightInd/>
              <w:spacing w:after="0"/>
              <w:jc w:val="center"/>
              <w:textAlignment w:val="auto"/>
              <w:rPr>
                <w:rFonts w:ascii="Arial" w:hAnsi="Arial"/>
                <w:b/>
                <w:sz w:val="18"/>
                <w:lang w:eastAsia="en-US"/>
              </w:rPr>
            </w:pPr>
          </w:p>
        </w:tc>
        <w:tc>
          <w:tcPr>
            <w:tcW w:w="1503" w:type="dxa"/>
            <w:tcBorders>
              <w:top w:val="single" w:sz="4" w:space="0" w:color="auto"/>
              <w:left w:val="single" w:sz="4" w:space="0" w:color="auto"/>
              <w:bottom w:val="single" w:sz="4" w:space="0" w:color="auto"/>
              <w:right w:val="single" w:sz="4" w:space="0" w:color="auto"/>
            </w:tcBorders>
            <w:hideMark/>
          </w:tcPr>
          <w:p w14:paraId="3A91C3C4" w14:textId="77777777" w:rsidR="003D028C" w:rsidRPr="00CA7D85" w:rsidRDefault="003D028C" w:rsidP="003D028C">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Parameter</w:t>
            </w:r>
          </w:p>
        </w:tc>
        <w:tc>
          <w:tcPr>
            <w:tcW w:w="922" w:type="dxa"/>
            <w:tcBorders>
              <w:top w:val="single" w:sz="4" w:space="0" w:color="auto"/>
              <w:left w:val="single" w:sz="4" w:space="0" w:color="auto"/>
              <w:bottom w:val="single" w:sz="4" w:space="0" w:color="auto"/>
              <w:right w:val="single" w:sz="4" w:space="0" w:color="auto"/>
            </w:tcBorders>
            <w:hideMark/>
          </w:tcPr>
          <w:p w14:paraId="050FFF43" w14:textId="77777777" w:rsidR="003D028C" w:rsidRPr="00CA7D85" w:rsidRDefault="003D028C" w:rsidP="003D028C">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Unit</w:t>
            </w:r>
          </w:p>
        </w:tc>
        <w:tc>
          <w:tcPr>
            <w:tcW w:w="903" w:type="dxa"/>
            <w:tcBorders>
              <w:top w:val="single" w:sz="4" w:space="0" w:color="auto"/>
              <w:left w:val="single" w:sz="4" w:space="0" w:color="auto"/>
              <w:bottom w:val="single" w:sz="4" w:space="0" w:color="auto"/>
              <w:right w:val="single" w:sz="4" w:space="0" w:color="auto"/>
            </w:tcBorders>
            <w:hideMark/>
          </w:tcPr>
          <w:p w14:paraId="51C064A3" w14:textId="77777777" w:rsidR="003D028C" w:rsidRPr="00CA7D85" w:rsidRDefault="003D028C" w:rsidP="003D028C">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E-UTRA Cell 1</w:t>
            </w:r>
          </w:p>
        </w:tc>
        <w:tc>
          <w:tcPr>
            <w:tcW w:w="850" w:type="dxa"/>
            <w:tcBorders>
              <w:top w:val="single" w:sz="4" w:space="0" w:color="auto"/>
              <w:left w:val="single" w:sz="4" w:space="0" w:color="auto"/>
              <w:bottom w:val="single" w:sz="4" w:space="0" w:color="auto"/>
              <w:right w:val="single" w:sz="4" w:space="0" w:color="auto"/>
            </w:tcBorders>
            <w:hideMark/>
          </w:tcPr>
          <w:p w14:paraId="5CE19D00" w14:textId="77777777" w:rsidR="003D028C" w:rsidRPr="00CA7D85" w:rsidRDefault="003D028C" w:rsidP="003D028C">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NR Cell 1</w:t>
            </w:r>
          </w:p>
        </w:tc>
        <w:tc>
          <w:tcPr>
            <w:tcW w:w="3102" w:type="dxa"/>
            <w:tcBorders>
              <w:top w:val="single" w:sz="4" w:space="0" w:color="auto"/>
              <w:left w:val="single" w:sz="4" w:space="0" w:color="auto"/>
              <w:bottom w:val="single" w:sz="4" w:space="0" w:color="auto"/>
              <w:right w:val="single" w:sz="4" w:space="0" w:color="auto"/>
            </w:tcBorders>
            <w:hideMark/>
          </w:tcPr>
          <w:p w14:paraId="5650F665" w14:textId="77777777" w:rsidR="003D028C" w:rsidRPr="00CA7D85" w:rsidRDefault="003D028C" w:rsidP="003D028C">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Remark</w:t>
            </w:r>
          </w:p>
        </w:tc>
      </w:tr>
      <w:tr w:rsidR="003D028C" w:rsidRPr="00CA7D85" w14:paraId="4390A4B0" w14:textId="77777777" w:rsidTr="003D028C">
        <w:trPr>
          <w:trHeight w:val="557"/>
          <w:jc w:val="center"/>
        </w:trPr>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32025826" w14:textId="77777777" w:rsidR="003D028C" w:rsidRPr="00CA7D85" w:rsidRDefault="003D028C" w:rsidP="003D028C">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T0</w:t>
            </w:r>
          </w:p>
        </w:tc>
        <w:tc>
          <w:tcPr>
            <w:tcW w:w="1503" w:type="dxa"/>
            <w:tcBorders>
              <w:top w:val="single" w:sz="4" w:space="0" w:color="auto"/>
              <w:left w:val="single" w:sz="4" w:space="0" w:color="auto"/>
              <w:bottom w:val="single" w:sz="4" w:space="0" w:color="auto"/>
              <w:right w:val="single" w:sz="4" w:space="0" w:color="auto"/>
            </w:tcBorders>
            <w:vAlign w:val="center"/>
            <w:hideMark/>
          </w:tcPr>
          <w:p w14:paraId="1EFC66E0" w14:textId="77777777" w:rsidR="003D028C" w:rsidRPr="00CA7D85" w:rsidRDefault="003D028C" w:rsidP="003D028C">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Cell-specific R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54035446" w14:textId="77777777" w:rsidR="003D028C" w:rsidRPr="00CA7D85" w:rsidRDefault="003D028C" w:rsidP="003D028C">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15kHz</w:t>
            </w:r>
          </w:p>
        </w:tc>
        <w:tc>
          <w:tcPr>
            <w:tcW w:w="903" w:type="dxa"/>
            <w:tcBorders>
              <w:top w:val="single" w:sz="4" w:space="0" w:color="auto"/>
              <w:left w:val="single" w:sz="4" w:space="0" w:color="auto"/>
              <w:bottom w:val="single" w:sz="4" w:space="0" w:color="auto"/>
              <w:right w:val="single" w:sz="4" w:space="0" w:color="auto"/>
            </w:tcBorders>
            <w:vAlign w:val="center"/>
            <w:hideMark/>
          </w:tcPr>
          <w:p w14:paraId="1EC4E46A" w14:textId="77777777" w:rsidR="003D028C" w:rsidRPr="00CA7D85" w:rsidRDefault="003D028C" w:rsidP="003D028C">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96</w:t>
            </w:r>
          </w:p>
        </w:tc>
        <w:tc>
          <w:tcPr>
            <w:tcW w:w="850" w:type="dxa"/>
            <w:tcBorders>
              <w:top w:val="single" w:sz="4" w:space="0" w:color="auto"/>
              <w:left w:val="single" w:sz="4" w:space="0" w:color="auto"/>
              <w:bottom w:val="single" w:sz="4" w:space="0" w:color="auto"/>
              <w:right w:val="single" w:sz="4" w:space="0" w:color="auto"/>
            </w:tcBorders>
            <w:vAlign w:val="center"/>
            <w:hideMark/>
          </w:tcPr>
          <w:p w14:paraId="027B67F7" w14:textId="77777777" w:rsidR="003D028C" w:rsidRPr="00CA7D85" w:rsidRDefault="003D028C" w:rsidP="003D028C">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102" w:type="dxa"/>
            <w:vMerge w:val="restart"/>
            <w:tcBorders>
              <w:top w:val="single" w:sz="4" w:space="0" w:color="auto"/>
              <w:left w:val="single" w:sz="4" w:space="0" w:color="auto"/>
              <w:bottom w:val="single" w:sz="4" w:space="0" w:color="auto"/>
              <w:right w:val="single" w:sz="4" w:space="0" w:color="auto"/>
            </w:tcBorders>
            <w:hideMark/>
          </w:tcPr>
          <w:p w14:paraId="53501DB6" w14:textId="1B3289C1" w:rsidR="003D028C" w:rsidRPr="00CA7D85" w:rsidRDefault="003D028C" w:rsidP="003D028C">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Power level is such that </w:t>
            </w:r>
            <w:r w:rsidRPr="00CA7D85">
              <w:rPr>
                <w:rFonts w:ascii="Arial" w:hAnsi="Arial"/>
                <w:i/>
                <w:sz w:val="18"/>
                <w:lang w:eastAsia="en-US"/>
              </w:rPr>
              <w:t xml:space="preserve">Ms  &lt; Thresh </w:t>
            </w:r>
            <w:r w:rsidR="004E34F1" w:rsidRPr="00CA7D85">
              <w:rPr>
                <w:rFonts w:ascii="Arial" w:hAnsi="Arial"/>
                <w:i/>
                <w:sz w:val="18"/>
                <w:lang w:eastAsia="en-US"/>
              </w:rPr>
              <w:t>-</w:t>
            </w:r>
            <w:r w:rsidRPr="00CA7D85">
              <w:rPr>
                <w:rFonts w:ascii="Arial" w:hAnsi="Arial"/>
                <w:i/>
                <w:sz w:val="18"/>
                <w:lang w:eastAsia="en-US"/>
              </w:rPr>
              <w:t xml:space="preserve"> Hys</w:t>
            </w:r>
          </w:p>
        </w:tc>
      </w:tr>
      <w:tr w:rsidR="003D028C" w:rsidRPr="00CA7D85" w14:paraId="0A6BF25E" w14:textId="77777777" w:rsidTr="003D028C">
        <w:trPr>
          <w:trHeight w:val="424"/>
          <w:jc w:val="center"/>
        </w:trPr>
        <w:tc>
          <w:tcPr>
            <w:tcW w:w="535" w:type="dxa"/>
            <w:vMerge/>
            <w:tcBorders>
              <w:top w:val="single" w:sz="4" w:space="0" w:color="auto"/>
              <w:left w:val="single" w:sz="4" w:space="0" w:color="auto"/>
              <w:bottom w:val="single" w:sz="4" w:space="0" w:color="auto"/>
              <w:right w:val="single" w:sz="4" w:space="0" w:color="auto"/>
            </w:tcBorders>
            <w:vAlign w:val="center"/>
            <w:hideMark/>
          </w:tcPr>
          <w:p w14:paraId="1F0ACF0D" w14:textId="77777777" w:rsidR="003D028C" w:rsidRPr="00CA7D85" w:rsidRDefault="003D028C" w:rsidP="003D028C">
            <w:pPr>
              <w:overflowPunct/>
              <w:autoSpaceDE/>
              <w:autoSpaceDN/>
              <w:adjustRightInd/>
              <w:spacing w:after="0"/>
              <w:textAlignment w:val="auto"/>
              <w:rPr>
                <w:rFonts w:ascii="Arial" w:hAnsi="Arial"/>
                <w:sz w:val="18"/>
                <w:lang w:eastAsia="en-US"/>
              </w:rPr>
            </w:pPr>
          </w:p>
        </w:tc>
        <w:tc>
          <w:tcPr>
            <w:tcW w:w="1503" w:type="dxa"/>
            <w:tcBorders>
              <w:top w:val="single" w:sz="4" w:space="0" w:color="auto"/>
              <w:left w:val="single" w:sz="4" w:space="0" w:color="auto"/>
              <w:bottom w:val="single" w:sz="4" w:space="0" w:color="auto"/>
              <w:right w:val="single" w:sz="4" w:space="0" w:color="auto"/>
            </w:tcBorders>
            <w:vAlign w:val="center"/>
            <w:hideMark/>
          </w:tcPr>
          <w:p w14:paraId="7CB5FAC3" w14:textId="77777777" w:rsidR="003D028C" w:rsidRPr="00CA7D85" w:rsidRDefault="003D028C" w:rsidP="003D028C">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SS/PBCH</w:t>
            </w:r>
          </w:p>
          <w:p w14:paraId="6C621142" w14:textId="43F4E8BA" w:rsidR="003D028C" w:rsidRPr="00CA7D85" w:rsidRDefault="003D028C" w:rsidP="003D028C">
            <w:pPr>
              <w:keepNext/>
              <w:keepLines/>
              <w:overflowPunct/>
              <w:autoSpaceDE/>
              <w:autoSpaceDN/>
              <w:adjustRightInd/>
              <w:spacing w:after="0"/>
              <w:textAlignment w:val="auto"/>
              <w:rPr>
                <w:rFonts w:ascii="Arial" w:hAnsi="Arial"/>
                <w:sz w:val="18"/>
                <w:lang w:eastAsia="zh-CN"/>
              </w:rPr>
            </w:pPr>
            <w:r w:rsidRPr="00CA7D85">
              <w:rPr>
                <w:rFonts w:ascii="Arial" w:hAnsi="Arial"/>
                <w:sz w:val="18"/>
                <w:lang w:eastAsia="en-US"/>
              </w:rPr>
              <w:t>SS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093D0C16" w14:textId="77777777" w:rsidR="003D028C" w:rsidRPr="00CA7D85" w:rsidRDefault="003D028C" w:rsidP="003D028C">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03" w:type="dxa"/>
            <w:tcBorders>
              <w:top w:val="single" w:sz="4" w:space="0" w:color="auto"/>
              <w:left w:val="single" w:sz="4" w:space="0" w:color="auto"/>
              <w:bottom w:val="single" w:sz="4" w:space="0" w:color="auto"/>
              <w:right w:val="single" w:sz="4" w:space="0" w:color="auto"/>
            </w:tcBorders>
            <w:vAlign w:val="center"/>
            <w:hideMark/>
          </w:tcPr>
          <w:p w14:paraId="06056C41" w14:textId="77777777" w:rsidR="003D028C" w:rsidRPr="00CA7D85" w:rsidRDefault="003D028C" w:rsidP="003D028C">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916BF4D" w14:textId="77777777" w:rsidR="003D028C" w:rsidRPr="00CA7D85" w:rsidRDefault="003D028C" w:rsidP="003D028C">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100</w:t>
            </w:r>
          </w:p>
        </w:tc>
        <w:tc>
          <w:tcPr>
            <w:tcW w:w="3102" w:type="dxa"/>
            <w:vMerge/>
            <w:tcBorders>
              <w:top w:val="single" w:sz="4" w:space="0" w:color="auto"/>
              <w:left w:val="single" w:sz="4" w:space="0" w:color="auto"/>
              <w:bottom w:val="single" w:sz="4" w:space="0" w:color="auto"/>
              <w:right w:val="single" w:sz="4" w:space="0" w:color="auto"/>
            </w:tcBorders>
            <w:vAlign w:val="center"/>
            <w:hideMark/>
          </w:tcPr>
          <w:p w14:paraId="18B59D9B" w14:textId="77777777" w:rsidR="003D028C" w:rsidRPr="00CA7D85" w:rsidRDefault="003D028C" w:rsidP="003D028C">
            <w:pPr>
              <w:overflowPunct/>
              <w:autoSpaceDE/>
              <w:autoSpaceDN/>
              <w:adjustRightInd/>
              <w:spacing w:after="0"/>
              <w:textAlignment w:val="auto"/>
              <w:rPr>
                <w:rFonts w:ascii="Arial" w:hAnsi="Arial"/>
                <w:sz w:val="18"/>
                <w:lang w:eastAsia="en-US"/>
              </w:rPr>
            </w:pPr>
          </w:p>
        </w:tc>
      </w:tr>
      <w:tr w:rsidR="003D028C" w:rsidRPr="00CA7D85" w14:paraId="4ED6986E" w14:textId="77777777" w:rsidTr="003D028C">
        <w:trPr>
          <w:jc w:val="center"/>
        </w:trPr>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6A3DB652" w14:textId="77777777" w:rsidR="003D028C" w:rsidRPr="00CA7D85" w:rsidRDefault="003D028C" w:rsidP="003D028C">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T1</w:t>
            </w:r>
          </w:p>
        </w:tc>
        <w:tc>
          <w:tcPr>
            <w:tcW w:w="1503" w:type="dxa"/>
            <w:tcBorders>
              <w:top w:val="single" w:sz="4" w:space="0" w:color="auto"/>
              <w:left w:val="single" w:sz="4" w:space="0" w:color="auto"/>
              <w:bottom w:val="single" w:sz="4" w:space="0" w:color="auto"/>
              <w:right w:val="single" w:sz="4" w:space="0" w:color="auto"/>
            </w:tcBorders>
            <w:vAlign w:val="center"/>
            <w:hideMark/>
          </w:tcPr>
          <w:p w14:paraId="5C884E24" w14:textId="77777777" w:rsidR="003D028C" w:rsidRPr="00CA7D85" w:rsidRDefault="003D028C" w:rsidP="003D028C">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Cell-specific R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742A998F" w14:textId="77777777" w:rsidR="003D028C" w:rsidRPr="00CA7D85" w:rsidRDefault="003D028C" w:rsidP="003D028C">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15kHz</w:t>
            </w:r>
          </w:p>
        </w:tc>
        <w:tc>
          <w:tcPr>
            <w:tcW w:w="903" w:type="dxa"/>
            <w:tcBorders>
              <w:top w:val="single" w:sz="4" w:space="0" w:color="auto"/>
              <w:left w:val="single" w:sz="4" w:space="0" w:color="auto"/>
              <w:bottom w:val="single" w:sz="4" w:space="0" w:color="auto"/>
              <w:right w:val="single" w:sz="4" w:space="0" w:color="auto"/>
            </w:tcBorders>
            <w:vAlign w:val="center"/>
            <w:hideMark/>
          </w:tcPr>
          <w:p w14:paraId="21520507" w14:textId="77777777" w:rsidR="003D028C" w:rsidRPr="00CA7D85" w:rsidRDefault="003D028C" w:rsidP="003D028C">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96</w:t>
            </w:r>
          </w:p>
        </w:tc>
        <w:tc>
          <w:tcPr>
            <w:tcW w:w="850" w:type="dxa"/>
            <w:tcBorders>
              <w:top w:val="single" w:sz="4" w:space="0" w:color="auto"/>
              <w:left w:val="single" w:sz="4" w:space="0" w:color="auto"/>
              <w:bottom w:val="single" w:sz="4" w:space="0" w:color="auto"/>
              <w:right w:val="single" w:sz="4" w:space="0" w:color="auto"/>
            </w:tcBorders>
            <w:vAlign w:val="center"/>
            <w:hideMark/>
          </w:tcPr>
          <w:p w14:paraId="62979D9B" w14:textId="77777777" w:rsidR="003D028C" w:rsidRPr="00CA7D85" w:rsidRDefault="003D028C" w:rsidP="003D028C">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102" w:type="dxa"/>
            <w:vMerge w:val="restart"/>
            <w:tcBorders>
              <w:top w:val="single" w:sz="4" w:space="0" w:color="auto"/>
              <w:left w:val="single" w:sz="4" w:space="0" w:color="auto"/>
              <w:bottom w:val="single" w:sz="4" w:space="0" w:color="auto"/>
              <w:right w:val="single" w:sz="4" w:space="0" w:color="auto"/>
            </w:tcBorders>
            <w:hideMark/>
          </w:tcPr>
          <w:p w14:paraId="6D8628C2" w14:textId="77777777" w:rsidR="003D028C" w:rsidRPr="00CA7D85" w:rsidRDefault="003D028C" w:rsidP="003D028C">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Power level is such that entry condition for event A1 is satisfied </w:t>
            </w:r>
            <w:r w:rsidRPr="00CA7D85">
              <w:rPr>
                <w:rFonts w:ascii="Arial" w:hAnsi="Arial"/>
                <w:i/>
                <w:sz w:val="18"/>
                <w:lang w:eastAsia="en-US"/>
              </w:rPr>
              <w:t>Ms - Hys &gt; Thresh</w:t>
            </w:r>
          </w:p>
        </w:tc>
      </w:tr>
      <w:tr w:rsidR="003D028C" w:rsidRPr="00CA7D85" w14:paraId="5E2F9AD7" w14:textId="77777777" w:rsidTr="003D028C">
        <w:trPr>
          <w:trHeight w:val="424"/>
          <w:jc w:val="center"/>
        </w:trPr>
        <w:tc>
          <w:tcPr>
            <w:tcW w:w="535" w:type="dxa"/>
            <w:vMerge/>
            <w:tcBorders>
              <w:top w:val="single" w:sz="4" w:space="0" w:color="auto"/>
              <w:left w:val="single" w:sz="4" w:space="0" w:color="auto"/>
              <w:bottom w:val="single" w:sz="4" w:space="0" w:color="auto"/>
              <w:right w:val="single" w:sz="4" w:space="0" w:color="auto"/>
            </w:tcBorders>
            <w:vAlign w:val="center"/>
            <w:hideMark/>
          </w:tcPr>
          <w:p w14:paraId="19A29AD7" w14:textId="77777777" w:rsidR="003D028C" w:rsidRPr="00CA7D85" w:rsidRDefault="003D028C" w:rsidP="003D028C">
            <w:pPr>
              <w:overflowPunct/>
              <w:autoSpaceDE/>
              <w:autoSpaceDN/>
              <w:adjustRightInd/>
              <w:spacing w:after="0"/>
              <w:textAlignment w:val="auto"/>
              <w:rPr>
                <w:rFonts w:ascii="Arial" w:hAnsi="Arial"/>
                <w:sz w:val="18"/>
                <w:lang w:eastAsia="en-US"/>
              </w:rPr>
            </w:pPr>
          </w:p>
        </w:tc>
        <w:tc>
          <w:tcPr>
            <w:tcW w:w="1503" w:type="dxa"/>
            <w:tcBorders>
              <w:top w:val="single" w:sz="4" w:space="0" w:color="auto"/>
              <w:left w:val="single" w:sz="4" w:space="0" w:color="auto"/>
              <w:bottom w:val="single" w:sz="4" w:space="0" w:color="auto"/>
              <w:right w:val="single" w:sz="4" w:space="0" w:color="auto"/>
            </w:tcBorders>
            <w:vAlign w:val="center"/>
            <w:hideMark/>
          </w:tcPr>
          <w:p w14:paraId="0E1AECA5" w14:textId="77777777" w:rsidR="003D028C" w:rsidRPr="00CA7D85" w:rsidRDefault="003D028C" w:rsidP="003D028C">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SS/PBCH</w:t>
            </w:r>
          </w:p>
          <w:p w14:paraId="39F534CF" w14:textId="45A77309" w:rsidR="003D028C" w:rsidRPr="00CA7D85" w:rsidRDefault="003D028C" w:rsidP="003D028C">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SS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0EF7ABE4" w14:textId="77777777" w:rsidR="003D028C" w:rsidRPr="00CA7D85" w:rsidRDefault="003D028C" w:rsidP="003D028C">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03" w:type="dxa"/>
            <w:tcBorders>
              <w:top w:val="single" w:sz="4" w:space="0" w:color="auto"/>
              <w:left w:val="single" w:sz="4" w:space="0" w:color="auto"/>
              <w:bottom w:val="single" w:sz="4" w:space="0" w:color="auto"/>
              <w:right w:val="single" w:sz="4" w:space="0" w:color="auto"/>
            </w:tcBorders>
            <w:vAlign w:val="center"/>
            <w:hideMark/>
          </w:tcPr>
          <w:p w14:paraId="4E89F044" w14:textId="77777777" w:rsidR="003D028C" w:rsidRPr="00CA7D85" w:rsidRDefault="003D028C" w:rsidP="003D028C">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CD34183" w14:textId="77777777" w:rsidR="003D028C" w:rsidRPr="00CA7D85" w:rsidRDefault="003D028C" w:rsidP="003D028C">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82</w:t>
            </w:r>
          </w:p>
        </w:tc>
        <w:tc>
          <w:tcPr>
            <w:tcW w:w="3102" w:type="dxa"/>
            <w:vMerge/>
            <w:tcBorders>
              <w:top w:val="single" w:sz="4" w:space="0" w:color="auto"/>
              <w:left w:val="single" w:sz="4" w:space="0" w:color="auto"/>
              <w:bottom w:val="single" w:sz="4" w:space="0" w:color="auto"/>
              <w:right w:val="single" w:sz="4" w:space="0" w:color="auto"/>
            </w:tcBorders>
            <w:vAlign w:val="center"/>
            <w:hideMark/>
          </w:tcPr>
          <w:p w14:paraId="6F850C23" w14:textId="77777777" w:rsidR="003D028C" w:rsidRPr="00CA7D85" w:rsidRDefault="003D028C" w:rsidP="003D028C">
            <w:pPr>
              <w:overflowPunct/>
              <w:autoSpaceDE/>
              <w:autoSpaceDN/>
              <w:adjustRightInd/>
              <w:spacing w:after="0"/>
              <w:textAlignment w:val="auto"/>
              <w:rPr>
                <w:rFonts w:ascii="Arial" w:hAnsi="Arial"/>
                <w:sz w:val="18"/>
                <w:lang w:eastAsia="en-US"/>
              </w:rPr>
            </w:pPr>
          </w:p>
        </w:tc>
      </w:tr>
    </w:tbl>
    <w:p w14:paraId="63541B52" w14:textId="77777777" w:rsidR="003D028C" w:rsidRPr="00CA7D85" w:rsidRDefault="003D028C" w:rsidP="003D028C">
      <w:pPr>
        <w:overflowPunct/>
        <w:autoSpaceDE/>
        <w:autoSpaceDN/>
        <w:adjustRightInd/>
        <w:textAlignment w:val="auto"/>
        <w:rPr>
          <w:lang w:eastAsia="en-US"/>
        </w:rPr>
      </w:pPr>
    </w:p>
    <w:p w14:paraId="2CA9043D" w14:textId="77777777" w:rsidR="000E7B95" w:rsidRPr="00CA7D85" w:rsidRDefault="000E7B95" w:rsidP="00DB78E1">
      <w:pPr>
        <w:pStyle w:val="TH"/>
      </w:pPr>
      <w:r w:rsidRPr="00CA7D85">
        <w:t xml:space="preserve">Table </w:t>
      </w:r>
      <w:r w:rsidR="009D4216" w:rsidRPr="00CA7D85">
        <w:t>8.2.3.4.1</w:t>
      </w:r>
      <w:r w:rsidRPr="00CA7D85">
        <w:t>.3.2-</w:t>
      </w:r>
      <w:r w:rsidR="00555A46" w:rsidRPr="00CA7D85">
        <w:t>2</w:t>
      </w:r>
      <w:r w:rsidRPr="00CA7D85">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3"/>
        <w:gridCol w:w="4397"/>
        <w:gridCol w:w="732"/>
        <w:gridCol w:w="2559"/>
        <w:gridCol w:w="551"/>
        <w:gridCol w:w="870"/>
      </w:tblGrid>
      <w:tr w:rsidR="000E7B95" w:rsidRPr="00CA7D85" w14:paraId="2326EE45" w14:textId="77777777" w:rsidTr="004258D9">
        <w:tc>
          <w:tcPr>
            <w:tcW w:w="653" w:type="dxa"/>
            <w:tcBorders>
              <w:bottom w:val="nil"/>
            </w:tcBorders>
            <w:shd w:val="clear" w:color="auto" w:fill="auto"/>
          </w:tcPr>
          <w:p w14:paraId="6B145DC4" w14:textId="77777777" w:rsidR="000E7B95" w:rsidRPr="00CA7D85" w:rsidRDefault="000E7B95" w:rsidP="00282E75">
            <w:pPr>
              <w:pStyle w:val="TAH"/>
              <w:rPr>
                <w:lang w:eastAsia="en-US"/>
              </w:rPr>
            </w:pPr>
            <w:r w:rsidRPr="00CA7D85">
              <w:rPr>
                <w:lang w:eastAsia="en-US"/>
              </w:rPr>
              <w:t>St</w:t>
            </w:r>
          </w:p>
        </w:tc>
        <w:tc>
          <w:tcPr>
            <w:tcW w:w="4397" w:type="dxa"/>
            <w:tcBorders>
              <w:bottom w:val="nil"/>
            </w:tcBorders>
            <w:shd w:val="clear" w:color="auto" w:fill="auto"/>
          </w:tcPr>
          <w:p w14:paraId="075E1E98" w14:textId="77777777" w:rsidR="000E7B95" w:rsidRPr="00CA7D85" w:rsidRDefault="000E7B95" w:rsidP="00282E75">
            <w:pPr>
              <w:pStyle w:val="TAH"/>
              <w:rPr>
                <w:lang w:eastAsia="en-US"/>
              </w:rPr>
            </w:pPr>
            <w:r w:rsidRPr="00CA7D85">
              <w:rPr>
                <w:lang w:eastAsia="en-US"/>
              </w:rPr>
              <w:t>Procedure</w:t>
            </w:r>
          </w:p>
        </w:tc>
        <w:tc>
          <w:tcPr>
            <w:tcW w:w="3291" w:type="dxa"/>
            <w:gridSpan w:val="2"/>
            <w:shd w:val="clear" w:color="auto" w:fill="auto"/>
          </w:tcPr>
          <w:p w14:paraId="40C86065" w14:textId="77777777" w:rsidR="000E7B95" w:rsidRPr="00CA7D85" w:rsidRDefault="000E7B95" w:rsidP="00282E75">
            <w:pPr>
              <w:pStyle w:val="TAH"/>
              <w:rPr>
                <w:lang w:eastAsia="en-US"/>
              </w:rPr>
            </w:pPr>
            <w:r w:rsidRPr="00CA7D85">
              <w:rPr>
                <w:lang w:eastAsia="en-US"/>
              </w:rPr>
              <w:t>Message Sequence</w:t>
            </w:r>
          </w:p>
        </w:tc>
        <w:tc>
          <w:tcPr>
            <w:tcW w:w="551" w:type="dxa"/>
            <w:tcBorders>
              <w:bottom w:val="nil"/>
            </w:tcBorders>
            <w:shd w:val="clear" w:color="auto" w:fill="auto"/>
          </w:tcPr>
          <w:p w14:paraId="6226DEDA" w14:textId="77777777" w:rsidR="000E7B95" w:rsidRPr="00CA7D85" w:rsidRDefault="000E7B95" w:rsidP="00282E75">
            <w:pPr>
              <w:pStyle w:val="TAH"/>
              <w:rPr>
                <w:lang w:eastAsia="en-US"/>
              </w:rPr>
            </w:pPr>
            <w:r w:rsidRPr="00CA7D85">
              <w:rPr>
                <w:lang w:eastAsia="en-US"/>
              </w:rPr>
              <w:t>TP</w:t>
            </w:r>
          </w:p>
        </w:tc>
        <w:tc>
          <w:tcPr>
            <w:tcW w:w="870" w:type="dxa"/>
            <w:tcBorders>
              <w:bottom w:val="nil"/>
            </w:tcBorders>
            <w:shd w:val="clear" w:color="auto" w:fill="auto"/>
          </w:tcPr>
          <w:p w14:paraId="08403B13" w14:textId="77777777" w:rsidR="000E7B95" w:rsidRPr="00CA7D85" w:rsidRDefault="000E7B95" w:rsidP="00282E75">
            <w:pPr>
              <w:pStyle w:val="TAH"/>
              <w:rPr>
                <w:lang w:eastAsia="en-US"/>
              </w:rPr>
            </w:pPr>
            <w:r w:rsidRPr="00CA7D85">
              <w:rPr>
                <w:lang w:eastAsia="en-US"/>
              </w:rPr>
              <w:t>Verdict</w:t>
            </w:r>
          </w:p>
        </w:tc>
      </w:tr>
      <w:tr w:rsidR="000E7B95" w:rsidRPr="00CA7D85" w14:paraId="2D7E85D2" w14:textId="77777777" w:rsidTr="004258D9">
        <w:tc>
          <w:tcPr>
            <w:tcW w:w="653" w:type="dxa"/>
            <w:tcBorders>
              <w:top w:val="nil"/>
            </w:tcBorders>
            <w:shd w:val="clear" w:color="auto" w:fill="auto"/>
          </w:tcPr>
          <w:p w14:paraId="278F808B" w14:textId="77777777" w:rsidR="000E7B95" w:rsidRPr="00CA7D85" w:rsidRDefault="000E7B95" w:rsidP="00282E75">
            <w:pPr>
              <w:pStyle w:val="TAH"/>
              <w:rPr>
                <w:lang w:eastAsia="en-US"/>
              </w:rPr>
            </w:pPr>
          </w:p>
        </w:tc>
        <w:tc>
          <w:tcPr>
            <w:tcW w:w="4397" w:type="dxa"/>
            <w:tcBorders>
              <w:top w:val="nil"/>
            </w:tcBorders>
            <w:shd w:val="clear" w:color="auto" w:fill="auto"/>
          </w:tcPr>
          <w:p w14:paraId="4743262B" w14:textId="77777777" w:rsidR="000E7B95" w:rsidRPr="00CA7D85" w:rsidRDefault="000E7B95" w:rsidP="00282E75">
            <w:pPr>
              <w:pStyle w:val="TAH"/>
              <w:rPr>
                <w:lang w:eastAsia="en-US"/>
              </w:rPr>
            </w:pPr>
          </w:p>
        </w:tc>
        <w:tc>
          <w:tcPr>
            <w:tcW w:w="732" w:type="dxa"/>
            <w:shd w:val="clear" w:color="auto" w:fill="auto"/>
          </w:tcPr>
          <w:p w14:paraId="761C1902" w14:textId="77777777" w:rsidR="000E7B95" w:rsidRPr="00CA7D85" w:rsidRDefault="000E7B95" w:rsidP="00282E75">
            <w:pPr>
              <w:pStyle w:val="TAH"/>
              <w:rPr>
                <w:lang w:eastAsia="en-US"/>
              </w:rPr>
            </w:pPr>
            <w:r w:rsidRPr="00CA7D85">
              <w:rPr>
                <w:lang w:eastAsia="en-US"/>
              </w:rPr>
              <w:t>U - S</w:t>
            </w:r>
          </w:p>
        </w:tc>
        <w:tc>
          <w:tcPr>
            <w:tcW w:w="2559" w:type="dxa"/>
            <w:shd w:val="clear" w:color="auto" w:fill="auto"/>
          </w:tcPr>
          <w:p w14:paraId="2EF85651" w14:textId="77777777" w:rsidR="000E7B95" w:rsidRPr="00CA7D85" w:rsidRDefault="000E7B95" w:rsidP="00282E75">
            <w:pPr>
              <w:pStyle w:val="TAH"/>
              <w:rPr>
                <w:lang w:eastAsia="en-US"/>
              </w:rPr>
            </w:pPr>
            <w:r w:rsidRPr="00CA7D85">
              <w:rPr>
                <w:lang w:eastAsia="en-US"/>
              </w:rPr>
              <w:t>Message</w:t>
            </w:r>
          </w:p>
        </w:tc>
        <w:tc>
          <w:tcPr>
            <w:tcW w:w="551" w:type="dxa"/>
            <w:tcBorders>
              <w:top w:val="nil"/>
            </w:tcBorders>
            <w:shd w:val="clear" w:color="auto" w:fill="auto"/>
          </w:tcPr>
          <w:p w14:paraId="08142D2F" w14:textId="77777777" w:rsidR="000E7B95" w:rsidRPr="00CA7D85" w:rsidRDefault="000E7B95" w:rsidP="00282E75">
            <w:pPr>
              <w:pStyle w:val="TAH"/>
              <w:rPr>
                <w:lang w:eastAsia="en-US"/>
              </w:rPr>
            </w:pPr>
          </w:p>
        </w:tc>
        <w:tc>
          <w:tcPr>
            <w:tcW w:w="870" w:type="dxa"/>
            <w:tcBorders>
              <w:top w:val="nil"/>
            </w:tcBorders>
            <w:shd w:val="clear" w:color="auto" w:fill="auto"/>
          </w:tcPr>
          <w:p w14:paraId="091609B1" w14:textId="77777777" w:rsidR="000E7B95" w:rsidRPr="00CA7D85" w:rsidRDefault="000E7B95" w:rsidP="00282E75">
            <w:pPr>
              <w:pStyle w:val="TAH"/>
              <w:rPr>
                <w:lang w:eastAsia="en-US"/>
              </w:rPr>
            </w:pPr>
          </w:p>
        </w:tc>
      </w:tr>
      <w:tr w:rsidR="000E7B95" w:rsidRPr="00CA7D85" w14:paraId="70B17B80" w14:textId="77777777" w:rsidTr="004258D9">
        <w:trPr>
          <w:trHeight w:val="36"/>
        </w:trPr>
        <w:tc>
          <w:tcPr>
            <w:tcW w:w="653" w:type="dxa"/>
            <w:shd w:val="clear" w:color="auto" w:fill="auto"/>
          </w:tcPr>
          <w:p w14:paraId="69E09DCE" w14:textId="77777777" w:rsidR="000E7B95" w:rsidRPr="00CA7D85" w:rsidRDefault="000E7B95" w:rsidP="00282E75">
            <w:pPr>
              <w:pStyle w:val="TAC"/>
              <w:rPr>
                <w:lang w:eastAsia="en-US"/>
              </w:rPr>
            </w:pPr>
            <w:r w:rsidRPr="00CA7D85">
              <w:rPr>
                <w:lang w:eastAsia="en-US"/>
              </w:rPr>
              <w:t>1</w:t>
            </w:r>
          </w:p>
        </w:tc>
        <w:tc>
          <w:tcPr>
            <w:tcW w:w="4397" w:type="dxa"/>
            <w:shd w:val="clear" w:color="auto" w:fill="auto"/>
          </w:tcPr>
          <w:p w14:paraId="6912E3D7" w14:textId="77777777" w:rsidR="000E7B95" w:rsidRPr="00CA7D85" w:rsidRDefault="000E7B95" w:rsidP="00282E75">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including nr Config to setup intra NR measurement for NR Cell 1 and reporting for event A1</w:t>
            </w:r>
          </w:p>
        </w:tc>
        <w:tc>
          <w:tcPr>
            <w:tcW w:w="732" w:type="dxa"/>
            <w:shd w:val="clear" w:color="auto" w:fill="auto"/>
          </w:tcPr>
          <w:p w14:paraId="14BBA08D" w14:textId="77777777" w:rsidR="000E7B95" w:rsidRPr="00CA7D85" w:rsidRDefault="000E7B95" w:rsidP="00282E75">
            <w:pPr>
              <w:pStyle w:val="TAC"/>
              <w:rPr>
                <w:lang w:eastAsia="en-US"/>
              </w:rPr>
            </w:pPr>
            <w:r w:rsidRPr="00CA7D85">
              <w:rPr>
                <w:lang w:eastAsia="en-US"/>
              </w:rPr>
              <w:t>&lt;--</w:t>
            </w:r>
          </w:p>
        </w:tc>
        <w:tc>
          <w:tcPr>
            <w:tcW w:w="2559" w:type="dxa"/>
            <w:shd w:val="clear" w:color="auto" w:fill="auto"/>
          </w:tcPr>
          <w:p w14:paraId="7D0AF4D8" w14:textId="77777777" w:rsidR="000E7B95" w:rsidRPr="00CA7D85" w:rsidRDefault="000E7B95" w:rsidP="00282E75">
            <w:pPr>
              <w:pStyle w:val="TAL"/>
              <w:rPr>
                <w:i/>
                <w:lang w:eastAsia="en-US"/>
              </w:rPr>
            </w:pPr>
            <w:r w:rsidRPr="00CA7D85">
              <w:rPr>
                <w:i/>
                <w:lang w:eastAsia="en-US"/>
              </w:rPr>
              <w:t>RRCConnectionReconfiguration</w:t>
            </w:r>
            <w:r w:rsidRPr="00CA7D85" w:rsidDel="008666C4">
              <w:rPr>
                <w:i/>
                <w:lang w:eastAsia="en-US"/>
              </w:rPr>
              <w:t xml:space="preserve"> </w:t>
            </w:r>
          </w:p>
        </w:tc>
        <w:tc>
          <w:tcPr>
            <w:tcW w:w="551" w:type="dxa"/>
            <w:shd w:val="clear" w:color="auto" w:fill="auto"/>
          </w:tcPr>
          <w:p w14:paraId="28600871" w14:textId="77777777" w:rsidR="000E7B95" w:rsidRPr="00CA7D85" w:rsidRDefault="000E7B95" w:rsidP="00282E75">
            <w:pPr>
              <w:pStyle w:val="TAC"/>
              <w:rPr>
                <w:lang w:eastAsia="en-US"/>
              </w:rPr>
            </w:pPr>
            <w:r w:rsidRPr="00CA7D85">
              <w:rPr>
                <w:lang w:eastAsia="en-US"/>
              </w:rPr>
              <w:t>-</w:t>
            </w:r>
          </w:p>
        </w:tc>
        <w:tc>
          <w:tcPr>
            <w:tcW w:w="870" w:type="dxa"/>
            <w:shd w:val="clear" w:color="auto" w:fill="auto"/>
          </w:tcPr>
          <w:p w14:paraId="0730A834" w14:textId="77777777" w:rsidR="000E7B95" w:rsidRPr="00CA7D85" w:rsidRDefault="000E7B95" w:rsidP="00282E75">
            <w:pPr>
              <w:pStyle w:val="TAC"/>
              <w:rPr>
                <w:lang w:eastAsia="en-US"/>
              </w:rPr>
            </w:pPr>
            <w:r w:rsidRPr="00CA7D85">
              <w:rPr>
                <w:lang w:eastAsia="en-US"/>
              </w:rPr>
              <w:t>-</w:t>
            </w:r>
          </w:p>
        </w:tc>
      </w:tr>
      <w:tr w:rsidR="000E7B95" w:rsidRPr="00CA7D85" w14:paraId="1324B562" w14:textId="77777777" w:rsidTr="004258D9">
        <w:trPr>
          <w:trHeight w:val="36"/>
        </w:trPr>
        <w:tc>
          <w:tcPr>
            <w:tcW w:w="653" w:type="dxa"/>
            <w:shd w:val="clear" w:color="auto" w:fill="auto"/>
          </w:tcPr>
          <w:p w14:paraId="63DBC892" w14:textId="77777777" w:rsidR="000E7B95" w:rsidRPr="00CA7D85" w:rsidRDefault="000E7B95" w:rsidP="00282E75">
            <w:pPr>
              <w:pStyle w:val="TAC"/>
              <w:rPr>
                <w:lang w:eastAsia="en-US"/>
              </w:rPr>
            </w:pPr>
            <w:r w:rsidRPr="00CA7D85">
              <w:rPr>
                <w:lang w:eastAsia="en-US"/>
              </w:rPr>
              <w:t>2</w:t>
            </w:r>
          </w:p>
        </w:tc>
        <w:tc>
          <w:tcPr>
            <w:tcW w:w="4397" w:type="dxa"/>
            <w:shd w:val="clear" w:color="auto" w:fill="auto"/>
          </w:tcPr>
          <w:p w14:paraId="01AA789D" w14:textId="77777777" w:rsidR="000E7B95" w:rsidRPr="00CA7D85" w:rsidRDefault="004258D9" w:rsidP="00282E75">
            <w:pPr>
              <w:pStyle w:val="TAL"/>
              <w:rPr>
                <w:lang w:eastAsia="en-US"/>
              </w:rPr>
            </w:pPr>
            <w:r w:rsidRPr="00CA7D85">
              <w:rPr>
                <w:lang w:eastAsia="en-US"/>
              </w:rPr>
              <w:t>T</w:t>
            </w:r>
            <w:r w:rsidR="000E7B95" w:rsidRPr="00CA7D85">
              <w:rPr>
                <w:lang w:eastAsia="en-US"/>
              </w:rPr>
              <w:t xml:space="preserve">he UE transmit an </w:t>
            </w:r>
            <w:r w:rsidR="000E7B95" w:rsidRPr="00CA7D85">
              <w:rPr>
                <w:i/>
                <w:lang w:eastAsia="en-US"/>
              </w:rPr>
              <w:t xml:space="preserve">RRCConnectionReconfigurationComplete </w:t>
            </w:r>
            <w:r w:rsidR="000E7B95" w:rsidRPr="00CA7D85">
              <w:rPr>
                <w:lang w:eastAsia="en-US"/>
              </w:rPr>
              <w:t>message</w:t>
            </w:r>
          </w:p>
        </w:tc>
        <w:tc>
          <w:tcPr>
            <w:tcW w:w="732" w:type="dxa"/>
            <w:shd w:val="clear" w:color="auto" w:fill="auto"/>
          </w:tcPr>
          <w:p w14:paraId="03E1BDE9" w14:textId="77777777" w:rsidR="000E7B95" w:rsidRPr="00CA7D85" w:rsidRDefault="000E7B95" w:rsidP="00282E75">
            <w:pPr>
              <w:pStyle w:val="TAC"/>
              <w:rPr>
                <w:lang w:eastAsia="en-US"/>
              </w:rPr>
            </w:pPr>
            <w:r w:rsidRPr="00CA7D85">
              <w:rPr>
                <w:lang w:eastAsia="en-US"/>
              </w:rPr>
              <w:t>--&gt;</w:t>
            </w:r>
          </w:p>
        </w:tc>
        <w:tc>
          <w:tcPr>
            <w:tcW w:w="2559" w:type="dxa"/>
            <w:shd w:val="clear" w:color="auto" w:fill="auto"/>
          </w:tcPr>
          <w:p w14:paraId="063F40D5" w14:textId="77777777" w:rsidR="000E7B95" w:rsidRPr="00CA7D85" w:rsidRDefault="000E7B95" w:rsidP="00282E75">
            <w:pPr>
              <w:pStyle w:val="TAL"/>
              <w:rPr>
                <w:i/>
                <w:lang w:eastAsia="en-US"/>
              </w:rPr>
            </w:pPr>
            <w:r w:rsidRPr="00CA7D85">
              <w:rPr>
                <w:i/>
                <w:lang w:eastAsia="en-US"/>
              </w:rPr>
              <w:t>RRCConnectionReconfigurationComplete</w:t>
            </w:r>
          </w:p>
        </w:tc>
        <w:tc>
          <w:tcPr>
            <w:tcW w:w="551" w:type="dxa"/>
            <w:shd w:val="clear" w:color="auto" w:fill="auto"/>
          </w:tcPr>
          <w:p w14:paraId="43A6E3CA" w14:textId="77777777" w:rsidR="000E7B95" w:rsidRPr="00CA7D85" w:rsidRDefault="004258D9" w:rsidP="00282E75">
            <w:pPr>
              <w:pStyle w:val="TAC"/>
              <w:rPr>
                <w:lang w:eastAsia="en-US"/>
              </w:rPr>
            </w:pPr>
            <w:r w:rsidRPr="00CA7D85">
              <w:rPr>
                <w:lang w:eastAsia="en-US"/>
              </w:rPr>
              <w:t>-</w:t>
            </w:r>
          </w:p>
        </w:tc>
        <w:tc>
          <w:tcPr>
            <w:tcW w:w="870" w:type="dxa"/>
            <w:shd w:val="clear" w:color="auto" w:fill="auto"/>
          </w:tcPr>
          <w:p w14:paraId="747DA4B5" w14:textId="77777777" w:rsidR="000E7B95" w:rsidRPr="00CA7D85" w:rsidRDefault="004258D9" w:rsidP="00282E75">
            <w:pPr>
              <w:pStyle w:val="TAC"/>
              <w:rPr>
                <w:lang w:eastAsia="en-US"/>
              </w:rPr>
            </w:pPr>
            <w:r w:rsidRPr="00CA7D85">
              <w:rPr>
                <w:lang w:eastAsia="en-US"/>
              </w:rPr>
              <w:t>-</w:t>
            </w:r>
          </w:p>
        </w:tc>
      </w:tr>
      <w:tr w:rsidR="000E7B95" w:rsidRPr="00CA7D85" w14:paraId="73D8CF57" w14:textId="77777777" w:rsidTr="004258D9">
        <w:trPr>
          <w:trHeight w:val="36"/>
        </w:trPr>
        <w:tc>
          <w:tcPr>
            <w:tcW w:w="653" w:type="dxa"/>
            <w:shd w:val="clear" w:color="auto" w:fill="auto"/>
          </w:tcPr>
          <w:p w14:paraId="024F2D5F" w14:textId="77777777" w:rsidR="000E7B95" w:rsidRPr="00CA7D85" w:rsidRDefault="000E7B95" w:rsidP="00282E75">
            <w:pPr>
              <w:pStyle w:val="TAC"/>
              <w:rPr>
                <w:lang w:eastAsia="en-US"/>
              </w:rPr>
            </w:pPr>
            <w:r w:rsidRPr="00CA7D85">
              <w:rPr>
                <w:lang w:eastAsia="en-US"/>
              </w:rPr>
              <w:t>3</w:t>
            </w:r>
          </w:p>
        </w:tc>
        <w:tc>
          <w:tcPr>
            <w:tcW w:w="4397" w:type="dxa"/>
            <w:shd w:val="clear" w:color="auto" w:fill="auto"/>
          </w:tcPr>
          <w:p w14:paraId="328C54E7" w14:textId="77777777" w:rsidR="000E7B95" w:rsidRPr="00CA7D85" w:rsidRDefault="000E7B95" w:rsidP="00282E75">
            <w:pPr>
              <w:pStyle w:val="TAL"/>
              <w:rPr>
                <w:lang w:eastAsia="en-US"/>
              </w:rPr>
            </w:pPr>
            <w:r w:rsidRPr="00CA7D85">
              <w:rPr>
                <w:rFonts w:eastAsia="MS Gothic"/>
                <w:lang w:eastAsia="en-US"/>
              </w:rPr>
              <w:t>SS re-adjusts the cell-specific reference signal level according to row "T1".</w:t>
            </w:r>
          </w:p>
        </w:tc>
        <w:tc>
          <w:tcPr>
            <w:tcW w:w="732" w:type="dxa"/>
            <w:shd w:val="clear" w:color="auto" w:fill="auto"/>
          </w:tcPr>
          <w:p w14:paraId="4CA1EF05" w14:textId="77777777" w:rsidR="000E7B95" w:rsidRPr="00CA7D85" w:rsidRDefault="000E7B95" w:rsidP="00282E75">
            <w:pPr>
              <w:pStyle w:val="TAC"/>
              <w:rPr>
                <w:lang w:eastAsia="en-US"/>
              </w:rPr>
            </w:pPr>
            <w:r w:rsidRPr="00CA7D85">
              <w:rPr>
                <w:lang w:eastAsia="en-US"/>
              </w:rPr>
              <w:t>-</w:t>
            </w:r>
          </w:p>
        </w:tc>
        <w:tc>
          <w:tcPr>
            <w:tcW w:w="2559" w:type="dxa"/>
            <w:shd w:val="clear" w:color="auto" w:fill="auto"/>
          </w:tcPr>
          <w:p w14:paraId="7B5B8022" w14:textId="77777777" w:rsidR="000E7B95" w:rsidRPr="00CA7D85" w:rsidRDefault="000E7B95" w:rsidP="00282E75">
            <w:pPr>
              <w:pStyle w:val="TAL"/>
              <w:rPr>
                <w:i/>
                <w:lang w:eastAsia="en-US"/>
              </w:rPr>
            </w:pPr>
            <w:r w:rsidRPr="00CA7D85">
              <w:rPr>
                <w:i/>
                <w:lang w:eastAsia="en-US"/>
              </w:rPr>
              <w:t>-</w:t>
            </w:r>
          </w:p>
        </w:tc>
        <w:tc>
          <w:tcPr>
            <w:tcW w:w="551" w:type="dxa"/>
            <w:shd w:val="clear" w:color="auto" w:fill="auto"/>
          </w:tcPr>
          <w:p w14:paraId="004F9915" w14:textId="77777777" w:rsidR="000E7B95" w:rsidRPr="00CA7D85" w:rsidRDefault="000E7B95" w:rsidP="00282E75">
            <w:pPr>
              <w:pStyle w:val="TAC"/>
              <w:rPr>
                <w:lang w:eastAsia="en-US"/>
              </w:rPr>
            </w:pPr>
            <w:r w:rsidRPr="00CA7D85">
              <w:rPr>
                <w:lang w:eastAsia="en-US"/>
              </w:rPr>
              <w:t>-</w:t>
            </w:r>
          </w:p>
        </w:tc>
        <w:tc>
          <w:tcPr>
            <w:tcW w:w="870" w:type="dxa"/>
            <w:shd w:val="clear" w:color="auto" w:fill="auto"/>
          </w:tcPr>
          <w:p w14:paraId="08B07082" w14:textId="77777777" w:rsidR="000E7B95" w:rsidRPr="00CA7D85" w:rsidRDefault="000E7B95" w:rsidP="00282E75">
            <w:pPr>
              <w:pStyle w:val="TAC"/>
              <w:rPr>
                <w:lang w:eastAsia="en-US"/>
              </w:rPr>
            </w:pPr>
            <w:r w:rsidRPr="00CA7D85">
              <w:rPr>
                <w:lang w:eastAsia="en-US"/>
              </w:rPr>
              <w:t>-</w:t>
            </w:r>
          </w:p>
        </w:tc>
      </w:tr>
      <w:tr w:rsidR="000E7B95" w:rsidRPr="00CA7D85" w14:paraId="5AD362CA" w14:textId="77777777" w:rsidTr="004258D9">
        <w:tc>
          <w:tcPr>
            <w:tcW w:w="653" w:type="dxa"/>
            <w:shd w:val="clear" w:color="auto" w:fill="auto"/>
          </w:tcPr>
          <w:p w14:paraId="5F9739F3" w14:textId="77777777" w:rsidR="000E7B95" w:rsidRPr="00CA7D85" w:rsidRDefault="000E7B95" w:rsidP="00282E75">
            <w:pPr>
              <w:pStyle w:val="TAC"/>
              <w:rPr>
                <w:lang w:eastAsia="zh-CN"/>
              </w:rPr>
            </w:pPr>
            <w:r w:rsidRPr="00CA7D85">
              <w:rPr>
                <w:lang w:eastAsia="en-US"/>
              </w:rPr>
              <w:t>4</w:t>
            </w:r>
          </w:p>
        </w:tc>
        <w:tc>
          <w:tcPr>
            <w:tcW w:w="4397" w:type="dxa"/>
            <w:shd w:val="clear" w:color="auto" w:fill="auto"/>
          </w:tcPr>
          <w:p w14:paraId="47970BD9" w14:textId="77777777" w:rsidR="000E7B95" w:rsidRPr="00CA7D85" w:rsidRDefault="000E7B95" w:rsidP="00282E75">
            <w:pPr>
              <w:pStyle w:val="TAL"/>
              <w:rPr>
                <w:lang w:eastAsia="en-US"/>
              </w:rPr>
            </w:pPr>
            <w:r w:rsidRPr="00CA7D85">
              <w:rPr>
                <w:lang w:eastAsia="en-US"/>
              </w:rPr>
              <w:t xml:space="preserve">Check: Does the UE transmit a </w:t>
            </w:r>
            <w:r w:rsidRPr="00CA7D85">
              <w:rPr>
                <w:i/>
                <w:iCs/>
                <w:lang w:eastAsia="en-US"/>
              </w:rPr>
              <w:t xml:space="preserve">MeasurementReport </w:t>
            </w:r>
            <w:r w:rsidRPr="00CA7D85">
              <w:rPr>
                <w:lang w:eastAsia="en-US"/>
              </w:rPr>
              <w:t>encapsulated in</w:t>
            </w:r>
            <w:r w:rsidRPr="00CA7D85">
              <w:rPr>
                <w:i/>
                <w:iCs/>
                <w:lang w:eastAsia="en-US"/>
              </w:rPr>
              <w:t xml:space="preserve"> </w:t>
            </w:r>
            <w:r w:rsidRPr="00CA7D85">
              <w:rPr>
                <w:i/>
                <w:lang w:eastAsia="en-US"/>
              </w:rPr>
              <w:t>ULInformationTransferMRDC</w:t>
            </w:r>
            <w:r w:rsidRPr="00CA7D85">
              <w:rPr>
                <w:lang w:eastAsia="en-US"/>
              </w:rPr>
              <w:t xml:space="preserve"> message to report event A1 with the measured [Results] for NR Cell 1?</w:t>
            </w:r>
          </w:p>
        </w:tc>
        <w:tc>
          <w:tcPr>
            <w:tcW w:w="732" w:type="dxa"/>
            <w:shd w:val="clear" w:color="auto" w:fill="auto"/>
          </w:tcPr>
          <w:p w14:paraId="08AE653E" w14:textId="77777777" w:rsidR="000E7B95" w:rsidRPr="00CA7D85" w:rsidRDefault="000E7B95" w:rsidP="00282E75">
            <w:pPr>
              <w:pStyle w:val="TAC"/>
              <w:rPr>
                <w:lang w:eastAsia="en-US"/>
              </w:rPr>
            </w:pPr>
            <w:r w:rsidRPr="00CA7D85">
              <w:rPr>
                <w:lang w:eastAsia="en-US"/>
              </w:rPr>
              <w:t>--&gt;</w:t>
            </w:r>
          </w:p>
        </w:tc>
        <w:tc>
          <w:tcPr>
            <w:tcW w:w="2559" w:type="dxa"/>
            <w:shd w:val="clear" w:color="auto" w:fill="auto"/>
          </w:tcPr>
          <w:p w14:paraId="256EB419" w14:textId="77777777" w:rsidR="000E7B95" w:rsidRPr="00CA7D85" w:rsidRDefault="000E7B95" w:rsidP="00282E75">
            <w:pPr>
              <w:pStyle w:val="TAL"/>
              <w:rPr>
                <w:i/>
                <w:iCs/>
                <w:lang w:eastAsia="en-US"/>
              </w:rPr>
            </w:pPr>
            <w:r w:rsidRPr="00CA7D85">
              <w:rPr>
                <w:i/>
                <w:iCs/>
                <w:lang w:eastAsia="en-US"/>
              </w:rPr>
              <w:t>ULInformationTransferMRDC</w:t>
            </w:r>
          </w:p>
          <w:p w14:paraId="22FFDBE1" w14:textId="77777777" w:rsidR="000E7B95" w:rsidRPr="00CA7D85" w:rsidRDefault="000E7B95" w:rsidP="00282E75">
            <w:pPr>
              <w:pStyle w:val="TAL"/>
              <w:rPr>
                <w:i/>
                <w:lang w:eastAsia="en-US"/>
              </w:rPr>
            </w:pPr>
            <w:r w:rsidRPr="00CA7D85">
              <w:rPr>
                <w:i/>
                <w:iCs/>
                <w:lang w:eastAsia="en-US"/>
              </w:rPr>
              <w:t>(MeasurementReport)</w:t>
            </w:r>
          </w:p>
        </w:tc>
        <w:tc>
          <w:tcPr>
            <w:tcW w:w="551" w:type="dxa"/>
            <w:shd w:val="clear" w:color="auto" w:fill="auto"/>
          </w:tcPr>
          <w:p w14:paraId="4CA31470" w14:textId="77777777" w:rsidR="000E7B95" w:rsidRPr="00CA7D85" w:rsidRDefault="000E7B95" w:rsidP="00282E75">
            <w:pPr>
              <w:pStyle w:val="TAC"/>
              <w:rPr>
                <w:lang w:eastAsia="en-US"/>
              </w:rPr>
            </w:pPr>
            <w:r w:rsidRPr="00CA7D85">
              <w:rPr>
                <w:lang w:eastAsia="en-US"/>
              </w:rPr>
              <w:t>1</w:t>
            </w:r>
          </w:p>
        </w:tc>
        <w:tc>
          <w:tcPr>
            <w:tcW w:w="870" w:type="dxa"/>
            <w:shd w:val="clear" w:color="auto" w:fill="auto"/>
          </w:tcPr>
          <w:p w14:paraId="2753F464" w14:textId="77777777" w:rsidR="000E7B95" w:rsidRPr="00CA7D85" w:rsidRDefault="000E7B95" w:rsidP="00282E75">
            <w:pPr>
              <w:pStyle w:val="TAC"/>
              <w:rPr>
                <w:lang w:eastAsia="en-US"/>
              </w:rPr>
            </w:pPr>
            <w:r w:rsidRPr="00CA7D85">
              <w:rPr>
                <w:lang w:eastAsia="en-US"/>
              </w:rPr>
              <w:t>P</w:t>
            </w:r>
          </w:p>
        </w:tc>
      </w:tr>
      <w:tr w:rsidR="000E7B95" w:rsidRPr="00CA7D85" w14:paraId="14028F4C" w14:textId="77777777" w:rsidTr="004258D9">
        <w:tc>
          <w:tcPr>
            <w:tcW w:w="653" w:type="dxa"/>
            <w:shd w:val="clear" w:color="auto" w:fill="auto"/>
          </w:tcPr>
          <w:p w14:paraId="7A81BDA4" w14:textId="77777777" w:rsidR="000E7B95" w:rsidRPr="00CA7D85" w:rsidRDefault="000E7B95" w:rsidP="00282E75">
            <w:pPr>
              <w:pStyle w:val="TAC"/>
              <w:rPr>
                <w:lang w:eastAsia="en-US"/>
              </w:rPr>
            </w:pPr>
            <w:r w:rsidRPr="00CA7D85">
              <w:rPr>
                <w:lang w:eastAsia="en-US"/>
              </w:rPr>
              <w:t>-</w:t>
            </w:r>
          </w:p>
        </w:tc>
        <w:tc>
          <w:tcPr>
            <w:tcW w:w="4397" w:type="dxa"/>
            <w:shd w:val="clear" w:color="auto" w:fill="auto"/>
          </w:tcPr>
          <w:p w14:paraId="5E5529BF" w14:textId="77777777" w:rsidR="000E7B95" w:rsidRPr="00CA7D85" w:rsidRDefault="000E7B95" w:rsidP="00282E75">
            <w:pPr>
              <w:pStyle w:val="TAL"/>
              <w:rPr>
                <w:lang w:eastAsia="en-US"/>
              </w:rPr>
            </w:pPr>
            <w:r w:rsidRPr="00CA7D85">
              <w:rPr>
                <w:lang w:eastAsia="en-US"/>
              </w:rPr>
              <w:t xml:space="preserve">EXCEPTION: Step 5 below is repeated until 3 </w:t>
            </w:r>
            <w:r w:rsidRPr="00CA7D85">
              <w:rPr>
                <w:i/>
                <w:iCs/>
                <w:lang w:eastAsia="en-US"/>
              </w:rPr>
              <w:t>MeasurementReport</w:t>
            </w:r>
            <w:r w:rsidRPr="00CA7D85">
              <w:rPr>
                <w:lang w:eastAsia="en-US"/>
              </w:rPr>
              <w:t xml:space="preserve"> messages are received from the UE</w:t>
            </w:r>
          </w:p>
        </w:tc>
        <w:tc>
          <w:tcPr>
            <w:tcW w:w="732" w:type="dxa"/>
            <w:shd w:val="clear" w:color="auto" w:fill="auto"/>
          </w:tcPr>
          <w:p w14:paraId="042F7741" w14:textId="77777777" w:rsidR="000E7B95" w:rsidRPr="00CA7D85" w:rsidRDefault="000E7B95" w:rsidP="00282E75">
            <w:pPr>
              <w:pStyle w:val="TAC"/>
              <w:rPr>
                <w:lang w:eastAsia="en-US"/>
              </w:rPr>
            </w:pPr>
            <w:r w:rsidRPr="00CA7D85">
              <w:rPr>
                <w:lang w:eastAsia="en-US"/>
              </w:rPr>
              <w:t>-</w:t>
            </w:r>
          </w:p>
        </w:tc>
        <w:tc>
          <w:tcPr>
            <w:tcW w:w="2559" w:type="dxa"/>
            <w:shd w:val="clear" w:color="auto" w:fill="auto"/>
          </w:tcPr>
          <w:p w14:paraId="2BFEBD8D" w14:textId="77777777" w:rsidR="000E7B95" w:rsidRPr="00CA7D85" w:rsidRDefault="000E7B95" w:rsidP="00282E75">
            <w:pPr>
              <w:pStyle w:val="TAL"/>
              <w:rPr>
                <w:i/>
                <w:lang w:eastAsia="en-US"/>
              </w:rPr>
            </w:pPr>
            <w:r w:rsidRPr="00CA7D85">
              <w:rPr>
                <w:i/>
                <w:lang w:eastAsia="en-US"/>
              </w:rPr>
              <w:t>-</w:t>
            </w:r>
          </w:p>
        </w:tc>
        <w:tc>
          <w:tcPr>
            <w:tcW w:w="551" w:type="dxa"/>
            <w:shd w:val="clear" w:color="auto" w:fill="auto"/>
          </w:tcPr>
          <w:p w14:paraId="66BA81E4" w14:textId="77777777" w:rsidR="000E7B95" w:rsidRPr="00CA7D85" w:rsidRDefault="000E7B95" w:rsidP="00282E75">
            <w:pPr>
              <w:pStyle w:val="TAC"/>
              <w:rPr>
                <w:lang w:eastAsia="en-US"/>
              </w:rPr>
            </w:pPr>
            <w:r w:rsidRPr="00CA7D85">
              <w:rPr>
                <w:lang w:eastAsia="en-US"/>
              </w:rPr>
              <w:t>-</w:t>
            </w:r>
          </w:p>
        </w:tc>
        <w:tc>
          <w:tcPr>
            <w:tcW w:w="870" w:type="dxa"/>
            <w:shd w:val="clear" w:color="auto" w:fill="auto"/>
          </w:tcPr>
          <w:p w14:paraId="1C160676" w14:textId="77777777" w:rsidR="000E7B95" w:rsidRPr="00CA7D85" w:rsidRDefault="000E7B95" w:rsidP="00282E75">
            <w:pPr>
              <w:pStyle w:val="TAC"/>
              <w:rPr>
                <w:lang w:eastAsia="en-US"/>
              </w:rPr>
            </w:pPr>
            <w:r w:rsidRPr="00CA7D85">
              <w:rPr>
                <w:lang w:eastAsia="en-US"/>
              </w:rPr>
              <w:t>-</w:t>
            </w:r>
          </w:p>
        </w:tc>
      </w:tr>
      <w:tr w:rsidR="000E7B95" w:rsidRPr="00CA7D85" w14:paraId="2EF53A9A" w14:textId="77777777" w:rsidTr="004258D9">
        <w:tc>
          <w:tcPr>
            <w:tcW w:w="653" w:type="dxa"/>
            <w:shd w:val="clear" w:color="auto" w:fill="auto"/>
          </w:tcPr>
          <w:p w14:paraId="41401374" w14:textId="77777777" w:rsidR="000E7B95" w:rsidRPr="00CA7D85" w:rsidRDefault="000E7B95" w:rsidP="00282E75">
            <w:pPr>
              <w:pStyle w:val="TAC"/>
              <w:rPr>
                <w:lang w:eastAsia="en-US"/>
              </w:rPr>
            </w:pPr>
            <w:r w:rsidRPr="00CA7D85">
              <w:rPr>
                <w:lang w:eastAsia="en-US"/>
              </w:rPr>
              <w:t>5</w:t>
            </w:r>
          </w:p>
        </w:tc>
        <w:tc>
          <w:tcPr>
            <w:tcW w:w="4397" w:type="dxa"/>
            <w:shd w:val="clear" w:color="auto" w:fill="auto"/>
          </w:tcPr>
          <w:p w14:paraId="52370F7F" w14:textId="77777777" w:rsidR="000E7B95" w:rsidRPr="00CA7D85" w:rsidRDefault="000E7B95" w:rsidP="00282E75">
            <w:pPr>
              <w:pStyle w:val="TAL"/>
              <w:rPr>
                <w:lang w:eastAsia="en-US"/>
              </w:rPr>
            </w:pPr>
            <w:r w:rsidRPr="00CA7D85">
              <w:rPr>
                <w:lang w:eastAsia="en-US"/>
              </w:rPr>
              <w:t xml:space="preserve">Check: Does the UE transmit a </w:t>
            </w:r>
            <w:r w:rsidRPr="00CA7D85">
              <w:rPr>
                <w:i/>
                <w:iCs/>
                <w:lang w:eastAsia="en-US"/>
              </w:rPr>
              <w:t xml:space="preserve">MeasurementReport </w:t>
            </w:r>
            <w:r w:rsidRPr="00CA7D85">
              <w:rPr>
                <w:lang w:eastAsia="en-US"/>
              </w:rPr>
              <w:t>encapsulated in</w:t>
            </w:r>
            <w:r w:rsidRPr="00CA7D85">
              <w:rPr>
                <w:i/>
                <w:iCs/>
                <w:lang w:eastAsia="en-US"/>
              </w:rPr>
              <w:t xml:space="preserve"> </w:t>
            </w:r>
            <w:r w:rsidRPr="00CA7D85">
              <w:rPr>
                <w:i/>
                <w:lang w:eastAsia="en-US"/>
              </w:rPr>
              <w:t>ULInformationTransferMRDC</w:t>
            </w:r>
            <w:r w:rsidRPr="00CA7D85">
              <w:rPr>
                <w:lang w:eastAsia="en-US"/>
              </w:rPr>
              <w:t xml:space="preserve"> message, with the measured [Results] value for NR Cell 1?</w:t>
            </w:r>
          </w:p>
        </w:tc>
        <w:tc>
          <w:tcPr>
            <w:tcW w:w="732" w:type="dxa"/>
            <w:shd w:val="clear" w:color="auto" w:fill="auto"/>
          </w:tcPr>
          <w:p w14:paraId="255A6A7B" w14:textId="77777777" w:rsidR="000E7B95" w:rsidRPr="00CA7D85" w:rsidRDefault="000E7B95" w:rsidP="00282E75">
            <w:pPr>
              <w:pStyle w:val="TAC"/>
              <w:rPr>
                <w:lang w:eastAsia="en-US"/>
              </w:rPr>
            </w:pPr>
            <w:r w:rsidRPr="00CA7D85">
              <w:rPr>
                <w:lang w:eastAsia="en-US"/>
              </w:rPr>
              <w:t>--&gt;</w:t>
            </w:r>
          </w:p>
        </w:tc>
        <w:tc>
          <w:tcPr>
            <w:tcW w:w="2559" w:type="dxa"/>
            <w:shd w:val="clear" w:color="auto" w:fill="auto"/>
          </w:tcPr>
          <w:p w14:paraId="18B3C761" w14:textId="77777777" w:rsidR="000E7B95" w:rsidRPr="00CA7D85" w:rsidRDefault="000E7B95" w:rsidP="00282E75">
            <w:pPr>
              <w:pStyle w:val="TAL"/>
              <w:rPr>
                <w:i/>
                <w:iCs/>
                <w:lang w:eastAsia="en-US"/>
              </w:rPr>
            </w:pPr>
            <w:r w:rsidRPr="00CA7D85">
              <w:rPr>
                <w:i/>
                <w:iCs/>
                <w:lang w:eastAsia="en-US"/>
              </w:rPr>
              <w:t>ULInformationTransferMRDC</w:t>
            </w:r>
          </w:p>
          <w:p w14:paraId="43F48DC9" w14:textId="77777777" w:rsidR="000E7B95" w:rsidRPr="00CA7D85" w:rsidRDefault="000E7B95" w:rsidP="00282E75">
            <w:pPr>
              <w:pStyle w:val="TAL"/>
              <w:rPr>
                <w:i/>
                <w:lang w:eastAsia="en-US"/>
              </w:rPr>
            </w:pPr>
            <w:r w:rsidRPr="00CA7D85">
              <w:rPr>
                <w:i/>
                <w:iCs/>
                <w:lang w:eastAsia="en-US"/>
              </w:rPr>
              <w:t>(MeasurementReport)</w:t>
            </w:r>
          </w:p>
        </w:tc>
        <w:tc>
          <w:tcPr>
            <w:tcW w:w="551" w:type="dxa"/>
            <w:shd w:val="clear" w:color="auto" w:fill="auto"/>
          </w:tcPr>
          <w:p w14:paraId="17F01EAE" w14:textId="77777777" w:rsidR="000E7B95" w:rsidRPr="00CA7D85" w:rsidRDefault="000E7B95" w:rsidP="00282E75">
            <w:pPr>
              <w:pStyle w:val="TAC"/>
              <w:rPr>
                <w:lang w:eastAsia="en-US"/>
              </w:rPr>
            </w:pPr>
            <w:r w:rsidRPr="00CA7D85">
              <w:rPr>
                <w:lang w:eastAsia="en-US"/>
              </w:rPr>
              <w:t>1</w:t>
            </w:r>
          </w:p>
        </w:tc>
        <w:tc>
          <w:tcPr>
            <w:tcW w:w="870" w:type="dxa"/>
            <w:shd w:val="clear" w:color="auto" w:fill="auto"/>
          </w:tcPr>
          <w:p w14:paraId="71D5B7B3" w14:textId="77777777" w:rsidR="000E7B95" w:rsidRPr="00CA7D85" w:rsidRDefault="000E7B95" w:rsidP="00282E75">
            <w:pPr>
              <w:pStyle w:val="TAC"/>
              <w:rPr>
                <w:lang w:eastAsia="en-US"/>
              </w:rPr>
            </w:pPr>
            <w:r w:rsidRPr="00CA7D85">
              <w:rPr>
                <w:lang w:eastAsia="en-US"/>
              </w:rPr>
              <w:t>P</w:t>
            </w:r>
          </w:p>
        </w:tc>
      </w:tr>
      <w:tr w:rsidR="000E7B95" w:rsidRPr="00CA7D85" w14:paraId="2409E3C0" w14:textId="77777777" w:rsidTr="004258D9">
        <w:tc>
          <w:tcPr>
            <w:tcW w:w="653" w:type="dxa"/>
            <w:shd w:val="clear" w:color="auto" w:fill="auto"/>
          </w:tcPr>
          <w:p w14:paraId="10D5E111" w14:textId="77777777" w:rsidR="000E7B95" w:rsidRPr="00CA7D85" w:rsidRDefault="000E7B95" w:rsidP="00282E75">
            <w:pPr>
              <w:pStyle w:val="TAC"/>
              <w:rPr>
                <w:lang w:eastAsia="zh-CN"/>
              </w:rPr>
            </w:pPr>
            <w:r w:rsidRPr="00CA7D85">
              <w:rPr>
                <w:lang w:eastAsia="en-US"/>
              </w:rPr>
              <w:t>6</w:t>
            </w:r>
          </w:p>
        </w:tc>
        <w:tc>
          <w:tcPr>
            <w:tcW w:w="4397" w:type="dxa"/>
            <w:shd w:val="clear" w:color="auto" w:fill="auto"/>
          </w:tcPr>
          <w:p w14:paraId="782808B6" w14:textId="77777777" w:rsidR="000E7B95" w:rsidRPr="00CA7D85" w:rsidRDefault="000E7B95" w:rsidP="00282E75">
            <w:pPr>
              <w:pStyle w:val="TAL"/>
              <w:rPr>
                <w:lang w:eastAsia="en-US"/>
              </w:rPr>
            </w:pPr>
            <w:r w:rsidRPr="00CA7D85">
              <w:rPr>
                <w:rFonts w:eastAsia="MS Gothic"/>
                <w:lang w:eastAsia="en-US"/>
              </w:rPr>
              <w:t>SS re-adjusts the cell-specific reference signal level according to row "T</w:t>
            </w:r>
            <w:r w:rsidR="004258D9" w:rsidRPr="00CA7D85">
              <w:rPr>
                <w:rFonts w:eastAsia="MS Gothic"/>
                <w:lang w:eastAsia="en-US"/>
              </w:rPr>
              <w:t>0</w:t>
            </w:r>
            <w:r w:rsidRPr="00CA7D85">
              <w:rPr>
                <w:rFonts w:eastAsia="MS Gothic"/>
                <w:lang w:eastAsia="en-US"/>
              </w:rPr>
              <w:t>".</w:t>
            </w:r>
          </w:p>
        </w:tc>
        <w:tc>
          <w:tcPr>
            <w:tcW w:w="732" w:type="dxa"/>
            <w:shd w:val="clear" w:color="auto" w:fill="auto"/>
          </w:tcPr>
          <w:p w14:paraId="32E32F85" w14:textId="77777777" w:rsidR="000E7B95" w:rsidRPr="00CA7D85" w:rsidRDefault="000E7B95" w:rsidP="00282E75">
            <w:pPr>
              <w:pStyle w:val="TAC"/>
              <w:rPr>
                <w:lang w:eastAsia="en-US"/>
              </w:rPr>
            </w:pPr>
            <w:r w:rsidRPr="00CA7D85">
              <w:rPr>
                <w:lang w:eastAsia="en-US"/>
              </w:rPr>
              <w:t>-</w:t>
            </w:r>
          </w:p>
        </w:tc>
        <w:tc>
          <w:tcPr>
            <w:tcW w:w="2559" w:type="dxa"/>
            <w:shd w:val="clear" w:color="auto" w:fill="auto"/>
          </w:tcPr>
          <w:p w14:paraId="50A2CF77" w14:textId="77777777" w:rsidR="000E7B95" w:rsidRPr="00CA7D85" w:rsidRDefault="000E7B95" w:rsidP="00282E75">
            <w:pPr>
              <w:pStyle w:val="TAL"/>
              <w:rPr>
                <w:i/>
                <w:lang w:eastAsia="en-US"/>
              </w:rPr>
            </w:pPr>
            <w:r w:rsidRPr="00CA7D85">
              <w:rPr>
                <w:i/>
                <w:lang w:eastAsia="en-US"/>
              </w:rPr>
              <w:t>-</w:t>
            </w:r>
          </w:p>
        </w:tc>
        <w:tc>
          <w:tcPr>
            <w:tcW w:w="551" w:type="dxa"/>
            <w:shd w:val="clear" w:color="auto" w:fill="auto"/>
          </w:tcPr>
          <w:p w14:paraId="10FDF362" w14:textId="77777777" w:rsidR="000E7B95" w:rsidRPr="00CA7D85" w:rsidRDefault="000E7B95" w:rsidP="00282E75">
            <w:pPr>
              <w:pStyle w:val="TAC"/>
              <w:rPr>
                <w:lang w:eastAsia="en-US"/>
              </w:rPr>
            </w:pPr>
            <w:r w:rsidRPr="00CA7D85">
              <w:rPr>
                <w:lang w:eastAsia="en-US"/>
              </w:rPr>
              <w:t>-</w:t>
            </w:r>
          </w:p>
        </w:tc>
        <w:tc>
          <w:tcPr>
            <w:tcW w:w="870" w:type="dxa"/>
            <w:shd w:val="clear" w:color="auto" w:fill="auto"/>
          </w:tcPr>
          <w:p w14:paraId="796EA055" w14:textId="77777777" w:rsidR="000E7B95" w:rsidRPr="00CA7D85" w:rsidRDefault="000E7B95" w:rsidP="00282E75">
            <w:pPr>
              <w:pStyle w:val="TAC"/>
              <w:rPr>
                <w:lang w:eastAsia="en-US"/>
              </w:rPr>
            </w:pPr>
            <w:r w:rsidRPr="00CA7D85">
              <w:rPr>
                <w:lang w:eastAsia="en-US"/>
              </w:rPr>
              <w:t>-</w:t>
            </w:r>
          </w:p>
        </w:tc>
      </w:tr>
      <w:tr w:rsidR="000E7B95" w:rsidRPr="00CA7D85" w14:paraId="59EEC927" w14:textId="77777777" w:rsidTr="004258D9">
        <w:trPr>
          <w:trHeight w:val="36"/>
        </w:trPr>
        <w:tc>
          <w:tcPr>
            <w:tcW w:w="653" w:type="dxa"/>
            <w:shd w:val="clear" w:color="auto" w:fill="auto"/>
          </w:tcPr>
          <w:p w14:paraId="2A7314CB" w14:textId="77777777" w:rsidR="000E7B95" w:rsidRPr="00CA7D85" w:rsidRDefault="000E7B95" w:rsidP="00282E75">
            <w:pPr>
              <w:pStyle w:val="TAC"/>
              <w:rPr>
                <w:lang w:eastAsia="zh-CN"/>
              </w:rPr>
            </w:pPr>
            <w:r w:rsidRPr="00CA7D85">
              <w:rPr>
                <w:lang w:eastAsia="en-US"/>
              </w:rPr>
              <w:t>7</w:t>
            </w:r>
          </w:p>
        </w:tc>
        <w:tc>
          <w:tcPr>
            <w:tcW w:w="4397" w:type="dxa"/>
            <w:shd w:val="clear" w:color="auto" w:fill="auto"/>
          </w:tcPr>
          <w:p w14:paraId="1BF173A2" w14:textId="77777777" w:rsidR="000E7B95" w:rsidRPr="00CA7D85" w:rsidRDefault="000E7B95" w:rsidP="00282E75">
            <w:pPr>
              <w:pStyle w:val="TAL"/>
              <w:rPr>
                <w:lang w:eastAsia="en-US"/>
              </w:rPr>
            </w:pPr>
            <w:r w:rsidRPr="00CA7D85">
              <w:rPr>
                <w:lang w:eastAsia="en-US"/>
              </w:rPr>
              <w:t xml:space="preserve">Wait and ignore </w:t>
            </w:r>
            <w:r w:rsidRPr="00CA7D85">
              <w:rPr>
                <w:i/>
                <w:iCs/>
                <w:lang w:eastAsia="en-US"/>
              </w:rPr>
              <w:t>MeasurementReport</w:t>
            </w:r>
            <w:r w:rsidRPr="00CA7D85">
              <w:rPr>
                <w:lang w:eastAsia="en-US"/>
              </w:rPr>
              <w:t xml:space="preserve"> messages for </w:t>
            </w:r>
            <w:r w:rsidRPr="00CA7D85">
              <w:rPr>
                <w:lang w:eastAsia="zh-CN"/>
              </w:rPr>
              <w:t>15</w:t>
            </w:r>
            <w:r w:rsidRPr="00CA7D85">
              <w:rPr>
                <w:lang w:eastAsia="en-US"/>
              </w:rPr>
              <w:t xml:space="preserve"> s to allow change of power levels for NR Cell 1</w:t>
            </w:r>
            <w:r w:rsidRPr="00CA7D85">
              <w:rPr>
                <w:lang w:eastAsia="zh-CN"/>
              </w:rPr>
              <w:t xml:space="preserve"> and UE measurement</w:t>
            </w:r>
            <w:r w:rsidRPr="00CA7D85">
              <w:rPr>
                <w:lang w:eastAsia="en-US"/>
              </w:rPr>
              <w:t>.</w:t>
            </w:r>
          </w:p>
        </w:tc>
        <w:tc>
          <w:tcPr>
            <w:tcW w:w="732" w:type="dxa"/>
            <w:shd w:val="clear" w:color="auto" w:fill="auto"/>
          </w:tcPr>
          <w:p w14:paraId="18EDD70F" w14:textId="77777777" w:rsidR="000E7B95" w:rsidRPr="00CA7D85" w:rsidRDefault="000E7B95" w:rsidP="00282E75">
            <w:pPr>
              <w:pStyle w:val="TAC"/>
              <w:rPr>
                <w:lang w:eastAsia="en-US"/>
              </w:rPr>
            </w:pPr>
            <w:r w:rsidRPr="00CA7D85">
              <w:rPr>
                <w:lang w:eastAsia="en-US"/>
              </w:rPr>
              <w:t>-</w:t>
            </w:r>
          </w:p>
        </w:tc>
        <w:tc>
          <w:tcPr>
            <w:tcW w:w="2559" w:type="dxa"/>
            <w:shd w:val="clear" w:color="auto" w:fill="auto"/>
          </w:tcPr>
          <w:p w14:paraId="77601FAE" w14:textId="77777777" w:rsidR="000E7B95" w:rsidRPr="00CA7D85" w:rsidRDefault="000E7B95" w:rsidP="00282E75">
            <w:pPr>
              <w:pStyle w:val="TAL"/>
              <w:rPr>
                <w:i/>
                <w:lang w:eastAsia="en-US"/>
              </w:rPr>
            </w:pPr>
            <w:r w:rsidRPr="00CA7D85">
              <w:rPr>
                <w:i/>
                <w:lang w:eastAsia="en-US"/>
              </w:rPr>
              <w:t>-</w:t>
            </w:r>
          </w:p>
        </w:tc>
        <w:tc>
          <w:tcPr>
            <w:tcW w:w="551" w:type="dxa"/>
            <w:shd w:val="clear" w:color="auto" w:fill="auto"/>
          </w:tcPr>
          <w:p w14:paraId="3DAC501F" w14:textId="77777777" w:rsidR="000E7B95" w:rsidRPr="00CA7D85" w:rsidRDefault="000E7B95" w:rsidP="00282E75">
            <w:pPr>
              <w:pStyle w:val="TAC"/>
              <w:rPr>
                <w:lang w:eastAsia="en-US"/>
              </w:rPr>
            </w:pPr>
            <w:r w:rsidRPr="00CA7D85">
              <w:rPr>
                <w:lang w:eastAsia="en-US"/>
              </w:rPr>
              <w:t>-</w:t>
            </w:r>
          </w:p>
        </w:tc>
        <w:tc>
          <w:tcPr>
            <w:tcW w:w="870" w:type="dxa"/>
            <w:shd w:val="clear" w:color="auto" w:fill="auto"/>
          </w:tcPr>
          <w:p w14:paraId="168A7D1F" w14:textId="77777777" w:rsidR="000E7B95" w:rsidRPr="00CA7D85" w:rsidRDefault="000E7B95" w:rsidP="00282E75">
            <w:pPr>
              <w:pStyle w:val="TAC"/>
              <w:rPr>
                <w:lang w:eastAsia="en-US"/>
              </w:rPr>
            </w:pPr>
            <w:r w:rsidRPr="00CA7D85">
              <w:rPr>
                <w:lang w:eastAsia="en-US"/>
              </w:rPr>
              <w:t>-</w:t>
            </w:r>
          </w:p>
        </w:tc>
      </w:tr>
      <w:tr w:rsidR="000E7B95" w:rsidRPr="00CA7D85" w14:paraId="0F2AFC92" w14:textId="77777777" w:rsidTr="004258D9">
        <w:trPr>
          <w:trHeight w:val="36"/>
        </w:trPr>
        <w:tc>
          <w:tcPr>
            <w:tcW w:w="653" w:type="dxa"/>
            <w:shd w:val="clear" w:color="auto" w:fill="auto"/>
          </w:tcPr>
          <w:p w14:paraId="38A7D488" w14:textId="77777777" w:rsidR="000E7B95" w:rsidRPr="00CA7D85" w:rsidRDefault="000E7B95" w:rsidP="00282E75">
            <w:pPr>
              <w:pStyle w:val="TAC"/>
              <w:rPr>
                <w:lang w:eastAsia="en-US"/>
              </w:rPr>
            </w:pPr>
            <w:r w:rsidRPr="00CA7D85">
              <w:rPr>
                <w:lang w:eastAsia="en-US"/>
              </w:rPr>
              <w:t>8</w:t>
            </w:r>
          </w:p>
        </w:tc>
        <w:tc>
          <w:tcPr>
            <w:tcW w:w="4397" w:type="dxa"/>
            <w:shd w:val="clear" w:color="auto" w:fill="auto"/>
          </w:tcPr>
          <w:p w14:paraId="19912672" w14:textId="77777777" w:rsidR="000E7B95" w:rsidRPr="00CA7D85" w:rsidRDefault="00C31A7B" w:rsidP="00282E75">
            <w:pPr>
              <w:pStyle w:val="TAL"/>
              <w:rPr>
                <w:lang w:eastAsia="en-US"/>
              </w:rPr>
            </w:pPr>
            <w:r w:rsidRPr="00CA7D85">
              <w:rPr>
                <w:rFonts w:cs="Arial"/>
                <w:szCs w:val="18"/>
                <w:lang w:eastAsia="en-US"/>
              </w:rPr>
              <w:t xml:space="preserve">Check: Does the UE transmit a </w:t>
            </w:r>
            <w:r w:rsidRPr="00CA7D85">
              <w:rPr>
                <w:rFonts w:cs="Arial"/>
                <w:i/>
                <w:iCs/>
                <w:szCs w:val="18"/>
                <w:lang w:eastAsia="en-US"/>
              </w:rPr>
              <w:t xml:space="preserve">MeasurementReport </w:t>
            </w:r>
            <w:r w:rsidRPr="00CA7D85">
              <w:rPr>
                <w:rFonts w:cs="Arial"/>
                <w:szCs w:val="18"/>
                <w:lang w:eastAsia="en-US"/>
              </w:rPr>
              <w:t>encapsulated in</w:t>
            </w:r>
            <w:r w:rsidRPr="00CA7D85">
              <w:rPr>
                <w:rFonts w:cs="Arial"/>
                <w:i/>
                <w:iCs/>
                <w:szCs w:val="18"/>
                <w:lang w:eastAsia="en-US"/>
              </w:rPr>
              <w:t xml:space="preserve"> </w:t>
            </w:r>
            <w:r w:rsidRPr="00CA7D85">
              <w:rPr>
                <w:rFonts w:cs="Arial"/>
                <w:i/>
                <w:szCs w:val="18"/>
                <w:lang w:eastAsia="en-US"/>
              </w:rPr>
              <w:t>ULInformationTransferMRDC</w:t>
            </w:r>
            <w:r w:rsidRPr="00CA7D85">
              <w:rPr>
                <w:rFonts w:cs="Arial"/>
                <w:szCs w:val="18"/>
                <w:lang w:eastAsia="en-US"/>
              </w:rPr>
              <w:t xml:space="preserve"> message, with the measured [Results] value for NR Cell 1 within the next 10s?</w:t>
            </w:r>
          </w:p>
        </w:tc>
        <w:tc>
          <w:tcPr>
            <w:tcW w:w="732" w:type="dxa"/>
            <w:shd w:val="clear" w:color="auto" w:fill="auto"/>
          </w:tcPr>
          <w:p w14:paraId="707CB05D" w14:textId="77777777" w:rsidR="000E7B95" w:rsidRPr="00CA7D85" w:rsidRDefault="000E7B95" w:rsidP="00282E75">
            <w:pPr>
              <w:pStyle w:val="TAC"/>
              <w:rPr>
                <w:lang w:eastAsia="en-US"/>
              </w:rPr>
            </w:pPr>
            <w:r w:rsidRPr="00CA7D85">
              <w:rPr>
                <w:lang w:eastAsia="en-US"/>
              </w:rPr>
              <w:t>-</w:t>
            </w:r>
            <w:r w:rsidR="004258D9" w:rsidRPr="00CA7D85">
              <w:rPr>
                <w:lang w:eastAsia="en-US"/>
              </w:rPr>
              <w:t>-&gt;</w:t>
            </w:r>
          </w:p>
        </w:tc>
        <w:tc>
          <w:tcPr>
            <w:tcW w:w="2559" w:type="dxa"/>
            <w:shd w:val="clear" w:color="auto" w:fill="auto"/>
          </w:tcPr>
          <w:p w14:paraId="7A86CE87" w14:textId="77777777" w:rsidR="00C31A7B" w:rsidRPr="00CA7D85" w:rsidRDefault="00C31A7B" w:rsidP="00C31A7B">
            <w:pPr>
              <w:keepNext/>
              <w:keepLines/>
              <w:spacing w:after="0"/>
              <w:rPr>
                <w:rFonts w:ascii="Arial" w:hAnsi="Arial" w:cs="Arial"/>
                <w:i/>
                <w:iCs/>
                <w:sz w:val="18"/>
              </w:rPr>
            </w:pPr>
            <w:r w:rsidRPr="00CA7D85">
              <w:rPr>
                <w:rFonts w:ascii="Arial" w:hAnsi="Arial" w:cs="Arial"/>
                <w:i/>
                <w:iCs/>
                <w:sz w:val="18"/>
              </w:rPr>
              <w:t>ULInformationTransferMRDC</w:t>
            </w:r>
          </w:p>
          <w:p w14:paraId="20ADFCDE" w14:textId="77777777" w:rsidR="000E7B95" w:rsidRPr="00CA7D85" w:rsidRDefault="00C31A7B" w:rsidP="00C31A7B">
            <w:pPr>
              <w:pStyle w:val="TAL"/>
              <w:rPr>
                <w:i/>
                <w:lang w:eastAsia="en-US"/>
              </w:rPr>
            </w:pPr>
            <w:r w:rsidRPr="00CA7D85">
              <w:rPr>
                <w:rFonts w:cs="Arial"/>
                <w:i/>
                <w:iCs/>
                <w:lang w:eastAsia="en-US"/>
              </w:rPr>
              <w:t>(MeasurementReport)</w:t>
            </w:r>
          </w:p>
        </w:tc>
        <w:tc>
          <w:tcPr>
            <w:tcW w:w="551" w:type="dxa"/>
            <w:shd w:val="clear" w:color="auto" w:fill="auto"/>
          </w:tcPr>
          <w:p w14:paraId="4DCA92CF" w14:textId="77777777" w:rsidR="000E7B95" w:rsidRPr="00CA7D85" w:rsidRDefault="000E7B95" w:rsidP="00282E75">
            <w:pPr>
              <w:pStyle w:val="TAC"/>
              <w:rPr>
                <w:lang w:eastAsia="en-US"/>
              </w:rPr>
            </w:pPr>
            <w:r w:rsidRPr="00CA7D85">
              <w:rPr>
                <w:lang w:eastAsia="en-US"/>
              </w:rPr>
              <w:t>2</w:t>
            </w:r>
          </w:p>
        </w:tc>
        <w:tc>
          <w:tcPr>
            <w:tcW w:w="870" w:type="dxa"/>
            <w:shd w:val="clear" w:color="auto" w:fill="auto"/>
          </w:tcPr>
          <w:p w14:paraId="6F6EF7F2" w14:textId="77777777" w:rsidR="000E7B95" w:rsidRPr="00CA7D85" w:rsidRDefault="000E7B95" w:rsidP="00282E75">
            <w:pPr>
              <w:pStyle w:val="TAC"/>
              <w:rPr>
                <w:lang w:eastAsia="en-US"/>
              </w:rPr>
            </w:pPr>
            <w:r w:rsidRPr="00CA7D85">
              <w:rPr>
                <w:lang w:eastAsia="en-US"/>
              </w:rPr>
              <w:t>F</w:t>
            </w:r>
          </w:p>
        </w:tc>
      </w:tr>
      <w:tr w:rsidR="004258D9" w:rsidRPr="00CA7D85" w14:paraId="3D3125A3" w14:textId="77777777" w:rsidTr="007B053C">
        <w:trPr>
          <w:trHeight w:val="36"/>
        </w:trPr>
        <w:tc>
          <w:tcPr>
            <w:tcW w:w="653" w:type="dxa"/>
            <w:tcBorders>
              <w:top w:val="single" w:sz="4" w:space="0" w:color="auto"/>
              <w:left w:val="single" w:sz="4" w:space="0" w:color="auto"/>
              <w:bottom w:val="single" w:sz="4" w:space="0" w:color="auto"/>
              <w:right w:val="single" w:sz="4" w:space="0" w:color="auto"/>
            </w:tcBorders>
            <w:shd w:val="clear" w:color="auto" w:fill="auto"/>
          </w:tcPr>
          <w:p w14:paraId="7F28380A" w14:textId="77777777" w:rsidR="004258D9" w:rsidRPr="00CA7D85" w:rsidRDefault="004258D9" w:rsidP="007B053C">
            <w:pPr>
              <w:pStyle w:val="TAC"/>
              <w:rPr>
                <w:lang w:eastAsia="en-US"/>
              </w:rPr>
            </w:pPr>
            <w:r w:rsidRPr="00CA7D85">
              <w:rPr>
                <w:lang w:eastAsia="en-US"/>
              </w:rPr>
              <w:t>9</w:t>
            </w:r>
          </w:p>
        </w:tc>
        <w:tc>
          <w:tcPr>
            <w:tcW w:w="4397" w:type="dxa"/>
            <w:tcBorders>
              <w:top w:val="single" w:sz="4" w:space="0" w:color="auto"/>
              <w:left w:val="single" w:sz="4" w:space="0" w:color="auto"/>
              <w:bottom w:val="single" w:sz="4" w:space="0" w:color="auto"/>
              <w:right w:val="single" w:sz="4" w:space="0" w:color="auto"/>
            </w:tcBorders>
            <w:shd w:val="clear" w:color="auto" w:fill="auto"/>
          </w:tcPr>
          <w:p w14:paraId="44FAD104" w14:textId="77777777" w:rsidR="004258D9" w:rsidRPr="00CA7D85" w:rsidRDefault="004258D9" w:rsidP="007B053C">
            <w:pPr>
              <w:pStyle w:val="TAL"/>
              <w:rPr>
                <w:rFonts w:cs="Arial"/>
                <w:szCs w:val="18"/>
                <w:lang w:eastAsia="en-US"/>
              </w:rPr>
            </w:pPr>
            <w:r w:rsidRPr="00CA7D85">
              <w:rPr>
                <w:rFonts w:cs="Arial"/>
                <w:szCs w:val="18"/>
                <w:lang w:eastAsia="en-US"/>
              </w:rPr>
              <w:t>The SS transmits an RRCConnectionReconfiguration message including nr Config to setup intra NR measurement for NR Cell 1 and reporting for event A1 on leaving condition.</w:t>
            </w: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65316A2E" w14:textId="77777777" w:rsidR="004258D9" w:rsidRPr="00CA7D85" w:rsidRDefault="004258D9" w:rsidP="007B053C">
            <w:pPr>
              <w:pStyle w:val="TAC"/>
              <w:rPr>
                <w:lang w:eastAsia="en-US"/>
              </w:rPr>
            </w:pPr>
            <w:r w:rsidRPr="00CA7D85">
              <w:rPr>
                <w:lang w:eastAsia="en-US"/>
              </w:rPr>
              <w:t>&lt;--</w:t>
            </w:r>
          </w:p>
        </w:tc>
        <w:tc>
          <w:tcPr>
            <w:tcW w:w="2559" w:type="dxa"/>
            <w:tcBorders>
              <w:top w:val="single" w:sz="4" w:space="0" w:color="auto"/>
              <w:left w:val="single" w:sz="4" w:space="0" w:color="auto"/>
              <w:bottom w:val="single" w:sz="4" w:space="0" w:color="auto"/>
              <w:right w:val="single" w:sz="4" w:space="0" w:color="auto"/>
            </w:tcBorders>
            <w:shd w:val="clear" w:color="auto" w:fill="auto"/>
          </w:tcPr>
          <w:p w14:paraId="33C35DD9" w14:textId="77777777" w:rsidR="004258D9" w:rsidRPr="00CA7D85" w:rsidRDefault="004258D9" w:rsidP="007B053C">
            <w:pPr>
              <w:rPr>
                <w:rFonts w:ascii="Arial" w:hAnsi="Arial" w:cs="Arial"/>
                <w:i/>
                <w:iCs/>
                <w:sz w:val="18"/>
              </w:rPr>
            </w:pPr>
            <w:r w:rsidRPr="00CA7D85">
              <w:rPr>
                <w:rFonts w:ascii="Arial" w:hAnsi="Arial" w:cs="Arial"/>
                <w:i/>
                <w:iCs/>
                <w:sz w:val="18"/>
              </w:rPr>
              <w:t>RRCConnectionReconfiguration</w:t>
            </w:r>
            <w:r w:rsidRPr="00CA7D85" w:rsidDel="008666C4">
              <w:rPr>
                <w:rFonts w:ascii="Arial" w:hAnsi="Arial" w:cs="Arial"/>
                <w:i/>
                <w:iCs/>
                <w:sz w:val="18"/>
              </w:rPr>
              <w:t xml:space="preserve"> </w:t>
            </w:r>
          </w:p>
        </w:tc>
        <w:tc>
          <w:tcPr>
            <w:tcW w:w="551" w:type="dxa"/>
            <w:tcBorders>
              <w:top w:val="single" w:sz="4" w:space="0" w:color="auto"/>
              <w:left w:val="single" w:sz="4" w:space="0" w:color="auto"/>
              <w:bottom w:val="single" w:sz="4" w:space="0" w:color="auto"/>
              <w:right w:val="single" w:sz="4" w:space="0" w:color="auto"/>
            </w:tcBorders>
            <w:shd w:val="clear" w:color="auto" w:fill="auto"/>
          </w:tcPr>
          <w:p w14:paraId="68F42053" w14:textId="77777777" w:rsidR="004258D9" w:rsidRPr="00CA7D85" w:rsidRDefault="004258D9" w:rsidP="007B053C">
            <w:pPr>
              <w:pStyle w:val="TAC"/>
              <w:rPr>
                <w:lang w:eastAsia="en-US"/>
              </w:rPr>
            </w:pPr>
            <w:r w:rsidRPr="00CA7D85">
              <w:rPr>
                <w:lang w:eastAsia="en-US"/>
              </w:rPr>
              <w:t>-</w:t>
            </w:r>
          </w:p>
        </w:tc>
        <w:tc>
          <w:tcPr>
            <w:tcW w:w="870" w:type="dxa"/>
            <w:tcBorders>
              <w:top w:val="single" w:sz="4" w:space="0" w:color="auto"/>
              <w:left w:val="single" w:sz="4" w:space="0" w:color="auto"/>
              <w:bottom w:val="single" w:sz="4" w:space="0" w:color="auto"/>
              <w:right w:val="single" w:sz="4" w:space="0" w:color="auto"/>
            </w:tcBorders>
            <w:shd w:val="clear" w:color="auto" w:fill="auto"/>
          </w:tcPr>
          <w:p w14:paraId="78890FD4" w14:textId="77777777" w:rsidR="004258D9" w:rsidRPr="00CA7D85" w:rsidRDefault="004258D9" w:rsidP="007B053C">
            <w:pPr>
              <w:pStyle w:val="TAC"/>
              <w:rPr>
                <w:lang w:eastAsia="en-US"/>
              </w:rPr>
            </w:pPr>
            <w:r w:rsidRPr="00CA7D85">
              <w:rPr>
                <w:lang w:eastAsia="en-US"/>
              </w:rPr>
              <w:t>-</w:t>
            </w:r>
          </w:p>
        </w:tc>
      </w:tr>
      <w:tr w:rsidR="004258D9" w:rsidRPr="00CA7D85" w14:paraId="6A849D80" w14:textId="77777777" w:rsidTr="007B053C">
        <w:trPr>
          <w:trHeight w:val="36"/>
        </w:trPr>
        <w:tc>
          <w:tcPr>
            <w:tcW w:w="653" w:type="dxa"/>
            <w:tcBorders>
              <w:top w:val="single" w:sz="4" w:space="0" w:color="auto"/>
              <w:left w:val="single" w:sz="4" w:space="0" w:color="auto"/>
              <w:bottom w:val="single" w:sz="4" w:space="0" w:color="auto"/>
              <w:right w:val="single" w:sz="4" w:space="0" w:color="auto"/>
            </w:tcBorders>
            <w:shd w:val="clear" w:color="auto" w:fill="auto"/>
          </w:tcPr>
          <w:p w14:paraId="217DAE2A" w14:textId="77777777" w:rsidR="004258D9" w:rsidRPr="00CA7D85" w:rsidRDefault="004258D9" w:rsidP="007B053C">
            <w:pPr>
              <w:pStyle w:val="TAC"/>
              <w:rPr>
                <w:lang w:eastAsia="en-US"/>
              </w:rPr>
            </w:pPr>
            <w:r w:rsidRPr="00CA7D85">
              <w:rPr>
                <w:lang w:eastAsia="en-US"/>
              </w:rPr>
              <w:t>10</w:t>
            </w:r>
          </w:p>
        </w:tc>
        <w:tc>
          <w:tcPr>
            <w:tcW w:w="4397" w:type="dxa"/>
            <w:tcBorders>
              <w:top w:val="single" w:sz="4" w:space="0" w:color="auto"/>
              <w:left w:val="single" w:sz="4" w:space="0" w:color="auto"/>
              <w:bottom w:val="single" w:sz="4" w:space="0" w:color="auto"/>
              <w:right w:val="single" w:sz="4" w:space="0" w:color="auto"/>
            </w:tcBorders>
            <w:shd w:val="clear" w:color="auto" w:fill="auto"/>
          </w:tcPr>
          <w:p w14:paraId="6D8F53D4" w14:textId="77777777" w:rsidR="004258D9" w:rsidRPr="00CA7D85" w:rsidRDefault="004258D9" w:rsidP="007B053C">
            <w:pPr>
              <w:pStyle w:val="TAL"/>
              <w:rPr>
                <w:rFonts w:cs="Arial"/>
                <w:szCs w:val="18"/>
                <w:lang w:eastAsia="en-US"/>
              </w:rPr>
            </w:pPr>
            <w:r w:rsidRPr="00CA7D85">
              <w:rPr>
                <w:rFonts w:cs="Arial"/>
                <w:szCs w:val="18"/>
                <w:lang w:eastAsia="en-US"/>
              </w:rPr>
              <w:t>The UE transmit an RRCConnectionReconfigurationComplete message?</w:t>
            </w: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2E8FCC4D" w14:textId="77777777" w:rsidR="004258D9" w:rsidRPr="00CA7D85" w:rsidRDefault="004258D9" w:rsidP="007B053C">
            <w:pPr>
              <w:pStyle w:val="TAC"/>
              <w:rPr>
                <w:lang w:eastAsia="en-US"/>
              </w:rPr>
            </w:pPr>
            <w:r w:rsidRPr="00CA7D85">
              <w:rPr>
                <w:lang w:eastAsia="en-US"/>
              </w:rPr>
              <w:t>--&gt;</w:t>
            </w:r>
          </w:p>
        </w:tc>
        <w:tc>
          <w:tcPr>
            <w:tcW w:w="2559" w:type="dxa"/>
            <w:tcBorders>
              <w:top w:val="single" w:sz="4" w:space="0" w:color="auto"/>
              <w:left w:val="single" w:sz="4" w:space="0" w:color="auto"/>
              <w:bottom w:val="single" w:sz="4" w:space="0" w:color="auto"/>
              <w:right w:val="single" w:sz="4" w:space="0" w:color="auto"/>
            </w:tcBorders>
            <w:shd w:val="clear" w:color="auto" w:fill="auto"/>
          </w:tcPr>
          <w:p w14:paraId="5D9D692F" w14:textId="77777777" w:rsidR="004258D9" w:rsidRPr="00CA7D85" w:rsidRDefault="004258D9" w:rsidP="007B053C">
            <w:pPr>
              <w:rPr>
                <w:rFonts w:ascii="Arial" w:hAnsi="Arial" w:cs="Arial"/>
                <w:i/>
                <w:iCs/>
                <w:sz w:val="18"/>
              </w:rPr>
            </w:pPr>
            <w:r w:rsidRPr="00CA7D85">
              <w:rPr>
                <w:rFonts w:ascii="Arial" w:hAnsi="Arial" w:cs="Arial"/>
                <w:i/>
                <w:iCs/>
                <w:sz w:val="18"/>
              </w:rPr>
              <w:t>RRCConnectionReconfigurationComplete</w:t>
            </w:r>
          </w:p>
        </w:tc>
        <w:tc>
          <w:tcPr>
            <w:tcW w:w="551" w:type="dxa"/>
            <w:tcBorders>
              <w:top w:val="single" w:sz="4" w:space="0" w:color="auto"/>
              <w:left w:val="single" w:sz="4" w:space="0" w:color="auto"/>
              <w:bottom w:val="single" w:sz="4" w:space="0" w:color="auto"/>
              <w:right w:val="single" w:sz="4" w:space="0" w:color="auto"/>
            </w:tcBorders>
            <w:shd w:val="clear" w:color="auto" w:fill="auto"/>
          </w:tcPr>
          <w:p w14:paraId="7AD9074A" w14:textId="77777777" w:rsidR="004258D9" w:rsidRPr="00CA7D85" w:rsidRDefault="004258D9" w:rsidP="007B053C">
            <w:pPr>
              <w:pStyle w:val="TAC"/>
              <w:rPr>
                <w:lang w:eastAsia="en-US"/>
              </w:rPr>
            </w:pPr>
            <w:r w:rsidRPr="00CA7D85">
              <w:rPr>
                <w:lang w:eastAsia="en-US"/>
              </w:rPr>
              <w:t>-</w:t>
            </w:r>
          </w:p>
        </w:tc>
        <w:tc>
          <w:tcPr>
            <w:tcW w:w="870" w:type="dxa"/>
            <w:tcBorders>
              <w:top w:val="single" w:sz="4" w:space="0" w:color="auto"/>
              <w:left w:val="single" w:sz="4" w:space="0" w:color="auto"/>
              <w:bottom w:val="single" w:sz="4" w:space="0" w:color="auto"/>
              <w:right w:val="single" w:sz="4" w:space="0" w:color="auto"/>
            </w:tcBorders>
            <w:shd w:val="clear" w:color="auto" w:fill="auto"/>
          </w:tcPr>
          <w:p w14:paraId="72F98C34" w14:textId="77777777" w:rsidR="004258D9" w:rsidRPr="00CA7D85" w:rsidRDefault="004258D9" w:rsidP="007B053C">
            <w:pPr>
              <w:pStyle w:val="TAC"/>
              <w:rPr>
                <w:lang w:eastAsia="en-US"/>
              </w:rPr>
            </w:pPr>
            <w:r w:rsidRPr="00CA7D85">
              <w:rPr>
                <w:lang w:eastAsia="en-US"/>
              </w:rPr>
              <w:t>-</w:t>
            </w:r>
          </w:p>
        </w:tc>
      </w:tr>
      <w:tr w:rsidR="004258D9" w:rsidRPr="00CA7D85" w14:paraId="6AE2431C" w14:textId="77777777" w:rsidTr="007B053C">
        <w:trPr>
          <w:trHeight w:val="36"/>
        </w:trPr>
        <w:tc>
          <w:tcPr>
            <w:tcW w:w="653" w:type="dxa"/>
            <w:tcBorders>
              <w:top w:val="single" w:sz="4" w:space="0" w:color="auto"/>
              <w:left w:val="single" w:sz="4" w:space="0" w:color="auto"/>
              <w:bottom w:val="single" w:sz="4" w:space="0" w:color="auto"/>
              <w:right w:val="single" w:sz="4" w:space="0" w:color="auto"/>
            </w:tcBorders>
            <w:shd w:val="clear" w:color="auto" w:fill="auto"/>
          </w:tcPr>
          <w:p w14:paraId="7C9B2604" w14:textId="77777777" w:rsidR="004258D9" w:rsidRPr="00CA7D85" w:rsidRDefault="004258D9" w:rsidP="007B053C">
            <w:pPr>
              <w:pStyle w:val="TAC"/>
              <w:rPr>
                <w:lang w:eastAsia="en-US"/>
              </w:rPr>
            </w:pPr>
            <w:r w:rsidRPr="00CA7D85">
              <w:rPr>
                <w:lang w:eastAsia="en-US"/>
              </w:rPr>
              <w:t>11</w:t>
            </w:r>
          </w:p>
        </w:tc>
        <w:tc>
          <w:tcPr>
            <w:tcW w:w="4397" w:type="dxa"/>
            <w:tcBorders>
              <w:top w:val="single" w:sz="4" w:space="0" w:color="auto"/>
              <w:left w:val="single" w:sz="4" w:space="0" w:color="auto"/>
              <w:bottom w:val="single" w:sz="4" w:space="0" w:color="auto"/>
              <w:right w:val="single" w:sz="4" w:space="0" w:color="auto"/>
            </w:tcBorders>
            <w:shd w:val="clear" w:color="auto" w:fill="auto"/>
          </w:tcPr>
          <w:p w14:paraId="670E6495" w14:textId="77777777" w:rsidR="004258D9" w:rsidRPr="00CA7D85" w:rsidRDefault="004258D9" w:rsidP="007B053C">
            <w:pPr>
              <w:pStyle w:val="TAL"/>
              <w:rPr>
                <w:rFonts w:cs="Arial"/>
                <w:szCs w:val="18"/>
                <w:lang w:eastAsia="en-US"/>
              </w:rPr>
            </w:pPr>
            <w:r w:rsidRPr="00CA7D85">
              <w:rPr>
                <w:rFonts w:cs="Arial"/>
                <w:szCs w:val="18"/>
                <w:lang w:eastAsia="en-US"/>
              </w:rPr>
              <w:t>SS re-adjusts the cell-specific reference signal level according to row "T1" in table 8.2.3.4.1.3.2-1.</w:t>
            </w: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2E358F28" w14:textId="77777777" w:rsidR="004258D9" w:rsidRPr="00CA7D85" w:rsidRDefault="004258D9" w:rsidP="007B053C">
            <w:pPr>
              <w:pStyle w:val="TAC"/>
              <w:rPr>
                <w:lang w:eastAsia="en-US"/>
              </w:rPr>
            </w:pPr>
            <w:r w:rsidRPr="00CA7D85">
              <w:rPr>
                <w:lang w:eastAsia="en-US"/>
              </w:rPr>
              <w:t>-</w:t>
            </w:r>
          </w:p>
        </w:tc>
        <w:tc>
          <w:tcPr>
            <w:tcW w:w="2559" w:type="dxa"/>
            <w:tcBorders>
              <w:top w:val="single" w:sz="4" w:space="0" w:color="auto"/>
              <w:left w:val="single" w:sz="4" w:space="0" w:color="auto"/>
              <w:bottom w:val="single" w:sz="4" w:space="0" w:color="auto"/>
              <w:right w:val="single" w:sz="4" w:space="0" w:color="auto"/>
            </w:tcBorders>
            <w:shd w:val="clear" w:color="auto" w:fill="auto"/>
          </w:tcPr>
          <w:p w14:paraId="57C1C201" w14:textId="77777777" w:rsidR="004258D9" w:rsidRPr="00CA7D85" w:rsidRDefault="004258D9" w:rsidP="007B053C">
            <w:pPr>
              <w:rPr>
                <w:rFonts w:ascii="Arial" w:hAnsi="Arial" w:cs="Arial"/>
                <w:i/>
                <w:iCs/>
                <w:sz w:val="18"/>
              </w:rPr>
            </w:pPr>
            <w:r w:rsidRPr="00CA7D85">
              <w:rPr>
                <w:rFonts w:ascii="Arial" w:hAnsi="Arial" w:cs="Arial"/>
                <w:i/>
                <w:iCs/>
                <w:sz w:val="18"/>
              </w:rPr>
              <w:t>-</w:t>
            </w:r>
          </w:p>
        </w:tc>
        <w:tc>
          <w:tcPr>
            <w:tcW w:w="551" w:type="dxa"/>
            <w:tcBorders>
              <w:top w:val="single" w:sz="4" w:space="0" w:color="auto"/>
              <w:left w:val="single" w:sz="4" w:space="0" w:color="auto"/>
              <w:bottom w:val="single" w:sz="4" w:space="0" w:color="auto"/>
              <w:right w:val="single" w:sz="4" w:space="0" w:color="auto"/>
            </w:tcBorders>
            <w:shd w:val="clear" w:color="auto" w:fill="auto"/>
          </w:tcPr>
          <w:p w14:paraId="3F3C7D5A" w14:textId="77777777" w:rsidR="004258D9" w:rsidRPr="00CA7D85" w:rsidRDefault="004258D9" w:rsidP="007B053C">
            <w:pPr>
              <w:pStyle w:val="TAC"/>
              <w:rPr>
                <w:lang w:eastAsia="en-US"/>
              </w:rPr>
            </w:pPr>
            <w:r w:rsidRPr="00CA7D85">
              <w:rPr>
                <w:lang w:eastAsia="en-US"/>
              </w:rPr>
              <w:t>-</w:t>
            </w:r>
          </w:p>
        </w:tc>
        <w:tc>
          <w:tcPr>
            <w:tcW w:w="870" w:type="dxa"/>
            <w:tcBorders>
              <w:top w:val="single" w:sz="4" w:space="0" w:color="auto"/>
              <w:left w:val="single" w:sz="4" w:space="0" w:color="auto"/>
              <w:bottom w:val="single" w:sz="4" w:space="0" w:color="auto"/>
              <w:right w:val="single" w:sz="4" w:space="0" w:color="auto"/>
            </w:tcBorders>
            <w:shd w:val="clear" w:color="auto" w:fill="auto"/>
          </w:tcPr>
          <w:p w14:paraId="0EA1A922" w14:textId="77777777" w:rsidR="004258D9" w:rsidRPr="00CA7D85" w:rsidRDefault="004258D9" w:rsidP="007B053C">
            <w:pPr>
              <w:pStyle w:val="TAC"/>
              <w:rPr>
                <w:lang w:eastAsia="en-US"/>
              </w:rPr>
            </w:pPr>
            <w:r w:rsidRPr="00CA7D85">
              <w:rPr>
                <w:lang w:eastAsia="en-US"/>
              </w:rPr>
              <w:t>-</w:t>
            </w:r>
          </w:p>
        </w:tc>
      </w:tr>
      <w:tr w:rsidR="004258D9" w:rsidRPr="00CA7D85" w14:paraId="52BE2982" w14:textId="77777777" w:rsidTr="007B053C">
        <w:trPr>
          <w:trHeight w:val="36"/>
        </w:trPr>
        <w:tc>
          <w:tcPr>
            <w:tcW w:w="653" w:type="dxa"/>
            <w:tcBorders>
              <w:top w:val="single" w:sz="4" w:space="0" w:color="auto"/>
              <w:left w:val="single" w:sz="4" w:space="0" w:color="auto"/>
              <w:bottom w:val="single" w:sz="4" w:space="0" w:color="auto"/>
              <w:right w:val="single" w:sz="4" w:space="0" w:color="auto"/>
            </w:tcBorders>
            <w:shd w:val="clear" w:color="auto" w:fill="auto"/>
          </w:tcPr>
          <w:p w14:paraId="05356723" w14:textId="77777777" w:rsidR="004258D9" w:rsidRPr="00CA7D85" w:rsidRDefault="004258D9" w:rsidP="007B053C">
            <w:pPr>
              <w:pStyle w:val="TAC"/>
              <w:rPr>
                <w:lang w:eastAsia="en-US"/>
              </w:rPr>
            </w:pPr>
            <w:r w:rsidRPr="00CA7D85">
              <w:rPr>
                <w:lang w:eastAsia="en-US"/>
              </w:rPr>
              <w:t>12</w:t>
            </w:r>
          </w:p>
        </w:tc>
        <w:tc>
          <w:tcPr>
            <w:tcW w:w="4397" w:type="dxa"/>
            <w:tcBorders>
              <w:top w:val="single" w:sz="4" w:space="0" w:color="auto"/>
              <w:left w:val="single" w:sz="4" w:space="0" w:color="auto"/>
              <w:bottom w:val="single" w:sz="4" w:space="0" w:color="auto"/>
              <w:right w:val="single" w:sz="4" w:space="0" w:color="auto"/>
            </w:tcBorders>
            <w:shd w:val="clear" w:color="auto" w:fill="auto"/>
          </w:tcPr>
          <w:p w14:paraId="6CC254CC" w14:textId="77777777" w:rsidR="004258D9" w:rsidRPr="00CA7D85" w:rsidRDefault="004258D9" w:rsidP="007B053C">
            <w:pPr>
              <w:pStyle w:val="TAL"/>
              <w:rPr>
                <w:rFonts w:cs="Arial"/>
                <w:szCs w:val="18"/>
                <w:lang w:eastAsia="en-US"/>
              </w:rPr>
            </w:pPr>
            <w:r w:rsidRPr="00CA7D85">
              <w:rPr>
                <w:rFonts w:cs="Arial"/>
                <w:szCs w:val="18"/>
                <w:lang w:eastAsia="en-US"/>
              </w:rPr>
              <w:t>The UE transmit a MeasurementReport encapsulated in ULInformationTransferMRDC message to report event A1 for NR Cell 1.</w:t>
            </w: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763C00F4" w14:textId="77777777" w:rsidR="004258D9" w:rsidRPr="00CA7D85" w:rsidRDefault="004258D9" w:rsidP="007B053C">
            <w:pPr>
              <w:pStyle w:val="TAC"/>
              <w:rPr>
                <w:lang w:eastAsia="en-US"/>
              </w:rPr>
            </w:pPr>
            <w:r w:rsidRPr="00CA7D85">
              <w:rPr>
                <w:lang w:eastAsia="en-US"/>
              </w:rPr>
              <w:t>--&gt;</w:t>
            </w:r>
          </w:p>
        </w:tc>
        <w:tc>
          <w:tcPr>
            <w:tcW w:w="2559" w:type="dxa"/>
            <w:tcBorders>
              <w:top w:val="single" w:sz="4" w:space="0" w:color="auto"/>
              <w:left w:val="single" w:sz="4" w:space="0" w:color="auto"/>
              <w:bottom w:val="single" w:sz="4" w:space="0" w:color="auto"/>
              <w:right w:val="single" w:sz="4" w:space="0" w:color="auto"/>
            </w:tcBorders>
            <w:shd w:val="clear" w:color="auto" w:fill="auto"/>
          </w:tcPr>
          <w:p w14:paraId="76FD91BD" w14:textId="77777777" w:rsidR="004258D9" w:rsidRPr="00CA7D85" w:rsidRDefault="004258D9" w:rsidP="007B053C">
            <w:pPr>
              <w:keepNext/>
              <w:keepLines/>
              <w:spacing w:after="0"/>
              <w:rPr>
                <w:rFonts w:ascii="Arial" w:hAnsi="Arial" w:cs="Arial"/>
                <w:i/>
                <w:iCs/>
                <w:sz w:val="18"/>
              </w:rPr>
            </w:pPr>
            <w:r w:rsidRPr="00CA7D85">
              <w:rPr>
                <w:rFonts w:ascii="Arial" w:hAnsi="Arial" w:cs="Arial"/>
                <w:i/>
                <w:iCs/>
                <w:sz w:val="18"/>
              </w:rPr>
              <w:t>ULInformationTransferMRDC</w:t>
            </w:r>
          </w:p>
          <w:p w14:paraId="78CCFEA9" w14:textId="77777777" w:rsidR="004258D9" w:rsidRPr="00CA7D85" w:rsidRDefault="004258D9" w:rsidP="007B053C">
            <w:pPr>
              <w:keepNext/>
              <w:keepLines/>
              <w:spacing w:after="0"/>
              <w:rPr>
                <w:rFonts w:ascii="Arial" w:hAnsi="Arial" w:cs="Arial"/>
                <w:i/>
                <w:iCs/>
                <w:sz w:val="18"/>
              </w:rPr>
            </w:pPr>
            <w:r w:rsidRPr="00CA7D85">
              <w:rPr>
                <w:rFonts w:ascii="Arial" w:hAnsi="Arial" w:cs="Arial"/>
                <w:i/>
                <w:iCs/>
                <w:sz w:val="18"/>
              </w:rPr>
              <w:t>(MeasurementReport)</w:t>
            </w:r>
          </w:p>
        </w:tc>
        <w:tc>
          <w:tcPr>
            <w:tcW w:w="551" w:type="dxa"/>
            <w:tcBorders>
              <w:top w:val="single" w:sz="4" w:space="0" w:color="auto"/>
              <w:left w:val="single" w:sz="4" w:space="0" w:color="auto"/>
              <w:bottom w:val="single" w:sz="4" w:space="0" w:color="auto"/>
              <w:right w:val="single" w:sz="4" w:space="0" w:color="auto"/>
            </w:tcBorders>
            <w:shd w:val="clear" w:color="auto" w:fill="auto"/>
          </w:tcPr>
          <w:p w14:paraId="6B529519" w14:textId="77777777" w:rsidR="004258D9" w:rsidRPr="00CA7D85" w:rsidRDefault="004258D9" w:rsidP="007B053C">
            <w:pPr>
              <w:pStyle w:val="TAC"/>
              <w:rPr>
                <w:lang w:eastAsia="en-US"/>
              </w:rPr>
            </w:pPr>
            <w:r w:rsidRPr="00CA7D85">
              <w:rPr>
                <w:lang w:eastAsia="en-US"/>
              </w:rPr>
              <w:t>-</w:t>
            </w:r>
          </w:p>
        </w:tc>
        <w:tc>
          <w:tcPr>
            <w:tcW w:w="870" w:type="dxa"/>
            <w:tcBorders>
              <w:top w:val="single" w:sz="4" w:space="0" w:color="auto"/>
              <w:left w:val="single" w:sz="4" w:space="0" w:color="auto"/>
              <w:bottom w:val="single" w:sz="4" w:space="0" w:color="auto"/>
              <w:right w:val="single" w:sz="4" w:space="0" w:color="auto"/>
            </w:tcBorders>
            <w:shd w:val="clear" w:color="auto" w:fill="auto"/>
          </w:tcPr>
          <w:p w14:paraId="5A2EDC16" w14:textId="77777777" w:rsidR="004258D9" w:rsidRPr="00CA7D85" w:rsidRDefault="004258D9" w:rsidP="007B053C">
            <w:pPr>
              <w:pStyle w:val="TAC"/>
              <w:rPr>
                <w:lang w:eastAsia="en-US"/>
              </w:rPr>
            </w:pPr>
            <w:r w:rsidRPr="00CA7D85">
              <w:rPr>
                <w:lang w:eastAsia="en-US"/>
              </w:rPr>
              <w:t>-</w:t>
            </w:r>
          </w:p>
        </w:tc>
      </w:tr>
      <w:tr w:rsidR="004258D9" w:rsidRPr="00CA7D85" w14:paraId="79E79251" w14:textId="77777777" w:rsidTr="007B053C">
        <w:trPr>
          <w:trHeight w:val="36"/>
        </w:trPr>
        <w:tc>
          <w:tcPr>
            <w:tcW w:w="653" w:type="dxa"/>
            <w:tcBorders>
              <w:top w:val="single" w:sz="4" w:space="0" w:color="auto"/>
              <w:left w:val="single" w:sz="4" w:space="0" w:color="auto"/>
              <w:bottom w:val="single" w:sz="4" w:space="0" w:color="auto"/>
              <w:right w:val="single" w:sz="4" w:space="0" w:color="auto"/>
            </w:tcBorders>
            <w:shd w:val="clear" w:color="auto" w:fill="auto"/>
          </w:tcPr>
          <w:p w14:paraId="644B412F" w14:textId="77777777" w:rsidR="004258D9" w:rsidRPr="00CA7D85" w:rsidRDefault="004258D9" w:rsidP="007B053C">
            <w:pPr>
              <w:pStyle w:val="TAC"/>
              <w:rPr>
                <w:lang w:eastAsia="en-US"/>
              </w:rPr>
            </w:pPr>
            <w:r w:rsidRPr="00CA7D85">
              <w:rPr>
                <w:lang w:eastAsia="en-US"/>
              </w:rPr>
              <w:t>13</w:t>
            </w:r>
          </w:p>
        </w:tc>
        <w:tc>
          <w:tcPr>
            <w:tcW w:w="4397" w:type="dxa"/>
            <w:tcBorders>
              <w:top w:val="single" w:sz="4" w:space="0" w:color="auto"/>
              <w:left w:val="single" w:sz="4" w:space="0" w:color="auto"/>
              <w:bottom w:val="single" w:sz="4" w:space="0" w:color="auto"/>
              <w:right w:val="single" w:sz="4" w:space="0" w:color="auto"/>
            </w:tcBorders>
            <w:shd w:val="clear" w:color="auto" w:fill="auto"/>
          </w:tcPr>
          <w:p w14:paraId="36108390" w14:textId="77777777" w:rsidR="004258D9" w:rsidRPr="00CA7D85" w:rsidRDefault="004258D9" w:rsidP="007B053C">
            <w:pPr>
              <w:pStyle w:val="TAL"/>
              <w:rPr>
                <w:rFonts w:cs="Arial"/>
                <w:szCs w:val="18"/>
                <w:lang w:eastAsia="en-US"/>
              </w:rPr>
            </w:pPr>
            <w:r w:rsidRPr="00CA7D85">
              <w:rPr>
                <w:rFonts w:cs="Arial"/>
                <w:szCs w:val="18"/>
                <w:lang w:eastAsia="en-US"/>
              </w:rPr>
              <w:t>SS re-adjusts the cell-specific reference signal level according to row "T0" in table 8.2.3.4.1.3.2-1.</w:t>
            </w: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3293FCD6" w14:textId="77777777" w:rsidR="004258D9" w:rsidRPr="00CA7D85" w:rsidRDefault="004258D9" w:rsidP="007B053C">
            <w:pPr>
              <w:pStyle w:val="TAC"/>
              <w:rPr>
                <w:lang w:eastAsia="en-US"/>
              </w:rPr>
            </w:pPr>
            <w:r w:rsidRPr="00CA7D85">
              <w:rPr>
                <w:lang w:eastAsia="en-US"/>
              </w:rPr>
              <w:t>-</w:t>
            </w:r>
          </w:p>
        </w:tc>
        <w:tc>
          <w:tcPr>
            <w:tcW w:w="2559" w:type="dxa"/>
            <w:tcBorders>
              <w:top w:val="single" w:sz="4" w:space="0" w:color="auto"/>
              <w:left w:val="single" w:sz="4" w:space="0" w:color="auto"/>
              <w:bottom w:val="single" w:sz="4" w:space="0" w:color="auto"/>
              <w:right w:val="single" w:sz="4" w:space="0" w:color="auto"/>
            </w:tcBorders>
            <w:shd w:val="clear" w:color="auto" w:fill="auto"/>
          </w:tcPr>
          <w:p w14:paraId="72576931" w14:textId="77777777" w:rsidR="004258D9" w:rsidRPr="00CA7D85" w:rsidRDefault="004258D9" w:rsidP="007B053C">
            <w:pPr>
              <w:rPr>
                <w:rFonts w:ascii="Arial" w:hAnsi="Arial" w:cs="Arial"/>
                <w:i/>
                <w:iCs/>
                <w:sz w:val="18"/>
              </w:rPr>
            </w:pPr>
            <w:r w:rsidRPr="00CA7D85">
              <w:rPr>
                <w:rFonts w:ascii="Arial" w:hAnsi="Arial" w:cs="Arial"/>
                <w:i/>
                <w:iCs/>
                <w:sz w:val="18"/>
              </w:rPr>
              <w:t>-</w:t>
            </w:r>
          </w:p>
        </w:tc>
        <w:tc>
          <w:tcPr>
            <w:tcW w:w="551" w:type="dxa"/>
            <w:tcBorders>
              <w:top w:val="single" w:sz="4" w:space="0" w:color="auto"/>
              <w:left w:val="single" w:sz="4" w:space="0" w:color="auto"/>
              <w:bottom w:val="single" w:sz="4" w:space="0" w:color="auto"/>
              <w:right w:val="single" w:sz="4" w:space="0" w:color="auto"/>
            </w:tcBorders>
            <w:shd w:val="clear" w:color="auto" w:fill="auto"/>
          </w:tcPr>
          <w:p w14:paraId="1E6B79A2" w14:textId="77777777" w:rsidR="004258D9" w:rsidRPr="00CA7D85" w:rsidRDefault="004258D9" w:rsidP="007B053C">
            <w:pPr>
              <w:pStyle w:val="TAC"/>
              <w:rPr>
                <w:lang w:eastAsia="en-US"/>
              </w:rPr>
            </w:pPr>
            <w:r w:rsidRPr="00CA7D85">
              <w:rPr>
                <w:lang w:eastAsia="en-US"/>
              </w:rPr>
              <w:t>-</w:t>
            </w:r>
          </w:p>
        </w:tc>
        <w:tc>
          <w:tcPr>
            <w:tcW w:w="870" w:type="dxa"/>
            <w:tcBorders>
              <w:top w:val="single" w:sz="4" w:space="0" w:color="auto"/>
              <w:left w:val="single" w:sz="4" w:space="0" w:color="auto"/>
              <w:bottom w:val="single" w:sz="4" w:space="0" w:color="auto"/>
              <w:right w:val="single" w:sz="4" w:space="0" w:color="auto"/>
            </w:tcBorders>
            <w:shd w:val="clear" w:color="auto" w:fill="auto"/>
          </w:tcPr>
          <w:p w14:paraId="1C260702" w14:textId="77777777" w:rsidR="004258D9" w:rsidRPr="00CA7D85" w:rsidRDefault="004258D9" w:rsidP="007B053C">
            <w:pPr>
              <w:pStyle w:val="TAC"/>
              <w:rPr>
                <w:lang w:eastAsia="en-US"/>
              </w:rPr>
            </w:pPr>
            <w:r w:rsidRPr="00CA7D85">
              <w:rPr>
                <w:lang w:eastAsia="en-US"/>
              </w:rPr>
              <w:t>-</w:t>
            </w:r>
          </w:p>
        </w:tc>
      </w:tr>
      <w:tr w:rsidR="004258D9" w:rsidRPr="00CA7D85" w14:paraId="4BFC0519" w14:textId="77777777" w:rsidTr="007B053C">
        <w:trPr>
          <w:trHeight w:val="36"/>
        </w:trPr>
        <w:tc>
          <w:tcPr>
            <w:tcW w:w="653" w:type="dxa"/>
            <w:tcBorders>
              <w:top w:val="single" w:sz="4" w:space="0" w:color="auto"/>
              <w:left w:val="single" w:sz="4" w:space="0" w:color="auto"/>
              <w:bottom w:val="single" w:sz="4" w:space="0" w:color="auto"/>
              <w:right w:val="single" w:sz="4" w:space="0" w:color="auto"/>
            </w:tcBorders>
            <w:shd w:val="clear" w:color="auto" w:fill="auto"/>
          </w:tcPr>
          <w:p w14:paraId="43E52F47" w14:textId="77777777" w:rsidR="004258D9" w:rsidRPr="00CA7D85" w:rsidRDefault="004258D9" w:rsidP="007B053C">
            <w:pPr>
              <w:pStyle w:val="TAC"/>
              <w:rPr>
                <w:lang w:eastAsia="en-US"/>
              </w:rPr>
            </w:pPr>
            <w:r w:rsidRPr="00CA7D85">
              <w:rPr>
                <w:lang w:eastAsia="en-US"/>
              </w:rPr>
              <w:t>14</w:t>
            </w:r>
          </w:p>
        </w:tc>
        <w:tc>
          <w:tcPr>
            <w:tcW w:w="4397" w:type="dxa"/>
            <w:tcBorders>
              <w:top w:val="single" w:sz="4" w:space="0" w:color="auto"/>
              <w:left w:val="single" w:sz="4" w:space="0" w:color="auto"/>
              <w:bottom w:val="single" w:sz="4" w:space="0" w:color="auto"/>
              <w:right w:val="single" w:sz="4" w:space="0" w:color="auto"/>
            </w:tcBorders>
            <w:shd w:val="clear" w:color="auto" w:fill="auto"/>
          </w:tcPr>
          <w:p w14:paraId="4A538864" w14:textId="77777777" w:rsidR="004258D9" w:rsidRPr="00CA7D85" w:rsidRDefault="004258D9" w:rsidP="007B053C">
            <w:pPr>
              <w:pStyle w:val="TAL"/>
              <w:rPr>
                <w:rFonts w:cs="Arial"/>
                <w:szCs w:val="18"/>
                <w:lang w:eastAsia="en-US"/>
              </w:rPr>
            </w:pPr>
            <w:r w:rsidRPr="00CA7D85">
              <w:rPr>
                <w:rFonts w:cs="Arial"/>
                <w:szCs w:val="18"/>
                <w:lang w:eastAsia="en-US"/>
              </w:rPr>
              <w:t>Check: Does the UE transmit a MeasurementReport encapsulated in ULInformationTransferMRDC message, with the measured [Results] value for NR Cell 1?</w:t>
            </w: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01A436C1" w14:textId="77777777" w:rsidR="004258D9" w:rsidRPr="00CA7D85" w:rsidRDefault="004258D9" w:rsidP="007B053C">
            <w:pPr>
              <w:pStyle w:val="TAC"/>
              <w:rPr>
                <w:lang w:eastAsia="en-US"/>
              </w:rPr>
            </w:pPr>
            <w:r w:rsidRPr="00CA7D85">
              <w:rPr>
                <w:lang w:eastAsia="en-US"/>
              </w:rPr>
              <w:t>--&gt;</w:t>
            </w:r>
          </w:p>
        </w:tc>
        <w:tc>
          <w:tcPr>
            <w:tcW w:w="2559" w:type="dxa"/>
            <w:tcBorders>
              <w:top w:val="single" w:sz="4" w:space="0" w:color="auto"/>
              <w:left w:val="single" w:sz="4" w:space="0" w:color="auto"/>
              <w:bottom w:val="single" w:sz="4" w:space="0" w:color="auto"/>
              <w:right w:val="single" w:sz="4" w:space="0" w:color="auto"/>
            </w:tcBorders>
            <w:shd w:val="clear" w:color="auto" w:fill="auto"/>
          </w:tcPr>
          <w:p w14:paraId="13D53619" w14:textId="77777777" w:rsidR="004258D9" w:rsidRPr="00CA7D85" w:rsidRDefault="004258D9" w:rsidP="007B053C">
            <w:pPr>
              <w:keepNext/>
              <w:keepLines/>
              <w:spacing w:after="0"/>
              <w:rPr>
                <w:rFonts w:ascii="Arial" w:hAnsi="Arial" w:cs="Arial"/>
                <w:i/>
                <w:iCs/>
                <w:sz w:val="18"/>
              </w:rPr>
            </w:pPr>
            <w:r w:rsidRPr="00CA7D85">
              <w:rPr>
                <w:rFonts w:ascii="Arial" w:hAnsi="Arial" w:cs="Arial"/>
                <w:i/>
                <w:iCs/>
                <w:sz w:val="18"/>
              </w:rPr>
              <w:t>ULInformationTransferMRDC</w:t>
            </w:r>
          </w:p>
          <w:p w14:paraId="75892875" w14:textId="77777777" w:rsidR="004258D9" w:rsidRPr="00CA7D85" w:rsidRDefault="004258D9" w:rsidP="007B053C">
            <w:pPr>
              <w:rPr>
                <w:rFonts w:ascii="Arial" w:hAnsi="Arial" w:cs="Arial"/>
                <w:i/>
                <w:iCs/>
                <w:sz w:val="18"/>
              </w:rPr>
            </w:pPr>
            <w:r w:rsidRPr="00CA7D85">
              <w:rPr>
                <w:rFonts w:ascii="Arial" w:hAnsi="Arial" w:cs="Arial"/>
                <w:i/>
                <w:iCs/>
                <w:sz w:val="18"/>
              </w:rPr>
              <w:t>(MeasurementReport)</w:t>
            </w:r>
          </w:p>
        </w:tc>
        <w:tc>
          <w:tcPr>
            <w:tcW w:w="551" w:type="dxa"/>
            <w:tcBorders>
              <w:top w:val="single" w:sz="4" w:space="0" w:color="auto"/>
              <w:left w:val="single" w:sz="4" w:space="0" w:color="auto"/>
              <w:bottom w:val="single" w:sz="4" w:space="0" w:color="auto"/>
              <w:right w:val="single" w:sz="4" w:space="0" w:color="auto"/>
            </w:tcBorders>
            <w:shd w:val="clear" w:color="auto" w:fill="auto"/>
          </w:tcPr>
          <w:p w14:paraId="29E211DF" w14:textId="77777777" w:rsidR="004258D9" w:rsidRPr="00CA7D85" w:rsidRDefault="004258D9" w:rsidP="007B053C">
            <w:pPr>
              <w:pStyle w:val="TAC"/>
              <w:rPr>
                <w:lang w:eastAsia="en-US"/>
              </w:rPr>
            </w:pPr>
            <w:r w:rsidRPr="00CA7D85">
              <w:rPr>
                <w:lang w:eastAsia="en-US"/>
              </w:rPr>
              <w:t>3</w:t>
            </w:r>
          </w:p>
        </w:tc>
        <w:tc>
          <w:tcPr>
            <w:tcW w:w="870" w:type="dxa"/>
            <w:tcBorders>
              <w:top w:val="single" w:sz="4" w:space="0" w:color="auto"/>
              <w:left w:val="single" w:sz="4" w:space="0" w:color="auto"/>
              <w:bottom w:val="single" w:sz="4" w:space="0" w:color="auto"/>
              <w:right w:val="single" w:sz="4" w:space="0" w:color="auto"/>
            </w:tcBorders>
            <w:shd w:val="clear" w:color="auto" w:fill="auto"/>
          </w:tcPr>
          <w:p w14:paraId="60D44F88" w14:textId="77777777" w:rsidR="004258D9" w:rsidRPr="00CA7D85" w:rsidRDefault="004258D9" w:rsidP="007B053C">
            <w:pPr>
              <w:pStyle w:val="TAC"/>
              <w:rPr>
                <w:lang w:eastAsia="en-US"/>
              </w:rPr>
            </w:pPr>
            <w:r w:rsidRPr="00CA7D85">
              <w:rPr>
                <w:lang w:eastAsia="en-US"/>
              </w:rPr>
              <w:t>P</w:t>
            </w:r>
          </w:p>
        </w:tc>
      </w:tr>
    </w:tbl>
    <w:p w14:paraId="1E5C711E" w14:textId="77777777" w:rsidR="000E7B95" w:rsidRPr="00CA7D85" w:rsidRDefault="000E7B95" w:rsidP="000E7B95">
      <w:pPr>
        <w:overflowPunct/>
        <w:autoSpaceDE/>
        <w:autoSpaceDN/>
        <w:adjustRightInd/>
      </w:pPr>
    </w:p>
    <w:p w14:paraId="5B6C47FD" w14:textId="77777777" w:rsidR="00C31A7B" w:rsidRPr="00CA7D85" w:rsidRDefault="009D4216" w:rsidP="00DB78E1">
      <w:pPr>
        <w:pStyle w:val="H6"/>
      </w:pPr>
      <w:r w:rsidRPr="00CA7D85">
        <w:t>8.2.3.4.1</w:t>
      </w:r>
      <w:r w:rsidR="00C31A7B" w:rsidRPr="00CA7D85">
        <w:t>.3.3</w:t>
      </w:r>
      <w:r w:rsidR="00C31A7B" w:rsidRPr="00CA7D85">
        <w:tab/>
        <w:t>Specific message contents</w:t>
      </w:r>
    </w:p>
    <w:p w14:paraId="6412A8AC" w14:textId="77777777" w:rsidR="00C31A7B" w:rsidRPr="00CA7D85" w:rsidRDefault="00C31A7B" w:rsidP="00DB78E1">
      <w:pPr>
        <w:pStyle w:val="TH"/>
      </w:pPr>
      <w:r w:rsidRPr="00CA7D85">
        <w:t xml:space="preserve">Table </w:t>
      </w:r>
      <w:r w:rsidR="009D4216" w:rsidRPr="00CA7D85">
        <w:t>8.2.3.4.1</w:t>
      </w:r>
      <w:r w:rsidRPr="00CA7D85">
        <w:t xml:space="preserve">.3.3-1: RRCConnectionReconfiguration (step 1, </w:t>
      </w:r>
      <w:r w:rsidR="004258D9" w:rsidRPr="00CA7D85">
        <w:t xml:space="preserve">9, </w:t>
      </w:r>
      <w:r w:rsidRPr="00CA7D85">
        <w:t xml:space="preserve">Table </w:t>
      </w:r>
      <w:r w:rsidR="009D4216" w:rsidRPr="00CA7D85">
        <w:t>8.2.3.4.1</w:t>
      </w:r>
      <w:r w:rsidRPr="00CA7D85">
        <w:t>.3.2-2)</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81"/>
      </w:tblGrid>
      <w:tr w:rsidR="00C31A7B" w:rsidRPr="00CA7D85" w14:paraId="68357FCB" w14:textId="77777777" w:rsidTr="005E5B6F">
        <w:tc>
          <w:tcPr>
            <w:tcW w:w="9781" w:type="dxa"/>
          </w:tcPr>
          <w:p w14:paraId="3ADDC0AD" w14:textId="481947DD" w:rsidR="00C31A7B" w:rsidRPr="00CA7D85" w:rsidRDefault="001953B5" w:rsidP="00757877">
            <w:pPr>
              <w:keepNext/>
              <w:keepLines/>
              <w:spacing w:after="0"/>
              <w:rPr>
                <w:rFonts w:ascii="Arial" w:hAnsi="Arial"/>
                <w:sz w:val="18"/>
              </w:rPr>
            </w:pPr>
            <w:r w:rsidRPr="00CA7D85">
              <w:rPr>
                <w:rFonts w:ascii="Arial" w:hAnsi="Arial"/>
                <w:sz w:val="18"/>
              </w:rPr>
              <w:t>Derivation Path: TS 36.</w:t>
            </w:r>
            <w:r w:rsidR="00C31A7B" w:rsidRPr="00CA7D85">
              <w:rPr>
                <w:rFonts w:ascii="Arial" w:hAnsi="Arial"/>
                <w:sz w:val="18"/>
              </w:rPr>
              <w:t>508 [7]</w:t>
            </w:r>
            <w:r w:rsidR="00757877" w:rsidRPr="00CA7D85">
              <w:rPr>
                <w:rFonts w:ascii="Arial" w:hAnsi="Arial"/>
                <w:sz w:val="18"/>
              </w:rPr>
              <w:t>,</w:t>
            </w:r>
            <w:r w:rsidR="00C31A7B" w:rsidRPr="00CA7D85">
              <w:rPr>
                <w:rFonts w:ascii="Arial" w:hAnsi="Arial"/>
                <w:sz w:val="18"/>
              </w:rPr>
              <w:t xml:space="preserve"> </w:t>
            </w:r>
            <w:r w:rsidR="00757877" w:rsidRPr="00CA7D85">
              <w:rPr>
                <w:rFonts w:ascii="Arial" w:hAnsi="Arial"/>
                <w:sz w:val="18"/>
              </w:rPr>
              <w:t>T</w:t>
            </w:r>
            <w:r w:rsidR="00C31A7B" w:rsidRPr="00CA7D85">
              <w:rPr>
                <w:rFonts w:ascii="Arial" w:hAnsi="Arial"/>
                <w:sz w:val="18"/>
              </w:rPr>
              <w:t xml:space="preserve">able 4.6.1-8 with condition </w:t>
            </w:r>
            <w:r w:rsidR="0032790A" w:rsidRPr="00CA7D85">
              <w:rPr>
                <w:rFonts w:ascii="Arial" w:hAnsi="Arial"/>
                <w:sz w:val="18"/>
              </w:rPr>
              <w:t>EN-DC_EmbedNR_RRCRecon</w:t>
            </w:r>
          </w:p>
        </w:tc>
      </w:tr>
    </w:tbl>
    <w:p w14:paraId="67746B81" w14:textId="77777777" w:rsidR="00C31A7B" w:rsidRPr="00CA7D85" w:rsidRDefault="00C31A7B" w:rsidP="00C31A7B"/>
    <w:p w14:paraId="784D2F1E" w14:textId="77777777" w:rsidR="00C31A7B" w:rsidRPr="00CA7D85" w:rsidRDefault="00C31A7B" w:rsidP="00DB78E1">
      <w:pPr>
        <w:pStyle w:val="TH"/>
      </w:pPr>
      <w:r w:rsidRPr="00CA7D85">
        <w:t xml:space="preserve">Table </w:t>
      </w:r>
      <w:r w:rsidR="009D4216" w:rsidRPr="00CA7D85">
        <w:t>8.2.3.4.1</w:t>
      </w:r>
      <w:r w:rsidRPr="00CA7D85">
        <w:t xml:space="preserve">.3.3-2: RRCReconfiguration (Table </w:t>
      </w:r>
      <w:r w:rsidR="009D4216" w:rsidRPr="00CA7D85">
        <w:t>8.2.3.4.1</w:t>
      </w:r>
      <w:r w:rsidRPr="00CA7D85">
        <w:t>.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C31A7B" w:rsidRPr="00CA7D85" w14:paraId="096AAE71" w14:textId="77777777" w:rsidTr="005E5B6F">
        <w:tc>
          <w:tcPr>
            <w:tcW w:w="9747" w:type="dxa"/>
            <w:tcBorders>
              <w:top w:val="single" w:sz="4" w:space="0" w:color="auto"/>
              <w:left w:val="single" w:sz="4" w:space="0" w:color="auto"/>
              <w:bottom w:val="single" w:sz="4" w:space="0" w:color="auto"/>
              <w:right w:val="single" w:sz="4" w:space="0" w:color="auto"/>
            </w:tcBorders>
          </w:tcPr>
          <w:p w14:paraId="44158A62" w14:textId="77777777" w:rsidR="00C31A7B" w:rsidRPr="00CA7D85" w:rsidRDefault="00C31A7B" w:rsidP="005E5B6F">
            <w:pPr>
              <w:pStyle w:val="TAL"/>
              <w:rPr>
                <w:lang w:eastAsia="en-US"/>
              </w:rPr>
            </w:pPr>
            <w:r w:rsidRPr="00CA7D85">
              <w:rPr>
                <w:lang w:eastAsia="en-US"/>
              </w:rPr>
              <w:t>Derivation Path: TS 38.508-1 [4], Table [</w:t>
            </w:r>
            <w:r w:rsidR="0075232C" w:rsidRPr="00CA7D85">
              <w:rPr>
                <w:lang w:eastAsia="en-US"/>
              </w:rPr>
              <w:t>4.6.1-13</w:t>
            </w:r>
            <w:r w:rsidRPr="00CA7D85">
              <w:rPr>
                <w:lang w:eastAsia="en-US"/>
              </w:rPr>
              <w:t>]</w:t>
            </w:r>
            <w:r w:rsidR="00C86217" w:rsidRPr="00CA7D85">
              <w:t xml:space="preserve"> with condition EN-DC_MEAS</w:t>
            </w:r>
          </w:p>
        </w:tc>
      </w:tr>
    </w:tbl>
    <w:p w14:paraId="5CB2DA8C" w14:textId="77777777" w:rsidR="00C31A7B" w:rsidRPr="00CA7D85" w:rsidRDefault="00C31A7B" w:rsidP="00C31A7B"/>
    <w:p w14:paraId="54772139" w14:textId="77777777" w:rsidR="00C31A7B" w:rsidRPr="00CA7D85" w:rsidRDefault="00C31A7B" w:rsidP="00DB78E1">
      <w:pPr>
        <w:pStyle w:val="TH"/>
      </w:pPr>
      <w:r w:rsidRPr="00CA7D85">
        <w:t xml:space="preserve">Table </w:t>
      </w:r>
      <w:r w:rsidR="009D4216" w:rsidRPr="00CA7D85">
        <w:t>8.2.3.4.1</w:t>
      </w:r>
      <w:r w:rsidRPr="00CA7D85">
        <w:t xml:space="preserve">.3.3-3: MeasConfig (Table </w:t>
      </w:r>
      <w:r w:rsidR="009D4216" w:rsidRPr="00CA7D85">
        <w:t>8.2.3.4.1</w:t>
      </w:r>
      <w:r w:rsidRPr="00CA7D85">
        <w:t>.3.3-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31A7B" w:rsidRPr="00CA7D85" w14:paraId="032663B7" w14:textId="77777777" w:rsidTr="005E5B6F">
        <w:tc>
          <w:tcPr>
            <w:tcW w:w="9637" w:type="dxa"/>
            <w:gridSpan w:val="4"/>
            <w:shd w:val="clear" w:color="auto" w:fill="auto"/>
          </w:tcPr>
          <w:p w14:paraId="794264EA" w14:textId="06EE514E" w:rsidR="00C31A7B" w:rsidRPr="00CA7D85" w:rsidRDefault="001953B5" w:rsidP="005E5B6F">
            <w:pPr>
              <w:pStyle w:val="TAL"/>
              <w:rPr>
                <w:lang w:eastAsia="en-US"/>
              </w:rPr>
            </w:pPr>
            <w:r w:rsidRPr="00CA7D85">
              <w:rPr>
                <w:lang w:eastAsia="en-US"/>
              </w:rPr>
              <w:t>Derivation Path: TS 38.5</w:t>
            </w:r>
            <w:r w:rsidR="00C31A7B" w:rsidRPr="00CA7D85">
              <w:rPr>
                <w:lang w:eastAsia="en-US"/>
              </w:rPr>
              <w:t xml:space="preserve">08-1[4] Table </w:t>
            </w:r>
            <w:r w:rsidR="00CC07C5" w:rsidRPr="00CA7D85">
              <w:rPr>
                <w:lang w:eastAsia="en-US"/>
              </w:rPr>
              <w:t>4.6.3-69</w:t>
            </w:r>
          </w:p>
        </w:tc>
      </w:tr>
      <w:tr w:rsidR="00C31A7B" w:rsidRPr="00CA7D85" w14:paraId="064A5391" w14:textId="77777777" w:rsidTr="005E5B6F">
        <w:tc>
          <w:tcPr>
            <w:tcW w:w="4535" w:type="dxa"/>
            <w:tcBorders>
              <w:bottom w:val="single" w:sz="4" w:space="0" w:color="auto"/>
            </w:tcBorders>
            <w:shd w:val="clear" w:color="auto" w:fill="auto"/>
          </w:tcPr>
          <w:p w14:paraId="72CC1CF3" w14:textId="77777777" w:rsidR="00C31A7B" w:rsidRPr="00CA7D85" w:rsidRDefault="00C31A7B" w:rsidP="005E5B6F">
            <w:pPr>
              <w:pStyle w:val="TAH"/>
              <w:rPr>
                <w:lang w:eastAsia="en-US"/>
              </w:rPr>
            </w:pPr>
            <w:r w:rsidRPr="00CA7D85">
              <w:rPr>
                <w:lang w:eastAsia="en-US"/>
              </w:rPr>
              <w:t>Information Element</w:t>
            </w:r>
          </w:p>
        </w:tc>
        <w:tc>
          <w:tcPr>
            <w:tcW w:w="2267" w:type="dxa"/>
            <w:tcBorders>
              <w:bottom w:val="single" w:sz="4" w:space="0" w:color="auto"/>
            </w:tcBorders>
            <w:shd w:val="clear" w:color="auto" w:fill="auto"/>
          </w:tcPr>
          <w:p w14:paraId="1B7F7C56" w14:textId="77777777" w:rsidR="00C31A7B" w:rsidRPr="00CA7D85" w:rsidRDefault="00C31A7B" w:rsidP="005E5B6F">
            <w:pPr>
              <w:pStyle w:val="TAH"/>
              <w:rPr>
                <w:lang w:eastAsia="en-US"/>
              </w:rPr>
            </w:pPr>
            <w:r w:rsidRPr="00CA7D85">
              <w:rPr>
                <w:lang w:eastAsia="en-US"/>
              </w:rPr>
              <w:t>Value/Remark</w:t>
            </w:r>
          </w:p>
        </w:tc>
        <w:tc>
          <w:tcPr>
            <w:tcW w:w="1700" w:type="dxa"/>
            <w:tcBorders>
              <w:bottom w:val="single" w:sz="4" w:space="0" w:color="auto"/>
            </w:tcBorders>
            <w:shd w:val="clear" w:color="auto" w:fill="auto"/>
          </w:tcPr>
          <w:p w14:paraId="04D1A292" w14:textId="77777777" w:rsidR="00C31A7B" w:rsidRPr="00CA7D85" w:rsidRDefault="00C31A7B" w:rsidP="005E5B6F">
            <w:pPr>
              <w:pStyle w:val="TAH"/>
              <w:rPr>
                <w:lang w:eastAsia="en-US"/>
              </w:rPr>
            </w:pPr>
            <w:r w:rsidRPr="00CA7D85">
              <w:rPr>
                <w:lang w:eastAsia="en-US"/>
              </w:rPr>
              <w:t>Comment</w:t>
            </w:r>
          </w:p>
        </w:tc>
        <w:tc>
          <w:tcPr>
            <w:tcW w:w="1135" w:type="dxa"/>
            <w:tcBorders>
              <w:bottom w:val="single" w:sz="4" w:space="0" w:color="auto"/>
            </w:tcBorders>
            <w:shd w:val="clear" w:color="auto" w:fill="auto"/>
          </w:tcPr>
          <w:p w14:paraId="79567EC5" w14:textId="77777777" w:rsidR="00C31A7B" w:rsidRPr="00CA7D85" w:rsidRDefault="00C31A7B" w:rsidP="005E5B6F">
            <w:pPr>
              <w:pStyle w:val="TAH"/>
              <w:rPr>
                <w:lang w:eastAsia="en-US"/>
              </w:rPr>
            </w:pPr>
            <w:r w:rsidRPr="00CA7D85">
              <w:rPr>
                <w:lang w:eastAsia="en-US"/>
              </w:rPr>
              <w:t>Condition</w:t>
            </w:r>
          </w:p>
        </w:tc>
      </w:tr>
      <w:tr w:rsidR="00C31A7B" w:rsidRPr="00CA7D85" w14:paraId="11679FF5" w14:textId="77777777" w:rsidTr="005E5B6F">
        <w:tc>
          <w:tcPr>
            <w:tcW w:w="4535" w:type="dxa"/>
            <w:tcBorders>
              <w:top w:val="single" w:sz="4" w:space="0" w:color="auto"/>
              <w:bottom w:val="single" w:sz="4" w:space="0" w:color="auto"/>
            </w:tcBorders>
            <w:shd w:val="clear" w:color="auto" w:fill="auto"/>
          </w:tcPr>
          <w:p w14:paraId="6C7488DC" w14:textId="77777777" w:rsidR="00C31A7B" w:rsidRPr="00CA7D85" w:rsidRDefault="00C31A7B" w:rsidP="005E5B6F">
            <w:pPr>
              <w:pStyle w:val="TAL"/>
              <w:rPr>
                <w:lang w:eastAsia="en-US"/>
              </w:rPr>
            </w:pPr>
            <w:r w:rsidRPr="00CA7D85">
              <w:rPr>
                <w:lang w:eastAsia="en-US"/>
              </w:rPr>
              <w:t>measConfig ::= SEQUENCE {</w:t>
            </w:r>
          </w:p>
        </w:tc>
        <w:tc>
          <w:tcPr>
            <w:tcW w:w="2267" w:type="dxa"/>
            <w:tcBorders>
              <w:top w:val="single" w:sz="4" w:space="0" w:color="auto"/>
              <w:bottom w:val="single" w:sz="4" w:space="0" w:color="auto"/>
            </w:tcBorders>
            <w:shd w:val="clear" w:color="auto" w:fill="auto"/>
          </w:tcPr>
          <w:p w14:paraId="4DB3600C" w14:textId="77777777" w:rsidR="00C31A7B" w:rsidRPr="00CA7D85" w:rsidRDefault="00C31A7B" w:rsidP="005E5B6F">
            <w:pPr>
              <w:pStyle w:val="TAL"/>
              <w:rPr>
                <w:lang w:eastAsia="en-US"/>
              </w:rPr>
            </w:pPr>
          </w:p>
        </w:tc>
        <w:tc>
          <w:tcPr>
            <w:tcW w:w="1700" w:type="dxa"/>
            <w:tcBorders>
              <w:top w:val="single" w:sz="4" w:space="0" w:color="auto"/>
              <w:bottom w:val="single" w:sz="4" w:space="0" w:color="auto"/>
            </w:tcBorders>
            <w:shd w:val="clear" w:color="auto" w:fill="auto"/>
          </w:tcPr>
          <w:p w14:paraId="75789D93" w14:textId="77777777" w:rsidR="00C31A7B" w:rsidRPr="00CA7D85" w:rsidRDefault="00C31A7B" w:rsidP="005E5B6F">
            <w:pPr>
              <w:pStyle w:val="TAL"/>
              <w:rPr>
                <w:lang w:eastAsia="en-US"/>
              </w:rPr>
            </w:pPr>
          </w:p>
        </w:tc>
        <w:tc>
          <w:tcPr>
            <w:tcW w:w="1135" w:type="dxa"/>
            <w:tcBorders>
              <w:top w:val="single" w:sz="4" w:space="0" w:color="auto"/>
              <w:bottom w:val="single" w:sz="4" w:space="0" w:color="auto"/>
            </w:tcBorders>
            <w:shd w:val="clear" w:color="auto" w:fill="auto"/>
          </w:tcPr>
          <w:p w14:paraId="2F41FBDA" w14:textId="77777777" w:rsidR="00C31A7B" w:rsidRPr="00CA7D85" w:rsidRDefault="00C31A7B" w:rsidP="005E5B6F">
            <w:pPr>
              <w:pStyle w:val="TAL"/>
              <w:rPr>
                <w:lang w:eastAsia="en-US"/>
              </w:rPr>
            </w:pPr>
          </w:p>
        </w:tc>
      </w:tr>
      <w:tr w:rsidR="00C31A7B" w:rsidRPr="00CA7D85" w14:paraId="7EA43268" w14:textId="77777777" w:rsidTr="005E5B6F">
        <w:tc>
          <w:tcPr>
            <w:tcW w:w="4535" w:type="dxa"/>
            <w:tcBorders>
              <w:top w:val="single" w:sz="4" w:space="0" w:color="auto"/>
              <w:bottom w:val="single" w:sz="4" w:space="0" w:color="auto"/>
            </w:tcBorders>
            <w:shd w:val="clear" w:color="auto" w:fill="auto"/>
          </w:tcPr>
          <w:p w14:paraId="4F70319A" w14:textId="77777777" w:rsidR="00C31A7B" w:rsidRPr="00CA7D85" w:rsidRDefault="00C31A7B" w:rsidP="005E5B6F">
            <w:pPr>
              <w:pStyle w:val="TAL"/>
              <w:rPr>
                <w:lang w:eastAsia="en-US"/>
              </w:rPr>
            </w:pPr>
            <w:r w:rsidRPr="00CA7D85">
              <w:rPr>
                <w:lang w:eastAsia="en-US"/>
              </w:rPr>
              <w:t xml:space="preserve">  measObjectToAddModList SEQUENCE (SIZE (1.. maxNrofObjectId)) OF </w:t>
            </w:r>
            <w:r w:rsidR="00CE66E6" w:rsidRPr="00CA7D85">
              <w:t>MeasObjectToAddMod</w:t>
            </w:r>
            <w:r w:rsidRPr="00CA7D85">
              <w:rPr>
                <w:lang w:eastAsia="en-US"/>
              </w:rPr>
              <w:t xml:space="preserve"> {</w:t>
            </w:r>
          </w:p>
        </w:tc>
        <w:tc>
          <w:tcPr>
            <w:tcW w:w="2267" w:type="dxa"/>
            <w:tcBorders>
              <w:top w:val="single" w:sz="4" w:space="0" w:color="auto"/>
              <w:bottom w:val="single" w:sz="4" w:space="0" w:color="auto"/>
            </w:tcBorders>
            <w:shd w:val="clear" w:color="auto" w:fill="auto"/>
          </w:tcPr>
          <w:p w14:paraId="1E2BB23F" w14:textId="77777777" w:rsidR="00C31A7B" w:rsidRPr="00CA7D85" w:rsidRDefault="00C31A7B" w:rsidP="005E5B6F">
            <w:pPr>
              <w:pStyle w:val="TAL"/>
              <w:rPr>
                <w:lang w:eastAsia="en-US"/>
              </w:rPr>
            </w:pPr>
            <w:r w:rsidRPr="00CA7D85">
              <w:rPr>
                <w:lang w:eastAsia="en-US"/>
              </w:rPr>
              <w:t>1 entry</w:t>
            </w:r>
          </w:p>
        </w:tc>
        <w:tc>
          <w:tcPr>
            <w:tcW w:w="1700" w:type="dxa"/>
            <w:tcBorders>
              <w:top w:val="single" w:sz="4" w:space="0" w:color="auto"/>
              <w:bottom w:val="single" w:sz="4" w:space="0" w:color="auto"/>
            </w:tcBorders>
            <w:shd w:val="clear" w:color="auto" w:fill="auto"/>
          </w:tcPr>
          <w:p w14:paraId="0D61D170" w14:textId="77777777" w:rsidR="00C31A7B" w:rsidRPr="00CA7D85" w:rsidRDefault="00C31A7B" w:rsidP="005E5B6F">
            <w:pPr>
              <w:pStyle w:val="TAL"/>
              <w:rPr>
                <w:lang w:eastAsia="en-US"/>
              </w:rPr>
            </w:pPr>
          </w:p>
        </w:tc>
        <w:tc>
          <w:tcPr>
            <w:tcW w:w="1135" w:type="dxa"/>
            <w:tcBorders>
              <w:top w:val="single" w:sz="4" w:space="0" w:color="auto"/>
              <w:bottom w:val="single" w:sz="4" w:space="0" w:color="auto"/>
            </w:tcBorders>
            <w:shd w:val="clear" w:color="auto" w:fill="auto"/>
          </w:tcPr>
          <w:p w14:paraId="7CAC7227" w14:textId="77777777" w:rsidR="00C31A7B" w:rsidRPr="00CA7D85" w:rsidRDefault="00C31A7B" w:rsidP="005E5B6F">
            <w:pPr>
              <w:pStyle w:val="TAL"/>
              <w:rPr>
                <w:lang w:eastAsia="en-US"/>
              </w:rPr>
            </w:pPr>
          </w:p>
        </w:tc>
      </w:tr>
      <w:tr w:rsidR="00CE66E6" w:rsidRPr="00CA7D85" w14:paraId="397BE8B7" w14:textId="77777777" w:rsidTr="0016650B">
        <w:tc>
          <w:tcPr>
            <w:tcW w:w="4535" w:type="dxa"/>
            <w:tcBorders>
              <w:top w:val="single" w:sz="4" w:space="0" w:color="auto"/>
              <w:bottom w:val="single" w:sz="4" w:space="0" w:color="auto"/>
            </w:tcBorders>
            <w:shd w:val="clear" w:color="auto" w:fill="auto"/>
          </w:tcPr>
          <w:p w14:paraId="7C2EC3E0" w14:textId="77777777" w:rsidR="00CE66E6" w:rsidRPr="00CA7D85" w:rsidRDefault="00CE66E6" w:rsidP="00CE66E6">
            <w:pPr>
              <w:pStyle w:val="TAL"/>
              <w:rPr>
                <w:lang w:eastAsia="en-US"/>
              </w:rPr>
            </w:pPr>
            <w:r w:rsidRPr="00CA7D85">
              <w:t xml:space="preserve">    MeasObjectToAddMod[1] </w:t>
            </w:r>
            <w:r w:rsidRPr="00CA7D85">
              <w:rPr>
                <w:snapToGrid w:val="0"/>
                <w:lang w:eastAsia="en-US"/>
              </w:rPr>
              <w:t xml:space="preserve">SEQUENCE </w:t>
            </w:r>
            <w:r w:rsidRPr="00CA7D85">
              <w:rPr>
                <w:lang w:eastAsia="en-US"/>
              </w:rPr>
              <w:t>{</w:t>
            </w:r>
          </w:p>
        </w:tc>
        <w:tc>
          <w:tcPr>
            <w:tcW w:w="2267" w:type="dxa"/>
            <w:tcBorders>
              <w:top w:val="single" w:sz="4" w:space="0" w:color="auto"/>
              <w:bottom w:val="single" w:sz="4" w:space="0" w:color="auto"/>
            </w:tcBorders>
            <w:shd w:val="clear" w:color="auto" w:fill="auto"/>
          </w:tcPr>
          <w:p w14:paraId="291D7192" w14:textId="77777777" w:rsidR="00CE66E6" w:rsidRPr="00CA7D85" w:rsidRDefault="00CE66E6" w:rsidP="00CE66E6">
            <w:pPr>
              <w:pStyle w:val="TAL"/>
              <w:rPr>
                <w:lang w:eastAsia="en-US"/>
              </w:rPr>
            </w:pPr>
          </w:p>
        </w:tc>
        <w:tc>
          <w:tcPr>
            <w:tcW w:w="1700" w:type="dxa"/>
            <w:tcBorders>
              <w:top w:val="single" w:sz="4" w:space="0" w:color="auto"/>
              <w:bottom w:val="single" w:sz="4" w:space="0" w:color="auto"/>
            </w:tcBorders>
            <w:shd w:val="clear" w:color="auto" w:fill="auto"/>
          </w:tcPr>
          <w:p w14:paraId="699AB7FE" w14:textId="77777777" w:rsidR="00CE66E6" w:rsidRPr="00CA7D85" w:rsidRDefault="00CE66E6" w:rsidP="00CE66E6">
            <w:pPr>
              <w:pStyle w:val="TAL"/>
              <w:rPr>
                <w:lang w:eastAsia="en-US"/>
              </w:rPr>
            </w:pPr>
            <w:r w:rsidRPr="00CA7D85">
              <w:rPr>
                <w:lang w:eastAsia="en-US"/>
              </w:rPr>
              <w:t>entry 1</w:t>
            </w:r>
          </w:p>
        </w:tc>
        <w:tc>
          <w:tcPr>
            <w:tcW w:w="1135" w:type="dxa"/>
            <w:tcBorders>
              <w:top w:val="single" w:sz="4" w:space="0" w:color="auto"/>
              <w:bottom w:val="single" w:sz="4" w:space="0" w:color="auto"/>
            </w:tcBorders>
            <w:shd w:val="clear" w:color="auto" w:fill="auto"/>
          </w:tcPr>
          <w:p w14:paraId="6F916FD3" w14:textId="77777777" w:rsidR="00CE66E6" w:rsidRPr="00CA7D85" w:rsidRDefault="00CE66E6" w:rsidP="00CE66E6">
            <w:pPr>
              <w:pStyle w:val="TAL"/>
              <w:rPr>
                <w:lang w:eastAsia="en-US"/>
              </w:rPr>
            </w:pPr>
          </w:p>
        </w:tc>
      </w:tr>
      <w:tr w:rsidR="00CE66E6" w:rsidRPr="00CA7D85" w14:paraId="1E76A589" w14:textId="77777777" w:rsidTr="005E5B6F">
        <w:tc>
          <w:tcPr>
            <w:tcW w:w="4535" w:type="dxa"/>
            <w:tcBorders>
              <w:top w:val="single" w:sz="4" w:space="0" w:color="auto"/>
              <w:bottom w:val="single" w:sz="4" w:space="0" w:color="auto"/>
            </w:tcBorders>
            <w:shd w:val="clear" w:color="auto" w:fill="auto"/>
          </w:tcPr>
          <w:p w14:paraId="619B8015" w14:textId="77777777" w:rsidR="00CE66E6" w:rsidRPr="00CA7D85" w:rsidRDefault="00CE66E6" w:rsidP="00CE66E6">
            <w:pPr>
              <w:pStyle w:val="TAL"/>
              <w:rPr>
                <w:lang w:eastAsia="en-US"/>
              </w:rPr>
            </w:pPr>
            <w:r w:rsidRPr="00CA7D85">
              <w:rPr>
                <w:lang w:eastAsia="en-US"/>
              </w:rPr>
              <w:t xml:space="preserve">      measObjectId</w:t>
            </w:r>
          </w:p>
        </w:tc>
        <w:tc>
          <w:tcPr>
            <w:tcW w:w="2267" w:type="dxa"/>
            <w:tcBorders>
              <w:top w:val="single" w:sz="4" w:space="0" w:color="auto"/>
              <w:bottom w:val="single" w:sz="4" w:space="0" w:color="auto"/>
            </w:tcBorders>
            <w:shd w:val="clear" w:color="auto" w:fill="auto"/>
          </w:tcPr>
          <w:p w14:paraId="258D8A09" w14:textId="77777777" w:rsidR="00CE66E6" w:rsidRPr="00CA7D85" w:rsidRDefault="00CE66E6" w:rsidP="00CE66E6">
            <w:pPr>
              <w:pStyle w:val="TAL"/>
              <w:rPr>
                <w:lang w:eastAsia="en-US"/>
              </w:rPr>
            </w:pPr>
            <w:r w:rsidRPr="00CA7D85">
              <w:rPr>
                <w:lang w:eastAsia="en-US"/>
              </w:rPr>
              <w:t>MeasObjectId</w:t>
            </w:r>
          </w:p>
        </w:tc>
        <w:tc>
          <w:tcPr>
            <w:tcW w:w="1700" w:type="dxa"/>
            <w:tcBorders>
              <w:top w:val="single" w:sz="4" w:space="0" w:color="auto"/>
              <w:bottom w:val="single" w:sz="4" w:space="0" w:color="auto"/>
            </w:tcBorders>
            <w:shd w:val="clear" w:color="auto" w:fill="auto"/>
          </w:tcPr>
          <w:p w14:paraId="41F53E08"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78598CAC" w14:textId="77777777" w:rsidR="00CE66E6" w:rsidRPr="00CA7D85" w:rsidRDefault="00CE66E6" w:rsidP="00CE66E6">
            <w:pPr>
              <w:pStyle w:val="TAL"/>
              <w:rPr>
                <w:lang w:eastAsia="en-US"/>
              </w:rPr>
            </w:pPr>
          </w:p>
        </w:tc>
      </w:tr>
      <w:tr w:rsidR="00CE66E6" w:rsidRPr="00CA7D85" w14:paraId="3A1897C2" w14:textId="77777777" w:rsidTr="005E5B6F">
        <w:tc>
          <w:tcPr>
            <w:tcW w:w="4535" w:type="dxa"/>
            <w:tcBorders>
              <w:top w:val="single" w:sz="4" w:space="0" w:color="auto"/>
              <w:bottom w:val="single" w:sz="4" w:space="0" w:color="auto"/>
            </w:tcBorders>
            <w:shd w:val="clear" w:color="auto" w:fill="auto"/>
          </w:tcPr>
          <w:p w14:paraId="48B946C5" w14:textId="77777777" w:rsidR="00CE66E6" w:rsidRPr="00CA7D85" w:rsidRDefault="00CE66E6" w:rsidP="00CE66E6">
            <w:pPr>
              <w:pStyle w:val="TAL"/>
              <w:rPr>
                <w:lang w:eastAsia="en-US"/>
              </w:rPr>
            </w:pPr>
            <w:r w:rsidRPr="00CA7D85">
              <w:rPr>
                <w:lang w:eastAsia="en-US"/>
              </w:rPr>
              <w:t xml:space="preserve">      measObject CHOICE {</w:t>
            </w:r>
          </w:p>
        </w:tc>
        <w:tc>
          <w:tcPr>
            <w:tcW w:w="2267" w:type="dxa"/>
            <w:tcBorders>
              <w:top w:val="single" w:sz="4" w:space="0" w:color="auto"/>
              <w:bottom w:val="single" w:sz="4" w:space="0" w:color="auto"/>
            </w:tcBorders>
            <w:shd w:val="clear" w:color="auto" w:fill="auto"/>
          </w:tcPr>
          <w:p w14:paraId="06DCD0C8" w14:textId="77777777" w:rsidR="00CE66E6" w:rsidRPr="00CA7D85" w:rsidRDefault="00CE66E6" w:rsidP="00CE66E6">
            <w:pPr>
              <w:pStyle w:val="TAL"/>
              <w:rPr>
                <w:lang w:eastAsia="en-US"/>
              </w:rPr>
            </w:pPr>
          </w:p>
        </w:tc>
        <w:tc>
          <w:tcPr>
            <w:tcW w:w="1700" w:type="dxa"/>
            <w:tcBorders>
              <w:top w:val="single" w:sz="4" w:space="0" w:color="auto"/>
              <w:bottom w:val="single" w:sz="4" w:space="0" w:color="auto"/>
            </w:tcBorders>
            <w:shd w:val="clear" w:color="auto" w:fill="auto"/>
          </w:tcPr>
          <w:p w14:paraId="60423AA2"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67D0389C" w14:textId="77777777" w:rsidR="00CE66E6" w:rsidRPr="00CA7D85" w:rsidRDefault="00CE66E6" w:rsidP="00CE66E6">
            <w:pPr>
              <w:pStyle w:val="TAL"/>
              <w:rPr>
                <w:lang w:eastAsia="en-US"/>
              </w:rPr>
            </w:pPr>
          </w:p>
        </w:tc>
      </w:tr>
      <w:tr w:rsidR="00CE66E6" w:rsidRPr="00CA7D85" w14:paraId="55B417CF" w14:textId="77777777" w:rsidTr="005E5B6F">
        <w:trPr>
          <w:trHeight w:val="58"/>
        </w:trPr>
        <w:tc>
          <w:tcPr>
            <w:tcW w:w="4535" w:type="dxa"/>
            <w:tcBorders>
              <w:top w:val="single" w:sz="4" w:space="0" w:color="auto"/>
              <w:bottom w:val="single" w:sz="4" w:space="0" w:color="auto"/>
            </w:tcBorders>
            <w:shd w:val="clear" w:color="auto" w:fill="auto"/>
          </w:tcPr>
          <w:p w14:paraId="5C82B435" w14:textId="77777777" w:rsidR="00CE66E6" w:rsidRPr="00CA7D85" w:rsidRDefault="00CE66E6" w:rsidP="00CE66E6">
            <w:pPr>
              <w:pStyle w:val="TAL"/>
              <w:rPr>
                <w:lang w:eastAsia="en-US"/>
              </w:rPr>
            </w:pPr>
            <w:r w:rsidRPr="00CA7D85">
              <w:rPr>
                <w:lang w:eastAsia="en-US"/>
              </w:rPr>
              <w:t xml:space="preserve">        measObjectNR</w:t>
            </w:r>
          </w:p>
        </w:tc>
        <w:tc>
          <w:tcPr>
            <w:tcW w:w="2267" w:type="dxa"/>
            <w:tcBorders>
              <w:top w:val="single" w:sz="4" w:space="0" w:color="auto"/>
              <w:bottom w:val="single" w:sz="4" w:space="0" w:color="auto"/>
            </w:tcBorders>
            <w:shd w:val="clear" w:color="auto" w:fill="auto"/>
          </w:tcPr>
          <w:p w14:paraId="1D484114" w14:textId="77777777" w:rsidR="00CE66E6" w:rsidRPr="00CA7D85" w:rsidRDefault="00CE66E6" w:rsidP="00CE66E6">
            <w:pPr>
              <w:pStyle w:val="TAL"/>
              <w:rPr>
                <w:lang w:eastAsia="en-US"/>
              </w:rPr>
            </w:pPr>
            <w:r w:rsidRPr="00CA7D85">
              <w:rPr>
                <w:lang w:eastAsia="en-US"/>
              </w:rPr>
              <w:t>MeasObjectNR-GENERIC(</w:t>
            </w:r>
            <w:r w:rsidRPr="00CA7D85">
              <w:t>72</w:t>
            </w:r>
            <w:r w:rsidRPr="00CA7D85">
              <w:rPr>
                <w:lang w:eastAsia="en-US"/>
              </w:rPr>
              <w:t>)</w:t>
            </w:r>
          </w:p>
        </w:tc>
        <w:tc>
          <w:tcPr>
            <w:tcW w:w="1700" w:type="dxa"/>
            <w:tcBorders>
              <w:top w:val="single" w:sz="4" w:space="0" w:color="auto"/>
              <w:bottom w:val="single" w:sz="4" w:space="0" w:color="auto"/>
            </w:tcBorders>
            <w:shd w:val="clear" w:color="auto" w:fill="auto"/>
          </w:tcPr>
          <w:p w14:paraId="77F55E59"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1B31847B" w14:textId="77777777" w:rsidR="00CE66E6" w:rsidRPr="00CA7D85" w:rsidRDefault="00CE66E6" w:rsidP="00CE66E6">
            <w:pPr>
              <w:pStyle w:val="TAL"/>
              <w:rPr>
                <w:lang w:eastAsia="en-US"/>
              </w:rPr>
            </w:pPr>
          </w:p>
        </w:tc>
      </w:tr>
      <w:tr w:rsidR="00CE66E6" w:rsidRPr="00CA7D85" w14:paraId="1548BECC" w14:textId="77777777" w:rsidTr="005E5B6F">
        <w:tc>
          <w:tcPr>
            <w:tcW w:w="4535" w:type="dxa"/>
            <w:tcBorders>
              <w:top w:val="single" w:sz="4" w:space="0" w:color="auto"/>
              <w:bottom w:val="single" w:sz="4" w:space="0" w:color="auto"/>
            </w:tcBorders>
            <w:shd w:val="clear" w:color="auto" w:fill="auto"/>
          </w:tcPr>
          <w:p w14:paraId="790231B8" w14:textId="77777777" w:rsidR="00CE66E6" w:rsidRPr="00CA7D85" w:rsidRDefault="00CE66E6" w:rsidP="00CE66E6">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643A51A8" w14:textId="77777777" w:rsidR="00CE66E6" w:rsidRPr="00CA7D85" w:rsidRDefault="00CE66E6" w:rsidP="00CE66E6">
            <w:pPr>
              <w:pStyle w:val="TAL"/>
              <w:rPr>
                <w:lang w:eastAsia="en-US"/>
              </w:rPr>
            </w:pPr>
          </w:p>
        </w:tc>
        <w:tc>
          <w:tcPr>
            <w:tcW w:w="1700" w:type="dxa"/>
            <w:tcBorders>
              <w:top w:val="single" w:sz="4" w:space="0" w:color="auto"/>
              <w:bottom w:val="single" w:sz="4" w:space="0" w:color="auto"/>
            </w:tcBorders>
            <w:shd w:val="clear" w:color="auto" w:fill="auto"/>
          </w:tcPr>
          <w:p w14:paraId="2C5B96F0"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50BA4729" w14:textId="77777777" w:rsidR="00CE66E6" w:rsidRPr="00CA7D85" w:rsidRDefault="00CE66E6" w:rsidP="00CE66E6">
            <w:pPr>
              <w:pStyle w:val="TAL"/>
              <w:rPr>
                <w:lang w:eastAsia="en-US"/>
              </w:rPr>
            </w:pPr>
          </w:p>
        </w:tc>
      </w:tr>
      <w:tr w:rsidR="00CE66E6" w:rsidRPr="00CA7D85" w14:paraId="155A9FB7" w14:textId="77777777" w:rsidTr="0016650B">
        <w:tc>
          <w:tcPr>
            <w:tcW w:w="4535" w:type="dxa"/>
            <w:tcBorders>
              <w:top w:val="single" w:sz="4" w:space="0" w:color="auto"/>
              <w:bottom w:val="single" w:sz="4" w:space="0" w:color="auto"/>
            </w:tcBorders>
            <w:shd w:val="clear" w:color="auto" w:fill="auto"/>
          </w:tcPr>
          <w:p w14:paraId="22CC55DA" w14:textId="77777777" w:rsidR="00CE66E6" w:rsidRPr="00CA7D85" w:rsidRDefault="00CE66E6" w:rsidP="0016650B">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14065973" w14:textId="77777777" w:rsidR="00CE66E6" w:rsidRPr="00CA7D85" w:rsidRDefault="00CE66E6" w:rsidP="0016650B">
            <w:pPr>
              <w:pStyle w:val="TAL"/>
              <w:rPr>
                <w:lang w:eastAsia="en-US"/>
              </w:rPr>
            </w:pPr>
          </w:p>
        </w:tc>
        <w:tc>
          <w:tcPr>
            <w:tcW w:w="1700" w:type="dxa"/>
            <w:tcBorders>
              <w:top w:val="single" w:sz="4" w:space="0" w:color="auto"/>
              <w:bottom w:val="single" w:sz="4" w:space="0" w:color="auto"/>
            </w:tcBorders>
            <w:shd w:val="clear" w:color="auto" w:fill="auto"/>
          </w:tcPr>
          <w:p w14:paraId="52A24EAB" w14:textId="77777777" w:rsidR="00CE66E6" w:rsidRPr="00CA7D85" w:rsidRDefault="00CE66E6" w:rsidP="0016650B">
            <w:pPr>
              <w:pStyle w:val="TAL"/>
              <w:rPr>
                <w:lang w:eastAsia="en-US"/>
              </w:rPr>
            </w:pPr>
          </w:p>
        </w:tc>
        <w:tc>
          <w:tcPr>
            <w:tcW w:w="1135" w:type="dxa"/>
            <w:tcBorders>
              <w:top w:val="single" w:sz="4" w:space="0" w:color="auto"/>
              <w:bottom w:val="single" w:sz="4" w:space="0" w:color="auto"/>
            </w:tcBorders>
            <w:shd w:val="clear" w:color="auto" w:fill="auto"/>
          </w:tcPr>
          <w:p w14:paraId="37B0D14F" w14:textId="77777777" w:rsidR="00CE66E6" w:rsidRPr="00CA7D85" w:rsidRDefault="00CE66E6" w:rsidP="0016650B">
            <w:pPr>
              <w:pStyle w:val="TAL"/>
              <w:rPr>
                <w:lang w:eastAsia="en-US"/>
              </w:rPr>
            </w:pPr>
          </w:p>
        </w:tc>
      </w:tr>
      <w:tr w:rsidR="00CE66E6" w:rsidRPr="00CA7D85" w14:paraId="7F52BA0C" w14:textId="77777777" w:rsidTr="005E5B6F">
        <w:tc>
          <w:tcPr>
            <w:tcW w:w="4535" w:type="dxa"/>
            <w:tcBorders>
              <w:top w:val="single" w:sz="4" w:space="0" w:color="auto"/>
              <w:bottom w:val="single" w:sz="4" w:space="0" w:color="auto"/>
            </w:tcBorders>
            <w:shd w:val="clear" w:color="auto" w:fill="auto"/>
          </w:tcPr>
          <w:p w14:paraId="50ADE50E" w14:textId="77777777" w:rsidR="00CE66E6" w:rsidRPr="00CA7D85" w:rsidRDefault="00CE66E6" w:rsidP="00CE66E6">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3A391F0E" w14:textId="77777777" w:rsidR="00CE66E6" w:rsidRPr="00CA7D85" w:rsidRDefault="00CE66E6" w:rsidP="00CE66E6">
            <w:pPr>
              <w:pStyle w:val="TAL"/>
              <w:rPr>
                <w:lang w:eastAsia="en-US"/>
              </w:rPr>
            </w:pPr>
          </w:p>
        </w:tc>
        <w:tc>
          <w:tcPr>
            <w:tcW w:w="1700" w:type="dxa"/>
            <w:tcBorders>
              <w:top w:val="single" w:sz="4" w:space="0" w:color="auto"/>
              <w:bottom w:val="single" w:sz="4" w:space="0" w:color="auto"/>
            </w:tcBorders>
            <w:shd w:val="clear" w:color="auto" w:fill="auto"/>
          </w:tcPr>
          <w:p w14:paraId="3C69352D"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2B29D810" w14:textId="77777777" w:rsidR="00CE66E6" w:rsidRPr="00CA7D85" w:rsidRDefault="00CE66E6" w:rsidP="00CE66E6">
            <w:pPr>
              <w:pStyle w:val="TAL"/>
              <w:rPr>
                <w:lang w:eastAsia="en-US"/>
              </w:rPr>
            </w:pPr>
          </w:p>
        </w:tc>
      </w:tr>
      <w:tr w:rsidR="00CE66E6" w:rsidRPr="00CA7D85" w14:paraId="49B75BC3" w14:textId="77777777" w:rsidTr="005E5B6F">
        <w:tc>
          <w:tcPr>
            <w:tcW w:w="4535" w:type="dxa"/>
            <w:tcBorders>
              <w:top w:val="single" w:sz="4" w:space="0" w:color="auto"/>
              <w:bottom w:val="single" w:sz="4" w:space="0" w:color="auto"/>
            </w:tcBorders>
            <w:shd w:val="clear" w:color="auto" w:fill="auto"/>
          </w:tcPr>
          <w:p w14:paraId="23B84F34" w14:textId="77777777" w:rsidR="00CE66E6" w:rsidRPr="00CA7D85" w:rsidRDefault="00CE66E6" w:rsidP="00CE66E6">
            <w:pPr>
              <w:pStyle w:val="TAL"/>
              <w:rPr>
                <w:lang w:eastAsia="en-US"/>
              </w:rPr>
            </w:pPr>
            <w:r w:rsidRPr="00CA7D85">
              <w:rPr>
                <w:lang w:eastAsia="en-US"/>
              </w:rPr>
              <w:t xml:space="preserve">  reportConfigToAddModList SEQUENCE (SIZE (1..maxReportConfigId)) OF </w:t>
            </w:r>
            <w:r w:rsidRPr="00CA7D85">
              <w:t>ReportConfigToAddMod</w:t>
            </w:r>
            <w:r w:rsidRPr="00CA7D85">
              <w:rPr>
                <w:lang w:eastAsia="en-US"/>
              </w:rPr>
              <w:t xml:space="preserve"> {</w:t>
            </w:r>
          </w:p>
        </w:tc>
        <w:tc>
          <w:tcPr>
            <w:tcW w:w="2267" w:type="dxa"/>
            <w:tcBorders>
              <w:top w:val="single" w:sz="4" w:space="0" w:color="auto"/>
              <w:bottom w:val="single" w:sz="4" w:space="0" w:color="auto"/>
            </w:tcBorders>
            <w:shd w:val="clear" w:color="auto" w:fill="auto"/>
          </w:tcPr>
          <w:p w14:paraId="70C346A5" w14:textId="77777777" w:rsidR="00CE66E6" w:rsidRPr="00CA7D85" w:rsidRDefault="00CE66E6" w:rsidP="00CE66E6">
            <w:pPr>
              <w:pStyle w:val="TAL"/>
              <w:rPr>
                <w:lang w:eastAsia="en-US"/>
              </w:rPr>
            </w:pPr>
            <w:r w:rsidRPr="00CA7D85">
              <w:rPr>
                <w:lang w:eastAsia="en-US"/>
              </w:rPr>
              <w:t>1 entry</w:t>
            </w:r>
          </w:p>
        </w:tc>
        <w:tc>
          <w:tcPr>
            <w:tcW w:w="1700" w:type="dxa"/>
            <w:tcBorders>
              <w:top w:val="single" w:sz="4" w:space="0" w:color="auto"/>
              <w:bottom w:val="single" w:sz="4" w:space="0" w:color="auto"/>
            </w:tcBorders>
            <w:shd w:val="clear" w:color="auto" w:fill="auto"/>
          </w:tcPr>
          <w:p w14:paraId="0E7A1018"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7BC82EC6" w14:textId="77777777" w:rsidR="00CE66E6" w:rsidRPr="00CA7D85" w:rsidRDefault="00CE66E6" w:rsidP="00CE66E6">
            <w:pPr>
              <w:pStyle w:val="TAL"/>
              <w:rPr>
                <w:lang w:eastAsia="en-US"/>
              </w:rPr>
            </w:pPr>
          </w:p>
        </w:tc>
      </w:tr>
      <w:tr w:rsidR="00CE66E6" w:rsidRPr="00CA7D85" w14:paraId="209C3E2D" w14:textId="77777777" w:rsidTr="0016650B">
        <w:tc>
          <w:tcPr>
            <w:tcW w:w="4535" w:type="dxa"/>
            <w:tcBorders>
              <w:top w:val="single" w:sz="4" w:space="0" w:color="auto"/>
              <w:bottom w:val="single" w:sz="4" w:space="0" w:color="auto"/>
            </w:tcBorders>
            <w:shd w:val="clear" w:color="auto" w:fill="auto"/>
          </w:tcPr>
          <w:p w14:paraId="1A482F2B" w14:textId="77777777" w:rsidR="00CE66E6" w:rsidRPr="00CA7D85" w:rsidRDefault="00CE66E6" w:rsidP="00CE66E6">
            <w:pPr>
              <w:pStyle w:val="TAL"/>
              <w:rPr>
                <w:lang w:eastAsia="en-US"/>
              </w:rPr>
            </w:pPr>
            <w:r w:rsidRPr="00CA7D85">
              <w:rPr>
                <w:lang w:eastAsia="en-US"/>
              </w:rPr>
              <w:t xml:space="preserve">    </w:t>
            </w:r>
            <w:r w:rsidRPr="00CA7D85">
              <w:t xml:space="preserve">ReportConfigToAddMod[1] </w:t>
            </w:r>
            <w:r w:rsidRPr="00CA7D85">
              <w:rPr>
                <w:snapToGrid w:val="0"/>
                <w:lang w:eastAsia="en-US"/>
              </w:rPr>
              <w:t>SEQUENCE {</w:t>
            </w:r>
          </w:p>
        </w:tc>
        <w:tc>
          <w:tcPr>
            <w:tcW w:w="2267" w:type="dxa"/>
            <w:tcBorders>
              <w:top w:val="single" w:sz="4" w:space="0" w:color="auto"/>
              <w:bottom w:val="single" w:sz="4" w:space="0" w:color="auto"/>
            </w:tcBorders>
            <w:shd w:val="clear" w:color="auto" w:fill="auto"/>
          </w:tcPr>
          <w:p w14:paraId="5E464A9A" w14:textId="77777777" w:rsidR="00CE66E6" w:rsidRPr="00CA7D85" w:rsidRDefault="00CE66E6" w:rsidP="00CE66E6">
            <w:pPr>
              <w:pStyle w:val="TAL"/>
              <w:rPr>
                <w:lang w:eastAsia="en-US"/>
              </w:rPr>
            </w:pPr>
          </w:p>
        </w:tc>
        <w:tc>
          <w:tcPr>
            <w:tcW w:w="1700" w:type="dxa"/>
            <w:tcBorders>
              <w:top w:val="single" w:sz="4" w:space="0" w:color="auto"/>
              <w:bottom w:val="single" w:sz="4" w:space="0" w:color="auto"/>
            </w:tcBorders>
            <w:shd w:val="clear" w:color="auto" w:fill="auto"/>
          </w:tcPr>
          <w:p w14:paraId="49A8E8CF" w14:textId="77777777" w:rsidR="00CE66E6" w:rsidRPr="00CA7D85" w:rsidRDefault="00CE66E6" w:rsidP="00CE66E6">
            <w:pPr>
              <w:pStyle w:val="TAL"/>
              <w:rPr>
                <w:lang w:eastAsia="en-US"/>
              </w:rPr>
            </w:pPr>
            <w:r w:rsidRPr="00CA7D85">
              <w:rPr>
                <w:lang w:eastAsia="en-US"/>
              </w:rPr>
              <w:t>entry 1</w:t>
            </w:r>
          </w:p>
        </w:tc>
        <w:tc>
          <w:tcPr>
            <w:tcW w:w="1135" w:type="dxa"/>
            <w:tcBorders>
              <w:top w:val="single" w:sz="4" w:space="0" w:color="auto"/>
              <w:bottom w:val="single" w:sz="4" w:space="0" w:color="auto"/>
            </w:tcBorders>
            <w:shd w:val="clear" w:color="auto" w:fill="auto"/>
          </w:tcPr>
          <w:p w14:paraId="6FF8387E" w14:textId="77777777" w:rsidR="00CE66E6" w:rsidRPr="00CA7D85" w:rsidRDefault="00CE66E6" w:rsidP="00CE66E6">
            <w:pPr>
              <w:pStyle w:val="TAL"/>
              <w:rPr>
                <w:lang w:eastAsia="en-US"/>
              </w:rPr>
            </w:pPr>
          </w:p>
        </w:tc>
      </w:tr>
      <w:tr w:rsidR="00CE66E6" w:rsidRPr="00CA7D85" w14:paraId="077CB395" w14:textId="77777777" w:rsidTr="00A240D3">
        <w:tc>
          <w:tcPr>
            <w:tcW w:w="4535" w:type="dxa"/>
            <w:tcBorders>
              <w:top w:val="single" w:sz="4" w:space="0" w:color="auto"/>
              <w:bottom w:val="single" w:sz="4" w:space="0" w:color="auto"/>
            </w:tcBorders>
            <w:shd w:val="clear" w:color="auto" w:fill="auto"/>
          </w:tcPr>
          <w:p w14:paraId="2509F654" w14:textId="77777777" w:rsidR="00CE66E6" w:rsidRPr="00CA7D85" w:rsidRDefault="00CE66E6" w:rsidP="00CE66E6">
            <w:pPr>
              <w:pStyle w:val="TAL"/>
              <w:rPr>
                <w:lang w:eastAsia="en-US"/>
              </w:rPr>
            </w:pPr>
            <w:r w:rsidRPr="00CA7D85">
              <w:rPr>
                <w:lang w:eastAsia="en-US"/>
              </w:rPr>
              <w:t xml:space="preserve">      reportConfigId</w:t>
            </w:r>
          </w:p>
        </w:tc>
        <w:tc>
          <w:tcPr>
            <w:tcW w:w="2267" w:type="dxa"/>
            <w:tcBorders>
              <w:top w:val="single" w:sz="4" w:space="0" w:color="auto"/>
              <w:bottom w:val="single" w:sz="4" w:space="0" w:color="auto"/>
            </w:tcBorders>
            <w:shd w:val="clear" w:color="auto" w:fill="auto"/>
          </w:tcPr>
          <w:p w14:paraId="0A3BADEA" w14:textId="77777777" w:rsidR="00CE66E6" w:rsidRPr="00CA7D85" w:rsidRDefault="00CE66E6" w:rsidP="00CE66E6">
            <w:pPr>
              <w:pStyle w:val="TAL"/>
              <w:rPr>
                <w:lang w:eastAsia="en-US"/>
              </w:rPr>
            </w:pPr>
            <w:r w:rsidRPr="00CA7D85">
              <w:rPr>
                <w:lang w:eastAsia="en-US"/>
              </w:rPr>
              <w:t>ReportConfigId</w:t>
            </w:r>
          </w:p>
        </w:tc>
        <w:tc>
          <w:tcPr>
            <w:tcW w:w="1700" w:type="dxa"/>
            <w:tcBorders>
              <w:top w:val="single" w:sz="4" w:space="0" w:color="auto"/>
              <w:bottom w:val="single" w:sz="4" w:space="0" w:color="auto"/>
            </w:tcBorders>
            <w:shd w:val="clear" w:color="auto" w:fill="auto"/>
          </w:tcPr>
          <w:p w14:paraId="2E8BA2BB"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3DEEA6AB" w14:textId="77777777" w:rsidR="00CE66E6" w:rsidRPr="00CA7D85" w:rsidRDefault="00CE66E6" w:rsidP="00CE66E6">
            <w:pPr>
              <w:pStyle w:val="TAL"/>
              <w:rPr>
                <w:lang w:eastAsia="en-US"/>
              </w:rPr>
            </w:pPr>
          </w:p>
        </w:tc>
      </w:tr>
      <w:tr w:rsidR="00CE66E6" w:rsidRPr="00CA7D85" w14:paraId="6146A531" w14:textId="77777777" w:rsidTr="00A240D3">
        <w:tc>
          <w:tcPr>
            <w:tcW w:w="4535" w:type="dxa"/>
            <w:tcBorders>
              <w:top w:val="single" w:sz="4" w:space="0" w:color="auto"/>
              <w:bottom w:val="nil"/>
            </w:tcBorders>
            <w:shd w:val="clear" w:color="auto" w:fill="auto"/>
          </w:tcPr>
          <w:p w14:paraId="56021D37" w14:textId="77777777" w:rsidR="00CE66E6" w:rsidRPr="00CA7D85" w:rsidRDefault="00CE66E6" w:rsidP="00CE66E6">
            <w:pPr>
              <w:pStyle w:val="TAL"/>
              <w:rPr>
                <w:lang w:eastAsia="en-US"/>
              </w:rPr>
            </w:pPr>
            <w:r w:rsidRPr="00CA7D85">
              <w:rPr>
                <w:lang w:eastAsia="en-US"/>
              </w:rPr>
              <w:t xml:space="preserve">      reportConfig</w:t>
            </w:r>
          </w:p>
        </w:tc>
        <w:tc>
          <w:tcPr>
            <w:tcW w:w="2267" w:type="dxa"/>
            <w:tcBorders>
              <w:top w:val="single" w:sz="4" w:space="0" w:color="auto"/>
              <w:bottom w:val="single" w:sz="4" w:space="0" w:color="auto"/>
            </w:tcBorders>
            <w:shd w:val="clear" w:color="auto" w:fill="auto"/>
          </w:tcPr>
          <w:p w14:paraId="2A27A8C3" w14:textId="77777777" w:rsidR="00CE66E6" w:rsidRPr="00CA7D85" w:rsidRDefault="00CE66E6" w:rsidP="00CE66E6">
            <w:pPr>
              <w:pStyle w:val="TAL"/>
              <w:rPr>
                <w:lang w:eastAsia="en-US"/>
              </w:rPr>
            </w:pPr>
            <w:r w:rsidRPr="00CA7D85">
              <w:rPr>
                <w:lang w:eastAsia="en-US"/>
              </w:rPr>
              <w:t>ReportConfig1-A1</w:t>
            </w:r>
          </w:p>
        </w:tc>
        <w:tc>
          <w:tcPr>
            <w:tcW w:w="1700" w:type="dxa"/>
            <w:tcBorders>
              <w:top w:val="single" w:sz="4" w:space="0" w:color="auto"/>
              <w:bottom w:val="single" w:sz="4" w:space="0" w:color="auto"/>
            </w:tcBorders>
            <w:shd w:val="clear" w:color="auto" w:fill="auto"/>
          </w:tcPr>
          <w:p w14:paraId="4E821C40"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7082B42A" w14:textId="77777777" w:rsidR="00CE66E6" w:rsidRPr="00CA7D85" w:rsidRDefault="00CE66E6" w:rsidP="00CE66E6">
            <w:pPr>
              <w:pStyle w:val="TAL"/>
              <w:rPr>
                <w:lang w:eastAsia="en-US"/>
              </w:rPr>
            </w:pPr>
            <w:r w:rsidRPr="00CA7D85">
              <w:rPr>
                <w:lang w:eastAsia="en-US"/>
              </w:rPr>
              <w:t>FR1</w:t>
            </w:r>
          </w:p>
        </w:tc>
      </w:tr>
      <w:tr w:rsidR="00CE66E6" w:rsidRPr="00CA7D85" w14:paraId="37EFC196" w14:textId="77777777" w:rsidTr="00A240D3">
        <w:tc>
          <w:tcPr>
            <w:tcW w:w="4535" w:type="dxa"/>
            <w:tcBorders>
              <w:top w:val="nil"/>
              <w:bottom w:val="single" w:sz="4" w:space="0" w:color="auto"/>
            </w:tcBorders>
            <w:shd w:val="clear" w:color="auto" w:fill="auto"/>
          </w:tcPr>
          <w:p w14:paraId="6E3C4567" w14:textId="77777777" w:rsidR="00CE66E6" w:rsidRPr="00CA7D85" w:rsidRDefault="00CE66E6" w:rsidP="00CE66E6">
            <w:pPr>
              <w:pStyle w:val="TAL"/>
              <w:rPr>
                <w:lang w:eastAsia="en-US"/>
              </w:rPr>
            </w:pPr>
          </w:p>
        </w:tc>
        <w:tc>
          <w:tcPr>
            <w:tcW w:w="2267" w:type="dxa"/>
            <w:tcBorders>
              <w:top w:val="single" w:sz="4" w:space="0" w:color="auto"/>
              <w:bottom w:val="single" w:sz="4" w:space="0" w:color="auto"/>
            </w:tcBorders>
            <w:shd w:val="clear" w:color="auto" w:fill="auto"/>
          </w:tcPr>
          <w:p w14:paraId="193F833F" w14:textId="77777777" w:rsidR="00CE66E6" w:rsidRPr="00CA7D85" w:rsidRDefault="00CE66E6" w:rsidP="00CE66E6">
            <w:pPr>
              <w:pStyle w:val="TAL"/>
              <w:rPr>
                <w:lang w:eastAsia="en-US"/>
              </w:rPr>
            </w:pPr>
            <w:r w:rsidRPr="00CA7D85">
              <w:rPr>
                <w:lang w:eastAsia="en-US"/>
              </w:rPr>
              <w:t>ReportConfig2-A1</w:t>
            </w:r>
          </w:p>
        </w:tc>
        <w:tc>
          <w:tcPr>
            <w:tcW w:w="1700" w:type="dxa"/>
            <w:tcBorders>
              <w:top w:val="single" w:sz="4" w:space="0" w:color="auto"/>
              <w:bottom w:val="single" w:sz="4" w:space="0" w:color="auto"/>
            </w:tcBorders>
            <w:shd w:val="clear" w:color="auto" w:fill="auto"/>
          </w:tcPr>
          <w:p w14:paraId="349AC10F"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2FED26A1" w14:textId="77777777" w:rsidR="00CE66E6" w:rsidRPr="00CA7D85" w:rsidRDefault="00CE66E6" w:rsidP="00CE66E6">
            <w:pPr>
              <w:pStyle w:val="TAL"/>
              <w:rPr>
                <w:lang w:eastAsia="en-US"/>
              </w:rPr>
            </w:pPr>
            <w:r w:rsidRPr="00CA7D85">
              <w:rPr>
                <w:lang w:eastAsia="en-US"/>
              </w:rPr>
              <w:t>FR2</w:t>
            </w:r>
          </w:p>
        </w:tc>
      </w:tr>
      <w:tr w:rsidR="00CE66E6" w:rsidRPr="00CA7D85" w14:paraId="469A9531" w14:textId="77777777" w:rsidTr="0016650B">
        <w:tc>
          <w:tcPr>
            <w:tcW w:w="4535" w:type="dxa"/>
            <w:tcBorders>
              <w:top w:val="single" w:sz="4" w:space="0" w:color="auto"/>
              <w:bottom w:val="single" w:sz="4" w:space="0" w:color="auto"/>
            </w:tcBorders>
            <w:shd w:val="clear" w:color="auto" w:fill="auto"/>
          </w:tcPr>
          <w:p w14:paraId="03E25BD5" w14:textId="77777777" w:rsidR="00CE66E6" w:rsidRPr="00CA7D85" w:rsidRDefault="00CE66E6" w:rsidP="0016650B">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1DE9A0AB" w14:textId="77777777" w:rsidR="00CE66E6" w:rsidRPr="00CA7D85" w:rsidRDefault="00CE66E6" w:rsidP="0016650B">
            <w:pPr>
              <w:pStyle w:val="TAL"/>
              <w:rPr>
                <w:lang w:eastAsia="en-US"/>
              </w:rPr>
            </w:pPr>
          </w:p>
        </w:tc>
        <w:tc>
          <w:tcPr>
            <w:tcW w:w="1700" w:type="dxa"/>
            <w:tcBorders>
              <w:top w:val="single" w:sz="4" w:space="0" w:color="auto"/>
              <w:bottom w:val="single" w:sz="4" w:space="0" w:color="auto"/>
            </w:tcBorders>
            <w:shd w:val="clear" w:color="auto" w:fill="auto"/>
          </w:tcPr>
          <w:p w14:paraId="26C592FE" w14:textId="77777777" w:rsidR="00CE66E6" w:rsidRPr="00CA7D85" w:rsidRDefault="00CE66E6" w:rsidP="0016650B">
            <w:pPr>
              <w:pStyle w:val="TAL"/>
              <w:rPr>
                <w:lang w:eastAsia="en-US"/>
              </w:rPr>
            </w:pPr>
          </w:p>
        </w:tc>
        <w:tc>
          <w:tcPr>
            <w:tcW w:w="1135" w:type="dxa"/>
            <w:tcBorders>
              <w:top w:val="single" w:sz="4" w:space="0" w:color="auto"/>
              <w:bottom w:val="single" w:sz="4" w:space="0" w:color="auto"/>
            </w:tcBorders>
            <w:shd w:val="clear" w:color="auto" w:fill="auto"/>
          </w:tcPr>
          <w:p w14:paraId="04A4F012" w14:textId="77777777" w:rsidR="00CE66E6" w:rsidRPr="00CA7D85" w:rsidRDefault="00CE66E6" w:rsidP="0016650B">
            <w:pPr>
              <w:pStyle w:val="TAL"/>
              <w:rPr>
                <w:lang w:eastAsia="en-US"/>
              </w:rPr>
            </w:pPr>
          </w:p>
        </w:tc>
      </w:tr>
      <w:tr w:rsidR="00CE66E6" w:rsidRPr="00CA7D85" w14:paraId="1EF6E6BD" w14:textId="77777777" w:rsidTr="005E5B6F">
        <w:tc>
          <w:tcPr>
            <w:tcW w:w="4535" w:type="dxa"/>
            <w:tcBorders>
              <w:top w:val="single" w:sz="4" w:space="0" w:color="auto"/>
              <w:bottom w:val="single" w:sz="4" w:space="0" w:color="auto"/>
            </w:tcBorders>
            <w:shd w:val="clear" w:color="auto" w:fill="auto"/>
          </w:tcPr>
          <w:p w14:paraId="335A4A8C" w14:textId="77777777" w:rsidR="00CE66E6" w:rsidRPr="00CA7D85" w:rsidRDefault="00CE66E6" w:rsidP="00CE66E6">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29EABD38" w14:textId="77777777" w:rsidR="00CE66E6" w:rsidRPr="00CA7D85" w:rsidRDefault="00CE66E6" w:rsidP="00CE66E6">
            <w:pPr>
              <w:pStyle w:val="TAL"/>
              <w:rPr>
                <w:lang w:eastAsia="en-US"/>
              </w:rPr>
            </w:pPr>
          </w:p>
        </w:tc>
        <w:tc>
          <w:tcPr>
            <w:tcW w:w="1700" w:type="dxa"/>
            <w:tcBorders>
              <w:top w:val="single" w:sz="4" w:space="0" w:color="auto"/>
              <w:bottom w:val="single" w:sz="4" w:space="0" w:color="auto"/>
            </w:tcBorders>
            <w:shd w:val="clear" w:color="auto" w:fill="auto"/>
          </w:tcPr>
          <w:p w14:paraId="2D69D773"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507B22E7" w14:textId="77777777" w:rsidR="00CE66E6" w:rsidRPr="00CA7D85" w:rsidRDefault="00CE66E6" w:rsidP="00CE66E6">
            <w:pPr>
              <w:pStyle w:val="TAL"/>
              <w:rPr>
                <w:lang w:eastAsia="en-US"/>
              </w:rPr>
            </w:pPr>
          </w:p>
        </w:tc>
      </w:tr>
      <w:tr w:rsidR="00CE66E6" w:rsidRPr="00CA7D85" w14:paraId="4F53979F" w14:textId="77777777" w:rsidTr="005E5B6F">
        <w:tc>
          <w:tcPr>
            <w:tcW w:w="4535" w:type="dxa"/>
            <w:tcBorders>
              <w:top w:val="single" w:sz="4" w:space="0" w:color="auto"/>
              <w:bottom w:val="single" w:sz="4" w:space="0" w:color="auto"/>
            </w:tcBorders>
            <w:shd w:val="clear" w:color="auto" w:fill="auto"/>
          </w:tcPr>
          <w:p w14:paraId="00FEACF1" w14:textId="77777777" w:rsidR="00CE66E6" w:rsidRPr="00CA7D85" w:rsidRDefault="00CE66E6" w:rsidP="00CE66E6">
            <w:pPr>
              <w:pStyle w:val="TAL"/>
              <w:rPr>
                <w:lang w:eastAsia="en-US"/>
              </w:rPr>
            </w:pPr>
            <w:r w:rsidRPr="00CA7D85">
              <w:rPr>
                <w:lang w:eastAsia="en-US"/>
              </w:rPr>
              <w:t xml:space="preserve">  measIdToAddModList SEQUENCE (SIZE (1..</w:t>
            </w:r>
            <w:r w:rsidRPr="00CA7D85">
              <w:rPr>
                <w:snapToGrid w:val="0"/>
                <w:lang w:eastAsia="en-US"/>
              </w:rPr>
              <w:t xml:space="preserve"> maxNrofMeasId</w:t>
            </w:r>
            <w:r w:rsidRPr="00CA7D85">
              <w:rPr>
                <w:lang w:eastAsia="en-US"/>
              </w:rPr>
              <w:t xml:space="preserve">)) OF </w:t>
            </w:r>
            <w:r w:rsidRPr="00CA7D85">
              <w:t>MeasIdToAddMod</w:t>
            </w:r>
            <w:r w:rsidRPr="00CA7D85">
              <w:rPr>
                <w:lang w:eastAsia="en-US"/>
              </w:rPr>
              <w:t xml:space="preserve"> {</w:t>
            </w:r>
          </w:p>
        </w:tc>
        <w:tc>
          <w:tcPr>
            <w:tcW w:w="2267" w:type="dxa"/>
            <w:tcBorders>
              <w:top w:val="single" w:sz="4" w:space="0" w:color="auto"/>
              <w:bottom w:val="single" w:sz="4" w:space="0" w:color="auto"/>
            </w:tcBorders>
            <w:shd w:val="clear" w:color="auto" w:fill="auto"/>
          </w:tcPr>
          <w:p w14:paraId="453D4994" w14:textId="77777777" w:rsidR="00CE66E6" w:rsidRPr="00CA7D85" w:rsidRDefault="00CE66E6" w:rsidP="00CE66E6">
            <w:pPr>
              <w:pStyle w:val="TAL"/>
              <w:rPr>
                <w:lang w:eastAsia="en-US"/>
              </w:rPr>
            </w:pPr>
            <w:r w:rsidRPr="00CA7D85">
              <w:rPr>
                <w:lang w:eastAsia="en-US"/>
              </w:rPr>
              <w:t>1 entry</w:t>
            </w:r>
          </w:p>
        </w:tc>
        <w:tc>
          <w:tcPr>
            <w:tcW w:w="1700" w:type="dxa"/>
            <w:tcBorders>
              <w:top w:val="single" w:sz="4" w:space="0" w:color="auto"/>
              <w:bottom w:val="single" w:sz="4" w:space="0" w:color="auto"/>
            </w:tcBorders>
            <w:shd w:val="clear" w:color="auto" w:fill="auto"/>
          </w:tcPr>
          <w:p w14:paraId="5B3C9D2A"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3F6636DD" w14:textId="77777777" w:rsidR="00CE66E6" w:rsidRPr="00CA7D85" w:rsidRDefault="00CE66E6" w:rsidP="00CE66E6">
            <w:pPr>
              <w:pStyle w:val="TAL"/>
              <w:rPr>
                <w:lang w:eastAsia="en-US"/>
              </w:rPr>
            </w:pPr>
          </w:p>
        </w:tc>
      </w:tr>
      <w:tr w:rsidR="00CE66E6" w:rsidRPr="00CA7D85" w14:paraId="01BAAAC3" w14:textId="77777777" w:rsidTr="0016650B">
        <w:tc>
          <w:tcPr>
            <w:tcW w:w="4535" w:type="dxa"/>
            <w:tcBorders>
              <w:top w:val="single" w:sz="4" w:space="0" w:color="auto"/>
              <w:bottom w:val="single" w:sz="4" w:space="0" w:color="auto"/>
            </w:tcBorders>
            <w:shd w:val="clear" w:color="auto" w:fill="auto"/>
          </w:tcPr>
          <w:p w14:paraId="54EC98B6" w14:textId="77777777" w:rsidR="00CE66E6" w:rsidRPr="00CA7D85" w:rsidRDefault="00CE66E6" w:rsidP="00CE66E6">
            <w:pPr>
              <w:pStyle w:val="TAL"/>
              <w:rPr>
                <w:lang w:eastAsia="en-US"/>
              </w:rPr>
            </w:pPr>
            <w:r w:rsidRPr="00CA7D85">
              <w:rPr>
                <w:lang w:eastAsia="en-US"/>
              </w:rPr>
              <w:t xml:space="preserve">    </w:t>
            </w:r>
            <w:r w:rsidRPr="00CA7D85">
              <w:t>MeasIdToAddMod[1] SEQUENCE {</w:t>
            </w:r>
          </w:p>
        </w:tc>
        <w:tc>
          <w:tcPr>
            <w:tcW w:w="2267" w:type="dxa"/>
            <w:tcBorders>
              <w:top w:val="single" w:sz="4" w:space="0" w:color="auto"/>
              <w:bottom w:val="single" w:sz="4" w:space="0" w:color="auto"/>
            </w:tcBorders>
            <w:shd w:val="clear" w:color="auto" w:fill="auto"/>
          </w:tcPr>
          <w:p w14:paraId="13AB51D1" w14:textId="77777777" w:rsidR="00CE66E6" w:rsidRPr="00CA7D85" w:rsidRDefault="00CE66E6" w:rsidP="00CE66E6">
            <w:pPr>
              <w:pStyle w:val="TAL"/>
              <w:rPr>
                <w:lang w:eastAsia="en-US"/>
              </w:rPr>
            </w:pPr>
          </w:p>
        </w:tc>
        <w:tc>
          <w:tcPr>
            <w:tcW w:w="1700" w:type="dxa"/>
            <w:tcBorders>
              <w:top w:val="single" w:sz="4" w:space="0" w:color="auto"/>
              <w:bottom w:val="single" w:sz="4" w:space="0" w:color="auto"/>
            </w:tcBorders>
            <w:shd w:val="clear" w:color="auto" w:fill="auto"/>
          </w:tcPr>
          <w:p w14:paraId="2E6E6E48" w14:textId="77777777" w:rsidR="00CE66E6" w:rsidRPr="00CA7D85" w:rsidRDefault="00CE66E6" w:rsidP="00CE66E6">
            <w:pPr>
              <w:pStyle w:val="TAL"/>
              <w:rPr>
                <w:lang w:eastAsia="en-US"/>
              </w:rPr>
            </w:pPr>
            <w:r w:rsidRPr="00CA7D85">
              <w:rPr>
                <w:lang w:eastAsia="en-US"/>
              </w:rPr>
              <w:t>entry 1</w:t>
            </w:r>
          </w:p>
        </w:tc>
        <w:tc>
          <w:tcPr>
            <w:tcW w:w="1135" w:type="dxa"/>
            <w:tcBorders>
              <w:top w:val="single" w:sz="4" w:space="0" w:color="auto"/>
              <w:bottom w:val="single" w:sz="4" w:space="0" w:color="auto"/>
            </w:tcBorders>
            <w:shd w:val="clear" w:color="auto" w:fill="auto"/>
          </w:tcPr>
          <w:p w14:paraId="5D899234" w14:textId="77777777" w:rsidR="00CE66E6" w:rsidRPr="00CA7D85" w:rsidRDefault="00CE66E6" w:rsidP="00CE66E6">
            <w:pPr>
              <w:pStyle w:val="TAL"/>
              <w:rPr>
                <w:lang w:eastAsia="en-US"/>
              </w:rPr>
            </w:pPr>
          </w:p>
        </w:tc>
      </w:tr>
      <w:tr w:rsidR="00CE66E6" w:rsidRPr="00CA7D85" w14:paraId="7D269868" w14:textId="77777777" w:rsidTr="005E5B6F">
        <w:tc>
          <w:tcPr>
            <w:tcW w:w="4535" w:type="dxa"/>
            <w:tcBorders>
              <w:top w:val="single" w:sz="4" w:space="0" w:color="auto"/>
              <w:bottom w:val="single" w:sz="4" w:space="0" w:color="auto"/>
            </w:tcBorders>
            <w:shd w:val="clear" w:color="auto" w:fill="auto"/>
          </w:tcPr>
          <w:p w14:paraId="7135B475" w14:textId="77777777" w:rsidR="00CE66E6" w:rsidRPr="00CA7D85" w:rsidRDefault="00CE66E6" w:rsidP="00CE66E6">
            <w:pPr>
              <w:pStyle w:val="TAL"/>
              <w:rPr>
                <w:lang w:eastAsia="en-US"/>
              </w:rPr>
            </w:pPr>
            <w:r w:rsidRPr="00CA7D85">
              <w:rPr>
                <w:lang w:eastAsia="en-US"/>
              </w:rPr>
              <w:t xml:space="preserve">      measId[1]</w:t>
            </w:r>
          </w:p>
        </w:tc>
        <w:tc>
          <w:tcPr>
            <w:tcW w:w="2267" w:type="dxa"/>
            <w:tcBorders>
              <w:top w:val="single" w:sz="4" w:space="0" w:color="auto"/>
              <w:bottom w:val="single" w:sz="4" w:space="0" w:color="auto"/>
            </w:tcBorders>
            <w:shd w:val="clear" w:color="auto" w:fill="auto"/>
          </w:tcPr>
          <w:p w14:paraId="3458E07F" w14:textId="77777777" w:rsidR="00CE66E6" w:rsidRPr="00CA7D85" w:rsidRDefault="00CE66E6" w:rsidP="00CE66E6">
            <w:pPr>
              <w:pStyle w:val="TAL"/>
              <w:rPr>
                <w:lang w:eastAsia="en-US"/>
              </w:rPr>
            </w:pPr>
            <w:r w:rsidRPr="00CA7D85">
              <w:rPr>
                <w:lang w:eastAsia="en-US"/>
              </w:rPr>
              <w:t>MeasId</w:t>
            </w:r>
          </w:p>
        </w:tc>
        <w:tc>
          <w:tcPr>
            <w:tcW w:w="1700" w:type="dxa"/>
            <w:tcBorders>
              <w:top w:val="single" w:sz="4" w:space="0" w:color="auto"/>
              <w:bottom w:val="single" w:sz="4" w:space="0" w:color="auto"/>
            </w:tcBorders>
            <w:shd w:val="clear" w:color="auto" w:fill="auto"/>
          </w:tcPr>
          <w:p w14:paraId="50A93995"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0712F3FB" w14:textId="77777777" w:rsidR="00CE66E6" w:rsidRPr="00CA7D85" w:rsidRDefault="00CE66E6" w:rsidP="00CE66E6">
            <w:pPr>
              <w:pStyle w:val="TAL"/>
              <w:rPr>
                <w:lang w:eastAsia="en-US"/>
              </w:rPr>
            </w:pPr>
          </w:p>
        </w:tc>
      </w:tr>
      <w:tr w:rsidR="00CE66E6" w:rsidRPr="00CA7D85" w14:paraId="63531599" w14:textId="77777777" w:rsidTr="005E5B6F">
        <w:tc>
          <w:tcPr>
            <w:tcW w:w="4535" w:type="dxa"/>
            <w:tcBorders>
              <w:top w:val="single" w:sz="4" w:space="0" w:color="auto"/>
              <w:bottom w:val="single" w:sz="4" w:space="0" w:color="auto"/>
            </w:tcBorders>
            <w:shd w:val="clear" w:color="auto" w:fill="auto"/>
          </w:tcPr>
          <w:p w14:paraId="4CB1BEC6" w14:textId="77777777" w:rsidR="00CE66E6" w:rsidRPr="00CA7D85" w:rsidRDefault="00CE66E6" w:rsidP="00CE66E6">
            <w:pPr>
              <w:pStyle w:val="TAL"/>
              <w:rPr>
                <w:lang w:eastAsia="en-US"/>
              </w:rPr>
            </w:pPr>
            <w:r w:rsidRPr="00CA7D85">
              <w:rPr>
                <w:lang w:eastAsia="en-US"/>
              </w:rPr>
              <w:t xml:space="preserve">      measObjectId[1]</w:t>
            </w:r>
          </w:p>
        </w:tc>
        <w:tc>
          <w:tcPr>
            <w:tcW w:w="2267" w:type="dxa"/>
            <w:tcBorders>
              <w:top w:val="single" w:sz="4" w:space="0" w:color="auto"/>
              <w:bottom w:val="single" w:sz="4" w:space="0" w:color="auto"/>
            </w:tcBorders>
            <w:shd w:val="clear" w:color="auto" w:fill="auto"/>
          </w:tcPr>
          <w:p w14:paraId="59F08878" w14:textId="77777777" w:rsidR="00CE66E6" w:rsidRPr="00CA7D85" w:rsidRDefault="00CE66E6" w:rsidP="00CE66E6">
            <w:pPr>
              <w:pStyle w:val="TAL"/>
              <w:rPr>
                <w:lang w:eastAsia="en-US"/>
              </w:rPr>
            </w:pPr>
            <w:r w:rsidRPr="00CA7D85">
              <w:rPr>
                <w:lang w:eastAsia="en-US"/>
              </w:rPr>
              <w:t>MeasObjectId</w:t>
            </w:r>
          </w:p>
        </w:tc>
        <w:tc>
          <w:tcPr>
            <w:tcW w:w="1700" w:type="dxa"/>
            <w:tcBorders>
              <w:top w:val="single" w:sz="4" w:space="0" w:color="auto"/>
              <w:bottom w:val="single" w:sz="4" w:space="0" w:color="auto"/>
            </w:tcBorders>
            <w:shd w:val="clear" w:color="auto" w:fill="auto"/>
          </w:tcPr>
          <w:p w14:paraId="7BB05BED"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37C3885C" w14:textId="77777777" w:rsidR="00CE66E6" w:rsidRPr="00CA7D85" w:rsidRDefault="00CE66E6" w:rsidP="00CE66E6">
            <w:pPr>
              <w:pStyle w:val="TAL"/>
              <w:rPr>
                <w:lang w:eastAsia="en-US"/>
              </w:rPr>
            </w:pPr>
          </w:p>
        </w:tc>
      </w:tr>
      <w:tr w:rsidR="00CE66E6" w:rsidRPr="00CA7D85" w14:paraId="7F2CA71E" w14:textId="77777777" w:rsidTr="005E5B6F">
        <w:tc>
          <w:tcPr>
            <w:tcW w:w="4535" w:type="dxa"/>
            <w:tcBorders>
              <w:top w:val="single" w:sz="4" w:space="0" w:color="auto"/>
              <w:bottom w:val="single" w:sz="4" w:space="0" w:color="auto"/>
            </w:tcBorders>
            <w:shd w:val="clear" w:color="auto" w:fill="auto"/>
          </w:tcPr>
          <w:p w14:paraId="0570892B" w14:textId="77777777" w:rsidR="00CE66E6" w:rsidRPr="00CA7D85" w:rsidRDefault="00CE66E6" w:rsidP="00CE66E6">
            <w:pPr>
              <w:pStyle w:val="TAL"/>
              <w:rPr>
                <w:lang w:eastAsia="en-US"/>
              </w:rPr>
            </w:pPr>
            <w:r w:rsidRPr="00CA7D85">
              <w:rPr>
                <w:lang w:eastAsia="en-US"/>
              </w:rPr>
              <w:t xml:space="preserve">      reportConfigId[1]</w:t>
            </w:r>
          </w:p>
        </w:tc>
        <w:tc>
          <w:tcPr>
            <w:tcW w:w="2267" w:type="dxa"/>
            <w:tcBorders>
              <w:top w:val="single" w:sz="4" w:space="0" w:color="auto"/>
              <w:bottom w:val="single" w:sz="4" w:space="0" w:color="auto"/>
            </w:tcBorders>
            <w:shd w:val="clear" w:color="auto" w:fill="auto"/>
          </w:tcPr>
          <w:p w14:paraId="494AF064" w14:textId="77777777" w:rsidR="00CE66E6" w:rsidRPr="00CA7D85" w:rsidRDefault="00CE66E6" w:rsidP="00CE66E6">
            <w:pPr>
              <w:pStyle w:val="TAL"/>
              <w:rPr>
                <w:lang w:eastAsia="en-US"/>
              </w:rPr>
            </w:pPr>
            <w:r w:rsidRPr="00CA7D85">
              <w:rPr>
                <w:lang w:eastAsia="en-US"/>
              </w:rPr>
              <w:t>ReportConfigId</w:t>
            </w:r>
          </w:p>
        </w:tc>
        <w:tc>
          <w:tcPr>
            <w:tcW w:w="1700" w:type="dxa"/>
            <w:tcBorders>
              <w:top w:val="single" w:sz="4" w:space="0" w:color="auto"/>
              <w:bottom w:val="single" w:sz="4" w:space="0" w:color="auto"/>
            </w:tcBorders>
            <w:shd w:val="clear" w:color="auto" w:fill="auto"/>
          </w:tcPr>
          <w:p w14:paraId="5AF507E4"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053C8E53" w14:textId="77777777" w:rsidR="00CE66E6" w:rsidRPr="00CA7D85" w:rsidRDefault="00CE66E6" w:rsidP="00CE66E6">
            <w:pPr>
              <w:pStyle w:val="TAL"/>
              <w:rPr>
                <w:lang w:eastAsia="en-US"/>
              </w:rPr>
            </w:pPr>
          </w:p>
        </w:tc>
      </w:tr>
      <w:tr w:rsidR="00CE66E6" w:rsidRPr="00CA7D85" w14:paraId="156F1722" w14:textId="77777777" w:rsidTr="0016650B">
        <w:tc>
          <w:tcPr>
            <w:tcW w:w="4535" w:type="dxa"/>
            <w:tcBorders>
              <w:top w:val="single" w:sz="4" w:space="0" w:color="auto"/>
              <w:bottom w:val="single" w:sz="4" w:space="0" w:color="auto"/>
            </w:tcBorders>
            <w:shd w:val="clear" w:color="auto" w:fill="auto"/>
          </w:tcPr>
          <w:p w14:paraId="6F14271A" w14:textId="77777777" w:rsidR="00CE66E6" w:rsidRPr="00CA7D85" w:rsidRDefault="00CE66E6" w:rsidP="0016650B">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732CFE5D" w14:textId="77777777" w:rsidR="00CE66E6" w:rsidRPr="00CA7D85" w:rsidRDefault="00CE66E6" w:rsidP="0016650B">
            <w:pPr>
              <w:pStyle w:val="TAL"/>
              <w:rPr>
                <w:lang w:eastAsia="en-US"/>
              </w:rPr>
            </w:pPr>
          </w:p>
        </w:tc>
        <w:tc>
          <w:tcPr>
            <w:tcW w:w="1700" w:type="dxa"/>
            <w:tcBorders>
              <w:top w:val="single" w:sz="4" w:space="0" w:color="auto"/>
              <w:bottom w:val="single" w:sz="4" w:space="0" w:color="auto"/>
            </w:tcBorders>
            <w:shd w:val="clear" w:color="auto" w:fill="auto"/>
          </w:tcPr>
          <w:p w14:paraId="2027219C" w14:textId="77777777" w:rsidR="00CE66E6" w:rsidRPr="00CA7D85" w:rsidRDefault="00CE66E6" w:rsidP="0016650B">
            <w:pPr>
              <w:pStyle w:val="TAL"/>
              <w:rPr>
                <w:lang w:eastAsia="en-US"/>
              </w:rPr>
            </w:pPr>
          </w:p>
        </w:tc>
        <w:tc>
          <w:tcPr>
            <w:tcW w:w="1135" w:type="dxa"/>
            <w:tcBorders>
              <w:top w:val="single" w:sz="4" w:space="0" w:color="auto"/>
              <w:bottom w:val="single" w:sz="4" w:space="0" w:color="auto"/>
            </w:tcBorders>
            <w:shd w:val="clear" w:color="auto" w:fill="auto"/>
          </w:tcPr>
          <w:p w14:paraId="18411FD6" w14:textId="77777777" w:rsidR="00CE66E6" w:rsidRPr="00CA7D85" w:rsidRDefault="00CE66E6" w:rsidP="0016650B">
            <w:pPr>
              <w:pStyle w:val="TAL"/>
              <w:rPr>
                <w:lang w:eastAsia="en-US"/>
              </w:rPr>
            </w:pPr>
          </w:p>
        </w:tc>
      </w:tr>
      <w:tr w:rsidR="00CE66E6" w:rsidRPr="00CA7D85" w14:paraId="54BDB361" w14:textId="77777777" w:rsidTr="005E5B6F">
        <w:tc>
          <w:tcPr>
            <w:tcW w:w="4535" w:type="dxa"/>
            <w:tcBorders>
              <w:top w:val="single" w:sz="4" w:space="0" w:color="auto"/>
              <w:bottom w:val="single" w:sz="4" w:space="0" w:color="auto"/>
            </w:tcBorders>
            <w:shd w:val="clear" w:color="auto" w:fill="auto"/>
          </w:tcPr>
          <w:p w14:paraId="61D72447" w14:textId="77777777" w:rsidR="00CE66E6" w:rsidRPr="00CA7D85" w:rsidRDefault="00CE66E6" w:rsidP="00CE66E6">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1597A916" w14:textId="77777777" w:rsidR="00CE66E6" w:rsidRPr="00CA7D85" w:rsidRDefault="00CE66E6" w:rsidP="00CE66E6">
            <w:pPr>
              <w:pStyle w:val="TAL"/>
              <w:rPr>
                <w:lang w:eastAsia="en-US"/>
              </w:rPr>
            </w:pPr>
          </w:p>
        </w:tc>
        <w:tc>
          <w:tcPr>
            <w:tcW w:w="1700" w:type="dxa"/>
            <w:tcBorders>
              <w:top w:val="single" w:sz="4" w:space="0" w:color="auto"/>
              <w:bottom w:val="single" w:sz="4" w:space="0" w:color="auto"/>
            </w:tcBorders>
            <w:shd w:val="clear" w:color="auto" w:fill="auto"/>
          </w:tcPr>
          <w:p w14:paraId="763E7D0B"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564FF6D8" w14:textId="77777777" w:rsidR="00CE66E6" w:rsidRPr="00CA7D85" w:rsidRDefault="00CE66E6" w:rsidP="00CE66E6">
            <w:pPr>
              <w:pStyle w:val="TAL"/>
              <w:rPr>
                <w:lang w:eastAsia="en-US"/>
              </w:rPr>
            </w:pPr>
          </w:p>
        </w:tc>
      </w:tr>
      <w:tr w:rsidR="00CE66E6" w:rsidRPr="00CA7D85" w14:paraId="7EF187D6" w14:textId="77777777" w:rsidTr="005E5B6F">
        <w:tc>
          <w:tcPr>
            <w:tcW w:w="4535" w:type="dxa"/>
            <w:tcBorders>
              <w:top w:val="single" w:sz="4" w:space="0" w:color="auto"/>
            </w:tcBorders>
            <w:shd w:val="clear" w:color="auto" w:fill="auto"/>
          </w:tcPr>
          <w:p w14:paraId="0C977432" w14:textId="77777777" w:rsidR="00CE66E6" w:rsidRPr="00CA7D85" w:rsidRDefault="00CE66E6" w:rsidP="00CE66E6">
            <w:pPr>
              <w:pStyle w:val="TAL"/>
              <w:rPr>
                <w:lang w:eastAsia="en-US"/>
              </w:rPr>
            </w:pPr>
            <w:r w:rsidRPr="00CA7D85">
              <w:rPr>
                <w:lang w:eastAsia="en-US"/>
              </w:rPr>
              <w:t>}</w:t>
            </w:r>
          </w:p>
        </w:tc>
        <w:tc>
          <w:tcPr>
            <w:tcW w:w="2267" w:type="dxa"/>
            <w:tcBorders>
              <w:top w:val="single" w:sz="4" w:space="0" w:color="auto"/>
            </w:tcBorders>
            <w:shd w:val="clear" w:color="auto" w:fill="auto"/>
          </w:tcPr>
          <w:p w14:paraId="2951617B" w14:textId="77777777" w:rsidR="00CE66E6" w:rsidRPr="00CA7D85" w:rsidRDefault="00CE66E6" w:rsidP="00CE66E6">
            <w:pPr>
              <w:pStyle w:val="TAL"/>
              <w:rPr>
                <w:lang w:eastAsia="en-US"/>
              </w:rPr>
            </w:pPr>
          </w:p>
        </w:tc>
        <w:tc>
          <w:tcPr>
            <w:tcW w:w="1700" w:type="dxa"/>
            <w:tcBorders>
              <w:top w:val="single" w:sz="4" w:space="0" w:color="auto"/>
            </w:tcBorders>
            <w:shd w:val="clear" w:color="auto" w:fill="auto"/>
          </w:tcPr>
          <w:p w14:paraId="321571D1" w14:textId="77777777" w:rsidR="00CE66E6" w:rsidRPr="00CA7D85" w:rsidRDefault="00CE66E6" w:rsidP="00CE66E6">
            <w:pPr>
              <w:pStyle w:val="TAL"/>
              <w:rPr>
                <w:lang w:eastAsia="en-US"/>
              </w:rPr>
            </w:pPr>
          </w:p>
        </w:tc>
        <w:tc>
          <w:tcPr>
            <w:tcW w:w="1135" w:type="dxa"/>
            <w:tcBorders>
              <w:top w:val="single" w:sz="4" w:space="0" w:color="auto"/>
            </w:tcBorders>
            <w:shd w:val="clear" w:color="auto" w:fill="auto"/>
          </w:tcPr>
          <w:p w14:paraId="7BBC395C" w14:textId="77777777" w:rsidR="00CE66E6" w:rsidRPr="00CA7D85" w:rsidRDefault="00CE66E6" w:rsidP="00CE66E6">
            <w:pPr>
              <w:pStyle w:val="TAL"/>
              <w:rPr>
                <w:lang w:eastAsia="en-US"/>
              </w:rPr>
            </w:pPr>
          </w:p>
        </w:tc>
      </w:tr>
    </w:tbl>
    <w:p w14:paraId="12F5220B" w14:textId="77777777" w:rsidR="00C31A7B" w:rsidRPr="00CA7D85" w:rsidRDefault="00C31A7B" w:rsidP="00C31A7B"/>
    <w:p w14:paraId="6127B8DD" w14:textId="77777777" w:rsidR="00C31A7B" w:rsidRPr="00CA7D85" w:rsidRDefault="00C31A7B" w:rsidP="00DB78E1">
      <w:pPr>
        <w:pStyle w:val="TH"/>
      </w:pPr>
      <w:r w:rsidRPr="00CA7D85">
        <w:t xml:space="preserve">Table </w:t>
      </w:r>
      <w:r w:rsidR="009D4216" w:rsidRPr="00CA7D85">
        <w:t>8.2.3.4.1</w:t>
      </w:r>
      <w:r w:rsidRPr="00CA7D85">
        <w:t>.3.3-4: MeasObjectNR-GENERIC(</w:t>
      </w:r>
      <w:r w:rsidR="004258D9" w:rsidRPr="00CA7D85">
        <w:t>72</w:t>
      </w:r>
      <w:r w:rsidRPr="00CA7D85">
        <w:t xml:space="preserve">) (Table </w:t>
      </w:r>
      <w:r w:rsidR="009D4216" w:rsidRPr="00CA7D85">
        <w:rPr>
          <w:lang w:eastAsia="sv-SE"/>
        </w:rPr>
        <w:t>8.2.3.4.1</w:t>
      </w:r>
      <w:r w:rsidRPr="00CA7D85">
        <w:rPr>
          <w:lang w:eastAsia="sv-SE"/>
        </w:rPr>
        <w:t>.3.3-3</w:t>
      </w:r>
      <w:r w:rsidRPr="00CA7D85">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C31A7B" w:rsidRPr="00CA7D85" w14:paraId="35959402" w14:textId="77777777" w:rsidTr="005E5B6F">
        <w:tc>
          <w:tcPr>
            <w:tcW w:w="9635" w:type="dxa"/>
            <w:gridSpan w:val="4"/>
            <w:shd w:val="clear" w:color="auto" w:fill="auto"/>
          </w:tcPr>
          <w:p w14:paraId="4BEBF151" w14:textId="620C5F99" w:rsidR="00C31A7B" w:rsidRPr="00CA7D85" w:rsidRDefault="001953B5" w:rsidP="00C31A7B">
            <w:pPr>
              <w:pStyle w:val="TAL"/>
              <w:rPr>
                <w:lang w:eastAsia="en-US"/>
              </w:rPr>
            </w:pPr>
            <w:r w:rsidRPr="00CA7D85">
              <w:rPr>
                <w:lang w:eastAsia="en-US"/>
              </w:rPr>
              <w:t>Derivation Path: TS 38.5</w:t>
            </w:r>
            <w:r w:rsidR="00C31A7B" w:rsidRPr="00CA7D85">
              <w:rPr>
                <w:lang w:eastAsia="en-US"/>
              </w:rPr>
              <w:t xml:space="preserve">08-1 [4], Table </w:t>
            </w:r>
            <w:r w:rsidR="00CC07C5" w:rsidRPr="00CA7D85">
              <w:rPr>
                <w:lang w:eastAsia="en-US"/>
              </w:rPr>
              <w:t>4.6.3-76</w:t>
            </w:r>
          </w:p>
        </w:tc>
      </w:tr>
      <w:tr w:rsidR="00C31A7B" w:rsidRPr="00CA7D85" w14:paraId="4C7CDFCB" w14:textId="77777777" w:rsidTr="005E5B6F">
        <w:tc>
          <w:tcPr>
            <w:tcW w:w="4535" w:type="dxa"/>
            <w:shd w:val="clear" w:color="auto" w:fill="auto"/>
          </w:tcPr>
          <w:p w14:paraId="465BD390" w14:textId="77777777" w:rsidR="00C31A7B" w:rsidRPr="00CA7D85" w:rsidRDefault="00C31A7B" w:rsidP="005E5B6F">
            <w:pPr>
              <w:pStyle w:val="TAH"/>
              <w:rPr>
                <w:lang w:eastAsia="en-US"/>
              </w:rPr>
            </w:pPr>
            <w:r w:rsidRPr="00CA7D85">
              <w:rPr>
                <w:lang w:eastAsia="en-US"/>
              </w:rPr>
              <w:t>Information Element</w:t>
            </w:r>
          </w:p>
        </w:tc>
        <w:tc>
          <w:tcPr>
            <w:tcW w:w="2267" w:type="dxa"/>
            <w:shd w:val="clear" w:color="auto" w:fill="auto"/>
          </w:tcPr>
          <w:p w14:paraId="4BD0160D" w14:textId="77777777" w:rsidR="00C31A7B" w:rsidRPr="00CA7D85" w:rsidRDefault="00C31A7B" w:rsidP="005E5B6F">
            <w:pPr>
              <w:pStyle w:val="TAH"/>
              <w:rPr>
                <w:lang w:eastAsia="en-US"/>
              </w:rPr>
            </w:pPr>
            <w:r w:rsidRPr="00CA7D85">
              <w:rPr>
                <w:lang w:eastAsia="en-US"/>
              </w:rPr>
              <w:t>Value/remark</w:t>
            </w:r>
          </w:p>
        </w:tc>
        <w:tc>
          <w:tcPr>
            <w:tcW w:w="1700" w:type="dxa"/>
            <w:shd w:val="clear" w:color="auto" w:fill="auto"/>
          </w:tcPr>
          <w:p w14:paraId="08EAC94B" w14:textId="77777777" w:rsidR="00C31A7B" w:rsidRPr="00CA7D85" w:rsidRDefault="00C31A7B" w:rsidP="005E5B6F">
            <w:pPr>
              <w:pStyle w:val="TAH"/>
              <w:rPr>
                <w:lang w:eastAsia="en-US"/>
              </w:rPr>
            </w:pPr>
            <w:r w:rsidRPr="00CA7D85">
              <w:rPr>
                <w:lang w:eastAsia="en-US"/>
              </w:rPr>
              <w:t>Comment</w:t>
            </w:r>
          </w:p>
        </w:tc>
        <w:tc>
          <w:tcPr>
            <w:tcW w:w="1133" w:type="dxa"/>
            <w:shd w:val="clear" w:color="auto" w:fill="auto"/>
          </w:tcPr>
          <w:p w14:paraId="3238EA2F" w14:textId="77777777" w:rsidR="00C31A7B" w:rsidRPr="00CA7D85" w:rsidRDefault="00C31A7B" w:rsidP="005E5B6F">
            <w:pPr>
              <w:pStyle w:val="TAH"/>
              <w:rPr>
                <w:lang w:eastAsia="en-US"/>
              </w:rPr>
            </w:pPr>
            <w:r w:rsidRPr="00CA7D85">
              <w:rPr>
                <w:lang w:eastAsia="en-US"/>
              </w:rPr>
              <w:t>Condition</w:t>
            </w:r>
          </w:p>
        </w:tc>
      </w:tr>
      <w:tr w:rsidR="00C31A7B" w:rsidRPr="00CA7D85" w14:paraId="42379375" w14:textId="77777777" w:rsidTr="005E5B6F">
        <w:tc>
          <w:tcPr>
            <w:tcW w:w="4535" w:type="dxa"/>
            <w:shd w:val="clear" w:color="auto" w:fill="auto"/>
          </w:tcPr>
          <w:p w14:paraId="6DA25CF7" w14:textId="77777777" w:rsidR="00C31A7B" w:rsidRPr="00CA7D85" w:rsidRDefault="00C31A7B" w:rsidP="00757877">
            <w:pPr>
              <w:pStyle w:val="TAL"/>
              <w:rPr>
                <w:lang w:eastAsia="en-US"/>
              </w:rPr>
            </w:pPr>
            <w:r w:rsidRPr="00CA7D85">
              <w:rPr>
                <w:lang w:eastAsia="en-US"/>
              </w:rPr>
              <w:t>MeasObjectNR-GENERIC(Freq) ::= SEQUENCE {</w:t>
            </w:r>
          </w:p>
        </w:tc>
        <w:tc>
          <w:tcPr>
            <w:tcW w:w="2267" w:type="dxa"/>
            <w:shd w:val="clear" w:color="auto" w:fill="auto"/>
          </w:tcPr>
          <w:p w14:paraId="08D550FE" w14:textId="77777777" w:rsidR="00C31A7B" w:rsidRPr="00CA7D85" w:rsidRDefault="00C31A7B" w:rsidP="005E5B6F">
            <w:pPr>
              <w:pStyle w:val="TAL"/>
              <w:rPr>
                <w:lang w:eastAsia="en-US"/>
              </w:rPr>
            </w:pPr>
          </w:p>
        </w:tc>
        <w:tc>
          <w:tcPr>
            <w:tcW w:w="1700" w:type="dxa"/>
            <w:shd w:val="clear" w:color="auto" w:fill="auto"/>
          </w:tcPr>
          <w:p w14:paraId="7A90CB0E" w14:textId="77777777" w:rsidR="00C31A7B" w:rsidRPr="00CA7D85" w:rsidRDefault="00C31A7B" w:rsidP="005E5B6F">
            <w:pPr>
              <w:pStyle w:val="TAL"/>
              <w:rPr>
                <w:lang w:eastAsia="en-US"/>
              </w:rPr>
            </w:pPr>
          </w:p>
        </w:tc>
        <w:tc>
          <w:tcPr>
            <w:tcW w:w="1133" w:type="dxa"/>
            <w:shd w:val="clear" w:color="auto" w:fill="auto"/>
          </w:tcPr>
          <w:p w14:paraId="1FCACD6D" w14:textId="77777777" w:rsidR="00C31A7B" w:rsidRPr="00CA7D85" w:rsidRDefault="00C31A7B" w:rsidP="005E5B6F">
            <w:pPr>
              <w:pStyle w:val="TAL"/>
              <w:rPr>
                <w:lang w:eastAsia="en-US"/>
              </w:rPr>
            </w:pPr>
          </w:p>
        </w:tc>
      </w:tr>
      <w:tr w:rsidR="00C31A7B" w:rsidRPr="00CA7D85" w14:paraId="46DBF6E3" w14:textId="77777777" w:rsidTr="005E5B6F">
        <w:tc>
          <w:tcPr>
            <w:tcW w:w="4535" w:type="dxa"/>
            <w:shd w:val="clear" w:color="auto" w:fill="auto"/>
          </w:tcPr>
          <w:p w14:paraId="6920C692" w14:textId="77777777" w:rsidR="00C31A7B" w:rsidRPr="00CA7D85" w:rsidRDefault="00757877" w:rsidP="00FD201E">
            <w:pPr>
              <w:pStyle w:val="TAL"/>
              <w:rPr>
                <w:lang w:eastAsia="en-US"/>
              </w:rPr>
            </w:pPr>
            <w:r w:rsidRPr="00CA7D85">
              <w:rPr>
                <w:lang w:eastAsia="en-US"/>
              </w:rPr>
              <w:t xml:space="preserve">  </w:t>
            </w:r>
            <w:r w:rsidR="00C31A7B" w:rsidRPr="00CA7D85">
              <w:rPr>
                <w:lang w:eastAsia="en-US"/>
              </w:rPr>
              <w:t>ssbFrequency</w:t>
            </w:r>
          </w:p>
        </w:tc>
        <w:tc>
          <w:tcPr>
            <w:tcW w:w="2267" w:type="dxa"/>
            <w:shd w:val="clear" w:color="auto" w:fill="auto"/>
          </w:tcPr>
          <w:p w14:paraId="296EAB6D" w14:textId="77777777" w:rsidR="00C31A7B" w:rsidRPr="00CA7D85" w:rsidRDefault="00C31A7B" w:rsidP="005E5B6F">
            <w:pPr>
              <w:pStyle w:val="TAL"/>
              <w:rPr>
                <w:lang w:eastAsia="en-US"/>
              </w:rPr>
            </w:pPr>
            <w:r w:rsidRPr="00CA7D85">
              <w:rPr>
                <w:lang w:eastAsia="en-US"/>
              </w:rPr>
              <w:t>Downlink carrier frequency of NR cell 1</w:t>
            </w:r>
          </w:p>
        </w:tc>
        <w:tc>
          <w:tcPr>
            <w:tcW w:w="1700" w:type="dxa"/>
            <w:shd w:val="clear" w:color="auto" w:fill="auto"/>
          </w:tcPr>
          <w:p w14:paraId="15B34D04" w14:textId="77777777" w:rsidR="00C31A7B" w:rsidRPr="00CA7D85" w:rsidRDefault="00C31A7B" w:rsidP="005E5B6F">
            <w:pPr>
              <w:pStyle w:val="TAL"/>
              <w:rPr>
                <w:lang w:eastAsia="en-US"/>
              </w:rPr>
            </w:pPr>
          </w:p>
        </w:tc>
        <w:tc>
          <w:tcPr>
            <w:tcW w:w="1133" w:type="dxa"/>
            <w:shd w:val="clear" w:color="auto" w:fill="auto"/>
          </w:tcPr>
          <w:p w14:paraId="1A9E52D2" w14:textId="77777777" w:rsidR="00C31A7B" w:rsidRPr="00CA7D85" w:rsidRDefault="00C31A7B" w:rsidP="005E5B6F">
            <w:pPr>
              <w:pStyle w:val="TAL"/>
              <w:rPr>
                <w:lang w:eastAsia="en-US"/>
              </w:rPr>
            </w:pPr>
          </w:p>
        </w:tc>
      </w:tr>
      <w:tr w:rsidR="00C31A7B" w:rsidRPr="00CA7D85" w14:paraId="0CB0570F" w14:textId="77777777" w:rsidTr="005E5B6F">
        <w:tc>
          <w:tcPr>
            <w:tcW w:w="4535" w:type="dxa"/>
            <w:shd w:val="clear" w:color="auto" w:fill="auto"/>
          </w:tcPr>
          <w:p w14:paraId="7F9B4FEE" w14:textId="77777777" w:rsidR="00C31A7B" w:rsidRPr="00CA7D85" w:rsidRDefault="00C31A7B" w:rsidP="005E5B6F">
            <w:pPr>
              <w:pStyle w:val="TAL"/>
              <w:rPr>
                <w:lang w:eastAsia="en-US"/>
              </w:rPr>
            </w:pPr>
            <w:r w:rsidRPr="00CA7D85">
              <w:rPr>
                <w:lang w:eastAsia="en-US"/>
              </w:rPr>
              <w:t>}</w:t>
            </w:r>
          </w:p>
        </w:tc>
        <w:tc>
          <w:tcPr>
            <w:tcW w:w="2267" w:type="dxa"/>
            <w:shd w:val="clear" w:color="auto" w:fill="auto"/>
          </w:tcPr>
          <w:p w14:paraId="04566C21" w14:textId="77777777" w:rsidR="00C31A7B" w:rsidRPr="00CA7D85" w:rsidRDefault="00C31A7B" w:rsidP="005E5B6F">
            <w:pPr>
              <w:pStyle w:val="TAL"/>
              <w:rPr>
                <w:lang w:eastAsia="en-US"/>
              </w:rPr>
            </w:pPr>
          </w:p>
        </w:tc>
        <w:tc>
          <w:tcPr>
            <w:tcW w:w="1700" w:type="dxa"/>
            <w:shd w:val="clear" w:color="auto" w:fill="auto"/>
          </w:tcPr>
          <w:p w14:paraId="027EDB79" w14:textId="77777777" w:rsidR="00C31A7B" w:rsidRPr="00CA7D85" w:rsidRDefault="00C31A7B" w:rsidP="005E5B6F">
            <w:pPr>
              <w:pStyle w:val="TAL"/>
              <w:rPr>
                <w:lang w:eastAsia="en-US"/>
              </w:rPr>
            </w:pPr>
          </w:p>
        </w:tc>
        <w:tc>
          <w:tcPr>
            <w:tcW w:w="1133" w:type="dxa"/>
            <w:shd w:val="clear" w:color="auto" w:fill="auto"/>
          </w:tcPr>
          <w:p w14:paraId="57B66E3F" w14:textId="77777777" w:rsidR="00C31A7B" w:rsidRPr="00CA7D85" w:rsidRDefault="00C31A7B" w:rsidP="005E5B6F">
            <w:pPr>
              <w:pStyle w:val="TAL"/>
              <w:rPr>
                <w:lang w:eastAsia="en-US"/>
              </w:rPr>
            </w:pPr>
          </w:p>
        </w:tc>
      </w:tr>
    </w:tbl>
    <w:p w14:paraId="6408A1B4" w14:textId="77777777" w:rsidR="00C31A7B" w:rsidRPr="00CA7D85" w:rsidRDefault="00C31A7B" w:rsidP="00FD201E"/>
    <w:p w14:paraId="3A306CA1" w14:textId="77777777" w:rsidR="00C31A7B" w:rsidRPr="00CA7D85" w:rsidRDefault="00C31A7B" w:rsidP="00DB78E1">
      <w:pPr>
        <w:pStyle w:val="TH"/>
      </w:pPr>
      <w:r w:rsidRPr="00CA7D85">
        <w:t xml:space="preserve">Table </w:t>
      </w:r>
      <w:r w:rsidR="009D4216" w:rsidRPr="00CA7D85">
        <w:rPr>
          <w:lang w:eastAsia="sv-SE"/>
        </w:rPr>
        <w:t>8.2.3.4.1</w:t>
      </w:r>
      <w:r w:rsidRPr="00CA7D85">
        <w:rPr>
          <w:lang w:eastAsia="sv-SE"/>
        </w:rPr>
        <w:t>.3.3-5</w:t>
      </w:r>
      <w:r w:rsidRPr="00CA7D85">
        <w:t>: ReportConfig</w:t>
      </w:r>
      <w:r w:rsidR="004936EA" w:rsidRPr="00CA7D85">
        <w:t>1</w:t>
      </w:r>
      <w:r w:rsidRPr="00CA7D85">
        <w:t>-A1 (</w:t>
      </w:r>
      <w:r w:rsidR="004936EA" w:rsidRPr="00CA7D85">
        <w:t xml:space="preserve">Step 1, </w:t>
      </w:r>
      <w:r w:rsidRPr="00CA7D85">
        <w:t xml:space="preserve">Table </w:t>
      </w:r>
      <w:r w:rsidR="009D4216" w:rsidRPr="00CA7D85">
        <w:rPr>
          <w:lang w:eastAsia="sv-SE"/>
        </w:rPr>
        <w:t>8.2.3.4.1</w:t>
      </w:r>
      <w:r w:rsidRPr="00CA7D85">
        <w:rPr>
          <w:lang w:eastAsia="sv-SE"/>
        </w:rPr>
        <w:t>.3.3-3</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31A7B" w:rsidRPr="00CA7D85" w14:paraId="7642DEC2" w14:textId="77777777" w:rsidTr="005E5B6F">
        <w:tc>
          <w:tcPr>
            <w:tcW w:w="9747" w:type="dxa"/>
            <w:gridSpan w:val="4"/>
          </w:tcPr>
          <w:p w14:paraId="6EC42817" w14:textId="46E452DF" w:rsidR="00C31A7B" w:rsidRPr="00CA7D85" w:rsidRDefault="001953B5" w:rsidP="005E5B6F">
            <w:pPr>
              <w:pStyle w:val="TAH"/>
              <w:jc w:val="left"/>
              <w:rPr>
                <w:b w:val="0"/>
                <w:lang w:eastAsia="en-US"/>
              </w:rPr>
            </w:pPr>
            <w:r w:rsidRPr="00CA7D85">
              <w:rPr>
                <w:b w:val="0"/>
                <w:lang w:eastAsia="en-US"/>
              </w:rPr>
              <w:t>Derivation Path: TS 38.5</w:t>
            </w:r>
            <w:r w:rsidR="00C31A7B" w:rsidRPr="00CA7D85">
              <w:rPr>
                <w:b w:val="0"/>
                <w:lang w:eastAsia="en-US"/>
              </w:rPr>
              <w:t xml:space="preserve">08-1 [4], Table </w:t>
            </w:r>
            <w:r w:rsidR="00B63335" w:rsidRPr="00CA7D85">
              <w:rPr>
                <w:b w:val="0"/>
                <w:lang w:eastAsia="en-US"/>
              </w:rPr>
              <w:t>4.6.3-142</w:t>
            </w:r>
            <w:r w:rsidR="00C31A7B" w:rsidRPr="00CA7D85">
              <w:rPr>
                <w:b w:val="0"/>
                <w:lang w:eastAsia="en-US"/>
              </w:rPr>
              <w:t xml:space="preserve"> with condition EVENT_A1</w:t>
            </w:r>
          </w:p>
        </w:tc>
      </w:tr>
      <w:tr w:rsidR="00C31A7B" w:rsidRPr="00CA7D85" w14:paraId="2AF0B332" w14:textId="77777777" w:rsidTr="005E5B6F">
        <w:tc>
          <w:tcPr>
            <w:tcW w:w="4535" w:type="dxa"/>
          </w:tcPr>
          <w:p w14:paraId="7E68A199" w14:textId="77777777" w:rsidR="00C31A7B" w:rsidRPr="00CA7D85" w:rsidRDefault="00C31A7B" w:rsidP="005E5B6F">
            <w:pPr>
              <w:pStyle w:val="TAH"/>
              <w:rPr>
                <w:lang w:eastAsia="en-US"/>
              </w:rPr>
            </w:pPr>
            <w:r w:rsidRPr="00CA7D85">
              <w:rPr>
                <w:lang w:eastAsia="en-US"/>
              </w:rPr>
              <w:t>Information Element</w:t>
            </w:r>
          </w:p>
        </w:tc>
        <w:tc>
          <w:tcPr>
            <w:tcW w:w="2267" w:type="dxa"/>
          </w:tcPr>
          <w:p w14:paraId="0F0C64CB" w14:textId="77777777" w:rsidR="00C31A7B" w:rsidRPr="00CA7D85" w:rsidRDefault="00C31A7B" w:rsidP="005E5B6F">
            <w:pPr>
              <w:pStyle w:val="TAH"/>
              <w:rPr>
                <w:lang w:eastAsia="en-US"/>
              </w:rPr>
            </w:pPr>
            <w:r w:rsidRPr="00CA7D85">
              <w:rPr>
                <w:lang w:eastAsia="en-US"/>
              </w:rPr>
              <w:t>Value/remark</w:t>
            </w:r>
          </w:p>
        </w:tc>
        <w:tc>
          <w:tcPr>
            <w:tcW w:w="1700" w:type="dxa"/>
          </w:tcPr>
          <w:p w14:paraId="69837D1C" w14:textId="77777777" w:rsidR="00C31A7B" w:rsidRPr="00CA7D85" w:rsidRDefault="00C31A7B" w:rsidP="005E5B6F">
            <w:pPr>
              <w:pStyle w:val="TAH"/>
              <w:rPr>
                <w:lang w:eastAsia="en-US"/>
              </w:rPr>
            </w:pPr>
            <w:r w:rsidRPr="00CA7D85">
              <w:rPr>
                <w:lang w:eastAsia="en-US"/>
              </w:rPr>
              <w:t>Comment</w:t>
            </w:r>
          </w:p>
        </w:tc>
        <w:tc>
          <w:tcPr>
            <w:tcW w:w="1245" w:type="dxa"/>
          </w:tcPr>
          <w:p w14:paraId="7463924E" w14:textId="77777777" w:rsidR="00C31A7B" w:rsidRPr="00CA7D85" w:rsidRDefault="00C31A7B" w:rsidP="005E5B6F">
            <w:pPr>
              <w:pStyle w:val="TAH"/>
              <w:rPr>
                <w:lang w:eastAsia="en-US"/>
              </w:rPr>
            </w:pPr>
            <w:r w:rsidRPr="00CA7D85">
              <w:rPr>
                <w:lang w:eastAsia="en-US"/>
              </w:rPr>
              <w:t>Condition</w:t>
            </w:r>
          </w:p>
        </w:tc>
      </w:tr>
      <w:tr w:rsidR="00C31A7B" w:rsidRPr="00CA7D85" w14:paraId="0A80192D" w14:textId="77777777" w:rsidTr="005E5B6F">
        <w:tc>
          <w:tcPr>
            <w:tcW w:w="4535" w:type="dxa"/>
          </w:tcPr>
          <w:p w14:paraId="6F175E8D" w14:textId="77777777" w:rsidR="00C31A7B" w:rsidRPr="00CA7D85" w:rsidRDefault="00C31A7B" w:rsidP="005E5B6F">
            <w:pPr>
              <w:pStyle w:val="TAL"/>
              <w:rPr>
                <w:lang w:eastAsia="en-US"/>
              </w:rPr>
            </w:pPr>
            <w:r w:rsidRPr="00CA7D85">
              <w:rPr>
                <w:lang w:eastAsia="en-US"/>
              </w:rPr>
              <w:t xml:space="preserve">ReportConfigNR::= </w:t>
            </w:r>
            <w:r w:rsidRPr="00CA7D85">
              <w:rPr>
                <w:snapToGrid w:val="0"/>
                <w:lang w:eastAsia="en-US"/>
              </w:rPr>
              <w:t xml:space="preserve">SEQUENCE </w:t>
            </w:r>
            <w:r w:rsidRPr="00CA7D85">
              <w:rPr>
                <w:lang w:eastAsia="en-US"/>
              </w:rPr>
              <w:t>{</w:t>
            </w:r>
          </w:p>
        </w:tc>
        <w:tc>
          <w:tcPr>
            <w:tcW w:w="2267" w:type="dxa"/>
          </w:tcPr>
          <w:p w14:paraId="6E933BCF" w14:textId="77777777" w:rsidR="00C31A7B" w:rsidRPr="00CA7D85" w:rsidRDefault="00C31A7B" w:rsidP="005E5B6F">
            <w:pPr>
              <w:pStyle w:val="TAL"/>
              <w:rPr>
                <w:lang w:eastAsia="en-US"/>
              </w:rPr>
            </w:pPr>
          </w:p>
        </w:tc>
        <w:tc>
          <w:tcPr>
            <w:tcW w:w="1700" w:type="dxa"/>
          </w:tcPr>
          <w:p w14:paraId="216A6651" w14:textId="77777777" w:rsidR="00C31A7B" w:rsidRPr="00CA7D85" w:rsidRDefault="00C31A7B" w:rsidP="005E5B6F">
            <w:pPr>
              <w:pStyle w:val="TAL"/>
              <w:rPr>
                <w:lang w:eastAsia="en-US"/>
              </w:rPr>
            </w:pPr>
          </w:p>
        </w:tc>
        <w:tc>
          <w:tcPr>
            <w:tcW w:w="1245" w:type="dxa"/>
          </w:tcPr>
          <w:p w14:paraId="09E3FD7B" w14:textId="77777777" w:rsidR="00C31A7B" w:rsidRPr="00CA7D85" w:rsidRDefault="00C31A7B" w:rsidP="005E5B6F">
            <w:pPr>
              <w:pStyle w:val="TAL"/>
              <w:rPr>
                <w:lang w:eastAsia="en-US"/>
              </w:rPr>
            </w:pPr>
          </w:p>
        </w:tc>
      </w:tr>
      <w:tr w:rsidR="00C31A7B" w:rsidRPr="00CA7D85" w14:paraId="7FA94576" w14:textId="77777777" w:rsidTr="005E5B6F">
        <w:tc>
          <w:tcPr>
            <w:tcW w:w="4535" w:type="dxa"/>
          </w:tcPr>
          <w:p w14:paraId="6F527D61" w14:textId="77777777" w:rsidR="00C31A7B" w:rsidRPr="00CA7D85" w:rsidRDefault="00C31A7B" w:rsidP="005E5B6F">
            <w:pPr>
              <w:pStyle w:val="TAL"/>
              <w:rPr>
                <w:lang w:eastAsia="en-US"/>
              </w:rPr>
            </w:pPr>
            <w:r w:rsidRPr="00CA7D85">
              <w:rPr>
                <w:lang w:eastAsia="en-US"/>
              </w:rPr>
              <w:t xml:space="preserve">  reportType CHOICE {</w:t>
            </w:r>
          </w:p>
        </w:tc>
        <w:tc>
          <w:tcPr>
            <w:tcW w:w="2267" w:type="dxa"/>
          </w:tcPr>
          <w:p w14:paraId="4AA0EE9E" w14:textId="77777777" w:rsidR="00C31A7B" w:rsidRPr="00CA7D85" w:rsidRDefault="00C31A7B" w:rsidP="005E5B6F">
            <w:pPr>
              <w:pStyle w:val="TAL"/>
              <w:rPr>
                <w:lang w:eastAsia="en-US"/>
              </w:rPr>
            </w:pPr>
          </w:p>
        </w:tc>
        <w:tc>
          <w:tcPr>
            <w:tcW w:w="1700" w:type="dxa"/>
          </w:tcPr>
          <w:p w14:paraId="1AEF1152" w14:textId="77777777" w:rsidR="00C31A7B" w:rsidRPr="00CA7D85" w:rsidRDefault="00C31A7B" w:rsidP="005E5B6F">
            <w:pPr>
              <w:pStyle w:val="TAL"/>
              <w:rPr>
                <w:lang w:eastAsia="en-US"/>
              </w:rPr>
            </w:pPr>
          </w:p>
        </w:tc>
        <w:tc>
          <w:tcPr>
            <w:tcW w:w="1245" w:type="dxa"/>
          </w:tcPr>
          <w:p w14:paraId="60783C2C" w14:textId="77777777" w:rsidR="00C31A7B" w:rsidRPr="00CA7D85" w:rsidRDefault="00C31A7B" w:rsidP="005E5B6F">
            <w:pPr>
              <w:pStyle w:val="TAL"/>
              <w:rPr>
                <w:lang w:eastAsia="en-US"/>
              </w:rPr>
            </w:pPr>
          </w:p>
        </w:tc>
      </w:tr>
      <w:tr w:rsidR="00C31A7B" w:rsidRPr="00CA7D85" w14:paraId="4799CDCD" w14:textId="77777777" w:rsidTr="005E5B6F">
        <w:tc>
          <w:tcPr>
            <w:tcW w:w="4535" w:type="dxa"/>
            <w:tcBorders>
              <w:top w:val="single" w:sz="4" w:space="0" w:color="auto"/>
              <w:left w:val="single" w:sz="4" w:space="0" w:color="auto"/>
              <w:bottom w:val="single" w:sz="4" w:space="0" w:color="auto"/>
              <w:right w:val="single" w:sz="4" w:space="0" w:color="auto"/>
            </w:tcBorders>
          </w:tcPr>
          <w:p w14:paraId="1BDACC23" w14:textId="77777777" w:rsidR="00C31A7B" w:rsidRPr="00CA7D85" w:rsidRDefault="00C31A7B" w:rsidP="005E5B6F">
            <w:pPr>
              <w:pStyle w:val="TAL"/>
              <w:rPr>
                <w:lang w:eastAsia="en-US"/>
              </w:rPr>
            </w:pPr>
            <w:r w:rsidRPr="00CA7D85">
              <w:rPr>
                <w:lang w:eastAsia="en-US"/>
              </w:rPr>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33D60F64" w14:textId="77777777" w:rsidR="00C31A7B" w:rsidRPr="00CA7D85" w:rsidRDefault="00C31A7B" w:rsidP="005E5B6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6193D68" w14:textId="77777777" w:rsidR="00C31A7B" w:rsidRPr="00CA7D85" w:rsidRDefault="00C31A7B" w:rsidP="005E5B6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1557C9A" w14:textId="77777777" w:rsidR="00C31A7B" w:rsidRPr="00CA7D85" w:rsidRDefault="00C31A7B" w:rsidP="005E5B6F">
            <w:pPr>
              <w:pStyle w:val="TAL"/>
              <w:rPr>
                <w:lang w:eastAsia="en-US"/>
              </w:rPr>
            </w:pPr>
          </w:p>
        </w:tc>
      </w:tr>
      <w:tr w:rsidR="00C31A7B" w:rsidRPr="00CA7D85" w14:paraId="6E5CBEEB" w14:textId="77777777" w:rsidTr="005E5B6F">
        <w:tc>
          <w:tcPr>
            <w:tcW w:w="4535" w:type="dxa"/>
            <w:tcBorders>
              <w:top w:val="single" w:sz="4" w:space="0" w:color="auto"/>
              <w:left w:val="single" w:sz="4" w:space="0" w:color="auto"/>
              <w:bottom w:val="single" w:sz="4" w:space="0" w:color="auto"/>
              <w:right w:val="single" w:sz="4" w:space="0" w:color="auto"/>
            </w:tcBorders>
          </w:tcPr>
          <w:p w14:paraId="7279119B" w14:textId="77777777" w:rsidR="00C31A7B" w:rsidRPr="00CA7D85" w:rsidRDefault="00C31A7B" w:rsidP="005E5B6F">
            <w:pPr>
              <w:pStyle w:val="TAL"/>
              <w:rPr>
                <w:lang w:eastAsia="en-US"/>
              </w:rPr>
            </w:pPr>
            <w:r w:rsidRPr="00CA7D85">
              <w:rPr>
                <w:lang w:eastAsia="en-US"/>
              </w:rPr>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29A54E56" w14:textId="77777777" w:rsidR="00C31A7B" w:rsidRPr="00CA7D85" w:rsidRDefault="00C31A7B" w:rsidP="005E5B6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5BB09CA" w14:textId="77777777" w:rsidR="00C31A7B" w:rsidRPr="00CA7D85" w:rsidRDefault="00C31A7B" w:rsidP="005E5B6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3736E57" w14:textId="77777777" w:rsidR="00C31A7B" w:rsidRPr="00CA7D85" w:rsidRDefault="00C31A7B" w:rsidP="005E5B6F">
            <w:pPr>
              <w:pStyle w:val="TAL"/>
              <w:rPr>
                <w:lang w:eastAsia="en-US"/>
              </w:rPr>
            </w:pPr>
          </w:p>
        </w:tc>
      </w:tr>
      <w:tr w:rsidR="00C31A7B" w:rsidRPr="00CA7D85" w14:paraId="475AF78C" w14:textId="77777777" w:rsidTr="005E5B6F">
        <w:tc>
          <w:tcPr>
            <w:tcW w:w="4535" w:type="dxa"/>
            <w:tcBorders>
              <w:top w:val="single" w:sz="4" w:space="0" w:color="auto"/>
              <w:left w:val="single" w:sz="4" w:space="0" w:color="auto"/>
              <w:bottom w:val="single" w:sz="4" w:space="0" w:color="auto"/>
              <w:right w:val="single" w:sz="4" w:space="0" w:color="auto"/>
            </w:tcBorders>
          </w:tcPr>
          <w:p w14:paraId="771529DD" w14:textId="77777777" w:rsidR="00C31A7B" w:rsidRPr="00CA7D85" w:rsidRDefault="00C31A7B" w:rsidP="005E5B6F">
            <w:pPr>
              <w:pStyle w:val="TAL"/>
              <w:rPr>
                <w:lang w:eastAsia="en-US"/>
              </w:rPr>
            </w:pPr>
            <w:r w:rsidRPr="00CA7D85">
              <w:rPr>
                <w:lang w:eastAsia="en-US"/>
              </w:rPr>
              <w:t xml:space="preserve">        eventA1 SEQUENCE {</w:t>
            </w:r>
          </w:p>
        </w:tc>
        <w:tc>
          <w:tcPr>
            <w:tcW w:w="2267" w:type="dxa"/>
            <w:tcBorders>
              <w:top w:val="single" w:sz="4" w:space="0" w:color="auto"/>
              <w:left w:val="single" w:sz="4" w:space="0" w:color="auto"/>
              <w:bottom w:val="single" w:sz="4" w:space="0" w:color="auto"/>
              <w:right w:val="single" w:sz="4" w:space="0" w:color="auto"/>
            </w:tcBorders>
          </w:tcPr>
          <w:p w14:paraId="01F40417" w14:textId="77777777" w:rsidR="00C31A7B" w:rsidRPr="00CA7D85" w:rsidRDefault="00C31A7B" w:rsidP="005E5B6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94DA320" w14:textId="77777777" w:rsidR="00C31A7B" w:rsidRPr="00CA7D85" w:rsidRDefault="00C31A7B" w:rsidP="005E5B6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277C205" w14:textId="77777777" w:rsidR="00C31A7B" w:rsidRPr="00CA7D85" w:rsidRDefault="00C31A7B" w:rsidP="005E5B6F">
            <w:pPr>
              <w:pStyle w:val="TAL"/>
              <w:rPr>
                <w:lang w:eastAsia="en-US"/>
              </w:rPr>
            </w:pPr>
          </w:p>
        </w:tc>
      </w:tr>
      <w:tr w:rsidR="0032790A" w:rsidRPr="00CA7D85" w14:paraId="61645567" w14:textId="77777777" w:rsidTr="00A75823">
        <w:tc>
          <w:tcPr>
            <w:tcW w:w="4535" w:type="dxa"/>
            <w:tcBorders>
              <w:top w:val="single" w:sz="4" w:space="0" w:color="auto"/>
              <w:left w:val="single" w:sz="4" w:space="0" w:color="auto"/>
              <w:bottom w:val="single" w:sz="4" w:space="0" w:color="auto"/>
              <w:right w:val="single" w:sz="4" w:space="0" w:color="auto"/>
            </w:tcBorders>
          </w:tcPr>
          <w:p w14:paraId="07D79A39" w14:textId="77777777" w:rsidR="0032790A" w:rsidRPr="00CA7D85" w:rsidRDefault="0032790A" w:rsidP="00A75823">
            <w:pPr>
              <w:pStyle w:val="TAL"/>
            </w:pPr>
            <w:r w:rsidRPr="00CA7D85">
              <w:t xml:space="preserve">          a1-Threshold CHOICE {</w:t>
            </w:r>
          </w:p>
        </w:tc>
        <w:tc>
          <w:tcPr>
            <w:tcW w:w="2267" w:type="dxa"/>
            <w:tcBorders>
              <w:top w:val="single" w:sz="4" w:space="0" w:color="auto"/>
              <w:left w:val="single" w:sz="4" w:space="0" w:color="auto"/>
              <w:bottom w:val="single" w:sz="4" w:space="0" w:color="auto"/>
              <w:right w:val="single" w:sz="4" w:space="0" w:color="auto"/>
            </w:tcBorders>
          </w:tcPr>
          <w:p w14:paraId="7544308E" w14:textId="77777777" w:rsidR="0032790A" w:rsidRPr="00CA7D85" w:rsidRDefault="0032790A" w:rsidP="00A75823">
            <w:pPr>
              <w:pStyle w:val="TAL"/>
            </w:pPr>
          </w:p>
        </w:tc>
        <w:tc>
          <w:tcPr>
            <w:tcW w:w="1700" w:type="dxa"/>
            <w:tcBorders>
              <w:top w:val="single" w:sz="4" w:space="0" w:color="auto"/>
              <w:left w:val="single" w:sz="4" w:space="0" w:color="auto"/>
              <w:bottom w:val="single" w:sz="4" w:space="0" w:color="auto"/>
              <w:right w:val="single" w:sz="4" w:space="0" w:color="auto"/>
            </w:tcBorders>
          </w:tcPr>
          <w:p w14:paraId="5407AC19" w14:textId="77777777" w:rsidR="0032790A" w:rsidRPr="00CA7D85" w:rsidRDefault="0032790A" w:rsidP="00A75823">
            <w:pPr>
              <w:pStyle w:val="TAL"/>
            </w:pPr>
          </w:p>
        </w:tc>
        <w:tc>
          <w:tcPr>
            <w:tcW w:w="1245" w:type="dxa"/>
            <w:tcBorders>
              <w:top w:val="single" w:sz="4" w:space="0" w:color="auto"/>
              <w:left w:val="single" w:sz="4" w:space="0" w:color="auto"/>
              <w:bottom w:val="single" w:sz="4" w:space="0" w:color="auto"/>
              <w:right w:val="single" w:sz="4" w:space="0" w:color="auto"/>
            </w:tcBorders>
          </w:tcPr>
          <w:p w14:paraId="4562264E" w14:textId="77777777" w:rsidR="0032790A" w:rsidRPr="00CA7D85" w:rsidRDefault="0032790A" w:rsidP="00A75823">
            <w:pPr>
              <w:pStyle w:val="TAL"/>
            </w:pPr>
          </w:p>
        </w:tc>
      </w:tr>
      <w:tr w:rsidR="0032790A" w:rsidRPr="00CA7D85" w14:paraId="1CD0F747" w14:textId="77777777" w:rsidTr="00A75823">
        <w:tc>
          <w:tcPr>
            <w:tcW w:w="4535" w:type="dxa"/>
            <w:tcBorders>
              <w:top w:val="single" w:sz="4" w:space="0" w:color="auto"/>
              <w:left w:val="single" w:sz="4" w:space="0" w:color="auto"/>
              <w:bottom w:val="single" w:sz="4" w:space="0" w:color="auto"/>
              <w:right w:val="single" w:sz="4" w:space="0" w:color="auto"/>
            </w:tcBorders>
          </w:tcPr>
          <w:p w14:paraId="612D2CCE" w14:textId="77777777" w:rsidR="0032790A" w:rsidRPr="00CA7D85" w:rsidRDefault="0032790A" w:rsidP="00A75823">
            <w:pPr>
              <w:pStyle w:val="TAL"/>
            </w:pPr>
            <w:r w:rsidRPr="00CA7D85">
              <w:t xml:space="preserve">            rsrp</w:t>
            </w:r>
          </w:p>
        </w:tc>
        <w:tc>
          <w:tcPr>
            <w:tcW w:w="2267" w:type="dxa"/>
            <w:tcBorders>
              <w:top w:val="single" w:sz="4" w:space="0" w:color="auto"/>
              <w:left w:val="single" w:sz="4" w:space="0" w:color="auto"/>
              <w:bottom w:val="single" w:sz="4" w:space="0" w:color="auto"/>
              <w:right w:val="single" w:sz="4" w:space="0" w:color="auto"/>
            </w:tcBorders>
          </w:tcPr>
          <w:p w14:paraId="1D1CB341" w14:textId="77777777" w:rsidR="0032790A" w:rsidRPr="00CA7D85" w:rsidRDefault="0032790A" w:rsidP="00A75823">
            <w:pPr>
              <w:pStyle w:val="TAL"/>
            </w:pPr>
            <w:r w:rsidRPr="00CA7D85">
              <w:t>72</w:t>
            </w:r>
          </w:p>
        </w:tc>
        <w:tc>
          <w:tcPr>
            <w:tcW w:w="1700" w:type="dxa"/>
            <w:tcBorders>
              <w:top w:val="single" w:sz="4" w:space="0" w:color="auto"/>
              <w:left w:val="single" w:sz="4" w:space="0" w:color="auto"/>
              <w:bottom w:val="single" w:sz="4" w:space="0" w:color="auto"/>
              <w:right w:val="single" w:sz="4" w:space="0" w:color="auto"/>
            </w:tcBorders>
          </w:tcPr>
          <w:p w14:paraId="711584F9" w14:textId="77777777" w:rsidR="0032790A" w:rsidRPr="00CA7D85" w:rsidRDefault="0032790A" w:rsidP="00A75823">
            <w:pPr>
              <w:pStyle w:val="TAL"/>
            </w:pPr>
          </w:p>
        </w:tc>
        <w:tc>
          <w:tcPr>
            <w:tcW w:w="1245" w:type="dxa"/>
            <w:tcBorders>
              <w:top w:val="single" w:sz="4" w:space="0" w:color="auto"/>
              <w:left w:val="single" w:sz="4" w:space="0" w:color="auto"/>
              <w:bottom w:val="single" w:sz="4" w:space="0" w:color="auto"/>
              <w:right w:val="single" w:sz="4" w:space="0" w:color="auto"/>
            </w:tcBorders>
          </w:tcPr>
          <w:p w14:paraId="619B45C8" w14:textId="77777777" w:rsidR="0032790A" w:rsidRPr="00CA7D85" w:rsidRDefault="0032790A" w:rsidP="00A75823">
            <w:pPr>
              <w:pStyle w:val="TAL"/>
            </w:pPr>
          </w:p>
        </w:tc>
      </w:tr>
      <w:tr w:rsidR="00C31A7B" w:rsidRPr="00CA7D85" w14:paraId="7A96D4F3" w14:textId="77777777" w:rsidTr="005E5B6F">
        <w:tc>
          <w:tcPr>
            <w:tcW w:w="4535" w:type="dxa"/>
            <w:tcBorders>
              <w:top w:val="single" w:sz="4" w:space="0" w:color="auto"/>
              <w:left w:val="single" w:sz="4" w:space="0" w:color="auto"/>
              <w:bottom w:val="single" w:sz="4" w:space="0" w:color="auto"/>
              <w:right w:val="single" w:sz="4" w:space="0" w:color="auto"/>
            </w:tcBorders>
          </w:tcPr>
          <w:p w14:paraId="17AB2EAB" w14:textId="77777777" w:rsidR="00C31A7B" w:rsidRPr="00CA7D85" w:rsidRDefault="00C31A7B" w:rsidP="005E5B6F">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D2A21BA" w14:textId="77777777" w:rsidR="00C31A7B" w:rsidRPr="00CA7D85" w:rsidRDefault="00C31A7B" w:rsidP="005E5B6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45C9A9C" w14:textId="77777777" w:rsidR="00C31A7B" w:rsidRPr="00CA7D85" w:rsidRDefault="00C31A7B" w:rsidP="005E5B6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FA43BCC" w14:textId="77777777" w:rsidR="00C31A7B" w:rsidRPr="00CA7D85" w:rsidRDefault="00C31A7B" w:rsidP="005E5B6F">
            <w:pPr>
              <w:pStyle w:val="TAL"/>
              <w:rPr>
                <w:lang w:eastAsia="en-US"/>
              </w:rPr>
            </w:pPr>
          </w:p>
        </w:tc>
      </w:tr>
      <w:tr w:rsidR="0032790A" w:rsidRPr="00CA7D85" w14:paraId="0E9CD3DD" w14:textId="77777777" w:rsidTr="00A75823">
        <w:tc>
          <w:tcPr>
            <w:tcW w:w="4535" w:type="dxa"/>
            <w:tcBorders>
              <w:top w:val="single" w:sz="4" w:space="0" w:color="auto"/>
              <w:left w:val="single" w:sz="4" w:space="0" w:color="auto"/>
              <w:bottom w:val="single" w:sz="4" w:space="0" w:color="auto"/>
              <w:right w:val="single" w:sz="4" w:space="0" w:color="auto"/>
            </w:tcBorders>
          </w:tcPr>
          <w:p w14:paraId="0774784D" w14:textId="77777777" w:rsidR="0032790A" w:rsidRPr="00CA7D85" w:rsidRDefault="0032790A" w:rsidP="00A75823">
            <w:pPr>
              <w:pStyle w:val="TAL"/>
            </w:pPr>
            <w:r w:rsidRPr="00CA7D85">
              <w:t xml:space="preserve">          </w:t>
            </w:r>
            <w:r w:rsidR="00C86217" w:rsidRPr="00CA7D85">
              <w:t>hysteresis</w:t>
            </w:r>
          </w:p>
        </w:tc>
        <w:tc>
          <w:tcPr>
            <w:tcW w:w="2267" w:type="dxa"/>
            <w:tcBorders>
              <w:top w:val="single" w:sz="4" w:space="0" w:color="auto"/>
              <w:left w:val="single" w:sz="4" w:space="0" w:color="auto"/>
              <w:bottom w:val="single" w:sz="4" w:space="0" w:color="auto"/>
              <w:right w:val="single" w:sz="4" w:space="0" w:color="auto"/>
            </w:tcBorders>
          </w:tcPr>
          <w:p w14:paraId="1A37C591" w14:textId="77777777" w:rsidR="0032790A" w:rsidRPr="00CA7D85" w:rsidRDefault="0032790A" w:rsidP="00A75823">
            <w:pPr>
              <w:pStyle w:val="TAL"/>
            </w:pPr>
            <w:r w:rsidRPr="00CA7D85">
              <w:t>6</w:t>
            </w:r>
          </w:p>
        </w:tc>
        <w:tc>
          <w:tcPr>
            <w:tcW w:w="1700" w:type="dxa"/>
            <w:tcBorders>
              <w:top w:val="single" w:sz="4" w:space="0" w:color="auto"/>
              <w:left w:val="single" w:sz="4" w:space="0" w:color="auto"/>
              <w:bottom w:val="single" w:sz="4" w:space="0" w:color="auto"/>
              <w:right w:val="single" w:sz="4" w:space="0" w:color="auto"/>
            </w:tcBorders>
          </w:tcPr>
          <w:p w14:paraId="68A309DD" w14:textId="77777777" w:rsidR="0032790A" w:rsidRPr="00CA7D85" w:rsidRDefault="0032790A" w:rsidP="00A75823">
            <w:pPr>
              <w:pStyle w:val="TAL"/>
            </w:pPr>
            <w:r w:rsidRPr="00CA7D85">
              <w:t>3dB</w:t>
            </w:r>
          </w:p>
        </w:tc>
        <w:tc>
          <w:tcPr>
            <w:tcW w:w="1245" w:type="dxa"/>
            <w:tcBorders>
              <w:top w:val="single" w:sz="4" w:space="0" w:color="auto"/>
              <w:left w:val="single" w:sz="4" w:space="0" w:color="auto"/>
              <w:bottom w:val="single" w:sz="4" w:space="0" w:color="auto"/>
              <w:right w:val="single" w:sz="4" w:space="0" w:color="auto"/>
            </w:tcBorders>
          </w:tcPr>
          <w:p w14:paraId="51BE5A58" w14:textId="77777777" w:rsidR="0032790A" w:rsidRPr="00CA7D85" w:rsidRDefault="0032790A" w:rsidP="00A75823">
            <w:pPr>
              <w:pStyle w:val="TAL"/>
            </w:pPr>
          </w:p>
        </w:tc>
      </w:tr>
      <w:tr w:rsidR="0032790A" w:rsidRPr="00CA7D85" w14:paraId="7C509C7A" w14:textId="77777777" w:rsidTr="00A75823">
        <w:tc>
          <w:tcPr>
            <w:tcW w:w="4535" w:type="dxa"/>
            <w:tcBorders>
              <w:top w:val="single" w:sz="4" w:space="0" w:color="auto"/>
              <w:left w:val="single" w:sz="4" w:space="0" w:color="auto"/>
              <w:bottom w:val="single" w:sz="4" w:space="0" w:color="auto"/>
              <w:right w:val="single" w:sz="4" w:space="0" w:color="auto"/>
            </w:tcBorders>
          </w:tcPr>
          <w:p w14:paraId="31787C5C" w14:textId="77777777" w:rsidR="0032790A" w:rsidRPr="00CA7D85" w:rsidRDefault="0032790A" w:rsidP="00A7582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6479C4D" w14:textId="77777777" w:rsidR="0032790A" w:rsidRPr="00CA7D85" w:rsidRDefault="0032790A" w:rsidP="00A75823">
            <w:pPr>
              <w:pStyle w:val="TAL"/>
            </w:pPr>
          </w:p>
        </w:tc>
        <w:tc>
          <w:tcPr>
            <w:tcW w:w="1700" w:type="dxa"/>
            <w:tcBorders>
              <w:top w:val="single" w:sz="4" w:space="0" w:color="auto"/>
              <w:left w:val="single" w:sz="4" w:space="0" w:color="auto"/>
              <w:bottom w:val="single" w:sz="4" w:space="0" w:color="auto"/>
              <w:right w:val="single" w:sz="4" w:space="0" w:color="auto"/>
            </w:tcBorders>
          </w:tcPr>
          <w:p w14:paraId="34442FBB" w14:textId="77777777" w:rsidR="0032790A" w:rsidRPr="00CA7D85" w:rsidRDefault="0032790A" w:rsidP="00A75823">
            <w:pPr>
              <w:pStyle w:val="TAL"/>
            </w:pPr>
          </w:p>
        </w:tc>
        <w:tc>
          <w:tcPr>
            <w:tcW w:w="1245" w:type="dxa"/>
            <w:tcBorders>
              <w:top w:val="single" w:sz="4" w:space="0" w:color="auto"/>
              <w:left w:val="single" w:sz="4" w:space="0" w:color="auto"/>
              <w:bottom w:val="single" w:sz="4" w:space="0" w:color="auto"/>
              <w:right w:val="single" w:sz="4" w:space="0" w:color="auto"/>
            </w:tcBorders>
          </w:tcPr>
          <w:p w14:paraId="36E7F938" w14:textId="77777777" w:rsidR="0032790A" w:rsidRPr="00CA7D85" w:rsidRDefault="0032790A" w:rsidP="00A75823">
            <w:pPr>
              <w:pStyle w:val="TAL"/>
            </w:pPr>
          </w:p>
        </w:tc>
      </w:tr>
      <w:tr w:rsidR="000F2974" w:rsidRPr="00CA7D85" w14:paraId="42DD7B11" w14:textId="77777777" w:rsidTr="0061067B">
        <w:tc>
          <w:tcPr>
            <w:tcW w:w="4535" w:type="dxa"/>
            <w:tcBorders>
              <w:top w:val="single" w:sz="4" w:space="0" w:color="auto"/>
              <w:left w:val="single" w:sz="4" w:space="0" w:color="auto"/>
              <w:bottom w:val="single" w:sz="4" w:space="0" w:color="auto"/>
              <w:right w:val="single" w:sz="4" w:space="0" w:color="auto"/>
            </w:tcBorders>
          </w:tcPr>
          <w:p w14:paraId="3B8FEAEF" w14:textId="77777777" w:rsidR="000F2974" w:rsidRPr="00CA7D85" w:rsidRDefault="000F2974" w:rsidP="0061067B">
            <w:pPr>
              <w:pStyle w:val="TAL"/>
              <w:rPr>
                <w:lang w:eastAsia="en-US"/>
              </w:rPr>
            </w:pPr>
            <w:r w:rsidRPr="00CA7D85">
              <w:rPr>
                <w:lang w:eastAsia="en-US"/>
              </w:rPr>
              <w:t xml:space="preserve">        reportAmount</w:t>
            </w:r>
          </w:p>
        </w:tc>
        <w:tc>
          <w:tcPr>
            <w:tcW w:w="2267" w:type="dxa"/>
            <w:tcBorders>
              <w:top w:val="single" w:sz="4" w:space="0" w:color="auto"/>
              <w:left w:val="single" w:sz="4" w:space="0" w:color="auto"/>
              <w:bottom w:val="single" w:sz="4" w:space="0" w:color="auto"/>
              <w:right w:val="single" w:sz="4" w:space="0" w:color="auto"/>
            </w:tcBorders>
          </w:tcPr>
          <w:p w14:paraId="1B349AFC" w14:textId="77777777" w:rsidR="000F2974" w:rsidRPr="00CA7D85" w:rsidRDefault="000F2974" w:rsidP="0061067B">
            <w:pPr>
              <w:pStyle w:val="TAL"/>
              <w:rPr>
                <w:lang w:eastAsia="en-US"/>
              </w:rPr>
            </w:pPr>
            <w:r w:rsidRPr="00CA7D85">
              <w:rPr>
                <w:lang w:eastAsia="en-US"/>
              </w:rPr>
              <w:t>Infinity</w:t>
            </w:r>
          </w:p>
        </w:tc>
        <w:tc>
          <w:tcPr>
            <w:tcW w:w="1700" w:type="dxa"/>
            <w:tcBorders>
              <w:top w:val="single" w:sz="4" w:space="0" w:color="auto"/>
              <w:left w:val="single" w:sz="4" w:space="0" w:color="auto"/>
              <w:bottom w:val="single" w:sz="4" w:space="0" w:color="auto"/>
              <w:right w:val="single" w:sz="4" w:space="0" w:color="auto"/>
            </w:tcBorders>
          </w:tcPr>
          <w:p w14:paraId="4C2A65F3" w14:textId="77777777" w:rsidR="000F2974" w:rsidRPr="00CA7D85" w:rsidRDefault="000F2974" w:rsidP="0061067B">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960228" w14:textId="77777777" w:rsidR="000F2974" w:rsidRPr="00CA7D85" w:rsidRDefault="000F2974" w:rsidP="0061067B">
            <w:pPr>
              <w:pStyle w:val="TAL"/>
              <w:rPr>
                <w:lang w:eastAsia="en-US"/>
              </w:rPr>
            </w:pPr>
          </w:p>
        </w:tc>
      </w:tr>
      <w:tr w:rsidR="00C31A7B" w:rsidRPr="00CA7D85" w14:paraId="23510A0E" w14:textId="77777777" w:rsidTr="005E5B6F">
        <w:tc>
          <w:tcPr>
            <w:tcW w:w="4535" w:type="dxa"/>
            <w:tcBorders>
              <w:top w:val="single" w:sz="4" w:space="0" w:color="auto"/>
              <w:left w:val="single" w:sz="4" w:space="0" w:color="auto"/>
              <w:bottom w:val="single" w:sz="4" w:space="0" w:color="auto"/>
              <w:right w:val="single" w:sz="4" w:space="0" w:color="auto"/>
            </w:tcBorders>
          </w:tcPr>
          <w:p w14:paraId="45C72067" w14:textId="77777777" w:rsidR="00C31A7B" w:rsidRPr="00CA7D85" w:rsidRDefault="00C31A7B" w:rsidP="005E5B6F">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332F879" w14:textId="77777777" w:rsidR="00C31A7B" w:rsidRPr="00CA7D85" w:rsidRDefault="00C31A7B" w:rsidP="005E5B6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572E065" w14:textId="77777777" w:rsidR="00C31A7B" w:rsidRPr="00CA7D85" w:rsidRDefault="00C31A7B" w:rsidP="005E5B6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3176381" w14:textId="77777777" w:rsidR="00C31A7B" w:rsidRPr="00CA7D85" w:rsidRDefault="00C31A7B" w:rsidP="005E5B6F">
            <w:pPr>
              <w:pStyle w:val="TAL"/>
              <w:rPr>
                <w:lang w:eastAsia="en-US"/>
              </w:rPr>
            </w:pPr>
          </w:p>
        </w:tc>
      </w:tr>
      <w:tr w:rsidR="00C31A7B" w:rsidRPr="00CA7D85" w14:paraId="201D9C2C" w14:textId="77777777" w:rsidTr="005E5B6F">
        <w:tc>
          <w:tcPr>
            <w:tcW w:w="4535" w:type="dxa"/>
            <w:tcBorders>
              <w:top w:val="single" w:sz="4" w:space="0" w:color="auto"/>
              <w:left w:val="single" w:sz="4" w:space="0" w:color="auto"/>
              <w:bottom w:val="single" w:sz="4" w:space="0" w:color="auto"/>
              <w:right w:val="single" w:sz="4" w:space="0" w:color="auto"/>
            </w:tcBorders>
          </w:tcPr>
          <w:p w14:paraId="76FB8BC8" w14:textId="77777777" w:rsidR="00C31A7B" w:rsidRPr="00CA7D85" w:rsidRDefault="00C31A7B" w:rsidP="005E5B6F">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B2E698D" w14:textId="77777777" w:rsidR="00C31A7B" w:rsidRPr="00CA7D85" w:rsidRDefault="00C31A7B" w:rsidP="005E5B6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E93FD4C" w14:textId="77777777" w:rsidR="00C31A7B" w:rsidRPr="00CA7D85" w:rsidRDefault="00C31A7B" w:rsidP="005E5B6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E69137D" w14:textId="77777777" w:rsidR="00C31A7B" w:rsidRPr="00CA7D85" w:rsidRDefault="00C31A7B" w:rsidP="005E5B6F">
            <w:pPr>
              <w:pStyle w:val="TAL"/>
              <w:rPr>
                <w:lang w:eastAsia="en-US"/>
              </w:rPr>
            </w:pPr>
          </w:p>
        </w:tc>
      </w:tr>
      <w:tr w:rsidR="00C31A7B" w:rsidRPr="00CA7D85" w14:paraId="743329C4" w14:textId="77777777" w:rsidTr="005E5B6F">
        <w:tc>
          <w:tcPr>
            <w:tcW w:w="4535" w:type="dxa"/>
            <w:tcBorders>
              <w:top w:val="single" w:sz="4" w:space="0" w:color="auto"/>
              <w:left w:val="single" w:sz="4" w:space="0" w:color="auto"/>
              <w:bottom w:val="single" w:sz="4" w:space="0" w:color="auto"/>
              <w:right w:val="single" w:sz="4" w:space="0" w:color="auto"/>
            </w:tcBorders>
          </w:tcPr>
          <w:p w14:paraId="2AFCFDE8" w14:textId="77777777" w:rsidR="00C31A7B" w:rsidRPr="00CA7D85" w:rsidRDefault="00C31A7B" w:rsidP="005E5B6F">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6A5706B" w14:textId="77777777" w:rsidR="00C31A7B" w:rsidRPr="00CA7D85" w:rsidRDefault="00C31A7B" w:rsidP="005E5B6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3D6891E" w14:textId="77777777" w:rsidR="00C31A7B" w:rsidRPr="00CA7D85" w:rsidRDefault="00C31A7B" w:rsidP="005E5B6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8573257" w14:textId="77777777" w:rsidR="00C31A7B" w:rsidRPr="00CA7D85" w:rsidRDefault="00C31A7B" w:rsidP="005E5B6F">
            <w:pPr>
              <w:pStyle w:val="TAL"/>
              <w:rPr>
                <w:lang w:eastAsia="en-US"/>
              </w:rPr>
            </w:pPr>
          </w:p>
        </w:tc>
      </w:tr>
      <w:tr w:rsidR="00C31A7B" w:rsidRPr="00CA7D85" w14:paraId="6AF9EA2D" w14:textId="77777777" w:rsidTr="005E5B6F">
        <w:tc>
          <w:tcPr>
            <w:tcW w:w="4535" w:type="dxa"/>
            <w:tcBorders>
              <w:top w:val="single" w:sz="4" w:space="0" w:color="auto"/>
              <w:left w:val="single" w:sz="4" w:space="0" w:color="auto"/>
              <w:bottom w:val="single" w:sz="4" w:space="0" w:color="auto"/>
              <w:right w:val="single" w:sz="4" w:space="0" w:color="auto"/>
            </w:tcBorders>
          </w:tcPr>
          <w:p w14:paraId="69D62F33" w14:textId="77777777" w:rsidR="00C31A7B" w:rsidRPr="00CA7D85" w:rsidRDefault="00C31A7B" w:rsidP="005E5B6F">
            <w:pPr>
              <w:pStyle w:val="TAL"/>
              <w:rPr>
                <w:lang w:eastAsia="en-US"/>
              </w:rPr>
            </w:pP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8DDA00D" w14:textId="77777777" w:rsidR="00C31A7B" w:rsidRPr="00CA7D85" w:rsidRDefault="00C31A7B" w:rsidP="005E5B6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951FB79" w14:textId="77777777" w:rsidR="00C31A7B" w:rsidRPr="00CA7D85" w:rsidRDefault="00C31A7B" w:rsidP="005E5B6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929283F" w14:textId="77777777" w:rsidR="00C31A7B" w:rsidRPr="00CA7D85" w:rsidRDefault="00C31A7B" w:rsidP="005E5B6F">
            <w:pPr>
              <w:pStyle w:val="TAL"/>
              <w:rPr>
                <w:lang w:eastAsia="en-US"/>
              </w:rPr>
            </w:pPr>
          </w:p>
        </w:tc>
      </w:tr>
    </w:tbl>
    <w:p w14:paraId="1099B2C4" w14:textId="77777777" w:rsidR="00C31A7B" w:rsidRPr="00CA7D85" w:rsidRDefault="00C31A7B" w:rsidP="00C31A7B"/>
    <w:p w14:paraId="736BCAC3" w14:textId="77777777" w:rsidR="00C31A7B" w:rsidRPr="00CA7D85" w:rsidRDefault="00C31A7B" w:rsidP="00DB78E1">
      <w:pPr>
        <w:pStyle w:val="TH"/>
      </w:pPr>
      <w:r w:rsidRPr="00CA7D85">
        <w:t xml:space="preserve">Table </w:t>
      </w:r>
      <w:r w:rsidR="009D4216" w:rsidRPr="00CA7D85">
        <w:rPr>
          <w:lang w:eastAsia="sv-SE"/>
        </w:rPr>
        <w:t>8.2.3.4.1</w:t>
      </w:r>
      <w:r w:rsidRPr="00CA7D85">
        <w:rPr>
          <w:lang w:eastAsia="sv-SE"/>
        </w:rPr>
        <w:t>.3.3-6</w:t>
      </w:r>
      <w:r w:rsidRPr="00CA7D85">
        <w:t>: RRCConnectionReconfigurationComplete</w:t>
      </w:r>
      <w:r w:rsidRPr="00CA7D85">
        <w:rPr>
          <w:i/>
        </w:rPr>
        <w:t xml:space="preserve"> </w:t>
      </w:r>
      <w:r w:rsidRPr="00CA7D85">
        <w:t xml:space="preserve">(step 2, </w:t>
      </w:r>
      <w:r w:rsidR="004258D9" w:rsidRPr="00CA7D85">
        <w:t xml:space="preserve">10 </w:t>
      </w:r>
      <w:r w:rsidRPr="00CA7D85">
        <w:t xml:space="preserve">Table </w:t>
      </w:r>
      <w:r w:rsidR="009D4216" w:rsidRPr="00CA7D85">
        <w:rPr>
          <w:lang w:eastAsia="sv-SE"/>
        </w:rPr>
        <w:t>8.2.3.4.1</w:t>
      </w:r>
      <w:r w:rsidRPr="00CA7D85">
        <w:rPr>
          <w:lang w:eastAsia="sv-SE"/>
        </w:rPr>
        <w:t>.3.2-2</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C31A7B" w:rsidRPr="00CA7D85" w14:paraId="273FEB16" w14:textId="77777777" w:rsidTr="005E5B6F">
        <w:tc>
          <w:tcPr>
            <w:tcW w:w="9747" w:type="dxa"/>
          </w:tcPr>
          <w:p w14:paraId="094E9893" w14:textId="0D960041" w:rsidR="00C31A7B" w:rsidRPr="00CA7D85" w:rsidRDefault="001953B5" w:rsidP="005E5B6F">
            <w:pPr>
              <w:pStyle w:val="TAL"/>
              <w:rPr>
                <w:lang w:eastAsia="en-US"/>
              </w:rPr>
            </w:pPr>
            <w:r w:rsidRPr="00CA7D85">
              <w:rPr>
                <w:lang w:eastAsia="en-US"/>
              </w:rPr>
              <w:t>Derivation Path: TS 36.</w:t>
            </w:r>
            <w:r w:rsidR="00C31A7B" w:rsidRPr="00CA7D85">
              <w:rPr>
                <w:lang w:eastAsia="en-US"/>
              </w:rPr>
              <w:t>508 [7], Table 4.6.1-9</w:t>
            </w:r>
            <w:r w:rsidR="0032790A" w:rsidRPr="00CA7D85">
              <w:t xml:space="preserve"> with condition MCG_and_SCG</w:t>
            </w:r>
          </w:p>
        </w:tc>
      </w:tr>
    </w:tbl>
    <w:p w14:paraId="5A2A80DC" w14:textId="77777777" w:rsidR="00C31A7B" w:rsidRPr="00CA7D85" w:rsidRDefault="00C31A7B" w:rsidP="00C31A7B"/>
    <w:p w14:paraId="2B9E57E8" w14:textId="77777777" w:rsidR="00C31A7B" w:rsidRPr="00CA7D85" w:rsidRDefault="00C31A7B" w:rsidP="00DB78E1">
      <w:pPr>
        <w:pStyle w:val="TH"/>
      </w:pPr>
      <w:r w:rsidRPr="00CA7D85">
        <w:t xml:space="preserve">Table </w:t>
      </w:r>
      <w:r w:rsidR="009D4216" w:rsidRPr="00CA7D85">
        <w:rPr>
          <w:lang w:eastAsia="sv-SE"/>
        </w:rPr>
        <w:t>8.2.3.4.1</w:t>
      </w:r>
      <w:r w:rsidRPr="00CA7D85">
        <w:rPr>
          <w:lang w:eastAsia="sv-SE"/>
        </w:rPr>
        <w:t>.3.3-7</w:t>
      </w:r>
      <w:r w:rsidRPr="00CA7D85">
        <w:t>: MeasurementReport</w:t>
      </w:r>
      <w:r w:rsidRPr="00CA7D85">
        <w:rPr>
          <w:i/>
        </w:rPr>
        <w:t xml:space="preserve"> </w:t>
      </w:r>
      <w:r w:rsidRPr="00CA7D85">
        <w:t>(step</w:t>
      </w:r>
      <w:r w:rsidR="0094678C" w:rsidRPr="00CA7D85">
        <w:t>s</w:t>
      </w:r>
      <w:r w:rsidRPr="00CA7D85">
        <w:t xml:space="preserve"> 4</w:t>
      </w:r>
      <w:r w:rsidR="0094678C" w:rsidRPr="00CA7D85">
        <w:t>,</w:t>
      </w:r>
      <w:r w:rsidRPr="00CA7D85">
        <w:t xml:space="preserve"> 5, </w:t>
      </w:r>
      <w:r w:rsidR="004258D9" w:rsidRPr="00CA7D85">
        <w:t xml:space="preserve">12, 14, </w:t>
      </w:r>
      <w:r w:rsidRPr="00CA7D85">
        <w:t xml:space="preserve">Table </w:t>
      </w:r>
      <w:r w:rsidR="009D4216" w:rsidRPr="00CA7D85">
        <w:rPr>
          <w:lang w:eastAsia="sv-SE"/>
        </w:rPr>
        <w:t>8.2.3.4.1</w:t>
      </w:r>
      <w:r w:rsidRPr="00CA7D85">
        <w:rPr>
          <w:lang w:eastAsia="sv-SE"/>
        </w:rPr>
        <w:t>.3.2-2</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258D9" w:rsidRPr="00CA7D85" w14:paraId="198AA104" w14:textId="77777777" w:rsidTr="007B053C">
        <w:tc>
          <w:tcPr>
            <w:tcW w:w="9738" w:type="dxa"/>
            <w:gridSpan w:val="4"/>
          </w:tcPr>
          <w:p w14:paraId="749F2CE7" w14:textId="3EF9E8DA" w:rsidR="004258D9" w:rsidRPr="00CA7D85" w:rsidRDefault="001953B5" w:rsidP="007B053C">
            <w:pPr>
              <w:pStyle w:val="TAL"/>
              <w:rPr>
                <w:lang w:eastAsia="en-US"/>
              </w:rPr>
            </w:pPr>
            <w:r w:rsidRPr="00CA7D85">
              <w:rPr>
                <w:lang w:eastAsia="en-US"/>
              </w:rPr>
              <w:t>Derivation Path: TS 38.5</w:t>
            </w:r>
            <w:r w:rsidR="004258D9" w:rsidRPr="00CA7D85">
              <w:rPr>
                <w:lang w:eastAsia="en-US"/>
              </w:rPr>
              <w:t xml:space="preserve">08-1 [4], Table </w:t>
            </w:r>
            <w:r w:rsidR="005F5798" w:rsidRPr="00CA7D85">
              <w:rPr>
                <w:lang w:eastAsia="en-US"/>
              </w:rPr>
              <w:t>4.6.1-5A</w:t>
            </w:r>
          </w:p>
        </w:tc>
      </w:tr>
      <w:tr w:rsidR="004258D9" w:rsidRPr="00CA7D85" w14:paraId="53DDFE1E" w14:textId="77777777" w:rsidTr="007B053C">
        <w:tblPrEx>
          <w:tblCellMar>
            <w:left w:w="108" w:type="dxa"/>
            <w:right w:w="108" w:type="dxa"/>
          </w:tblCellMar>
        </w:tblPrEx>
        <w:tc>
          <w:tcPr>
            <w:tcW w:w="4535" w:type="dxa"/>
          </w:tcPr>
          <w:p w14:paraId="764FDD1C" w14:textId="77777777" w:rsidR="004258D9" w:rsidRPr="00CA7D85" w:rsidRDefault="004258D9" w:rsidP="007B053C">
            <w:pPr>
              <w:pStyle w:val="TAH"/>
              <w:rPr>
                <w:lang w:eastAsia="en-US"/>
              </w:rPr>
            </w:pPr>
            <w:r w:rsidRPr="00CA7D85">
              <w:rPr>
                <w:lang w:eastAsia="en-US"/>
              </w:rPr>
              <w:t>Information Element</w:t>
            </w:r>
          </w:p>
        </w:tc>
        <w:tc>
          <w:tcPr>
            <w:tcW w:w="2267" w:type="dxa"/>
          </w:tcPr>
          <w:p w14:paraId="70E26006" w14:textId="77777777" w:rsidR="004258D9" w:rsidRPr="00CA7D85" w:rsidRDefault="004258D9" w:rsidP="007B053C">
            <w:pPr>
              <w:pStyle w:val="TAH"/>
              <w:rPr>
                <w:lang w:eastAsia="en-US"/>
              </w:rPr>
            </w:pPr>
            <w:r w:rsidRPr="00CA7D85">
              <w:rPr>
                <w:lang w:eastAsia="en-US"/>
              </w:rPr>
              <w:t>Value/remark</w:t>
            </w:r>
          </w:p>
        </w:tc>
        <w:tc>
          <w:tcPr>
            <w:tcW w:w="1700" w:type="dxa"/>
          </w:tcPr>
          <w:p w14:paraId="378AB2E7" w14:textId="77777777" w:rsidR="004258D9" w:rsidRPr="00CA7D85" w:rsidRDefault="004258D9" w:rsidP="007B053C">
            <w:pPr>
              <w:pStyle w:val="TAH"/>
              <w:rPr>
                <w:lang w:eastAsia="en-US"/>
              </w:rPr>
            </w:pPr>
            <w:r w:rsidRPr="00CA7D85">
              <w:rPr>
                <w:lang w:eastAsia="en-US"/>
              </w:rPr>
              <w:t>Comment</w:t>
            </w:r>
          </w:p>
        </w:tc>
        <w:tc>
          <w:tcPr>
            <w:tcW w:w="1245" w:type="dxa"/>
          </w:tcPr>
          <w:p w14:paraId="5EFE10F9" w14:textId="77777777" w:rsidR="004258D9" w:rsidRPr="00CA7D85" w:rsidRDefault="004258D9" w:rsidP="007B053C">
            <w:pPr>
              <w:pStyle w:val="TAH"/>
              <w:rPr>
                <w:lang w:eastAsia="en-US"/>
              </w:rPr>
            </w:pPr>
            <w:r w:rsidRPr="00CA7D85">
              <w:rPr>
                <w:lang w:eastAsia="en-US"/>
              </w:rPr>
              <w:t>Condition</w:t>
            </w:r>
          </w:p>
        </w:tc>
      </w:tr>
      <w:tr w:rsidR="004258D9" w:rsidRPr="00CA7D85" w14:paraId="5DB3D197" w14:textId="77777777" w:rsidTr="007B053C">
        <w:tblPrEx>
          <w:tblCellMar>
            <w:left w:w="108" w:type="dxa"/>
            <w:right w:w="108" w:type="dxa"/>
          </w:tblCellMar>
        </w:tblPrEx>
        <w:tc>
          <w:tcPr>
            <w:tcW w:w="4535" w:type="dxa"/>
          </w:tcPr>
          <w:p w14:paraId="066AA0B0" w14:textId="77777777" w:rsidR="004258D9" w:rsidRPr="00CA7D85" w:rsidRDefault="004258D9" w:rsidP="007B053C">
            <w:pPr>
              <w:pStyle w:val="TAL"/>
              <w:rPr>
                <w:lang w:eastAsia="en-US"/>
              </w:rPr>
            </w:pPr>
            <w:r w:rsidRPr="00CA7D85">
              <w:rPr>
                <w:lang w:eastAsia="en-US"/>
              </w:rPr>
              <w:t>MeasurementReport ::= SEQUENCE {</w:t>
            </w:r>
          </w:p>
        </w:tc>
        <w:tc>
          <w:tcPr>
            <w:tcW w:w="2267" w:type="dxa"/>
          </w:tcPr>
          <w:p w14:paraId="43A346F8" w14:textId="77777777" w:rsidR="004258D9" w:rsidRPr="00CA7D85" w:rsidRDefault="004258D9" w:rsidP="007B053C">
            <w:pPr>
              <w:pStyle w:val="TAL"/>
              <w:rPr>
                <w:lang w:eastAsia="en-US"/>
              </w:rPr>
            </w:pPr>
          </w:p>
        </w:tc>
        <w:tc>
          <w:tcPr>
            <w:tcW w:w="1700" w:type="dxa"/>
          </w:tcPr>
          <w:p w14:paraId="69E6796C" w14:textId="77777777" w:rsidR="004258D9" w:rsidRPr="00CA7D85" w:rsidRDefault="004258D9" w:rsidP="007B053C">
            <w:pPr>
              <w:pStyle w:val="TAL"/>
              <w:rPr>
                <w:lang w:eastAsia="en-US"/>
              </w:rPr>
            </w:pPr>
          </w:p>
        </w:tc>
        <w:tc>
          <w:tcPr>
            <w:tcW w:w="1245" w:type="dxa"/>
          </w:tcPr>
          <w:p w14:paraId="49CD2290" w14:textId="77777777" w:rsidR="004258D9" w:rsidRPr="00CA7D85" w:rsidRDefault="004258D9" w:rsidP="007B053C">
            <w:pPr>
              <w:pStyle w:val="TAL"/>
              <w:rPr>
                <w:lang w:eastAsia="en-US"/>
              </w:rPr>
            </w:pPr>
          </w:p>
        </w:tc>
      </w:tr>
      <w:tr w:rsidR="004258D9" w:rsidRPr="00CA7D85" w14:paraId="379FDED3" w14:textId="77777777" w:rsidTr="007B053C">
        <w:tblPrEx>
          <w:tblCellMar>
            <w:left w:w="108" w:type="dxa"/>
            <w:right w:w="108" w:type="dxa"/>
          </w:tblCellMar>
        </w:tblPrEx>
        <w:tc>
          <w:tcPr>
            <w:tcW w:w="4535" w:type="dxa"/>
          </w:tcPr>
          <w:p w14:paraId="567C818B" w14:textId="77777777" w:rsidR="004258D9" w:rsidRPr="00CA7D85" w:rsidRDefault="004258D9" w:rsidP="007B053C">
            <w:pPr>
              <w:pStyle w:val="TAL"/>
              <w:rPr>
                <w:lang w:eastAsia="en-US"/>
              </w:rPr>
            </w:pPr>
            <w:r w:rsidRPr="00CA7D85">
              <w:rPr>
                <w:lang w:eastAsia="en-US"/>
              </w:rPr>
              <w:t xml:space="preserve">  criticalExtensions CHOICE {</w:t>
            </w:r>
          </w:p>
        </w:tc>
        <w:tc>
          <w:tcPr>
            <w:tcW w:w="2267" w:type="dxa"/>
          </w:tcPr>
          <w:p w14:paraId="01829CB9" w14:textId="77777777" w:rsidR="004258D9" w:rsidRPr="00CA7D85" w:rsidRDefault="004258D9" w:rsidP="007B053C">
            <w:pPr>
              <w:pStyle w:val="TAL"/>
              <w:rPr>
                <w:lang w:eastAsia="en-US"/>
              </w:rPr>
            </w:pPr>
          </w:p>
        </w:tc>
        <w:tc>
          <w:tcPr>
            <w:tcW w:w="1700" w:type="dxa"/>
          </w:tcPr>
          <w:p w14:paraId="0AC315EA" w14:textId="77777777" w:rsidR="004258D9" w:rsidRPr="00CA7D85" w:rsidRDefault="004258D9" w:rsidP="007B053C">
            <w:pPr>
              <w:pStyle w:val="TAL"/>
              <w:rPr>
                <w:lang w:eastAsia="en-US"/>
              </w:rPr>
            </w:pPr>
          </w:p>
        </w:tc>
        <w:tc>
          <w:tcPr>
            <w:tcW w:w="1245" w:type="dxa"/>
          </w:tcPr>
          <w:p w14:paraId="792C6807" w14:textId="77777777" w:rsidR="004258D9" w:rsidRPr="00CA7D85" w:rsidRDefault="004258D9" w:rsidP="007B053C">
            <w:pPr>
              <w:pStyle w:val="TAL"/>
              <w:rPr>
                <w:lang w:eastAsia="en-US"/>
              </w:rPr>
            </w:pPr>
          </w:p>
        </w:tc>
      </w:tr>
      <w:tr w:rsidR="004258D9" w:rsidRPr="00CA7D85" w:rsidDel="003235E8" w14:paraId="626CC06E" w14:textId="77777777" w:rsidTr="007B053C">
        <w:tblPrEx>
          <w:tblCellMar>
            <w:left w:w="108" w:type="dxa"/>
            <w:right w:w="108" w:type="dxa"/>
          </w:tblCellMar>
        </w:tblPrEx>
        <w:tc>
          <w:tcPr>
            <w:tcW w:w="4535" w:type="dxa"/>
          </w:tcPr>
          <w:p w14:paraId="0B3413B5" w14:textId="77777777" w:rsidR="004258D9" w:rsidRPr="00CA7D85" w:rsidDel="003235E8" w:rsidRDefault="004258D9" w:rsidP="007B053C">
            <w:pPr>
              <w:pStyle w:val="TAL"/>
              <w:rPr>
                <w:lang w:eastAsia="en-US"/>
              </w:rPr>
            </w:pPr>
            <w:r w:rsidRPr="00CA7D85">
              <w:rPr>
                <w:lang w:eastAsia="en-US"/>
              </w:rPr>
              <w:t xml:space="preserve">    measurementReport SEQUENCE {</w:t>
            </w:r>
          </w:p>
        </w:tc>
        <w:tc>
          <w:tcPr>
            <w:tcW w:w="2267" w:type="dxa"/>
          </w:tcPr>
          <w:p w14:paraId="67E4AC11" w14:textId="77777777" w:rsidR="004258D9" w:rsidRPr="00CA7D85" w:rsidDel="003235E8" w:rsidRDefault="004258D9" w:rsidP="007B053C">
            <w:pPr>
              <w:pStyle w:val="TAL"/>
              <w:rPr>
                <w:lang w:eastAsia="en-US"/>
              </w:rPr>
            </w:pPr>
          </w:p>
        </w:tc>
        <w:tc>
          <w:tcPr>
            <w:tcW w:w="1700" w:type="dxa"/>
          </w:tcPr>
          <w:p w14:paraId="4AA9F38C" w14:textId="77777777" w:rsidR="004258D9" w:rsidRPr="00CA7D85" w:rsidDel="003235E8" w:rsidRDefault="004258D9" w:rsidP="007B053C">
            <w:pPr>
              <w:pStyle w:val="TAL"/>
              <w:rPr>
                <w:lang w:eastAsia="en-US"/>
              </w:rPr>
            </w:pPr>
          </w:p>
        </w:tc>
        <w:tc>
          <w:tcPr>
            <w:tcW w:w="1245" w:type="dxa"/>
          </w:tcPr>
          <w:p w14:paraId="74F126DC" w14:textId="77777777" w:rsidR="004258D9" w:rsidRPr="00CA7D85" w:rsidDel="003235E8" w:rsidRDefault="004258D9" w:rsidP="007B053C">
            <w:pPr>
              <w:pStyle w:val="TAL"/>
              <w:rPr>
                <w:lang w:eastAsia="en-US"/>
              </w:rPr>
            </w:pPr>
          </w:p>
        </w:tc>
      </w:tr>
      <w:tr w:rsidR="004258D9" w:rsidRPr="00CA7D85" w:rsidDel="003235E8" w14:paraId="314D174C" w14:textId="77777777" w:rsidTr="007B053C">
        <w:tblPrEx>
          <w:tblCellMar>
            <w:left w:w="108" w:type="dxa"/>
            <w:right w:w="108" w:type="dxa"/>
          </w:tblCellMar>
        </w:tblPrEx>
        <w:tc>
          <w:tcPr>
            <w:tcW w:w="4535" w:type="dxa"/>
          </w:tcPr>
          <w:p w14:paraId="011F1534" w14:textId="77777777" w:rsidR="004258D9" w:rsidRPr="00CA7D85" w:rsidRDefault="004258D9" w:rsidP="007B053C">
            <w:pPr>
              <w:pStyle w:val="TAL"/>
              <w:rPr>
                <w:lang w:eastAsia="en-US"/>
              </w:rPr>
            </w:pPr>
            <w:r w:rsidRPr="00CA7D85">
              <w:rPr>
                <w:lang w:eastAsia="en-US"/>
              </w:rPr>
              <w:t xml:space="preserve">      measResults</w:t>
            </w:r>
          </w:p>
        </w:tc>
        <w:tc>
          <w:tcPr>
            <w:tcW w:w="2267" w:type="dxa"/>
          </w:tcPr>
          <w:p w14:paraId="207D2C2E" w14:textId="77777777" w:rsidR="004258D9" w:rsidRPr="00CA7D85" w:rsidDel="003235E8" w:rsidRDefault="004258D9" w:rsidP="007B053C">
            <w:pPr>
              <w:pStyle w:val="TAL"/>
              <w:rPr>
                <w:lang w:eastAsia="en-US"/>
              </w:rPr>
            </w:pPr>
            <w:r w:rsidRPr="00CA7D85">
              <w:rPr>
                <w:lang w:eastAsia="en-US"/>
              </w:rPr>
              <w:t>MeasResults</w:t>
            </w:r>
          </w:p>
        </w:tc>
        <w:tc>
          <w:tcPr>
            <w:tcW w:w="1700" w:type="dxa"/>
          </w:tcPr>
          <w:p w14:paraId="7D14B4B4" w14:textId="77777777" w:rsidR="004258D9" w:rsidRPr="00CA7D85" w:rsidDel="003235E8" w:rsidRDefault="004258D9" w:rsidP="007B053C">
            <w:pPr>
              <w:pStyle w:val="TAL"/>
              <w:rPr>
                <w:lang w:eastAsia="en-US"/>
              </w:rPr>
            </w:pPr>
          </w:p>
        </w:tc>
        <w:tc>
          <w:tcPr>
            <w:tcW w:w="1245" w:type="dxa"/>
          </w:tcPr>
          <w:p w14:paraId="1E655A7C" w14:textId="77777777" w:rsidR="004258D9" w:rsidRPr="00CA7D85" w:rsidDel="003235E8" w:rsidRDefault="004258D9" w:rsidP="007B053C">
            <w:pPr>
              <w:pStyle w:val="TAL"/>
              <w:rPr>
                <w:lang w:eastAsia="en-US"/>
              </w:rPr>
            </w:pPr>
          </w:p>
        </w:tc>
      </w:tr>
      <w:tr w:rsidR="004258D9" w:rsidRPr="00CA7D85" w:rsidDel="003235E8" w14:paraId="5E591106" w14:textId="77777777" w:rsidTr="007B053C">
        <w:tblPrEx>
          <w:tblCellMar>
            <w:left w:w="108" w:type="dxa"/>
            <w:right w:w="108" w:type="dxa"/>
          </w:tblCellMar>
        </w:tblPrEx>
        <w:tc>
          <w:tcPr>
            <w:tcW w:w="4535" w:type="dxa"/>
          </w:tcPr>
          <w:p w14:paraId="758386B0" w14:textId="77777777" w:rsidR="004258D9" w:rsidRPr="00CA7D85" w:rsidRDefault="004258D9" w:rsidP="007B053C">
            <w:pPr>
              <w:pStyle w:val="TAL"/>
              <w:rPr>
                <w:lang w:eastAsia="en-US"/>
              </w:rPr>
            </w:pPr>
            <w:r w:rsidRPr="00CA7D85">
              <w:rPr>
                <w:lang w:eastAsia="en-US"/>
              </w:rPr>
              <w:t xml:space="preserve">    }</w:t>
            </w:r>
          </w:p>
        </w:tc>
        <w:tc>
          <w:tcPr>
            <w:tcW w:w="2267" w:type="dxa"/>
          </w:tcPr>
          <w:p w14:paraId="51D30419" w14:textId="77777777" w:rsidR="004258D9" w:rsidRPr="00CA7D85" w:rsidDel="003235E8" w:rsidRDefault="004258D9" w:rsidP="007B053C">
            <w:pPr>
              <w:pStyle w:val="TAL"/>
              <w:rPr>
                <w:lang w:eastAsia="en-US"/>
              </w:rPr>
            </w:pPr>
          </w:p>
        </w:tc>
        <w:tc>
          <w:tcPr>
            <w:tcW w:w="1700" w:type="dxa"/>
          </w:tcPr>
          <w:p w14:paraId="27511E28" w14:textId="77777777" w:rsidR="004258D9" w:rsidRPr="00CA7D85" w:rsidDel="003235E8" w:rsidRDefault="004258D9" w:rsidP="007B053C">
            <w:pPr>
              <w:pStyle w:val="TAL"/>
              <w:rPr>
                <w:lang w:eastAsia="en-US"/>
              </w:rPr>
            </w:pPr>
          </w:p>
        </w:tc>
        <w:tc>
          <w:tcPr>
            <w:tcW w:w="1245" w:type="dxa"/>
          </w:tcPr>
          <w:p w14:paraId="6DFEADA9" w14:textId="77777777" w:rsidR="004258D9" w:rsidRPr="00CA7D85" w:rsidDel="003235E8" w:rsidRDefault="004258D9" w:rsidP="007B053C">
            <w:pPr>
              <w:pStyle w:val="TAL"/>
              <w:rPr>
                <w:lang w:eastAsia="en-US"/>
              </w:rPr>
            </w:pPr>
          </w:p>
        </w:tc>
      </w:tr>
      <w:tr w:rsidR="004258D9" w:rsidRPr="00CA7D85" w14:paraId="4F4C2465" w14:textId="77777777" w:rsidTr="007B053C">
        <w:tblPrEx>
          <w:tblCellMar>
            <w:left w:w="108" w:type="dxa"/>
            <w:right w:w="108" w:type="dxa"/>
          </w:tblCellMar>
        </w:tblPrEx>
        <w:tc>
          <w:tcPr>
            <w:tcW w:w="4535" w:type="dxa"/>
          </w:tcPr>
          <w:p w14:paraId="19EEEAEC" w14:textId="77777777" w:rsidR="004258D9" w:rsidRPr="00CA7D85" w:rsidRDefault="004258D9" w:rsidP="007B053C">
            <w:pPr>
              <w:pStyle w:val="TAL"/>
              <w:rPr>
                <w:lang w:eastAsia="en-US"/>
              </w:rPr>
            </w:pPr>
            <w:r w:rsidRPr="00CA7D85">
              <w:rPr>
                <w:lang w:eastAsia="en-US"/>
              </w:rPr>
              <w:t xml:space="preserve">  }</w:t>
            </w:r>
          </w:p>
        </w:tc>
        <w:tc>
          <w:tcPr>
            <w:tcW w:w="2267" w:type="dxa"/>
          </w:tcPr>
          <w:p w14:paraId="7DB72E1B" w14:textId="77777777" w:rsidR="004258D9" w:rsidRPr="00CA7D85" w:rsidRDefault="004258D9" w:rsidP="007B053C">
            <w:pPr>
              <w:pStyle w:val="TAL"/>
              <w:rPr>
                <w:lang w:eastAsia="en-US"/>
              </w:rPr>
            </w:pPr>
          </w:p>
        </w:tc>
        <w:tc>
          <w:tcPr>
            <w:tcW w:w="1700" w:type="dxa"/>
          </w:tcPr>
          <w:p w14:paraId="7770C1DC" w14:textId="77777777" w:rsidR="004258D9" w:rsidRPr="00CA7D85" w:rsidRDefault="004258D9" w:rsidP="007B053C">
            <w:pPr>
              <w:pStyle w:val="TAL"/>
              <w:rPr>
                <w:lang w:eastAsia="en-US"/>
              </w:rPr>
            </w:pPr>
          </w:p>
        </w:tc>
        <w:tc>
          <w:tcPr>
            <w:tcW w:w="1245" w:type="dxa"/>
          </w:tcPr>
          <w:p w14:paraId="3BC9FF19" w14:textId="77777777" w:rsidR="004258D9" w:rsidRPr="00CA7D85" w:rsidRDefault="004258D9" w:rsidP="007B053C">
            <w:pPr>
              <w:pStyle w:val="TAL"/>
              <w:rPr>
                <w:lang w:eastAsia="en-US"/>
              </w:rPr>
            </w:pPr>
          </w:p>
        </w:tc>
      </w:tr>
      <w:tr w:rsidR="004258D9" w:rsidRPr="00CA7D85" w14:paraId="1BF06D9C" w14:textId="77777777" w:rsidTr="007B053C">
        <w:tblPrEx>
          <w:tblCellMar>
            <w:left w:w="108" w:type="dxa"/>
            <w:right w:w="108" w:type="dxa"/>
          </w:tblCellMar>
        </w:tblPrEx>
        <w:tc>
          <w:tcPr>
            <w:tcW w:w="4535" w:type="dxa"/>
            <w:tcBorders>
              <w:bottom w:val="single" w:sz="4" w:space="0" w:color="auto"/>
            </w:tcBorders>
          </w:tcPr>
          <w:p w14:paraId="371D0704" w14:textId="77777777" w:rsidR="004258D9" w:rsidRPr="00CA7D85" w:rsidRDefault="004258D9" w:rsidP="007B053C">
            <w:pPr>
              <w:pStyle w:val="TAL"/>
              <w:rPr>
                <w:lang w:eastAsia="en-US"/>
              </w:rPr>
            </w:pPr>
            <w:r w:rsidRPr="00CA7D85">
              <w:rPr>
                <w:lang w:eastAsia="en-US"/>
              </w:rPr>
              <w:t>}</w:t>
            </w:r>
          </w:p>
        </w:tc>
        <w:tc>
          <w:tcPr>
            <w:tcW w:w="2267" w:type="dxa"/>
          </w:tcPr>
          <w:p w14:paraId="6FA2F380" w14:textId="77777777" w:rsidR="004258D9" w:rsidRPr="00CA7D85" w:rsidRDefault="004258D9" w:rsidP="007B053C">
            <w:pPr>
              <w:pStyle w:val="TAL"/>
              <w:rPr>
                <w:lang w:eastAsia="en-US"/>
              </w:rPr>
            </w:pPr>
          </w:p>
        </w:tc>
        <w:tc>
          <w:tcPr>
            <w:tcW w:w="1700" w:type="dxa"/>
          </w:tcPr>
          <w:p w14:paraId="5964678A" w14:textId="77777777" w:rsidR="004258D9" w:rsidRPr="00CA7D85" w:rsidRDefault="004258D9" w:rsidP="007B053C">
            <w:pPr>
              <w:pStyle w:val="TAL"/>
              <w:rPr>
                <w:lang w:eastAsia="en-US"/>
              </w:rPr>
            </w:pPr>
          </w:p>
        </w:tc>
        <w:tc>
          <w:tcPr>
            <w:tcW w:w="1245" w:type="dxa"/>
          </w:tcPr>
          <w:p w14:paraId="7BE504A7" w14:textId="77777777" w:rsidR="004258D9" w:rsidRPr="00CA7D85" w:rsidRDefault="004258D9" w:rsidP="007B053C">
            <w:pPr>
              <w:pStyle w:val="TAL"/>
              <w:rPr>
                <w:lang w:eastAsia="en-US"/>
              </w:rPr>
            </w:pPr>
          </w:p>
        </w:tc>
      </w:tr>
    </w:tbl>
    <w:p w14:paraId="71A9C5B9" w14:textId="77777777" w:rsidR="00C31A7B" w:rsidRPr="00CA7D85" w:rsidRDefault="00C31A7B" w:rsidP="00C31A7B"/>
    <w:p w14:paraId="1913320F" w14:textId="77777777" w:rsidR="004258D9" w:rsidRPr="00CA7D85" w:rsidRDefault="004258D9" w:rsidP="004258D9">
      <w:pPr>
        <w:pStyle w:val="TH"/>
        <w:rPr>
          <w:i/>
        </w:rPr>
      </w:pPr>
      <w:r w:rsidRPr="00CA7D85">
        <w:t xml:space="preserve">Table </w:t>
      </w:r>
      <w:r w:rsidRPr="00CA7D85">
        <w:rPr>
          <w:lang w:eastAsia="sv-SE"/>
        </w:rPr>
        <w:t>8.2.3.4.1.3.3-8</w:t>
      </w:r>
      <w:r w:rsidRPr="00CA7D85">
        <w:t>: MeasResults</w:t>
      </w:r>
      <w:r w:rsidRPr="00CA7D85">
        <w:rPr>
          <w:i/>
        </w:rPr>
        <w:t xml:space="preserve"> </w:t>
      </w:r>
      <w:r w:rsidRPr="00CA7D85">
        <w:t xml:space="preserve">(Table </w:t>
      </w:r>
      <w:r w:rsidRPr="00CA7D85">
        <w:rPr>
          <w:lang w:eastAsia="sv-SE"/>
        </w:rPr>
        <w:t>8.2.3.4.1.3.3-7</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527"/>
        <w:gridCol w:w="1984"/>
        <w:gridCol w:w="1701"/>
      </w:tblGrid>
      <w:tr w:rsidR="004258D9" w:rsidRPr="00CA7D85" w14:paraId="55E1CF97" w14:textId="77777777" w:rsidTr="007B053C">
        <w:tc>
          <w:tcPr>
            <w:tcW w:w="9747" w:type="dxa"/>
            <w:gridSpan w:val="4"/>
          </w:tcPr>
          <w:p w14:paraId="10743A00" w14:textId="48449363" w:rsidR="004258D9" w:rsidRPr="00CA7D85" w:rsidRDefault="001953B5" w:rsidP="007B053C">
            <w:pPr>
              <w:pStyle w:val="TAH"/>
              <w:jc w:val="left"/>
              <w:rPr>
                <w:b w:val="0"/>
                <w:lang w:eastAsia="en-US"/>
              </w:rPr>
            </w:pPr>
            <w:r w:rsidRPr="00CA7D85">
              <w:rPr>
                <w:b w:val="0"/>
                <w:lang w:eastAsia="en-US"/>
              </w:rPr>
              <w:t>Derivation Path: TS 38.5</w:t>
            </w:r>
            <w:r w:rsidR="004258D9" w:rsidRPr="00CA7D85">
              <w:rPr>
                <w:b w:val="0"/>
                <w:lang w:eastAsia="en-US"/>
              </w:rPr>
              <w:t xml:space="preserve">08-1 [4], clause </w:t>
            </w:r>
            <w:r w:rsidR="00CC07C5" w:rsidRPr="00CA7D85">
              <w:rPr>
                <w:b w:val="0"/>
                <w:lang w:eastAsia="en-US"/>
              </w:rPr>
              <w:t>4.6.3-79</w:t>
            </w:r>
            <w:r w:rsidR="004258D9" w:rsidRPr="00CA7D85">
              <w:rPr>
                <w:b w:val="0"/>
                <w:lang w:eastAsia="en-US"/>
              </w:rPr>
              <w:t xml:space="preserve"> with condition A1</w:t>
            </w:r>
          </w:p>
        </w:tc>
      </w:tr>
      <w:tr w:rsidR="004258D9" w:rsidRPr="00CA7D85" w14:paraId="0D3EA753" w14:textId="77777777" w:rsidTr="007B053C">
        <w:tc>
          <w:tcPr>
            <w:tcW w:w="4535" w:type="dxa"/>
          </w:tcPr>
          <w:p w14:paraId="52E5B988" w14:textId="77777777" w:rsidR="004258D9" w:rsidRPr="00CA7D85" w:rsidRDefault="004258D9" w:rsidP="007B053C">
            <w:pPr>
              <w:pStyle w:val="TAH"/>
              <w:rPr>
                <w:lang w:eastAsia="en-US"/>
              </w:rPr>
            </w:pPr>
            <w:r w:rsidRPr="00CA7D85">
              <w:rPr>
                <w:lang w:eastAsia="en-US"/>
              </w:rPr>
              <w:t>Information Element</w:t>
            </w:r>
          </w:p>
        </w:tc>
        <w:tc>
          <w:tcPr>
            <w:tcW w:w="1527" w:type="dxa"/>
          </w:tcPr>
          <w:p w14:paraId="520B82E7" w14:textId="77777777" w:rsidR="004258D9" w:rsidRPr="00CA7D85" w:rsidRDefault="004258D9" w:rsidP="007B053C">
            <w:pPr>
              <w:pStyle w:val="TAH"/>
              <w:rPr>
                <w:lang w:eastAsia="en-US"/>
              </w:rPr>
            </w:pPr>
            <w:r w:rsidRPr="00CA7D85">
              <w:rPr>
                <w:lang w:eastAsia="en-US"/>
              </w:rPr>
              <w:t>Value/remark</w:t>
            </w:r>
          </w:p>
        </w:tc>
        <w:tc>
          <w:tcPr>
            <w:tcW w:w="1984" w:type="dxa"/>
          </w:tcPr>
          <w:p w14:paraId="1EA9B25C" w14:textId="77777777" w:rsidR="004258D9" w:rsidRPr="00CA7D85" w:rsidRDefault="004258D9" w:rsidP="007B053C">
            <w:pPr>
              <w:pStyle w:val="TAH"/>
              <w:rPr>
                <w:lang w:eastAsia="en-US"/>
              </w:rPr>
            </w:pPr>
            <w:r w:rsidRPr="00CA7D85">
              <w:rPr>
                <w:lang w:eastAsia="en-US"/>
              </w:rPr>
              <w:t>Comment</w:t>
            </w:r>
          </w:p>
        </w:tc>
        <w:tc>
          <w:tcPr>
            <w:tcW w:w="1701" w:type="dxa"/>
          </w:tcPr>
          <w:p w14:paraId="6F2C301C" w14:textId="77777777" w:rsidR="004258D9" w:rsidRPr="00CA7D85" w:rsidRDefault="004258D9" w:rsidP="007B053C">
            <w:pPr>
              <w:pStyle w:val="TAH"/>
              <w:rPr>
                <w:lang w:eastAsia="en-US"/>
              </w:rPr>
            </w:pPr>
            <w:r w:rsidRPr="00CA7D85">
              <w:rPr>
                <w:lang w:eastAsia="en-US"/>
              </w:rPr>
              <w:t>Condition</w:t>
            </w:r>
          </w:p>
        </w:tc>
      </w:tr>
      <w:tr w:rsidR="004258D9" w:rsidRPr="00CA7D85" w14:paraId="0DD7BEF3" w14:textId="77777777" w:rsidTr="007B053C">
        <w:tc>
          <w:tcPr>
            <w:tcW w:w="4535" w:type="dxa"/>
            <w:tcBorders>
              <w:top w:val="single" w:sz="4" w:space="0" w:color="auto"/>
              <w:left w:val="single" w:sz="4" w:space="0" w:color="auto"/>
              <w:bottom w:val="single" w:sz="4" w:space="0" w:color="auto"/>
              <w:right w:val="single" w:sz="4" w:space="0" w:color="auto"/>
            </w:tcBorders>
          </w:tcPr>
          <w:p w14:paraId="37A5C616" w14:textId="77777777" w:rsidR="004258D9" w:rsidRPr="00CA7D85" w:rsidRDefault="004258D9" w:rsidP="007B053C">
            <w:pPr>
              <w:pStyle w:val="TAL"/>
              <w:rPr>
                <w:lang w:eastAsia="en-US"/>
              </w:rPr>
            </w:pPr>
            <w:r w:rsidRPr="00CA7D85">
              <w:rPr>
                <w:lang w:eastAsia="en-US"/>
              </w:rPr>
              <w:t>MeasResults::= SEQUENCE {</w:t>
            </w:r>
          </w:p>
        </w:tc>
        <w:tc>
          <w:tcPr>
            <w:tcW w:w="1527" w:type="dxa"/>
            <w:tcBorders>
              <w:top w:val="single" w:sz="4" w:space="0" w:color="auto"/>
              <w:left w:val="single" w:sz="4" w:space="0" w:color="auto"/>
              <w:bottom w:val="single" w:sz="4" w:space="0" w:color="auto"/>
              <w:right w:val="single" w:sz="4" w:space="0" w:color="auto"/>
            </w:tcBorders>
          </w:tcPr>
          <w:p w14:paraId="6DAD16E7" w14:textId="77777777" w:rsidR="004258D9" w:rsidRPr="00CA7D85" w:rsidRDefault="004258D9" w:rsidP="007B053C">
            <w:pPr>
              <w:pStyle w:val="TAL"/>
              <w:rPr>
                <w:lang w:eastAsia="en-US"/>
              </w:rPr>
            </w:pPr>
          </w:p>
        </w:tc>
        <w:tc>
          <w:tcPr>
            <w:tcW w:w="1984" w:type="dxa"/>
            <w:tcBorders>
              <w:top w:val="single" w:sz="4" w:space="0" w:color="auto"/>
              <w:left w:val="single" w:sz="4" w:space="0" w:color="auto"/>
              <w:bottom w:val="single" w:sz="4" w:space="0" w:color="auto"/>
              <w:right w:val="single" w:sz="4" w:space="0" w:color="auto"/>
            </w:tcBorders>
          </w:tcPr>
          <w:p w14:paraId="24547EC0" w14:textId="77777777" w:rsidR="004258D9" w:rsidRPr="00CA7D85" w:rsidRDefault="004258D9" w:rsidP="007B053C">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88F55B4" w14:textId="77777777" w:rsidR="004258D9" w:rsidRPr="00CA7D85" w:rsidRDefault="004258D9" w:rsidP="007B053C">
            <w:pPr>
              <w:pStyle w:val="TAL"/>
              <w:rPr>
                <w:lang w:eastAsia="en-US"/>
              </w:rPr>
            </w:pPr>
          </w:p>
        </w:tc>
      </w:tr>
      <w:tr w:rsidR="004258D9" w:rsidRPr="00CA7D85" w14:paraId="02A28340" w14:textId="77777777" w:rsidTr="007B053C">
        <w:tc>
          <w:tcPr>
            <w:tcW w:w="4535" w:type="dxa"/>
            <w:tcBorders>
              <w:top w:val="single" w:sz="4" w:space="0" w:color="auto"/>
              <w:left w:val="single" w:sz="4" w:space="0" w:color="auto"/>
              <w:bottom w:val="single" w:sz="4" w:space="0" w:color="auto"/>
              <w:right w:val="single" w:sz="4" w:space="0" w:color="auto"/>
            </w:tcBorders>
          </w:tcPr>
          <w:p w14:paraId="28C51A9D" w14:textId="77777777" w:rsidR="004258D9" w:rsidRPr="00CA7D85" w:rsidDel="008901EF" w:rsidRDefault="004258D9" w:rsidP="007B053C">
            <w:pPr>
              <w:pStyle w:val="TAL"/>
              <w:rPr>
                <w:lang w:eastAsia="en-US"/>
              </w:rPr>
            </w:pPr>
            <w:r w:rsidRPr="00CA7D85">
              <w:rPr>
                <w:lang w:eastAsia="en-US"/>
              </w:rPr>
              <w:t xml:space="preserve">  measResultServingMOList SEQUENCE (SIZE (1.. maxNrofServingCells)) OF </w:t>
            </w:r>
            <w:r w:rsidR="00CE66E6" w:rsidRPr="00CA7D85">
              <w:t>MeasResultServMO</w:t>
            </w:r>
            <w:r w:rsidRPr="00CA7D85">
              <w:rPr>
                <w:lang w:eastAsia="en-US"/>
              </w:rPr>
              <w:t xml:space="preserve"> {</w:t>
            </w:r>
          </w:p>
        </w:tc>
        <w:tc>
          <w:tcPr>
            <w:tcW w:w="1527" w:type="dxa"/>
            <w:tcBorders>
              <w:top w:val="single" w:sz="4" w:space="0" w:color="auto"/>
              <w:left w:val="single" w:sz="4" w:space="0" w:color="auto"/>
              <w:bottom w:val="single" w:sz="4" w:space="0" w:color="auto"/>
              <w:right w:val="single" w:sz="4" w:space="0" w:color="auto"/>
            </w:tcBorders>
          </w:tcPr>
          <w:p w14:paraId="2C9AC490" w14:textId="77777777" w:rsidR="004258D9" w:rsidRPr="00CA7D85" w:rsidRDefault="004258D9" w:rsidP="007B053C">
            <w:pPr>
              <w:pStyle w:val="TAL"/>
              <w:rPr>
                <w:lang w:eastAsia="en-US"/>
              </w:rPr>
            </w:pPr>
            <w:r w:rsidRPr="00CA7D85">
              <w:rPr>
                <w:lang w:eastAsia="en-US"/>
              </w:rPr>
              <w:t>1 entry</w:t>
            </w:r>
          </w:p>
        </w:tc>
        <w:tc>
          <w:tcPr>
            <w:tcW w:w="1984" w:type="dxa"/>
            <w:tcBorders>
              <w:top w:val="single" w:sz="4" w:space="0" w:color="auto"/>
              <w:left w:val="single" w:sz="4" w:space="0" w:color="auto"/>
              <w:bottom w:val="single" w:sz="4" w:space="0" w:color="auto"/>
              <w:right w:val="single" w:sz="4" w:space="0" w:color="auto"/>
            </w:tcBorders>
          </w:tcPr>
          <w:p w14:paraId="4873A5BF" w14:textId="77777777" w:rsidR="004258D9" w:rsidRPr="00CA7D85" w:rsidRDefault="004258D9" w:rsidP="007B053C">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7AA7DA3" w14:textId="77777777" w:rsidR="004258D9" w:rsidRPr="00CA7D85" w:rsidRDefault="004258D9" w:rsidP="007B053C">
            <w:pPr>
              <w:pStyle w:val="TAL"/>
              <w:rPr>
                <w:lang w:eastAsia="en-US"/>
              </w:rPr>
            </w:pPr>
          </w:p>
        </w:tc>
      </w:tr>
      <w:tr w:rsidR="00CE66E6" w:rsidRPr="00CA7D85" w14:paraId="1E57EC5A" w14:textId="77777777" w:rsidTr="0016650B">
        <w:tc>
          <w:tcPr>
            <w:tcW w:w="4535" w:type="dxa"/>
            <w:tcBorders>
              <w:top w:val="single" w:sz="4" w:space="0" w:color="auto"/>
              <w:left w:val="single" w:sz="4" w:space="0" w:color="auto"/>
              <w:bottom w:val="single" w:sz="4" w:space="0" w:color="auto"/>
              <w:right w:val="single" w:sz="4" w:space="0" w:color="auto"/>
            </w:tcBorders>
          </w:tcPr>
          <w:p w14:paraId="2F91E819" w14:textId="77777777" w:rsidR="00CE66E6" w:rsidRPr="00CA7D85" w:rsidRDefault="00CE66E6" w:rsidP="00CE66E6">
            <w:pPr>
              <w:pStyle w:val="TAL"/>
              <w:rPr>
                <w:lang w:eastAsia="en-US"/>
              </w:rPr>
            </w:pPr>
            <w:r w:rsidRPr="00CA7D85">
              <w:t xml:space="preserve">    MeasResultServMO[1] </w:t>
            </w:r>
            <w:r w:rsidRPr="00CA7D85">
              <w:rPr>
                <w:snapToGrid w:val="0"/>
                <w:lang w:eastAsia="en-US"/>
              </w:rPr>
              <w:t xml:space="preserve">SEQUENCE </w:t>
            </w:r>
            <w:r w:rsidRPr="00CA7D85">
              <w:rPr>
                <w:lang w:eastAsia="en-US"/>
              </w:rPr>
              <w:t>{</w:t>
            </w:r>
          </w:p>
        </w:tc>
        <w:tc>
          <w:tcPr>
            <w:tcW w:w="1527" w:type="dxa"/>
            <w:tcBorders>
              <w:top w:val="single" w:sz="4" w:space="0" w:color="auto"/>
              <w:left w:val="single" w:sz="4" w:space="0" w:color="auto"/>
              <w:bottom w:val="single" w:sz="4" w:space="0" w:color="auto"/>
              <w:right w:val="single" w:sz="4" w:space="0" w:color="auto"/>
            </w:tcBorders>
          </w:tcPr>
          <w:p w14:paraId="0B81C341" w14:textId="77777777" w:rsidR="00CE66E6" w:rsidRPr="00CA7D85" w:rsidRDefault="00CE66E6" w:rsidP="00CE66E6">
            <w:pPr>
              <w:pStyle w:val="TAL"/>
              <w:rPr>
                <w:lang w:eastAsia="en-US"/>
              </w:rPr>
            </w:pPr>
          </w:p>
        </w:tc>
        <w:tc>
          <w:tcPr>
            <w:tcW w:w="1984" w:type="dxa"/>
            <w:tcBorders>
              <w:top w:val="single" w:sz="4" w:space="0" w:color="auto"/>
              <w:left w:val="single" w:sz="4" w:space="0" w:color="auto"/>
              <w:bottom w:val="single" w:sz="4" w:space="0" w:color="auto"/>
              <w:right w:val="single" w:sz="4" w:space="0" w:color="auto"/>
            </w:tcBorders>
          </w:tcPr>
          <w:p w14:paraId="0C2C59A0" w14:textId="77777777" w:rsidR="00CE66E6" w:rsidRPr="00CA7D85" w:rsidRDefault="00CE66E6" w:rsidP="00CE66E6">
            <w:pPr>
              <w:pStyle w:val="TAL"/>
              <w:rPr>
                <w:lang w:eastAsia="en-US"/>
              </w:rPr>
            </w:pPr>
            <w:r w:rsidRPr="00CA7D85">
              <w:t>entry 1</w:t>
            </w:r>
          </w:p>
        </w:tc>
        <w:tc>
          <w:tcPr>
            <w:tcW w:w="1701" w:type="dxa"/>
            <w:tcBorders>
              <w:top w:val="single" w:sz="4" w:space="0" w:color="auto"/>
              <w:left w:val="single" w:sz="4" w:space="0" w:color="auto"/>
              <w:bottom w:val="single" w:sz="4" w:space="0" w:color="auto"/>
              <w:right w:val="single" w:sz="4" w:space="0" w:color="auto"/>
            </w:tcBorders>
          </w:tcPr>
          <w:p w14:paraId="1C770DC4" w14:textId="77777777" w:rsidR="00CE66E6" w:rsidRPr="00CA7D85" w:rsidRDefault="00CE66E6" w:rsidP="00CE66E6">
            <w:pPr>
              <w:pStyle w:val="TAL"/>
              <w:rPr>
                <w:lang w:eastAsia="en-US"/>
              </w:rPr>
            </w:pPr>
          </w:p>
        </w:tc>
      </w:tr>
      <w:tr w:rsidR="00CE66E6" w:rsidRPr="00CA7D85" w14:paraId="5AA5404C" w14:textId="77777777" w:rsidTr="007B053C">
        <w:tc>
          <w:tcPr>
            <w:tcW w:w="4535" w:type="dxa"/>
            <w:tcBorders>
              <w:top w:val="single" w:sz="4" w:space="0" w:color="auto"/>
              <w:left w:val="single" w:sz="4" w:space="0" w:color="auto"/>
              <w:bottom w:val="single" w:sz="4" w:space="0" w:color="auto"/>
              <w:right w:val="single" w:sz="4" w:space="0" w:color="auto"/>
            </w:tcBorders>
          </w:tcPr>
          <w:p w14:paraId="2E12EB80" w14:textId="77777777" w:rsidR="00CE66E6" w:rsidRPr="00CA7D85" w:rsidRDefault="00CE66E6" w:rsidP="00CE66E6">
            <w:pPr>
              <w:pStyle w:val="TAL"/>
              <w:rPr>
                <w:lang w:eastAsia="en-US"/>
              </w:rPr>
            </w:pPr>
            <w:r w:rsidRPr="00CA7D85">
              <w:rPr>
                <w:lang w:eastAsia="en-US"/>
              </w:rPr>
              <w:t xml:space="preserve">      servCellId</w:t>
            </w:r>
          </w:p>
        </w:tc>
        <w:tc>
          <w:tcPr>
            <w:tcW w:w="1527" w:type="dxa"/>
            <w:tcBorders>
              <w:top w:val="single" w:sz="4" w:space="0" w:color="auto"/>
              <w:left w:val="single" w:sz="4" w:space="0" w:color="auto"/>
              <w:bottom w:val="single" w:sz="4" w:space="0" w:color="auto"/>
              <w:right w:val="single" w:sz="4" w:space="0" w:color="auto"/>
            </w:tcBorders>
          </w:tcPr>
          <w:p w14:paraId="26E146D2" w14:textId="77777777" w:rsidR="00CE66E6" w:rsidRPr="00CA7D85" w:rsidRDefault="00CE66E6" w:rsidP="00CE66E6">
            <w:pPr>
              <w:pStyle w:val="TAL"/>
              <w:rPr>
                <w:lang w:eastAsia="en-US"/>
              </w:rPr>
            </w:pPr>
            <w:r w:rsidRPr="00CA7D85">
              <w:rPr>
                <w:lang w:eastAsia="en-US"/>
              </w:rPr>
              <w:t>Cell index corresponding to NR Cell 1</w:t>
            </w:r>
          </w:p>
        </w:tc>
        <w:tc>
          <w:tcPr>
            <w:tcW w:w="1984" w:type="dxa"/>
            <w:tcBorders>
              <w:top w:val="single" w:sz="4" w:space="0" w:color="auto"/>
              <w:left w:val="single" w:sz="4" w:space="0" w:color="auto"/>
              <w:bottom w:val="single" w:sz="4" w:space="0" w:color="auto"/>
              <w:right w:val="single" w:sz="4" w:space="0" w:color="auto"/>
            </w:tcBorders>
          </w:tcPr>
          <w:p w14:paraId="2B66BE68" w14:textId="77777777" w:rsidR="00CE66E6" w:rsidRPr="00CA7D85" w:rsidRDefault="00CE66E6" w:rsidP="00CE66E6">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FA366A3" w14:textId="77777777" w:rsidR="00CE66E6" w:rsidRPr="00CA7D85" w:rsidRDefault="00CE66E6" w:rsidP="00CE66E6">
            <w:pPr>
              <w:pStyle w:val="TAL"/>
              <w:rPr>
                <w:lang w:eastAsia="en-US"/>
              </w:rPr>
            </w:pPr>
          </w:p>
        </w:tc>
      </w:tr>
      <w:tr w:rsidR="00CE66E6" w:rsidRPr="00CA7D85" w14:paraId="39C275D4" w14:textId="77777777" w:rsidTr="007B053C">
        <w:tc>
          <w:tcPr>
            <w:tcW w:w="4535" w:type="dxa"/>
            <w:tcBorders>
              <w:top w:val="single" w:sz="4" w:space="0" w:color="auto"/>
              <w:left w:val="single" w:sz="4" w:space="0" w:color="auto"/>
              <w:bottom w:val="single" w:sz="4" w:space="0" w:color="auto"/>
              <w:right w:val="single" w:sz="4" w:space="0" w:color="auto"/>
            </w:tcBorders>
          </w:tcPr>
          <w:p w14:paraId="10A08F96" w14:textId="77777777" w:rsidR="00CE66E6" w:rsidRPr="00CA7D85" w:rsidRDefault="00CE66E6" w:rsidP="00CE66E6">
            <w:pPr>
              <w:pStyle w:val="TAL"/>
              <w:rPr>
                <w:lang w:eastAsia="en-US"/>
              </w:rPr>
            </w:pPr>
            <w:r w:rsidRPr="00CA7D85">
              <w:rPr>
                <w:lang w:eastAsia="en-US"/>
              </w:rPr>
              <w:t xml:space="preserve">      measResultServingCell SEQUENCE {</w:t>
            </w:r>
          </w:p>
        </w:tc>
        <w:tc>
          <w:tcPr>
            <w:tcW w:w="1527" w:type="dxa"/>
            <w:tcBorders>
              <w:top w:val="single" w:sz="4" w:space="0" w:color="auto"/>
              <w:left w:val="single" w:sz="4" w:space="0" w:color="auto"/>
              <w:bottom w:val="single" w:sz="4" w:space="0" w:color="auto"/>
              <w:right w:val="single" w:sz="4" w:space="0" w:color="auto"/>
            </w:tcBorders>
          </w:tcPr>
          <w:p w14:paraId="7AB11726" w14:textId="77777777" w:rsidR="00CE66E6" w:rsidRPr="00CA7D85" w:rsidRDefault="00CE66E6" w:rsidP="00CE66E6">
            <w:pPr>
              <w:pStyle w:val="TAL"/>
              <w:rPr>
                <w:lang w:eastAsia="en-US"/>
              </w:rPr>
            </w:pPr>
          </w:p>
        </w:tc>
        <w:tc>
          <w:tcPr>
            <w:tcW w:w="1984" w:type="dxa"/>
            <w:tcBorders>
              <w:top w:val="single" w:sz="4" w:space="0" w:color="auto"/>
              <w:left w:val="single" w:sz="4" w:space="0" w:color="auto"/>
              <w:bottom w:val="single" w:sz="4" w:space="0" w:color="auto"/>
              <w:right w:val="single" w:sz="4" w:space="0" w:color="auto"/>
            </w:tcBorders>
          </w:tcPr>
          <w:p w14:paraId="76D20CB4" w14:textId="77777777" w:rsidR="00CE66E6" w:rsidRPr="00CA7D85" w:rsidRDefault="00CE66E6" w:rsidP="00CE66E6">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33E57FD" w14:textId="77777777" w:rsidR="00CE66E6" w:rsidRPr="00CA7D85" w:rsidRDefault="00CE66E6" w:rsidP="00CE66E6">
            <w:pPr>
              <w:pStyle w:val="TAL"/>
              <w:rPr>
                <w:lang w:eastAsia="en-US"/>
              </w:rPr>
            </w:pPr>
          </w:p>
        </w:tc>
      </w:tr>
      <w:tr w:rsidR="00CE66E6" w:rsidRPr="00CA7D85" w14:paraId="3898D717" w14:textId="77777777" w:rsidTr="007B053C">
        <w:tc>
          <w:tcPr>
            <w:tcW w:w="4535" w:type="dxa"/>
            <w:tcBorders>
              <w:top w:val="single" w:sz="4" w:space="0" w:color="auto"/>
              <w:left w:val="single" w:sz="4" w:space="0" w:color="auto"/>
              <w:bottom w:val="single" w:sz="4" w:space="0" w:color="auto"/>
              <w:right w:val="single" w:sz="4" w:space="0" w:color="auto"/>
            </w:tcBorders>
          </w:tcPr>
          <w:p w14:paraId="742F15A9" w14:textId="77777777" w:rsidR="00CE66E6" w:rsidRPr="00CA7D85" w:rsidRDefault="00CE66E6" w:rsidP="00CE66E6">
            <w:pPr>
              <w:pStyle w:val="TAL"/>
              <w:rPr>
                <w:lang w:eastAsia="en-US"/>
              </w:rPr>
            </w:pPr>
            <w:r w:rsidRPr="00CA7D85">
              <w:rPr>
                <w:lang w:eastAsia="en-US"/>
              </w:rPr>
              <w:t xml:space="preserve">        physCellId</w:t>
            </w:r>
          </w:p>
        </w:tc>
        <w:tc>
          <w:tcPr>
            <w:tcW w:w="1527" w:type="dxa"/>
            <w:tcBorders>
              <w:top w:val="single" w:sz="4" w:space="0" w:color="auto"/>
              <w:left w:val="single" w:sz="4" w:space="0" w:color="auto"/>
              <w:bottom w:val="single" w:sz="4" w:space="0" w:color="auto"/>
              <w:right w:val="single" w:sz="4" w:space="0" w:color="auto"/>
            </w:tcBorders>
          </w:tcPr>
          <w:p w14:paraId="4D5EF7D1" w14:textId="77777777" w:rsidR="00CE66E6" w:rsidRPr="00CA7D85" w:rsidRDefault="00CE66E6" w:rsidP="00CE66E6">
            <w:pPr>
              <w:pStyle w:val="TAL"/>
              <w:rPr>
                <w:lang w:eastAsia="en-US"/>
              </w:rPr>
            </w:pPr>
            <w:r w:rsidRPr="00CA7D85">
              <w:rPr>
                <w:lang w:eastAsia="en-US"/>
              </w:rPr>
              <w:t>Physical CellID of the NR Cell 1</w:t>
            </w:r>
          </w:p>
        </w:tc>
        <w:tc>
          <w:tcPr>
            <w:tcW w:w="1984" w:type="dxa"/>
            <w:tcBorders>
              <w:top w:val="single" w:sz="4" w:space="0" w:color="auto"/>
              <w:left w:val="single" w:sz="4" w:space="0" w:color="auto"/>
              <w:bottom w:val="single" w:sz="4" w:space="0" w:color="auto"/>
              <w:right w:val="single" w:sz="4" w:space="0" w:color="auto"/>
            </w:tcBorders>
          </w:tcPr>
          <w:p w14:paraId="4F55FDD8" w14:textId="77777777" w:rsidR="00CE66E6" w:rsidRPr="00CA7D85" w:rsidRDefault="00CE66E6" w:rsidP="00CE66E6">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30F8170B" w14:textId="77777777" w:rsidR="00CE66E6" w:rsidRPr="00CA7D85" w:rsidRDefault="00CE66E6" w:rsidP="00CE66E6">
            <w:pPr>
              <w:pStyle w:val="TAL"/>
              <w:rPr>
                <w:lang w:eastAsia="en-US"/>
              </w:rPr>
            </w:pPr>
          </w:p>
        </w:tc>
      </w:tr>
      <w:tr w:rsidR="00CE66E6" w:rsidRPr="00CA7D85" w14:paraId="730EA3CC" w14:textId="77777777" w:rsidTr="007B053C">
        <w:tc>
          <w:tcPr>
            <w:tcW w:w="4535" w:type="dxa"/>
            <w:tcBorders>
              <w:top w:val="single" w:sz="4" w:space="0" w:color="auto"/>
              <w:left w:val="single" w:sz="4" w:space="0" w:color="auto"/>
              <w:bottom w:val="single" w:sz="4" w:space="0" w:color="auto"/>
              <w:right w:val="single" w:sz="4" w:space="0" w:color="auto"/>
            </w:tcBorders>
          </w:tcPr>
          <w:p w14:paraId="5A805BE1" w14:textId="77777777" w:rsidR="00CE66E6" w:rsidRPr="00CA7D85" w:rsidRDefault="00CE66E6" w:rsidP="00CE66E6">
            <w:pPr>
              <w:pStyle w:val="TAL"/>
              <w:rPr>
                <w:lang w:eastAsia="en-US"/>
              </w:rPr>
            </w:pPr>
            <w:r w:rsidRPr="00CA7D85">
              <w:rPr>
                <w:lang w:eastAsia="en-US"/>
              </w:rPr>
              <w:t xml:space="preserve">        measResult SEQUENCE {</w:t>
            </w:r>
          </w:p>
        </w:tc>
        <w:tc>
          <w:tcPr>
            <w:tcW w:w="1527" w:type="dxa"/>
            <w:tcBorders>
              <w:top w:val="single" w:sz="4" w:space="0" w:color="auto"/>
              <w:left w:val="single" w:sz="4" w:space="0" w:color="auto"/>
              <w:bottom w:val="single" w:sz="4" w:space="0" w:color="auto"/>
              <w:right w:val="single" w:sz="4" w:space="0" w:color="auto"/>
            </w:tcBorders>
          </w:tcPr>
          <w:p w14:paraId="0951AE5E" w14:textId="77777777" w:rsidR="00CE66E6" w:rsidRPr="00CA7D85" w:rsidRDefault="00CE66E6" w:rsidP="00CE66E6">
            <w:pPr>
              <w:pStyle w:val="TAL"/>
              <w:rPr>
                <w:lang w:eastAsia="en-US"/>
              </w:rPr>
            </w:pPr>
          </w:p>
        </w:tc>
        <w:tc>
          <w:tcPr>
            <w:tcW w:w="1984" w:type="dxa"/>
            <w:tcBorders>
              <w:top w:val="single" w:sz="4" w:space="0" w:color="auto"/>
              <w:left w:val="single" w:sz="4" w:space="0" w:color="auto"/>
              <w:bottom w:val="single" w:sz="4" w:space="0" w:color="auto"/>
              <w:right w:val="single" w:sz="4" w:space="0" w:color="auto"/>
            </w:tcBorders>
          </w:tcPr>
          <w:p w14:paraId="1D9B07A5" w14:textId="77777777" w:rsidR="00CE66E6" w:rsidRPr="00CA7D85" w:rsidRDefault="00CE66E6" w:rsidP="00CE66E6">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F8100F5" w14:textId="77777777" w:rsidR="00CE66E6" w:rsidRPr="00CA7D85" w:rsidRDefault="00CE66E6" w:rsidP="00CE66E6">
            <w:pPr>
              <w:pStyle w:val="TAL"/>
              <w:rPr>
                <w:lang w:eastAsia="en-US"/>
              </w:rPr>
            </w:pPr>
          </w:p>
        </w:tc>
      </w:tr>
      <w:tr w:rsidR="00CE66E6" w:rsidRPr="00CA7D85" w14:paraId="6F631C81" w14:textId="77777777" w:rsidTr="007B053C">
        <w:tc>
          <w:tcPr>
            <w:tcW w:w="4535" w:type="dxa"/>
            <w:tcBorders>
              <w:top w:val="single" w:sz="4" w:space="0" w:color="auto"/>
              <w:left w:val="single" w:sz="4" w:space="0" w:color="auto"/>
              <w:bottom w:val="single" w:sz="4" w:space="0" w:color="auto"/>
              <w:right w:val="single" w:sz="4" w:space="0" w:color="auto"/>
            </w:tcBorders>
          </w:tcPr>
          <w:p w14:paraId="13AEBF6D" w14:textId="77777777" w:rsidR="00CE66E6" w:rsidRPr="00CA7D85" w:rsidRDefault="00CE66E6" w:rsidP="00CE66E6">
            <w:pPr>
              <w:pStyle w:val="TAL"/>
              <w:rPr>
                <w:lang w:eastAsia="en-US"/>
              </w:rPr>
            </w:pPr>
            <w:r w:rsidRPr="00CA7D85">
              <w:rPr>
                <w:lang w:eastAsia="en-US"/>
              </w:rPr>
              <w:t xml:space="preserve">          cellResults SEQUENCE {</w:t>
            </w:r>
          </w:p>
        </w:tc>
        <w:tc>
          <w:tcPr>
            <w:tcW w:w="1527" w:type="dxa"/>
            <w:tcBorders>
              <w:top w:val="single" w:sz="4" w:space="0" w:color="auto"/>
              <w:left w:val="single" w:sz="4" w:space="0" w:color="auto"/>
              <w:bottom w:val="single" w:sz="4" w:space="0" w:color="auto"/>
              <w:right w:val="single" w:sz="4" w:space="0" w:color="auto"/>
            </w:tcBorders>
          </w:tcPr>
          <w:p w14:paraId="31F264E2" w14:textId="77777777" w:rsidR="00CE66E6" w:rsidRPr="00CA7D85" w:rsidRDefault="00CE66E6" w:rsidP="00CE66E6">
            <w:pPr>
              <w:pStyle w:val="TAL"/>
              <w:rPr>
                <w:lang w:eastAsia="en-US"/>
              </w:rPr>
            </w:pPr>
          </w:p>
        </w:tc>
        <w:tc>
          <w:tcPr>
            <w:tcW w:w="1984" w:type="dxa"/>
            <w:tcBorders>
              <w:top w:val="single" w:sz="4" w:space="0" w:color="auto"/>
              <w:left w:val="single" w:sz="4" w:space="0" w:color="auto"/>
              <w:bottom w:val="single" w:sz="4" w:space="0" w:color="auto"/>
              <w:right w:val="single" w:sz="4" w:space="0" w:color="auto"/>
            </w:tcBorders>
          </w:tcPr>
          <w:p w14:paraId="3B14F2FD" w14:textId="77777777" w:rsidR="00CE66E6" w:rsidRPr="00CA7D85" w:rsidRDefault="00CE66E6" w:rsidP="00CE66E6">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DBAB94A" w14:textId="77777777" w:rsidR="00CE66E6" w:rsidRPr="00CA7D85" w:rsidRDefault="00CE66E6" w:rsidP="00CE66E6">
            <w:pPr>
              <w:pStyle w:val="TAL"/>
              <w:rPr>
                <w:lang w:eastAsia="en-US"/>
              </w:rPr>
            </w:pPr>
          </w:p>
        </w:tc>
      </w:tr>
      <w:tr w:rsidR="00CE66E6" w:rsidRPr="00CA7D85" w14:paraId="22C1E7FD" w14:textId="77777777" w:rsidTr="007B053C">
        <w:tc>
          <w:tcPr>
            <w:tcW w:w="4535" w:type="dxa"/>
            <w:tcBorders>
              <w:top w:val="single" w:sz="4" w:space="0" w:color="auto"/>
              <w:left w:val="single" w:sz="4" w:space="0" w:color="auto"/>
              <w:bottom w:val="single" w:sz="4" w:space="0" w:color="auto"/>
              <w:right w:val="single" w:sz="4" w:space="0" w:color="auto"/>
            </w:tcBorders>
          </w:tcPr>
          <w:p w14:paraId="48496BC9" w14:textId="77777777" w:rsidR="00CE66E6" w:rsidRPr="00CA7D85" w:rsidRDefault="00CE66E6" w:rsidP="00CE66E6">
            <w:pPr>
              <w:pStyle w:val="TAL"/>
              <w:rPr>
                <w:lang w:eastAsia="en-US"/>
              </w:rPr>
            </w:pPr>
            <w:r w:rsidRPr="00CA7D85">
              <w:rPr>
                <w:lang w:eastAsia="en-US"/>
              </w:rPr>
              <w:t xml:space="preserve">            resultsSSB-Cell SEQUENCE {</w:t>
            </w:r>
          </w:p>
        </w:tc>
        <w:tc>
          <w:tcPr>
            <w:tcW w:w="1527" w:type="dxa"/>
            <w:tcBorders>
              <w:top w:val="single" w:sz="4" w:space="0" w:color="auto"/>
              <w:left w:val="single" w:sz="4" w:space="0" w:color="auto"/>
              <w:bottom w:val="single" w:sz="4" w:space="0" w:color="auto"/>
              <w:right w:val="single" w:sz="4" w:space="0" w:color="auto"/>
            </w:tcBorders>
          </w:tcPr>
          <w:p w14:paraId="43B8DFA7" w14:textId="77777777" w:rsidR="00CE66E6" w:rsidRPr="00CA7D85" w:rsidRDefault="00CE66E6" w:rsidP="00CE66E6">
            <w:pPr>
              <w:pStyle w:val="TAL"/>
              <w:rPr>
                <w:lang w:eastAsia="en-US"/>
              </w:rPr>
            </w:pPr>
          </w:p>
        </w:tc>
        <w:tc>
          <w:tcPr>
            <w:tcW w:w="1984" w:type="dxa"/>
            <w:tcBorders>
              <w:top w:val="single" w:sz="4" w:space="0" w:color="auto"/>
              <w:left w:val="single" w:sz="4" w:space="0" w:color="auto"/>
              <w:bottom w:val="single" w:sz="4" w:space="0" w:color="auto"/>
              <w:right w:val="single" w:sz="4" w:space="0" w:color="auto"/>
            </w:tcBorders>
          </w:tcPr>
          <w:p w14:paraId="2668D725" w14:textId="77777777" w:rsidR="00CE66E6" w:rsidRPr="00CA7D85" w:rsidRDefault="00CE66E6" w:rsidP="00CE66E6">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F12793D" w14:textId="77777777" w:rsidR="00CE66E6" w:rsidRPr="00CA7D85" w:rsidRDefault="00CE66E6" w:rsidP="00CE66E6">
            <w:pPr>
              <w:pStyle w:val="TAL"/>
              <w:rPr>
                <w:lang w:eastAsia="en-US"/>
              </w:rPr>
            </w:pPr>
          </w:p>
        </w:tc>
      </w:tr>
      <w:tr w:rsidR="00CE66E6" w:rsidRPr="00CA7D85" w14:paraId="10A580C3" w14:textId="77777777" w:rsidTr="007B053C">
        <w:tc>
          <w:tcPr>
            <w:tcW w:w="4535" w:type="dxa"/>
            <w:tcBorders>
              <w:top w:val="single" w:sz="4" w:space="0" w:color="auto"/>
              <w:left w:val="single" w:sz="4" w:space="0" w:color="auto"/>
              <w:bottom w:val="single" w:sz="4" w:space="0" w:color="auto"/>
              <w:right w:val="single" w:sz="4" w:space="0" w:color="auto"/>
            </w:tcBorders>
          </w:tcPr>
          <w:p w14:paraId="03ED8BB0" w14:textId="77777777" w:rsidR="00CE66E6" w:rsidRPr="00CA7D85" w:rsidRDefault="00CE66E6" w:rsidP="00CE66E6">
            <w:pPr>
              <w:pStyle w:val="TAL"/>
              <w:rPr>
                <w:lang w:eastAsia="en-US"/>
              </w:rPr>
            </w:pPr>
            <w:r w:rsidRPr="00CA7D85">
              <w:rPr>
                <w:lang w:eastAsia="en-US"/>
              </w:rPr>
              <w:t xml:space="preserve">              rsrp</w:t>
            </w:r>
          </w:p>
        </w:tc>
        <w:tc>
          <w:tcPr>
            <w:tcW w:w="1527" w:type="dxa"/>
            <w:tcBorders>
              <w:top w:val="single" w:sz="4" w:space="0" w:color="auto"/>
              <w:left w:val="single" w:sz="4" w:space="0" w:color="auto"/>
              <w:bottom w:val="single" w:sz="4" w:space="0" w:color="auto"/>
              <w:right w:val="single" w:sz="4" w:space="0" w:color="auto"/>
            </w:tcBorders>
          </w:tcPr>
          <w:p w14:paraId="4B1489F2" w14:textId="77777777" w:rsidR="00CE66E6" w:rsidRPr="00CA7D85" w:rsidRDefault="00CE66E6" w:rsidP="00CE66E6">
            <w:pPr>
              <w:pStyle w:val="TAL"/>
              <w:rPr>
                <w:lang w:eastAsia="en-US"/>
              </w:rPr>
            </w:pPr>
            <w:r w:rsidRPr="00CA7D85">
              <w:rPr>
                <w:lang w:eastAsia="en-US"/>
              </w:rPr>
              <w:t>(0..127)</w:t>
            </w:r>
          </w:p>
        </w:tc>
        <w:tc>
          <w:tcPr>
            <w:tcW w:w="1984" w:type="dxa"/>
            <w:tcBorders>
              <w:top w:val="single" w:sz="4" w:space="0" w:color="auto"/>
              <w:left w:val="single" w:sz="4" w:space="0" w:color="auto"/>
              <w:bottom w:val="single" w:sz="4" w:space="0" w:color="auto"/>
              <w:right w:val="single" w:sz="4" w:space="0" w:color="auto"/>
            </w:tcBorders>
          </w:tcPr>
          <w:p w14:paraId="6DFCECCA" w14:textId="77777777" w:rsidR="00CE66E6" w:rsidRPr="00CA7D85" w:rsidRDefault="00CE66E6" w:rsidP="00CE66E6">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B150675" w14:textId="77777777" w:rsidR="00CE66E6" w:rsidRPr="00CA7D85" w:rsidRDefault="00CE66E6" w:rsidP="00CE66E6">
            <w:pPr>
              <w:pStyle w:val="TAL"/>
              <w:rPr>
                <w:lang w:eastAsia="en-US"/>
              </w:rPr>
            </w:pPr>
          </w:p>
        </w:tc>
      </w:tr>
      <w:tr w:rsidR="00CE66E6" w:rsidRPr="00CA7D85" w14:paraId="7D5CDA01" w14:textId="77777777" w:rsidTr="007B053C">
        <w:tc>
          <w:tcPr>
            <w:tcW w:w="4535" w:type="dxa"/>
            <w:tcBorders>
              <w:top w:val="single" w:sz="4" w:space="0" w:color="auto"/>
              <w:left w:val="single" w:sz="4" w:space="0" w:color="auto"/>
              <w:bottom w:val="single" w:sz="4" w:space="0" w:color="auto"/>
              <w:right w:val="single" w:sz="4" w:space="0" w:color="auto"/>
            </w:tcBorders>
          </w:tcPr>
          <w:p w14:paraId="38496C8B" w14:textId="77777777" w:rsidR="00CE66E6" w:rsidRPr="00CA7D85" w:rsidRDefault="00CE66E6" w:rsidP="00CE66E6">
            <w:pPr>
              <w:pStyle w:val="TAL"/>
              <w:rPr>
                <w:lang w:eastAsia="en-US"/>
              </w:rPr>
            </w:pPr>
            <w:r w:rsidRPr="00CA7D85">
              <w:rPr>
                <w:lang w:eastAsia="en-US"/>
              </w:rPr>
              <w:t xml:space="preserve">              rsrq</w:t>
            </w:r>
          </w:p>
        </w:tc>
        <w:tc>
          <w:tcPr>
            <w:tcW w:w="1527" w:type="dxa"/>
            <w:tcBorders>
              <w:top w:val="single" w:sz="4" w:space="0" w:color="auto"/>
              <w:left w:val="single" w:sz="4" w:space="0" w:color="auto"/>
              <w:bottom w:val="single" w:sz="4" w:space="0" w:color="auto"/>
              <w:right w:val="single" w:sz="4" w:space="0" w:color="auto"/>
            </w:tcBorders>
          </w:tcPr>
          <w:p w14:paraId="73D5D0B5" w14:textId="77777777" w:rsidR="00CE66E6" w:rsidRPr="00CA7D85" w:rsidRDefault="00CE66E6" w:rsidP="00CE66E6">
            <w:pPr>
              <w:pStyle w:val="TAL"/>
              <w:rPr>
                <w:lang w:eastAsia="en-US"/>
              </w:rPr>
            </w:pPr>
            <w:r w:rsidRPr="00CA7D85">
              <w:rPr>
                <w:lang w:eastAsia="en-US"/>
              </w:rPr>
              <w:t>(0..127)</w:t>
            </w:r>
          </w:p>
        </w:tc>
        <w:tc>
          <w:tcPr>
            <w:tcW w:w="1984" w:type="dxa"/>
            <w:tcBorders>
              <w:top w:val="single" w:sz="4" w:space="0" w:color="auto"/>
              <w:left w:val="single" w:sz="4" w:space="0" w:color="auto"/>
              <w:bottom w:val="single" w:sz="4" w:space="0" w:color="auto"/>
              <w:right w:val="single" w:sz="4" w:space="0" w:color="auto"/>
            </w:tcBorders>
          </w:tcPr>
          <w:p w14:paraId="6CB4A324" w14:textId="77777777" w:rsidR="00CE66E6" w:rsidRPr="00CA7D85" w:rsidRDefault="00CE66E6" w:rsidP="00CE66E6">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8E391CA" w14:textId="77777777" w:rsidR="00CE66E6" w:rsidRPr="00CA7D85" w:rsidRDefault="00CE66E6" w:rsidP="00CE66E6">
            <w:pPr>
              <w:pStyle w:val="TAL"/>
              <w:rPr>
                <w:lang w:eastAsia="en-US"/>
              </w:rPr>
            </w:pPr>
          </w:p>
        </w:tc>
      </w:tr>
      <w:tr w:rsidR="00CE66E6" w:rsidRPr="00CA7D85" w14:paraId="585C02DB" w14:textId="77777777" w:rsidTr="00B00844">
        <w:tc>
          <w:tcPr>
            <w:tcW w:w="4535" w:type="dxa"/>
            <w:vMerge w:val="restart"/>
            <w:tcBorders>
              <w:top w:val="single" w:sz="4" w:space="0" w:color="auto"/>
              <w:left w:val="single" w:sz="4" w:space="0" w:color="auto"/>
              <w:right w:val="single" w:sz="4" w:space="0" w:color="auto"/>
            </w:tcBorders>
          </w:tcPr>
          <w:p w14:paraId="6E246095" w14:textId="77777777" w:rsidR="00CE66E6" w:rsidRPr="00CA7D85" w:rsidRDefault="00CE66E6" w:rsidP="00CE66E6">
            <w:pPr>
              <w:pStyle w:val="TAL"/>
              <w:rPr>
                <w:lang w:eastAsia="en-US"/>
              </w:rPr>
            </w:pPr>
            <w:r w:rsidRPr="00CA7D85">
              <w:rPr>
                <w:lang w:eastAsia="en-US"/>
              </w:rPr>
              <w:t xml:space="preserve">              sinr</w:t>
            </w:r>
          </w:p>
        </w:tc>
        <w:tc>
          <w:tcPr>
            <w:tcW w:w="1527" w:type="dxa"/>
            <w:tcBorders>
              <w:top w:val="single" w:sz="4" w:space="0" w:color="auto"/>
              <w:left w:val="single" w:sz="4" w:space="0" w:color="auto"/>
              <w:bottom w:val="single" w:sz="4" w:space="0" w:color="auto"/>
              <w:right w:val="single" w:sz="4" w:space="0" w:color="auto"/>
            </w:tcBorders>
          </w:tcPr>
          <w:p w14:paraId="049A16AA" w14:textId="77777777" w:rsidR="00CE66E6" w:rsidRPr="00CA7D85" w:rsidRDefault="00CE66E6" w:rsidP="00CE66E6">
            <w:pPr>
              <w:pStyle w:val="TAL"/>
              <w:rPr>
                <w:lang w:eastAsia="en-US"/>
              </w:rPr>
            </w:pPr>
            <w:r w:rsidRPr="00CA7D85">
              <w:rPr>
                <w:lang w:eastAsia="en-US"/>
              </w:rPr>
              <w:t>(0..127)</w:t>
            </w:r>
          </w:p>
        </w:tc>
        <w:tc>
          <w:tcPr>
            <w:tcW w:w="1984" w:type="dxa"/>
            <w:tcBorders>
              <w:top w:val="single" w:sz="4" w:space="0" w:color="auto"/>
              <w:left w:val="single" w:sz="4" w:space="0" w:color="auto"/>
              <w:bottom w:val="single" w:sz="4" w:space="0" w:color="auto"/>
              <w:right w:val="single" w:sz="4" w:space="0" w:color="auto"/>
            </w:tcBorders>
          </w:tcPr>
          <w:p w14:paraId="266425D7" w14:textId="77777777" w:rsidR="00CE66E6" w:rsidRPr="00CA7D85" w:rsidRDefault="00CE66E6" w:rsidP="00CE66E6">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B0C77C7" w14:textId="77777777" w:rsidR="00CE66E6" w:rsidRPr="00CA7D85" w:rsidRDefault="00CE66E6" w:rsidP="00CE66E6">
            <w:pPr>
              <w:pStyle w:val="TAL"/>
              <w:rPr>
                <w:lang w:eastAsia="en-US"/>
              </w:rPr>
            </w:pPr>
            <w:r w:rsidRPr="00CA7D85">
              <w:t>pc_ss_SINR_Meas</w:t>
            </w:r>
          </w:p>
        </w:tc>
      </w:tr>
      <w:tr w:rsidR="00CE66E6" w:rsidRPr="00CA7D85" w14:paraId="0DB7723D" w14:textId="77777777" w:rsidTr="00B00844">
        <w:tc>
          <w:tcPr>
            <w:tcW w:w="4535" w:type="dxa"/>
            <w:vMerge/>
            <w:tcBorders>
              <w:left w:val="single" w:sz="4" w:space="0" w:color="auto"/>
              <w:bottom w:val="single" w:sz="4" w:space="0" w:color="auto"/>
              <w:right w:val="single" w:sz="4" w:space="0" w:color="auto"/>
            </w:tcBorders>
          </w:tcPr>
          <w:p w14:paraId="5CE6653F" w14:textId="77777777" w:rsidR="00CE66E6" w:rsidRPr="00CA7D85" w:rsidRDefault="00CE66E6" w:rsidP="00CE66E6">
            <w:pPr>
              <w:pStyle w:val="TAL"/>
              <w:rPr>
                <w:lang w:eastAsia="en-US"/>
              </w:rPr>
            </w:pPr>
          </w:p>
        </w:tc>
        <w:tc>
          <w:tcPr>
            <w:tcW w:w="1527" w:type="dxa"/>
            <w:tcBorders>
              <w:top w:val="single" w:sz="4" w:space="0" w:color="auto"/>
              <w:left w:val="single" w:sz="4" w:space="0" w:color="auto"/>
              <w:bottom w:val="single" w:sz="4" w:space="0" w:color="auto"/>
              <w:right w:val="single" w:sz="4" w:space="0" w:color="auto"/>
            </w:tcBorders>
          </w:tcPr>
          <w:p w14:paraId="0DC70BFD" w14:textId="77777777" w:rsidR="00CE66E6" w:rsidRPr="00CA7D85" w:rsidRDefault="00CE66E6" w:rsidP="00CE66E6">
            <w:pPr>
              <w:pStyle w:val="TAL"/>
              <w:rPr>
                <w:lang w:eastAsia="en-US"/>
              </w:rPr>
            </w:pPr>
            <w:r w:rsidRPr="00CA7D85">
              <w:t>Not present</w:t>
            </w:r>
          </w:p>
        </w:tc>
        <w:tc>
          <w:tcPr>
            <w:tcW w:w="1984" w:type="dxa"/>
            <w:tcBorders>
              <w:top w:val="single" w:sz="4" w:space="0" w:color="auto"/>
              <w:left w:val="single" w:sz="4" w:space="0" w:color="auto"/>
              <w:bottom w:val="single" w:sz="4" w:space="0" w:color="auto"/>
              <w:right w:val="single" w:sz="4" w:space="0" w:color="auto"/>
            </w:tcBorders>
          </w:tcPr>
          <w:p w14:paraId="2823A42E" w14:textId="77777777" w:rsidR="00CE66E6" w:rsidRPr="00CA7D85" w:rsidRDefault="00CE66E6" w:rsidP="00CE66E6">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A5E462F" w14:textId="77777777" w:rsidR="00CE66E6" w:rsidRPr="00CA7D85" w:rsidRDefault="00CE66E6" w:rsidP="00CE66E6">
            <w:pPr>
              <w:pStyle w:val="TAL"/>
              <w:rPr>
                <w:lang w:eastAsia="en-US"/>
              </w:rPr>
            </w:pPr>
          </w:p>
        </w:tc>
      </w:tr>
      <w:tr w:rsidR="00CE66E6" w:rsidRPr="00CA7D85" w14:paraId="33A085D8" w14:textId="77777777" w:rsidTr="007B053C">
        <w:tc>
          <w:tcPr>
            <w:tcW w:w="4535" w:type="dxa"/>
            <w:tcBorders>
              <w:top w:val="single" w:sz="4" w:space="0" w:color="auto"/>
              <w:left w:val="single" w:sz="4" w:space="0" w:color="auto"/>
              <w:bottom w:val="single" w:sz="4" w:space="0" w:color="auto"/>
              <w:right w:val="single" w:sz="4" w:space="0" w:color="auto"/>
            </w:tcBorders>
          </w:tcPr>
          <w:p w14:paraId="51A636B2" w14:textId="77777777" w:rsidR="00CE66E6" w:rsidRPr="00CA7D85" w:rsidRDefault="00CE66E6" w:rsidP="00CE66E6">
            <w:pPr>
              <w:pStyle w:val="TAL"/>
              <w:rPr>
                <w:lang w:eastAsia="en-US"/>
              </w:rPr>
            </w:pPr>
            <w:r w:rsidRPr="00CA7D85">
              <w:rPr>
                <w:lang w:eastAsia="en-US"/>
              </w:rPr>
              <w:t xml:space="preserve">            }</w:t>
            </w:r>
          </w:p>
        </w:tc>
        <w:tc>
          <w:tcPr>
            <w:tcW w:w="1527" w:type="dxa"/>
            <w:tcBorders>
              <w:top w:val="single" w:sz="4" w:space="0" w:color="auto"/>
              <w:left w:val="single" w:sz="4" w:space="0" w:color="auto"/>
              <w:bottom w:val="single" w:sz="4" w:space="0" w:color="auto"/>
              <w:right w:val="single" w:sz="4" w:space="0" w:color="auto"/>
            </w:tcBorders>
          </w:tcPr>
          <w:p w14:paraId="708D2EC4" w14:textId="77777777" w:rsidR="00CE66E6" w:rsidRPr="00CA7D85" w:rsidRDefault="00CE66E6" w:rsidP="00CE66E6">
            <w:pPr>
              <w:pStyle w:val="TAL"/>
              <w:rPr>
                <w:lang w:eastAsia="en-US"/>
              </w:rPr>
            </w:pPr>
          </w:p>
        </w:tc>
        <w:tc>
          <w:tcPr>
            <w:tcW w:w="1984" w:type="dxa"/>
            <w:tcBorders>
              <w:top w:val="single" w:sz="4" w:space="0" w:color="auto"/>
              <w:left w:val="single" w:sz="4" w:space="0" w:color="auto"/>
              <w:bottom w:val="single" w:sz="4" w:space="0" w:color="auto"/>
              <w:right w:val="single" w:sz="4" w:space="0" w:color="auto"/>
            </w:tcBorders>
          </w:tcPr>
          <w:p w14:paraId="734808D1" w14:textId="77777777" w:rsidR="00CE66E6" w:rsidRPr="00CA7D85" w:rsidRDefault="00CE66E6" w:rsidP="00CE66E6">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D871E42" w14:textId="77777777" w:rsidR="00CE66E6" w:rsidRPr="00CA7D85" w:rsidRDefault="00CE66E6" w:rsidP="00CE66E6">
            <w:pPr>
              <w:pStyle w:val="TAL"/>
              <w:rPr>
                <w:lang w:eastAsia="en-US"/>
              </w:rPr>
            </w:pPr>
          </w:p>
        </w:tc>
      </w:tr>
      <w:tr w:rsidR="00CE66E6" w:rsidRPr="00CA7D85" w14:paraId="6AA68EEB" w14:textId="77777777" w:rsidTr="007B053C">
        <w:tc>
          <w:tcPr>
            <w:tcW w:w="4535" w:type="dxa"/>
            <w:tcBorders>
              <w:top w:val="single" w:sz="4" w:space="0" w:color="auto"/>
              <w:left w:val="single" w:sz="4" w:space="0" w:color="auto"/>
              <w:bottom w:val="single" w:sz="4" w:space="0" w:color="auto"/>
              <w:right w:val="single" w:sz="4" w:space="0" w:color="auto"/>
            </w:tcBorders>
          </w:tcPr>
          <w:p w14:paraId="303B8E54" w14:textId="77777777" w:rsidR="00CE66E6" w:rsidRPr="00CA7D85" w:rsidRDefault="00CE66E6" w:rsidP="00CE66E6">
            <w:pPr>
              <w:pStyle w:val="TAL"/>
              <w:rPr>
                <w:lang w:eastAsia="en-US"/>
              </w:rPr>
            </w:pPr>
            <w:r w:rsidRPr="00CA7D85">
              <w:rPr>
                <w:lang w:eastAsia="en-US"/>
              </w:rPr>
              <w:t xml:space="preserve">          }</w:t>
            </w:r>
          </w:p>
        </w:tc>
        <w:tc>
          <w:tcPr>
            <w:tcW w:w="1527" w:type="dxa"/>
            <w:tcBorders>
              <w:top w:val="single" w:sz="4" w:space="0" w:color="auto"/>
              <w:left w:val="single" w:sz="4" w:space="0" w:color="auto"/>
              <w:bottom w:val="single" w:sz="4" w:space="0" w:color="auto"/>
              <w:right w:val="single" w:sz="4" w:space="0" w:color="auto"/>
            </w:tcBorders>
          </w:tcPr>
          <w:p w14:paraId="77D004B4" w14:textId="77777777" w:rsidR="00CE66E6" w:rsidRPr="00CA7D85" w:rsidRDefault="00CE66E6" w:rsidP="00CE66E6">
            <w:pPr>
              <w:pStyle w:val="TAL"/>
              <w:rPr>
                <w:lang w:eastAsia="en-US"/>
              </w:rPr>
            </w:pPr>
          </w:p>
        </w:tc>
        <w:tc>
          <w:tcPr>
            <w:tcW w:w="1984" w:type="dxa"/>
            <w:tcBorders>
              <w:top w:val="single" w:sz="4" w:space="0" w:color="auto"/>
              <w:left w:val="single" w:sz="4" w:space="0" w:color="auto"/>
              <w:bottom w:val="single" w:sz="4" w:space="0" w:color="auto"/>
              <w:right w:val="single" w:sz="4" w:space="0" w:color="auto"/>
            </w:tcBorders>
          </w:tcPr>
          <w:p w14:paraId="02516594" w14:textId="77777777" w:rsidR="00CE66E6" w:rsidRPr="00CA7D85" w:rsidRDefault="00CE66E6" w:rsidP="00CE66E6">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7B29FBB" w14:textId="77777777" w:rsidR="00CE66E6" w:rsidRPr="00CA7D85" w:rsidRDefault="00CE66E6" w:rsidP="00CE66E6">
            <w:pPr>
              <w:pStyle w:val="TAL"/>
              <w:rPr>
                <w:lang w:eastAsia="en-US"/>
              </w:rPr>
            </w:pPr>
          </w:p>
        </w:tc>
      </w:tr>
      <w:tr w:rsidR="00CE66E6" w:rsidRPr="00CA7D85" w14:paraId="10B45964" w14:textId="77777777" w:rsidTr="007B053C">
        <w:tc>
          <w:tcPr>
            <w:tcW w:w="4535" w:type="dxa"/>
            <w:tcBorders>
              <w:top w:val="single" w:sz="4" w:space="0" w:color="auto"/>
              <w:left w:val="single" w:sz="4" w:space="0" w:color="auto"/>
              <w:bottom w:val="single" w:sz="4" w:space="0" w:color="auto"/>
              <w:right w:val="single" w:sz="4" w:space="0" w:color="auto"/>
            </w:tcBorders>
          </w:tcPr>
          <w:p w14:paraId="12C5B0DF" w14:textId="77777777" w:rsidR="00CE66E6" w:rsidRPr="00CA7D85" w:rsidRDefault="00CE66E6" w:rsidP="00CE66E6">
            <w:pPr>
              <w:pStyle w:val="TAL"/>
              <w:rPr>
                <w:lang w:eastAsia="en-US"/>
              </w:rPr>
            </w:pPr>
            <w:r w:rsidRPr="00CA7D85">
              <w:rPr>
                <w:lang w:eastAsia="en-US"/>
              </w:rPr>
              <w:t xml:space="preserve">        }</w:t>
            </w:r>
          </w:p>
        </w:tc>
        <w:tc>
          <w:tcPr>
            <w:tcW w:w="1527" w:type="dxa"/>
            <w:tcBorders>
              <w:top w:val="single" w:sz="4" w:space="0" w:color="auto"/>
              <w:left w:val="single" w:sz="4" w:space="0" w:color="auto"/>
              <w:bottom w:val="single" w:sz="4" w:space="0" w:color="auto"/>
              <w:right w:val="single" w:sz="4" w:space="0" w:color="auto"/>
            </w:tcBorders>
          </w:tcPr>
          <w:p w14:paraId="451F0798" w14:textId="77777777" w:rsidR="00CE66E6" w:rsidRPr="00CA7D85" w:rsidRDefault="00CE66E6" w:rsidP="00CE66E6">
            <w:pPr>
              <w:pStyle w:val="TAL"/>
              <w:rPr>
                <w:lang w:eastAsia="en-US"/>
              </w:rPr>
            </w:pPr>
          </w:p>
        </w:tc>
        <w:tc>
          <w:tcPr>
            <w:tcW w:w="1984" w:type="dxa"/>
            <w:tcBorders>
              <w:top w:val="single" w:sz="4" w:space="0" w:color="auto"/>
              <w:left w:val="single" w:sz="4" w:space="0" w:color="auto"/>
              <w:bottom w:val="single" w:sz="4" w:space="0" w:color="auto"/>
              <w:right w:val="single" w:sz="4" w:space="0" w:color="auto"/>
            </w:tcBorders>
          </w:tcPr>
          <w:p w14:paraId="52732EFB" w14:textId="77777777" w:rsidR="00CE66E6" w:rsidRPr="00CA7D85" w:rsidRDefault="00CE66E6" w:rsidP="00CE66E6">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7DE2814" w14:textId="77777777" w:rsidR="00CE66E6" w:rsidRPr="00CA7D85" w:rsidRDefault="00CE66E6" w:rsidP="00CE66E6">
            <w:pPr>
              <w:pStyle w:val="TAL"/>
              <w:rPr>
                <w:lang w:eastAsia="en-US"/>
              </w:rPr>
            </w:pPr>
          </w:p>
        </w:tc>
      </w:tr>
      <w:tr w:rsidR="00CE66E6" w:rsidRPr="00CA7D85" w14:paraId="626B976B" w14:textId="77777777" w:rsidTr="007B053C">
        <w:tc>
          <w:tcPr>
            <w:tcW w:w="4535" w:type="dxa"/>
            <w:tcBorders>
              <w:top w:val="single" w:sz="4" w:space="0" w:color="auto"/>
              <w:left w:val="single" w:sz="4" w:space="0" w:color="auto"/>
              <w:bottom w:val="single" w:sz="4" w:space="0" w:color="auto"/>
              <w:right w:val="single" w:sz="4" w:space="0" w:color="auto"/>
            </w:tcBorders>
          </w:tcPr>
          <w:p w14:paraId="71D607CC" w14:textId="77777777" w:rsidR="00CE66E6" w:rsidRPr="00CA7D85" w:rsidRDefault="00CE66E6" w:rsidP="00CE66E6">
            <w:pPr>
              <w:pStyle w:val="TAL"/>
              <w:rPr>
                <w:lang w:eastAsia="en-US"/>
              </w:rPr>
            </w:pPr>
            <w:r w:rsidRPr="00CA7D85">
              <w:rPr>
                <w:lang w:eastAsia="en-US"/>
              </w:rPr>
              <w:t xml:space="preserve">      }</w:t>
            </w:r>
          </w:p>
        </w:tc>
        <w:tc>
          <w:tcPr>
            <w:tcW w:w="1527" w:type="dxa"/>
            <w:tcBorders>
              <w:top w:val="single" w:sz="4" w:space="0" w:color="auto"/>
              <w:left w:val="single" w:sz="4" w:space="0" w:color="auto"/>
              <w:bottom w:val="single" w:sz="4" w:space="0" w:color="auto"/>
              <w:right w:val="single" w:sz="4" w:space="0" w:color="auto"/>
            </w:tcBorders>
          </w:tcPr>
          <w:p w14:paraId="3AF61F56" w14:textId="77777777" w:rsidR="00CE66E6" w:rsidRPr="00CA7D85" w:rsidRDefault="00CE66E6" w:rsidP="00CE66E6">
            <w:pPr>
              <w:pStyle w:val="TAL"/>
              <w:rPr>
                <w:lang w:eastAsia="en-US"/>
              </w:rPr>
            </w:pPr>
          </w:p>
        </w:tc>
        <w:tc>
          <w:tcPr>
            <w:tcW w:w="1984" w:type="dxa"/>
            <w:tcBorders>
              <w:top w:val="single" w:sz="4" w:space="0" w:color="auto"/>
              <w:left w:val="single" w:sz="4" w:space="0" w:color="auto"/>
              <w:bottom w:val="single" w:sz="4" w:space="0" w:color="auto"/>
              <w:right w:val="single" w:sz="4" w:space="0" w:color="auto"/>
            </w:tcBorders>
          </w:tcPr>
          <w:p w14:paraId="0F1CF465" w14:textId="77777777" w:rsidR="00CE66E6" w:rsidRPr="00CA7D85" w:rsidRDefault="00CE66E6" w:rsidP="00CE66E6">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4D88B79" w14:textId="77777777" w:rsidR="00CE66E6" w:rsidRPr="00CA7D85" w:rsidRDefault="00CE66E6" w:rsidP="00CE66E6">
            <w:pPr>
              <w:pStyle w:val="TAL"/>
              <w:rPr>
                <w:lang w:eastAsia="en-US"/>
              </w:rPr>
            </w:pPr>
          </w:p>
        </w:tc>
      </w:tr>
      <w:tr w:rsidR="00CE66E6" w:rsidRPr="00CA7D85" w14:paraId="344A4A33" w14:textId="77777777" w:rsidTr="0016650B">
        <w:tc>
          <w:tcPr>
            <w:tcW w:w="4535" w:type="dxa"/>
            <w:tcBorders>
              <w:top w:val="single" w:sz="4" w:space="0" w:color="auto"/>
              <w:left w:val="single" w:sz="4" w:space="0" w:color="auto"/>
              <w:bottom w:val="single" w:sz="4" w:space="0" w:color="auto"/>
              <w:right w:val="single" w:sz="4" w:space="0" w:color="auto"/>
            </w:tcBorders>
          </w:tcPr>
          <w:p w14:paraId="549CC461" w14:textId="77777777" w:rsidR="00CE66E6" w:rsidRPr="00CA7D85" w:rsidRDefault="00CE66E6" w:rsidP="0016650B">
            <w:pPr>
              <w:pStyle w:val="TAL"/>
              <w:rPr>
                <w:lang w:eastAsia="en-US"/>
              </w:rPr>
            </w:pPr>
            <w:r w:rsidRPr="00CA7D85">
              <w:rPr>
                <w:lang w:eastAsia="en-US"/>
              </w:rPr>
              <w:t xml:space="preserve">    }</w:t>
            </w:r>
          </w:p>
        </w:tc>
        <w:tc>
          <w:tcPr>
            <w:tcW w:w="1527" w:type="dxa"/>
            <w:tcBorders>
              <w:top w:val="single" w:sz="4" w:space="0" w:color="auto"/>
              <w:left w:val="single" w:sz="4" w:space="0" w:color="auto"/>
              <w:bottom w:val="single" w:sz="4" w:space="0" w:color="auto"/>
              <w:right w:val="single" w:sz="4" w:space="0" w:color="auto"/>
            </w:tcBorders>
          </w:tcPr>
          <w:p w14:paraId="1D269548" w14:textId="77777777" w:rsidR="00CE66E6" w:rsidRPr="00CA7D85" w:rsidRDefault="00CE66E6" w:rsidP="0016650B">
            <w:pPr>
              <w:pStyle w:val="TAL"/>
              <w:rPr>
                <w:lang w:eastAsia="en-US"/>
              </w:rPr>
            </w:pPr>
          </w:p>
        </w:tc>
        <w:tc>
          <w:tcPr>
            <w:tcW w:w="1984" w:type="dxa"/>
            <w:tcBorders>
              <w:top w:val="single" w:sz="4" w:space="0" w:color="auto"/>
              <w:left w:val="single" w:sz="4" w:space="0" w:color="auto"/>
              <w:bottom w:val="single" w:sz="4" w:space="0" w:color="auto"/>
              <w:right w:val="single" w:sz="4" w:space="0" w:color="auto"/>
            </w:tcBorders>
          </w:tcPr>
          <w:p w14:paraId="6C39AF0A" w14:textId="77777777" w:rsidR="00CE66E6" w:rsidRPr="00CA7D85" w:rsidRDefault="00CE66E6" w:rsidP="0016650B">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BFD0233" w14:textId="77777777" w:rsidR="00CE66E6" w:rsidRPr="00CA7D85" w:rsidRDefault="00CE66E6" w:rsidP="0016650B">
            <w:pPr>
              <w:pStyle w:val="TAL"/>
              <w:rPr>
                <w:lang w:eastAsia="en-US"/>
              </w:rPr>
            </w:pPr>
          </w:p>
        </w:tc>
      </w:tr>
      <w:tr w:rsidR="00CE66E6" w:rsidRPr="00CA7D85" w14:paraId="4B0E3721" w14:textId="77777777" w:rsidTr="007B053C">
        <w:tc>
          <w:tcPr>
            <w:tcW w:w="4535" w:type="dxa"/>
            <w:tcBorders>
              <w:top w:val="single" w:sz="4" w:space="0" w:color="auto"/>
              <w:left w:val="single" w:sz="4" w:space="0" w:color="auto"/>
              <w:bottom w:val="single" w:sz="4" w:space="0" w:color="auto"/>
              <w:right w:val="single" w:sz="4" w:space="0" w:color="auto"/>
            </w:tcBorders>
          </w:tcPr>
          <w:p w14:paraId="210D611E" w14:textId="77777777" w:rsidR="00CE66E6" w:rsidRPr="00CA7D85" w:rsidRDefault="00CE66E6" w:rsidP="00CE66E6">
            <w:pPr>
              <w:pStyle w:val="TAL"/>
              <w:rPr>
                <w:lang w:eastAsia="en-US"/>
              </w:rPr>
            </w:pPr>
            <w:r w:rsidRPr="00CA7D85">
              <w:rPr>
                <w:lang w:eastAsia="en-US"/>
              </w:rPr>
              <w:t xml:space="preserve">  }</w:t>
            </w:r>
          </w:p>
        </w:tc>
        <w:tc>
          <w:tcPr>
            <w:tcW w:w="1527" w:type="dxa"/>
            <w:tcBorders>
              <w:top w:val="single" w:sz="4" w:space="0" w:color="auto"/>
              <w:left w:val="single" w:sz="4" w:space="0" w:color="auto"/>
              <w:bottom w:val="single" w:sz="4" w:space="0" w:color="auto"/>
              <w:right w:val="single" w:sz="4" w:space="0" w:color="auto"/>
            </w:tcBorders>
          </w:tcPr>
          <w:p w14:paraId="19538688" w14:textId="77777777" w:rsidR="00CE66E6" w:rsidRPr="00CA7D85" w:rsidRDefault="00CE66E6" w:rsidP="00CE66E6">
            <w:pPr>
              <w:pStyle w:val="TAL"/>
              <w:rPr>
                <w:lang w:eastAsia="en-US"/>
              </w:rPr>
            </w:pPr>
          </w:p>
        </w:tc>
        <w:tc>
          <w:tcPr>
            <w:tcW w:w="1984" w:type="dxa"/>
            <w:tcBorders>
              <w:top w:val="single" w:sz="4" w:space="0" w:color="auto"/>
              <w:left w:val="single" w:sz="4" w:space="0" w:color="auto"/>
              <w:bottom w:val="single" w:sz="4" w:space="0" w:color="auto"/>
              <w:right w:val="single" w:sz="4" w:space="0" w:color="auto"/>
            </w:tcBorders>
          </w:tcPr>
          <w:p w14:paraId="345CBF96" w14:textId="77777777" w:rsidR="00CE66E6" w:rsidRPr="00CA7D85" w:rsidRDefault="00CE66E6" w:rsidP="00CE66E6">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52EAF76" w14:textId="77777777" w:rsidR="00CE66E6" w:rsidRPr="00CA7D85" w:rsidRDefault="00CE66E6" w:rsidP="00CE66E6">
            <w:pPr>
              <w:pStyle w:val="TAL"/>
              <w:rPr>
                <w:lang w:eastAsia="en-US"/>
              </w:rPr>
            </w:pPr>
          </w:p>
        </w:tc>
      </w:tr>
      <w:tr w:rsidR="00CE66E6" w:rsidRPr="00CA7D85" w14:paraId="70449937" w14:textId="77777777" w:rsidTr="007B053C">
        <w:tc>
          <w:tcPr>
            <w:tcW w:w="4535" w:type="dxa"/>
            <w:tcBorders>
              <w:top w:val="single" w:sz="4" w:space="0" w:color="auto"/>
              <w:left w:val="single" w:sz="4" w:space="0" w:color="auto"/>
              <w:bottom w:val="single" w:sz="4" w:space="0" w:color="auto"/>
              <w:right w:val="single" w:sz="4" w:space="0" w:color="auto"/>
            </w:tcBorders>
          </w:tcPr>
          <w:p w14:paraId="7B65D117" w14:textId="77777777" w:rsidR="00CE66E6" w:rsidRPr="00CA7D85" w:rsidRDefault="00CE66E6" w:rsidP="00CE66E6">
            <w:pPr>
              <w:pStyle w:val="TAL"/>
              <w:rPr>
                <w:lang w:eastAsia="en-US"/>
              </w:rPr>
            </w:pPr>
            <w:r w:rsidRPr="00CA7D85">
              <w:rPr>
                <w:lang w:eastAsia="en-US"/>
              </w:rPr>
              <w:t>}</w:t>
            </w:r>
          </w:p>
        </w:tc>
        <w:tc>
          <w:tcPr>
            <w:tcW w:w="1527" w:type="dxa"/>
            <w:tcBorders>
              <w:top w:val="single" w:sz="4" w:space="0" w:color="auto"/>
              <w:left w:val="single" w:sz="4" w:space="0" w:color="auto"/>
              <w:bottom w:val="single" w:sz="4" w:space="0" w:color="auto"/>
              <w:right w:val="single" w:sz="4" w:space="0" w:color="auto"/>
            </w:tcBorders>
          </w:tcPr>
          <w:p w14:paraId="0C1352F9" w14:textId="77777777" w:rsidR="00CE66E6" w:rsidRPr="00CA7D85" w:rsidRDefault="00CE66E6" w:rsidP="00CE66E6">
            <w:pPr>
              <w:pStyle w:val="TAL"/>
              <w:rPr>
                <w:lang w:eastAsia="en-US"/>
              </w:rPr>
            </w:pPr>
          </w:p>
        </w:tc>
        <w:tc>
          <w:tcPr>
            <w:tcW w:w="1984" w:type="dxa"/>
            <w:tcBorders>
              <w:top w:val="single" w:sz="4" w:space="0" w:color="auto"/>
              <w:left w:val="single" w:sz="4" w:space="0" w:color="auto"/>
              <w:bottom w:val="single" w:sz="4" w:space="0" w:color="auto"/>
              <w:right w:val="single" w:sz="4" w:space="0" w:color="auto"/>
            </w:tcBorders>
          </w:tcPr>
          <w:p w14:paraId="5C62D86C" w14:textId="77777777" w:rsidR="00CE66E6" w:rsidRPr="00CA7D85" w:rsidRDefault="00CE66E6" w:rsidP="00CE66E6">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7158964" w14:textId="77777777" w:rsidR="00CE66E6" w:rsidRPr="00CA7D85" w:rsidRDefault="00CE66E6" w:rsidP="00CE66E6">
            <w:pPr>
              <w:pStyle w:val="TAL"/>
              <w:rPr>
                <w:lang w:eastAsia="en-US"/>
              </w:rPr>
            </w:pPr>
          </w:p>
        </w:tc>
      </w:tr>
    </w:tbl>
    <w:p w14:paraId="12B6D5A9" w14:textId="77777777" w:rsidR="004258D9" w:rsidRPr="00CA7D85" w:rsidRDefault="004258D9" w:rsidP="004258D9"/>
    <w:p w14:paraId="0B2F5F7B" w14:textId="77777777" w:rsidR="004258D9" w:rsidRPr="00CA7D85" w:rsidRDefault="004258D9" w:rsidP="00DB78E1">
      <w:pPr>
        <w:pStyle w:val="TH"/>
      </w:pPr>
      <w:r w:rsidRPr="00CA7D85">
        <w:t xml:space="preserve">Table </w:t>
      </w:r>
      <w:r w:rsidRPr="00CA7D85">
        <w:rPr>
          <w:lang w:eastAsia="sv-SE"/>
        </w:rPr>
        <w:t>8.2.3.4.1.3.3-9</w:t>
      </w:r>
      <w:r w:rsidRPr="00CA7D85">
        <w:t>: ReportConfig</w:t>
      </w:r>
      <w:r w:rsidR="004936EA" w:rsidRPr="00CA7D85">
        <w:t>1</w:t>
      </w:r>
      <w:r w:rsidRPr="00CA7D85">
        <w:t xml:space="preserve">-A1 (Step 9, Table </w:t>
      </w:r>
      <w:r w:rsidRPr="00CA7D85">
        <w:rPr>
          <w:lang w:eastAsia="sv-SE"/>
        </w:rPr>
        <w:t>8.2.3.4.1.3.3-3</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258D9" w:rsidRPr="00CA7D85" w14:paraId="394F6A36" w14:textId="77777777" w:rsidTr="007B053C">
        <w:tc>
          <w:tcPr>
            <w:tcW w:w="9747" w:type="dxa"/>
            <w:gridSpan w:val="4"/>
          </w:tcPr>
          <w:p w14:paraId="336EB62B" w14:textId="1CF15EBC" w:rsidR="004258D9" w:rsidRPr="00CA7D85" w:rsidRDefault="001953B5" w:rsidP="007B053C">
            <w:pPr>
              <w:pStyle w:val="TAH"/>
              <w:jc w:val="left"/>
              <w:rPr>
                <w:b w:val="0"/>
                <w:lang w:eastAsia="en-US"/>
              </w:rPr>
            </w:pPr>
            <w:r w:rsidRPr="00CA7D85">
              <w:rPr>
                <w:b w:val="0"/>
                <w:lang w:eastAsia="en-US"/>
              </w:rPr>
              <w:t>Derivation Path: TS 38.5</w:t>
            </w:r>
            <w:r w:rsidR="004258D9" w:rsidRPr="00CA7D85">
              <w:rPr>
                <w:b w:val="0"/>
                <w:lang w:eastAsia="en-US"/>
              </w:rPr>
              <w:t xml:space="preserve">08-1 [4], Table </w:t>
            </w:r>
            <w:r w:rsidR="00B63335" w:rsidRPr="00CA7D85">
              <w:rPr>
                <w:b w:val="0"/>
                <w:lang w:eastAsia="en-US"/>
              </w:rPr>
              <w:t>4.6.3-142</w:t>
            </w:r>
            <w:r w:rsidR="004258D9" w:rsidRPr="00CA7D85">
              <w:rPr>
                <w:b w:val="0"/>
                <w:lang w:eastAsia="en-US"/>
              </w:rPr>
              <w:t xml:space="preserve"> with condition EVENT_A1</w:t>
            </w:r>
          </w:p>
        </w:tc>
      </w:tr>
      <w:tr w:rsidR="004258D9" w:rsidRPr="00CA7D85" w14:paraId="3585DC50" w14:textId="77777777" w:rsidTr="007B053C">
        <w:tc>
          <w:tcPr>
            <w:tcW w:w="4535" w:type="dxa"/>
          </w:tcPr>
          <w:p w14:paraId="36AA643F" w14:textId="77777777" w:rsidR="004258D9" w:rsidRPr="00CA7D85" w:rsidRDefault="004258D9" w:rsidP="007B053C">
            <w:pPr>
              <w:pStyle w:val="TAH"/>
              <w:rPr>
                <w:lang w:eastAsia="en-US"/>
              </w:rPr>
            </w:pPr>
            <w:r w:rsidRPr="00CA7D85">
              <w:rPr>
                <w:lang w:eastAsia="en-US"/>
              </w:rPr>
              <w:t>Information Element</w:t>
            </w:r>
          </w:p>
        </w:tc>
        <w:tc>
          <w:tcPr>
            <w:tcW w:w="2267" w:type="dxa"/>
          </w:tcPr>
          <w:p w14:paraId="41D49B6E" w14:textId="77777777" w:rsidR="004258D9" w:rsidRPr="00CA7D85" w:rsidRDefault="004258D9" w:rsidP="007B053C">
            <w:pPr>
              <w:pStyle w:val="TAH"/>
              <w:rPr>
                <w:lang w:eastAsia="en-US"/>
              </w:rPr>
            </w:pPr>
            <w:r w:rsidRPr="00CA7D85">
              <w:rPr>
                <w:lang w:eastAsia="en-US"/>
              </w:rPr>
              <w:t>Value/remark</w:t>
            </w:r>
          </w:p>
        </w:tc>
        <w:tc>
          <w:tcPr>
            <w:tcW w:w="1700" w:type="dxa"/>
          </w:tcPr>
          <w:p w14:paraId="145B9CEF" w14:textId="77777777" w:rsidR="004258D9" w:rsidRPr="00CA7D85" w:rsidRDefault="004258D9" w:rsidP="007B053C">
            <w:pPr>
              <w:pStyle w:val="TAH"/>
              <w:rPr>
                <w:lang w:eastAsia="en-US"/>
              </w:rPr>
            </w:pPr>
            <w:r w:rsidRPr="00CA7D85">
              <w:rPr>
                <w:lang w:eastAsia="en-US"/>
              </w:rPr>
              <w:t>Comment</w:t>
            </w:r>
          </w:p>
        </w:tc>
        <w:tc>
          <w:tcPr>
            <w:tcW w:w="1245" w:type="dxa"/>
          </w:tcPr>
          <w:p w14:paraId="19A04BBA" w14:textId="77777777" w:rsidR="004258D9" w:rsidRPr="00CA7D85" w:rsidRDefault="004258D9" w:rsidP="007B053C">
            <w:pPr>
              <w:pStyle w:val="TAH"/>
              <w:rPr>
                <w:lang w:eastAsia="en-US"/>
              </w:rPr>
            </w:pPr>
            <w:r w:rsidRPr="00CA7D85">
              <w:rPr>
                <w:lang w:eastAsia="en-US"/>
              </w:rPr>
              <w:t>Condition</w:t>
            </w:r>
          </w:p>
        </w:tc>
      </w:tr>
      <w:tr w:rsidR="004258D9" w:rsidRPr="00CA7D85" w14:paraId="1BEEDC15" w14:textId="77777777" w:rsidTr="007B053C">
        <w:tc>
          <w:tcPr>
            <w:tcW w:w="4535" w:type="dxa"/>
          </w:tcPr>
          <w:p w14:paraId="6B61B650" w14:textId="77777777" w:rsidR="004258D9" w:rsidRPr="00CA7D85" w:rsidRDefault="004258D9" w:rsidP="007B053C">
            <w:pPr>
              <w:pStyle w:val="TAL"/>
              <w:rPr>
                <w:lang w:eastAsia="en-US"/>
              </w:rPr>
            </w:pPr>
            <w:r w:rsidRPr="00CA7D85">
              <w:rPr>
                <w:lang w:eastAsia="en-US"/>
              </w:rPr>
              <w:t xml:space="preserve">ReportConfigNR::= </w:t>
            </w:r>
            <w:r w:rsidRPr="00CA7D85">
              <w:rPr>
                <w:snapToGrid w:val="0"/>
                <w:lang w:eastAsia="en-US"/>
              </w:rPr>
              <w:t xml:space="preserve">SEQUENCE </w:t>
            </w:r>
            <w:r w:rsidRPr="00CA7D85">
              <w:rPr>
                <w:lang w:eastAsia="en-US"/>
              </w:rPr>
              <w:t>{</w:t>
            </w:r>
          </w:p>
        </w:tc>
        <w:tc>
          <w:tcPr>
            <w:tcW w:w="2267" w:type="dxa"/>
          </w:tcPr>
          <w:p w14:paraId="1E9BFF52" w14:textId="77777777" w:rsidR="004258D9" w:rsidRPr="00CA7D85" w:rsidRDefault="004258D9" w:rsidP="007B053C">
            <w:pPr>
              <w:pStyle w:val="TAL"/>
              <w:rPr>
                <w:lang w:eastAsia="en-US"/>
              </w:rPr>
            </w:pPr>
          </w:p>
        </w:tc>
        <w:tc>
          <w:tcPr>
            <w:tcW w:w="1700" w:type="dxa"/>
          </w:tcPr>
          <w:p w14:paraId="619EA1C3" w14:textId="77777777" w:rsidR="004258D9" w:rsidRPr="00CA7D85" w:rsidRDefault="004258D9" w:rsidP="007B053C">
            <w:pPr>
              <w:pStyle w:val="TAL"/>
              <w:rPr>
                <w:lang w:eastAsia="en-US"/>
              </w:rPr>
            </w:pPr>
          </w:p>
        </w:tc>
        <w:tc>
          <w:tcPr>
            <w:tcW w:w="1245" w:type="dxa"/>
          </w:tcPr>
          <w:p w14:paraId="1DB09FCA" w14:textId="77777777" w:rsidR="004258D9" w:rsidRPr="00CA7D85" w:rsidRDefault="004258D9" w:rsidP="007B053C">
            <w:pPr>
              <w:pStyle w:val="TAL"/>
              <w:rPr>
                <w:lang w:eastAsia="en-US"/>
              </w:rPr>
            </w:pPr>
          </w:p>
        </w:tc>
      </w:tr>
      <w:tr w:rsidR="004258D9" w:rsidRPr="00CA7D85" w14:paraId="32A1D172" w14:textId="77777777" w:rsidTr="007B053C">
        <w:tc>
          <w:tcPr>
            <w:tcW w:w="4535" w:type="dxa"/>
          </w:tcPr>
          <w:p w14:paraId="357DC0FC" w14:textId="77777777" w:rsidR="004258D9" w:rsidRPr="00CA7D85" w:rsidRDefault="004258D9" w:rsidP="007B053C">
            <w:pPr>
              <w:pStyle w:val="TAL"/>
              <w:rPr>
                <w:lang w:eastAsia="en-US"/>
              </w:rPr>
            </w:pPr>
            <w:r w:rsidRPr="00CA7D85">
              <w:rPr>
                <w:lang w:eastAsia="en-US"/>
              </w:rPr>
              <w:t xml:space="preserve">  reportType CHOICE {</w:t>
            </w:r>
          </w:p>
        </w:tc>
        <w:tc>
          <w:tcPr>
            <w:tcW w:w="2267" w:type="dxa"/>
          </w:tcPr>
          <w:p w14:paraId="34615598" w14:textId="77777777" w:rsidR="004258D9" w:rsidRPr="00CA7D85" w:rsidRDefault="004258D9" w:rsidP="007B053C">
            <w:pPr>
              <w:pStyle w:val="TAL"/>
              <w:rPr>
                <w:lang w:eastAsia="en-US"/>
              </w:rPr>
            </w:pPr>
          </w:p>
        </w:tc>
        <w:tc>
          <w:tcPr>
            <w:tcW w:w="1700" w:type="dxa"/>
          </w:tcPr>
          <w:p w14:paraId="151D7E17" w14:textId="77777777" w:rsidR="004258D9" w:rsidRPr="00CA7D85" w:rsidRDefault="004258D9" w:rsidP="007B053C">
            <w:pPr>
              <w:pStyle w:val="TAL"/>
              <w:rPr>
                <w:lang w:eastAsia="en-US"/>
              </w:rPr>
            </w:pPr>
          </w:p>
        </w:tc>
        <w:tc>
          <w:tcPr>
            <w:tcW w:w="1245" w:type="dxa"/>
          </w:tcPr>
          <w:p w14:paraId="277AF1FA" w14:textId="77777777" w:rsidR="004258D9" w:rsidRPr="00CA7D85" w:rsidRDefault="004258D9" w:rsidP="007B053C">
            <w:pPr>
              <w:pStyle w:val="TAL"/>
              <w:rPr>
                <w:lang w:eastAsia="en-US"/>
              </w:rPr>
            </w:pPr>
          </w:p>
        </w:tc>
      </w:tr>
      <w:tr w:rsidR="004258D9" w:rsidRPr="00CA7D85" w14:paraId="14BFACB7" w14:textId="77777777" w:rsidTr="007B053C">
        <w:tc>
          <w:tcPr>
            <w:tcW w:w="4535" w:type="dxa"/>
            <w:tcBorders>
              <w:top w:val="single" w:sz="4" w:space="0" w:color="auto"/>
              <w:left w:val="single" w:sz="4" w:space="0" w:color="auto"/>
              <w:bottom w:val="single" w:sz="4" w:space="0" w:color="auto"/>
              <w:right w:val="single" w:sz="4" w:space="0" w:color="auto"/>
            </w:tcBorders>
          </w:tcPr>
          <w:p w14:paraId="04ECE327" w14:textId="77777777" w:rsidR="004258D9" w:rsidRPr="00CA7D85" w:rsidRDefault="004258D9" w:rsidP="007B053C">
            <w:pPr>
              <w:pStyle w:val="TAL"/>
              <w:rPr>
                <w:lang w:eastAsia="en-US"/>
              </w:rPr>
            </w:pPr>
            <w:r w:rsidRPr="00CA7D85">
              <w:rPr>
                <w:lang w:eastAsia="en-US"/>
              </w:rPr>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0ED2EF64" w14:textId="77777777" w:rsidR="004258D9" w:rsidRPr="00CA7D85" w:rsidRDefault="004258D9" w:rsidP="007B053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D3686D9" w14:textId="77777777" w:rsidR="004258D9" w:rsidRPr="00CA7D85" w:rsidRDefault="004258D9" w:rsidP="007B053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FE02386" w14:textId="77777777" w:rsidR="004258D9" w:rsidRPr="00CA7D85" w:rsidRDefault="004258D9" w:rsidP="007B053C">
            <w:pPr>
              <w:pStyle w:val="TAL"/>
              <w:rPr>
                <w:lang w:eastAsia="en-US"/>
              </w:rPr>
            </w:pPr>
          </w:p>
        </w:tc>
      </w:tr>
      <w:tr w:rsidR="004258D9" w:rsidRPr="00CA7D85" w14:paraId="3C14F427" w14:textId="77777777" w:rsidTr="007B053C">
        <w:tc>
          <w:tcPr>
            <w:tcW w:w="4535" w:type="dxa"/>
            <w:tcBorders>
              <w:top w:val="single" w:sz="4" w:space="0" w:color="auto"/>
              <w:left w:val="single" w:sz="4" w:space="0" w:color="auto"/>
              <w:bottom w:val="single" w:sz="4" w:space="0" w:color="auto"/>
              <w:right w:val="single" w:sz="4" w:space="0" w:color="auto"/>
            </w:tcBorders>
          </w:tcPr>
          <w:p w14:paraId="1851A493" w14:textId="77777777" w:rsidR="004258D9" w:rsidRPr="00CA7D85" w:rsidRDefault="004258D9" w:rsidP="007B053C">
            <w:pPr>
              <w:pStyle w:val="TAL"/>
              <w:rPr>
                <w:lang w:eastAsia="en-US"/>
              </w:rPr>
            </w:pPr>
            <w:r w:rsidRPr="00CA7D85">
              <w:rPr>
                <w:lang w:eastAsia="en-US"/>
              </w:rPr>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0F2368CE" w14:textId="77777777" w:rsidR="004258D9" w:rsidRPr="00CA7D85" w:rsidRDefault="004258D9" w:rsidP="007B053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C7872A9" w14:textId="77777777" w:rsidR="004258D9" w:rsidRPr="00CA7D85" w:rsidRDefault="004258D9" w:rsidP="007B053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3D3B6B5" w14:textId="77777777" w:rsidR="004258D9" w:rsidRPr="00CA7D85" w:rsidRDefault="004258D9" w:rsidP="007B053C">
            <w:pPr>
              <w:pStyle w:val="TAL"/>
              <w:rPr>
                <w:lang w:eastAsia="en-US"/>
              </w:rPr>
            </w:pPr>
          </w:p>
        </w:tc>
      </w:tr>
      <w:tr w:rsidR="004258D9" w:rsidRPr="00CA7D85" w14:paraId="5694CE20" w14:textId="77777777" w:rsidTr="007B053C">
        <w:tc>
          <w:tcPr>
            <w:tcW w:w="4535" w:type="dxa"/>
            <w:tcBorders>
              <w:top w:val="single" w:sz="4" w:space="0" w:color="auto"/>
              <w:left w:val="single" w:sz="4" w:space="0" w:color="auto"/>
              <w:bottom w:val="single" w:sz="4" w:space="0" w:color="auto"/>
              <w:right w:val="single" w:sz="4" w:space="0" w:color="auto"/>
            </w:tcBorders>
          </w:tcPr>
          <w:p w14:paraId="0AE75111" w14:textId="77777777" w:rsidR="004258D9" w:rsidRPr="00CA7D85" w:rsidRDefault="004258D9" w:rsidP="007B053C">
            <w:pPr>
              <w:pStyle w:val="TAL"/>
              <w:rPr>
                <w:lang w:eastAsia="en-US"/>
              </w:rPr>
            </w:pPr>
            <w:r w:rsidRPr="00CA7D85">
              <w:rPr>
                <w:lang w:eastAsia="en-US"/>
              </w:rPr>
              <w:t xml:space="preserve">        eventA1 SEQUENCE {</w:t>
            </w:r>
          </w:p>
        </w:tc>
        <w:tc>
          <w:tcPr>
            <w:tcW w:w="2267" w:type="dxa"/>
            <w:tcBorders>
              <w:top w:val="single" w:sz="4" w:space="0" w:color="auto"/>
              <w:left w:val="single" w:sz="4" w:space="0" w:color="auto"/>
              <w:bottom w:val="single" w:sz="4" w:space="0" w:color="auto"/>
              <w:right w:val="single" w:sz="4" w:space="0" w:color="auto"/>
            </w:tcBorders>
          </w:tcPr>
          <w:p w14:paraId="671DA4EF" w14:textId="77777777" w:rsidR="004258D9" w:rsidRPr="00CA7D85" w:rsidRDefault="004258D9" w:rsidP="007B053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74D41A8" w14:textId="77777777" w:rsidR="004258D9" w:rsidRPr="00CA7D85" w:rsidRDefault="004258D9" w:rsidP="007B053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9DCCC41" w14:textId="77777777" w:rsidR="004258D9" w:rsidRPr="00CA7D85" w:rsidRDefault="004258D9" w:rsidP="007B053C">
            <w:pPr>
              <w:pStyle w:val="TAL"/>
              <w:rPr>
                <w:lang w:eastAsia="en-US"/>
              </w:rPr>
            </w:pPr>
          </w:p>
        </w:tc>
      </w:tr>
      <w:tr w:rsidR="004258D9" w:rsidRPr="00CA7D85" w14:paraId="53DC5216" w14:textId="77777777" w:rsidTr="007B053C">
        <w:tc>
          <w:tcPr>
            <w:tcW w:w="4535" w:type="dxa"/>
            <w:tcBorders>
              <w:top w:val="single" w:sz="4" w:space="0" w:color="auto"/>
              <w:left w:val="single" w:sz="4" w:space="0" w:color="auto"/>
              <w:bottom w:val="single" w:sz="4" w:space="0" w:color="auto"/>
              <w:right w:val="single" w:sz="4" w:space="0" w:color="auto"/>
            </w:tcBorders>
          </w:tcPr>
          <w:p w14:paraId="25B48CC6" w14:textId="77777777" w:rsidR="004258D9" w:rsidRPr="00CA7D85" w:rsidRDefault="004258D9" w:rsidP="007B053C">
            <w:pPr>
              <w:pStyle w:val="TAL"/>
              <w:rPr>
                <w:lang w:eastAsia="en-US"/>
              </w:rPr>
            </w:pPr>
            <w:r w:rsidRPr="00CA7D85">
              <w:rPr>
                <w:lang w:eastAsia="en-US"/>
              </w:rPr>
              <w:t xml:space="preserve">          a1-Threshold CHOICE {</w:t>
            </w:r>
          </w:p>
        </w:tc>
        <w:tc>
          <w:tcPr>
            <w:tcW w:w="2267" w:type="dxa"/>
            <w:tcBorders>
              <w:top w:val="single" w:sz="4" w:space="0" w:color="auto"/>
              <w:left w:val="single" w:sz="4" w:space="0" w:color="auto"/>
              <w:bottom w:val="single" w:sz="4" w:space="0" w:color="auto"/>
              <w:right w:val="single" w:sz="4" w:space="0" w:color="auto"/>
            </w:tcBorders>
          </w:tcPr>
          <w:p w14:paraId="1A895808" w14:textId="77777777" w:rsidR="004258D9" w:rsidRPr="00CA7D85" w:rsidRDefault="004258D9" w:rsidP="007B053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202E50E" w14:textId="77777777" w:rsidR="004258D9" w:rsidRPr="00CA7D85" w:rsidRDefault="004258D9" w:rsidP="007B053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419FBC3" w14:textId="77777777" w:rsidR="004258D9" w:rsidRPr="00CA7D85" w:rsidRDefault="004258D9" w:rsidP="007B053C">
            <w:pPr>
              <w:pStyle w:val="TAL"/>
              <w:rPr>
                <w:lang w:eastAsia="en-US"/>
              </w:rPr>
            </w:pPr>
          </w:p>
        </w:tc>
      </w:tr>
      <w:tr w:rsidR="004258D9" w:rsidRPr="00CA7D85" w14:paraId="023FC79B" w14:textId="77777777" w:rsidTr="007B053C">
        <w:tc>
          <w:tcPr>
            <w:tcW w:w="4535" w:type="dxa"/>
            <w:tcBorders>
              <w:top w:val="single" w:sz="4" w:space="0" w:color="auto"/>
              <w:left w:val="single" w:sz="4" w:space="0" w:color="auto"/>
              <w:bottom w:val="single" w:sz="4" w:space="0" w:color="auto"/>
              <w:right w:val="single" w:sz="4" w:space="0" w:color="auto"/>
            </w:tcBorders>
          </w:tcPr>
          <w:p w14:paraId="4646058F" w14:textId="77777777" w:rsidR="004258D9" w:rsidRPr="00CA7D85" w:rsidRDefault="004258D9" w:rsidP="007B053C">
            <w:pPr>
              <w:pStyle w:val="TAL"/>
              <w:rPr>
                <w:lang w:eastAsia="en-US"/>
              </w:rPr>
            </w:pPr>
            <w:r w:rsidRPr="00CA7D85">
              <w:rPr>
                <w:lang w:eastAsia="en-US"/>
              </w:rPr>
              <w:t xml:space="preserve">            </w:t>
            </w:r>
            <w:r w:rsidR="0032790A" w:rsidRPr="00CA7D85">
              <w:rPr>
                <w:lang w:eastAsia="en-US"/>
              </w:rPr>
              <w:t>r</w:t>
            </w:r>
            <w:r w:rsidRPr="00CA7D85">
              <w:rPr>
                <w:lang w:eastAsia="en-US"/>
              </w:rPr>
              <w:t>srp</w:t>
            </w:r>
          </w:p>
        </w:tc>
        <w:tc>
          <w:tcPr>
            <w:tcW w:w="2267" w:type="dxa"/>
            <w:tcBorders>
              <w:top w:val="single" w:sz="4" w:space="0" w:color="auto"/>
              <w:left w:val="single" w:sz="4" w:space="0" w:color="auto"/>
              <w:bottom w:val="single" w:sz="4" w:space="0" w:color="auto"/>
              <w:right w:val="single" w:sz="4" w:space="0" w:color="auto"/>
            </w:tcBorders>
          </w:tcPr>
          <w:p w14:paraId="07502A8D" w14:textId="77777777" w:rsidR="004258D9" w:rsidRPr="00CA7D85" w:rsidRDefault="0032790A" w:rsidP="007B053C">
            <w:pPr>
              <w:pStyle w:val="TAL"/>
            </w:pPr>
            <w:r w:rsidRPr="00CA7D85">
              <w:t>72</w:t>
            </w:r>
          </w:p>
        </w:tc>
        <w:tc>
          <w:tcPr>
            <w:tcW w:w="1700" w:type="dxa"/>
            <w:tcBorders>
              <w:top w:val="single" w:sz="4" w:space="0" w:color="auto"/>
              <w:left w:val="single" w:sz="4" w:space="0" w:color="auto"/>
              <w:bottom w:val="single" w:sz="4" w:space="0" w:color="auto"/>
              <w:right w:val="single" w:sz="4" w:space="0" w:color="auto"/>
            </w:tcBorders>
          </w:tcPr>
          <w:p w14:paraId="297D1068" w14:textId="77777777" w:rsidR="004258D9" w:rsidRPr="00CA7D85" w:rsidRDefault="004258D9" w:rsidP="007B053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DEB2D90" w14:textId="77777777" w:rsidR="004258D9" w:rsidRPr="00CA7D85" w:rsidRDefault="004258D9" w:rsidP="007B053C">
            <w:pPr>
              <w:pStyle w:val="TAL"/>
              <w:rPr>
                <w:lang w:eastAsia="en-US"/>
              </w:rPr>
            </w:pPr>
          </w:p>
        </w:tc>
      </w:tr>
      <w:tr w:rsidR="004258D9" w:rsidRPr="00CA7D85" w14:paraId="7D0085FB" w14:textId="77777777" w:rsidTr="007B053C">
        <w:tc>
          <w:tcPr>
            <w:tcW w:w="4535" w:type="dxa"/>
            <w:tcBorders>
              <w:top w:val="single" w:sz="4" w:space="0" w:color="auto"/>
              <w:left w:val="single" w:sz="4" w:space="0" w:color="auto"/>
              <w:bottom w:val="single" w:sz="4" w:space="0" w:color="auto"/>
              <w:right w:val="single" w:sz="4" w:space="0" w:color="auto"/>
            </w:tcBorders>
          </w:tcPr>
          <w:p w14:paraId="63D93410" w14:textId="77777777" w:rsidR="004258D9" w:rsidRPr="00CA7D85" w:rsidRDefault="004258D9" w:rsidP="007B053C">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EAF30D8" w14:textId="77777777" w:rsidR="004258D9" w:rsidRPr="00CA7D85" w:rsidRDefault="004258D9" w:rsidP="007B053C">
            <w:pPr>
              <w:pStyle w:val="TAL"/>
            </w:pPr>
          </w:p>
        </w:tc>
        <w:tc>
          <w:tcPr>
            <w:tcW w:w="1700" w:type="dxa"/>
            <w:tcBorders>
              <w:top w:val="single" w:sz="4" w:space="0" w:color="auto"/>
              <w:left w:val="single" w:sz="4" w:space="0" w:color="auto"/>
              <w:bottom w:val="single" w:sz="4" w:space="0" w:color="auto"/>
              <w:right w:val="single" w:sz="4" w:space="0" w:color="auto"/>
            </w:tcBorders>
          </w:tcPr>
          <w:p w14:paraId="41F18F95" w14:textId="77777777" w:rsidR="004258D9" w:rsidRPr="00CA7D85" w:rsidRDefault="004258D9" w:rsidP="007B053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B1E1B0C" w14:textId="77777777" w:rsidR="004258D9" w:rsidRPr="00CA7D85" w:rsidRDefault="004258D9" w:rsidP="007B053C">
            <w:pPr>
              <w:pStyle w:val="TAL"/>
              <w:rPr>
                <w:lang w:eastAsia="en-US"/>
              </w:rPr>
            </w:pPr>
          </w:p>
        </w:tc>
      </w:tr>
      <w:tr w:rsidR="004258D9" w:rsidRPr="00CA7D85" w14:paraId="6BEB9BE8" w14:textId="77777777" w:rsidTr="007B053C">
        <w:tc>
          <w:tcPr>
            <w:tcW w:w="4535" w:type="dxa"/>
            <w:tcBorders>
              <w:top w:val="single" w:sz="4" w:space="0" w:color="auto"/>
              <w:left w:val="single" w:sz="4" w:space="0" w:color="auto"/>
              <w:bottom w:val="single" w:sz="4" w:space="0" w:color="auto"/>
              <w:right w:val="single" w:sz="4" w:space="0" w:color="auto"/>
            </w:tcBorders>
          </w:tcPr>
          <w:p w14:paraId="1820DA4F" w14:textId="77777777" w:rsidR="004258D9" w:rsidRPr="00CA7D85" w:rsidRDefault="004258D9" w:rsidP="007B053C">
            <w:pPr>
              <w:pStyle w:val="TAL"/>
              <w:rPr>
                <w:lang w:eastAsia="en-US"/>
              </w:rPr>
            </w:pPr>
            <w:r w:rsidRPr="00CA7D85">
              <w:rPr>
                <w:lang w:eastAsia="en-US"/>
              </w:rPr>
              <w:t xml:space="preserve">          reportOnLeave</w:t>
            </w:r>
          </w:p>
        </w:tc>
        <w:tc>
          <w:tcPr>
            <w:tcW w:w="2267" w:type="dxa"/>
            <w:tcBorders>
              <w:top w:val="single" w:sz="4" w:space="0" w:color="auto"/>
              <w:left w:val="single" w:sz="4" w:space="0" w:color="auto"/>
              <w:bottom w:val="single" w:sz="4" w:space="0" w:color="auto"/>
              <w:right w:val="single" w:sz="4" w:space="0" w:color="auto"/>
            </w:tcBorders>
          </w:tcPr>
          <w:p w14:paraId="3F63C05F" w14:textId="77777777" w:rsidR="004258D9" w:rsidRPr="00CA7D85" w:rsidRDefault="004258D9" w:rsidP="007B053C">
            <w:pPr>
              <w:pStyle w:val="TAL"/>
            </w:pPr>
            <w:r w:rsidRPr="00CA7D85">
              <w:t>True</w:t>
            </w:r>
          </w:p>
        </w:tc>
        <w:tc>
          <w:tcPr>
            <w:tcW w:w="1700" w:type="dxa"/>
            <w:tcBorders>
              <w:top w:val="single" w:sz="4" w:space="0" w:color="auto"/>
              <w:left w:val="single" w:sz="4" w:space="0" w:color="auto"/>
              <w:bottom w:val="single" w:sz="4" w:space="0" w:color="auto"/>
              <w:right w:val="single" w:sz="4" w:space="0" w:color="auto"/>
            </w:tcBorders>
          </w:tcPr>
          <w:p w14:paraId="70D7D4C6" w14:textId="77777777" w:rsidR="004258D9" w:rsidRPr="00CA7D85" w:rsidRDefault="004258D9" w:rsidP="007B053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30AAF16" w14:textId="77777777" w:rsidR="004258D9" w:rsidRPr="00CA7D85" w:rsidRDefault="004258D9" w:rsidP="007B053C">
            <w:pPr>
              <w:pStyle w:val="TAL"/>
              <w:rPr>
                <w:lang w:eastAsia="en-US"/>
              </w:rPr>
            </w:pPr>
          </w:p>
        </w:tc>
      </w:tr>
      <w:tr w:rsidR="004258D9" w:rsidRPr="00CA7D85" w14:paraId="6DE79C62" w14:textId="77777777" w:rsidTr="007B053C">
        <w:tc>
          <w:tcPr>
            <w:tcW w:w="4535" w:type="dxa"/>
            <w:tcBorders>
              <w:top w:val="single" w:sz="4" w:space="0" w:color="auto"/>
              <w:left w:val="single" w:sz="4" w:space="0" w:color="auto"/>
              <w:bottom w:val="single" w:sz="4" w:space="0" w:color="auto"/>
              <w:right w:val="single" w:sz="4" w:space="0" w:color="auto"/>
            </w:tcBorders>
          </w:tcPr>
          <w:p w14:paraId="48C906F8" w14:textId="77777777" w:rsidR="004258D9" w:rsidRPr="00CA7D85" w:rsidRDefault="004258D9" w:rsidP="007B053C">
            <w:pPr>
              <w:pStyle w:val="TAL"/>
              <w:rPr>
                <w:lang w:eastAsia="en-US"/>
              </w:rPr>
            </w:pPr>
            <w:r w:rsidRPr="00CA7D85">
              <w:rPr>
                <w:lang w:eastAsia="en-US"/>
              </w:rPr>
              <w:t xml:space="preserve">          </w:t>
            </w:r>
            <w:r w:rsidR="00C86217" w:rsidRPr="00CA7D85">
              <w:t>hysteresis</w:t>
            </w:r>
          </w:p>
        </w:tc>
        <w:tc>
          <w:tcPr>
            <w:tcW w:w="2267" w:type="dxa"/>
            <w:tcBorders>
              <w:top w:val="single" w:sz="4" w:space="0" w:color="auto"/>
              <w:left w:val="single" w:sz="4" w:space="0" w:color="auto"/>
              <w:bottom w:val="single" w:sz="4" w:space="0" w:color="auto"/>
              <w:right w:val="single" w:sz="4" w:space="0" w:color="auto"/>
            </w:tcBorders>
          </w:tcPr>
          <w:p w14:paraId="631D4350" w14:textId="77777777" w:rsidR="004258D9" w:rsidRPr="00CA7D85" w:rsidRDefault="004258D9" w:rsidP="007B053C">
            <w:pPr>
              <w:pStyle w:val="TAL"/>
              <w:rPr>
                <w:lang w:eastAsia="en-US"/>
              </w:rPr>
            </w:pPr>
            <w:r w:rsidRPr="00CA7D85">
              <w:rPr>
                <w:lang w:eastAsia="en-US"/>
              </w:rPr>
              <w:t>6</w:t>
            </w:r>
          </w:p>
        </w:tc>
        <w:tc>
          <w:tcPr>
            <w:tcW w:w="1700" w:type="dxa"/>
            <w:tcBorders>
              <w:top w:val="single" w:sz="4" w:space="0" w:color="auto"/>
              <w:left w:val="single" w:sz="4" w:space="0" w:color="auto"/>
              <w:bottom w:val="single" w:sz="4" w:space="0" w:color="auto"/>
              <w:right w:val="single" w:sz="4" w:space="0" w:color="auto"/>
            </w:tcBorders>
          </w:tcPr>
          <w:p w14:paraId="74AC517D" w14:textId="77777777" w:rsidR="004258D9" w:rsidRPr="00CA7D85" w:rsidRDefault="004258D9" w:rsidP="007B053C">
            <w:pPr>
              <w:pStyle w:val="TAL"/>
              <w:rPr>
                <w:lang w:eastAsia="en-US"/>
              </w:rPr>
            </w:pPr>
            <w:r w:rsidRPr="00CA7D85">
              <w:rPr>
                <w:lang w:eastAsia="en-US"/>
              </w:rPr>
              <w:t>3dB</w:t>
            </w:r>
          </w:p>
        </w:tc>
        <w:tc>
          <w:tcPr>
            <w:tcW w:w="1245" w:type="dxa"/>
            <w:tcBorders>
              <w:top w:val="single" w:sz="4" w:space="0" w:color="auto"/>
              <w:left w:val="single" w:sz="4" w:space="0" w:color="auto"/>
              <w:bottom w:val="single" w:sz="4" w:space="0" w:color="auto"/>
              <w:right w:val="single" w:sz="4" w:space="0" w:color="auto"/>
            </w:tcBorders>
          </w:tcPr>
          <w:p w14:paraId="11BF2B2A" w14:textId="77777777" w:rsidR="004258D9" w:rsidRPr="00CA7D85" w:rsidRDefault="004258D9" w:rsidP="007B053C">
            <w:pPr>
              <w:pStyle w:val="TAL"/>
              <w:rPr>
                <w:lang w:eastAsia="en-US"/>
              </w:rPr>
            </w:pPr>
          </w:p>
        </w:tc>
      </w:tr>
      <w:tr w:rsidR="004258D9" w:rsidRPr="00CA7D85" w14:paraId="0F3657BD" w14:textId="77777777" w:rsidTr="007B053C">
        <w:tc>
          <w:tcPr>
            <w:tcW w:w="4535" w:type="dxa"/>
            <w:tcBorders>
              <w:top w:val="single" w:sz="4" w:space="0" w:color="auto"/>
              <w:left w:val="single" w:sz="4" w:space="0" w:color="auto"/>
              <w:bottom w:val="single" w:sz="4" w:space="0" w:color="auto"/>
              <w:right w:val="single" w:sz="4" w:space="0" w:color="auto"/>
            </w:tcBorders>
          </w:tcPr>
          <w:p w14:paraId="6967494B" w14:textId="77777777" w:rsidR="004258D9" w:rsidRPr="00CA7D85" w:rsidRDefault="004258D9" w:rsidP="007B053C">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A73BF74" w14:textId="77777777" w:rsidR="004258D9" w:rsidRPr="00CA7D85" w:rsidRDefault="004258D9" w:rsidP="007B053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5848CA0" w14:textId="77777777" w:rsidR="004258D9" w:rsidRPr="00CA7D85" w:rsidRDefault="004258D9" w:rsidP="007B053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913948A" w14:textId="77777777" w:rsidR="004258D9" w:rsidRPr="00CA7D85" w:rsidRDefault="004258D9" w:rsidP="007B053C">
            <w:pPr>
              <w:pStyle w:val="TAL"/>
              <w:rPr>
                <w:lang w:eastAsia="en-US"/>
              </w:rPr>
            </w:pPr>
          </w:p>
        </w:tc>
      </w:tr>
      <w:tr w:rsidR="004258D9" w:rsidRPr="00CA7D85" w14:paraId="15602ED7" w14:textId="77777777" w:rsidTr="007B053C">
        <w:tc>
          <w:tcPr>
            <w:tcW w:w="4535" w:type="dxa"/>
            <w:tcBorders>
              <w:top w:val="single" w:sz="4" w:space="0" w:color="auto"/>
              <w:left w:val="single" w:sz="4" w:space="0" w:color="auto"/>
              <w:bottom w:val="single" w:sz="4" w:space="0" w:color="auto"/>
              <w:right w:val="single" w:sz="4" w:space="0" w:color="auto"/>
            </w:tcBorders>
          </w:tcPr>
          <w:p w14:paraId="32D0ACD3" w14:textId="77777777" w:rsidR="004258D9" w:rsidRPr="00CA7D85" w:rsidRDefault="004258D9" w:rsidP="007B053C">
            <w:pPr>
              <w:pStyle w:val="TAL"/>
              <w:rPr>
                <w:lang w:eastAsia="en-US"/>
              </w:rPr>
            </w:pPr>
            <w:r w:rsidRPr="00CA7D85">
              <w:rPr>
                <w:lang w:eastAsia="en-US"/>
              </w:rPr>
              <w:t xml:space="preserve">        reportAmount</w:t>
            </w:r>
          </w:p>
        </w:tc>
        <w:tc>
          <w:tcPr>
            <w:tcW w:w="2267" w:type="dxa"/>
            <w:tcBorders>
              <w:top w:val="single" w:sz="4" w:space="0" w:color="auto"/>
              <w:left w:val="single" w:sz="4" w:space="0" w:color="auto"/>
              <w:bottom w:val="single" w:sz="4" w:space="0" w:color="auto"/>
              <w:right w:val="single" w:sz="4" w:space="0" w:color="auto"/>
            </w:tcBorders>
          </w:tcPr>
          <w:p w14:paraId="0A82F937" w14:textId="77777777" w:rsidR="004258D9" w:rsidRPr="00CA7D85" w:rsidRDefault="004258D9" w:rsidP="007B053C">
            <w:pPr>
              <w:pStyle w:val="TAL"/>
              <w:rPr>
                <w:lang w:eastAsia="en-US"/>
              </w:rPr>
            </w:pPr>
            <w:r w:rsidRPr="00CA7D85">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5D9F6F4C" w14:textId="77777777" w:rsidR="004258D9" w:rsidRPr="00CA7D85" w:rsidRDefault="004258D9" w:rsidP="007B053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7D98EA" w14:textId="77777777" w:rsidR="004258D9" w:rsidRPr="00CA7D85" w:rsidRDefault="004258D9" w:rsidP="007B053C">
            <w:pPr>
              <w:pStyle w:val="TAL"/>
              <w:rPr>
                <w:lang w:eastAsia="en-US"/>
              </w:rPr>
            </w:pPr>
          </w:p>
        </w:tc>
      </w:tr>
      <w:tr w:rsidR="004258D9" w:rsidRPr="00CA7D85" w14:paraId="495B64EE" w14:textId="77777777" w:rsidTr="007B053C">
        <w:tc>
          <w:tcPr>
            <w:tcW w:w="4535" w:type="dxa"/>
            <w:tcBorders>
              <w:top w:val="single" w:sz="4" w:space="0" w:color="auto"/>
              <w:left w:val="single" w:sz="4" w:space="0" w:color="auto"/>
              <w:bottom w:val="single" w:sz="4" w:space="0" w:color="auto"/>
              <w:right w:val="single" w:sz="4" w:space="0" w:color="auto"/>
            </w:tcBorders>
          </w:tcPr>
          <w:p w14:paraId="25F19BD0" w14:textId="77777777" w:rsidR="004258D9" w:rsidRPr="00CA7D85" w:rsidRDefault="004258D9" w:rsidP="007B053C">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0F34CC2" w14:textId="77777777" w:rsidR="004258D9" w:rsidRPr="00CA7D85" w:rsidRDefault="004258D9" w:rsidP="007B053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0D49248" w14:textId="77777777" w:rsidR="004258D9" w:rsidRPr="00CA7D85" w:rsidRDefault="004258D9" w:rsidP="007B053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5FCABE7" w14:textId="77777777" w:rsidR="004258D9" w:rsidRPr="00CA7D85" w:rsidRDefault="004258D9" w:rsidP="007B053C">
            <w:pPr>
              <w:pStyle w:val="TAL"/>
              <w:rPr>
                <w:lang w:eastAsia="en-US"/>
              </w:rPr>
            </w:pPr>
          </w:p>
        </w:tc>
      </w:tr>
      <w:tr w:rsidR="004258D9" w:rsidRPr="00CA7D85" w14:paraId="321531D3" w14:textId="77777777" w:rsidTr="007B053C">
        <w:tc>
          <w:tcPr>
            <w:tcW w:w="4535" w:type="dxa"/>
            <w:tcBorders>
              <w:top w:val="single" w:sz="4" w:space="0" w:color="auto"/>
              <w:left w:val="single" w:sz="4" w:space="0" w:color="auto"/>
              <w:bottom w:val="single" w:sz="4" w:space="0" w:color="auto"/>
              <w:right w:val="single" w:sz="4" w:space="0" w:color="auto"/>
            </w:tcBorders>
          </w:tcPr>
          <w:p w14:paraId="523BD826" w14:textId="77777777" w:rsidR="004258D9" w:rsidRPr="00CA7D85" w:rsidRDefault="004258D9" w:rsidP="007B053C">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CE013E7" w14:textId="77777777" w:rsidR="004258D9" w:rsidRPr="00CA7D85" w:rsidRDefault="004258D9" w:rsidP="007B053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B68668D" w14:textId="77777777" w:rsidR="004258D9" w:rsidRPr="00CA7D85" w:rsidRDefault="004258D9" w:rsidP="007B053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F32FCB4" w14:textId="77777777" w:rsidR="004258D9" w:rsidRPr="00CA7D85" w:rsidRDefault="004258D9" w:rsidP="007B053C">
            <w:pPr>
              <w:pStyle w:val="TAL"/>
              <w:rPr>
                <w:lang w:eastAsia="en-US"/>
              </w:rPr>
            </w:pPr>
          </w:p>
        </w:tc>
      </w:tr>
      <w:tr w:rsidR="004258D9" w:rsidRPr="00CA7D85" w14:paraId="2E627B5D" w14:textId="77777777" w:rsidTr="007B053C">
        <w:tc>
          <w:tcPr>
            <w:tcW w:w="4535" w:type="dxa"/>
            <w:tcBorders>
              <w:top w:val="single" w:sz="4" w:space="0" w:color="auto"/>
              <w:left w:val="single" w:sz="4" w:space="0" w:color="auto"/>
              <w:bottom w:val="single" w:sz="4" w:space="0" w:color="auto"/>
              <w:right w:val="single" w:sz="4" w:space="0" w:color="auto"/>
            </w:tcBorders>
          </w:tcPr>
          <w:p w14:paraId="72253A79" w14:textId="77777777" w:rsidR="004258D9" w:rsidRPr="00CA7D85" w:rsidRDefault="004258D9" w:rsidP="007B053C">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9413775" w14:textId="77777777" w:rsidR="004258D9" w:rsidRPr="00CA7D85" w:rsidRDefault="004258D9" w:rsidP="007B053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5F954F3" w14:textId="77777777" w:rsidR="004258D9" w:rsidRPr="00CA7D85" w:rsidRDefault="004258D9" w:rsidP="007B053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93CD91F" w14:textId="77777777" w:rsidR="004258D9" w:rsidRPr="00CA7D85" w:rsidRDefault="004258D9" w:rsidP="007B053C">
            <w:pPr>
              <w:pStyle w:val="TAL"/>
              <w:rPr>
                <w:lang w:eastAsia="en-US"/>
              </w:rPr>
            </w:pPr>
          </w:p>
        </w:tc>
      </w:tr>
      <w:tr w:rsidR="004258D9" w:rsidRPr="00CA7D85" w14:paraId="7FC4B36A" w14:textId="77777777" w:rsidTr="007B053C">
        <w:tc>
          <w:tcPr>
            <w:tcW w:w="4535" w:type="dxa"/>
            <w:tcBorders>
              <w:top w:val="single" w:sz="4" w:space="0" w:color="auto"/>
              <w:left w:val="single" w:sz="4" w:space="0" w:color="auto"/>
              <w:bottom w:val="single" w:sz="4" w:space="0" w:color="auto"/>
              <w:right w:val="single" w:sz="4" w:space="0" w:color="auto"/>
            </w:tcBorders>
          </w:tcPr>
          <w:p w14:paraId="1323776E" w14:textId="77777777" w:rsidR="004258D9" w:rsidRPr="00CA7D85" w:rsidRDefault="004258D9" w:rsidP="007B053C">
            <w:pPr>
              <w:pStyle w:val="TAL"/>
              <w:rPr>
                <w:lang w:eastAsia="en-US"/>
              </w:rPr>
            </w:pP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2A965DE" w14:textId="77777777" w:rsidR="004258D9" w:rsidRPr="00CA7D85" w:rsidRDefault="004258D9" w:rsidP="007B053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7B5C440" w14:textId="77777777" w:rsidR="004258D9" w:rsidRPr="00CA7D85" w:rsidRDefault="004258D9" w:rsidP="007B053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336937C" w14:textId="77777777" w:rsidR="004258D9" w:rsidRPr="00CA7D85" w:rsidRDefault="004258D9" w:rsidP="007B053C">
            <w:pPr>
              <w:pStyle w:val="TAL"/>
              <w:rPr>
                <w:lang w:eastAsia="en-US"/>
              </w:rPr>
            </w:pPr>
          </w:p>
        </w:tc>
      </w:tr>
    </w:tbl>
    <w:p w14:paraId="3823F2A1" w14:textId="77777777" w:rsidR="004936EA" w:rsidRPr="00CA7D85" w:rsidRDefault="004936EA" w:rsidP="004936EA"/>
    <w:p w14:paraId="561FCD8C" w14:textId="77777777" w:rsidR="004936EA" w:rsidRPr="00CA7D85" w:rsidRDefault="004936EA" w:rsidP="004936EA">
      <w:pPr>
        <w:pStyle w:val="TH"/>
      </w:pPr>
      <w:r w:rsidRPr="00CA7D85">
        <w:t xml:space="preserve">Table </w:t>
      </w:r>
      <w:r w:rsidRPr="00CA7D85">
        <w:rPr>
          <w:lang w:eastAsia="sv-SE"/>
        </w:rPr>
        <w:t>8.2.3.4.1.3.3-10</w:t>
      </w:r>
      <w:r w:rsidRPr="00CA7D85">
        <w:t xml:space="preserve">: ReportConfig2-A1 (Step 1,Table </w:t>
      </w:r>
      <w:r w:rsidRPr="00CA7D85">
        <w:rPr>
          <w:lang w:eastAsia="sv-SE"/>
        </w:rPr>
        <w:t>8.2.3.4.1.3.3-3</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36EA" w:rsidRPr="00CA7D85" w14:paraId="0B7F1812" w14:textId="77777777" w:rsidTr="00294899">
        <w:tc>
          <w:tcPr>
            <w:tcW w:w="9747" w:type="dxa"/>
            <w:gridSpan w:val="4"/>
          </w:tcPr>
          <w:p w14:paraId="1D1D6381" w14:textId="1759D65D" w:rsidR="004936EA" w:rsidRPr="00CA7D85" w:rsidRDefault="001953B5" w:rsidP="00294899">
            <w:pPr>
              <w:pStyle w:val="TAH"/>
              <w:jc w:val="left"/>
              <w:rPr>
                <w:b w:val="0"/>
                <w:lang w:eastAsia="en-US"/>
              </w:rPr>
            </w:pPr>
            <w:r w:rsidRPr="00CA7D85">
              <w:rPr>
                <w:b w:val="0"/>
                <w:lang w:eastAsia="en-US"/>
              </w:rPr>
              <w:t>Derivation Path: TS 38.5</w:t>
            </w:r>
            <w:r w:rsidR="004936EA" w:rsidRPr="00CA7D85">
              <w:rPr>
                <w:b w:val="0"/>
                <w:lang w:eastAsia="en-US"/>
              </w:rPr>
              <w:t>08-1 [4], Table 4.6.3-142 with condition EVENT_A1</w:t>
            </w:r>
          </w:p>
        </w:tc>
      </w:tr>
      <w:tr w:rsidR="004936EA" w:rsidRPr="00CA7D85" w14:paraId="3D6C3B6A" w14:textId="77777777" w:rsidTr="00294899">
        <w:tc>
          <w:tcPr>
            <w:tcW w:w="4535" w:type="dxa"/>
          </w:tcPr>
          <w:p w14:paraId="25CB139A" w14:textId="77777777" w:rsidR="004936EA" w:rsidRPr="00CA7D85" w:rsidRDefault="004936EA" w:rsidP="00294899">
            <w:pPr>
              <w:pStyle w:val="TAH"/>
              <w:rPr>
                <w:lang w:eastAsia="en-US"/>
              </w:rPr>
            </w:pPr>
            <w:r w:rsidRPr="00CA7D85">
              <w:rPr>
                <w:lang w:eastAsia="en-US"/>
              </w:rPr>
              <w:t>Information Element</w:t>
            </w:r>
          </w:p>
        </w:tc>
        <w:tc>
          <w:tcPr>
            <w:tcW w:w="2267" w:type="dxa"/>
          </w:tcPr>
          <w:p w14:paraId="7ABBC319" w14:textId="77777777" w:rsidR="004936EA" w:rsidRPr="00CA7D85" w:rsidRDefault="004936EA" w:rsidP="00294899">
            <w:pPr>
              <w:pStyle w:val="TAH"/>
              <w:rPr>
                <w:lang w:eastAsia="en-US"/>
              </w:rPr>
            </w:pPr>
            <w:r w:rsidRPr="00CA7D85">
              <w:rPr>
                <w:lang w:eastAsia="en-US"/>
              </w:rPr>
              <w:t>Value/remark</w:t>
            </w:r>
          </w:p>
        </w:tc>
        <w:tc>
          <w:tcPr>
            <w:tcW w:w="1700" w:type="dxa"/>
          </w:tcPr>
          <w:p w14:paraId="10389337" w14:textId="77777777" w:rsidR="004936EA" w:rsidRPr="00CA7D85" w:rsidRDefault="004936EA" w:rsidP="00294899">
            <w:pPr>
              <w:pStyle w:val="TAH"/>
              <w:rPr>
                <w:lang w:eastAsia="en-US"/>
              </w:rPr>
            </w:pPr>
            <w:r w:rsidRPr="00CA7D85">
              <w:rPr>
                <w:lang w:eastAsia="en-US"/>
              </w:rPr>
              <w:t>Comment</w:t>
            </w:r>
          </w:p>
        </w:tc>
        <w:tc>
          <w:tcPr>
            <w:tcW w:w="1245" w:type="dxa"/>
          </w:tcPr>
          <w:p w14:paraId="657465A4" w14:textId="77777777" w:rsidR="004936EA" w:rsidRPr="00CA7D85" w:rsidRDefault="004936EA" w:rsidP="00294899">
            <w:pPr>
              <w:pStyle w:val="TAH"/>
              <w:rPr>
                <w:lang w:eastAsia="en-US"/>
              </w:rPr>
            </w:pPr>
            <w:r w:rsidRPr="00CA7D85">
              <w:rPr>
                <w:lang w:eastAsia="en-US"/>
              </w:rPr>
              <w:t>Condition</w:t>
            </w:r>
          </w:p>
        </w:tc>
      </w:tr>
      <w:tr w:rsidR="004936EA" w:rsidRPr="00CA7D85" w14:paraId="6B1BD6DA" w14:textId="77777777" w:rsidTr="00294899">
        <w:tc>
          <w:tcPr>
            <w:tcW w:w="4535" w:type="dxa"/>
          </w:tcPr>
          <w:p w14:paraId="7C302E7E" w14:textId="77777777" w:rsidR="004936EA" w:rsidRPr="00CA7D85" w:rsidRDefault="004936EA" w:rsidP="00294899">
            <w:pPr>
              <w:pStyle w:val="TAL"/>
              <w:rPr>
                <w:lang w:eastAsia="en-US"/>
              </w:rPr>
            </w:pPr>
            <w:r w:rsidRPr="00CA7D85">
              <w:rPr>
                <w:lang w:eastAsia="en-US"/>
              </w:rPr>
              <w:t xml:space="preserve">ReportConfigNR::= </w:t>
            </w:r>
            <w:r w:rsidRPr="00CA7D85">
              <w:rPr>
                <w:snapToGrid w:val="0"/>
                <w:lang w:eastAsia="en-US"/>
              </w:rPr>
              <w:t xml:space="preserve">SEQUENCE </w:t>
            </w:r>
            <w:r w:rsidRPr="00CA7D85">
              <w:rPr>
                <w:lang w:eastAsia="en-US"/>
              </w:rPr>
              <w:t>{</w:t>
            </w:r>
          </w:p>
        </w:tc>
        <w:tc>
          <w:tcPr>
            <w:tcW w:w="2267" w:type="dxa"/>
          </w:tcPr>
          <w:p w14:paraId="5F748192" w14:textId="77777777" w:rsidR="004936EA" w:rsidRPr="00CA7D85" w:rsidRDefault="004936EA" w:rsidP="00294899">
            <w:pPr>
              <w:pStyle w:val="TAL"/>
              <w:rPr>
                <w:lang w:eastAsia="en-US"/>
              </w:rPr>
            </w:pPr>
          </w:p>
        </w:tc>
        <w:tc>
          <w:tcPr>
            <w:tcW w:w="1700" w:type="dxa"/>
          </w:tcPr>
          <w:p w14:paraId="139BAA2A" w14:textId="77777777" w:rsidR="004936EA" w:rsidRPr="00CA7D85" w:rsidRDefault="004936EA" w:rsidP="00294899">
            <w:pPr>
              <w:pStyle w:val="TAL"/>
              <w:rPr>
                <w:lang w:eastAsia="en-US"/>
              </w:rPr>
            </w:pPr>
          </w:p>
        </w:tc>
        <w:tc>
          <w:tcPr>
            <w:tcW w:w="1245" w:type="dxa"/>
          </w:tcPr>
          <w:p w14:paraId="55DBC4DB" w14:textId="77777777" w:rsidR="004936EA" w:rsidRPr="00CA7D85" w:rsidRDefault="004936EA" w:rsidP="00294899">
            <w:pPr>
              <w:pStyle w:val="TAL"/>
              <w:rPr>
                <w:lang w:eastAsia="en-US"/>
              </w:rPr>
            </w:pPr>
          </w:p>
        </w:tc>
      </w:tr>
      <w:tr w:rsidR="004936EA" w:rsidRPr="00CA7D85" w14:paraId="7E02E319" w14:textId="77777777" w:rsidTr="00294899">
        <w:tc>
          <w:tcPr>
            <w:tcW w:w="4535" w:type="dxa"/>
          </w:tcPr>
          <w:p w14:paraId="260E6C79" w14:textId="77777777" w:rsidR="004936EA" w:rsidRPr="00CA7D85" w:rsidRDefault="004936EA" w:rsidP="00294899">
            <w:pPr>
              <w:pStyle w:val="TAL"/>
              <w:rPr>
                <w:lang w:eastAsia="en-US"/>
              </w:rPr>
            </w:pPr>
            <w:r w:rsidRPr="00CA7D85">
              <w:rPr>
                <w:lang w:eastAsia="en-US"/>
              </w:rPr>
              <w:t xml:space="preserve">  reportType CHOICE {</w:t>
            </w:r>
          </w:p>
        </w:tc>
        <w:tc>
          <w:tcPr>
            <w:tcW w:w="2267" w:type="dxa"/>
          </w:tcPr>
          <w:p w14:paraId="12641A6D" w14:textId="77777777" w:rsidR="004936EA" w:rsidRPr="00CA7D85" w:rsidRDefault="004936EA" w:rsidP="00294899">
            <w:pPr>
              <w:pStyle w:val="TAL"/>
              <w:rPr>
                <w:lang w:eastAsia="en-US"/>
              </w:rPr>
            </w:pPr>
          </w:p>
        </w:tc>
        <w:tc>
          <w:tcPr>
            <w:tcW w:w="1700" w:type="dxa"/>
          </w:tcPr>
          <w:p w14:paraId="2556917B" w14:textId="77777777" w:rsidR="004936EA" w:rsidRPr="00CA7D85" w:rsidRDefault="004936EA" w:rsidP="00294899">
            <w:pPr>
              <w:pStyle w:val="TAL"/>
              <w:rPr>
                <w:lang w:eastAsia="en-US"/>
              </w:rPr>
            </w:pPr>
          </w:p>
        </w:tc>
        <w:tc>
          <w:tcPr>
            <w:tcW w:w="1245" w:type="dxa"/>
          </w:tcPr>
          <w:p w14:paraId="0517D2E9" w14:textId="77777777" w:rsidR="004936EA" w:rsidRPr="00CA7D85" w:rsidRDefault="004936EA" w:rsidP="00294899">
            <w:pPr>
              <w:pStyle w:val="TAL"/>
              <w:rPr>
                <w:lang w:eastAsia="en-US"/>
              </w:rPr>
            </w:pPr>
          </w:p>
        </w:tc>
      </w:tr>
      <w:tr w:rsidR="004936EA" w:rsidRPr="00CA7D85" w14:paraId="5D1E6B40" w14:textId="77777777" w:rsidTr="00294899">
        <w:tc>
          <w:tcPr>
            <w:tcW w:w="4535" w:type="dxa"/>
            <w:tcBorders>
              <w:top w:val="single" w:sz="4" w:space="0" w:color="auto"/>
              <w:left w:val="single" w:sz="4" w:space="0" w:color="auto"/>
              <w:bottom w:val="single" w:sz="4" w:space="0" w:color="auto"/>
              <w:right w:val="single" w:sz="4" w:space="0" w:color="auto"/>
            </w:tcBorders>
          </w:tcPr>
          <w:p w14:paraId="4FCF2799" w14:textId="77777777" w:rsidR="004936EA" w:rsidRPr="00CA7D85" w:rsidRDefault="004936EA" w:rsidP="00294899">
            <w:pPr>
              <w:pStyle w:val="TAL"/>
              <w:rPr>
                <w:lang w:eastAsia="en-US"/>
              </w:rPr>
            </w:pPr>
            <w:r w:rsidRPr="00CA7D85">
              <w:rPr>
                <w:lang w:eastAsia="en-US"/>
              </w:rPr>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592EF99D"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A2ADE7D"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9A6552C" w14:textId="77777777" w:rsidR="004936EA" w:rsidRPr="00CA7D85" w:rsidRDefault="004936EA" w:rsidP="00294899">
            <w:pPr>
              <w:pStyle w:val="TAL"/>
              <w:rPr>
                <w:lang w:eastAsia="en-US"/>
              </w:rPr>
            </w:pPr>
          </w:p>
        </w:tc>
      </w:tr>
      <w:tr w:rsidR="004936EA" w:rsidRPr="00CA7D85" w14:paraId="562B33BC" w14:textId="77777777" w:rsidTr="00294899">
        <w:tc>
          <w:tcPr>
            <w:tcW w:w="4535" w:type="dxa"/>
            <w:tcBorders>
              <w:top w:val="single" w:sz="4" w:space="0" w:color="auto"/>
              <w:left w:val="single" w:sz="4" w:space="0" w:color="auto"/>
              <w:bottom w:val="single" w:sz="4" w:space="0" w:color="auto"/>
              <w:right w:val="single" w:sz="4" w:space="0" w:color="auto"/>
            </w:tcBorders>
          </w:tcPr>
          <w:p w14:paraId="73055029" w14:textId="77777777" w:rsidR="004936EA" w:rsidRPr="00CA7D85" w:rsidRDefault="004936EA" w:rsidP="00294899">
            <w:pPr>
              <w:pStyle w:val="TAL"/>
              <w:rPr>
                <w:lang w:eastAsia="en-US"/>
              </w:rPr>
            </w:pPr>
            <w:r w:rsidRPr="00CA7D85">
              <w:rPr>
                <w:lang w:eastAsia="en-US"/>
              </w:rPr>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2DE133E6"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390D3E6"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61DF41F" w14:textId="77777777" w:rsidR="004936EA" w:rsidRPr="00CA7D85" w:rsidRDefault="004936EA" w:rsidP="00294899">
            <w:pPr>
              <w:pStyle w:val="TAL"/>
              <w:rPr>
                <w:lang w:eastAsia="en-US"/>
              </w:rPr>
            </w:pPr>
          </w:p>
        </w:tc>
      </w:tr>
      <w:tr w:rsidR="004936EA" w:rsidRPr="00CA7D85" w14:paraId="0F6C914F" w14:textId="77777777" w:rsidTr="00294899">
        <w:tc>
          <w:tcPr>
            <w:tcW w:w="4535" w:type="dxa"/>
            <w:tcBorders>
              <w:top w:val="single" w:sz="4" w:space="0" w:color="auto"/>
              <w:left w:val="single" w:sz="4" w:space="0" w:color="auto"/>
              <w:bottom w:val="single" w:sz="4" w:space="0" w:color="auto"/>
              <w:right w:val="single" w:sz="4" w:space="0" w:color="auto"/>
            </w:tcBorders>
          </w:tcPr>
          <w:p w14:paraId="526C9168" w14:textId="77777777" w:rsidR="004936EA" w:rsidRPr="00CA7D85" w:rsidRDefault="004936EA" w:rsidP="00294899">
            <w:pPr>
              <w:pStyle w:val="TAL"/>
              <w:rPr>
                <w:lang w:eastAsia="en-US"/>
              </w:rPr>
            </w:pPr>
            <w:r w:rsidRPr="00CA7D85">
              <w:rPr>
                <w:lang w:eastAsia="en-US"/>
              </w:rPr>
              <w:t xml:space="preserve">        eventA1 SEQUENCE {</w:t>
            </w:r>
          </w:p>
        </w:tc>
        <w:tc>
          <w:tcPr>
            <w:tcW w:w="2267" w:type="dxa"/>
            <w:tcBorders>
              <w:top w:val="single" w:sz="4" w:space="0" w:color="auto"/>
              <w:left w:val="single" w:sz="4" w:space="0" w:color="auto"/>
              <w:bottom w:val="single" w:sz="4" w:space="0" w:color="auto"/>
              <w:right w:val="single" w:sz="4" w:space="0" w:color="auto"/>
            </w:tcBorders>
          </w:tcPr>
          <w:p w14:paraId="2A132204"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B0CC81F"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46630D7" w14:textId="77777777" w:rsidR="004936EA" w:rsidRPr="00CA7D85" w:rsidRDefault="004936EA" w:rsidP="00294899">
            <w:pPr>
              <w:pStyle w:val="TAL"/>
              <w:rPr>
                <w:lang w:eastAsia="en-US"/>
              </w:rPr>
            </w:pPr>
          </w:p>
        </w:tc>
      </w:tr>
      <w:tr w:rsidR="004936EA" w:rsidRPr="00CA7D85" w14:paraId="129D8DDE" w14:textId="77777777" w:rsidTr="00294899">
        <w:tc>
          <w:tcPr>
            <w:tcW w:w="4535" w:type="dxa"/>
            <w:tcBorders>
              <w:top w:val="single" w:sz="4" w:space="0" w:color="auto"/>
              <w:left w:val="single" w:sz="4" w:space="0" w:color="auto"/>
              <w:bottom w:val="single" w:sz="4" w:space="0" w:color="auto"/>
              <w:right w:val="single" w:sz="4" w:space="0" w:color="auto"/>
            </w:tcBorders>
          </w:tcPr>
          <w:p w14:paraId="530F3813" w14:textId="77777777" w:rsidR="004936EA" w:rsidRPr="00CA7D85" w:rsidRDefault="004936EA" w:rsidP="00294899">
            <w:pPr>
              <w:pStyle w:val="TAL"/>
            </w:pPr>
            <w:r w:rsidRPr="00CA7D85">
              <w:t xml:space="preserve">          a1-Threshold CHOICE {</w:t>
            </w:r>
          </w:p>
        </w:tc>
        <w:tc>
          <w:tcPr>
            <w:tcW w:w="2267" w:type="dxa"/>
            <w:tcBorders>
              <w:top w:val="single" w:sz="4" w:space="0" w:color="auto"/>
              <w:left w:val="single" w:sz="4" w:space="0" w:color="auto"/>
              <w:bottom w:val="single" w:sz="4" w:space="0" w:color="auto"/>
              <w:right w:val="single" w:sz="4" w:space="0" w:color="auto"/>
            </w:tcBorders>
          </w:tcPr>
          <w:p w14:paraId="09E70979" w14:textId="77777777" w:rsidR="004936EA" w:rsidRPr="00CA7D85" w:rsidRDefault="004936EA" w:rsidP="00294899">
            <w:pPr>
              <w:pStyle w:val="TAL"/>
            </w:pPr>
          </w:p>
        </w:tc>
        <w:tc>
          <w:tcPr>
            <w:tcW w:w="1700" w:type="dxa"/>
            <w:tcBorders>
              <w:top w:val="single" w:sz="4" w:space="0" w:color="auto"/>
              <w:left w:val="single" w:sz="4" w:space="0" w:color="auto"/>
              <w:bottom w:val="single" w:sz="4" w:space="0" w:color="auto"/>
              <w:right w:val="single" w:sz="4" w:space="0" w:color="auto"/>
            </w:tcBorders>
          </w:tcPr>
          <w:p w14:paraId="7F630EE4" w14:textId="77777777" w:rsidR="004936EA" w:rsidRPr="00CA7D85" w:rsidRDefault="004936EA" w:rsidP="00294899">
            <w:pPr>
              <w:pStyle w:val="TAL"/>
            </w:pPr>
          </w:p>
        </w:tc>
        <w:tc>
          <w:tcPr>
            <w:tcW w:w="1245" w:type="dxa"/>
            <w:tcBorders>
              <w:top w:val="single" w:sz="4" w:space="0" w:color="auto"/>
              <w:left w:val="single" w:sz="4" w:space="0" w:color="auto"/>
              <w:bottom w:val="single" w:sz="4" w:space="0" w:color="auto"/>
              <w:right w:val="single" w:sz="4" w:space="0" w:color="auto"/>
            </w:tcBorders>
          </w:tcPr>
          <w:p w14:paraId="163F39EA" w14:textId="77777777" w:rsidR="004936EA" w:rsidRPr="00CA7D85" w:rsidRDefault="004936EA" w:rsidP="00294899">
            <w:pPr>
              <w:pStyle w:val="TAL"/>
            </w:pPr>
          </w:p>
        </w:tc>
      </w:tr>
      <w:tr w:rsidR="004936EA" w:rsidRPr="00CA7D85" w14:paraId="394B935B" w14:textId="77777777" w:rsidTr="00294899">
        <w:tc>
          <w:tcPr>
            <w:tcW w:w="4535" w:type="dxa"/>
            <w:tcBorders>
              <w:top w:val="single" w:sz="4" w:space="0" w:color="auto"/>
              <w:left w:val="single" w:sz="4" w:space="0" w:color="auto"/>
              <w:bottom w:val="single" w:sz="4" w:space="0" w:color="auto"/>
              <w:right w:val="single" w:sz="4" w:space="0" w:color="auto"/>
            </w:tcBorders>
          </w:tcPr>
          <w:p w14:paraId="4158388B" w14:textId="77777777" w:rsidR="004936EA" w:rsidRPr="00CA7D85" w:rsidRDefault="004936EA" w:rsidP="00294899">
            <w:pPr>
              <w:pStyle w:val="TAL"/>
            </w:pPr>
            <w:r w:rsidRPr="00CA7D85">
              <w:t xml:space="preserve">            rsrp</w:t>
            </w:r>
          </w:p>
        </w:tc>
        <w:tc>
          <w:tcPr>
            <w:tcW w:w="2267" w:type="dxa"/>
            <w:tcBorders>
              <w:top w:val="single" w:sz="4" w:space="0" w:color="auto"/>
              <w:left w:val="single" w:sz="4" w:space="0" w:color="auto"/>
              <w:bottom w:val="single" w:sz="4" w:space="0" w:color="auto"/>
              <w:right w:val="single" w:sz="4" w:space="0" w:color="auto"/>
            </w:tcBorders>
          </w:tcPr>
          <w:p w14:paraId="707DFD7E" w14:textId="77777777" w:rsidR="004936EA" w:rsidRPr="00CA7D85" w:rsidRDefault="003D028C" w:rsidP="00294899">
            <w:pPr>
              <w:pStyle w:val="TAL"/>
            </w:pPr>
            <w:r w:rsidRPr="00CA7D85">
              <w:t>69</w:t>
            </w:r>
            <w:r w:rsidR="004936EA" w:rsidRPr="00CA7D85">
              <w:t>+</w:t>
            </w:r>
            <w:r w:rsidRPr="00CA7D85">
              <w:rPr>
                <w:rFonts w:cs="Arial"/>
              </w:rPr>
              <w:t>delta</w:t>
            </w:r>
            <w:r w:rsidR="004936EA" w:rsidRPr="00CA7D85">
              <w:rPr>
                <w:rFonts w:cs="Arial"/>
              </w:rPr>
              <w:t>(NRf</w:t>
            </w:r>
            <w:r w:rsidRPr="00CA7D85">
              <w:rPr>
                <w:rFonts w:cs="Arial"/>
              </w:rPr>
              <w:t>s</w:t>
            </w:r>
            <w:r w:rsidR="004936EA" w:rsidRPr="00CA7D85">
              <w:rPr>
                <w:rFonts w:cs="Arial"/>
              </w:rPr>
              <w:t>)</w:t>
            </w:r>
            <w:r w:rsidR="004936EA" w:rsidRPr="00CA7D85">
              <w:rPr>
                <w:lang w:eastAsia="en-US"/>
              </w:rPr>
              <w:t>)</w:t>
            </w:r>
          </w:p>
        </w:tc>
        <w:tc>
          <w:tcPr>
            <w:tcW w:w="1700" w:type="dxa"/>
            <w:tcBorders>
              <w:top w:val="single" w:sz="4" w:space="0" w:color="auto"/>
              <w:left w:val="single" w:sz="4" w:space="0" w:color="auto"/>
              <w:bottom w:val="single" w:sz="4" w:space="0" w:color="auto"/>
              <w:right w:val="single" w:sz="4" w:space="0" w:color="auto"/>
            </w:tcBorders>
          </w:tcPr>
          <w:p w14:paraId="2C72B22D" w14:textId="77777777" w:rsidR="004936EA" w:rsidRPr="00CA7D85" w:rsidRDefault="004936EA" w:rsidP="00294899">
            <w:pPr>
              <w:pStyle w:val="TAL"/>
            </w:pPr>
          </w:p>
        </w:tc>
        <w:tc>
          <w:tcPr>
            <w:tcW w:w="1245" w:type="dxa"/>
            <w:tcBorders>
              <w:top w:val="single" w:sz="4" w:space="0" w:color="auto"/>
              <w:left w:val="single" w:sz="4" w:space="0" w:color="auto"/>
              <w:bottom w:val="single" w:sz="4" w:space="0" w:color="auto"/>
              <w:right w:val="single" w:sz="4" w:space="0" w:color="auto"/>
            </w:tcBorders>
          </w:tcPr>
          <w:p w14:paraId="472A354D" w14:textId="77777777" w:rsidR="004936EA" w:rsidRPr="00CA7D85" w:rsidRDefault="004936EA" w:rsidP="00294899">
            <w:pPr>
              <w:pStyle w:val="TAL"/>
            </w:pPr>
          </w:p>
        </w:tc>
      </w:tr>
      <w:tr w:rsidR="004936EA" w:rsidRPr="00CA7D85" w14:paraId="65B9645D" w14:textId="77777777" w:rsidTr="00294899">
        <w:tc>
          <w:tcPr>
            <w:tcW w:w="4535" w:type="dxa"/>
            <w:tcBorders>
              <w:top w:val="single" w:sz="4" w:space="0" w:color="auto"/>
              <w:left w:val="single" w:sz="4" w:space="0" w:color="auto"/>
              <w:bottom w:val="single" w:sz="4" w:space="0" w:color="auto"/>
              <w:right w:val="single" w:sz="4" w:space="0" w:color="auto"/>
            </w:tcBorders>
          </w:tcPr>
          <w:p w14:paraId="2360CF5F" w14:textId="77777777" w:rsidR="004936EA" w:rsidRPr="00CA7D85" w:rsidRDefault="004936EA" w:rsidP="00294899">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40023A9"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464F46C"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0018789" w14:textId="77777777" w:rsidR="004936EA" w:rsidRPr="00CA7D85" w:rsidRDefault="004936EA" w:rsidP="00294899">
            <w:pPr>
              <w:pStyle w:val="TAL"/>
              <w:rPr>
                <w:lang w:eastAsia="en-US"/>
              </w:rPr>
            </w:pPr>
          </w:p>
        </w:tc>
      </w:tr>
      <w:tr w:rsidR="004936EA" w:rsidRPr="00CA7D85" w14:paraId="07DF51B9" w14:textId="77777777" w:rsidTr="00294899">
        <w:tc>
          <w:tcPr>
            <w:tcW w:w="4535" w:type="dxa"/>
            <w:tcBorders>
              <w:top w:val="single" w:sz="4" w:space="0" w:color="auto"/>
              <w:left w:val="single" w:sz="4" w:space="0" w:color="auto"/>
              <w:bottom w:val="single" w:sz="4" w:space="0" w:color="auto"/>
              <w:right w:val="single" w:sz="4" w:space="0" w:color="auto"/>
            </w:tcBorders>
          </w:tcPr>
          <w:p w14:paraId="144C3C93" w14:textId="77777777" w:rsidR="004936EA" w:rsidRPr="00CA7D85" w:rsidRDefault="004936EA" w:rsidP="00294899">
            <w:pPr>
              <w:pStyle w:val="TAL"/>
            </w:pPr>
            <w:r w:rsidRPr="00CA7D85">
              <w:t xml:space="preserve">          </w:t>
            </w:r>
            <w:r w:rsidR="00C86217" w:rsidRPr="00CA7D85">
              <w:t>hysteresis</w:t>
            </w:r>
          </w:p>
        </w:tc>
        <w:tc>
          <w:tcPr>
            <w:tcW w:w="2267" w:type="dxa"/>
            <w:tcBorders>
              <w:top w:val="single" w:sz="4" w:space="0" w:color="auto"/>
              <w:left w:val="single" w:sz="4" w:space="0" w:color="auto"/>
              <w:bottom w:val="single" w:sz="4" w:space="0" w:color="auto"/>
              <w:right w:val="single" w:sz="4" w:space="0" w:color="auto"/>
            </w:tcBorders>
          </w:tcPr>
          <w:p w14:paraId="4BBC7F63" w14:textId="77777777" w:rsidR="004936EA" w:rsidRPr="00CA7D85" w:rsidRDefault="004936EA" w:rsidP="00294899">
            <w:pPr>
              <w:pStyle w:val="TAL"/>
            </w:pPr>
            <w:r w:rsidRPr="00CA7D85">
              <w:t>6</w:t>
            </w:r>
          </w:p>
        </w:tc>
        <w:tc>
          <w:tcPr>
            <w:tcW w:w="1700" w:type="dxa"/>
            <w:tcBorders>
              <w:top w:val="single" w:sz="4" w:space="0" w:color="auto"/>
              <w:left w:val="single" w:sz="4" w:space="0" w:color="auto"/>
              <w:bottom w:val="single" w:sz="4" w:space="0" w:color="auto"/>
              <w:right w:val="single" w:sz="4" w:space="0" w:color="auto"/>
            </w:tcBorders>
          </w:tcPr>
          <w:p w14:paraId="196FC458" w14:textId="77777777" w:rsidR="004936EA" w:rsidRPr="00CA7D85" w:rsidRDefault="004936EA" w:rsidP="00294899">
            <w:pPr>
              <w:pStyle w:val="TAL"/>
            </w:pPr>
            <w:r w:rsidRPr="00CA7D85">
              <w:t>3dB</w:t>
            </w:r>
          </w:p>
        </w:tc>
        <w:tc>
          <w:tcPr>
            <w:tcW w:w="1245" w:type="dxa"/>
            <w:tcBorders>
              <w:top w:val="single" w:sz="4" w:space="0" w:color="auto"/>
              <w:left w:val="single" w:sz="4" w:space="0" w:color="auto"/>
              <w:bottom w:val="single" w:sz="4" w:space="0" w:color="auto"/>
              <w:right w:val="single" w:sz="4" w:space="0" w:color="auto"/>
            </w:tcBorders>
          </w:tcPr>
          <w:p w14:paraId="6FCC3377" w14:textId="77777777" w:rsidR="004936EA" w:rsidRPr="00CA7D85" w:rsidRDefault="004936EA" w:rsidP="00294899">
            <w:pPr>
              <w:pStyle w:val="TAL"/>
            </w:pPr>
          </w:p>
        </w:tc>
      </w:tr>
      <w:tr w:rsidR="004936EA" w:rsidRPr="00CA7D85" w14:paraId="405B8C04" w14:textId="77777777" w:rsidTr="00294899">
        <w:tc>
          <w:tcPr>
            <w:tcW w:w="4535" w:type="dxa"/>
            <w:tcBorders>
              <w:top w:val="single" w:sz="4" w:space="0" w:color="auto"/>
              <w:left w:val="single" w:sz="4" w:space="0" w:color="auto"/>
              <w:bottom w:val="single" w:sz="4" w:space="0" w:color="auto"/>
              <w:right w:val="single" w:sz="4" w:space="0" w:color="auto"/>
            </w:tcBorders>
          </w:tcPr>
          <w:p w14:paraId="1D4ED27E" w14:textId="77777777" w:rsidR="004936EA" w:rsidRPr="00CA7D85" w:rsidRDefault="004936EA" w:rsidP="0029489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3EDECA9" w14:textId="77777777" w:rsidR="004936EA" w:rsidRPr="00CA7D85" w:rsidRDefault="004936EA" w:rsidP="00294899">
            <w:pPr>
              <w:pStyle w:val="TAL"/>
            </w:pPr>
          </w:p>
        </w:tc>
        <w:tc>
          <w:tcPr>
            <w:tcW w:w="1700" w:type="dxa"/>
            <w:tcBorders>
              <w:top w:val="single" w:sz="4" w:space="0" w:color="auto"/>
              <w:left w:val="single" w:sz="4" w:space="0" w:color="auto"/>
              <w:bottom w:val="single" w:sz="4" w:space="0" w:color="auto"/>
              <w:right w:val="single" w:sz="4" w:space="0" w:color="auto"/>
            </w:tcBorders>
          </w:tcPr>
          <w:p w14:paraId="099CF4C7" w14:textId="77777777" w:rsidR="004936EA" w:rsidRPr="00CA7D85" w:rsidRDefault="004936EA" w:rsidP="00294899">
            <w:pPr>
              <w:pStyle w:val="TAL"/>
            </w:pPr>
          </w:p>
        </w:tc>
        <w:tc>
          <w:tcPr>
            <w:tcW w:w="1245" w:type="dxa"/>
            <w:tcBorders>
              <w:top w:val="single" w:sz="4" w:space="0" w:color="auto"/>
              <w:left w:val="single" w:sz="4" w:space="0" w:color="auto"/>
              <w:bottom w:val="single" w:sz="4" w:space="0" w:color="auto"/>
              <w:right w:val="single" w:sz="4" w:space="0" w:color="auto"/>
            </w:tcBorders>
          </w:tcPr>
          <w:p w14:paraId="656720A0" w14:textId="77777777" w:rsidR="004936EA" w:rsidRPr="00CA7D85" w:rsidRDefault="004936EA" w:rsidP="00294899">
            <w:pPr>
              <w:pStyle w:val="TAL"/>
            </w:pPr>
          </w:p>
        </w:tc>
      </w:tr>
      <w:tr w:rsidR="004936EA" w:rsidRPr="00CA7D85" w14:paraId="6C4BA51A" w14:textId="77777777" w:rsidTr="00294899">
        <w:tc>
          <w:tcPr>
            <w:tcW w:w="4535" w:type="dxa"/>
            <w:tcBorders>
              <w:top w:val="single" w:sz="4" w:space="0" w:color="auto"/>
              <w:left w:val="single" w:sz="4" w:space="0" w:color="auto"/>
              <w:bottom w:val="single" w:sz="4" w:space="0" w:color="auto"/>
              <w:right w:val="single" w:sz="4" w:space="0" w:color="auto"/>
            </w:tcBorders>
          </w:tcPr>
          <w:p w14:paraId="131752E4" w14:textId="77777777" w:rsidR="004936EA" w:rsidRPr="00CA7D85" w:rsidRDefault="004936EA" w:rsidP="00294899">
            <w:pPr>
              <w:pStyle w:val="TAL"/>
              <w:rPr>
                <w:lang w:eastAsia="en-US"/>
              </w:rPr>
            </w:pPr>
            <w:r w:rsidRPr="00CA7D85">
              <w:rPr>
                <w:lang w:eastAsia="en-US"/>
              </w:rPr>
              <w:t xml:space="preserve">        reportAmount</w:t>
            </w:r>
          </w:p>
        </w:tc>
        <w:tc>
          <w:tcPr>
            <w:tcW w:w="2267" w:type="dxa"/>
            <w:tcBorders>
              <w:top w:val="single" w:sz="4" w:space="0" w:color="auto"/>
              <w:left w:val="single" w:sz="4" w:space="0" w:color="auto"/>
              <w:bottom w:val="single" w:sz="4" w:space="0" w:color="auto"/>
              <w:right w:val="single" w:sz="4" w:space="0" w:color="auto"/>
            </w:tcBorders>
          </w:tcPr>
          <w:p w14:paraId="00D3BBB7" w14:textId="77777777" w:rsidR="004936EA" w:rsidRPr="00CA7D85" w:rsidRDefault="004936EA" w:rsidP="00294899">
            <w:pPr>
              <w:pStyle w:val="TAL"/>
              <w:rPr>
                <w:lang w:eastAsia="en-US"/>
              </w:rPr>
            </w:pPr>
            <w:r w:rsidRPr="00CA7D85">
              <w:rPr>
                <w:lang w:eastAsia="en-US"/>
              </w:rPr>
              <w:t>Infinity</w:t>
            </w:r>
          </w:p>
        </w:tc>
        <w:tc>
          <w:tcPr>
            <w:tcW w:w="1700" w:type="dxa"/>
            <w:tcBorders>
              <w:top w:val="single" w:sz="4" w:space="0" w:color="auto"/>
              <w:left w:val="single" w:sz="4" w:space="0" w:color="auto"/>
              <w:bottom w:val="single" w:sz="4" w:space="0" w:color="auto"/>
              <w:right w:val="single" w:sz="4" w:space="0" w:color="auto"/>
            </w:tcBorders>
          </w:tcPr>
          <w:p w14:paraId="55D50883"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8B469CC" w14:textId="77777777" w:rsidR="004936EA" w:rsidRPr="00CA7D85" w:rsidRDefault="004936EA" w:rsidP="00294899">
            <w:pPr>
              <w:pStyle w:val="TAL"/>
              <w:rPr>
                <w:lang w:eastAsia="en-US"/>
              </w:rPr>
            </w:pPr>
          </w:p>
        </w:tc>
      </w:tr>
      <w:tr w:rsidR="004936EA" w:rsidRPr="00CA7D85" w14:paraId="6CB3F7BE" w14:textId="77777777" w:rsidTr="00294899">
        <w:tc>
          <w:tcPr>
            <w:tcW w:w="4535" w:type="dxa"/>
            <w:tcBorders>
              <w:top w:val="single" w:sz="4" w:space="0" w:color="auto"/>
              <w:left w:val="single" w:sz="4" w:space="0" w:color="auto"/>
              <w:bottom w:val="single" w:sz="4" w:space="0" w:color="auto"/>
              <w:right w:val="single" w:sz="4" w:space="0" w:color="auto"/>
            </w:tcBorders>
          </w:tcPr>
          <w:p w14:paraId="2D09C929" w14:textId="77777777" w:rsidR="004936EA" w:rsidRPr="00CA7D85" w:rsidRDefault="004936EA" w:rsidP="00294899">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B770754"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0610EC3"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6802263" w14:textId="77777777" w:rsidR="004936EA" w:rsidRPr="00CA7D85" w:rsidRDefault="004936EA" w:rsidP="00294899">
            <w:pPr>
              <w:pStyle w:val="TAL"/>
              <w:rPr>
                <w:lang w:eastAsia="en-US"/>
              </w:rPr>
            </w:pPr>
          </w:p>
        </w:tc>
      </w:tr>
      <w:tr w:rsidR="004936EA" w:rsidRPr="00CA7D85" w14:paraId="0A47A478" w14:textId="77777777" w:rsidTr="00294899">
        <w:tc>
          <w:tcPr>
            <w:tcW w:w="4535" w:type="dxa"/>
            <w:tcBorders>
              <w:top w:val="single" w:sz="4" w:space="0" w:color="auto"/>
              <w:left w:val="single" w:sz="4" w:space="0" w:color="auto"/>
              <w:bottom w:val="single" w:sz="4" w:space="0" w:color="auto"/>
              <w:right w:val="single" w:sz="4" w:space="0" w:color="auto"/>
            </w:tcBorders>
          </w:tcPr>
          <w:p w14:paraId="4F3434AD" w14:textId="77777777" w:rsidR="004936EA" w:rsidRPr="00CA7D85" w:rsidRDefault="004936EA" w:rsidP="00294899">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0D5A60B"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F4FBBA1"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DDDBD6" w14:textId="77777777" w:rsidR="004936EA" w:rsidRPr="00CA7D85" w:rsidRDefault="004936EA" w:rsidP="00294899">
            <w:pPr>
              <w:pStyle w:val="TAL"/>
              <w:rPr>
                <w:lang w:eastAsia="en-US"/>
              </w:rPr>
            </w:pPr>
          </w:p>
        </w:tc>
      </w:tr>
      <w:tr w:rsidR="004936EA" w:rsidRPr="00CA7D85" w14:paraId="06EE7852" w14:textId="77777777" w:rsidTr="00294899">
        <w:tc>
          <w:tcPr>
            <w:tcW w:w="4535" w:type="dxa"/>
            <w:tcBorders>
              <w:top w:val="single" w:sz="4" w:space="0" w:color="auto"/>
              <w:left w:val="single" w:sz="4" w:space="0" w:color="auto"/>
              <w:bottom w:val="single" w:sz="4" w:space="0" w:color="auto"/>
              <w:right w:val="single" w:sz="4" w:space="0" w:color="auto"/>
            </w:tcBorders>
          </w:tcPr>
          <w:p w14:paraId="797D4FA7" w14:textId="77777777" w:rsidR="004936EA" w:rsidRPr="00CA7D85" w:rsidRDefault="004936EA" w:rsidP="00294899">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765C57C"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655FDC9"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BF5FCC2" w14:textId="77777777" w:rsidR="004936EA" w:rsidRPr="00CA7D85" w:rsidRDefault="004936EA" w:rsidP="00294899">
            <w:pPr>
              <w:pStyle w:val="TAL"/>
              <w:rPr>
                <w:lang w:eastAsia="en-US"/>
              </w:rPr>
            </w:pPr>
          </w:p>
        </w:tc>
      </w:tr>
      <w:tr w:rsidR="004936EA" w:rsidRPr="00CA7D85" w14:paraId="408AD3FE" w14:textId="77777777" w:rsidTr="00294899">
        <w:tc>
          <w:tcPr>
            <w:tcW w:w="4535" w:type="dxa"/>
            <w:tcBorders>
              <w:top w:val="single" w:sz="4" w:space="0" w:color="auto"/>
              <w:left w:val="single" w:sz="4" w:space="0" w:color="auto"/>
              <w:bottom w:val="single" w:sz="4" w:space="0" w:color="auto"/>
              <w:right w:val="single" w:sz="4" w:space="0" w:color="auto"/>
            </w:tcBorders>
          </w:tcPr>
          <w:p w14:paraId="058A8D1A" w14:textId="77777777" w:rsidR="004936EA" w:rsidRPr="00CA7D85" w:rsidRDefault="004936EA" w:rsidP="00294899">
            <w:pPr>
              <w:pStyle w:val="TAL"/>
              <w:rPr>
                <w:lang w:eastAsia="en-US"/>
              </w:rPr>
            </w:pP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F53D179"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D97DD2F"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60D1FD5" w14:textId="77777777" w:rsidR="004936EA" w:rsidRPr="00CA7D85" w:rsidRDefault="004936EA" w:rsidP="00294899">
            <w:pPr>
              <w:pStyle w:val="TAL"/>
              <w:rPr>
                <w:lang w:eastAsia="en-US"/>
              </w:rPr>
            </w:pPr>
          </w:p>
        </w:tc>
      </w:tr>
      <w:tr w:rsidR="004936EA" w:rsidRPr="00CA7D85" w14:paraId="24210B0D" w14:textId="77777777" w:rsidTr="00294899">
        <w:tc>
          <w:tcPr>
            <w:tcW w:w="9747" w:type="dxa"/>
            <w:gridSpan w:val="4"/>
            <w:tcBorders>
              <w:top w:val="single" w:sz="4" w:space="0" w:color="auto"/>
              <w:left w:val="single" w:sz="4" w:space="0" w:color="auto"/>
              <w:bottom w:val="single" w:sz="4" w:space="0" w:color="auto"/>
              <w:right w:val="single" w:sz="4" w:space="0" w:color="auto"/>
            </w:tcBorders>
          </w:tcPr>
          <w:p w14:paraId="28F39828" w14:textId="77777777" w:rsidR="004936EA" w:rsidRPr="00CA7D85" w:rsidRDefault="004936EA" w:rsidP="00294899">
            <w:pPr>
              <w:pStyle w:val="TAL"/>
              <w:rPr>
                <w:lang w:eastAsia="en-US"/>
              </w:rPr>
            </w:pPr>
            <w:r w:rsidRPr="00CA7D85">
              <w:t>NOTE</w:t>
            </w:r>
            <w:r w:rsidRPr="00CA7D85">
              <w:rPr>
                <w:lang w:eastAsia="zh-CN"/>
              </w:rPr>
              <w:t xml:space="preserve"> 1</w:t>
            </w:r>
            <w:r w:rsidRPr="00CA7D85">
              <w:t xml:space="preserve">: </w:t>
            </w:r>
            <w:r w:rsidR="003D028C" w:rsidRPr="00CA7D85">
              <w:rPr>
                <w:rFonts w:cs="Arial"/>
              </w:rPr>
              <w:t>delta</w:t>
            </w:r>
            <w:r w:rsidRPr="00CA7D85">
              <w:rPr>
                <w:rFonts w:cs="Arial"/>
              </w:rPr>
              <w:t>(NRf</w:t>
            </w:r>
            <w:r w:rsidR="003D028C" w:rsidRPr="00CA7D85">
              <w:rPr>
                <w:rFonts w:cs="Arial"/>
              </w:rPr>
              <w:t>s</w:t>
            </w:r>
            <w:r w:rsidRPr="00CA7D85">
              <w:rPr>
                <w:rFonts w:cs="Arial"/>
              </w:rPr>
              <w:t>) is derived based on calibration procedure defined in the TS 38.508-1 [4], clause 6.1.3.3</w:t>
            </w:r>
          </w:p>
        </w:tc>
      </w:tr>
    </w:tbl>
    <w:p w14:paraId="22B1C75E" w14:textId="77777777" w:rsidR="004936EA" w:rsidRPr="00CA7D85" w:rsidRDefault="004936EA" w:rsidP="004936EA"/>
    <w:p w14:paraId="193A2C3B" w14:textId="77777777" w:rsidR="004936EA" w:rsidRPr="00CA7D85" w:rsidRDefault="004936EA" w:rsidP="004936EA">
      <w:pPr>
        <w:pStyle w:val="TH"/>
      </w:pPr>
      <w:r w:rsidRPr="00CA7D85">
        <w:t xml:space="preserve">Table </w:t>
      </w:r>
      <w:r w:rsidRPr="00CA7D85">
        <w:rPr>
          <w:lang w:eastAsia="sv-SE"/>
        </w:rPr>
        <w:t>8.2.3.4.1.3.3-11</w:t>
      </w:r>
      <w:r w:rsidRPr="00CA7D85">
        <w:t xml:space="preserve">: ReportConfig2-A1 (Step 9, Table </w:t>
      </w:r>
      <w:r w:rsidRPr="00CA7D85">
        <w:rPr>
          <w:lang w:eastAsia="sv-SE"/>
        </w:rPr>
        <w:t>8.2.3.4.1.3.3-3</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36EA" w:rsidRPr="00CA7D85" w14:paraId="39AD2A0F" w14:textId="77777777" w:rsidTr="00294899">
        <w:tc>
          <w:tcPr>
            <w:tcW w:w="9747" w:type="dxa"/>
            <w:gridSpan w:val="4"/>
          </w:tcPr>
          <w:p w14:paraId="67BF870F" w14:textId="3D00FC0B" w:rsidR="004936EA" w:rsidRPr="00CA7D85" w:rsidRDefault="001953B5" w:rsidP="00294899">
            <w:pPr>
              <w:pStyle w:val="TAH"/>
              <w:jc w:val="left"/>
              <w:rPr>
                <w:b w:val="0"/>
                <w:lang w:eastAsia="en-US"/>
              </w:rPr>
            </w:pPr>
            <w:r w:rsidRPr="00CA7D85">
              <w:rPr>
                <w:b w:val="0"/>
                <w:lang w:eastAsia="en-US"/>
              </w:rPr>
              <w:t>Derivation Path: TS 38.5</w:t>
            </w:r>
            <w:r w:rsidR="004936EA" w:rsidRPr="00CA7D85">
              <w:rPr>
                <w:b w:val="0"/>
                <w:lang w:eastAsia="en-US"/>
              </w:rPr>
              <w:t>08-1 [4], Table 4.6.3-142 with condition EVENT_A1</w:t>
            </w:r>
          </w:p>
        </w:tc>
      </w:tr>
      <w:tr w:rsidR="004936EA" w:rsidRPr="00CA7D85" w14:paraId="245B054F" w14:textId="77777777" w:rsidTr="00294899">
        <w:tc>
          <w:tcPr>
            <w:tcW w:w="4535" w:type="dxa"/>
          </w:tcPr>
          <w:p w14:paraId="43335299" w14:textId="77777777" w:rsidR="004936EA" w:rsidRPr="00CA7D85" w:rsidRDefault="004936EA" w:rsidP="00294899">
            <w:pPr>
              <w:pStyle w:val="TAH"/>
              <w:rPr>
                <w:lang w:eastAsia="en-US"/>
              </w:rPr>
            </w:pPr>
            <w:r w:rsidRPr="00CA7D85">
              <w:rPr>
                <w:lang w:eastAsia="en-US"/>
              </w:rPr>
              <w:t>Information Element</w:t>
            </w:r>
          </w:p>
        </w:tc>
        <w:tc>
          <w:tcPr>
            <w:tcW w:w="2267" w:type="dxa"/>
          </w:tcPr>
          <w:p w14:paraId="22F4868F" w14:textId="77777777" w:rsidR="004936EA" w:rsidRPr="00CA7D85" w:rsidRDefault="004936EA" w:rsidP="00294899">
            <w:pPr>
              <w:pStyle w:val="TAH"/>
              <w:rPr>
                <w:lang w:eastAsia="en-US"/>
              </w:rPr>
            </w:pPr>
            <w:r w:rsidRPr="00CA7D85">
              <w:rPr>
                <w:lang w:eastAsia="en-US"/>
              </w:rPr>
              <w:t>Value/remark</w:t>
            </w:r>
          </w:p>
        </w:tc>
        <w:tc>
          <w:tcPr>
            <w:tcW w:w="1700" w:type="dxa"/>
          </w:tcPr>
          <w:p w14:paraId="19DAE0A9" w14:textId="77777777" w:rsidR="004936EA" w:rsidRPr="00CA7D85" w:rsidRDefault="004936EA" w:rsidP="00294899">
            <w:pPr>
              <w:pStyle w:val="TAH"/>
              <w:rPr>
                <w:lang w:eastAsia="en-US"/>
              </w:rPr>
            </w:pPr>
            <w:r w:rsidRPr="00CA7D85">
              <w:rPr>
                <w:lang w:eastAsia="en-US"/>
              </w:rPr>
              <w:t>Comment</w:t>
            </w:r>
          </w:p>
        </w:tc>
        <w:tc>
          <w:tcPr>
            <w:tcW w:w="1245" w:type="dxa"/>
          </w:tcPr>
          <w:p w14:paraId="7CE97C85" w14:textId="77777777" w:rsidR="004936EA" w:rsidRPr="00CA7D85" w:rsidRDefault="004936EA" w:rsidP="00294899">
            <w:pPr>
              <w:pStyle w:val="TAH"/>
              <w:rPr>
                <w:lang w:eastAsia="en-US"/>
              </w:rPr>
            </w:pPr>
            <w:r w:rsidRPr="00CA7D85">
              <w:rPr>
                <w:lang w:eastAsia="en-US"/>
              </w:rPr>
              <w:t>Condition</w:t>
            </w:r>
          </w:p>
        </w:tc>
      </w:tr>
      <w:tr w:rsidR="004936EA" w:rsidRPr="00CA7D85" w14:paraId="211C0808" w14:textId="77777777" w:rsidTr="00294899">
        <w:tc>
          <w:tcPr>
            <w:tcW w:w="4535" w:type="dxa"/>
          </w:tcPr>
          <w:p w14:paraId="52E77F70" w14:textId="77777777" w:rsidR="004936EA" w:rsidRPr="00CA7D85" w:rsidRDefault="004936EA" w:rsidP="00294899">
            <w:pPr>
              <w:pStyle w:val="TAL"/>
              <w:rPr>
                <w:lang w:eastAsia="en-US"/>
              </w:rPr>
            </w:pPr>
            <w:r w:rsidRPr="00CA7D85">
              <w:rPr>
                <w:lang w:eastAsia="en-US"/>
              </w:rPr>
              <w:t xml:space="preserve">ReportConfigNR::= </w:t>
            </w:r>
            <w:r w:rsidRPr="00CA7D85">
              <w:rPr>
                <w:snapToGrid w:val="0"/>
                <w:lang w:eastAsia="en-US"/>
              </w:rPr>
              <w:t xml:space="preserve">SEQUENCE </w:t>
            </w:r>
            <w:r w:rsidRPr="00CA7D85">
              <w:rPr>
                <w:lang w:eastAsia="en-US"/>
              </w:rPr>
              <w:t>{</w:t>
            </w:r>
          </w:p>
        </w:tc>
        <w:tc>
          <w:tcPr>
            <w:tcW w:w="2267" w:type="dxa"/>
          </w:tcPr>
          <w:p w14:paraId="1610E06E" w14:textId="77777777" w:rsidR="004936EA" w:rsidRPr="00CA7D85" w:rsidRDefault="004936EA" w:rsidP="00294899">
            <w:pPr>
              <w:pStyle w:val="TAL"/>
              <w:rPr>
                <w:lang w:eastAsia="en-US"/>
              </w:rPr>
            </w:pPr>
          </w:p>
        </w:tc>
        <w:tc>
          <w:tcPr>
            <w:tcW w:w="1700" w:type="dxa"/>
          </w:tcPr>
          <w:p w14:paraId="207E8F4A" w14:textId="77777777" w:rsidR="004936EA" w:rsidRPr="00CA7D85" w:rsidRDefault="004936EA" w:rsidP="00294899">
            <w:pPr>
              <w:pStyle w:val="TAL"/>
              <w:rPr>
                <w:lang w:eastAsia="en-US"/>
              </w:rPr>
            </w:pPr>
          </w:p>
        </w:tc>
        <w:tc>
          <w:tcPr>
            <w:tcW w:w="1245" w:type="dxa"/>
          </w:tcPr>
          <w:p w14:paraId="324BCD9F" w14:textId="77777777" w:rsidR="004936EA" w:rsidRPr="00CA7D85" w:rsidRDefault="004936EA" w:rsidP="00294899">
            <w:pPr>
              <w:pStyle w:val="TAL"/>
              <w:rPr>
                <w:lang w:eastAsia="en-US"/>
              </w:rPr>
            </w:pPr>
          </w:p>
        </w:tc>
      </w:tr>
      <w:tr w:rsidR="004936EA" w:rsidRPr="00CA7D85" w14:paraId="247627C0" w14:textId="77777777" w:rsidTr="00294899">
        <w:tc>
          <w:tcPr>
            <w:tcW w:w="4535" w:type="dxa"/>
          </w:tcPr>
          <w:p w14:paraId="4B6CE862" w14:textId="77777777" w:rsidR="004936EA" w:rsidRPr="00CA7D85" w:rsidRDefault="004936EA" w:rsidP="00294899">
            <w:pPr>
              <w:pStyle w:val="TAL"/>
              <w:rPr>
                <w:lang w:eastAsia="en-US"/>
              </w:rPr>
            </w:pPr>
            <w:r w:rsidRPr="00CA7D85">
              <w:rPr>
                <w:lang w:eastAsia="en-US"/>
              </w:rPr>
              <w:t xml:space="preserve">  reportType CHOICE {</w:t>
            </w:r>
          </w:p>
        </w:tc>
        <w:tc>
          <w:tcPr>
            <w:tcW w:w="2267" w:type="dxa"/>
          </w:tcPr>
          <w:p w14:paraId="2C1BCA66" w14:textId="77777777" w:rsidR="004936EA" w:rsidRPr="00CA7D85" w:rsidRDefault="004936EA" w:rsidP="00294899">
            <w:pPr>
              <w:pStyle w:val="TAL"/>
              <w:rPr>
                <w:lang w:eastAsia="en-US"/>
              </w:rPr>
            </w:pPr>
          </w:p>
        </w:tc>
        <w:tc>
          <w:tcPr>
            <w:tcW w:w="1700" w:type="dxa"/>
          </w:tcPr>
          <w:p w14:paraId="413079E1" w14:textId="77777777" w:rsidR="004936EA" w:rsidRPr="00CA7D85" w:rsidRDefault="004936EA" w:rsidP="00294899">
            <w:pPr>
              <w:pStyle w:val="TAL"/>
              <w:rPr>
                <w:lang w:eastAsia="en-US"/>
              </w:rPr>
            </w:pPr>
          </w:p>
        </w:tc>
        <w:tc>
          <w:tcPr>
            <w:tcW w:w="1245" w:type="dxa"/>
          </w:tcPr>
          <w:p w14:paraId="7BC089DF" w14:textId="77777777" w:rsidR="004936EA" w:rsidRPr="00CA7D85" w:rsidRDefault="004936EA" w:rsidP="00294899">
            <w:pPr>
              <w:pStyle w:val="TAL"/>
              <w:rPr>
                <w:lang w:eastAsia="en-US"/>
              </w:rPr>
            </w:pPr>
          </w:p>
        </w:tc>
      </w:tr>
      <w:tr w:rsidR="004936EA" w:rsidRPr="00CA7D85" w14:paraId="3EAF223C" w14:textId="77777777" w:rsidTr="00294899">
        <w:tc>
          <w:tcPr>
            <w:tcW w:w="4535" w:type="dxa"/>
            <w:tcBorders>
              <w:top w:val="single" w:sz="4" w:space="0" w:color="auto"/>
              <w:left w:val="single" w:sz="4" w:space="0" w:color="auto"/>
              <w:bottom w:val="single" w:sz="4" w:space="0" w:color="auto"/>
              <w:right w:val="single" w:sz="4" w:space="0" w:color="auto"/>
            </w:tcBorders>
          </w:tcPr>
          <w:p w14:paraId="63DFAE6A" w14:textId="77777777" w:rsidR="004936EA" w:rsidRPr="00CA7D85" w:rsidRDefault="004936EA" w:rsidP="00294899">
            <w:pPr>
              <w:pStyle w:val="TAL"/>
              <w:rPr>
                <w:lang w:eastAsia="en-US"/>
              </w:rPr>
            </w:pPr>
            <w:r w:rsidRPr="00CA7D85">
              <w:rPr>
                <w:lang w:eastAsia="en-US"/>
              </w:rPr>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17330528"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B59918C"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6315C4F" w14:textId="77777777" w:rsidR="004936EA" w:rsidRPr="00CA7D85" w:rsidRDefault="004936EA" w:rsidP="00294899">
            <w:pPr>
              <w:pStyle w:val="TAL"/>
              <w:rPr>
                <w:lang w:eastAsia="en-US"/>
              </w:rPr>
            </w:pPr>
          </w:p>
        </w:tc>
      </w:tr>
      <w:tr w:rsidR="004936EA" w:rsidRPr="00CA7D85" w14:paraId="6C9695A6" w14:textId="77777777" w:rsidTr="00294899">
        <w:tc>
          <w:tcPr>
            <w:tcW w:w="4535" w:type="dxa"/>
            <w:tcBorders>
              <w:top w:val="single" w:sz="4" w:space="0" w:color="auto"/>
              <w:left w:val="single" w:sz="4" w:space="0" w:color="auto"/>
              <w:bottom w:val="single" w:sz="4" w:space="0" w:color="auto"/>
              <w:right w:val="single" w:sz="4" w:space="0" w:color="auto"/>
            </w:tcBorders>
          </w:tcPr>
          <w:p w14:paraId="5FC121F9" w14:textId="77777777" w:rsidR="004936EA" w:rsidRPr="00CA7D85" w:rsidRDefault="004936EA" w:rsidP="00294899">
            <w:pPr>
              <w:pStyle w:val="TAL"/>
              <w:rPr>
                <w:lang w:eastAsia="en-US"/>
              </w:rPr>
            </w:pPr>
            <w:r w:rsidRPr="00CA7D85">
              <w:rPr>
                <w:lang w:eastAsia="en-US"/>
              </w:rPr>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0F4146EB"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64A69B4"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C61167" w14:textId="77777777" w:rsidR="004936EA" w:rsidRPr="00CA7D85" w:rsidRDefault="004936EA" w:rsidP="00294899">
            <w:pPr>
              <w:pStyle w:val="TAL"/>
              <w:rPr>
                <w:lang w:eastAsia="en-US"/>
              </w:rPr>
            </w:pPr>
          </w:p>
        </w:tc>
      </w:tr>
      <w:tr w:rsidR="004936EA" w:rsidRPr="00CA7D85" w14:paraId="164968D9" w14:textId="77777777" w:rsidTr="00294899">
        <w:tc>
          <w:tcPr>
            <w:tcW w:w="4535" w:type="dxa"/>
            <w:tcBorders>
              <w:top w:val="single" w:sz="4" w:space="0" w:color="auto"/>
              <w:left w:val="single" w:sz="4" w:space="0" w:color="auto"/>
              <w:bottom w:val="single" w:sz="4" w:space="0" w:color="auto"/>
              <w:right w:val="single" w:sz="4" w:space="0" w:color="auto"/>
            </w:tcBorders>
          </w:tcPr>
          <w:p w14:paraId="67F7FD9C" w14:textId="77777777" w:rsidR="004936EA" w:rsidRPr="00CA7D85" w:rsidRDefault="004936EA" w:rsidP="00294899">
            <w:pPr>
              <w:pStyle w:val="TAL"/>
              <w:rPr>
                <w:lang w:eastAsia="en-US"/>
              </w:rPr>
            </w:pPr>
            <w:r w:rsidRPr="00CA7D85">
              <w:rPr>
                <w:lang w:eastAsia="en-US"/>
              </w:rPr>
              <w:t xml:space="preserve">        eventA1 SEQUENCE {</w:t>
            </w:r>
          </w:p>
        </w:tc>
        <w:tc>
          <w:tcPr>
            <w:tcW w:w="2267" w:type="dxa"/>
            <w:tcBorders>
              <w:top w:val="single" w:sz="4" w:space="0" w:color="auto"/>
              <w:left w:val="single" w:sz="4" w:space="0" w:color="auto"/>
              <w:bottom w:val="single" w:sz="4" w:space="0" w:color="auto"/>
              <w:right w:val="single" w:sz="4" w:space="0" w:color="auto"/>
            </w:tcBorders>
          </w:tcPr>
          <w:p w14:paraId="2FC930B3"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45E1380"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81EF27D" w14:textId="77777777" w:rsidR="004936EA" w:rsidRPr="00CA7D85" w:rsidRDefault="004936EA" w:rsidP="00294899">
            <w:pPr>
              <w:pStyle w:val="TAL"/>
              <w:rPr>
                <w:lang w:eastAsia="en-US"/>
              </w:rPr>
            </w:pPr>
          </w:p>
        </w:tc>
      </w:tr>
      <w:tr w:rsidR="004936EA" w:rsidRPr="00CA7D85" w14:paraId="26EC7E1A" w14:textId="77777777" w:rsidTr="00294899">
        <w:tc>
          <w:tcPr>
            <w:tcW w:w="4535" w:type="dxa"/>
            <w:tcBorders>
              <w:top w:val="single" w:sz="4" w:space="0" w:color="auto"/>
              <w:left w:val="single" w:sz="4" w:space="0" w:color="auto"/>
              <w:bottom w:val="single" w:sz="4" w:space="0" w:color="auto"/>
              <w:right w:val="single" w:sz="4" w:space="0" w:color="auto"/>
            </w:tcBorders>
          </w:tcPr>
          <w:p w14:paraId="19481298" w14:textId="77777777" w:rsidR="004936EA" w:rsidRPr="00CA7D85" w:rsidRDefault="004936EA" w:rsidP="00294899">
            <w:pPr>
              <w:pStyle w:val="TAL"/>
              <w:rPr>
                <w:lang w:eastAsia="en-US"/>
              </w:rPr>
            </w:pPr>
            <w:r w:rsidRPr="00CA7D85">
              <w:rPr>
                <w:lang w:eastAsia="en-US"/>
              </w:rPr>
              <w:t xml:space="preserve">          a1-Threshold CHOICE {</w:t>
            </w:r>
          </w:p>
        </w:tc>
        <w:tc>
          <w:tcPr>
            <w:tcW w:w="2267" w:type="dxa"/>
            <w:tcBorders>
              <w:top w:val="single" w:sz="4" w:space="0" w:color="auto"/>
              <w:left w:val="single" w:sz="4" w:space="0" w:color="auto"/>
              <w:bottom w:val="single" w:sz="4" w:space="0" w:color="auto"/>
              <w:right w:val="single" w:sz="4" w:space="0" w:color="auto"/>
            </w:tcBorders>
          </w:tcPr>
          <w:p w14:paraId="7CFE08D0"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8A50B39"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EAC66B2" w14:textId="77777777" w:rsidR="004936EA" w:rsidRPr="00CA7D85" w:rsidRDefault="004936EA" w:rsidP="00294899">
            <w:pPr>
              <w:pStyle w:val="TAL"/>
              <w:rPr>
                <w:lang w:eastAsia="en-US"/>
              </w:rPr>
            </w:pPr>
          </w:p>
        </w:tc>
      </w:tr>
      <w:tr w:rsidR="004936EA" w:rsidRPr="00CA7D85" w14:paraId="44AE0768" w14:textId="77777777" w:rsidTr="00294899">
        <w:tc>
          <w:tcPr>
            <w:tcW w:w="4535" w:type="dxa"/>
            <w:tcBorders>
              <w:top w:val="single" w:sz="4" w:space="0" w:color="auto"/>
              <w:left w:val="single" w:sz="4" w:space="0" w:color="auto"/>
              <w:bottom w:val="single" w:sz="4" w:space="0" w:color="auto"/>
              <w:right w:val="single" w:sz="4" w:space="0" w:color="auto"/>
            </w:tcBorders>
          </w:tcPr>
          <w:p w14:paraId="59AE7134" w14:textId="77777777" w:rsidR="004936EA" w:rsidRPr="00CA7D85" w:rsidRDefault="004936EA" w:rsidP="00294899">
            <w:pPr>
              <w:pStyle w:val="TAL"/>
              <w:rPr>
                <w:lang w:eastAsia="en-US"/>
              </w:rPr>
            </w:pPr>
            <w:r w:rsidRPr="00CA7D85">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tcPr>
          <w:p w14:paraId="1439B5DB" w14:textId="77777777" w:rsidR="004936EA" w:rsidRPr="00CA7D85" w:rsidRDefault="003D028C" w:rsidP="00294899">
            <w:pPr>
              <w:pStyle w:val="TAL"/>
            </w:pPr>
            <w:r w:rsidRPr="00CA7D85">
              <w:t>69</w:t>
            </w:r>
            <w:r w:rsidR="004936EA" w:rsidRPr="00CA7D85">
              <w:t>+</w:t>
            </w:r>
            <w:r w:rsidRPr="00CA7D85">
              <w:rPr>
                <w:rFonts w:cs="Arial"/>
              </w:rPr>
              <w:t>delta</w:t>
            </w:r>
            <w:r w:rsidR="004936EA" w:rsidRPr="00CA7D85">
              <w:rPr>
                <w:rFonts w:cs="Arial"/>
              </w:rPr>
              <w:t>(NRf</w:t>
            </w:r>
            <w:r w:rsidRPr="00CA7D85">
              <w:rPr>
                <w:rFonts w:cs="Arial"/>
              </w:rPr>
              <w:t>s</w:t>
            </w:r>
            <w:r w:rsidR="004936EA" w:rsidRPr="00CA7D85">
              <w:rPr>
                <w:rFonts w:cs="Arial"/>
              </w:rPr>
              <w:t>)</w:t>
            </w:r>
            <w:r w:rsidR="004936EA" w:rsidRPr="00CA7D85">
              <w:rPr>
                <w:lang w:eastAsia="en-US"/>
              </w:rPr>
              <w:t>)</w:t>
            </w:r>
          </w:p>
        </w:tc>
        <w:tc>
          <w:tcPr>
            <w:tcW w:w="1700" w:type="dxa"/>
            <w:tcBorders>
              <w:top w:val="single" w:sz="4" w:space="0" w:color="auto"/>
              <w:left w:val="single" w:sz="4" w:space="0" w:color="auto"/>
              <w:bottom w:val="single" w:sz="4" w:space="0" w:color="auto"/>
              <w:right w:val="single" w:sz="4" w:space="0" w:color="auto"/>
            </w:tcBorders>
          </w:tcPr>
          <w:p w14:paraId="05023D7F"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1FDE7AF" w14:textId="77777777" w:rsidR="004936EA" w:rsidRPr="00CA7D85" w:rsidRDefault="004936EA" w:rsidP="00294899">
            <w:pPr>
              <w:pStyle w:val="TAL"/>
              <w:rPr>
                <w:lang w:eastAsia="en-US"/>
              </w:rPr>
            </w:pPr>
          </w:p>
        </w:tc>
      </w:tr>
      <w:tr w:rsidR="004936EA" w:rsidRPr="00CA7D85" w14:paraId="7F41B1E8" w14:textId="77777777" w:rsidTr="00294899">
        <w:tc>
          <w:tcPr>
            <w:tcW w:w="4535" w:type="dxa"/>
            <w:tcBorders>
              <w:top w:val="single" w:sz="4" w:space="0" w:color="auto"/>
              <w:left w:val="single" w:sz="4" w:space="0" w:color="auto"/>
              <w:bottom w:val="single" w:sz="4" w:space="0" w:color="auto"/>
              <w:right w:val="single" w:sz="4" w:space="0" w:color="auto"/>
            </w:tcBorders>
          </w:tcPr>
          <w:p w14:paraId="635EEAA9" w14:textId="77777777" w:rsidR="004936EA" w:rsidRPr="00CA7D85" w:rsidRDefault="004936EA" w:rsidP="00294899">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B5D32FB" w14:textId="77777777" w:rsidR="004936EA" w:rsidRPr="00CA7D85" w:rsidRDefault="004936EA" w:rsidP="00294899">
            <w:pPr>
              <w:pStyle w:val="TAL"/>
            </w:pPr>
          </w:p>
        </w:tc>
        <w:tc>
          <w:tcPr>
            <w:tcW w:w="1700" w:type="dxa"/>
            <w:tcBorders>
              <w:top w:val="single" w:sz="4" w:space="0" w:color="auto"/>
              <w:left w:val="single" w:sz="4" w:space="0" w:color="auto"/>
              <w:bottom w:val="single" w:sz="4" w:space="0" w:color="auto"/>
              <w:right w:val="single" w:sz="4" w:space="0" w:color="auto"/>
            </w:tcBorders>
          </w:tcPr>
          <w:p w14:paraId="51799C00"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1629D84" w14:textId="77777777" w:rsidR="004936EA" w:rsidRPr="00CA7D85" w:rsidRDefault="004936EA" w:rsidP="00294899">
            <w:pPr>
              <w:pStyle w:val="TAL"/>
              <w:rPr>
                <w:lang w:eastAsia="en-US"/>
              </w:rPr>
            </w:pPr>
          </w:p>
        </w:tc>
      </w:tr>
      <w:tr w:rsidR="004936EA" w:rsidRPr="00CA7D85" w14:paraId="68CD4B40" w14:textId="77777777" w:rsidTr="00294899">
        <w:tc>
          <w:tcPr>
            <w:tcW w:w="4535" w:type="dxa"/>
            <w:tcBorders>
              <w:top w:val="single" w:sz="4" w:space="0" w:color="auto"/>
              <w:left w:val="single" w:sz="4" w:space="0" w:color="auto"/>
              <w:bottom w:val="single" w:sz="4" w:space="0" w:color="auto"/>
              <w:right w:val="single" w:sz="4" w:space="0" w:color="auto"/>
            </w:tcBorders>
          </w:tcPr>
          <w:p w14:paraId="16531323" w14:textId="77777777" w:rsidR="004936EA" w:rsidRPr="00CA7D85" w:rsidRDefault="004936EA" w:rsidP="00294899">
            <w:pPr>
              <w:pStyle w:val="TAL"/>
              <w:rPr>
                <w:lang w:eastAsia="en-US"/>
              </w:rPr>
            </w:pPr>
            <w:r w:rsidRPr="00CA7D85">
              <w:rPr>
                <w:lang w:eastAsia="en-US"/>
              </w:rPr>
              <w:t xml:space="preserve">          reportOnLeave</w:t>
            </w:r>
          </w:p>
        </w:tc>
        <w:tc>
          <w:tcPr>
            <w:tcW w:w="2267" w:type="dxa"/>
            <w:tcBorders>
              <w:top w:val="single" w:sz="4" w:space="0" w:color="auto"/>
              <w:left w:val="single" w:sz="4" w:space="0" w:color="auto"/>
              <w:bottom w:val="single" w:sz="4" w:space="0" w:color="auto"/>
              <w:right w:val="single" w:sz="4" w:space="0" w:color="auto"/>
            </w:tcBorders>
          </w:tcPr>
          <w:p w14:paraId="0C11D0F4" w14:textId="77777777" w:rsidR="004936EA" w:rsidRPr="00CA7D85" w:rsidRDefault="004936EA" w:rsidP="00294899">
            <w:pPr>
              <w:pStyle w:val="TAL"/>
            </w:pPr>
            <w:r w:rsidRPr="00CA7D85">
              <w:t>True</w:t>
            </w:r>
          </w:p>
        </w:tc>
        <w:tc>
          <w:tcPr>
            <w:tcW w:w="1700" w:type="dxa"/>
            <w:tcBorders>
              <w:top w:val="single" w:sz="4" w:space="0" w:color="auto"/>
              <w:left w:val="single" w:sz="4" w:space="0" w:color="auto"/>
              <w:bottom w:val="single" w:sz="4" w:space="0" w:color="auto"/>
              <w:right w:val="single" w:sz="4" w:space="0" w:color="auto"/>
            </w:tcBorders>
          </w:tcPr>
          <w:p w14:paraId="2289CCB3"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B7EC160" w14:textId="77777777" w:rsidR="004936EA" w:rsidRPr="00CA7D85" w:rsidRDefault="004936EA" w:rsidP="00294899">
            <w:pPr>
              <w:pStyle w:val="TAL"/>
              <w:rPr>
                <w:lang w:eastAsia="en-US"/>
              </w:rPr>
            </w:pPr>
          </w:p>
        </w:tc>
      </w:tr>
      <w:tr w:rsidR="004936EA" w:rsidRPr="00CA7D85" w14:paraId="0DA3F67C" w14:textId="77777777" w:rsidTr="00294899">
        <w:tc>
          <w:tcPr>
            <w:tcW w:w="4535" w:type="dxa"/>
            <w:tcBorders>
              <w:top w:val="single" w:sz="4" w:space="0" w:color="auto"/>
              <w:left w:val="single" w:sz="4" w:space="0" w:color="auto"/>
              <w:bottom w:val="single" w:sz="4" w:space="0" w:color="auto"/>
              <w:right w:val="single" w:sz="4" w:space="0" w:color="auto"/>
            </w:tcBorders>
          </w:tcPr>
          <w:p w14:paraId="26CCCC1D" w14:textId="77777777" w:rsidR="004936EA" w:rsidRPr="00CA7D85" w:rsidRDefault="004936EA" w:rsidP="00294899">
            <w:pPr>
              <w:pStyle w:val="TAL"/>
              <w:rPr>
                <w:lang w:eastAsia="en-US"/>
              </w:rPr>
            </w:pPr>
            <w:r w:rsidRPr="00CA7D85">
              <w:rPr>
                <w:lang w:eastAsia="en-US"/>
              </w:rPr>
              <w:t xml:space="preserve">          </w:t>
            </w:r>
            <w:r w:rsidR="00C86217" w:rsidRPr="00CA7D85">
              <w:t>hysteresis</w:t>
            </w:r>
          </w:p>
        </w:tc>
        <w:tc>
          <w:tcPr>
            <w:tcW w:w="2267" w:type="dxa"/>
            <w:tcBorders>
              <w:top w:val="single" w:sz="4" w:space="0" w:color="auto"/>
              <w:left w:val="single" w:sz="4" w:space="0" w:color="auto"/>
              <w:bottom w:val="single" w:sz="4" w:space="0" w:color="auto"/>
              <w:right w:val="single" w:sz="4" w:space="0" w:color="auto"/>
            </w:tcBorders>
          </w:tcPr>
          <w:p w14:paraId="19BF43A9" w14:textId="77777777" w:rsidR="004936EA" w:rsidRPr="00CA7D85" w:rsidRDefault="004936EA" w:rsidP="00294899">
            <w:pPr>
              <w:pStyle w:val="TAL"/>
              <w:rPr>
                <w:lang w:eastAsia="en-US"/>
              </w:rPr>
            </w:pPr>
            <w:r w:rsidRPr="00CA7D85">
              <w:rPr>
                <w:lang w:eastAsia="en-US"/>
              </w:rPr>
              <w:t>6</w:t>
            </w:r>
          </w:p>
        </w:tc>
        <w:tc>
          <w:tcPr>
            <w:tcW w:w="1700" w:type="dxa"/>
            <w:tcBorders>
              <w:top w:val="single" w:sz="4" w:space="0" w:color="auto"/>
              <w:left w:val="single" w:sz="4" w:space="0" w:color="auto"/>
              <w:bottom w:val="single" w:sz="4" w:space="0" w:color="auto"/>
              <w:right w:val="single" w:sz="4" w:space="0" w:color="auto"/>
            </w:tcBorders>
          </w:tcPr>
          <w:p w14:paraId="59937D0A" w14:textId="77777777" w:rsidR="004936EA" w:rsidRPr="00CA7D85" w:rsidRDefault="004936EA" w:rsidP="00294899">
            <w:pPr>
              <w:pStyle w:val="TAL"/>
              <w:rPr>
                <w:lang w:eastAsia="en-US"/>
              </w:rPr>
            </w:pPr>
            <w:r w:rsidRPr="00CA7D85">
              <w:rPr>
                <w:lang w:eastAsia="en-US"/>
              </w:rPr>
              <w:t>3dB</w:t>
            </w:r>
          </w:p>
        </w:tc>
        <w:tc>
          <w:tcPr>
            <w:tcW w:w="1245" w:type="dxa"/>
            <w:tcBorders>
              <w:top w:val="single" w:sz="4" w:space="0" w:color="auto"/>
              <w:left w:val="single" w:sz="4" w:space="0" w:color="auto"/>
              <w:bottom w:val="single" w:sz="4" w:space="0" w:color="auto"/>
              <w:right w:val="single" w:sz="4" w:space="0" w:color="auto"/>
            </w:tcBorders>
          </w:tcPr>
          <w:p w14:paraId="0A30CFE3" w14:textId="77777777" w:rsidR="004936EA" w:rsidRPr="00CA7D85" w:rsidRDefault="004936EA" w:rsidP="00294899">
            <w:pPr>
              <w:pStyle w:val="TAL"/>
              <w:rPr>
                <w:lang w:eastAsia="en-US"/>
              </w:rPr>
            </w:pPr>
          </w:p>
        </w:tc>
      </w:tr>
      <w:tr w:rsidR="004936EA" w:rsidRPr="00CA7D85" w14:paraId="4CF7B1B6" w14:textId="77777777" w:rsidTr="00294899">
        <w:tc>
          <w:tcPr>
            <w:tcW w:w="4535" w:type="dxa"/>
            <w:tcBorders>
              <w:top w:val="single" w:sz="4" w:space="0" w:color="auto"/>
              <w:left w:val="single" w:sz="4" w:space="0" w:color="auto"/>
              <w:bottom w:val="single" w:sz="4" w:space="0" w:color="auto"/>
              <w:right w:val="single" w:sz="4" w:space="0" w:color="auto"/>
            </w:tcBorders>
          </w:tcPr>
          <w:p w14:paraId="66339D4E" w14:textId="77777777" w:rsidR="004936EA" w:rsidRPr="00CA7D85" w:rsidRDefault="004936EA" w:rsidP="00294899">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526A442"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785989"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20FA347" w14:textId="77777777" w:rsidR="004936EA" w:rsidRPr="00CA7D85" w:rsidRDefault="004936EA" w:rsidP="00294899">
            <w:pPr>
              <w:pStyle w:val="TAL"/>
              <w:rPr>
                <w:lang w:eastAsia="en-US"/>
              </w:rPr>
            </w:pPr>
          </w:p>
        </w:tc>
      </w:tr>
      <w:tr w:rsidR="004936EA" w:rsidRPr="00CA7D85" w14:paraId="67DCF5A1" w14:textId="77777777" w:rsidTr="00294899">
        <w:tc>
          <w:tcPr>
            <w:tcW w:w="4535" w:type="dxa"/>
            <w:tcBorders>
              <w:top w:val="single" w:sz="4" w:space="0" w:color="auto"/>
              <w:left w:val="single" w:sz="4" w:space="0" w:color="auto"/>
              <w:bottom w:val="single" w:sz="4" w:space="0" w:color="auto"/>
              <w:right w:val="single" w:sz="4" w:space="0" w:color="auto"/>
            </w:tcBorders>
          </w:tcPr>
          <w:p w14:paraId="55696191" w14:textId="77777777" w:rsidR="004936EA" w:rsidRPr="00CA7D85" w:rsidRDefault="004936EA" w:rsidP="00294899">
            <w:pPr>
              <w:pStyle w:val="TAL"/>
              <w:rPr>
                <w:lang w:eastAsia="en-US"/>
              </w:rPr>
            </w:pPr>
            <w:r w:rsidRPr="00CA7D85">
              <w:rPr>
                <w:lang w:eastAsia="en-US"/>
              </w:rPr>
              <w:t xml:space="preserve">        reportAmount</w:t>
            </w:r>
          </w:p>
        </w:tc>
        <w:tc>
          <w:tcPr>
            <w:tcW w:w="2267" w:type="dxa"/>
            <w:tcBorders>
              <w:top w:val="single" w:sz="4" w:space="0" w:color="auto"/>
              <w:left w:val="single" w:sz="4" w:space="0" w:color="auto"/>
              <w:bottom w:val="single" w:sz="4" w:space="0" w:color="auto"/>
              <w:right w:val="single" w:sz="4" w:space="0" w:color="auto"/>
            </w:tcBorders>
          </w:tcPr>
          <w:p w14:paraId="46D0D855" w14:textId="77777777" w:rsidR="004936EA" w:rsidRPr="00CA7D85" w:rsidRDefault="004936EA" w:rsidP="00294899">
            <w:pPr>
              <w:pStyle w:val="TAL"/>
              <w:rPr>
                <w:lang w:eastAsia="en-US"/>
              </w:rPr>
            </w:pPr>
            <w:r w:rsidRPr="00CA7D85">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55081ADB"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2FB2591" w14:textId="77777777" w:rsidR="004936EA" w:rsidRPr="00CA7D85" w:rsidRDefault="004936EA" w:rsidP="00294899">
            <w:pPr>
              <w:pStyle w:val="TAL"/>
              <w:rPr>
                <w:lang w:eastAsia="en-US"/>
              </w:rPr>
            </w:pPr>
          </w:p>
        </w:tc>
      </w:tr>
      <w:tr w:rsidR="004936EA" w:rsidRPr="00CA7D85" w14:paraId="240F980B" w14:textId="77777777" w:rsidTr="00294899">
        <w:tc>
          <w:tcPr>
            <w:tcW w:w="4535" w:type="dxa"/>
            <w:tcBorders>
              <w:top w:val="single" w:sz="4" w:space="0" w:color="auto"/>
              <w:left w:val="single" w:sz="4" w:space="0" w:color="auto"/>
              <w:bottom w:val="single" w:sz="4" w:space="0" w:color="auto"/>
              <w:right w:val="single" w:sz="4" w:space="0" w:color="auto"/>
            </w:tcBorders>
          </w:tcPr>
          <w:p w14:paraId="22C8060B" w14:textId="77777777" w:rsidR="004936EA" w:rsidRPr="00CA7D85" w:rsidRDefault="004936EA" w:rsidP="00294899">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E9CA4B1"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A670C32"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E4B913D" w14:textId="77777777" w:rsidR="004936EA" w:rsidRPr="00CA7D85" w:rsidRDefault="004936EA" w:rsidP="00294899">
            <w:pPr>
              <w:pStyle w:val="TAL"/>
              <w:rPr>
                <w:lang w:eastAsia="en-US"/>
              </w:rPr>
            </w:pPr>
          </w:p>
        </w:tc>
      </w:tr>
      <w:tr w:rsidR="004936EA" w:rsidRPr="00CA7D85" w14:paraId="6E6124D3" w14:textId="77777777" w:rsidTr="00294899">
        <w:tc>
          <w:tcPr>
            <w:tcW w:w="4535" w:type="dxa"/>
            <w:tcBorders>
              <w:top w:val="single" w:sz="4" w:space="0" w:color="auto"/>
              <w:left w:val="single" w:sz="4" w:space="0" w:color="auto"/>
              <w:bottom w:val="single" w:sz="4" w:space="0" w:color="auto"/>
              <w:right w:val="single" w:sz="4" w:space="0" w:color="auto"/>
            </w:tcBorders>
          </w:tcPr>
          <w:p w14:paraId="0548B165" w14:textId="77777777" w:rsidR="004936EA" w:rsidRPr="00CA7D85" w:rsidRDefault="004936EA" w:rsidP="00294899">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0CA2989"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6A84F4C"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1F71158" w14:textId="77777777" w:rsidR="004936EA" w:rsidRPr="00CA7D85" w:rsidRDefault="004936EA" w:rsidP="00294899">
            <w:pPr>
              <w:pStyle w:val="TAL"/>
              <w:rPr>
                <w:lang w:eastAsia="en-US"/>
              </w:rPr>
            </w:pPr>
          </w:p>
        </w:tc>
      </w:tr>
      <w:tr w:rsidR="004936EA" w:rsidRPr="00CA7D85" w14:paraId="68079D80" w14:textId="77777777" w:rsidTr="00294899">
        <w:tc>
          <w:tcPr>
            <w:tcW w:w="4535" w:type="dxa"/>
            <w:tcBorders>
              <w:top w:val="single" w:sz="4" w:space="0" w:color="auto"/>
              <w:left w:val="single" w:sz="4" w:space="0" w:color="auto"/>
              <w:bottom w:val="single" w:sz="4" w:space="0" w:color="auto"/>
              <w:right w:val="single" w:sz="4" w:space="0" w:color="auto"/>
            </w:tcBorders>
          </w:tcPr>
          <w:p w14:paraId="1FCE93E9" w14:textId="77777777" w:rsidR="004936EA" w:rsidRPr="00CA7D85" w:rsidRDefault="004936EA" w:rsidP="00294899">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30D22CB"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9FC94B9"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9E241EB" w14:textId="77777777" w:rsidR="004936EA" w:rsidRPr="00CA7D85" w:rsidRDefault="004936EA" w:rsidP="00294899">
            <w:pPr>
              <w:pStyle w:val="TAL"/>
              <w:rPr>
                <w:lang w:eastAsia="en-US"/>
              </w:rPr>
            </w:pPr>
          </w:p>
        </w:tc>
      </w:tr>
      <w:tr w:rsidR="004936EA" w:rsidRPr="00CA7D85" w14:paraId="5E079CDC" w14:textId="77777777" w:rsidTr="00294899">
        <w:tc>
          <w:tcPr>
            <w:tcW w:w="4535" w:type="dxa"/>
            <w:tcBorders>
              <w:top w:val="single" w:sz="4" w:space="0" w:color="auto"/>
              <w:left w:val="single" w:sz="4" w:space="0" w:color="auto"/>
              <w:bottom w:val="single" w:sz="4" w:space="0" w:color="auto"/>
              <w:right w:val="single" w:sz="4" w:space="0" w:color="auto"/>
            </w:tcBorders>
          </w:tcPr>
          <w:p w14:paraId="07321C22" w14:textId="77777777" w:rsidR="004936EA" w:rsidRPr="00CA7D85" w:rsidRDefault="004936EA" w:rsidP="00294899">
            <w:pPr>
              <w:pStyle w:val="TAL"/>
              <w:rPr>
                <w:lang w:eastAsia="en-US"/>
              </w:rPr>
            </w:pP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86DF5A8"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D75F571"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155A77F" w14:textId="77777777" w:rsidR="004936EA" w:rsidRPr="00CA7D85" w:rsidRDefault="004936EA" w:rsidP="00294899">
            <w:pPr>
              <w:pStyle w:val="TAL"/>
              <w:rPr>
                <w:lang w:eastAsia="en-US"/>
              </w:rPr>
            </w:pPr>
          </w:p>
        </w:tc>
      </w:tr>
      <w:tr w:rsidR="004936EA" w:rsidRPr="00CA7D85" w14:paraId="1FAC7FFC" w14:textId="77777777" w:rsidTr="00294899">
        <w:tc>
          <w:tcPr>
            <w:tcW w:w="9747" w:type="dxa"/>
            <w:gridSpan w:val="4"/>
            <w:tcBorders>
              <w:top w:val="single" w:sz="4" w:space="0" w:color="auto"/>
              <w:left w:val="single" w:sz="4" w:space="0" w:color="auto"/>
              <w:bottom w:val="single" w:sz="4" w:space="0" w:color="auto"/>
              <w:right w:val="single" w:sz="4" w:space="0" w:color="auto"/>
            </w:tcBorders>
          </w:tcPr>
          <w:p w14:paraId="65198913" w14:textId="77777777" w:rsidR="004936EA" w:rsidRPr="00CA7D85" w:rsidRDefault="004936EA" w:rsidP="00294899">
            <w:pPr>
              <w:pStyle w:val="TAL"/>
              <w:rPr>
                <w:lang w:eastAsia="en-US"/>
              </w:rPr>
            </w:pPr>
            <w:r w:rsidRPr="00CA7D85">
              <w:t>NOTE</w:t>
            </w:r>
            <w:r w:rsidRPr="00CA7D85">
              <w:rPr>
                <w:lang w:eastAsia="zh-CN"/>
              </w:rPr>
              <w:t xml:space="preserve"> 1</w:t>
            </w:r>
            <w:r w:rsidRPr="00CA7D85">
              <w:t xml:space="preserve">: </w:t>
            </w:r>
            <w:r w:rsidR="003D028C" w:rsidRPr="00CA7D85">
              <w:rPr>
                <w:rFonts w:cs="Arial"/>
              </w:rPr>
              <w:t>delta</w:t>
            </w:r>
            <w:r w:rsidRPr="00CA7D85">
              <w:rPr>
                <w:rFonts w:cs="Arial"/>
              </w:rPr>
              <w:t>(NRf</w:t>
            </w:r>
            <w:r w:rsidR="003D028C" w:rsidRPr="00CA7D85">
              <w:rPr>
                <w:rFonts w:cs="Arial"/>
              </w:rPr>
              <w:t>s</w:t>
            </w:r>
            <w:r w:rsidRPr="00CA7D85">
              <w:rPr>
                <w:rFonts w:cs="Arial"/>
              </w:rPr>
              <w:t>) is derived based on calibration procedure defined in the TS 38.508-1 [4], clause 6.1.3.3</w:t>
            </w:r>
          </w:p>
        </w:tc>
      </w:tr>
    </w:tbl>
    <w:p w14:paraId="37B6B778" w14:textId="77777777" w:rsidR="004258D9" w:rsidRPr="00CA7D85" w:rsidRDefault="004258D9" w:rsidP="004258D9"/>
    <w:p w14:paraId="5C40AD16" w14:textId="77777777" w:rsidR="00653119" w:rsidRPr="00CA7D85" w:rsidRDefault="00653119" w:rsidP="00653119">
      <w:pPr>
        <w:pStyle w:val="Heading5"/>
      </w:pPr>
      <w:bookmarkStart w:id="7865" w:name="_Toc21103339"/>
      <w:r w:rsidRPr="00CA7D85">
        <w:t>8.2.3.4.2</w:t>
      </w:r>
      <w:r w:rsidRPr="00CA7D85">
        <w:tab/>
        <w:t>Measurement configuration control and reporting / Event A1 / Measurement of E-UTRA PSCell / NE-DC</w:t>
      </w:r>
    </w:p>
    <w:p w14:paraId="383D18E9" w14:textId="77777777" w:rsidR="00653119" w:rsidRPr="00CA7D85" w:rsidRDefault="00653119" w:rsidP="00653119">
      <w:pPr>
        <w:pStyle w:val="H6"/>
      </w:pPr>
      <w:r w:rsidRPr="00CA7D85">
        <w:t>8.2.3.4.2.1</w:t>
      </w:r>
      <w:r w:rsidRPr="00CA7D85">
        <w:tab/>
        <w:t>Test Purpose (TP)</w:t>
      </w:r>
    </w:p>
    <w:p w14:paraId="1AF16183" w14:textId="77777777" w:rsidR="00653119" w:rsidRPr="00CA7D85" w:rsidRDefault="00653119" w:rsidP="00653119">
      <w:pPr>
        <w:pStyle w:val="H6"/>
      </w:pPr>
      <w:r w:rsidRPr="00CA7D85">
        <w:t>(1)</w:t>
      </w:r>
    </w:p>
    <w:p w14:paraId="3936A147" w14:textId="77777777" w:rsidR="00653119" w:rsidRPr="00CA7D85" w:rsidRDefault="00653119" w:rsidP="00653119">
      <w:pPr>
        <w:pStyle w:val="PL"/>
        <w:rPr>
          <w:noProof w:val="0"/>
        </w:rPr>
      </w:pPr>
      <w:r w:rsidRPr="00CA7D85">
        <w:rPr>
          <w:noProof w:val="0"/>
        </w:rPr>
        <w:t>with { UE in RRC_CONNECTED state with NE-DC, and, MCG(s) (NR PDCP) and SCG and measurement configured for event A1 with event based periodical reporting }</w:t>
      </w:r>
    </w:p>
    <w:p w14:paraId="7FD5ED97" w14:textId="77777777" w:rsidR="00653119" w:rsidRPr="00CA7D85" w:rsidRDefault="00653119" w:rsidP="00653119">
      <w:pPr>
        <w:pStyle w:val="PL"/>
        <w:rPr>
          <w:noProof w:val="0"/>
        </w:rPr>
      </w:pPr>
      <w:r w:rsidRPr="00CA7D85">
        <w:rPr>
          <w:noProof w:val="0"/>
        </w:rPr>
        <w:t>ensure that {</w:t>
      </w:r>
    </w:p>
    <w:p w14:paraId="4D08C107" w14:textId="77777777" w:rsidR="00653119" w:rsidRPr="00CA7D85" w:rsidRDefault="00653119" w:rsidP="00653119">
      <w:pPr>
        <w:pStyle w:val="PL"/>
        <w:rPr>
          <w:noProof w:val="0"/>
        </w:rPr>
      </w:pPr>
      <w:r w:rsidRPr="00CA7D85">
        <w:rPr>
          <w:noProof w:val="0"/>
        </w:rPr>
        <w:t xml:space="preserve">  when { Serving E-UTRA cell becomes better than absolute threshold plus hysteresis }</w:t>
      </w:r>
    </w:p>
    <w:p w14:paraId="63E1F718" w14:textId="77777777" w:rsidR="00653119" w:rsidRPr="00CA7D85" w:rsidRDefault="00653119" w:rsidP="00653119">
      <w:pPr>
        <w:pStyle w:val="PL"/>
        <w:rPr>
          <w:noProof w:val="0"/>
        </w:rPr>
      </w:pPr>
      <w:r w:rsidRPr="00CA7D85">
        <w:rPr>
          <w:noProof w:val="0"/>
        </w:rPr>
        <w:t xml:space="preserve">    then {UE sends MeasurementReport message at regular intervals while entering condition for event A1 is satisfied }</w:t>
      </w:r>
    </w:p>
    <w:p w14:paraId="6ED12D7B" w14:textId="77777777" w:rsidR="00653119" w:rsidRPr="00CA7D85" w:rsidRDefault="00653119" w:rsidP="00653119">
      <w:pPr>
        <w:pStyle w:val="PL"/>
        <w:rPr>
          <w:noProof w:val="0"/>
        </w:rPr>
      </w:pPr>
      <w:r w:rsidRPr="00CA7D85">
        <w:rPr>
          <w:noProof w:val="0"/>
        </w:rPr>
        <w:t xml:space="preserve">            }</w:t>
      </w:r>
    </w:p>
    <w:p w14:paraId="69CAB8C0" w14:textId="77777777" w:rsidR="00653119" w:rsidRPr="00CA7D85" w:rsidRDefault="00653119" w:rsidP="00653119">
      <w:pPr>
        <w:pStyle w:val="PL"/>
        <w:rPr>
          <w:noProof w:val="0"/>
        </w:rPr>
      </w:pPr>
    </w:p>
    <w:p w14:paraId="211E7B56" w14:textId="77777777" w:rsidR="00653119" w:rsidRPr="00CA7D85" w:rsidRDefault="00653119" w:rsidP="00653119">
      <w:pPr>
        <w:pStyle w:val="H6"/>
      </w:pPr>
      <w:r w:rsidRPr="00CA7D85">
        <w:t>(2)</w:t>
      </w:r>
    </w:p>
    <w:p w14:paraId="296E6710" w14:textId="77777777" w:rsidR="00653119" w:rsidRPr="00CA7D85" w:rsidRDefault="00653119" w:rsidP="00653119">
      <w:pPr>
        <w:pStyle w:val="PL"/>
        <w:rPr>
          <w:noProof w:val="0"/>
        </w:rPr>
      </w:pPr>
      <w:r w:rsidRPr="00CA7D85">
        <w:rPr>
          <w:noProof w:val="0"/>
        </w:rPr>
        <w:t>with { UE in RRC_CONNECTED state in NE-DC, and, MCG(s) (NR PDCP) and SCG and periodical measurement reporting triggered by event A1 ongoing }</w:t>
      </w:r>
    </w:p>
    <w:p w14:paraId="0B749BF8" w14:textId="77777777" w:rsidR="00653119" w:rsidRPr="00CA7D85" w:rsidRDefault="00653119" w:rsidP="00653119">
      <w:pPr>
        <w:pStyle w:val="PL"/>
        <w:rPr>
          <w:noProof w:val="0"/>
        </w:rPr>
      </w:pPr>
      <w:r w:rsidRPr="00CA7D85">
        <w:rPr>
          <w:noProof w:val="0"/>
        </w:rPr>
        <w:t>ensure that {</w:t>
      </w:r>
    </w:p>
    <w:p w14:paraId="139033B1" w14:textId="77777777" w:rsidR="00653119" w:rsidRPr="00CA7D85" w:rsidRDefault="00653119" w:rsidP="00653119">
      <w:pPr>
        <w:pStyle w:val="PL"/>
        <w:rPr>
          <w:noProof w:val="0"/>
        </w:rPr>
      </w:pPr>
      <w:r w:rsidRPr="00CA7D85">
        <w:rPr>
          <w:noProof w:val="0"/>
        </w:rPr>
        <w:t xml:space="preserve">  when { Serving E-UTRA cell becomes worse than absolute threshold minus hysteresis }</w:t>
      </w:r>
    </w:p>
    <w:p w14:paraId="1E1BC26D" w14:textId="77777777" w:rsidR="00653119" w:rsidRPr="00CA7D85" w:rsidRDefault="00653119" w:rsidP="00653119">
      <w:pPr>
        <w:pStyle w:val="PL"/>
        <w:rPr>
          <w:noProof w:val="0"/>
        </w:rPr>
      </w:pPr>
      <w:r w:rsidRPr="00CA7D85">
        <w:rPr>
          <w:noProof w:val="0"/>
        </w:rPr>
        <w:t xml:space="preserve">    then { UE stops sending MeasurementReport message }</w:t>
      </w:r>
    </w:p>
    <w:p w14:paraId="29FEA11F" w14:textId="77777777" w:rsidR="00653119" w:rsidRPr="00CA7D85" w:rsidRDefault="00653119" w:rsidP="00653119">
      <w:pPr>
        <w:pStyle w:val="PL"/>
        <w:rPr>
          <w:noProof w:val="0"/>
        </w:rPr>
      </w:pPr>
      <w:r w:rsidRPr="00CA7D85">
        <w:rPr>
          <w:noProof w:val="0"/>
        </w:rPr>
        <w:t xml:space="preserve">            }</w:t>
      </w:r>
    </w:p>
    <w:p w14:paraId="2877EDB7" w14:textId="77777777" w:rsidR="00653119" w:rsidRPr="00CA7D85" w:rsidRDefault="00653119" w:rsidP="00653119">
      <w:pPr>
        <w:pStyle w:val="PL"/>
        <w:rPr>
          <w:noProof w:val="0"/>
        </w:rPr>
      </w:pPr>
    </w:p>
    <w:p w14:paraId="1BE75BF3" w14:textId="77777777" w:rsidR="00653119" w:rsidRPr="00CA7D85" w:rsidRDefault="00653119" w:rsidP="00653119">
      <w:pPr>
        <w:pStyle w:val="H6"/>
      </w:pPr>
      <w:r w:rsidRPr="00CA7D85">
        <w:t>8.2.3.4.2.2</w:t>
      </w:r>
      <w:r w:rsidRPr="00CA7D85">
        <w:tab/>
        <w:t>Conformance requirements</w:t>
      </w:r>
    </w:p>
    <w:p w14:paraId="15BF4449" w14:textId="77777777" w:rsidR="00653119" w:rsidRPr="00CA7D85" w:rsidRDefault="00653119" w:rsidP="00653119">
      <w:pPr>
        <w:rPr>
          <w:lang w:eastAsia="sv-SE"/>
        </w:rPr>
      </w:pPr>
      <w:r w:rsidRPr="00CA7D85">
        <w:rPr>
          <w:lang w:eastAsia="sv-SE"/>
        </w:rPr>
        <w:t>References: The conformance requirements covered in the present TC are specified in: 38.331:5.3.5.3</w:t>
      </w:r>
      <w:r w:rsidRPr="00CA7D85">
        <w:t xml:space="preserve">, </w:t>
      </w:r>
      <w:r w:rsidRPr="00CA7D85">
        <w:rPr>
          <w:lang w:eastAsia="sv-SE"/>
        </w:rPr>
        <w:t xml:space="preserve">5.5.5.1, </w:t>
      </w:r>
      <w:r w:rsidRPr="00CA7D85">
        <w:t xml:space="preserve">5.7.2a.3; </w:t>
      </w:r>
      <w:r w:rsidRPr="00CA7D85">
        <w:rPr>
          <w:lang w:eastAsia="sv-SE"/>
        </w:rPr>
        <w:t xml:space="preserve">TS 36.331:5.3.5.3, </w:t>
      </w:r>
      <w:r w:rsidRPr="00CA7D85">
        <w:t>5.5.2.3, 5.5.4.1, 5.5.4.2 and 5.5.5.1</w:t>
      </w:r>
      <w:r w:rsidRPr="00CA7D85">
        <w:rPr>
          <w:lang w:eastAsia="sv-SE"/>
        </w:rPr>
        <w:t xml:space="preserve">. </w:t>
      </w:r>
      <w:r w:rsidRPr="00CA7D85">
        <w:t>Unless otherwise stated these are Rel-15 requirements.</w:t>
      </w:r>
    </w:p>
    <w:p w14:paraId="65AB512D" w14:textId="77777777" w:rsidR="00653119" w:rsidRPr="00CA7D85" w:rsidRDefault="00653119" w:rsidP="00653119">
      <w:pPr>
        <w:rPr>
          <w:lang w:eastAsia="sv-SE"/>
        </w:rPr>
      </w:pPr>
      <w:r w:rsidRPr="00CA7D85">
        <w:rPr>
          <w:lang w:eastAsia="sv-SE"/>
        </w:rPr>
        <w:t>[TS 38.331, clause 5.3.5.3]</w:t>
      </w:r>
    </w:p>
    <w:p w14:paraId="78560F13" w14:textId="77777777" w:rsidR="00653119" w:rsidRPr="00CA7D85" w:rsidRDefault="00653119" w:rsidP="00653119">
      <w:r w:rsidRPr="00CA7D85">
        <w:t xml:space="preserve">The UE shall perform the following actions upon reception of the </w:t>
      </w:r>
      <w:r w:rsidRPr="00CA7D85">
        <w:rPr>
          <w:i/>
        </w:rPr>
        <w:t>RRCReconfiguration</w:t>
      </w:r>
      <w:r w:rsidRPr="00CA7D85">
        <w:t>:</w:t>
      </w:r>
    </w:p>
    <w:p w14:paraId="188D430B" w14:textId="77777777" w:rsidR="00653119" w:rsidRPr="00CA7D85" w:rsidRDefault="00653119" w:rsidP="00653119">
      <w:pPr>
        <w:pStyle w:val="B1"/>
      </w:pPr>
      <w:r w:rsidRPr="00CA7D85">
        <w:t>…</w:t>
      </w:r>
    </w:p>
    <w:p w14:paraId="7E51A946" w14:textId="77777777" w:rsidR="00653119" w:rsidRPr="00CA7D85" w:rsidRDefault="00653119" w:rsidP="00653119">
      <w:pPr>
        <w:pStyle w:val="B1"/>
        <w:rPr>
          <w:i/>
        </w:rPr>
      </w:pPr>
      <w:r w:rsidRPr="00CA7D85">
        <w:t>1&gt;</w:t>
      </w:r>
      <w:r w:rsidRPr="00CA7D85">
        <w:tab/>
        <w:t xml:space="preserve">if the </w:t>
      </w:r>
      <w:r w:rsidRPr="00CA7D85">
        <w:rPr>
          <w:i/>
        </w:rPr>
        <w:t>RRCReconfiguration</w:t>
      </w:r>
      <w:r w:rsidRPr="00CA7D85">
        <w:t xml:space="preserve"> includes the </w:t>
      </w:r>
      <w:r w:rsidRPr="00CA7D85">
        <w:rPr>
          <w:i/>
        </w:rPr>
        <w:t>mrdc-SecondaryCellGroupConfig:</w:t>
      </w:r>
    </w:p>
    <w:p w14:paraId="1DD7F00C" w14:textId="77777777" w:rsidR="00653119" w:rsidRPr="00CA7D85" w:rsidRDefault="00653119" w:rsidP="00653119">
      <w:pPr>
        <w:pStyle w:val="B2"/>
        <w:rPr>
          <w:rFonts w:eastAsia="Batang"/>
        </w:rPr>
      </w:pPr>
      <w:r w:rsidRPr="00CA7D85">
        <w:rPr>
          <w:rFonts w:eastAsia="Batang"/>
        </w:rPr>
        <w:t>2&gt;</w:t>
      </w:r>
      <w:r w:rsidRPr="00CA7D85">
        <w:rPr>
          <w:rFonts w:eastAsia="Batang"/>
        </w:rPr>
        <w:tab/>
        <w:t xml:space="preserve">if the </w:t>
      </w:r>
      <w:r w:rsidRPr="00CA7D85">
        <w:rPr>
          <w:rFonts w:eastAsia="Batang"/>
          <w:i/>
        </w:rPr>
        <w:t>mrdc-SecondaryCellGroupConfig</w:t>
      </w:r>
      <w:r w:rsidRPr="00CA7D85">
        <w:rPr>
          <w:rFonts w:eastAsia="Batang"/>
        </w:rPr>
        <w:t xml:space="preserve"> is set to </w:t>
      </w:r>
      <w:r w:rsidRPr="00CA7D85">
        <w:rPr>
          <w:rFonts w:eastAsia="Batang"/>
          <w:i/>
        </w:rPr>
        <w:t>setup</w:t>
      </w:r>
      <w:r w:rsidRPr="00CA7D85">
        <w:rPr>
          <w:rFonts w:eastAsia="Batang"/>
        </w:rPr>
        <w:t>:</w:t>
      </w:r>
    </w:p>
    <w:p w14:paraId="0020BB87" w14:textId="77777777" w:rsidR="00653119" w:rsidRPr="00CA7D85" w:rsidRDefault="00653119" w:rsidP="00653119">
      <w:pPr>
        <w:pStyle w:val="B3"/>
        <w:rPr>
          <w:rFonts w:eastAsia="Batang"/>
        </w:rPr>
      </w:pPr>
      <w:r w:rsidRPr="00CA7D85">
        <w:rPr>
          <w:rFonts w:eastAsia="Batang"/>
        </w:rPr>
        <w:t>3&gt;</w:t>
      </w:r>
      <w:r w:rsidRPr="00CA7D85">
        <w:rPr>
          <w:rFonts w:eastAsia="Batang"/>
        </w:rPr>
        <w:tab/>
        <w:t xml:space="preserve">if the </w:t>
      </w:r>
      <w:r w:rsidRPr="00CA7D85">
        <w:rPr>
          <w:rFonts w:eastAsia="Batang"/>
          <w:i/>
        </w:rPr>
        <w:t>mrdc-SecondaryCellGroupConfig</w:t>
      </w:r>
      <w:r w:rsidRPr="00CA7D85">
        <w:rPr>
          <w:rFonts w:eastAsia="Batang"/>
        </w:rPr>
        <w:t xml:space="preserve"> includes </w:t>
      </w:r>
      <w:r w:rsidRPr="00CA7D85">
        <w:rPr>
          <w:rFonts w:eastAsia="Batang"/>
          <w:i/>
        </w:rPr>
        <w:t>mrdc-ReleaseAndAdd</w:t>
      </w:r>
      <w:r w:rsidRPr="00CA7D85">
        <w:rPr>
          <w:rFonts w:eastAsia="Batang"/>
        </w:rPr>
        <w:t>:</w:t>
      </w:r>
    </w:p>
    <w:p w14:paraId="02C6E23E" w14:textId="77777777" w:rsidR="00653119" w:rsidRPr="00CA7D85" w:rsidRDefault="00653119" w:rsidP="00653119">
      <w:pPr>
        <w:pStyle w:val="B4"/>
        <w:rPr>
          <w:rFonts w:eastAsia="Batang"/>
        </w:rPr>
      </w:pPr>
      <w:r w:rsidRPr="00CA7D85">
        <w:rPr>
          <w:rFonts w:eastAsia="Batang"/>
        </w:rPr>
        <w:t>4&gt;</w:t>
      </w:r>
      <w:r w:rsidRPr="00CA7D85">
        <w:rPr>
          <w:rFonts w:eastAsia="Batang"/>
        </w:rPr>
        <w:tab/>
        <w:t>perform MR-DC release as specified in clause 5.3.5.10;</w:t>
      </w:r>
    </w:p>
    <w:p w14:paraId="22E220D8" w14:textId="77777777" w:rsidR="00653119" w:rsidRPr="00CA7D85" w:rsidRDefault="00653119" w:rsidP="00653119">
      <w:pPr>
        <w:pStyle w:val="B3"/>
        <w:rPr>
          <w:rFonts w:eastAsia="Batang"/>
        </w:rPr>
      </w:pPr>
      <w:r w:rsidRPr="00CA7D85">
        <w:t>3&gt;</w:t>
      </w:r>
      <w:r w:rsidRPr="00CA7D85">
        <w:tab/>
        <w:t xml:space="preserve">if the received </w:t>
      </w:r>
      <w:r w:rsidRPr="00CA7D85">
        <w:rPr>
          <w:i/>
        </w:rPr>
        <w:t>mrdc-SecondaryCellGroup</w:t>
      </w:r>
      <w:r w:rsidRPr="00CA7D85">
        <w:t xml:space="preserve"> is set to </w:t>
      </w:r>
      <w:r w:rsidRPr="00CA7D85">
        <w:rPr>
          <w:i/>
        </w:rPr>
        <w:t>nr-SCG</w:t>
      </w:r>
      <w:r w:rsidRPr="00CA7D85">
        <w:t>:</w:t>
      </w:r>
    </w:p>
    <w:p w14:paraId="5812C8C9" w14:textId="77777777" w:rsidR="00653119" w:rsidRPr="00CA7D85" w:rsidRDefault="00653119" w:rsidP="00653119">
      <w:pPr>
        <w:pStyle w:val="B4"/>
      </w:pPr>
      <w:r w:rsidRPr="00CA7D85">
        <w:rPr>
          <w:rFonts w:eastAsia="Batang"/>
        </w:rPr>
        <w:t>4&gt;</w:t>
      </w:r>
      <w:r w:rsidRPr="00CA7D85">
        <w:rPr>
          <w:rFonts w:eastAsia="Batang"/>
        </w:rPr>
        <w:tab/>
        <w:t xml:space="preserve">perform the RRC reconfiguration according to 5.3.5.3 for the </w:t>
      </w:r>
      <w:r w:rsidRPr="00CA7D85">
        <w:rPr>
          <w:rFonts w:eastAsia="Batang"/>
          <w:i/>
        </w:rPr>
        <w:t>RRCReconfiguration</w:t>
      </w:r>
      <w:r w:rsidRPr="00CA7D85">
        <w:rPr>
          <w:rFonts w:eastAsia="Batang"/>
        </w:rPr>
        <w:t xml:space="preserve"> message included in </w:t>
      </w:r>
      <w:r w:rsidRPr="00CA7D85">
        <w:rPr>
          <w:rFonts w:eastAsia="Batang"/>
          <w:i/>
        </w:rPr>
        <w:t>nr-SCG</w:t>
      </w:r>
      <w:r w:rsidRPr="00CA7D85">
        <w:rPr>
          <w:rFonts w:eastAsia="Batang"/>
        </w:rPr>
        <w:t>;</w:t>
      </w:r>
    </w:p>
    <w:p w14:paraId="63ADA82A" w14:textId="77777777" w:rsidR="00653119" w:rsidRPr="00CA7D85" w:rsidRDefault="00653119" w:rsidP="00653119">
      <w:pPr>
        <w:pStyle w:val="B3"/>
        <w:rPr>
          <w:rFonts w:eastAsia="Batang"/>
        </w:rPr>
      </w:pPr>
      <w:r w:rsidRPr="00CA7D85">
        <w:t>3&gt;</w:t>
      </w:r>
      <w:r w:rsidRPr="00CA7D85">
        <w:tab/>
        <w:t xml:space="preserve">if the received </w:t>
      </w:r>
      <w:r w:rsidRPr="00CA7D85">
        <w:rPr>
          <w:i/>
        </w:rPr>
        <w:t>mrdc-SecondaryCellGroup</w:t>
      </w:r>
      <w:r w:rsidRPr="00CA7D85">
        <w:t xml:space="preserve"> is set to </w:t>
      </w:r>
      <w:r w:rsidRPr="00CA7D85">
        <w:rPr>
          <w:i/>
        </w:rPr>
        <w:t>eutra-SCG</w:t>
      </w:r>
      <w:r w:rsidRPr="00CA7D85">
        <w:t>:</w:t>
      </w:r>
    </w:p>
    <w:p w14:paraId="18192D06" w14:textId="77777777" w:rsidR="00653119" w:rsidRPr="00CA7D85" w:rsidRDefault="00653119" w:rsidP="00653119">
      <w:pPr>
        <w:pStyle w:val="B4"/>
        <w:rPr>
          <w:rFonts w:eastAsia="Batang"/>
        </w:rPr>
      </w:pPr>
      <w:r w:rsidRPr="00CA7D85">
        <w:rPr>
          <w:rFonts w:eastAsia="Batang"/>
        </w:rPr>
        <w:t>4&gt;</w:t>
      </w:r>
      <w:r w:rsidRPr="00CA7D85">
        <w:rPr>
          <w:rFonts w:eastAsia="Batang"/>
        </w:rPr>
        <w:tab/>
        <w:t xml:space="preserve">perform the RRC connection reconfiguration as specified in TS 36.331 [10], clause 5.3.5.3 for the </w:t>
      </w:r>
      <w:r w:rsidRPr="00CA7D85">
        <w:rPr>
          <w:rFonts w:eastAsia="Batang"/>
          <w:i/>
        </w:rPr>
        <w:t>RRCConnectionReconfiguration</w:t>
      </w:r>
      <w:r w:rsidRPr="00CA7D85">
        <w:rPr>
          <w:rFonts w:eastAsia="Batang"/>
        </w:rPr>
        <w:t xml:space="preserve"> message included in </w:t>
      </w:r>
      <w:r w:rsidRPr="00CA7D85">
        <w:rPr>
          <w:rFonts w:eastAsia="Batang"/>
          <w:i/>
        </w:rPr>
        <w:t>eutra-SCG</w:t>
      </w:r>
      <w:r w:rsidRPr="00CA7D85">
        <w:rPr>
          <w:rFonts w:eastAsia="Batang"/>
        </w:rPr>
        <w:t>;</w:t>
      </w:r>
    </w:p>
    <w:p w14:paraId="18E109E3" w14:textId="77777777" w:rsidR="00653119" w:rsidRPr="00CA7D85" w:rsidRDefault="00653119" w:rsidP="00653119">
      <w:pPr>
        <w:pStyle w:val="B2"/>
        <w:rPr>
          <w:rFonts w:eastAsia="Batang"/>
        </w:rPr>
      </w:pPr>
      <w:r w:rsidRPr="00CA7D85">
        <w:rPr>
          <w:rFonts w:eastAsia="Batang"/>
        </w:rPr>
        <w:t>2&gt;</w:t>
      </w:r>
      <w:r w:rsidRPr="00CA7D85">
        <w:rPr>
          <w:rFonts w:eastAsia="Batang"/>
        </w:rPr>
        <w:tab/>
        <w:t>else (</w:t>
      </w:r>
      <w:r w:rsidRPr="00CA7D85">
        <w:rPr>
          <w:rFonts w:eastAsia="Batang"/>
          <w:i/>
        </w:rPr>
        <w:t>mrdc-SecondaryCellGroupConfig</w:t>
      </w:r>
      <w:r w:rsidRPr="00CA7D85">
        <w:rPr>
          <w:rFonts w:eastAsia="Batang"/>
        </w:rPr>
        <w:t xml:space="preserve"> is set to </w:t>
      </w:r>
      <w:r w:rsidRPr="00CA7D85">
        <w:rPr>
          <w:rFonts w:eastAsia="Batang"/>
          <w:i/>
        </w:rPr>
        <w:t>release</w:t>
      </w:r>
      <w:r w:rsidRPr="00CA7D85">
        <w:rPr>
          <w:rFonts w:eastAsia="Batang"/>
        </w:rPr>
        <w:t>):</w:t>
      </w:r>
    </w:p>
    <w:p w14:paraId="0C45009E" w14:textId="77777777" w:rsidR="00653119" w:rsidRPr="00CA7D85" w:rsidRDefault="00653119" w:rsidP="00653119">
      <w:pPr>
        <w:pStyle w:val="B3"/>
        <w:rPr>
          <w:rFonts w:eastAsia="Batang"/>
        </w:rPr>
      </w:pPr>
      <w:r w:rsidRPr="00CA7D85">
        <w:rPr>
          <w:rFonts w:eastAsia="Batang"/>
        </w:rPr>
        <w:t>3&gt;</w:t>
      </w:r>
      <w:r w:rsidRPr="00CA7D85">
        <w:rPr>
          <w:rFonts w:eastAsia="Batang"/>
        </w:rPr>
        <w:tab/>
        <w:t>perform MR-DC release as specified in clause 5.3.5.10;</w:t>
      </w:r>
    </w:p>
    <w:p w14:paraId="4E3554E3" w14:textId="77777777" w:rsidR="00653119" w:rsidRPr="00CA7D85" w:rsidRDefault="00653119" w:rsidP="00653119">
      <w:pPr>
        <w:pStyle w:val="B1"/>
        <w:rPr>
          <w:rFonts w:eastAsia="Yu Mincho"/>
        </w:rPr>
      </w:pPr>
      <w:r w:rsidRPr="00CA7D85">
        <w:t>…</w:t>
      </w:r>
    </w:p>
    <w:p w14:paraId="6F0657BD" w14:textId="77777777" w:rsidR="00653119" w:rsidRPr="00CA7D85" w:rsidRDefault="00653119" w:rsidP="00653119">
      <w:pPr>
        <w:pStyle w:val="B1"/>
      </w:pPr>
      <w:r w:rsidRPr="00CA7D85">
        <w:t>1&gt;</w:t>
      </w:r>
      <w:r w:rsidRPr="00CA7D85">
        <w:tab/>
        <w:t>set the content of the</w:t>
      </w:r>
      <w:r w:rsidRPr="00CA7D85">
        <w:rPr>
          <w:i/>
        </w:rPr>
        <w:t xml:space="preserve"> RRCReconfigurationComplete</w:t>
      </w:r>
      <w:r w:rsidRPr="00CA7D85">
        <w:t xml:space="preserve"> message as follows:</w:t>
      </w:r>
    </w:p>
    <w:p w14:paraId="6160CE3E" w14:textId="77777777" w:rsidR="00653119" w:rsidRPr="00CA7D85" w:rsidRDefault="00653119" w:rsidP="00653119">
      <w:pPr>
        <w:pStyle w:val="B1"/>
      </w:pPr>
      <w:r w:rsidRPr="00CA7D85">
        <w:t>…</w:t>
      </w:r>
    </w:p>
    <w:p w14:paraId="59D4FF9B" w14:textId="77777777" w:rsidR="00653119" w:rsidRPr="00CA7D85" w:rsidRDefault="00653119" w:rsidP="00653119">
      <w:pPr>
        <w:pStyle w:val="B2"/>
      </w:pPr>
      <w:r w:rsidRPr="00CA7D85">
        <w:t>2&gt;</w:t>
      </w:r>
      <w:r w:rsidRPr="00CA7D85">
        <w:tab/>
        <w:t xml:space="preserve">if the </w:t>
      </w:r>
      <w:r w:rsidRPr="00CA7D85">
        <w:rPr>
          <w:i/>
        </w:rPr>
        <w:t>RRCReconfiguration</w:t>
      </w:r>
      <w:r w:rsidRPr="00CA7D85">
        <w:t xml:space="preserve"> message includes the </w:t>
      </w:r>
      <w:r w:rsidRPr="00CA7D85">
        <w:rPr>
          <w:i/>
        </w:rPr>
        <w:t>mrdc-SecondaryCellGroupConfig</w:t>
      </w:r>
      <w:r w:rsidRPr="00CA7D85">
        <w:t xml:space="preserve"> with </w:t>
      </w:r>
      <w:r w:rsidRPr="00CA7D85">
        <w:rPr>
          <w:i/>
          <w:iCs/>
        </w:rPr>
        <w:t>mrdc-SecondaryCellGroup</w:t>
      </w:r>
      <w:r w:rsidRPr="00CA7D85">
        <w:t xml:space="preserve"> set to </w:t>
      </w:r>
      <w:r w:rsidRPr="00CA7D85">
        <w:rPr>
          <w:i/>
        </w:rPr>
        <w:t>eutra-SCG</w:t>
      </w:r>
      <w:r w:rsidRPr="00CA7D85">
        <w:t>:</w:t>
      </w:r>
    </w:p>
    <w:p w14:paraId="5B5ECA67" w14:textId="77777777" w:rsidR="00653119" w:rsidRPr="00CA7D85" w:rsidRDefault="00653119" w:rsidP="00653119">
      <w:pPr>
        <w:pStyle w:val="B3"/>
      </w:pPr>
      <w:r w:rsidRPr="00CA7D85">
        <w:t>3&gt;</w:t>
      </w:r>
      <w:r w:rsidRPr="00CA7D85">
        <w:tab/>
        <w:t xml:space="preserve">include in the </w:t>
      </w:r>
      <w:r w:rsidRPr="00CA7D85">
        <w:rPr>
          <w:i/>
        </w:rPr>
        <w:t>eutra-SCG-Response</w:t>
      </w:r>
      <w:r w:rsidRPr="00CA7D85">
        <w:t xml:space="preserve"> the E-UTRA </w:t>
      </w:r>
      <w:r w:rsidRPr="00CA7D85">
        <w:rPr>
          <w:i/>
          <w:iCs/>
        </w:rPr>
        <w:t>RRCConnectionReconfigurationComplete</w:t>
      </w:r>
      <w:r w:rsidRPr="00CA7D85">
        <w:t xml:space="preserve"> message in accordance with TS 36.331 [10] clause 5.3.5.3;</w:t>
      </w:r>
    </w:p>
    <w:p w14:paraId="5E87BD3D" w14:textId="77777777" w:rsidR="00653119" w:rsidRPr="00CA7D85" w:rsidRDefault="00653119" w:rsidP="00653119">
      <w:pPr>
        <w:rPr>
          <w:lang w:eastAsia="sv-SE"/>
        </w:rPr>
      </w:pPr>
      <w:r w:rsidRPr="00CA7D85">
        <w:rPr>
          <w:lang w:eastAsia="sv-SE"/>
        </w:rPr>
        <w:t xml:space="preserve">[TS 38.331, clause </w:t>
      </w:r>
      <w:r w:rsidRPr="00CA7D85">
        <w:t>5.7.2a.3</w:t>
      </w:r>
      <w:r w:rsidRPr="00CA7D85">
        <w:rPr>
          <w:lang w:eastAsia="sv-SE"/>
        </w:rPr>
        <w:t>]</w:t>
      </w:r>
    </w:p>
    <w:p w14:paraId="1873B59D" w14:textId="77777777" w:rsidR="00653119" w:rsidRPr="00CA7D85" w:rsidRDefault="00653119" w:rsidP="00653119">
      <w:r w:rsidRPr="00CA7D85">
        <w:t xml:space="preserve">The UE shall set the contents of the </w:t>
      </w:r>
      <w:r w:rsidRPr="00CA7D85">
        <w:rPr>
          <w:i/>
        </w:rPr>
        <w:t>ULInformationTransferMRDC</w:t>
      </w:r>
      <w:r w:rsidRPr="00CA7D85">
        <w:t xml:space="preserve"> message as follows:</w:t>
      </w:r>
    </w:p>
    <w:p w14:paraId="2A0B0374" w14:textId="77777777" w:rsidR="00653119" w:rsidRPr="00CA7D85" w:rsidRDefault="00653119" w:rsidP="00653119">
      <w:pPr>
        <w:pStyle w:val="B1"/>
      </w:pPr>
      <w:r w:rsidRPr="00CA7D85">
        <w:t>1&gt;</w:t>
      </w:r>
      <w:r w:rsidRPr="00CA7D85">
        <w:tab/>
        <w:t>if there is a need to transfer MR-DC dedicated information related to NR:</w:t>
      </w:r>
    </w:p>
    <w:p w14:paraId="0390548F" w14:textId="77777777" w:rsidR="00653119" w:rsidRPr="00CA7D85" w:rsidRDefault="00653119" w:rsidP="00653119">
      <w:pPr>
        <w:pStyle w:val="B2"/>
      </w:pPr>
      <w:r w:rsidRPr="00CA7D85">
        <w:t>2&gt;</w:t>
      </w:r>
      <w:r w:rsidRPr="00CA7D85">
        <w:tab/>
        <w:t xml:space="preserve">set the </w:t>
      </w:r>
      <w:r w:rsidRPr="00CA7D85">
        <w:rPr>
          <w:i/>
        </w:rPr>
        <w:t>ul-DCCH-MessageNR</w:t>
      </w:r>
      <w:r w:rsidRPr="00CA7D85">
        <w:t xml:space="preserve"> to include the NR MR-DC dedicated information to be transferred (e.g., NR RRC </w:t>
      </w:r>
      <w:r w:rsidRPr="00CA7D85">
        <w:rPr>
          <w:i/>
        </w:rPr>
        <w:t>MeasurementReport</w:t>
      </w:r>
      <w:r w:rsidRPr="00CA7D85">
        <w:t xml:space="preserve"> and </w:t>
      </w:r>
      <w:r w:rsidRPr="00CA7D85">
        <w:rPr>
          <w:i/>
        </w:rPr>
        <w:t>FailureInformation</w:t>
      </w:r>
      <w:r w:rsidRPr="00CA7D85">
        <w:t xml:space="preserve"> message);</w:t>
      </w:r>
    </w:p>
    <w:p w14:paraId="53089624" w14:textId="32000408" w:rsidR="00653119" w:rsidRPr="00CA7D85" w:rsidRDefault="00653119" w:rsidP="00653119">
      <w:pPr>
        <w:pStyle w:val="B1"/>
      </w:pPr>
      <w:r w:rsidRPr="00CA7D85">
        <w:t>1&gt;</w:t>
      </w:r>
      <w:r w:rsidRPr="00CA7D85">
        <w:tab/>
        <w:t xml:space="preserve">else if there is a need to </w:t>
      </w:r>
      <w:r w:rsidR="0038399F" w:rsidRPr="00CA7D85">
        <w:t>transfer</w:t>
      </w:r>
      <w:r w:rsidRPr="00CA7D85">
        <w:t xml:space="preserve"> MR-DC dedicated information related to E-UTRA:</w:t>
      </w:r>
    </w:p>
    <w:p w14:paraId="0B74B2A8" w14:textId="77777777" w:rsidR="00653119" w:rsidRPr="00CA7D85" w:rsidRDefault="00653119" w:rsidP="00653119">
      <w:pPr>
        <w:pStyle w:val="B2"/>
      </w:pPr>
      <w:r w:rsidRPr="00CA7D85">
        <w:t>2&gt;</w:t>
      </w:r>
      <w:r w:rsidRPr="00CA7D85">
        <w:tab/>
        <w:t xml:space="preserve">set the </w:t>
      </w:r>
      <w:r w:rsidRPr="00CA7D85">
        <w:rPr>
          <w:i/>
        </w:rPr>
        <w:t>ul-DCCH-MessageEUTRA</w:t>
      </w:r>
      <w:r w:rsidRPr="00CA7D85">
        <w:t xml:space="preserve"> to include the E-UTRA MR-DC dedicated information to be transferred (e.g., E-UTRA RRC </w:t>
      </w:r>
      <w:r w:rsidRPr="00CA7D85">
        <w:rPr>
          <w:i/>
        </w:rPr>
        <w:t>MeasurementReport</w:t>
      </w:r>
      <w:r w:rsidRPr="00CA7D85">
        <w:t>);</w:t>
      </w:r>
    </w:p>
    <w:p w14:paraId="16F686C3" w14:textId="77777777" w:rsidR="00653119" w:rsidRPr="00CA7D85" w:rsidRDefault="00653119" w:rsidP="00653119">
      <w:pPr>
        <w:pStyle w:val="B1"/>
      </w:pPr>
      <w:r w:rsidRPr="00CA7D85">
        <w:t>1&gt;</w:t>
      </w:r>
      <w:r w:rsidRPr="00CA7D85">
        <w:tab/>
        <w:t xml:space="preserve">submit the </w:t>
      </w:r>
      <w:r w:rsidRPr="00CA7D85">
        <w:rPr>
          <w:i/>
        </w:rPr>
        <w:t>ULInformationTransferMRDC</w:t>
      </w:r>
      <w:r w:rsidRPr="00CA7D85">
        <w:t xml:space="preserve"> message to lower layers for transmission, upon which the procedure ends;</w:t>
      </w:r>
    </w:p>
    <w:p w14:paraId="0A9CB55E" w14:textId="77777777" w:rsidR="00653119" w:rsidRPr="00CA7D85" w:rsidRDefault="00653119" w:rsidP="00653119">
      <w:pPr>
        <w:rPr>
          <w:lang w:eastAsia="sv-SE"/>
        </w:rPr>
      </w:pPr>
      <w:r w:rsidRPr="00CA7D85">
        <w:rPr>
          <w:lang w:eastAsia="sv-SE"/>
        </w:rPr>
        <w:t xml:space="preserve">[TS 36.331, clause </w:t>
      </w:r>
      <w:r w:rsidRPr="00CA7D85">
        <w:t>5.3.5.3</w:t>
      </w:r>
      <w:r w:rsidRPr="00CA7D85">
        <w:rPr>
          <w:lang w:eastAsia="sv-SE"/>
        </w:rPr>
        <w:t>]</w:t>
      </w:r>
    </w:p>
    <w:p w14:paraId="38E69869" w14:textId="77777777" w:rsidR="00653119" w:rsidRPr="00CA7D85" w:rsidRDefault="00653119" w:rsidP="00653119">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0171D601" w14:textId="77777777" w:rsidR="00653119" w:rsidRPr="00CA7D85" w:rsidRDefault="00653119" w:rsidP="00653119">
      <w:pPr>
        <w:pStyle w:val="B1"/>
        <w:rPr>
          <w:lang w:eastAsia="zh-CN"/>
        </w:rPr>
      </w:pPr>
      <w:r w:rsidRPr="00CA7D85">
        <w:rPr>
          <w:lang w:eastAsia="zh-CN"/>
        </w:rPr>
        <w:t>…</w:t>
      </w:r>
    </w:p>
    <w:p w14:paraId="072BA062" w14:textId="77777777" w:rsidR="00653119" w:rsidRPr="00CA7D85" w:rsidRDefault="00653119" w:rsidP="00653119">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sCellGroupToAddModList</w:t>
      </w:r>
      <w:r w:rsidRPr="00CA7D85">
        <w:t>:</w:t>
      </w:r>
    </w:p>
    <w:p w14:paraId="2FB49609" w14:textId="77777777" w:rsidR="00653119" w:rsidRPr="00CA7D85" w:rsidRDefault="00653119" w:rsidP="00653119">
      <w:pPr>
        <w:pStyle w:val="B2"/>
      </w:pPr>
      <w:r w:rsidRPr="00CA7D85">
        <w:t>2&gt;</w:t>
      </w:r>
      <w:r w:rsidRPr="00CA7D85">
        <w:tab/>
        <w:t>perform SCell group addition or modification as specified in 5.3.10.3e;</w:t>
      </w:r>
    </w:p>
    <w:p w14:paraId="3DECB2B8" w14:textId="77777777" w:rsidR="00653119" w:rsidRPr="00CA7D85" w:rsidRDefault="00653119" w:rsidP="00653119">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scg-Configuration</w:t>
      </w:r>
      <w:r w:rsidRPr="00CA7D85">
        <w:t>; or</w:t>
      </w:r>
    </w:p>
    <w:p w14:paraId="3C911E10" w14:textId="77777777" w:rsidR="00653119" w:rsidRPr="00CA7D85" w:rsidRDefault="00653119" w:rsidP="00653119">
      <w:pPr>
        <w:pStyle w:val="B1"/>
      </w:pPr>
      <w:r w:rsidRPr="00CA7D85">
        <w:t>1&gt;</w:t>
      </w:r>
      <w:r w:rsidRPr="00CA7D85">
        <w:tab/>
        <w:t xml:space="preserve">if the current UE configuration includes one or more split DRBs configured with </w:t>
      </w:r>
      <w:r w:rsidRPr="00CA7D85">
        <w:rPr>
          <w:i/>
        </w:rPr>
        <w:t>pdcp-Config</w:t>
      </w:r>
      <w:r w:rsidRPr="00CA7D85">
        <w:t xml:space="preserve"> and the received </w:t>
      </w:r>
      <w:r w:rsidRPr="00CA7D85">
        <w:rPr>
          <w:i/>
        </w:rPr>
        <w:t>RRCConnectionReconfiguration</w:t>
      </w:r>
      <w:r w:rsidRPr="00CA7D85">
        <w:t xml:space="preserve"> includes </w:t>
      </w:r>
      <w:r w:rsidRPr="00CA7D85">
        <w:rPr>
          <w:i/>
        </w:rPr>
        <w:t>radioResourceConfigDedicated</w:t>
      </w:r>
      <w:r w:rsidRPr="00CA7D85">
        <w:t xml:space="preserve"> including </w:t>
      </w:r>
      <w:r w:rsidRPr="00CA7D85">
        <w:rPr>
          <w:i/>
        </w:rPr>
        <w:t>drb-ToAddModList</w:t>
      </w:r>
      <w:r w:rsidRPr="00CA7D85">
        <w:t>:</w:t>
      </w:r>
    </w:p>
    <w:p w14:paraId="263B2C79" w14:textId="77777777" w:rsidR="00653119" w:rsidRPr="00CA7D85" w:rsidRDefault="00653119" w:rsidP="00653119">
      <w:pPr>
        <w:pStyle w:val="B2"/>
      </w:pPr>
      <w:r w:rsidRPr="00CA7D85">
        <w:t>2&gt;</w:t>
      </w:r>
      <w:r w:rsidRPr="00CA7D85">
        <w:tab/>
        <w:t>perform SCG reconfiguration as specified in 5.3.10.10;</w:t>
      </w:r>
    </w:p>
    <w:p w14:paraId="4725DD92" w14:textId="77777777" w:rsidR="00653119" w:rsidRPr="00CA7D85" w:rsidRDefault="00653119" w:rsidP="00653119">
      <w:pPr>
        <w:pStyle w:val="B1"/>
        <w:rPr>
          <w:lang w:eastAsia="zh-CN"/>
        </w:rPr>
      </w:pPr>
      <w:r w:rsidRPr="00CA7D85">
        <w:rPr>
          <w:lang w:eastAsia="zh-CN"/>
        </w:rPr>
        <w:t>…</w:t>
      </w:r>
    </w:p>
    <w:p w14:paraId="12B20C0C" w14:textId="77777777" w:rsidR="00653119" w:rsidRPr="00CA7D85" w:rsidRDefault="00653119" w:rsidP="00653119">
      <w:pPr>
        <w:pStyle w:val="B1"/>
      </w:pPr>
      <w:r w:rsidRPr="00CA7D85">
        <w:t>1&gt;</w:t>
      </w:r>
      <w:r w:rsidRPr="00CA7D85">
        <w:tab/>
        <w:t xml:space="preserve">if the </w:t>
      </w:r>
      <w:r w:rsidRPr="00CA7D85">
        <w:rPr>
          <w:i/>
        </w:rPr>
        <w:t>RRCConnectionReconfiguration</w:t>
      </w:r>
      <w:r w:rsidRPr="00CA7D85">
        <w:t xml:space="preserve"> message includes the </w:t>
      </w:r>
      <w:r w:rsidRPr="00CA7D85">
        <w:rPr>
          <w:i/>
        </w:rPr>
        <w:t>measConfig</w:t>
      </w:r>
      <w:r w:rsidRPr="00CA7D85">
        <w:t>:</w:t>
      </w:r>
    </w:p>
    <w:p w14:paraId="5384F250" w14:textId="77777777" w:rsidR="00653119" w:rsidRPr="00CA7D85" w:rsidRDefault="00653119" w:rsidP="00653119">
      <w:pPr>
        <w:pStyle w:val="B2"/>
      </w:pPr>
      <w:r w:rsidRPr="00CA7D85">
        <w:t>2&gt;</w:t>
      </w:r>
      <w:r w:rsidRPr="00CA7D85">
        <w:tab/>
        <w:t>perform the measurement configuration procedure as specified in 5.5.2;</w:t>
      </w:r>
    </w:p>
    <w:p w14:paraId="2E50CB9E" w14:textId="77777777" w:rsidR="00653119" w:rsidRPr="00CA7D85" w:rsidRDefault="00653119" w:rsidP="00653119">
      <w:pPr>
        <w:pStyle w:val="B1"/>
      </w:pPr>
      <w:r w:rsidRPr="00CA7D85">
        <w:t>…</w:t>
      </w:r>
    </w:p>
    <w:p w14:paraId="6CA03D18" w14:textId="77777777" w:rsidR="00653119" w:rsidRPr="00CA7D85" w:rsidRDefault="00653119" w:rsidP="00653119">
      <w:pPr>
        <w:pStyle w:val="B1"/>
      </w:pPr>
      <w:r w:rsidRPr="00CA7D85">
        <w:t>1&gt;</w:t>
      </w:r>
      <w:r w:rsidRPr="00CA7D85">
        <w:tab/>
        <w:t>if the UE is configured with NE-DC:</w:t>
      </w:r>
    </w:p>
    <w:p w14:paraId="5A54B39C" w14:textId="77777777" w:rsidR="00653119" w:rsidRPr="00CA7D85" w:rsidRDefault="00653119" w:rsidP="00653119">
      <w:pPr>
        <w:pStyle w:val="B2"/>
      </w:pPr>
      <w:r w:rsidRPr="00CA7D85">
        <w:t>2&gt;</w:t>
      </w:r>
      <w:r w:rsidRPr="00CA7D85">
        <w:tab/>
      </w:r>
      <w:r w:rsidRPr="00CA7D85">
        <w:rPr>
          <w:lang w:eastAsia="zh-CN"/>
        </w:rPr>
        <w:t xml:space="preserve">if the received </w:t>
      </w:r>
      <w:r w:rsidRPr="00CA7D85">
        <w:rPr>
          <w:i/>
        </w:rPr>
        <w:t>RRCConnectionReconfiguration</w:t>
      </w:r>
      <w:r w:rsidRPr="00CA7D85">
        <w:t xml:space="preserve"> message </w:t>
      </w:r>
      <w:r w:rsidRPr="00CA7D85">
        <w:rPr>
          <w:lang w:eastAsia="zh-CN"/>
        </w:rPr>
        <w:t xml:space="preserve">was included in an NR </w:t>
      </w:r>
      <w:r w:rsidRPr="00CA7D85">
        <w:rPr>
          <w:i/>
          <w:iCs/>
          <w:lang w:eastAsia="zh-CN"/>
        </w:rPr>
        <w:t>RRCResume</w:t>
      </w:r>
      <w:r w:rsidRPr="00CA7D85">
        <w:rPr>
          <w:lang w:eastAsia="zh-CN"/>
        </w:rPr>
        <w:t xml:space="preserve"> message:</w:t>
      </w:r>
    </w:p>
    <w:p w14:paraId="7E7B451B" w14:textId="77777777" w:rsidR="00653119" w:rsidRPr="00CA7D85" w:rsidRDefault="00653119" w:rsidP="00653119">
      <w:pPr>
        <w:pStyle w:val="B3"/>
        <w:rPr>
          <w:lang w:eastAsia="zh-CN"/>
        </w:rPr>
      </w:pPr>
      <w:r w:rsidRPr="00CA7D85">
        <w:rPr>
          <w:lang w:eastAsia="zh-CN"/>
        </w:rPr>
        <w:t>3&gt;</w:t>
      </w:r>
      <w:r w:rsidRPr="00CA7D85">
        <w:rPr>
          <w:lang w:eastAsia="zh-CN"/>
        </w:rPr>
        <w:tab/>
        <w:t xml:space="preserve">transfer the </w:t>
      </w:r>
      <w:r w:rsidRPr="00CA7D85">
        <w:rPr>
          <w:i/>
          <w:lang w:eastAsia="zh-CN"/>
        </w:rPr>
        <w:t>RRCConnectionReconfigurationComplete</w:t>
      </w:r>
      <w:r w:rsidRPr="00CA7D85">
        <w:rPr>
          <w:lang w:eastAsia="zh-CN"/>
        </w:rPr>
        <w:t xml:space="preserve"> message via SRB1 embedded in NR RRC message </w:t>
      </w:r>
      <w:r w:rsidRPr="00CA7D85">
        <w:rPr>
          <w:i/>
          <w:lang w:eastAsia="zh-CN"/>
        </w:rPr>
        <w:t>RRCResumeComplete</w:t>
      </w:r>
      <w:r w:rsidRPr="00CA7D85">
        <w:rPr>
          <w:lang w:eastAsia="zh-CN"/>
        </w:rPr>
        <w:t xml:space="preserve"> as specified in TS 38.331 [82],</w:t>
      </w:r>
      <w:r w:rsidRPr="00CA7D85">
        <w:t xml:space="preserve"> clause 5.3.13.4</w:t>
      </w:r>
      <w:r w:rsidRPr="00CA7D85">
        <w:rPr>
          <w:lang w:eastAsia="zh-CN"/>
        </w:rPr>
        <w:t>;</w:t>
      </w:r>
    </w:p>
    <w:p w14:paraId="5A170A0E" w14:textId="77777777" w:rsidR="00653119" w:rsidRPr="00CA7D85" w:rsidRDefault="00653119" w:rsidP="00653119">
      <w:pPr>
        <w:pStyle w:val="B2"/>
      </w:pPr>
      <w:r w:rsidRPr="00CA7D85">
        <w:t>2&gt;</w:t>
      </w:r>
      <w:r w:rsidRPr="00CA7D85">
        <w:tab/>
      </w:r>
      <w:r w:rsidRPr="00CA7D85">
        <w:rPr>
          <w:lang w:eastAsia="zh-CN"/>
        </w:rPr>
        <w:t>else:</w:t>
      </w:r>
    </w:p>
    <w:p w14:paraId="40E98EA2" w14:textId="77777777" w:rsidR="00653119" w:rsidRPr="00CA7D85" w:rsidRDefault="00653119" w:rsidP="00653119">
      <w:pPr>
        <w:pStyle w:val="B3"/>
      </w:pPr>
      <w:r w:rsidRPr="00CA7D85">
        <w:t>3&gt;</w:t>
      </w:r>
      <w:r w:rsidRPr="00CA7D85">
        <w:tab/>
        <w:t xml:space="preserve">transfer the </w:t>
      </w:r>
      <w:r w:rsidRPr="00CA7D85">
        <w:rPr>
          <w:i/>
        </w:rPr>
        <w:t>RRCConnectionReconfigurationComplete</w:t>
      </w:r>
      <w:r w:rsidRPr="00CA7D85">
        <w:t xml:space="preserve"> message via SRB1 embedded in NR RRC message </w:t>
      </w:r>
      <w:r w:rsidRPr="00CA7D85">
        <w:rPr>
          <w:i/>
        </w:rPr>
        <w:t xml:space="preserve">RRCReconfigurationComplete </w:t>
      </w:r>
      <w:r w:rsidRPr="00CA7D85">
        <w:t>as specified in TS 38.331 [82]</w:t>
      </w:r>
      <w:r w:rsidRPr="00CA7D85">
        <w:rPr>
          <w:lang w:eastAsia="zh-CN"/>
        </w:rPr>
        <w:t>, clause 5.3.5.3</w:t>
      </w:r>
      <w:r w:rsidRPr="00CA7D85">
        <w:t>;</w:t>
      </w:r>
    </w:p>
    <w:p w14:paraId="5B11A4A2" w14:textId="77777777" w:rsidR="00653119" w:rsidRPr="00CA7D85" w:rsidRDefault="00653119" w:rsidP="00653119">
      <w:pPr>
        <w:pStyle w:val="B1"/>
      </w:pPr>
      <w:r w:rsidRPr="00CA7D85">
        <w:t>1&gt;</w:t>
      </w:r>
      <w:r w:rsidRPr="00CA7D85">
        <w:tab/>
        <w:t>else:</w:t>
      </w:r>
    </w:p>
    <w:p w14:paraId="4EE5B524" w14:textId="77777777" w:rsidR="00653119" w:rsidRPr="00CA7D85" w:rsidRDefault="00653119" w:rsidP="00653119">
      <w:pPr>
        <w:pStyle w:val="B2"/>
      </w:pPr>
      <w:r w:rsidRPr="00CA7D85">
        <w:t>2&gt;</w:t>
      </w:r>
      <w:r w:rsidRPr="00CA7D85">
        <w:tab/>
        <w:t xml:space="preserve">submit the </w:t>
      </w:r>
      <w:r w:rsidRPr="00CA7D85">
        <w:rPr>
          <w:i/>
        </w:rPr>
        <w:t>RRCConnectionReconfigurationComplete</w:t>
      </w:r>
      <w:r w:rsidRPr="00CA7D85">
        <w:t xml:space="preserve"> message to lower layers for transmission using the new configuration, upon which the procedure ends;</w:t>
      </w:r>
    </w:p>
    <w:p w14:paraId="5D62FB32" w14:textId="77777777" w:rsidR="00653119" w:rsidRPr="00CA7D85" w:rsidRDefault="00653119" w:rsidP="00653119">
      <w:pPr>
        <w:rPr>
          <w:lang w:eastAsia="sv-SE"/>
        </w:rPr>
      </w:pPr>
      <w:r w:rsidRPr="00CA7D85">
        <w:rPr>
          <w:lang w:eastAsia="sv-SE"/>
        </w:rPr>
        <w:t xml:space="preserve">[TS 36.331, clause </w:t>
      </w:r>
      <w:r w:rsidRPr="00CA7D85">
        <w:t>5.5.2.3</w:t>
      </w:r>
      <w:r w:rsidRPr="00CA7D85">
        <w:rPr>
          <w:lang w:eastAsia="sv-SE"/>
        </w:rPr>
        <w:t>]</w:t>
      </w:r>
    </w:p>
    <w:p w14:paraId="394B9431" w14:textId="77777777" w:rsidR="00653119" w:rsidRPr="00CA7D85" w:rsidRDefault="00653119" w:rsidP="00653119">
      <w:r w:rsidRPr="00CA7D85">
        <w:t>E-UTRAN applies the procedure as follows:</w:t>
      </w:r>
    </w:p>
    <w:p w14:paraId="2380EC47" w14:textId="77777777" w:rsidR="00653119" w:rsidRPr="00CA7D85" w:rsidRDefault="00653119" w:rsidP="00653119">
      <w:pPr>
        <w:pStyle w:val="B1"/>
      </w:pPr>
      <w:r w:rsidRPr="00CA7D85">
        <w:t>-</w:t>
      </w:r>
      <w:r w:rsidRPr="00CA7D85">
        <w:tab/>
        <w:t xml:space="preserve">configure a </w:t>
      </w:r>
      <w:r w:rsidRPr="00CA7D85">
        <w:rPr>
          <w:i/>
        </w:rPr>
        <w:t>measId</w:t>
      </w:r>
      <w:r w:rsidRPr="00CA7D85">
        <w:t xml:space="preserve"> only if the corresponding measurement object, the corresponding reporting configuration and the corresponding quantity configuration, are configured;</w:t>
      </w:r>
    </w:p>
    <w:p w14:paraId="23F5166B" w14:textId="77777777" w:rsidR="00653119" w:rsidRPr="00CA7D85" w:rsidRDefault="00653119" w:rsidP="00653119">
      <w:r w:rsidRPr="00CA7D85">
        <w:t>The UE shall:</w:t>
      </w:r>
    </w:p>
    <w:p w14:paraId="0C69CA4F" w14:textId="77777777" w:rsidR="00653119" w:rsidRPr="00CA7D85" w:rsidRDefault="00653119" w:rsidP="00653119">
      <w:pPr>
        <w:pStyle w:val="B1"/>
      </w:pPr>
      <w:r w:rsidRPr="00CA7D85">
        <w:t>1&gt;</w:t>
      </w:r>
      <w:r w:rsidRPr="00CA7D85">
        <w:tab/>
        <w:t xml:space="preserve">for each </w:t>
      </w:r>
      <w:r w:rsidRPr="00CA7D85">
        <w:rPr>
          <w:i/>
        </w:rPr>
        <w:t>measId</w:t>
      </w:r>
      <w:r w:rsidRPr="00CA7D85">
        <w:t xml:space="preserve"> included in the received </w:t>
      </w:r>
      <w:r w:rsidRPr="00CA7D85">
        <w:rPr>
          <w:i/>
        </w:rPr>
        <w:t>measIdToAddModList</w:t>
      </w:r>
      <w:r w:rsidRPr="00CA7D85">
        <w:t>:</w:t>
      </w:r>
    </w:p>
    <w:p w14:paraId="5182FE75" w14:textId="77777777" w:rsidR="00653119" w:rsidRPr="00CA7D85" w:rsidRDefault="00653119" w:rsidP="00653119">
      <w:pPr>
        <w:pStyle w:val="B2"/>
      </w:pPr>
      <w:r w:rsidRPr="00CA7D85">
        <w:t>2&gt;</w:t>
      </w:r>
      <w:r w:rsidRPr="00CA7D85">
        <w:tab/>
        <w:t xml:space="preserve">if an entry with the matching </w:t>
      </w:r>
      <w:r w:rsidRPr="00CA7D85">
        <w:rPr>
          <w:i/>
        </w:rPr>
        <w:t>measId</w:t>
      </w:r>
      <w:r w:rsidRPr="00CA7D85">
        <w:t xml:space="preserve"> exists in the </w:t>
      </w:r>
      <w:r w:rsidRPr="00CA7D85">
        <w:rPr>
          <w:i/>
        </w:rPr>
        <w:t>measIdList</w:t>
      </w:r>
      <w:r w:rsidRPr="00CA7D85">
        <w:t xml:space="preserve"> within the </w:t>
      </w:r>
      <w:r w:rsidRPr="00CA7D85">
        <w:rPr>
          <w:i/>
        </w:rPr>
        <w:t>VarMeasConfig</w:t>
      </w:r>
      <w:r w:rsidRPr="00CA7D85">
        <w:t>:</w:t>
      </w:r>
    </w:p>
    <w:p w14:paraId="2968AC77" w14:textId="77777777" w:rsidR="00653119" w:rsidRPr="00CA7D85" w:rsidRDefault="00653119" w:rsidP="00653119">
      <w:pPr>
        <w:pStyle w:val="B3"/>
      </w:pPr>
      <w:r w:rsidRPr="00CA7D85">
        <w:t>3&gt;</w:t>
      </w:r>
      <w:r w:rsidRPr="00CA7D85">
        <w:tab/>
        <w:t xml:space="preserve">replace the entry with the value received for this </w:t>
      </w:r>
      <w:r w:rsidRPr="00CA7D85">
        <w:rPr>
          <w:i/>
        </w:rPr>
        <w:t>measId</w:t>
      </w:r>
      <w:r w:rsidRPr="00CA7D85">
        <w:t>;</w:t>
      </w:r>
    </w:p>
    <w:p w14:paraId="2FAD2287" w14:textId="77777777" w:rsidR="00653119" w:rsidRPr="00CA7D85" w:rsidRDefault="00653119" w:rsidP="00653119">
      <w:pPr>
        <w:pStyle w:val="B2"/>
      </w:pPr>
      <w:r w:rsidRPr="00CA7D85">
        <w:t>2&gt;</w:t>
      </w:r>
      <w:r w:rsidRPr="00CA7D85">
        <w:tab/>
        <w:t>else:</w:t>
      </w:r>
    </w:p>
    <w:p w14:paraId="201271F5" w14:textId="77777777" w:rsidR="00653119" w:rsidRPr="00CA7D85" w:rsidRDefault="00653119" w:rsidP="00653119">
      <w:pPr>
        <w:pStyle w:val="B3"/>
      </w:pPr>
      <w:r w:rsidRPr="00CA7D85">
        <w:t>3&gt;</w:t>
      </w:r>
      <w:r w:rsidRPr="00CA7D85">
        <w:tab/>
        <w:t xml:space="preserve">add a new entry for this </w:t>
      </w:r>
      <w:r w:rsidRPr="00CA7D85">
        <w:rPr>
          <w:i/>
        </w:rPr>
        <w:t>measId</w:t>
      </w:r>
      <w:r w:rsidRPr="00CA7D85">
        <w:t xml:space="preserve"> within the </w:t>
      </w:r>
      <w:r w:rsidRPr="00CA7D85">
        <w:rPr>
          <w:i/>
        </w:rPr>
        <w:t>VarMeasConfig</w:t>
      </w:r>
      <w:r w:rsidRPr="00CA7D85">
        <w:t>;</w:t>
      </w:r>
    </w:p>
    <w:p w14:paraId="7EAA8078" w14:textId="77777777" w:rsidR="00653119" w:rsidRPr="00CA7D85" w:rsidRDefault="00653119" w:rsidP="00653119">
      <w:pPr>
        <w:pStyle w:val="B2"/>
        <w:rPr>
          <w:lang w:eastAsia="zh-CN"/>
        </w:rPr>
      </w:pPr>
      <w:r w:rsidRPr="00CA7D85">
        <w:t>2&gt;</w:t>
      </w:r>
      <w:r w:rsidRPr="00CA7D85">
        <w:tab/>
      </w:r>
      <w:r w:rsidRPr="00CA7D85">
        <w:rPr>
          <w:lang w:eastAsia="zh-CN"/>
        </w:rPr>
        <w:t>remove the</w:t>
      </w:r>
      <w:r w:rsidRPr="00CA7D85">
        <w:t xml:space="preserve"> measurement reporting entry for this </w:t>
      </w:r>
      <w:r w:rsidRPr="00CA7D85">
        <w:rPr>
          <w:i/>
        </w:rPr>
        <w:t>measId</w:t>
      </w:r>
      <w:r w:rsidRPr="00CA7D85">
        <w:t xml:space="preserve"> from the </w:t>
      </w:r>
      <w:r w:rsidRPr="00CA7D85">
        <w:rPr>
          <w:i/>
        </w:rPr>
        <w:t>VarMeasReportList</w:t>
      </w:r>
      <w:r w:rsidRPr="00CA7D85">
        <w:rPr>
          <w:lang w:eastAsia="zh-CN"/>
        </w:rPr>
        <w:t>, if included;</w:t>
      </w:r>
    </w:p>
    <w:p w14:paraId="6E0F6BD5" w14:textId="77777777" w:rsidR="00653119" w:rsidRPr="00CA7D85" w:rsidRDefault="00653119" w:rsidP="00653119">
      <w:pPr>
        <w:pStyle w:val="B2"/>
      </w:pPr>
      <w:r w:rsidRPr="00CA7D85">
        <w:t>2&gt;</w:t>
      </w:r>
      <w:r w:rsidRPr="00CA7D85">
        <w:tab/>
        <w:t xml:space="preserve">stop the periodical reporting timer or timer T321, whichever one is running, and reset the associated information (e.g. </w:t>
      </w:r>
      <w:r w:rsidRPr="00CA7D85">
        <w:rPr>
          <w:i/>
        </w:rPr>
        <w:t>timeToTrigger</w:t>
      </w:r>
      <w:r w:rsidRPr="00CA7D85">
        <w:t xml:space="preserve">) for this </w:t>
      </w:r>
      <w:r w:rsidRPr="00CA7D85">
        <w:rPr>
          <w:i/>
        </w:rPr>
        <w:t>measId</w:t>
      </w:r>
      <w:r w:rsidRPr="00CA7D85">
        <w:t>;</w:t>
      </w:r>
    </w:p>
    <w:p w14:paraId="60A8CE7A" w14:textId="77777777" w:rsidR="00653119" w:rsidRPr="00CA7D85" w:rsidRDefault="00653119" w:rsidP="00653119">
      <w:pPr>
        <w:rPr>
          <w:lang w:eastAsia="zh-CN"/>
        </w:rPr>
      </w:pPr>
      <w:r w:rsidRPr="00CA7D85">
        <w:rPr>
          <w:lang w:eastAsia="zh-CN"/>
        </w:rPr>
        <w:t>…</w:t>
      </w:r>
    </w:p>
    <w:p w14:paraId="47060127" w14:textId="77777777" w:rsidR="00653119" w:rsidRPr="00CA7D85" w:rsidRDefault="00653119" w:rsidP="00653119">
      <w:r w:rsidRPr="00CA7D85">
        <w:t>[TS 36.331, clause 5.5.4.1]</w:t>
      </w:r>
    </w:p>
    <w:p w14:paraId="4C66FF0C" w14:textId="77777777" w:rsidR="00653119" w:rsidRPr="00CA7D85" w:rsidRDefault="00653119" w:rsidP="00653119">
      <w:r w:rsidRPr="00CA7D85">
        <w:t>If security has been activated successfully, the UE shall:</w:t>
      </w:r>
    </w:p>
    <w:p w14:paraId="26534CF2" w14:textId="77777777" w:rsidR="00653119" w:rsidRPr="00CA7D85" w:rsidRDefault="00653119" w:rsidP="00653119">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64BBB4BB" w14:textId="77777777" w:rsidR="00653119" w:rsidRPr="00CA7D85" w:rsidRDefault="00653119" w:rsidP="00653119">
      <w:pPr>
        <w:pStyle w:val="B2"/>
      </w:pPr>
      <w:r w:rsidRPr="00CA7D85">
        <w:t>…</w:t>
      </w:r>
    </w:p>
    <w:p w14:paraId="10115B74" w14:textId="77777777" w:rsidR="00653119" w:rsidRPr="00CA7D85" w:rsidRDefault="00653119" w:rsidP="00653119">
      <w:pPr>
        <w:pStyle w:val="B2"/>
      </w:pPr>
      <w:r w:rsidRPr="00CA7D85">
        <w:t>2&gt;</w:t>
      </w:r>
      <w:r w:rsidRPr="00CA7D85">
        <w:tab/>
        <w:t>else:</w:t>
      </w:r>
    </w:p>
    <w:p w14:paraId="04EE2BBD" w14:textId="77777777" w:rsidR="00653119" w:rsidRPr="00CA7D85" w:rsidRDefault="00653119" w:rsidP="00653119">
      <w:pPr>
        <w:pStyle w:val="B3"/>
      </w:pPr>
      <w:r w:rsidRPr="00CA7D85">
        <w:t>3&gt;</w:t>
      </w:r>
      <w:r w:rsidRPr="00CA7D85">
        <w:tab/>
        <w:t xml:space="preserve">if the corresponding </w:t>
      </w:r>
      <w:r w:rsidRPr="00CA7D85">
        <w:rPr>
          <w:i/>
        </w:rPr>
        <w:t>measObject</w:t>
      </w:r>
      <w:r w:rsidRPr="00CA7D85">
        <w:t xml:space="preserve"> concerns E-UTRA:</w:t>
      </w:r>
    </w:p>
    <w:p w14:paraId="4010A6C9" w14:textId="77777777" w:rsidR="00653119" w:rsidRPr="00CA7D85" w:rsidRDefault="00653119" w:rsidP="00653119">
      <w:pPr>
        <w:pStyle w:val="B4"/>
      </w:pPr>
      <w:r w:rsidRPr="00CA7D85">
        <w:t>4&gt;</w:t>
      </w:r>
      <w:r w:rsidRPr="00CA7D85">
        <w:tab/>
        <w:t xml:space="preserve">if the </w:t>
      </w:r>
      <w:r w:rsidRPr="00CA7D85">
        <w:rPr>
          <w:i/>
        </w:rPr>
        <w:t>ue-RxTxTimeDiffPeriodical</w:t>
      </w:r>
      <w:r w:rsidRPr="00CA7D85">
        <w:rPr>
          <w:rFonts w:eastAsia="SimSun"/>
          <w:i/>
          <w:lang w:eastAsia="zh-CN"/>
        </w:rPr>
        <w:t xml:space="preserve"> </w:t>
      </w:r>
      <w:r w:rsidRPr="00CA7D85">
        <w:rPr>
          <w:rFonts w:eastAsia="SimSun"/>
          <w:lang w:eastAsia="zh-CN"/>
        </w:rPr>
        <w:t>is</w:t>
      </w:r>
      <w:r w:rsidRPr="00CA7D85">
        <w:t xml:space="preserve"> configured in the corresponding </w:t>
      </w:r>
      <w:r w:rsidRPr="00CA7D85">
        <w:rPr>
          <w:rFonts w:eastAsia="PMingLiU"/>
          <w:i/>
        </w:rPr>
        <w:t>r</w:t>
      </w:r>
      <w:r w:rsidRPr="00CA7D85">
        <w:rPr>
          <w:i/>
        </w:rPr>
        <w:t>eportConfig</w:t>
      </w:r>
      <w:r w:rsidRPr="00CA7D85">
        <w:t>:</w:t>
      </w:r>
    </w:p>
    <w:p w14:paraId="59DB3E8A" w14:textId="77777777" w:rsidR="00653119" w:rsidRPr="00CA7D85" w:rsidRDefault="00653119" w:rsidP="00653119">
      <w:pPr>
        <w:pStyle w:val="B5"/>
        <w:rPr>
          <w:rFonts w:eastAsia="SimSun"/>
          <w:lang w:eastAsia="zh-CN"/>
        </w:rPr>
      </w:pPr>
      <w:r w:rsidRPr="00CA7D85">
        <w:t>5&gt;</w:t>
      </w:r>
      <w:r w:rsidRPr="00CA7D85">
        <w:tab/>
        <w:t>consider only the PCell to be applicable;</w:t>
      </w:r>
    </w:p>
    <w:p w14:paraId="4AFB25F3" w14:textId="77777777" w:rsidR="00653119" w:rsidRPr="00CA7D85" w:rsidRDefault="00653119" w:rsidP="00653119">
      <w:pPr>
        <w:pStyle w:val="B4"/>
        <w:rPr>
          <w:rFonts w:eastAsia="Yu Mincho"/>
        </w:rPr>
      </w:pPr>
      <w:r w:rsidRPr="00CA7D85">
        <w:t>4&gt;</w:t>
      </w:r>
      <w:r w:rsidRPr="00CA7D85">
        <w:tab/>
        <w:t xml:space="preserve">else if the </w:t>
      </w:r>
      <w:r w:rsidRPr="00CA7D85">
        <w:rPr>
          <w:i/>
        </w:rPr>
        <w:t>reportSSTD-Meas</w:t>
      </w:r>
      <w:r w:rsidRPr="00CA7D85">
        <w:t xml:space="preserve"> is set to </w:t>
      </w:r>
      <w:r w:rsidRPr="00CA7D85">
        <w:rPr>
          <w:i/>
        </w:rPr>
        <w:t>true</w:t>
      </w:r>
      <w:r w:rsidRPr="00CA7D85">
        <w:t xml:space="preserve"> in the corresponding </w:t>
      </w:r>
      <w:r w:rsidRPr="00CA7D85">
        <w:rPr>
          <w:i/>
        </w:rPr>
        <w:t>reportConfig</w:t>
      </w:r>
      <w:r w:rsidRPr="00CA7D85">
        <w:t>:</w:t>
      </w:r>
    </w:p>
    <w:p w14:paraId="1FEBB1BF" w14:textId="77777777" w:rsidR="00653119" w:rsidRPr="00CA7D85" w:rsidRDefault="00653119" w:rsidP="00653119">
      <w:pPr>
        <w:pStyle w:val="B5"/>
      </w:pPr>
      <w:r w:rsidRPr="00CA7D85">
        <w:t>5&gt;</w:t>
      </w:r>
      <w:r w:rsidRPr="00CA7D85">
        <w:tab/>
        <w:t>consider the PSCell to be applicable;</w:t>
      </w:r>
    </w:p>
    <w:p w14:paraId="300EB764" w14:textId="77777777" w:rsidR="00653119" w:rsidRPr="00CA7D85" w:rsidRDefault="00653119" w:rsidP="00653119">
      <w:pPr>
        <w:pStyle w:val="B4"/>
      </w:pPr>
      <w:r w:rsidRPr="00CA7D85">
        <w:t>4&gt;</w:t>
      </w:r>
      <w:r w:rsidRPr="00CA7D85">
        <w:tab/>
        <w:t xml:space="preserve">else if the </w:t>
      </w:r>
      <w:r w:rsidRPr="00CA7D85">
        <w:rPr>
          <w:rFonts w:eastAsia="SimSun"/>
          <w:i/>
          <w:lang w:eastAsia="zh-CN"/>
        </w:rPr>
        <w:t xml:space="preserve">eventA1 </w:t>
      </w:r>
      <w:r w:rsidRPr="00CA7D85">
        <w:rPr>
          <w:rFonts w:eastAsia="SimSun"/>
          <w:lang w:eastAsia="zh-CN"/>
        </w:rPr>
        <w:t>or</w:t>
      </w:r>
      <w:r w:rsidRPr="00CA7D85">
        <w:rPr>
          <w:rFonts w:eastAsia="SimSun"/>
          <w:i/>
          <w:lang w:eastAsia="zh-CN"/>
        </w:rPr>
        <w:t xml:space="preserve"> eventA2 </w:t>
      </w:r>
      <w:r w:rsidRPr="00CA7D85">
        <w:rPr>
          <w:rFonts w:eastAsia="SimSun"/>
          <w:lang w:eastAsia="zh-CN"/>
        </w:rPr>
        <w:t>is</w:t>
      </w:r>
      <w:r w:rsidRPr="00CA7D85">
        <w:t xml:space="preserve"> configured in the corresponding </w:t>
      </w:r>
      <w:r w:rsidRPr="00CA7D85">
        <w:rPr>
          <w:rFonts w:eastAsia="PMingLiU"/>
          <w:i/>
        </w:rPr>
        <w:t>r</w:t>
      </w:r>
      <w:r w:rsidRPr="00CA7D85">
        <w:rPr>
          <w:i/>
        </w:rPr>
        <w:t>eportConfig</w:t>
      </w:r>
      <w:r w:rsidRPr="00CA7D85">
        <w:t>:</w:t>
      </w:r>
    </w:p>
    <w:p w14:paraId="3F9E4A59" w14:textId="77777777" w:rsidR="00653119" w:rsidRPr="00CA7D85" w:rsidRDefault="00653119" w:rsidP="00653119">
      <w:pPr>
        <w:pStyle w:val="B5"/>
      </w:pPr>
      <w:r w:rsidRPr="00CA7D85">
        <w:t>5&gt;</w:t>
      </w:r>
      <w:r w:rsidRPr="00CA7D85">
        <w:tab/>
        <w:t>consider only the serving cell to be applicable;</w:t>
      </w:r>
    </w:p>
    <w:p w14:paraId="36971C10" w14:textId="77777777" w:rsidR="00653119" w:rsidRPr="00CA7D85" w:rsidRDefault="00653119" w:rsidP="00653119">
      <w:pPr>
        <w:pStyle w:val="B2"/>
      </w:pPr>
      <w:r w:rsidRPr="00CA7D85">
        <w:t>…</w:t>
      </w:r>
    </w:p>
    <w:p w14:paraId="5E1C6295" w14:textId="77777777" w:rsidR="00653119" w:rsidRPr="00CA7D85" w:rsidRDefault="00653119" w:rsidP="00653119">
      <w:pPr>
        <w:pStyle w:val="B2"/>
      </w:pPr>
      <w:r w:rsidRPr="00CA7D85">
        <w:t>2&gt;</w:t>
      </w:r>
      <w:r w:rsidRPr="00CA7D85">
        <w:tab/>
        <w:t xml:space="preserve">if the </w:t>
      </w:r>
      <w:r w:rsidRPr="00CA7D85">
        <w:rPr>
          <w:i/>
        </w:rPr>
        <w:t>triggerType</w:t>
      </w:r>
      <w:r w:rsidRPr="00CA7D85">
        <w:t xml:space="preserve"> is set to </w:t>
      </w:r>
      <w:r w:rsidRPr="00CA7D85">
        <w:rPr>
          <w:i/>
        </w:rPr>
        <w:t>event</w:t>
      </w:r>
      <w:r w:rsidRPr="00CA7D85">
        <w:t xml:space="preserve"> and if the leaving condition applicable for this event is fulfilled for one or more of the cells included in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measId</w:t>
      </w:r>
      <w:r w:rsidRPr="00CA7D85">
        <w:t xml:space="preserve"> for all measurements after layer 3 filtering taken during </w:t>
      </w:r>
      <w:r w:rsidRPr="00CA7D85">
        <w:rPr>
          <w:i/>
        </w:rPr>
        <w:t xml:space="preserve">timeToTrigger </w:t>
      </w:r>
      <w:r w:rsidRPr="00CA7D85">
        <w:t xml:space="preserve">defined within the </w:t>
      </w:r>
      <w:r w:rsidRPr="00CA7D85">
        <w:rPr>
          <w:i/>
        </w:rPr>
        <w:t xml:space="preserve">VarMeasConfig </w:t>
      </w:r>
      <w:r w:rsidRPr="00CA7D85">
        <w:t>for this event:</w:t>
      </w:r>
    </w:p>
    <w:p w14:paraId="01FEE6FE" w14:textId="77777777" w:rsidR="00653119" w:rsidRPr="00CA7D85" w:rsidRDefault="00653119" w:rsidP="00653119">
      <w:pPr>
        <w:pStyle w:val="B3"/>
      </w:pPr>
      <w:r w:rsidRPr="00CA7D85">
        <w:t>3&gt;</w:t>
      </w:r>
      <w:r w:rsidRPr="00CA7D85">
        <w:tab/>
        <w:t xml:space="preserve">remove the concerned cell(s) in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measId</w:t>
      </w:r>
      <w:r w:rsidRPr="00CA7D85">
        <w:t>;</w:t>
      </w:r>
    </w:p>
    <w:p w14:paraId="2AF0513A" w14:textId="77777777" w:rsidR="00653119" w:rsidRPr="00CA7D85" w:rsidRDefault="00653119" w:rsidP="00653119">
      <w:pPr>
        <w:pStyle w:val="B3"/>
      </w:pPr>
      <w:r w:rsidRPr="00CA7D85">
        <w:t>3&gt;</w:t>
      </w:r>
      <w:r w:rsidRPr="00CA7D85">
        <w:tab/>
        <w:t xml:space="preserve">if </w:t>
      </w:r>
      <w:r w:rsidRPr="00CA7D85">
        <w:rPr>
          <w:i/>
          <w:iCs/>
        </w:rPr>
        <w:t>reportOnLeave</w:t>
      </w:r>
      <w:r w:rsidRPr="00CA7D85">
        <w:t xml:space="preserve"> is set to </w:t>
      </w:r>
      <w:r w:rsidRPr="00CA7D85">
        <w:rPr>
          <w:i/>
        </w:rPr>
        <w:t>TRUE</w:t>
      </w:r>
      <w:r w:rsidRPr="00CA7D85">
        <w:t xml:space="preserve"> for the corresponding reporting configuration or if </w:t>
      </w:r>
      <w:r w:rsidRPr="00CA7D85">
        <w:rPr>
          <w:i/>
        </w:rPr>
        <w:t>a6-R</w:t>
      </w:r>
      <w:r w:rsidRPr="00CA7D85">
        <w:rPr>
          <w:i/>
          <w:iCs/>
        </w:rPr>
        <w:t>eportOnLeave</w:t>
      </w:r>
      <w:r w:rsidRPr="00CA7D85">
        <w:t xml:space="preserve"> is set to </w:t>
      </w:r>
      <w:r w:rsidRPr="00CA7D85">
        <w:rPr>
          <w:i/>
        </w:rPr>
        <w:t>TRUE</w:t>
      </w:r>
      <w:r w:rsidRPr="00CA7D85">
        <w:t xml:space="preserve"> or if </w:t>
      </w:r>
      <w:r w:rsidRPr="00CA7D85">
        <w:rPr>
          <w:i/>
        </w:rPr>
        <w:t>a4-a5-ReportOnLeave</w:t>
      </w:r>
      <w:r w:rsidRPr="00CA7D85">
        <w:t xml:space="preserve"> is set to TRUE for the corresponding reporting configuration:</w:t>
      </w:r>
    </w:p>
    <w:p w14:paraId="6068E554" w14:textId="77777777" w:rsidR="00653119" w:rsidRPr="00CA7D85" w:rsidRDefault="00653119" w:rsidP="00653119">
      <w:pPr>
        <w:pStyle w:val="B4"/>
      </w:pPr>
      <w:r w:rsidRPr="00CA7D85">
        <w:t>4&gt;</w:t>
      </w:r>
      <w:r w:rsidRPr="00CA7D85">
        <w:tab/>
        <w:t>initiate the measurement reporting procedure, as specified in 5.5.5;</w:t>
      </w:r>
    </w:p>
    <w:p w14:paraId="3332AE65" w14:textId="77777777" w:rsidR="00653119" w:rsidRPr="00CA7D85" w:rsidRDefault="00653119" w:rsidP="00653119">
      <w:pPr>
        <w:pStyle w:val="B3"/>
      </w:pPr>
      <w:r w:rsidRPr="00CA7D85">
        <w:t>3&gt;</w:t>
      </w:r>
      <w:r w:rsidRPr="00CA7D85">
        <w:tab/>
        <w:t xml:space="preserve">if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 xml:space="preserve">measId </w:t>
      </w:r>
      <w:r w:rsidRPr="00CA7D85">
        <w:t>is empty:</w:t>
      </w:r>
    </w:p>
    <w:p w14:paraId="3A591B3A" w14:textId="77777777" w:rsidR="00653119" w:rsidRPr="00CA7D85" w:rsidRDefault="00653119" w:rsidP="00653119">
      <w:pPr>
        <w:pStyle w:val="B4"/>
      </w:pPr>
      <w:r w:rsidRPr="00CA7D85">
        <w:t>4&gt;</w:t>
      </w:r>
      <w:r w:rsidRPr="00CA7D85">
        <w:tab/>
        <w:t xml:space="preserve">remove the measurement reporting entry within the </w:t>
      </w:r>
      <w:r w:rsidRPr="00CA7D85">
        <w:rPr>
          <w:i/>
        </w:rPr>
        <w:t>VarMeasReportList</w:t>
      </w:r>
      <w:r w:rsidRPr="00CA7D85">
        <w:t xml:space="preserve"> for this </w:t>
      </w:r>
      <w:r w:rsidRPr="00CA7D85">
        <w:rPr>
          <w:i/>
        </w:rPr>
        <w:t>measId</w:t>
      </w:r>
      <w:r w:rsidRPr="00CA7D85">
        <w:t>;</w:t>
      </w:r>
    </w:p>
    <w:p w14:paraId="0776654D" w14:textId="77777777" w:rsidR="00653119" w:rsidRPr="00CA7D85" w:rsidRDefault="00653119" w:rsidP="00653119">
      <w:pPr>
        <w:pStyle w:val="B4"/>
      </w:pPr>
      <w:r w:rsidRPr="00CA7D85">
        <w:t>4&gt;</w:t>
      </w:r>
      <w:r w:rsidRPr="00CA7D85">
        <w:tab/>
        <w:t xml:space="preserve">stop the periodical reporting timer for this </w:t>
      </w:r>
      <w:r w:rsidRPr="00CA7D85">
        <w:rPr>
          <w:i/>
        </w:rPr>
        <w:t>measId</w:t>
      </w:r>
      <w:r w:rsidRPr="00CA7D85">
        <w:t>, if running;</w:t>
      </w:r>
    </w:p>
    <w:p w14:paraId="6418FDA8" w14:textId="77777777" w:rsidR="00653119" w:rsidRPr="00CA7D85" w:rsidRDefault="00653119" w:rsidP="00653119">
      <w:pPr>
        <w:pStyle w:val="B2"/>
      </w:pPr>
      <w:r w:rsidRPr="00CA7D85">
        <w:t>2&gt;</w:t>
      </w:r>
      <w:r w:rsidRPr="00CA7D85">
        <w:tab/>
        <w:t xml:space="preserve">if the </w:t>
      </w:r>
      <w:r w:rsidRPr="00CA7D85">
        <w:rPr>
          <w:i/>
        </w:rPr>
        <w:t>triggerType</w:t>
      </w:r>
      <w:r w:rsidRPr="00CA7D85">
        <w:t xml:space="preserve"> is set to </w:t>
      </w:r>
      <w:r w:rsidRPr="00CA7D85">
        <w:rPr>
          <w:i/>
        </w:rPr>
        <w:t>event</w:t>
      </w:r>
      <w:r w:rsidRPr="00CA7D85">
        <w:t xml:space="preserve"> and if the entry condition applicable for this event, i.e. the event corresponding with the </w:t>
      </w:r>
      <w:r w:rsidRPr="00CA7D85">
        <w:rPr>
          <w:i/>
        </w:rPr>
        <w:t>eventId</w:t>
      </w:r>
      <w:r w:rsidRPr="00CA7D85">
        <w:t xml:space="preserve"> of the corresponding </w:t>
      </w:r>
      <w:r w:rsidRPr="00CA7D85">
        <w:rPr>
          <w:i/>
        </w:rPr>
        <w:t>reportConfig</w:t>
      </w:r>
      <w:r w:rsidRPr="00CA7D85">
        <w:t xml:space="preserve"> within </w:t>
      </w:r>
      <w:r w:rsidRPr="00CA7D85">
        <w:rPr>
          <w:i/>
        </w:rPr>
        <w:t>VarMeasConfig</w:t>
      </w:r>
      <w:r w:rsidRPr="00CA7D85">
        <w:t xml:space="preserve">, is fulfilled for one or more applicable </w:t>
      </w:r>
      <w:r w:rsidRPr="00CA7D85">
        <w:rPr>
          <w:lang w:eastAsia="zh-CN"/>
        </w:rPr>
        <w:t>CSI-RS resources</w:t>
      </w:r>
      <w:r w:rsidRPr="00CA7D85">
        <w:t xml:space="preserve"> for all measurements after layer 3 filtering taken during </w:t>
      </w:r>
      <w:r w:rsidRPr="00CA7D85">
        <w:rPr>
          <w:i/>
        </w:rPr>
        <w:t>timeToTrigger</w:t>
      </w:r>
      <w:r w:rsidRPr="00CA7D85">
        <w:t xml:space="preserve"> defined for this event within the </w:t>
      </w:r>
      <w:r w:rsidRPr="00CA7D85">
        <w:rPr>
          <w:i/>
        </w:rPr>
        <w:t>VarMeasConfig</w:t>
      </w:r>
      <w:r w:rsidRPr="00CA7D85">
        <w:t xml:space="preserve">, while the </w:t>
      </w:r>
      <w:r w:rsidRPr="00CA7D85">
        <w:rPr>
          <w:i/>
        </w:rPr>
        <w:t>VarMeasReportList</w:t>
      </w:r>
      <w:r w:rsidRPr="00CA7D85">
        <w:t xml:space="preserve"> does not include an measurement reporting entry for this </w:t>
      </w:r>
      <w:r w:rsidRPr="00CA7D85">
        <w:rPr>
          <w:i/>
        </w:rPr>
        <w:t xml:space="preserve">measId </w:t>
      </w:r>
      <w:r w:rsidRPr="00CA7D85">
        <w:t xml:space="preserve">(i.e. a first </w:t>
      </w:r>
      <w:r w:rsidRPr="00CA7D85">
        <w:rPr>
          <w:lang w:eastAsia="zh-CN"/>
        </w:rPr>
        <w:t>CSI-RS resource</w:t>
      </w:r>
      <w:r w:rsidRPr="00CA7D85">
        <w:t xml:space="preserve"> triggers the event):</w:t>
      </w:r>
    </w:p>
    <w:p w14:paraId="2DC80933" w14:textId="77777777" w:rsidR="00653119" w:rsidRPr="00CA7D85" w:rsidRDefault="00653119" w:rsidP="00653119">
      <w:pPr>
        <w:pStyle w:val="B3"/>
      </w:pPr>
      <w:r w:rsidRPr="00CA7D85">
        <w:t>3&gt;</w:t>
      </w:r>
      <w:r w:rsidRPr="00CA7D85">
        <w:tab/>
        <w:t xml:space="preserve">include a measurement reporting entry within the </w:t>
      </w:r>
      <w:r w:rsidRPr="00CA7D85">
        <w:rPr>
          <w:i/>
        </w:rPr>
        <w:t>VarMeasReportList</w:t>
      </w:r>
      <w:r w:rsidRPr="00CA7D85">
        <w:t xml:space="preserve"> for this </w:t>
      </w:r>
      <w:r w:rsidRPr="00CA7D85">
        <w:rPr>
          <w:i/>
        </w:rPr>
        <w:t>measId</w:t>
      </w:r>
      <w:r w:rsidRPr="00CA7D85">
        <w:t>;</w:t>
      </w:r>
    </w:p>
    <w:p w14:paraId="6E15A3F8" w14:textId="77777777" w:rsidR="00653119" w:rsidRPr="00CA7D85" w:rsidRDefault="00653119" w:rsidP="00653119">
      <w:pPr>
        <w:pStyle w:val="B3"/>
      </w:pPr>
      <w:r w:rsidRPr="00CA7D85">
        <w:t>3&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4F405502" w14:textId="77777777" w:rsidR="00653119" w:rsidRPr="00CA7D85" w:rsidRDefault="00653119" w:rsidP="00653119">
      <w:pPr>
        <w:pStyle w:val="B3"/>
      </w:pPr>
      <w:r w:rsidRPr="00CA7D85">
        <w:t>3&gt;</w:t>
      </w:r>
      <w:r w:rsidRPr="00CA7D85">
        <w:tab/>
        <w:t xml:space="preserve">include the concerned </w:t>
      </w:r>
      <w:r w:rsidRPr="00CA7D85">
        <w:rPr>
          <w:lang w:eastAsia="zh-CN"/>
        </w:rPr>
        <w:t>CSI-RS resource</w:t>
      </w:r>
      <w:r w:rsidRPr="00CA7D85">
        <w:t>(s) in</w:t>
      </w:r>
      <w:r w:rsidRPr="00CA7D85">
        <w:rPr>
          <w:lang w:eastAsia="zh-CN"/>
        </w:rPr>
        <w:t xml:space="preserve"> the </w:t>
      </w:r>
      <w:r w:rsidRPr="00CA7D85">
        <w:rPr>
          <w:i/>
          <w:lang w:eastAsia="zh-CN"/>
        </w:rPr>
        <w:t>csi-RS-TriggeredList</w:t>
      </w:r>
      <w:r w:rsidRPr="00CA7D85">
        <w:rPr>
          <w:lang w:eastAsia="zh-CN"/>
        </w:rPr>
        <w:t xml:space="preserve"> defi</w:t>
      </w:r>
      <w:r w:rsidRPr="00CA7D85">
        <w:t xml:space="preserve">ned within the </w:t>
      </w:r>
      <w:r w:rsidRPr="00CA7D85">
        <w:rPr>
          <w:i/>
        </w:rPr>
        <w:t>VarMeasReportList</w:t>
      </w:r>
      <w:r w:rsidRPr="00CA7D85">
        <w:t xml:space="preserve"> for this </w:t>
      </w:r>
      <w:r w:rsidRPr="00CA7D85">
        <w:rPr>
          <w:i/>
        </w:rPr>
        <w:t>measId</w:t>
      </w:r>
      <w:r w:rsidRPr="00CA7D85">
        <w:t>;</w:t>
      </w:r>
    </w:p>
    <w:p w14:paraId="720A0790" w14:textId="77777777" w:rsidR="00653119" w:rsidRPr="00CA7D85" w:rsidRDefault="00653119" w:rsidP="00653119">
      <w:pPr>
        <w:pStyle w:val="B3"/>
      </w:pPr>
      <w:r w:rsidRPr="00CA7D85">
        <w:t>3&gt;</w:t>
      </w:r>
      <w:r w:rsidRPr="00CA7D85">
        <w:tab/>
        <w:t>initiate the measurement reporting procedure, as specified in 5.5.5;</w:t>
      </w:r>
    </w:p>
    <w:p w14:paraId="05D1175A" w14:textId="77777777" w:rsidR="00653119" w:rsidRPr="00CA7D85" w:rsidRDefault="00653119" w:rsidP="00653119">
      <w:pPr>
        <w:pStyle w:val="B2"/>
      </w:pPr>
      <w:r w:rsidRPr="00CA7D85">
        <w:t>…</w:t>
      </w:r>
    </w:p>
    <w:p w14:paraId="41798ADF" w14:textId="77777777" w:rsidR="00653119" w:rsidRPr="00CA7D85" w:rsidRDefault="00653119" w:rsidP="00653119">
      <w:pPr>
        <w:pStyle w:val="B2"/>
      </w:pPr>
      <w:r w:rsidRPr="00CA7D85">
        <w:t>2&gt;</w:t>
      </w:r>
      <w:r w:rsidRPr="00CA7D85">
        <w:tab/>
        <w:t xml:space="preserve">upon expiry of the periodical reporting timer for this </w:t>
      </w:r>
      <w:r w:rsidRPr="00CA7D85">
        <w:rPr>
          <w:i/>
          <w:iCs/>
        </w:rPr>
        <w:t>measId</w:t>
      </w:r>
      <w:r w:rsidRPr="00CA7D85">
        <w:t>:</w:t>
      </w:r>
    </w:p>
    <w:p w14:paraId="6ED1692C" w14:textId="77777777" w:rsidR="00653119" w:rsidRPr="00CA7D85" w:rsidRDefault="00653119" w:rsidP="00653119">
      <w:pPr>
        <w:pStyle w:val="B3"/>
      </w:pPr>
      <w:r w:rsidRPr="00CA7D85">
        <w:t>3&gt;</w:t>
      </w:r>
      <w:r w:rsidRPr="00CA7D85">
        <w:tab/>
        <w:t>initiate the measurement reporting procedure, as specified in 5.5.5;</w:t>
      </w:r>
    </w:p>
    <w:p w14:paraId="72BCA6DB" w14:textId="77777777" w:rsidR="00653119" w:rsidRPr="00CA7D85" w:rsidRDefault="00653119" w:rsidP="00653119">
      <w:r w:rsidRPr="00CA7D85">
        <w:t>[TS 36.331, clause 5.5.4.2]</w:t>
      </w:r>
    </w:p>
    <w:p w14:paraId="4A5A12B9" w14:textId="77777777" w:rsidR="00653119" w:rsidRPr="00CA7D85" w:rsidRDefault="00653119" w:rsidP="00653119">
      <w:r w:rsidRPr="00CA7D85">
        <w:t>The UE shall:</w:t>
      </w:r>
    </w:p>
    <w:p w14:paraId="7C8D2416" w14:textId="77777777" w:rsidR="00653119" w:rsidRPr="00CA7D85" w:rsidRDefault="00653119" w:rsidP="00653119">
      <w:pPr>
        <w:pStyle w:val="B1"/>
      </w:pPr>
      <w:r w:rsidRPr="00CA7D85">
        <w:t>1&gt;</w:t>
      </w:r>
      <w:r w:rsidRPr="00CA7D85">
        <w:tab/>
        <w:t>consider the entering condition for this event to be satisfied when condition A1-1, as specified below, is fulfilled;</w:t>
      </w:r>
    </w:p>
    <w:p w14:paraId="4DAE5AE0" w14:textId="77777777" w:rsidR="00653119" w:rsidRPr="00CA7D85" w:rsidRDefault="00653119" w:rsidP="00653119">
      <w:pPr>
        <w:pStyle w:val="B1"/>
      </w:pPr>
      <w:r w:rsidRPr="00CA7D85">
        <w:t>1&gt;</w:t>
      </w:r>
      <w:r w:rsidRPr="00CA7D85">
        <w:tab/>
        <w:t>consider the leaving condition for this event to be satisfied when condition A1-2, as specified below, is fulfilled;</w:t>
      </w:r>
    </w:p>
    <w:p w14:paraId="34E11905" w14:textId="77777777" w:rsidR="00653119" w:rsidRPr="00CA7D85" w:rsidRDefault="00653119" w:rsidP="00653119">
      <w:pPr>
        <w:pStyle w:val="B1"/>
      </w:pPr>
      <w:r w:rsidRPr="00CA7D85">
        <w:t>1&gt;</w:t>
      </w:r>
      <w:r w:rsidRPr="00CA7D85">
        <w:tab/>
        <w:t xml:space="preserve">for this measurement, consider the primary or secondary cell that is configured on the frequency indicated in the associated </w:t>
      </w:r>
      <w:r w:rsidRPr="00CA7D85">
        <w:rPr>
          <w:i/>
        </w:rPr>
        <w:t>measObjectEUTRA</w:t>
      </w:r>
      <w:r w:rsidRPr="00CA7D85">
        <w:t xml:space="preserve"> to be the serving cell;</w:t>
      </w:r>
    </w:p>
    <w:p w14:paraId="3A899FE5" w14:textId="77777777" w:rsidR="00653119" w:rsidRPr="00CA7D85" w:rsidRDefault="00653119" w:rsidP="00653119">
      <w:r w:rsidRPr="00CA7D85">
        <w:rPr>
          <w:lang w:eastAsia="ko-KR"/>
        </w:rPr>
        <w:t>Inequality</w:t>
      </w:r>
      <w:r w:rsidRPr="00CA7D85">
        <w:t xml:space="preserve"> A1-1 (Entering condition)</w:t>
      </w:r>
    </w:p>
    <w:p w14:paraId="4CC7EE2E" w14:textId="77777777" w:rsidR="00653119" w:rsidRPr="00CA7D85" w:rsidRDefault="00653119" w:rsidP="00653119">
      <w:pPr>
        <w:pStyle w:val="EQ"/>
        <w:rPr>
          <w:noProof w:val="0"/>
        </w:rPr>
      </w:pPr>
      <w:r w:rsidRPr="00CA7D85">
        <w:rPr>
          <w:noProof w:val="0"/>
          <w:position w:val="-10"/>
        </w:rPr>
        <w:object w:dxaOrig="1440" w:dyaOrig="255" w14:anchorId="61E3F4D6">
          <v:shape id="_x0000_i1035" type="#_x0000_t75" style="width:1in;height:13.25pt" o:ole="">
            <v:imagedata r:id="rId27" o:title=""/>
          </v:shape>
          <o:OLEObject Type="Embed" ProgID="Equation.3" ShapeID="_x0000_i1035" DrawAspect="Content" ObjectID="_1774261904" r:id="rId28"/>
        </w:object>
      </w:r>
    </w:p>
    <w:p w14:paraId="2D093A52" w14:textId="77777777" w:rsidR="00653119" w:rsidRPr="00CA7D85" w:rsidRDefault="00653119" w:rsidP="00653119">
      <w:r w:rsidRPr="00CA7D85">
        <w:rPr>
          <w:lang w:eastAsia="ko-KR"/>
        </w:rPr>
        <w:t>Inequality</w:t>
      </w:r>
      <w:r w:rsidRPr="00CA7D85">
        <w:t xml:space="preserve"> A1-2 (Leaving condition)</w:t>
      </w:r>
    </w:p>
    <w:p w14:paraId="560F2CEF" w14:textId="77777777" w:rsidR="00653119" w:rsidRPr="00CA7D85" w:rsidRDefault="00653119" w:rsidP="00653119">
      <w:pPr>
        <w:pStyle w:val="EQ"/>
        <w:rPr>
          <w:noProof w:val="0"/>
        </w:rPr>
      </w:pPr>
      <w:r w:rsidRPr="00CA7D85">
        <w:rPr>
          <w:noProof w:val="0"/>
          <w:position w:val="-10"/>
        </w:rPr>
        <w:object w:dxaOrig="1440" w:dyaOrig="255" w14:anchorId="0134A8E9">
          <v:shape id="_x0000_i1036" type="#_x0000_t75" style="width:1in;height:13.25pt" o:ole="">
            <v:imagedata r:id="rId24" o:title=""/>
          </v:shape>
          <o:OLEObject Type="Embed" ProgID="Equation.3" ShapeID="_x0000_i1036" DrawAspect="Content" ObjectID="_1774261905" r:id="rId29"/>
        </w:object>
      </w:r>
    </w:p>
    <w:p w14:paraId="1F3BC22A" w14:textId="77777777" w:rsidR="00653119" w:rsidRPr="00CA7D85" w:rsidRDefault="00653119" w:rsidP="00653119">
      <w:r w:rsidRPr="00CA7D85">
        <w:t>The variables in the formula are defined as follows:</w:t>
      </w:r>
    </w:p>
    <w:p w14:paraId="529489F7" w14:textId="77777777" w:rsidR="00653119" w:rsidRPr="00CA7D85" w:rsidRDefault="00653119" w:rsidP="00653119">
      <w:pPr>
        <w:pStyle w:val="B1"/>
      </w:pPr>
      <w:r w:rsidRPr="00CA7D85">
        <w:rPr>
          <w:b/>
          <w:i/>
        </w:rPr>
        <w:t>Ms</w:t>
      </w:r>
      <w:r w:rsidRPr="00CA7D85">
        <w:rPr>
          <w:b/>
        </w:rPr>
        <w:t xml:space="preserve"> </w:t>
      </w:r>
      <w:r w:rsidRPr="00CA7D85">
        <w:t>is the measurement result of the serving cell, not taking into account any offsets.</w:t>
      </w:r>
    </w:p>
    <w:p w14:paraId="277DB83A" w14:textId="77777777" w:rsidR="00653119" w:rsidRPr="00CA7D85" w:rsidRDefault="00653119" w:rsidP="00653119">
      <w:pPr>
        <w:pStyle w:val="B1"/>
      </w:pPr>
      <w:r w:rsidRPr="00CA7D85">
        <w:rPr>
          <w:b/>
          <w:i/>
        </w:rPr>
        <w:t>Hys</w:t>
      </w:r>
      <w:r w:rsidRPr="00CA7D85">
        <w:t xml:space="preserve"> is the hysteresis parameter for this event (i.e. </w:t>
      </w:r>
      <w:bookmarkStart w:id="7866" w:name="OLE_LINK39"/>
      <w:bookmarkStart w:id="7867" w:name="OLE_LINK53"/>
      <w:r w:rsidRPr="00CA7D85">
        <w:rPr>
          <w:i/>
        </w:rPr>
        <w:t>hysteresis</w:t>
      </w:r>
      <w:r w:rsidRPr="00CA7D85">
        <w:t xml:space="preserve"> </w:t>
      </w:r>
      <w:bookmarkEnd w:id="7866"/>
      <w:bookmarkEnd w:id="7867"/>
      <w:r w:rsidRPr="00CA7D85">
        <w:t>as defined within</w:t>
      </w:r>
      <w:r w:rsidRPr="00CA7D85">
        <w:rPr>
          <w:i/>
        </w:rPr>
        <w:t xml:space="preserve"> reportConfigEUTRA </w:t>
      </w:r>
      <w:r w:rsidRPr="00CA7D85">
        <w:t>for this event).</w:t>
      </w:r>
    </w:p>
    <w:p w14:paraId="1D114757" w14:textId="77777777" w:rsidR="00653119" w:rsidRPr="00CA7D85" w:rsidRDefault="00653119" w:rsidP="00653119">
      <w:pPr>
        <w:pStyle w:val="B1"/>
      </w:pPr>
      <w:r w:rsidRPr="00CA7D85">
        <w:rPr>
          <w:b/>
          <w:i/>
        </w:rPr>
        <w:t>Thresh</w:t>
      </w:r>
      <w:r w:rsidRPr="00CA7D85">
        <w:t xml:space="preserve"> is the threshold parameter for this event (i.e. </w:t>
      </w:r>
      <w:r w:rsidRPr="00CA7D85">
        <w:rPr>
          <w:i/>
        </w:rPr>
        <w:t xml:space="preserve">a1-Threshold </w:t>
      </w:r>
      <w:r w:rsidRPr="00CA7D85">
        <w:t>as defined within</w:t>
      </w:r>
      <w:r w:rsidRPr="00CA7D85">
        <w:rPr>
          <w:i/>
        </w:rPr>
        <w:t xml:space="preserve"> reportConfigEUTRA </w:t>
      </w:r>
      <w:r w:rsidRPr="00CA7D85">
        <w:t>for this event).</w:t>
      </w:r>
    </w:p>
    <w:p w14:paraId="3AEA85E9" w14:textId="77777777" w:rsidR="00653119" w:rsidRPr="00CA7D85" w:rsidRDefault="00653119" w:rsidP="00653119">
      <w:pPr>
        <w:pStyle w:val="B1"/>
      </w:pPr>
      <w:r w:rsidRPr="00CA7D85">
        <w:rPr>
          <w:b/>
          <w:i/>
        </w:rPr>
        <w:t xml:space="preserve">Ms </w:t>
      </w:r>
      <w:r w:rsidRPr="00CA7D85">
        <w:t xml:space="preserve">is expressed in dBm </w:t>
      </w:r>
      <w:r w:rsidRPr="00CA7D85">
        <w:rPr>
          <w:lang w:eastAsia="ko-KR"/>
        </w:rPr>
        <w:t>in case of RSRP, or in dB in case of RSRQ</w:t>
      </w:r>
      <w:r w:rsidRPr="00CA7D85">
        <w:t xml:space="preserve"> and RS-SINR.</w:t>
      </w:r>
    </w:p>
    <w:p w14:paraId="5220030D" w14:textId="77777777" w:rsidR="00653119" w:rsidRPr="00CA7D85" w:rsidRDefault="00653119" w:rsidP="00653119">
      <w:pPr>
        <w:pStyle w:val="B1"/>
      </w:pPr>
      <w:r w:rsidRPr="00CA7D85">
        <w:rPr>
          <w:b/>
          <w:i/>
        </w:rPr>
        <w:t>Hys</w:t>
      </w:r>
      <w:r w:rsidRPr="00CA7D85">
        <w:t xml:space="preserve"> is expressed in dB.</w:t>
      </w:r>
    </w:p>
    <w:p w14:paraId="3121E789" w14:textId="77777777" w:rsidR="00653119" w:rsidRPr="00CA7D85" w:rsidRDefault="00653119" w:rsidP="00653119">
      <w:pPr>
        <w:ind w:left="568" w:hanging="284"/>
        <w:rPr>
          <w:lang w:eastAsia="ko-KR"/>
        </w:rPr>
      </w:pPr>
      <w:r w:rsidRPr="00CA7D85">
        <w:rPr>
          <w:b/>
          <w:i/>
        </w:rPr>
        <w:t>Thres</w:t>
      </w:r>
      <w:r w:rsidRPr="00CA7D85">
        <w:rPr>
          <w:b/>
          <w:i/>
          <w:lang w:eastAsia="ko-KR"/>
        </w:rPr>
        <w:t>h</w:t>
      </w:r>
      <w:r w:rsidRPr="00CA7D85">
        <w:rPr>
          <w:b/>
          <w:i/>
        </w:rPr>
        <w:t xml:space="preserve"> </w:t>
      </w:r>
      <w:r w:rsidRPr="00CA7D85">
        <w:rPr>
          <w:lang w:eastAsia="ko-KR"/>
        </w:rPr>
        <w:t>is</w:t>
      </w:r>
      <w:r w:rsidRPr="00CA7D85">
        <w:t xml:space="preserve"> expressed in the same unit as </w:t>
      </w:r>
      <w:r w:rsidRPr="00CA7D85">
        <w:rPr>
          <w:b/>
          <w:i/>
        </w:rPr>
        <w:t>Ms</w:t>
      </w:r>
      <w:r w:rsidRPr="00CA7D85">
        <w:t>.</w:t>
      </w:r>
    </w:p>
    <w:p w14:paraId="7CBC3620" w14:textId="77777777" w:rsidR="00653119" w:rsidRPr="00CA7D85" w:rsidRDefault="00653119" w:rsidP="00653119">
      <w:r w:rsidRPr="00CA7D85">
        <w:t>[TS 36.331, clause 5.5.5.1]</w:t>
      </w:r>
    </w:p>
    <w:p w14:paraId="5B757524" w14:textId="77777777" w:rsidR="00653119" w:rsidRPr="00CA7D85" w:rsidRDefault="00653119" w:rsidP="00653119">
      <w:r w:rsidRPr="00CA7D85">
        <w:t>The purpose of this procedure is to transfer measurement results from the UE to E-UTRAN. The UE shall initiate this procedure only after successful security activation.</w:t>
      </w:r>
    </w:p>
    <w:p w14:paraId="441BC84F" w14:textId="77777777" w:rsidR="00653119" w:rsidRPr="00CA7D85" w:rsidRDefault="00653119" w:rsidP="00653119">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78E05D8E" w14:textId="77777777" w:rsidR="00653119" w:rsidRPr="00CA7D85" w:rsidRDefault="00653119">
      <w:pPr>
        <w:pStyle w:val="B1"/>
        <w:numPr>
          <w:ilvl w:val="0"/>
          <w:numId w:val="28"/>
        </w:numPr>
        <w:overflowPunct/>
        <w:autoSpaceDE/>
        <w:autoSpaceDN/>
        <w:adjustRightInd/>
        <w:ind w:left="360" w:hanging="360"/>
        <w:textAlignment w:val="auto"/>
      </w:pPr>
      <w:r w:rsidRPr="00CA7D85">
        <w:t xml:space="preserve">set the </w:t>
      </w:r>
      <w:r w:rsidRPr="00CA7D85">
        <w:rPr>
          <w:i/>
        </w:rPr>
        <w:t>measId</w:t>
      </w:r>
      <w:r w:rsidRPr="00CA7D85">
        <w:t xml:space="preserve"> to the measurement identity that triggered the measurement reporting;</w:t>
      </w:r>
    </w:p>
    <w:p w14:paraId="52720F24" w14:textId="77777777" w:rsidR="00653119" w:rsidRPr="00CA7D85" w:rsidRDefault="00653119" w:rsidP="00653119">
      <w:pPr>
        <w:pStyle w:val="B1"/>
      </w:pPr>
      <w:r w:rsidRPr="00CA7D85">
        <w:t>1&gt;</w:t>
      </w:r>
      <w:r w:rsidRPr="00CA7D85">
        <w:tab/>
        <w:t xml:space="preserve">set the </w:t>
      </w:r>
      <w:r w:rsidRPr="00CA7D85">
        <w:rPr>
          <w:i/>
        </w:rPr>
        <w:t>measResultPCell</w:t>
      </w:r>
      <w:r w:rsidRPr="00CA7D85">
        <w:t xml:space="preserve"> to include the quantities of the PCell;</w:t>
      </w:r>
    </w:p>
    <w:p w14:paraId="7CBBA9F9" w14:textId="77777777" w:rsidR="00653119" w:rsidRPr="00CA7D85" w:rsidRDefault="00653119" w:rsidP="00653119">
      <w:pPr>
        <w:pStyle w:val="B1"/>
      </w:pPr>
      <w:r w:rsidRPr="00CA7D85">
        <w:t>1&gt;</w:t>
      </w:r>
      <w:r w:rsidRPr="00CA7D85">
        <w:tab/>
        <w:t xml:space="preserve">set the </w:t>
      </w:r>
      <w:r w:rsidRPr="00CA7D85">
        <w:rPr>
          <w:i/>
        </w:rPr>
        <w:t>measResultServFreqList</w:t>
      </w:r>
      <w:r w:rsidRPr="00CA7D85">
        <w:t xml:space="preserve"> to include for each E-UTRA SCell that is configured, if any, within </w:t>
      </w:r>
      <w:r w:rsidRPr="00CA7D85">
        <w:rPr>
          <w:i/>
        </w:rPr>
        <w:t>measResultSCell</w:t>
      </w:r>
      <w:r w:rsidRPr="00CA7D85">
        <w:t xml:space="preserve"> the quantities of the concerned SCell, if available according to performance requirements in TS 36.133 [16], except if </w:t>
      </w:r>
      <w:r w:rsidRPr="00CA7D85">
        <w:rPr>
          <w:i/>
        </w:rPr>
        <w:t>purpose</w:t>
      </w:r>
      <w:r w:rsidRPr="00CA7D85">
        <w:t xml:space="preserve"> for the</w:t>
      </w:r>
      <w:r w:rsidRPr="00CA7D85">
        <w:rPr>
          <w:i/>
        </w:rPr>
        <w:t xml:space="preserve"> reportConfig</w:t>
      </w:r>
      <w:r w:rsidRPr="00CA7D85">
        <w:t xml:space="preserve"> associated with the </w:t>
      </w:r>
      <w:r w:rsidRPr="00CA7D85">
        <w:rPr>
          <w:i/>
        </w:rPr>
        <w:t xml:space="preserve">measId </w:t>
      </w:r>
      <w:r w:rsidRPr="00CA7D85">
        <w:t xml:space="preserve">that triggered the measurement reporting is set to </w:t>
      </w:r>
      <w:r w:rsidRPr="00CA7D85">
        <w:rPr>
          <w:i/>
        </w:rPr>
        <w:t>reportLocation</w:t>
      </w:r>
      <w:r w:rsidRPr="00CA7D85">
        <w:t>;</w:t>
      </w:r>
    </w:p>
    <w:p w14:paraId="4674A3C0" w14:textId="77777777" w:rsidR="00653119" w:rsidRPr="00CA7D85" w:rsidRDefault="00653119" w:rsidP="00653119">
      <w:pPr>
        <w:pStyle w:val="B2"/>
      </w:pPr>
      <w:r w:rsidRPr="00CA7D85">
        <w:t>…</w:t>
      </w:r>
    </w:p>
    <w:p w14:paraId="03BAE4FB" w14:textId="77777777" w:rsidR="00653119" w:rsidRPr="00CA7D85" w:rsidRDefault="00653119" w:rsidP="00653119">
      <w:pPr>
        <w:pStyle w:val="B1"/>
      </w:pPr>
      <w:r w:rsidRPr="00CA7D85">
        <w:t>1&gt;</w:t>
      </w:r>
      <w:r w:rsidRPr="00CA7D85">
        <w:tab/>
        <w:t xml:space="preserve">increment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by 1;</w:t>
      </w:r>
    </w:p>
    <w:p w14:paraId="33EF17B3" w14:textId="77777777" w:rsidR="00653119" w:rsidRPr="00CA7D85" w:rsidRDefault="00653119" w:rsidP="00653119">
      <w:pPr>
        <w:pStyle w:val="B1"/>
      </w:pPr>
      <w:r w:rsidRPr="00CA7D85">
        <w:t>1&gt;</w:t>
      </w:r>
      <w:r w:rsidRPr="00CA7D85">
        <w:tab/>
        <w:t xml:space="preserve">stop </w:t>
      </w:r>
      <w:r w:rsidRPr="00CA7D85">
        <w:rPr>
          <w:lang w:eastAsia="ko-KR"/>
        </w:rPr>
        <w:t>the periodical reporting</w:t>
      </w:r>
      <w:r w:rsidRPr="00CA7D85">
        <w:t xml:space="preserve"> timer, if running;</w:t>
      </w:r>
    </w:p>
    <w:p w14:paraId="766CEF70" w14:textId="77777777" w:rsidR="00653119" w:rsidRPr="00CA7D85" w:rsidRDefault="00653119" w:rsidP="00653119">
      <w:pPr>
        <w:pStyle w:val="B1"/>
      </w:pPr>
      <w:r w:rsidRPr="00CA7D85">
        <w:t>1&gt;</w:t>
      </w:r>
      <w:r w:rsidRPr="00CA7D85">
        <w:tab/>
        <w:t xml:space="preserve">if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is less than the </w:t>
      </w:r>
      <w:r w:rsidRPr="00CA7D85">
        <w:rPr>
          <w:i/>
        </w:rPr>
        <w:t>reportAmount</w:t>
      </w:r>
      <w:r w:rsidRPr="00CA7D85">
        <w:t xml:space="preserve"> as defined within the </w:t>
      </w:r>
      <w:r w:rsidRPr="00CA7D85">
        <w:rPr>
          <w:rFonts w:eastAsia="SimSun"/>
          <w:lang w:eastAsia="zh-CN"/>
        </w:rPr>
        <w:t xml:space="preserve">corresponding </w:t>
      </w:r>
      <w:r w:rsidRPr="00CA7D85">
        <w:rPr>
          <w:i/>
        </w:rPr>
        <w:t>reportConfig</w:t>
      </w:r>
      <w:r w:rsidRPr="00CA7D85">
        <w:t xml:space="preserve"> for this </w:t>
      </w:r>
      <w:r w:rsidRPr="00CA7D85">
        <w:rPr>
          <w:i/>
        </w:rPr>
        <w:t>measId</w:t>
      </w:r>
      <w:r w:rsidRPr="00CA7D85">
        <w:t>:</w:t>
      </w:r>
    </w:p>
    <w:p w14:paraId="4C2A8B7B" w14:textId="77777777" w:rsidR="00653119" w:rsidRPr="00CA7D85" w:rsidRDefault="00653119" w:rsidP="00653119">
      <w:pPr>
        <w:pStyle w:val="B2"/>
      </w:pPr>
      <w:r w:rsidRPr="00CA7D85">
        <w:t>2&gt;</w:t>
      </w:r>
      <w:r w:rsidRPr="00CA7D85">
        <w:tab/>
        <w:t xml:space="preserve">start </w:t>
      </w:r>
      <w:r w:rsidRPr="00CA7D85">
        <w:rPr>
          <w:lang w:eastAsia="ko-KR"/>
        </w:rPr>
        <w:t>the periodical reporting</w:t>
      </w:r>
      <w:r w:rsidRPr="00CA7D85">
        <w:t xml:space="preserve"> timer with the value of </w:t>
      </w:r>
      <w:r w:rsidRPr="00CA7D85">
        <w:rPr>
          <w:i/>
        </w:rPr>
        <w:t>reportInterval</w:t>
      </w:r>
      <w:r w:rsidRPr="00CA7D85">
        <w:t xml:space="preserve"> as defined within the </w:t>
      </w:r>
      <w:r w:rsidRPr="00CA7D85">
        <w:rPr>
          <w:rFonts w:eastAsia="SimSun"/>
          <w:lang w:eastAsia="zh-CN"/>
        </w:rPr>
        <w:t xml:space="preserve">corresponding </w:t>
      </w:r>
      <w:r w:rsidRPr="00CA7D85">
        <w:rPr>
          <w:i/>
        </w:rPr>
        <w:t xml:space="preserve">reportConfig </w:t>
      </w:r>
      <w:r w:rsidRPr="00CA7D85">
        <w:t xml:space="preserve">for this </w:t>
      </w:r>
      <w:r w:rsidRPr="00CA7D85">
        <w:rPr>
          <w:i/>
        </w:rPr>
        <w:t>measId</w:t>
      </w:r>
      <w:r w:rsidRPr="00CA7D85">
        <w:t>;</w:t>
      </w:r>
    </w:p>
    <w:p w14:paraId="1735C7D3" w14:textId="77777777" w:rsidR="00653119" w:rsidRPr="00CA7D85" w:rsidRDefault="00653119" w:rsidP="00653119">
      <w:pPr>
        <w:pStyle w:val="B1"/>
      </w:pPr>
      <w:r w:rsidRPr="00CA7D85">
        <w:t>1&gt;</w:t>
      </w:r>
      <w:r w:rsidRPr="00CA7D85">
        <w:tab/>
      </w:r>
      <w:r w:rsidRPr="00CA7D85">
        <w:rPr>
          <w:lang w:eastAsia="zh-CN"/>
        </w:rPr>
        <w:t>else</w:t>
      </w:r>
      <w:r w:rsidRPr="00CA7D85">
        <w:t>:</w:t>
      </w:r>
    </w:p>
    <w:p w14:paraId="053FB0D7" w14:textId="77777777" w:rsidR="00653119" w:rsidRPr="00CA7D85" w:rsidRDefault="00653119" w:rsidP="00653119">
      <w:pPr>
        <w:pStyle w:val="B2"/>
        <w:rPr>
          <w:lang w:eastAsia="zh-CN"/>
        </w:rPr>
      </w:pPr>
      <w:r w:rsidRPr="00CA7D85">
        <w:t>2&gt;</w:t>
      </w:r>
      <w:r w:rsidRPr="00CA7D85">
        <w:tab/>
        <w:t xml:space="preserve">if the </w:t>
      </w:r>
      <w:r w:rsidRPr="00CA7D85">
        <w:rPr>
          <w:i/>
        </w:rPr>
        <w:t>triggerType</w:t>
      </w:r>
      <w:r w:rsidRPr="00CA7D85">
        <w:t xml:space="preserve"> is set to </w:t>
      </w:r>
      <w:r w:rsidRPr="00CA7D85">
        <w:rPr>
          <w:i/>
        </w:rPr>
        <w:t>periodical</w:t>
      </w:r>
      <w:r w:rsidRPr="00CA7D85">
        <w:rPr>
          <w:lang w:eastAsia="zh-CN"/>
        </w:rPr>
        <w:t>:</w:t>
      </w:r>
    </w:p>
    <w:p w14:paraId="776FCAA5" w14:textId="77777777" w:rsidR="00653119" w:rsidRPr="00CA7D85" w:rsidRDefault="00653119" w:rsidP="00653119">
      <w:pPr>
        <w:pStyle w:val="B3"/>
      </w:pPr>
      <w:r w:rsidRPr="00CA7D85">
        <w:t>3&gt;</w:t>
      </w:r>
      <w:r w:rsidRPr="00CA7D85">
        <w:tab/>
        <w:t xml:space="preserve">remove the entry within the </w:t>
      </w:r>
      <w:r w:rsidRPr="00CA7D85">
        <w:rPr>
          <w:i/>
        </w:rPr>
        <w:t>VarMeasReportList</w:t>
      </w:r>
      <w:r w:rsidRPr="00CA7D85">
        <w:t xml:space="preserve"> for this </w:t>
      </w:r>
      <w:r w:rsidRPr="00CA7D85">
        <w:rPr>
          <w:i/>
        </w:rPr>
        <w:t>measId</w:t>
      </w:r>
      <w:r w:rsidRPr="00CA7D85">
        <w:t>;</w:t>
      </w:r>
    </w:p>
    <w:p w14:paraId="16BE1208" w14:textId="77777777" w:rsidR="00653119" w:rsidRPr="00CA7D85" w:rsidRDefault="00653119" w:rsidP="00653119">
      <w:pPr>
        <w:pStyle w:val="B3"/>
      </w:pPr>
      <w:r w:rsidRPr="00CA7D85">
        <w:t>3&gt;</w:t>
      </w:r>
      <w:r w:rsidRPr="00CA7D85">
        <w:tab/>
        <w:t xml:space="preserve">remove this </w:t>
      </w:r>
      <w:r w:rsidRPr="00CA7D85">
        <w:rPr>
          <w:i/>
        </w:rPr>
        <w:t>measId</w:t>
      </w:r>
      <w:r w:rsidRPr="00CA7D85">
        <w:t xml:space="preserve"> from the </w:t>
      </w:r>
      <w:r w:rsidRPr="00CA7D85">
        <w:rPr>
          <w:i/>
        </w:rPr>
        <w:t>measIdList</w:t>
      </w:r>
      <w:r w:rsidRPr="00CA7D85">
        <w:t xml:space="preserve"> within </w:t>
      </w:r>
      <w:r w:rsidRPr="00CA7D85">
        <w:rPr>
          <w:i/>
        </w:rPr>
        <w:t>VarMeasConfig</w:t>
      </w:r>
      <w:r w:rsidRPr="00CA7D85">
        <w:t>;</w:t>
      </w:r>
    </w:p>
    <w:p w14:paraId="14C67A93" w14:textId="77777777" w:rsidR="00653119" w:rsidRPr="00CA7D85" w:rsidRDefault="00653119" w:rsidP="00653119">
      <w:pPr>
        <w:pStyle w:val="B2"/>
      </w:pPr>
      <w:r w:rsidRPr="00CA7D85">
        <w:t>…</w:t>
      </w:r>
    </w:p>
    <w:p w14:paraId="1D591FB0" w14:textId="77777777" w:rsidR="00653119" w:rsidRPr="00CA7D85" w:rsidRDefault="00653119" w:rsidP="00653119">
      <w:pPr>
        <w:pStyle w:val="B1"/>
      </w:pPr>
      <w:r w:rsidRPr="00CA7D85">
        <w:t>1&gt;</w:t>
      </w:r>
      <w:r w:rsidRPr="00CA7D85">
        <w:tab/>
        <w:t>if the UE is configured with NE-DC:</w:t>
      </w:r>
    </w:p>
    <w:p w14:paraId="7F2164F2" w14:textId="77777777" w:rsidR="00653119" w:rsidRPr="00CA7D85" w:rsidRDefault="00653119" w:rsidP="00653119">
      <w:pPr>
        <w:pStyle w:val="B2"/>
      </w:pPr>
      <w:r w:rsidRPr="00CA7D85">
        <w:t>2&gt;</w:t>
      </w:r>
      <w:r w:rsidRPr="00CA7D85">
        <w:tab/>
        <w:t xml:space="preserve">submit the </w:t>
      </w:r>
      <w:r w:rsidRPr="00CA7D85">
        <w:rPr>
          <w:i/>
        </w:rPr>
        <w:t xml:space="preserve">MeasurementReport </w:t>
      </w:r>
      <w:r w:rsidRPr="00CA7D85">
        <w:t xml:space="preserve">message via SRB1 embedded in NR RRC message </w:t>
      </w:r>
      <w:r w:rsidRPr="00CA7D85">
        <w:rPr>
          <w:i/>
        </w:rPr>
        <w:t xml:space="preserve">ULInformationTransferMRDC </w:t>
      </w:r>
      <w:r w:rsidRPr="00CA7D85">
        <w:t>as specified in TS 38.331 [82].</w:t>
      </w:r>
    </w:p>
    <w:p w14:paraId="3F2A9917" w14:textId="77777777" w:rsidR="00653119" w:rsidRPr="00CA7D85" w:rsidRDefault="00653119" w:rsidP="00653119">
      <w:pPr>
        <w:pStyle w:val="B1"/>
      </w:pPr>
      <w:r w:rsidRPr="00CA7D85">
        <w:t>1&gt;</w:t>
      </w:r>
      <w:r w:rsidRPr="00CA7D85">
        <w:tab/>
        <w:t>else:</w:t>
      </w:r>
    </w:p>
    <w:p w14:paraId="0E898303" w14:textId="7E72ABE7" w:rsidR="00653119" w:rsidRPr="00CA7D85" w:rsidRDefault="00653119" w:rsidP="00653119">
      <w:pPr>
        <w:pStyle w:val="B2"/>
      </w:pPr>
      <w:r w:rsidRPr="00CA7D85">
        <w:t>2&gt;</w:t>
      </w:r>
      <w:r w:rsidRPr="00CA7D85">
        <w:tab/>
        <w:t xml:space="preserve">submit the </w:t>
      </w:r>
      <w:r w:rsidRPr="00CA7D85">
        <w:rPr>
          <w:i/>
        </w:rPr>
        <w:t>MeasurementReport</w:t>
      </w:r>
      <w:r w:rsidRPr="00CA7D85">
        <w:t xml:space="preserve"> message to lower layers for transmission, upon which the procedure ends;</w:t>
      </w:r>
    </w:p>
    <w:p w14:paraId="4C73B6D2" w14:textId="77777777" w:rsidR="00653119" w:rsidRPr="00CA7D85" w:rsidRDefault="00653119" w:rsidP="00653119">
      <w:pPr>
        <w:pStyle w:val="H6"/>
      </w:pPr>
      <w:r w:rsidRPr="00CA7D85">
        <w:t>8.2.3.4.2.3</w:t>
      </w:r>
      <w:r w:rsidRPr="00CA7D85">
        <w:tab/>
        <w:t>Test description</w:t>
      </w:r>
    </w:p>
    <w:p w14:paraId="0E3980FE" w14:textId="77777777" w:rsidR="00653119" w:rsidRPr="00CA7D85" w:rsidRDefault="00653119" w:rsidP="00653119">
      <w:pPr>
        <w:pStyle w:val="H6"/>
        <w:rPr>
          <w:lang w:eastAsia="sv-SE"/>
        </w:rPr>
      </w:pPr>
      <w:r w:rsidRPr="00CA7D85">
        <w:t>8.2.3.4.2.3.1</w:t>
      </w:r>
      <w:r w:rsidRPr="00CA7D85">
        <w:tab/>
      </w:r>
      <w:r w:rsidRPr="00CA7D85">
        <w:rPr>
          <w:lang w:eastAsia="sv-SE"/>
        </w:rPr>
        <w:t>Pre-test conditions</w:t>
      </w:r>
    </w:p>
    <w:p w14:paraId="4F163690" w14:textId="77777777" w:rsidR="00653119" w:rsidRPr="00CA7D85" w:rsidRDefault="00653119" w:rsidP="00653119">
      <w:pPr>
        <w:pStyle w:val="H6"/>
        <w:rPr>
          <w:lang w:eastAsia="sv-SE"/>
        </w:rPr>
      </w:pPr>
      <w:r w:rsidRPr="00CA7D85">
        <w:rPr>
          <w:lang w:eastAsia="sv-SE"/>
        </w:rPr>
        <w:t>System Simulator:</w:t>
      </w:r>
    </w:p>
    <w:p w14:paraId="2238052F" w14:textId="77777777" w:rsidR="00653119" w:rsidRPr="00CA7D85" w:rsidRDefault="00653119" w:rsidP="00653119">
      <w:pPr>
        <w:pStyle w:val="B1"/>
        <w:rPr>
          <w:lang w:eastAsia="sv-SE"/>
        </w:rPr>
      </w:pPr>
      <w:r w:rsidRPr="00CA7D85">
        <w:rPr>
          <w:lang w:eastAsia="sv-SE"/>
        </w:rPr>
        <w:t>-</w:t>
      </w:r>
      <w:r w:rsidRPr="00CA7D85">
        <w:tab/>
      </w:r>
      <w:r w:rsidRPr="00CA7D85">
        <w:rPr>
          <w:lang w:eastAsia="sv-SE"/>
        </w:rPr>
        <w:t>NR Cell 1 is the PCell and EUTRA Cell 1 is the PSCell.</w:t>
      </w:r>
    </w:p>
    <w:p w14:paraId="5A2BB1DE" w14:textId="77777777" w:rsidR="00653119" w:rsidRPr="00CA7D85" w:rsidRDefault="00653119" w:rsidP="00653119">
      <w:pPr>
        <w:pStyle w:val="H6"/>
        <w:rPr>
          <w:lang w:eastAsia="sv-SE"/>
        </w:rPr>
      </w:pPr>
      <w:r w:rsidRPr="00CA7D85">
        <w:rPr>
          <w:lang w:eastAsia="sv-SE"/>
        </w:rPr>
        <w:t>UE:</w:t>
      </w:r>
    </w:p>
    <w:p w14:paraId="59536AA9" w14:textId="77777777" w:rsidR="00653119" w:rsidRPr="00CA7D85" w:rsidRDefault="00653119" w:rsidP="00653119">
      <w:pPr>
        <w:pStyle w:val="B1"/>
        <w:rPr>
          <w:lang w:eastAsia="sv-SE"/>
        </w:rPr>
      </w:pPr>
      <w:r w:rsidRPr="00CA7D85">
        <w:rPr>
          <w:lang w:eastAsia="sv-SE"/>
        </w:rPr>
        <w:t>-</w:t>
      </w:r>
      <w:r w:rsidRPr="00CA7D85">
        <w:rPr>
          <w:lang w:eastAsia="sv-SE"/>
        </w:rPr>
        <w:tab/>
        <w:t>None</w:t>
      </w:r>
    </w:p>
    <w:p w14:paraId="702FCD81" w14:textId="77777777" w:rsidR="00653119" w:rsidRPr="00CA7D85" w:rsidRDefault="00653119" w:rsidP="00653119">
      <w:pPr>
        <w:pStyle w:val="H6"/>
        <w:rPr>
          <w:lang w:eastAsia="sv-SE"/>
        </w:rPr>
      </w:pPr>
      <w:r w:rsidRPr="00CA7D85">
        <w:rPr>
          <w:lang w:eastAsia="sv-SE"/>
        </w:rPr>
        <w:t xml:space="preserve">Preamble: </w:t>
      </w:r>
    </w:p>
    <w:p w14:paraId="74EBAE38" w14:textId="68F252E9" w:rsidR="00653119" w:rsidRPr="00CA7D85" w:rsidRDefault="00653119" w:rsidP="00653119">
      <w:pPr>
        <w:pStyle w:val="B1"/>
      </w:pPr>
      <w:r w:rsidRPr="00CA7D85">
        <w:t>-</w:t>
      </w:r>
      <w:r w:rsidRPr="00CA7D85">
        <w:tab/>
      </w:r>
    </w:p>
    <w:p w14:paraId="10878AF7" w14:textId="77777777" w:rsidR="00653119" w:rsidRPr="00CA7D85" w:rsidRDefault="00653119" w:rsidP="00653119">
      <w:pPr>
        <w:pStyle w:val="H6"/>
      </w:pPr>
      <w:r w:rsidRPr="00CA7D85">
        <w:t>8.2.3.4.2.3.2</w:t>
      </w:r>
      <w:r w:rsidRPr="00CA7D85">
        <w:tab/>
        <w:t>Test procedure sequence</w:t>
      </w:r>
    </w:p>
    <w:p w14:paraId="3AEAD982" w14:textId="77777777" w:rsidR="00653119" w:rsidRPr="00CA7D85" w:rsidRDefault="00653119" w:rsidP="00653119">
      <w:r w:rsidRPr="00CA7D85">
        <w:t>Table 8.2.3.4.2.3.2-1 illustrates the downlink power levels to be applied for E-UTRA Cell 1 at various time instants of the test execution. Row marked "T0" denotes the conditions after the preamble, while row marked "T1" are to be applied subsequently. The exact instants on which these values shall be applied are described in the texts in this clause.</w:t>
      </w:r>
    </w:p>
    <w:p w14:paraId="5EA71768" w14:textId="1468402D" w:rsidR="00653119" w:rsidRPr="00CA7D85" w:rsidRDefault="00653119" w:rsidP="00653119">
      <w:pPr>
        <w:pStyle w:val="TH"/>
        <w:rPr>
          <w:lang w:eastAsia="sv-SE"/>
        </w:rPr>
      </w:pPr>
      <w:r w:rsidRPr="00CA7D85">
        <w:t>Table 8.2.3.4.2.3.2-1: Time instances of cell power level and parameter changes for conducted test environment</w:t>
      </w:r>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503"/>
        <w:gridCol w:w="922"/>
        <w:gridCol w:w="903"/>
        <w:gridCol w:w="850"/>
        <w:gridCol w:w="3102"/>
      </w:tblGrid>
      <w:tr w:rsidR="00653119" w:rsidRPr="00CA7D85" w14:paraId="72E2ADF2" w14:textId="77777777" w:rsidTr="008D405A">
        <w:trPr>
          <w:jc w:val="center"/>
        </w:trPr>
        <w:tc>
          <w:tcPr>
            <w:tcW w:w="535" w:type="dxa"/>
            <w:tcBorders>
              <w:top w:val="single" w:sz="4" w:space="0" w:color="auto"/>
              <w:left w:val="single" w:sz="4" w:space="0" w:color="auto"/>
              <w:bottom w:val="single" w:sz="4" w:space="0" w:color="auto"/>
              <w:right w:val="single" w:sz="4" w:space="0" w:color="auto"/>
            </w:tcBorders>
          </w:tcPr>
          <w:p w14:paraId="4B39E00D" w14:textId="77777777" w:rsidR="00653119" w:rsidRPr="00CA7D85" w:rsidRDefault="00653119" w:rsidP="008D405A">
            <w:pPr>
              <w:pStyle w:val="TAH"/>
            </w:pPr>
          </w:p>
        </w:tc>
        <w:tc>
          <w:tcPr>
            <w:tcW w:w="1503" w:type="dxa"/>
            <w:tcBorders>
              <w:top w:val="single" w:sz="4" w:space="0" w:color="auto"/>
              <w:left w:val="single" w:sz="4" w:space="0" w:color="auto"/>
              <w:bottom w:val="single" w:sz="4" w:space="0" w:color="auto"/>
              <w:right w:val="single" w:sz="4" w:space="0" w:color="auto"/>
            </w:tcBorders>
          </w:tcPr>
          <w:p w14:paraId="06552273" w14:textId="77777777" w:rsidR="00653119" w:rsidRPr="00CA7D85" w:rsidRDefault="00653119" w:rsidP="008D405A">
            <w:pPr>
              <w:pStyle w:val="TAH"/>
            </w:pPr>
            <w:r w:rsidRPr="00CA7D85">
              <w:rPr>
                <w:lang w:eastAsia="en-US"/>
              </w:rPr>
              <w:t>Parameter</w:t>
            </w:r>
          </w:p>
        </w:tc>
        <w:tc>
          <w:tcPr>
            <w:tcW w:w="922" w:type="dxa"/>
            <w:tcBorders>
              <w:top w:val="single" w:sz="4" w:space="0" w:color="auto"/>
              <w:left w:val="single" w:sz="4" w:space="0" w:color="auto"/>
              <w:bottom w:val="single" w:sz="4" w:space="0" w:color="auto"/>
              <w:right w:val="single" w:sz="4" w:space="0" w:color="auto"/>
            </w:tcBorders>
          </w:tcPr>
          <w:p w14:paraId="0B175372" w14:textId="77777777" w:rsidR="00653119" w:rsidRPr="00CA7D85" w:rsidRDefault="00653119" w:rsidP="008D405A">
            <w:pPr>
              <w:pStyle w:val="TAH"/>
            </w:pPr>
            <w:r w:rsidRPr="00CA7D85">
              <w:rPr>
                <w:lang w:eastAsia="en-US"/>
              </w:rPr>
              <w:t>Unit</w:t>
            </w:r>
          </w:p>
        </w:tc>
        <w:tc>
          <w:tcPr>
            <w:tcW w:w="903" w:type="dxa"/>
            <w:tcBorders>
              <w:top w:val="single" w:sz="4" w:space="0" w:color="auto"/>
              <w:left w:val="single" w:sz="4" w:space="0" w:color="auto"/>
              <w:bottom w:val="single" w:sz="4" w:space="0" w:color="auto"/>
              <w:right w:val="single" w:sz="4" w:space="0" w:color="auto"/>
            </w:tcBorders>
          </w:tcPr>
          <w:p w14:paraId="18E902B3" w14:textId="77777777" w:rsidR="00653119" w:rsidRPr="00CA7D85" w:rsidRDefault="00653119" w:rsidP="008D405A">
            <w:pPr>
              <w:pStyle w:val="TAH"/>
            </w:pPr>
            <w:r w:rsidRPr="00CA7D85">
              <w:rPr>
                <w:lang w:eastAsia="en-US"/>
              </w:rPr>
              <w:t>E-UTRA Cell 1</w:t>
            </w:r>
          </w:p>
        </w:tc>
        <w:tc>
          <w:tcPr>
            <w:tcW w:w="850" w:type="dxa"/>
            <w:tcBorders>
              <w:top w:val="single" w:sz="4" w:space="0" w:color="auto"/>
              <w:left w:val="single" w:sz="4" w:space="0" w:color="auto"/>
              <w:bottom w:val="single" w:sz="4" w:space="0" w:color="auto"/>
              <w:right w:val="single" w:sz="4" w:space="0" w:color="auto"/>
            </w:tcBorders>
          </w:tcPr>
          <w:p w14:paraId="3E194F0A" w14:textId="77777777" w:rsidR="00653119" w:rsidRPr="00CA7D85" w:rsidRDefault="00653119" w:rsidP="008D405A">
            <w:pPr>
              <w:pStyle w:val="TAH"/>
            </w:pPr>
            <w:r w:rsidRPr="00CA7D85">
              <w:rPr>
                <w:lang w:eastAsia="en-US"/>
              </w:rPr>
              <w:t>NR Cell 1</w:t>
            </w:r>
          </w:p>
        </w:tc>
        <w:tc>
          <w:tcPr>
            <w:tcW w:w="3102" w:type="dxa"/>
            <w:tcBorders>
              <w:top w:val="single" w:sz="4" w:space="0" w:color="auto"/>
              <w:left w:val="single" w:sz="4" w:space="0" w:color="auto"/>
              <w:bottom w:val="single" w:sz="4" w:space="0" w:color="auto"/>
              <w:right w:val="single" w:sz="4" w:space="0" w:color="auto"/>
            </w:tcBorders>
          </w:tcPr>
          <w:p w14:paraId="6BFA0D72" w14:textId="77777777" w:rsidR="00653119" w:rsidRPr="00CA7D85" w:rsidRDefault="00653119" w:rsidP="008D405A">
            <w:pPr>
              <w:pStyle w:val="TAH"/>
            </w:pPr>
            <w:r w:rsidRPr="00CA7D85">
              <w:rPr>
                <w:lang w:eastAsia="en-US"/>
              </w:rPr>
              <w:t>Remark</w:t>
            </w:r>
          </w:p>
        </w:tc>
      </w:tr>
      <w:tr w:rsidR="00653119" w:rsidRPr="00CA7D85" w14:paraId="54B73A53" w14:textId="77777777" w:rsidTr="008D405A">
        <w:trPr>
          <w:trHeight w:val="90"/>
          <w:jc w:val="center"/>
        </w:trPr>
        <w:tc>
          <w:tcPr>
            <w:tcW w:w="535" w:type="dxa"/>
            <w:vMerge w:val="restart"/>
            <w:tcBorders>
              <w:top w:val="single" w:sz="4" w:space="0" w:color="auto"/>
              <w:left w:val="single" w:sz="4" w:space="0" w:color="auto"/>
              <w:bottom w:val="single" w:sz="4" w:space="0" w:color="auto"/>
              <w:right w:val="single" w:sz="4" w:space="0" w:color="auto"/>
            </w:tcBorders>
            <w:vAlign w:val="center"/>
          </w:tcPr>
          <w:p w14:paraId="7D380D87" w14:textId="77777777" w:rsidR="00653119" w:rsidRPr="00CA7D85" w:rsidRDefault="00653119" w:rsidP="008D405A">
            <w:pPr>
              <w:pStyle w:val="TAL"/>
            </w:pPr>
            <w:r w:rsidRPr="00CA7D85">
              <w:rPr>
                <w:lang w:eastAsia="en-US"/>
              </w:rPr>
              <w:t>T0</w:t>
            </w:r>
          </w:p>
        </w:tc>
        <w:tc>
          <w:tcPr>
            <w:tcW w:w="1503" w:type="dxa"/>
            <w:tcBorders>
              <w:top w:val="single" w:sz="4" w:space="0" w:color="auto"/>
              <w:left w:val="single" w:sz="4" w:space="0" w:color="auto"/>
              <w:bottom w:val="single" w:sz="4" w:space="0" w:color="auto"/>
              <w:right w:val="single" w:sz="4" w:space="0" w:color="auto"/>
            </w:tcBorders>
            <w:vAlign w:val="center"/>
          </w:tcPr>
          <w:p w14:paraId="6A6BF48B" w14:textId="77777777" w:rsidR="00653119" w:rsidRPr="00CA7D85" w:rsidRDefault="00653119" w:rsidP="008D405A">
            <w:pPr>
              <w:pStyle w:val="TAL"/>
            </w:pPr>
            <w:r w:rsidRPr="00CA7D85">
              <w:rPr>
                <w:lang w:eastAsia="en-US"/>
              </w:rPr>
              <w:t>Cell-specific RS EPRE</w:t>
            </w:r>
          </w:p>
        </w:tc>
        <w:tc>
          <w:tcPr>
            <w:tcW w:w="922" w:type="dxa"/>
            <w:tcBorders>
              <w:top w:val="single" w:sz="4" w:space="0" w:color="auto"/>
              <w:left w:val="single" w:sz="4" w:space="0" w:color="auto"/>
              <w:bottom w:val="single" w:sz="4" w:space="0" w:color="auto"/>
              <w:right w:val="single" w:sz="4" w:space="0" w:color="auto"/>
            </w:tcBorders>
            <w:vAlign w:val="center"/>
          </w:tcPr>
          <w:p w14:paraId="4A91661E" w14:textId="77777777" w:rsidR="00653119" w:rsidRPr="00CA7D85" w:rsidRDefault="00653119" w:rsidP="008D405A">
            <w:pPr>
              <w:pStyle w:val="TAC"/>
            </w:pPr>
            <w:r w:rsidRPr="00CA7D85">
              <w:rPr>
                <w:lang w:eastAsia="en-US"/>
              </w:rPr>
              <w:t>dBm/15kHz</w:t>
            </w:r>
          </w:p>
        </w:tc>
        <w:tc>
          <w:tcPr>
            <w:tcW w:w="903" w:type="dxa"/>
            <w:tcBorders>
              <w:top w:val="single" w:sz="4" w:space="0" w:color="auto"/>
              <w:left w:val="single" w:sz="4" w:space="0" w:color="auto"/>
              <w:bottom w:val="single" w:sz="4" w:space="0" w:color="auto"/>
              <w:right w:val="single" w:sz="4" w:space="0" w:color="auto"/>
            </w:tcBorders>
            <w:vAlign w:val="center"/>
          </w:tcPr>
          <w:p w14:paraId="47075CC6" w14:textId="77777777" w:rsidR="00653119" w:rsidRPr="00CA7D85" w:rsidRDefault="00653119" w:rsidP="008D405A">
            <w:pPr>
              <w:pStyle w:val="TAC"/>
            </w:pPr>
            <w:r w:rsidRPr="00CA7D85">
              <w:rPr>
                <w:lang w:eastAsia="en-US"/>
              </w:rPr>
              <w:t xml:space="preserve"> -93</w:t>
            </w:r>
          </w:p>
        </w:tc>
        <w:tc>
          <w:tcPr>
            <w:tcW w:w="850" w:type="dxa"/>
            <w:tcBorders>
              <w:top w:val="single" w:sz="4" w:space="0" w:color="auto"/>
              <w:left w:val="single" w:sz="4" w:space="0" w:color="auto"/>
              <w:bottom w:val="single" w:sz="4" w:space="0" w:color="auto"/>
              <w:right w:val="single" w:sz="4" w:space="0" w:color="auto"/>
            </w:tcBorders>
            <w:vAlign w:val="center"/>
          </w:tcPr>
          <w:p w14:paraId="007EE389" w14:textId="77777777" w:rsidR="00653119" w:rsidRPr="00CA7D85" w:rsidRDefault="00653119" w:rsidP="008D405A">
            <w:pPr>
              <w:pStyle w:val="TAC"/>
            </w:pPr>
            <w:r w:rsidRPr="00CA7D85">
              <w:rPr>
                <w:lang w:eastAsia="en-US"/>
              </w:rPr>
              <w:t>-</w:t>
            </w:r>
          </w:p>
        </w:tc>
        <w:tc>
          <w:tcPr>
            <w:tcW w:w="3102" w:type="dxa"/>
            <w:vMerge w:val="restart"/>
            <w:tcBorders>
              <w:top w:val="single" w:sz="4" w:space="0" w:color="auto"/>
              <w:left w:val="single" w:sz="4" w:space="0" w:color="auto"/>
              <w:bottom w:val="single" w:sz="4" w:space="0" w:color="auto"/>
              <w:right w:val="single" w:sz="4" w:space="0" w:color="auto"/>
            </w:tcBorders>
          </w:tcPr>
          <w:p w14:paraId="1EEBBCD0" w14:textId="77777777" w:rsidR="00653119" w:rsidRPr="00CA7D85" w:rsidRDefault="00653119" w:rsidP="008D405A">
            <w:pPr>
              <w:pStyle w:val="TAL"/>
            </w:pPr>
            <w:r w:rsidRPr="00CA7D85">
              <w:rPr>
                <w:lang w:eastAsia="en-US"/>
              </w:rPr>
              <w:t xml:space="preserve">Power level is such that exit condition for event A1 is satisfied </w:t>
            </w:r>
            <w:r w:rsidRPr="00CA7D85">
              <w:rPr>
                <w:i/>
                <w:lang w:eastAsia="en-US"/>
              </w:rPr>
              <w:t>Ms &lt; Thresh - Hys</w:t>
            </w:r>
          </w:p>
        </w:tc>
      </w:tr>
      <w:tr w:rsidR="00653119" w:rsidRPr="00CA7D85" w14:paraId="5C6A4B17" w14:textId="77777777" w:rsidTr="008D405A">
        <w:trPr>
          <w:trHeight w:val="424"/>
          <w:jc w:val="center"/>
        </w:trPr>
        <w:tc>
          <w:tcPr>
            <w:tcW w:w="535" w:type="dxa"/>
            <w:vMerge/>
            <w:tcBorders>
              <w:top w:val="single" w:sz="4" w:space="0" w:color="auto"/>
              <w:left w:val="single" w:sz="4" w:space="0" w:color="auto"/>
              <w:bottom w:val="single" w:sz="4" w:space="0" w:color="auto"/>
              <w:right w:val="single" w:sz="4" w:space="0" w:color="auto"/>
            </w:tcBorders>
            <w:vAlign w:val="center"/>
          </w:tcPr>
          <w:p w14:paraId="1445616D" w14:textId="77777777" w:rsidR="00653119" w:rsidRPr="00CA7D85" w:rsidRDefault="00653119" w:rsidP="008D405A">
            <w:pPr>
              <w:spacing w:after="0"/>
              <w:rPr>
                <w:rFonts w:ascii="Arial" w:hAnsi="Arial"/>
                <w:sz w:val="18"/>
              </w:rPr>
            </w:pPr>
          </w:p>
        </w:tc>
        <w:tc>
          <w:tcPr>
            <w:tcW w:w="1503" w:type="dxa"/>
            <w:tcBorders>
              <w:top w:val="single" w:sz="4" w:space="0" w:color="auto"/>
              <w:left w:val="single" w:sz="4" w:space="0" w:color="auto"/>
              <w:bottom w:val="single" w:sz="4" w:space="0" w:color="auto"/>
              <w:right w:val="single" w:sz="4" w:space="0" w:color="auto"/>
            </w:tcBorders>
            <w:vAlign w:val="center"/>
          </w:tcPr>
          <w:p w14:paraId="44B75788" w14:textId="77777777" w:rsidR="00653119" w:rsidRPr="00CA7D85" w:rsidRDefault="00653119" w:rsidP="008D405A">
            <w:pPr>
              <w:pStyle w:val="TAL"/>
            </w:pPr>
            <w:r w:rsidRPr="00CA7D85">
              <w:rPr>
                <w:lang w:eastAsia="en-US"/>
              </w:rPr>
              <w:t>SS/PBCH</w:t>
            </w:r>
          </w:p>
          <w:p w14:paraId="48A5DA71" w14:textId="77777777" w:rsidR="00653119" w:rsidRPr="00CA7D85" w:rsidRDefault="00653119" w:rsidP="008D405A">
            <w:pPr>
              <w:pStyle w:val="TAL"/>
              <w:rPr>
                <w:lang w:eastAsia="zh-CN"/>
              </w:rPr>
            </w:pPr>
            <w:r w:rsidRPr="00CA7D85">
              <w:rPr>
                <w:lang w:eastAsia="en-US"/>
              </w:rPr>
              <w:t>SSS EPRE</w:t>
            </w:r>
          </w:p>
        </w:tc>
        <w:tc>
          <w:tcPr>
            <w:tcW w:w="922" w:type="dxa"/>
            <w:tcBorders>
              <w:top w:val="single" w:sz="4" w:space="0" w:color="auto"/>
              <w:left w:val="single" w:sz="4" w:space="0" w:color="auto"/>
              <w:bottom w:val="single" w:sz="4" w:space="0" w:color="auto"/>
              <w:right w:val="single" w:sz="4" w:space="0" w:color="auto"/>
            </w:tcBorders>
            <w:vAlign w:val="center"/>
          </w:tcPr>
          <w:p w14:paraId="1DB9F952" w14:textId="77777777" w:rsidR="00653119" w:rsidRPr="00CA7D85" w:rsidRDefault="00653119" w:rsidP="008D405A">
            <w:pPr>
              <w:pStyle w:val="TAC"/>
            </w:pPr>
            <w:r w:rsidRPr="00CA7D85">
              <w:rPr>
                <w:lang w:eastAsia="en-US"/>
              </w:rPr>
              <w:t>dBm/SCS</w:t>
            </w:r>
          </w:p>
        </w:tc>
        <w:tc>
          <w:tcPr>
            <w:tcW w:w="903" w:type="dxa"/>
            <w:tcBorders>
              <w:top w:val="single" w:sz="4" w:space="0" w:color="auto"/>
              <w:left w:val="single" w:sz="4" w:space="0" w:color="auto"/>
              <w:bottom w:val="single" w:sz="4" w:space="0" w:color="auto"/>
              <w:right w:val="single" w:sz="4" w:space="0" w:color="auto"/>
            </w:tcBorders>
            <w:vAlign w:val="center"/>
          </w:tcPr>
          <w:p w14:paraId="029E7138" w14:textId="77777777" w:rsidR="00653119" w:rsidRPr="00CA7D85" w:rsidRDefault="00653119" w:rsidP="008D405A">
            <w:pPr>
              <w:pStyle w:val="TAC"/>
            </w:pPr>
            <w:r w:rsidRPr="00CA7D85">
              <w:rPr>
                <w:lang w:eastAsia="en-US"/>
              </w:rPr>
              <w:t>-</w:t>
            </w:r>
          </w:p>
        </w:tc>
        <w:tc>
          <w:tcPr>
            <w:tcW w:w="850" w:type="dxa"/>
            <w:tcBorders>
              <w:top w:val="single" w:sz="4" w:space="0" w:color="auto"/>
              <w:left w:val="single" w:sz="4" w:space="0" w:color="auto"/>
              <w:bottom w:val="single" w:sz="4" w:space="0" w:color="auto"/>
              <w:right w:val="single" w:sz="4" w:space="0" w:color="auto"/>
            </w:tcBorders>
            <w:vAlign w:val="center"/>
          </w:tcPr>
          <w:p w14:paraId="136A2E30" w14:textId="77777777" w:rsidR="00653119" w:rsidRPr="00CA7D85" w:rsidRDefault="00653119" w:rsidP="008D405A">
            <w:pPr>
              <w:pStyle w:val="TAC"/>
            </w:pPr>
            <w:r w:rsidRPr="00CA7D85">
              <w:rPr>
                <w:lang w:eastAsia="en-US"/>
              </w:rPr>
              <w:t>-88</w:t>
            </w:r>
          </w:p>
        </w:tc>
        <w:tc>
          <w:tcPr>
            <w:tcW w:w="3102" w:type="dxa"/>
            <w:vMerge/>
            <w:tcBorders>
              <w:top w:val="single" w:sz="4" w:space="0" w:color="auto"/>
              <w:left w:val="single" w:sz="4" w:space="0" w:color="auto"/>
              <w:bottom w:val="single" w:sz="4" w:space="0" w:color="auto"/>
              <w:right w:val="single" w:sz="4" w:space="0" w:color="auto"/>
            </w:tcBorders>
            <w:vAlign w:val="center"/>
          </w:tcPr>
          <w:p w14:paraId="6B7AADCC" w14:textId="77777777" w:rsidR="00653119" w:rsidRPr="00CA7D85" w:rsidRDefault="00653119" w:rsidP="008D405A">
            <w:pPr>
              <w:spacing w:after="0"/>
              <w:rPr>
                <w:rFonts w:ascii="Arial" w:hAnsi="Arial"/>
                <w:sz w:val="18"/>
              </w:rPr>
            </w:pPr>
          </w:p>
        </w:tc>
      </w:tr>
      <w:tr w:rsidR="00653119" w:rsidRPr="00CA7D85" w14:paraId="2488F631" w14:textId="77777777" w:rsidTr="008D405A">
        <w:trPr>
          <w:jc w:val="center"/>
        </w:trPr>
        <w:tc>
          <w:tcPr>
            <w:tcW w:w="535" w:type="dxa"/>
            <w:vMerge w:val="restart"/>
            <w:tcBorders>
              <w:top w:val="single" w:sz="4" w:space="0" w:color="auto"/>
              <w:left w:val="single" w:sz="4" w:space="0" w:color="auto"/>
              <w:bottom w:val="single" w:sz="4" w:space="0" w:color="auto"/>
              <w:right w:val="single" w:sz="4" w:space="0" w:color="auto"/>
            </w:tcBorders>
            <w:vAlign w:val="center"/>
          </w:tcPr>
          <w:p w14:paraId="74CFA56B" w14:textId="77777777" w:rsidR="00653119" w:rsidRPr="00CA7D85" w:rsidRDefault="00653119" w:rsidP="008D405A">
            <w:pPr>
              <w:pStyle w:val="TAL"/>
            </w:pPr>
            <w:r w:rsidRPr="00CA7D85">
              <w:rPr>
                <w:lang w:eastAsia="en-US"/>
              </w:rPr>
              <w:t>T1</w:t>
            </w:r>
          </w:p>
        </w:tc>
        <w:tc>
          <w:tcPr>
            <w:tcW w:w="1503" w:type="dxa"/>
            <w:tcBorders>
              <w:top w:val="single" w:sz="4" w:space="0" w:color="auto"/>
              <w:left w:val="single" w:sz="4" w:space="0" w:color="auto"/>
              <w:bottom w:val="single" w:sz="4" w:space="0" w:color="auto"/>
              <w:right w:val="single" w:sz="4" w:space="0" w:color="auto"/>
            </w:tcBorders>
            <w:vAlign w:val="center"/>
          </w:tcPr>
          <w:p w14:paraId="5D09E192" w14:textId="77777777" w:rsidR="00653119" w:rsidRPr="00CA7D85" w:rsidRDefault="00653119" w:rsidP="008D405A">
            <w:pPr>
              <w:pStyle w:val="TAL"/>
            </w:pPr>
            <w:r w:rsidRPr="00CA7D85">
              <w:rPr>
                <w:lang w:eastAsia="en-US"/>
              </w:rPr>
              <w:t>Cell-specific RS EPRE</w:t>
            </w:r>
          </w:p>
        </w:tc>
        <w:tc>
          <w:tcPr>
            <w:tcW w:w="922" w:type="dxa"/>
            <w:tcBorders>
              <w:top w:val="single" w:sz="4" w:space="0" w:color="auto"/>
              <w:left w:val="single" w:sz="4" w:space="0" w:color="auto"/>
              <w:bottom w:val="single" w:sz="4" w:space="0" w:color="auto"/>
              <w:right w:val="single" w:sz="4" w:space="0" w:color="auto"/>
            </w:tcBorders>
            <w:vAlign w:val="center"/>
          </w:tcPr>
          <w:p w14:paraId="5F1F86DD" w14:textId="77777777" w:rsidR="00653119" w:rsidRPr="00CA7D85" w:rsidRDefault="00653119" w:rsidP="008D405A">
            <w:pPr>
              <w:pStyle w:val="TAC"/>
            </w:pPr>
            <w:r w:rsidRPr="00CA7D85">
              <w:rPr>
                <w:lang w:eastAsia="en-US"/>
              </w:rPr>
              <w:t>dBm/15kHz</w:t>
            </w:r>
          </w:p>
        </w:tc>
        <w:tc>
          <w:tcPr>
            <w:tcW w:w="903" w:type="dxa"/>
            <w:tcBorders>
              <w:top w:val="single" w:sz="4" w:space="0" w:color="auto"/>
              <w:left w:val="single" w:sz="4" w:space="0" w:color="auto"/>
              <w:bottom w:val="single" w:sz="4" w:space="0" w:color="auto"/>
              <w:right w:val="single" w:sz="4" w:space="0" w:color="auto"/>
            </w:tcBorders>
            <w:vAlign w:val="center"/>
          </w:tcPr>
          <w:p w14:paraId="5785AA8B" w14:textId="77777777" w:rsidR="00653119" w:rsidRPr="00CA7D85" w:rsidRDefault="00653119" w:rsidP="008D405A">
            <w:pPr>
              <w:pStyle w:val="TAC"/>
            </w:pPr>
            <w:r w:rsidRPr="00CA7D85">
              <w:rPr>
                <w:lang w:eastAsia="en-US"/>
              </w:rPr>
              <w:t>-75</w:t>
            </w:r>
          </w:p>
        </w:tc>
        <w:tc>
          <w:tcPr>
            <w:tcW w:w="850" w:type="dxa"/>
            <w:tcBorders>
              <w:top w:val="single" w:sz="4" w:space="0" w:color="auto"/>
              <w:left w:val="single" w:sz="4" w:space="0" w:color="auto"/>
              <w:bottom w:val="single" w:sz="4" w:space="0" w:color="auto"/>
              <w:right w:val="single" w:sz="4" w:space="0" w:color="auto"/>
            </w:tcBorders>
            <w:vAlign w:val="center"/>
          </w:tcPr>
          <w:p w14:paraId="3DEC83AB" w14:textId="77777777" w:rsidR="00653119" w:rsidRPr="00CA7D85" w:rsidRDefault="00653119" w:rsidP="008D405A">
            <w:pPr>
              <w:pStyle w:val="TAC"/>
            </w:pPr>
            <w:r w:rsidRPr="00CA7D85">
              <w:rPr>
                <w:lang w:eastAsia="en-US"/>
              </w:rPr>
              <w:t>-</w:t>
            </w:r>
          </w:p>
        </w:tc>
        <w:tc>
          <w:tcPr>
            <w:tcW w:w="3102" w:type="dxa"/>
            <w:vMerge w:val="restart"/>
            <w:tcBorders>
              <w:top w:val="single" w:sz="4" w:space="0" w:color="auto"/>
              <w:left w:val="single" w:sz="4" w:space="0" w:color="auto"/>
              <w:bottom w:val="single" w:sz="4" w:space="0" w:color="auto"/>
              <w:right w:val="single" w:sz="4" w:space="0" w:color="auto"/>
            </w:tcBorders>
          </w:tcPr>
          <w:p w14:paraId="3584038D" w14:textId="77777777" w:rsidR="00653119" w:rsidRPr="00CA7D85" w:rsidRDefault="00653119" w:rsidP="008D405A">
            <w:pPr>
              <w:pStyle w:val="TAL"/>
            </w:pPr>
            <w:r w:rsidRPr="00CA7D85">
              <w:rPr>
                <w:lang w:eastAsia="en-US"/>
              </w:rPr>
              <w:t xml:space="preserve">Power level is such that entry condition for event A1 is satisfied </w:t>
            </w:r>
            <w:r w:rsidRPr="00CA7D85">
              <w:rPr>
                <w:i/>
                <w:lang w:eastAsia="en-US"/>
              </w:rPr>
              <w:t>Ms &gt; Thresh + Hys</w:t>
            </w:r>
          </w:p>
        </w:tc>
      </w:tr>
      <w:tr w:rsidR="00653119" w:rsidRPr="00CA7D85" w14:paraId="6360C3A3" w14:textId="77777777" w:rsidTr="008D405A">
        <w:trPr>
          <w:trHeight w:val="424"/>
          <w:jc w:val="center"/>
        </w:trPr>
        <w:tc>
          <w:tcPr>
            <w:tcW w:w="535" w:type="dxa"/>
            <w:vMerge/>
            <w:tcBorders>
              <w:top w:val="single" w:sz="4" w:space="0" w:color="auto"/>
              <w:left w:val="single" w:sz="4" w:space="0" w:color="auto"/>
              <w:bottom w:val="single" w:sz="4" w:space="0" w:color="auto"/>
              <w:right w:val="single" w:sz="4" w:space="0" w:color="auto"/>
            </w:tcBorders>
            <w:vAlign w:val="center"/>
          </w:tcPr>
          <w:p w14:paraId="35597198" w14:textId="77777777" w:rsidR="00653119" w:rsidRPr="00CA7D85" w:rsidRDefault="00653119" w:rsidP="008D405A">
            <w:pPr>
              <w:spacing w:after="0"/>
              <w:rPr>
                <w:rFonts w:ascii="Arial" w:hAnsi="Arial"/>
                <w:sz w:val="18"/>
              </w:rPr>
            </w:pPr>
          </w:p>
        </w:tc>
        <w:tc>
          <w:tcPr>
            <w:tcW w:w="1503" w:type="dxa"/>
            <w:tcBorders>
              <w:top w:val="single" w:sz="4" w:space="0" w:color="auto"/>
              <w:left w:val="single" w:sz="4" w:space="0" w:color="auto"/>
              <w:bottom w:val="single" w:sz="4" w:space="0" w:color="auto"/>
              <w:right w:val="single" w:sz="4" w:space="0" w:color="auto"/>
            </w:tcBorders>
            <w:vAlign w:val="center"/>
          </w:tcPr>
          <w:p w14:paraId="4367AC1C" w14:textId="77777777" w:rsidR="00653119" w:rsidRPr="00CA7D85" w:rsidRDefault="00653119" w:rsidP="008D405A">
            <w:pPr>
              <w:pStyle w:val="TAL"/>
            </w:pPr>
            <w:r w:rsidRPr="00CA7D85">
              <w:rPr>
                <w:lang w:eastAsia="en-US"/>
              </w:rPr>
              <w:t>SS/PBCH</w:t>
            </w:r>
          </w:p>
          <w:p w14:paraId="7B428A7B" w14:textId="77777777" w:rsidR="00653119" w:rsidRPr="00CA7D85" w:rsidRDefault="00653119" w:rsidP="008D405A">
            <w:pPr>
              <w:pStyle w:val="TAL"/>
            </w:pPr>
            <w:r w:rsidRPr="00CA7D85">
              <w:rPr>
                <w:lang w:eastAsia="en-US"/>
              </w:rPr>
              <w:t>SSS EPRE</w:t>
            </w:r>
          </w:p>
        </w:tc>
        <w:tc>
          <w:tcPr>
            <w:tcW w:w="922" w:type="dxa"/>
            <w:tcBorders>
              <w:top w:val="single" w:sz="4" w:space="0" w:color="auto"/>
              <w:left w:val="single" w:sz="4" w:space="0" w:color="auto"/>
              <w:bottom w:val="single" w:sz="4" w:space="0" w:color="auto"/>
              <w:right w:val="single" w:sz="4" w:space="0" w:color="auto"/>
            </w:tcBorders>
            <w:vAlign w:val="center"/>
          </w:tcPr>
          <w:p w14:paraId="42C7887E" w14:textId="77777777" w:rsidR="00653119" w:rsidRPr="00CA7D85" w:rsidRDefault="00653119" w:rsidP="008D405A">
            <w:pPr>
              <w:pStyle w:val="TAC"/>
            </w:pPr>
            <w:r w:rsidRPr="00CA7D85">
              <w:rPr>
                <w:lang w:eastAsia="en-US"/>
              </w:rPr>
              <w:t>dBm/SCS</w:t>
            </w:r>
          </w:p>
        </w:tc>
        <w:tc>
          <w:tcPr>
            <w:tcW w:w="903" w:type="dxa"/>
            <w:tcBorders>
              <w:top w:val="single" w:sz="4" w:space="0" w:color="auto"/>
              <w:left w:val="single" w:sz="4" w:space="0" w:color="auto"/>
              <w:bottom w:val="single" w:sz="4" w:space="0" w:color="auto"/>
              <w:right w:val="single" w:sz="4" w:space="0" w:color="auto"/>
            </w:tcBorders>
            <w:vAlign w:val="center"/>
          </w:tcPr>
          <w:p w14:paraId="7BCC34B1" w14:textId="77777777" w:rsidR="00653119" w:rsidRPr="00CA7D85" w:rsidRDefault="00653119" w:rsidP="008D405A">
            <w:pPr>
              <w:pStyle w:val="TAC"/>
            </w:pPr>
            <w:r w:rsidRPr="00CA7D85">
              <w:rPr>
                <w:lang w:eastAsia="en-US"/>
              </w:rPr>
              <w:t>-</w:t>
            </w:r>
          </w:p>
        </w:tc>
        <w:tc>
          <w:tcPr>
            <w:tcW w:w="850" w:type="dxa"/>
            <w:tcBorders>
              <w:top w:val="single" w:sz="4" w:space="0" w:color="auto"/>
              <w:left w:val="single" w:sz="4" w:space="0" w:color="auto"/>
              <w:bottom w:val="single" w:sz="4" w:space="0" w:color="auto"/>
              <w:right w:val="single" w:sz="4" w:space="0" w:color="auto"/>
            </w:tcBorders>
            <w:vAlign w:val="center"/>
          </w:tcPr>
          <w:p w14:paraId="640E7238" w14:textId="77777777" w:rsidR="00653119" w:rsidRPr="00CA7D85" w:rsidRDefault="00653119" w:rsidP="008D405A">
            <w:pPr>
              <w:pStyle w:val="TAC"/>
            </w:pPr>
            <w:r w:rsidRPr="00CA7D85">
              <w:rPr>
                <w:lang w:eastAsia="en-US"/>
              </w:rPr>
              <w:t>-88</w:t>
            </w:r>
          </w:p>
        </w:tc>
        <w:tc>
          <w:tcPr>
            <w:tcW w:w="3102" w:type="dxa"/>
            <w:vMerge/>
            <w:tcBorders>
              <w:top w:val="single" w:sz="4" w:space="0" w:color="auto"/>
              <w:left w:val="single" w:sz="4" w:space="0" w:color="auto"/>
              <w:bottom w:val="single" w:sz="4" w:space="0" w:color="auto"/>
              <w:right w:val="single" w:sz="4" w:space="0" w:color="auto"/>
            </w:tcBorders>
            <w:vAlign w:val="center"/>
          </w:tcPr>
          <w:p w14:paraId="1940BB5E" w14:textId="77777777" w:rsidR="00653119" w:rsidRPr="00CA7D85" w:rsidRDefault="00653119" w:rsidP="008D405A">
            <w:pPr>
              <w:spacing w:after="0"/>
              <w:rPr>
                <w:rFonts w:ascii="Arial" w:hAnsi="Arial"/>
                <w:sz w:val="18"/>
              </w:rPr>
            </w:pPr>
          </w:p>
        </w:tc>
      </w:tr>
    </w:tbl>
    <w:p w14:paraId="7D7B97C8" w14:textId="77777777" w:rsidR="00653119" w:rsidRPr="00CA7D85" w:rsidRDefault="00653119" w:rsidP="00653119"/>
    <w:p w14:paraId="123E30CA" w14:textId="627D56E6" w:rsidR="00653119" w:rsidRPr="00CA7D85" w:rsidRDefault="00653119" w:rsidP="00653119">
      <w:pPr>
        <w:pStyle w:val="TH"/>
      </w:pPr>
      <w:r w:rsidRPr="00CA7D85">
        <w:t>Table 8.2.3.4.2.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4397"/>
        <w:gridCol w:w="732"/>
        <w:gridCol w:w="2559"/>
        <w:gridCol w:w="551"/>
        <w:gridCol w:w="870"/>
      </w:tblGrid>
      <w:tr w:rsidR="00653119" w:rsidRPr="00CA7D85" w14:paraId="67254E6D" w14:textId="77777777" w:rsidTr="008D405A">
        <w:tc>
          <w:tcPr>
            <w:tcW w:w="653" w:type="dxa"/>
            <w:tcBorders>
              <w:bottom w:val="nil"/>
            </w:tcBorders>
            <w:shd w:val="clear" w:color="auto" w:fill="auto"/>
          </w:tcPr>
          <w:p w14:paraId="76E2706C" w14:textId="77777777" w:rsidR="00653119" w:rsidRPr="00CA7D85" w:rsidRDefault="00653119" w:rsidP="008D405A">
            <w:pPr>
              <w:pStyle w:val="TAH"/>
            </w:pPr>
            <w:r w:rsidRPr="00CA7D85">
              <w:rPr>
                <w:lang w:eastAsia="en-US"/>
              </w:rPr>
              <w:t>St</w:t>
            </w:r>
          </w:p>
        </w:tc>
        <w:tc>
          <w:tcPr>
            <w:tcW w:w="4397" w:type="dxa"/>
            <w:tcBorders>
              <w:bottom w:val="nil"/>
            </w:tcBorders>
            <w:shd w:val="clear" w:color="auto" w:fill="auto"/>
          </w:tcPr>
          <w:p w14:paraId="67FFE488" w14:textId="77777777" w:rsidR="00653119" w:rsidRPr="00CA7D85" w:rsidRDefault="00653119" w:rsidP="008D405A">
            <w:pPr>
              <w:pStyle w:val="TAH"/>
            </w:pPr>
            <w:r w:rsidRPr="00CA7D85">
              <w:rPr>
                <w:lang w:eastAsia="en-US"/>
              </w:rPr>
              <w:t>Procedure</w:t>
            </w:r>
          </w:p>
        </w:tc>
        <w:tc>
          <w:tcPr>
            <w:tcW w:w="3291" w:type="dxa"/>
            <w:gridSpan w:val="2"/>
            <w:shd w:val="clear" w:color="auto" w:fill="auto"/>
          </w:tcPr>
          <w:p w14:paraId="5EEF14A3" w14:textId="77777777" w:rsidR="00653119" w:rsidRPr="00CA7D85" w:rsidRDefault="00653119" w:rsidP="008D405A">
            <w:pPr>
              <w:pStyle w:val="TAH"/>
            </w:pPr>
            <w:r w:rsidRPr="00CA7D85">
              <w:rPr>
                <w:lang w:eastAsia="en-US"/>
              </w:rPr>
              <w:t>Message Sequence</w:t>
            </w:r>
          </w:p>
        </w:tc>
        <w:tc>
          <w:tcPr>
            <w:tcW w:w="551" w:type="dxa"/>
            <w:tcBorders>
              <w:bottom w:val="nil"/>
            </w:tcBorders>
            <w:shd w:val="clear" w:color="auto" w:fill="auto"/>
          </w:tcPr>
          <w:p w14:paraId="14F7AC40" w14:textId="77777777" w:rsidR="00653119" w:rsidRPr="00CA7D85" w:rsidRDefault="00653119" w:rsidP="008D405A">
            <w:pPr>
              <w:pStyle w:val="TAH"/>
            </w:pPr>
            <w:r w:rsidRPr="00CA7D85">
              <w:rPr>
                <w:lang w:eastAsia="en-US"/>
              </w:rPr>
              <w:t>TP</w:t>
            </w:r>
          </w:p>
        </w:tc>
        <w:tc>
          <w:tcPr>
            <w:tcW w:w="870" w:type="dxa"/>
            <w:tcBorders>
              <w:bottom w:val="nil"/>
            </w:tcBorders>
            <w:shd w:val="clear" w:color="auto" w:fill="auto"/>
          </w:tcPr>
          <w:p w14:paraId="7C97D077" w14:textId="77777777" w:rsidR="00653119" w:rsidRPr="00CA7D85" w:rsidRDefault="00653119" w:rsidP="008D405A">
            <w:pPr>
              <w:pStyle w:val="TAH"/>
            </w:pPr>
            <w:r w:rsidRPr="00CA7D85">
              <w:rPr>
                <w:lang w:eastAsia="en-US"/>
              </w:rPr>
              <w:t>Verdict</w:t>
            </w:r>
          </w:p>
        </w:tc>
      </w:tr>
      <w:tr w:rsidR="00653119" w:rsidRPr="00CA7D85" w14:paraId="5502611E" w14:textId="77777777" w:rsidTr="008D405A">
        <w:tc>
          <w:tcPr>
            <w:tcW w:w="653" w:type="dxa"/>
            <w:tcBorders>
              <w:top w:val="nil"/>
            </w:tcBorders>
            <w:shd w:val="clear" w:color="auto" w:fill="auto"/>
          </w:tcPr>
          <w:p w14:paraId="1D3EACB4" w14:textId="77777777" w:rsidR="00653119" w:rsidRPr="00CA7D85" w:rsidRDefault="00653119" w:rsidP="008D405A">
            <w:pPr>
              <w:pStyle w:val="TAH"/>
            </w:pPr>
          </w:p>
        </w:tc>
        <w:tc>
          <w:tcPr>
            <w:tcW w:w="4397" w:type="dxa"/>
            <w:tcBorders>
              <w:top w:val="nil"/>
            </w:tcBorders>
            <w:shd w:val="clear" w:color="auto" w:fill="auto"/>
          </w:tcPr>
          <w:p w14:paraId="08742799" w14:textId="77777777" w:rsidR="00653119" w:rsidRPr="00CA7D85" w:rsidRDefault="00653119" w:rsidP="008D405A">
            <w:pPr>
              <w:pStyle w:val="TAH"/>
            </w:pPr>
          </w:p>
        </w:tc>
        <w:tc>
          <w:tcPr>
            <w:tcW w:w="732" w:type="dxa"/>
            <w:shd w:val="clear" w:color="auto" w:fill="auto"/>
          </w:tcPr>
          <w:p w14:paraId="6B1FC084" w14:textId="77777777" w:rsidR="00653119" w:rsidRPr="00CA7D85" w:rsidRDefault="00653119" w:rsidP="008D405A">
            <w:pPr>
              <w:pStyle w:val="TAH"/>
            </w:pPr>
            <w:r w:rsidRPr="00CA7D85">
              <w:rPr>
                <w:lang w:eastAsia="en-US"/>
              </w:rPr>
              <w:t>U - S</w:t>
            </w:r>
          </w:p>
        </w:tc>
        <w:tc>
          <w:tcPr>
            <w:tcW w:w="2559" w:type="dxa"/>
            <w:shd w:val="clear" w:color="auto" w:fill="auto"/>
          </w:tcPr>
          <w:p w14:paraId="3C29810A" w14:textId="77777777" w:rsidR="00653119" w:rsidRPr="00CA7D85" w:rsidRDefault="00653119" w:rsidP="008D405A">
            <w:pPr>
              <w:pStyle w:val="TAH"/>
            </w:pPr>
            <w:r w:rsidRPr="00CA7D85">
              <w:rPr>
                <w:lang w:eastAsia="en-US"/>
              </w:rPr>
              <w:t>Message</w:t>
            </w:r>
          </w:p>
        </w:tc>
        <w:tc>
          <w:tcPr>
            <w:tcW w:w="551" w:type="dxa"/>
            <w:tcBorders>
              <w:top w:val="nil"/>
            </w:tcBorders>
            <w:shd w:val="clear" w:color="auto" w:fill="auto"/>
          </w:tcPr>
          <w:p w14:paraId="1F48247E" w14:textId="77777777" w:rsidR="00653119" w:rsidRPr="00CA7D85" w:rsidRDefault="00653119" w:rsidP="008D405A">
            <w:pPr>
              <w:pStyle w:val="TAH"/>
            </w:pPr>
          </w:p>
        </w:tc>
        <w:tc>
          <w:tcPr>
            <w:tcW w:w="870" w:type="dxa"/>
            <w:tcBorders>
              <w:top w:val="nil"/>
            </w:tcBorders>
            <w:shd w:val="clear" w:color="auto" w:fill="auto"/>
          </w:tcPr>
          <w:p w14:paraId="2DACB0AB" w14:textId="77777777" w:rsidR="00653119" w:rsidRPr="00CA7D85" w:rsidRDefault="00653119" w:rsidP="008D405A">
            <w:pPr>
              <w:pStyle w:val="TAH"/>
            </w:pPr>
          </w:p>
        </w:tc>
      </w:tr>
      <w:tr w:rsidR="00653119" w:rsidRPr="00CA7D85" w14:paraId="53ADEBDC" w14:textId="77777777" w:rsidTr="008D405A">
        <w:trPr>
          <w:trHeight w:val="36"/>
        </w:trPr>
        <w:tc>
          <w:tcPr>
            <w:tcW w:w="653" w:type="dxa"/>
            <w:shd w:val="clear" w:color="auto" w:fill="auto"/>
          </w:tcPr>
          <w:p w14:paraId="5754A34C" w14:textId="77777777" w:rsidR="00653119" w:rsidRPr="00CA7D85" w:rsidRDefault="00653119" w:rsidP="008D405A">
            <w:pPr>
              <w:pStyle w:val="TAC"/>
            </w:pPr>
            <w:r w:rsidRPr="00CA7D85">
              <w:rPr>
                <w:lang w:eastAsia="en-US"/>
              </w:rPr>
              <w:t>1</w:t>
            </w:r>
          </w:p>
        </w:tc>
        <w:tc>
          <w:tcPr>
            <w:tcW w:w="4397" w:type="dxa"/>
            <w:shd w:val="clear" w:color="auto" w:fill="auto"/>
          </w:tcPr>
          <w:p w14:paraId="65098DEC" w14:textId="77777777" w:rsidR="00653119" w:rsidRPr="00CA7D85" w:rsidRDefault="00653119" w:rsidP="008D405A">
            <w:pPr>
              <w:pStyle w:val="TAL"/>
            </w:pPr>
            <w:r w:rsidRPr="00CA7D85">
              <w:rPr>
                <w:lang w:eastAsia="en-US"/>
              </w:rPr>
              <w:t xml:space="preserve">The SS transmits an </w:t>
            </w:r>
            <w:r w:rsidRPr="00CA7D85">
              <w:rPr>
                <w:i/>
              </w:rPr>
              <w:t>RRCReconfiguration</w:t>
            </w:r>
            <w:r w:rsidRPr="00CA7D85">
              <w:t xml:space="preserve"> message containing </w:t>
            </w:r>
            <w:r w:rsidRPr="00CA7D85">
              <w:rPr>
                <w:rFonts w:eastAsia="Batang"/>
                <w:i/>
              </w:rPr>
              <w:t xml:space="preserve">RRCConnectionReconfiguration </w:t>
            </w:r>
            <w:r w:rsidRPr="00CA7D85">
              <w:rPr>
                <w:rFonts w:eastAsia="Batang"/>
                <w:iCs/>
              </w:rPr>
              <w:t>message</w:t>
            </w:r>
            <w:r w:rsidRPr="00CA7D85">
              <w:rPr>
                <w:lang w:eastAsia="en-US"/>
              </w:rPr>
              <w:t xml:space="preserve"> to setup measurement for E-UTRA Cell 1 and reporting for event A1</w:t>
            </w:r>
          </w:p>
        </w:tc>
        <w:tc>
          <w:tcPr>
            <w:tcW w:w="732" w:type="dxa"/>
            <w:shd w:val="clear" w:color="auto" w:fill="auto"/>
          </w:tcPr>
          <w:p w14:paraId="3A96857B" w14:textId="77777777" w:rsidR="00653119" w:rsidRPr="00CA7D85" w:rsidRDefault="00653119" w:rsidP="008D405A">
            <w:pPr>
              <w:pStyle w:val="TAC"/>
            </w:pPr>
            <w:r w:rsidRPr="00CA7D85">
              <w:rPr>
                <w:lang w:eastAsia="en-US"/>
              </w:rPr>
              <w:t>&lt;--</w:t>
            </w:r>
          </w:p>
        </w:tc>
        <w:tc>
          <w:tcPr>
            <w:tcW w:w="2559" w:type="dxa"/>
            <w:shd w:val="clear" w:color="auto" w:fill="auto"/>
          </w:tcPr>
          <w:p w14:paraId="3B8B84FE" w14:textId="77777777" w:rsidR="00653119" w:rsidRPr="00CA7D85" w:rsidRDefault="00653119" w:rsidP="008D405A">
            <w:pPr>
              <w:pStyle w:val="TAL"/>
              <w:rPr>
                <w:i/>
              </w:rPr>
            </w:pPr>
            <w:r w:rsidRPr="00CA7D85">
              <w:t xml:space="preserve">NR RRC: </w:t>
            </w:r>
            <w:r w:rsidRPr="00CA7D85">
              <w:rPr>
                <w:i/>
              </w:rPr>
              <w:t>RRCReconfiguration</w:t>
            </w:r>
          </w:p>
          <w:p w14:paraId="7279DEC9" w14:textId="77777777" w:rsidR="00653119" w:rsidRPr="00CA7D85" w:rsidRDefault="00653119" w:rsidP="008D405A">
            <w:pPr>
              <w:pStyle w:val="TAL"/>
              <w:rPr>
                <w:i/>
              </w:rPr>
            </w:pPr>
            <w:r w:rsidRPr="00CA7D85">
              <w:rPr>
                <w:i/>
              </w:rPr>
              <w:t>(</w:t>
            </w:r>
            <w:r w:rsidRPr="00CA7D85">
              <w:rPr>
                <w:rFonts w:eastAsia="Batang"/>
                <w:i/>
              </w:rPr>
              <w:t>RRCConnectionReconfiguration</w:t>
            </w:r>
            <w:r w:rsidRPr="00CA7D85">
              <w:rPr>
                <w:i/>
              </w:rPr>
              <w:t>)</w:t>
            </w:r>
          </w:p>
        </w:tc>
        <w:tc>
          <w:tcPr>
            <w:tcW w:w="551" w:type="dxa"/>
            <w:shd w:val="clear" w:color="auto" w:fill="auto"/>
          </w:tcPr>
          <w:p w14:paraId="4864AF0B" w14:textId="77777777" w:rsidR="00653119" w:rsidRPr="00CA7D85" w:rsidRDefault="00653119" w:rsidP="008D405A">
            <w:pPr>
              <w:pStyle w:val="TAC"/>
            </w:pPr>
            <w:r w:rsidRPr="00CA7D85">
              <w:rPr>
                <w:lang w:eastAsia="en-US"/>
              </w:rPr>
              <w:t>-</w:t>
            </w:r>
          </w:p>
        </w:tc>
        <w:tc>
          <w:tcPr>
            <w:tcW w:w="870" w:type="dxa"/>
            <w:shd w:val="clear" w:color="auto" w:fill="auto"/>
          </w:tcPr>
          <w:p w14:paraId="599C13BC" w14:textId="77777777" w:rsidR="00653119" w:rsidRPr="00CA7D85" w:rsidRDefault="00653119" w:rsidP="008D405A">
            <w:pPr>
              <w:pStyle w:val="TAC"/>
            </w:pPr>
            <w:r w:rsidRPr="00CA7D85">
              <w:rPr>
                <w:lang w:eastAsia="en-US"/>
              </w:rPr>
              <w:t>-</w:t>
            </w:r>
          </w:p>
        </w:tc>
      </w:tr>
      <w:tr w:rsidR="00653119" w:rsidRPr="00CA7D85" w14:paraId="4CC896C3" w14:textId="77777777" w:rsidTr="008D405A">
        <w:trPr>
          <w:trHeight w:val="36"/>
        </w:trPr>
        <w:tc>
          <w:tcPr>
            <w:tcW w:w="653" w:type="dxa"/>
            <w:shd w:val="clear" w:color="auto" w:fill="auto"/>
          </w:tcPr>
          <w:p w14:paraId="523E4B96" w14:textId="77777777" w:rsidR="00653119" w:rsidRPr="00CA7D85" w:rsidRDefault="00653119" w:rsidP="008D405A">
            <w:pPr>
              <w:pStyle w:val="TAC"/>
            </w:pPr>
            <w:r w:rsidRPr="00CA7D85">
              <w:rPr>
                <w:lang w:eastAsia="en-US"/>
              </w:rPr>
              <w:t>2</w:t>
            </w:r>
          </w:p>
        </w:tc>
        <w:tc>
          <w:tcPr>
            <w:tcW w:w="4397" w:type="dxa"/>
            <w:shd w:val="clear" w:color="auto" w:fill="auto"/>
          </w:tcPr>
          <w:p w14:paraId="3AE68C37" w14:textId="77777777" w:rsidR="00653119" w:rsidRPr="00CA7D85" w:rsidRDefault="00653119" w:rsidP="008D405A">
            <w:pPr>
              <w:pStyle w:val="TAL"/>
            </w:pPr>
            <w:r w:rsidRPr="00CA7D85">
              <w:t xml:space="preserve">The UE transmit an </w:t>
            </w:r>
            <w:r w:rsidRPr="00CA7D85">
              <w:rPr>
                <w:i/>
              </w:rPr>
              <w:t xml:space="preserve">RRCReconfigurationComplete </w:t>
            </w:r>
            <w:r w:rsidRPr="00CA7D85">
              <w:t>message.</w:t>
            </w:r>
          </w:p>
        </w:tc>
        <w:tc>
          <w:tcPr>
            <w:tcW w:w="732" w:type="dxa"/>
            <w:shd w:val="clear" w:color="auto" w:fill="auto"/>
          </w:tcPr>
          <w:p w14:paraId="399DE1D6" w14:textId="77777777" w:rsidR="00653119" w:rsidRPr="00CA7D85" w:rsidRDefault="00653119" w:rsidP="008D405A">
            <w:pPr>
              <w:pStyle w:val="TAC"/>
            </w:pPr>
            <w:r w:rsidRPr="00CA7D85">
              <w:rPr>
                <w:lang w:eastAsia="en-US"/>
              </w:rPr>
              <w:t>--&gt;</w:t>
            </w:r>
          </w:p>
        </w:tc>
        <w:tc>
          <w:tcPr>
            <w:tcW w:w="2559" w:type="dxa"/>
            <w:shd w:val="clear" w:color="auto" w:fill="auto"/>
          </w:tcPr>
          <w:p w14:paraId="78EDAFFF" w14:textId="77777777" w:rsidR="00653119" w:rsidRPr="00CA7D85" w:rsidRDefault="00653119" w:rsidP="008D405A">
            <w:pPr>
              <w:pStyle w:val="TAL"/>
              <w:rPr>
                <w:i/>
              </w:rPr>
            </w:pPr>
            <w:r w:rsidRPr="00CA7D85">
              <w:t xml:space="preserve">NR RRC: </w:t>
            </w:r>
            <w:r w:rsidRPr="00CA7D85">
              <w:rPr>
                <w:i/>
              </w:rPr>
              <w:t>RRCReconfigurationComplete</w:t>
            </w:r>
          </w:p>
          <w:p w14:paraId="5185C0FF" w14:textId="77777777" w:rsidR="00653119" w:rsidRPr="00CA7D85" w:rsidRDefault="00653119" w:rsidP="008D405A">
            <w:pPr>
              <w:pStyle w:val="TAL"/>
              <w:rPr>
                <w:i/>
              </w:rPr>
            </w:pPr>
            <w:r w:rsidRPr="00CA7D85">
              <w:rPr>
                <w:i/>
              </w:rPr>
              <w:t>(RRCConnectionReconfigurationComplete</w:t>
            </w:r>
            <w:r w:rsidRPr="00CA7D85">
              <w:rPr>
                <w:i/>
                <w:lang w:eastAsia="zh-CN"/>
              </w:rPr>
              <w:t>)</w:t>
            </w:r>
          </w:p>
        </w:tc>
        <w:tc>
          <w:tcPr>
            <w:tcW w:w="551" w:type="dxa"/>
            <w:shd w:val="clear" w:color="auto" w:fill="auto"/>
          </w:tcPr>
          <w:p w14:paraId="1349DE1E" w14:textId="77777777" w:rsidR="00653119" w:rsidRPr="00CA7D85" w:rsidRDefault="00653119" w:rsidP="008D405A">
            <w:pPr>
              <w:pStyle w:val="TAC"/>
            </w:pPr>
            <w:r w:rsidRPr="00CA7D85">
              <w:rPr>
                <w:lang w:eastAsia="en-US"/>
              </w:rPr>
              <w:t>-</w:t>
            </w:r>
          </w:p>
        </w:tc>
        <w:tc>
          <w:tcPr>
            <w:tcW w:w="870" w:type="dxa"/>
            <w:shd w:val="clear" w:color="auto" w:fill="auto"/>
          </w:tcPr>
          <w:p w14:paraId="13DAD275" w14:textId="77777777" w:rsidR="00653119" w:rsidRPr="00CA7D85" w:rsidRDefault="00653119" w:rsidP="008D405A">
            <w:pPr>
              <w:pStyle w:val="TAC"/>
            </w:pPr>
            <w:r w:rsidRPr="00CA7D85">
              <w:rPr>
                <w:lang w:eastAsia="en-US"/>
              </w:rPr>
              <w:t>-</w:t>
            </w:r>
          </w:p>
        </w:tc>
      </w:tr>
      <w:tr w:rsidR="00653119" w:rsidRPr="00CA7D85" w14:paraId="65F2EEC5" w14:textId="77777777" w:rsidTr="008D405A">
        <w:trPr>
          <w:trHeight w:val="36"/>
        </w:trPr>
        <w:tc>
          <w:tcPr>
            <w:tcW w:w="653" w:type="dxa"/>
            <w:shd w:val="clear" w:color="auto" w:fill="auto"/>
          </w:tcPr>
          <w:p w14:paraId="464CA2E3" w14:textId="77777777" w:rsidR="00653119" w:rsidRPr="00CA7D85" w:rsidRDefault="00653119" w:rsidP="008D405A">
            <w:pPr>
              <w:pStyle w:val="TAC"/>
            </w:pPr>
            <w:r w:rsidRPr="00CA7D85">
              <w:rPr>
                <w:lang w:eastAsia="en-US"/>
              </w:rPr>
              <w:t>3</w:t>
            </w:r>
          </w:p>
        </w:tc>
        <w:tc>
          <w:tcPr>
            <w:tcW w:w="4397" w:type="dxa"/>
            <w:shd w:val="clear" w:color="auto" w:fill="auto"/>
          </w:tcPr>
          <w:p w14:paraId="0511B576" w14:textId="77777777" w:rsidR="00653119" w:rsidRPr="00CA7D85" w:rsidRDefault="00653119" w:rsidP="008D405A">
            <w:pPr>
              <w:pStyle w:val="TAL"/>
            </w:pPr>
            <w:r w:rsidRPr="00CA7D85">
              <w:rPr>
                <w:rFonts w:eastAsia="MS Gothic"/>
                <w:lang w:eastAsia="en-US"/>
              </w:rPr>
              <w:t xml:space="preserve">SS re-adjusts the cell-specific reference signal level according to row "T1" </w:t>
            </w:r>
            <w:r w:rsidRPr="00CA7D85">
              <w:t>in Table 8.2.3.4.2.3.2-1</w:t>
            </w:r>
            <w:r w:rsidRPr="00CA7D85">
              <w:rPr>
                <w:rFonts w:eastAsia="MS Gothic"/>
                <w:lang w:eastAsia="en-US"/>
              </w:rPr>
              <w:t>.</w:t>
            </w:r>
          </w:p>
        </w:tc>
        <w:tc>
          <w:tcPr>
            <w:tcW w:w="732" w:type="dxa"/>
            <w:shd w:val="clear" w:color="auto" w:fill="auto"/>
          </w:tcPr>
          <w:p w14:paraId="136B1EED" w14:textId="77777777" w:rsidR="00653119" w:rsidRPr="00CA7D85" w:rsidRDefault="00653119" w:rsidP="008D405A">
            <w:pPr>
              <w:pStyle w:val="TAC"/>
            </w:pPr>
            <w:r w:rsidRPr="00CA7D85">
              <w:rPr>
                <w:lang w:eastAsia="en-US"/>
              </w:rPr>
              <w:t>-</w:t>
            </w:r>
          </w:p>
        </w:tc>
        <w:tc>
          <w:tcPr>
            <w:tcW w:w="2559" w:type="dxa"/>
            <w:shd w:val="clear" w:color="auto" w:fill="auto"/>
          </w:tcPr>
          <w:p w14:paraId="0F8E2046" w14:textId="77777777" w:rsidR="00653119" w:rsidRPr="00CA7D85" w:rsidRDefault="00653119" w:rsidP="008D405A">
            <w:pPr>
              <w:pStyle w:val="TAL"/>
              <w:rPr>
                <w:i/>
              </w:rPr>
            </w:pPr>
            <w:r w:rsidRPr="00CA7D85">
              <w:rPr>
                <w:i/>
                <w:lang w:eastAsia="en-US"/>
              </w:rPr>
              <w:t>-</w:t>
            </w:r>
          </w:p>
        </w:tc>
        <w:tc>
          <w:tcPr>
            <w:tcW w:w="551" w:type="dxa"/>
            <w:shd w:val="clear" w:color="auto" w:fill="auto"/>
          </w:tcPr>
          <w:p w14:paraId="5A78DD6B" w14:textId="77777777" w:rsidR="00653119" w:rsidRPr="00CA7D85" w:rsidRDefault="00653119" w:rsidP="008D405A">
            <w:pPr>
              <w:pStyle w:val="TAC"/>
            </w:pPr>
            <w:r w:rsidRPr="00CA7D85">
              <w:rPr>
                <w:lang w:eastAsia="en-US"/>
              </w:rPr>
              <w:t>-</w:t>
            </w:r>
          </w:p>
        </w:tc>
        <w:tc>
          <w:tcPr>
            <w:tcW w:w="870" w:type="dxa"/>
            <w:shd w:val="clear" w:color="auto" w:fill="auto"/>
          </w:tcPr>
          <w:p w14:paraId="69D3305A" w14:textId="77777777" w:rsidR="00653119" w:rsidRPr="00CA7D85" w:rsidRDefault="00653119" w:rsidP="008D405A">
            <w:pPr>
              <w:pStyle w:val="TAC"/>
            </w:pPr>
            <w:r w:rsidRPr="00CA7D85">
              <w:rPr>
                <w:lang w:eastAsia="en-US"/>
              </w:rPr>
              <w:t>-</w:t>
            </w:r>
          </w:p>
        </w:tc>
      </w:tr>
      <w:tr w:rsidR="00653119" w:rsidRPr="00CA7D85" w14:paraId="433D88DE" w14:textId="77777777" w:rsidTr="008D405A">
        <w:tc>
          <w:tcPr>
            <w:tcW w:w="653" w:type="dxa"/>
            <w:shd w:val="clear" w:color="auto" w:fill="auto"/>
          </w:tcPr>
          <w:p w14:paraId="33BEE1FF" w14:textId="77777777" w:rsidR="00653119" w:rsidRPr="00CA7D85" w:rsidRDefault="00653119" w:rsidP="008D405A">
            <w:pPr>
              <w:pStyle w:val="TAC"/>
              <w:rPr>
                <w:lang w:eastAsia="zh-CN"/>
              </w:rPr>
            </w:pPr>
            <w:r w:rsidRPr="00CA7D85">
              <w:rPr>
                <w:lang w:eastAsia="en-US"/>
              </w:rPr>
              <w:t>4</w:t>
            </w:r>
          </w:p>
        </w:tc>
        <w:tc>
          <w:tcPr>
            <w:tcW w:w="4397" w:type="dxa"/>
            <w:shd w:val="clear" w:color="auto" w:fill="auto"/>
          </w:tcPr>
          <w:p w14:paraId="3CF0B2BA" w14:textId="77777777" w:rsidR="00653119" w:rsidRPr="00CA7D85" w:rsidRDefault="00653119" w:rsidP="008D405A">
            <w:pPr>
              <w:pStyle w:val="TAL"/>
            </w:pPr>
            <w:r w:rsidRPr="00CA7D85">
              <w:rPr>
                <w:lang w:eastAsia="en-US"/>
              </w:rPr>
              <w:t xml:space="preserve">Check: Does the UE transmit a </w:t>
            </w:r>
            <w:r w:rsidRPr="00CA7D85">
              <w:rPr>
                <w:i/>
                <w:iCs/>
                <w:lang w:eastAsia="en-US"/>
              </w:rPr>
              <w:t xml:space="preserve">MeasurementReport </w:t>
            </w:r>
            <w:r w:rsidRPr="00CA7D85">
              <w:rPr>
                <w:lang w:eastAsia="en-US"/>
              </w:rPr>
              <w:t>encapsulated in</w:t>
            </w:r>
            <w:r w:rsidRPr="00CA7D85">
              <w:rPr>
                <w:i/>
                <w:iCs/>
                <w:lang w:eastAsia="en-US"/>
              </w:rPr>
              <w:t xml:space="preserve"> </w:t>
            </w:r>
            <w:r w:rsidRPr="00CA7D85">
              <w:rPr>
                <w:i/>
                <w:lang w:eastAsia="en-US"/>
              </w:rPr>
              <w:t>ULInformationTransferMRDC</w:t>
            </w:r>
            <w:r w:rsidRPr="00CA7D85">
              <w:rPr>
                <w:lang w:eastAsia="en-US"/>
              </w:rPr>
              <w:t xml:space="preserve"> message to report event A1 with the measured value for E-UTRA Cell 1?</w:t>
            </w:r>
          </w:p>
        </w:tc>
        <w:tc>
          <w:tcPr>
            <w:tcW w:w="732" w:type="dxa"/>
            <w:shd w:val="clear" w:color="auto" w:fill="auto"/>
          </w:tcPr>
          <w:p w14:paraId="79056129" w14:textId="77777777" w:rsidR="00653119" w:rsidRPr="00CA7D85" w:rsidRDefault="00653119" w:rsidP="008D405A">
            <w:pPr>
              <w:pStyle w:val="TAC"/>
            </w:pPr>
            <w:r w:rsidRPr="00CA7D85">
              <w:rPr>
                <w:lang w:eastAsia="en-US"/>
              </w:rPr>
              <w:t>--&gt;</w:t>
            </w:r>
          </w:p>
        </w:tc>
        <w:tc>
          <w:tcPr>
            <w:tcW w:w="2559" w:type="dxa"/>
            <w:shd w:val="clear" w:color="auto" w:fill="auto"/>
          </w:tcPr>
          <w:p w14:paraId="218AB699" w14:textId="7C31851D" w:rsidR="00653119" w:rsidRPr="00CA7D85" w:rsidRDefault="00653119" w:rsidP="008D405A">
            <w:pPr>
              <w:pStyle w:val="TAL"/>
              <w:rPr>
                <w:i/>
                <w:iCs/>
              </w:rPr>
            </w:pPr>
            <w:r w:rsidRPr="00CA7D85">
              <w:t xml:space="preserve">NR RRC: </w:t>
            </w:r>
            <w:r w:rsidRPr="00CA7D85">
              <w:rPr>
                <w:i/>
                <w:iCs/>
                <w:lang w:eastAsia="en-US"/>
              </w:rPr>
              <w:t>ULInformationTransferMRDC</w:t>
            </w:r>
          </w:p>
          <w:p w14:paraId="618BCE91" w14:textId="77777777" w:rsidR="00653119" w:rsidRPr="00CA7D85" w:rsidRDefault="00653119" w:rsidP="008D405A">
            <w:pPr>
              <w:pStyle w:val="TAL"/>
              <w:rPr>
                <w:i/>
              </w:rPr>
            </w:pPr>
            <w:r w:rsidRPr="00CA7D85">
              <w:rPr>
                <w:i/>
                <w:iCs/>
                <w:lang w:eastAsia="en-US"/>
              </w:rPr>
              <w:t>(MeasurementReport)</w:t>
            </w:r>
          </w:p>
        </w:tc>
        <w:tc>
          <w:tcPr>
            <w:tcW w:w="551" w:type="dxa"/>
            <w:shd w:val="clear" w:color="auto" w:fill="auto"/>
          </w:tcPr>
          <w:p w14:paraId="4B80795A" w14:textId="77777777" w:rsidR="00653119" w:rsidRPr="00CA7D85" w:rsidRDefault="00653119" w:rsidP="008D405A">
            <w:pPr>
              <w:pStyle w:val="TAC"/>
            </w:pPr>
            <w:r w:rsidRPr="00CA7D85">
              <w:rPr>
                <w:lang w:eastAsia="en-US"/>
              </w:rPr>
              <w:t>1</w:t>
            </w:r>
          </w:p>
        </w:tc>
        <w:tc>
          <w:tcPr>
            <w:tcW w:w="870" w:type="dxa"/>
            <w:shd w:val="clear" w:color="auto" w:fill="auto"/>
          </w:tcPr>
          <w:p w14:paraId="1ABC4205" w14:textId="77777777" w:rsidR="00653119" w:rsidRPr="00CA7D85" w:rsidRDefault="00653119" w:rsidP="008D405A">
            <w:pPr>
              <w:pStyle w:val="TAC"/>
            </w:pPr>
            <w:r w:rsidRPr="00CA7D85">
              <w:rPr>
                <w:lang w:eastAsia="en-US"/>
              </w:rPr>
              <w:t>P</w:t>
            </w:r>
          </w:p>
        </w:tc>
      </w:tr>
      <w:tr w:rsidR="00653119" w:rsidRPr="00CA7D85" w14:paraId="202DD9B2" w14:textId="77777777" w:rsidTr="008D405A">
        <w:tc>
          <w:tcPr>
            <w:tcW w:w="653" w:type="dxa"/>
            <w:shd w:val="clear" w:color="auto" w:fill="auto"/>
          </w:tcPr>
          <w:p w14:paraId="2AB87854" w14:textId="77777777" w:rsidR="00653119" w:rsidRPr="00CA7D85" w:rsidRDefault="00653119" w:rsidP="008D405A">
            <w:pPr>
              <w:pStyle w:val="TAC"/>
            </w:pPr>
            <w:r w:rsidRPr="00CA7D85">
              <w:rPr>
                <w:lang w:eastAsia="en-US"/>
              </w:rPr>
              <w:t>-</w:t>
            </w:r>
          </w:p>
        </w:tc>
        <w:tc>
          <w:tcPr>
            <w:tcW w:w="4397" w:type="dxa"/>
            <w:shd w:val="clear" w:color="auto" w:fill="auto"/>
          </w:tcPr>
          <w:p w14:paraId="01ECF387" w14:textId="77777777" w:rsidR="00653119" w:rsidRPr="00CA7D85" w:rsidRDefault="00653119" w:rsidP="008D405A">
            <w:pPr>
              <w:pStyle w:val="TAL"/>
            </w:pPr>
            <w:r w:rsidRPr="00CA7D85">
              <w:rPr>
                <w:lang w:eastAsia="en-US"/>
              </w:rPr>
              <w:t xml:space="preserve">EXCEPTION: Step 5 below is repeated until 3 </w:t>
            </w:r>
            <w:r w:rsidRPr="00CA7D85">
              <w:rPr>
                <w:i/>
                <w:iCs/>
                <w:lang w:eastAsia="en-US"/>
              </w:rPr>
              <w:t>MeasurementReport</w:t>
            </w:r>
            <w:r w:rsidRPr="00CA7D85">
              <w:rPr>
                <w:lang w:eastAsia="en-US"/>
              </w:rPr>
              <w:t xml:space="preserve"> messages are received from the UE</w:t>
            </w:r>
          </w:p>
        </w:tc>
        <w:tc>
          <w:tcPr>
            <w:tcW w:w="732" w:type="dxa"/>
            <w:shd w:val="clear" w:color="auto" w:fill="auto"/>
          </w:tcPr>
          <w:p w14:paraId="7A4740AE" w14:textId="77777777" w:rsidR="00653119" w:rsidRPr="00CA7D85" w:rsidRDefault="00653119" w:rsidP="008D405A">
            <w:pPr>
              <w:pStyle w:val="TAC"/>
            </w:pPr>
            <w:r w:rsidRPr="00CA7D85">
              <w:rPr>
                <w:lang w:eastAsia="en-US"/>
              </w:rPr>
              <w:t>-</w:t>
            </w:r>
          </w:p>
        </w:tc>
        <w:tc>
          <w:tcPr>
            <w:tcW w:w="2559" w:type="dxa"/>
            <w:shd w:val="clear" w:color="auto" w:fill="auto"/>
          </w:tcPr>
          <w:p w14:paraId="1A894DB9" w14:textId="77777777" w:rsidR="00653119" w:rsidRPr="00CA7D85" w:rsidRDefault="00653119" w:rsidP="008D405A">
            <w:pPr>
              <w:pStyle w:val="TAL"/>
              <w:rPr>
                <w:i/>
              </w:rPr>
            </w:pPr>
            <w:r w:rsidRPr="00CA7D85">
              <w:rPr>
                <w:i/>
                <w:lang w:eastAsia="en-US"/>
              </w:rPr>
              <w:t>-</w:t>
            </w:r>
          </w:p>
        </w:tc>
        <w:tc>
          <w:tcPr>
            <w:tcW w:w="551" w:type="dxa"/>
            <w:shd w:val="clear" w:color="auto" w:fill="auto"/>
          </w:tcPr>
          <w:p w14:paraId="20777C03" w14:textId="77777777" w:rsidR="00653119" w:rsidRPr="00CA7D85" w:rsidRDefault="00653119" w:rsidP="008D405A">
            <w:pPr>
              <w:pStyle w:val="TAC"/>
            </w:pPr>
            <w:r w:rsidRPr="00CA7D85">
              <w:rPr>
                <w:lang w:eastAsia="en-US"/>
              </w:rPr>
              <w:t>-</w:t>
            </w:r>
          </w:p>
        </w:tc>
        <w:tc>
          <w:tcPr>
            <w:tcW w:w="870" w:type="dxa"/>
            <w:shd w:val="clear" w:color="auto" w:fill="auto"/>
          </w:tcPr>
          <w:p w14:paraId="22DD55B6" w14:textId="77777777" w:rsidR="00653119" w:rsidRPr="00CA7D85" w:rsidRDefault="00653119" w:rsidP="008D405A">
            <w:pPr>
              <w:pStyle w:val="TAC"/>
            </w:pPr>
            <w:r w:rsidRPr="00CA7D85">
              <w:rPr>
                <w:lang w:eastAsia="en-US"/>
              </w:rPr>
              <w:t>-</w:t>
            </w:r>
          </w:p>
        </w:tc>
      </w:tr>
      <w:tr w:rsidR="00653119" w:rsidRPr="00CA7D85" w14:paraId="252A726E" w14:textId="77777777" w:rsidTr="008D405A">
        <w:tc>
          <w:tcPr>
            <w:tcW w:w="653" w:type="dxa"/>
            <w:shd w:val="clear" w:color="auto" w:fill="auto"/>
          </w:tcPr>
          <w:p w14:paraId="1A054C72" w14:textId="77777777" w:rsidR="00653119" w:rsidRPr="00CA7D85" w:rsidRDefault="00653119" w:rsidP="008D405A">
            <w:pPr>
              <w:pStyle w:val="TAC"/>
            </w:pPr>
            <w:r w:rsidRPr="00CA7D85">
              <w:rPr>
                <w:lang w:eastAsia="en-US"/>
              </w:rPr>
              <w:t>5</w:t>
            </w:r>
          </w:p>
        </w:tc>
        <w:tc>
          <w:tcPr>
            <w:tcW w:w="4397" w:type="dxa"/>
            <w:shd w:val="clear" w:color="auto" w:fill="auto"/>
          </w:tcPr>
          <w:p w14:paraId="58526F87" w14:textId="77777777" w:rsidR="00653119" w:rsidRPr="00CA7D85" w:rsidRDefault="00653119" w:rsidP="008D405A">
            <w:pPr>
              <w:pStyle w:val="TAL"/>
            </w:pPr>
            <w:r w:rsidRPr="00CA7D85">
              <w:rPr>
                <w:lang w:eastAsia="en-US"/>
              </w:rPr>
              <w:t xml:space="preserve">Check: Does the UE transmit a </w:t>
            </w:r>
            <w:r w:rsidRPr="00CA7D85">
              <w:rPr>
                <w:i/>
                <w:iCs/>
                <w:lang w:eastAsia="en-US"/>
              </w:rPr>
              <w:t xml:space="preserve">MeasurementReport </w:t>
            </w:r>
            <w:r w:rsidRPr="00CA7D85">
              <w:rPr>
                <w:lang w:eastAsia="en-US"/>
              </w:rPr>
              <w:t>encapsulated in</w:t>
            </w:r>
            <w:r w:rsidRPr="00CA7D85">
              <w:rPr>
                <w:i/>
                <w:iCs/>
                <w:lang w:eastAsia="en-US"/>
              </w:rPr>
              <w:t xml:space="preserve"> </w:t>
            </w:r>
            <w:r w:rsidRPr="00CA7D85">
              <w:rPr>
                <w:i/>
                <w:lang w:eastAsia="en-US"/>
              </w:rPr>
              <w:t>ULInformationTransferMRDC</w:t>
            </w:r>
            <w:r w:rsidRPr="00CA7D85">
              <w:rPr>
                <w:lang w:eastAsia="en-US"/>
              </w:rPr>
              <w:t xml:space="preserve"> message, with the measured value for E-UTRA Cell 1</w:t>
            </w:r>
          </w:p>
        </w:tc>
        <w:tc>
          <w:tcPr>
            <w:tcW w:w="732" w:type="dxa"/>
            <w:shd w:val="clear" w:color="auto" w:fill="auto"/>
          </w:tcPr>
          <w:p w14:paraId="6D8D7E22" w14:textId="77777777" w:rsidR="00653119" w:rsidRPr="00CA7D85" w:rsidRDefault="00653119" w:rsidP="008D405A">
            <w:pPr>
              <w:pStyle w:val="TAC"/>
            </w:pPr>
            <w:r w:rsidRPr="00CA7D85">
              <w:rPr>
                <w:lang w:eastAsia="en-US"/>
              </w:rPr>
              <w:t>--&gt;</w:t>
            </w:r>
          </w:p>
        </w:tc>
        <w:tc>
          <w:tcPr>
            <w:tcW w:w="2559" w:type="dxa"/>
            <w:shd w:val="clear" w:color="auto" w:fill="auto"/>
          </w:tcPr>
          <w:p w14:paraId="1ADBD0EC" w14:textId="12CCAA0A" w:rsidR="00653119" w:rsidRPr="00CA7D85" w:rsidRDefault="00653119" w:rsidP="008D405A">
            <w:pPr>
              <w:pStyle w:val="TAL"/>
              <w:rPr>
                <w:i/>
                <w:iCs/>
              </w:rPr>
            </w:pPr>
            <w:r w:rsidRPr="00CA7D85">
              <w:t xml:space="preserve">NR RRC: </w:t>
            </w:r>
            <w:r w:rsidRPr="00CA7D85">
              <w:rPr>
                <w:i/>
                <w:iCs/>
                <w:lang w:eastAsia="en-US"/>
              </w:rPr>
              <w:t>ULInformationTransferMRDC</w:t>
            </w:r>
          </w:p>
          <w:p w14:paraId="7DEABF1A" w14:textId="77777777" w:rsidR="00653119" w:rsidRPr="00CA7D85" w:rsidRDefault="00653119" w:rsidP="008D405A">
            <w:pPr>
              <w:pStyle w:val="TAL"/>
              <w:rPr>
                <w:i/>
              </w:rPr>
            </w:pPr>
            <w:r w:rsidRPr="00CA7D85">
              <w:rPr>
                <w:i/>
                <w:iCs/>
                <w:lang w:eastAsia="en-US"/>
              </w:rPr>
              <w:t>(MeasurementReport)</w:t>
            </w:r>
          </w:p>
        </w:tc>
        <w:tc>
          <w:tcPr>
            <w:tcW w:w="551" w:type="dxa"/>
            <w:shd w:val="clear" w:color="auto" w:fill="auto"/>
          </w:tcPr>
          <w:p w14:paraId="31B252B0" w14:textId="77777777" w:rsidR="00653119" w:rsidRPr="00CA7D85" w:rsidRDefault="00653119" w:rsidP="008D405A">
            <w:pPr>
              <w:pStyle w:val="TAC"/>
            </w:pPr>
            <w:r w:rsidRPr="00CA7D85">
              <w:rPr>
                <w:lang w:eastAsia="en-US"/>
              </w:rPr>
              <w:t>1</w:t>
            </w:r>
          </w:p>
        </w:tc>
        <w:tc>
          <w:tcPr>
            <w:tcW w:w="870" w:type="dxa"/>
            <w:shd w:val="clear" w:color="auto" w:fill="auto"/>
          </w:tcPr>
          <w:p w14:paraId="211B08B9" w14:textId="77777777" w:rsidR="00653119" w:rsidRPr="00CA7D85" w:rsidRDefault="00653119" w:rsidP="008D405A">
            <w:pPr>
              <w:pStyle w:val="TAC"/>
            </w:pPr>
            <w:r w:rsidRPr="00CA7D85">
              <w:rPr>
                <w:lang w:eastAsia="en-US"/>
              </w:rPr>
              <w:t>P</w:t>
            </w:r>
          </w:p>
        </w:tc>
      </w:tr>
      <w:tr w:rsidR="00653119" w:rsidRPr="00CA7D85" w14:paraId="3C5A4B3C" w14:textId="77777777" w:rsidTr="008D405A">
        <w:tc>
          <w:tcPr>
            <w:tcW w:w="653" w:type="dxa"/>
            <w:shd w:val="clear" w:color="auto" w:fill="auto"/>
          </w:tcPr>
          <w:p w14:paraId="6874BBE7" w14:textId="77777777" w:rsidR="00653119" w:rsidRPr="00CA7D85" w:rsidRDefault="00653119" w:rsidP="008D405A">
            <w:pPr>
              <w:pStyle w:val="TAC"/>
              <w:rPr>
                <w:lang w:eastAsia="zh-CN"/>
              </w:rPr>
            </w:pPr>
            <w:r w:rsidRPr="00CA7D85">
              <w:rPr>
                <w:lang w:eastAsia="en-US"/>
              </w:rPr>
              <w:t>6</w:t>
            </w:r>
          </w:p>
        </w:tc>
        <w:tc>
          <w:tcPr>
            <w:tcW w:w="4397" w:type="dxa"/>
            <w:shd w:val="clear" w:color="auto" w:fill="auto"/>
          </w:tcPr>
          <w:p w14:paraId="615973DE" w14:textId="77777777" w:rsidR="00653119" w:rsidRPr="00CA7D85" w:rsidRDefault="00653119" w:rsidP="008D405A">
            <w:pPr>
              <w:pStyle w:val="TAL"/>
            </w:pPr>
            <w:r w:rsidRPr="00CA7D85">
              <w:rPr>
                <w:rFonts w:eastAsia="MS Gothic"/>
                <w:lang w:eastAsia="en-US"/>
              </w:rPr>
              <w:t xml:space="preserve">SS re-adjusts the cell-specific reference signal level according to row "T0" </w:t>
            </w:r>
            <w:r w:rsidRPr="00CA7D85">
              <w:t>in Table 8.2.3.4.2.3.2-1</w:t>
            </w:r>
            <w:r w:rsidRPr="00CA7D85">
              <w:rPr>
                <w:rFonts w:eastAsia="MS Gothic"/>
                <w:lang w:eastAsia="en-US"/>
              </w:rPr>
              <w:t>.</w:t>
            </w:r>
          </w:p>
        </w:tc>
        <w:tc>
          <w:tcPr>
            <w:tcW w:w="732" w:type="dxa"/>
            <w:shd w:val="clear" w:color="auto" w:fill="auto"/>
          </w:tcPr>
          <w:p w14:paraId="3FBEFB84" w14:textId="77777777" w:rsidR="00653119" w:rsidRPr="00CA7D85" w:rsidRDefault="00653119" w:rsidP="008D405A">
            <w:pPr>
              <w:pStyle w:val="TAC"/>
            </w:pPr>
            <w:r w:rsidRPr="00CA7D85">
              <w:rPr>
                <w:lang w:eastAsia="en-US"/>
              </w:rPr>
              <w:t>-</w:t>
            </w:r>
          </w:p>
        </w:tc>
        <w:tc>
          <w:tcPr>
            <w:tcW w:w="2559" w:type="dxa"/>
            <w:shd w:val="clear" w:color="auto" w:fill="auto"/>
          </w:tcPr>
          <w:p w14:paraId="1CC3D810" w14:textId="77777777" w:rsidR="00653119" w:rsidRPr="00CA7D85" w:rsidRDefault="00653119" w:rsidP="008D405A">
            <w:pPr>
              <w:pStyle w:val="TAL"/>
              <w:rPr>
                <w:i/>
              </w:rPr>
            </w:pPr>
            <w:r w:rsidRPr="00CA7D85">
              <w:rPr>
                <w:i/>
                <w:lang w:eastAsia="en-US"/>
              </w:rPr>
              <w:t>-</w:t>
            </w:r>
          </w:p>
        </w:tc>
        <w:tc>
          <w:tcPr>
            <w:tcW w:w="551" w:type="dxa"/>
            <w:shd w:val="clear" w:color="auto" w:fill="auto"/>
          </w:tcPr>
          <w:p w14:paraId="2044A0E0" w14:textId="77777777" w:rsidR="00653119" w:rsidRPr="00CA7D85" w:rsidRDefault="00653119" w:rsidP="008D405A">
            <w:pPr>
              <w:pStyle w:val="TAC"/>
            </w:pPr>
            <w:r w:rsidRPr="00CA7D85">
              <w:rPr>
                <w:lang w:eastAsia="en-US"/>
              </w:rPr>
              <w:t>-</w:t>
            </w:r>
          </w:p>
        </w:tc>
        <w:tc>
          <w:tcPr>
            <w:tcW w:w="870" w:type="dxa"/>
            <w:shd w:val="clear" w:color="auto" w:fill="auto"/>
          </w:tcPr>
          <w:p w14:paraId="03DC7AA9" w14:textId="77777777" w:rsidR="00653119" w:rsidRPr="00CA7D85" w:rsidRDefault="00653119" w:rsidP="008D405A">
            <w:pPr>
              <w:pStyle w:val="TAC"/>
            </w:pPr>
            <w:r w:rsidRPr="00CA7D85">
              <w:rPr>
                <w:lang w:eastAsia="en-US"/>
              </w:rPr>
              <w:t>-</w:t>
            </w:r>
          </w:p>
        </w:tc>
      </w:tr>
      <w:tr w:rsidR="00653119" w:rsidRPr="00CA7D85" w14:paraId="5B51E3B7" w14:textId="77777777" w:rsidTr="008D405A">
        <w:trPr>
          <w:trHeight w:val="36"/>
        </w:trPr>
        <w:tc>
          <w:tcPr>
            <w:tcW w:w="653" w:type="dxa"/>
            <w:shd w:val="clear" w:color="auto" w:fill="auto"/>
          </w:tcPr>
          <w:p w14:paraId="6F050C38" w14:textId="77777777" w:rsidR="00653119" w:rsidRPr="00CA7D85" w:rsidRDefault="00653119" w:rsidP="008D405A">
            <w:pPr>
              <w:pStyle w:val="TAC"/>
              <w:rPr>
                <w:lang w:eastAsia="zh-CN"/>
              </w:rPr>
            </w:pPr>
            <w:r w:rsidRPr="00CA7D85">
              <w:rPr>
                <w:lang w:eastAsia="en-US"/>
              </w:rPr>
              <w:t>7</w:t>
            </w:r>
          </w:p>
        </w:tc>
        <w:tc>
          <w:tcPr>
            <w:tcW w:w="4397" w:type="dxa"/>
            <w:shd w:val="clear" w:color="auto" w:fill="auto"/>
          </w:tcPr>
          <w:p w14:paraId="2FB2AEDD" w14:textId="77777777" w:rsidR="00653119" w:rsidRPr="00CA7D85" w:rsidRDefault="00653119" w:rsidP="008D405A">
            <w:pPr>
              <w:pStyle w:val="TAL"/>
            </w:pPr>
            <w:r w:rsidRPr="00CA7D85">
              <w:rPr>
                <w:lang w:eastAsia="en-US"/>
              </w:rPr>
              <w:t xml:space="preserve">Wait and ignore </w:t>
            </w:r>
            <w:r w:rsidRPr="00CA7D85">
              <w:rPr>
                <w:i/>
                <w:iCs/>
                <w:lang w:eastAsia="en-US"/>
              </w:rPr>
              <w:t>MeasurementReport</w:t>
            </w:r>
            <w:r w:rsidRPr="00CA7D85">
              <w:rPr>
                <w:lang w:eastAsia="en-US"/>
              </w:rPr>
              <w:t xml:space="preserve"> messages for </w:t>
            </w:r>
            <w:r w:rsidRPr="00CA7D85">
              <w:rPr>
                <w:lang w:eastAsia="zh-CN"/>
              </w:rPr>
              <w:t>15</w:t>
            </w:r>
            <w:r w:rsidRPr="00CA7D85">
              <w:rPr>
                <w:lang w:eastAsia="en-US"/>
              </w:rPr>
              <w:t>s to allow change of power levels for E-UTRA Cell 1</w:t>
            </w:r>
            <w:r w:rsidRPr="00CA7D85">
              <w:rPr>
                <w:lang w:eastAsia="zh-CN"/>
              </w:rPr>
              <w:t xml:space="preserve"> and UE measurement</w:t>
            </w:r>
            <w:r w:rsidRPr="00CA7D85">
              <w:rPr>
                <w:lang w:eastAsia="en-US"/>
              </w:rPr>
              <w:t>.</w:t>
            </w:r>
          </w:p>
        </w:tc>
        <w:tc>
          <w:tcPr>
            <w:tcW w:w="732" w:type="dxa"/>
            <w:shd w:val="clear" w:color="auto" w:fill="auto"/>
          </w:tcPr>
          <w:p w14:paraId="74EB2B20" w14:textId="77777777" w:rsidR="00653119" w:rsidRPr="00CA7D85" w:rsidRDefault="00653119" w:rsidP="008D405A">
            <w:pPr>
              <w:pStyle w:val="TAC"/>
            </w:pPr>
            <w:r w:rsidRPr="00CA7D85">
              <w:rPr>
                <w:lang w:eastAsia="en-US"/>
              </w:rPr>
              <w:t>-</w:t>
            </w:r>
          </w:p>
        </w:tc>
        <w:tc>
          <w:tcPr>
            <w:tcW w:w="2559" w:type="dxa"/>
            <w:shd w:val="clear" w:color="auto" w:fill="auto"/>
          </w:tcPr>
          <w:p w14:paraId="7CE25877" w14:textId="77777777" w:rsidR="00653119" w:rsidRPr="00CA7D85" w:rsidRDefault="00653119" w:rsidP="008D405A">
            <w:pPr>
              <w:pStyle w:val="TAL"/>
              <w:rPr>
                <w:i/>
              </w:rPr>
            </w:pPr>
            <w:r w:rsidRPr="00CA7D85">
              <w:rPr>
                <w:i/>
                <w:lang w:eastAsia="en-US"/>
              </w:rPr>
              <w:t>-</w:t>
            </w:r>
          </w:p>
        </w:tc>
        <w:tc>
          <w:tcPr>
            <w:tcW w:w="551" w:type="dxa"/>
            <w:shd w:val="clear" w:color="auto" w:fill="auto"/>
          </w:tcPr>
          <w:p w14:paraId="1268D886" w14:textId="77777777" w:rsidR="00653119" w:rsidRPr="00CA7D85" w:rsidRDefault="00653119" w:rsidP="008D405A">
            <w:pPr>
              <w:pStyle w:val="TAC"/>
            </w:pPr>
            <w:r w:rsidRPr="00CA7D85">
              <w:rPr>
                <w:lang w:eastAsia="en-US"/>
              </w:rPr>
              <w:t>-</w:t>
            </w:r>
          </w:p>
        </w:tc>
        <w:tc>
          <w:tcPr>
            <w:tcW w:w="870" w:type="dxa"/>
            <w:shd w:val="clear" w:color="auto" w:fill="auto"/>
          </w:tcPr>
          <w:p w14:paraId="5B4759EE" w14:textId="77777777" w:rsidR="00653119" w:rsidRPr="00CA7D85" w:rsidRDefault="00653119" w:rsidP="008D405A">
            <w:pPr>
              <w:pStyle w:val="TAC"/>
            </w:pPr>
            <w:r w:rsidRPr="00CA7D85">
              <w:rPr>
                <w:lang w:eastAsia="en-US"/>
              </w:rPr>
              <w:t>-</w:t>
            </w:r>
          </w:p>
        </w:tc>
      </w:tr>
      <w:tr w:rsidR="00653119" w:rsidRPr="00CA7D85" w14:paraId="13E87044" w14:textId="77777777" w:rsidTr="008D405A">
        <w:trPr>
          <w:trHeight w:val="36"/>
        </w:trPr>
        <w:tc>
          <w:tcPr>
            <w:tcW w:w="653" w:type="dxa"/>
            <w:shd w:val="clear" w:color="auto" w:fill="auto"/>
          </w:tcPr>
          <w:p w14:paraId="6F99BEAA" w14:textId="77777777" w:rsidR="00653119" w:rsidRPr="00CA7D85" w:rsidRDefault="00653119" w:rsidP="008D405A">
            <w:pPr>
              <w:pStyle w:val="TAC"/>
            </w:pPr>
            <w:r w:rsidRPr="00CA7D85">
              <w:rPr>
                <w:lang w:eastAsia="en-US"/>
              </w:rPr>
              <w:t>8</w:t>
            </w:r>
          </w:p>
        </w:tc>
        <w:tc>
          <w:tcPr>
            <w:tcW w:w="4397" w:type="dxa"/>
            <w:shd w:val="clear" w:color="auto" w:fill="auto"/>
          </w:tcPr>
          <w:p w14:paraId="78348221" w14:textId="77777777" w:rsidR="00653119" w:rsidRPr="00CA7D85" w:rsidRDefault="00653119" w:rsidP="008D405A">
            <w:pPr>
              <w:pStyle w:val="TAL"/>
            </w:pPr>
            <w:r w:rsidRPr="00CA7D85">
              <w:rPr>
                <w:rFonts w:cs="Arial"/>
                <w:szCs w:val="18"/>
                <w:lang w:eastAsia="en-US"/>
              </w:rPr>
              <w:t xml:space="preserve">Check: Does the UE transmit a </w:t>
            </w:r>
            <w:r w:rsidRPr="00CA7D85">
              <w:rPr>
                <w:rFonts w:cs="Arial"/>
                <w:i/>
                <w:iCs/>
                <w:szCs w:val="18"/>
                <w:lang w:eastAsia="en-US"/>
              </w:rPr>
              <w:t xml:space="preserve">MeasurementReport </w:t>
            </w:r>
            <w:r w:rsidRPr="00CA7D85">
              <w:rPr>
                <w:rFonts w:cs="Arial"/>
                <w:szCs w:val="18"/>
                <w:lang w:eastAsia="en-US"/>
              </w:rPr>
              <w:t>encapsulated in</w:t>
            </w:r>
            <w:r w:rsidRPr="00CA7D85">
              <w:rPr>
                <w:rFonts w:cs="Arial"/>
                <w:i/>
                <w:iCs/>
                <w:szCs w:val="18"/>
                <w:lang w:eastAsia="en-US"/>
              </w:rPr>
              <w:t xml:space="preserve"> </w:t>
            </w:r>
            <w:r w:rsidRPr="00CA7D85">
              <w:rPr>
                <w:rFonts w:cs="Arial"/>
                <w:i/>
                <w:szCs w:val="18"/>
                <w:lang w:eastAsia="en-US"/>
              </w:rPr>
              <w:t>ULInformationTransferMRDC</w:t>
            </w:r>
            <w:r w:rsidRPr="00CA7D85">
              <w:rPr>
                <w:rFonts w:cs="Arial"/>
                <w:szCs w:val="18"/>
                <w:lang w:eastAsia="en-US"/>
              </w:rPr>
              <w:t xml:space="preserve"> message, with the measured value for NR Cell 1 within the next 10s?</w:t>
            </w:r>
          </w:p>
        </w:tc>
        <w:tc>
          <w:tcPr>
            <w:tcW w:w="732" w:type="dxa"/>
            <w:shd w:val="clear" w:color="auto" w:fill="auto"/>
          </w:tcPr>
          <w:p w14:paraId="11712E4B" w14:textId="77777777" w:rsidR="00653119" w:rsidRPr="00CA7D85" w:rsidRDefault="00653119" w:rsidP="008D405A">
            <w:pPr>
              <w:pStyle w:val="TAC"/>
            </w:pPr>
            <w:r w:rsidRPr="00CA7D85">
              <w:rPr>
                <w:lang w:eastAsia="en-US"/>
              </w:rPr>
              <w:t>--&gt;</w:t>
            </w:r>
          </w:p>
        </w:tc>
        <w:tc>
          <w:tcPr>
            <w:tcW w:w="2559" w:type="dxa"/>
            <w:shd w:val="clear" w:color="auto" w:fill="auto"/>
          </w:tcPr>
          <w:p w14:paraId="1295E129" w14:textId="50A408E4" w:rsidR="00653119" w:rsidRPr="00CA7D85" w:rsidRDefault="00653119" w:rsidP="00653119">
            <w:pPr>
              <w:pStyle w:val="TAL"/>
              <w:rPr>
                <w:rFonts w:cs="Arial"/>
                <w:i/>
                <w:iCs/>
              </w:rPr>
            </w:pPr>
            <w:r w:rsidRPr="00CA7D85">
              <w:t xml:space="preserve">NR RRC: </w:t>
            </w:r>
            <w:r w:rsidRPr="00CA7D85">
              <w:rPr>
                <w:rFonts w:cs="Arial"/>
                <w:i/>
                <w:iCs/>
              </w:rPr>
              <w:t>ULInformationTransferMRDC</w:t>
            </w:r>
          </w:p>
          <w:p w14:paraId="1AEB9021" w14:textId="77777777" w:rsidR="00653119" w:rsidRPr="00CA7D85" w:rsidRDefault="00653119" w:rsidP="008D405A">
            <w:pPr>
              <w:pStyle w:val="TAL"/>
              <w:rPr>
                <w:i/>
              </w:rPr>
            </w:pPr>
            <w:r w:rsidRPr="00CA7D85">
              <w:rPr>
                <w:rFonts w:cs="Arial"/>
                <w:i/>
                <w:iCs/>
                <w:lang w:eastAsia="en-US"/>
              </w:rPr>
              <w:t>(MeasurementReport)</w:t>
            </w:r>
          </w:p>
        </w:tc>
        <w:tc>
          <w:tcPr>
            <w:tcW w:w="551" w:type="dxa"/>
            <w:shd w:val="clear" w:color="auto" w:fill="auto"/>
          </w:tcPr>
          <w:p w14:paraId="5A04F83C" w14:textId="77777777" w:rsidR="00653119" w:rsidRPr="00CA7D85" w:rsidRDefault="00653119" w:rsidP="008D405A">
            <w:pPr>
              <w:pStyle w:val="TAC"/>
            </w:pPr>
            <w:r w:rsidRPr="00CA7D85">
              <w:rPr>
                <w:lang w:eastAsia="en-US"/>
              </w:rPr>
              <w:t>2</w:t>
            </w:r>
          </w:p>
        </w:tc>
        <w:tc>
          <w:tcPr>
            <w:tcW w:w="870" w:type="dxa"/>
            <w:shd w:val="clear" w:color="auto" w:fill="auto"/>
          </w:tcPr>
          <w:p w14:paraId="0BB4031F" w14:textId="77777777" w:rsidR="00653119" w:rsidRPr="00CA7D85" w:rsidRDefault="00653119" w:rsidP="008D405A">
            <w:pPr>
              <w:pStyle w:val="TAC"/>
            </w:pPr>
            <w:r w:rsidRPr="00CA7D85">
              <w:rPr>
                <w:lang w:eastAsia="en-US"/>
              </w:rPr>
              <w:t>F</w:t>
            </w:r>
          </w:p>
        </w:tc>
      </w:tr>
    </w:tbl>
    <w:p w14:paraId="5727966D" w14:textId="77777777" w:rsidR="00653119" w:rsidRPr="00CA7D85" w:rsidRDefault="00653119" w:rsidP="00653119"/>
    <w:p w14:paraId="24C2B681" w14:textId="77777777" w:rsidR="00653119" w:rsidRPr="00CA7D85" w:rsidRDefault="00653119" w:rsidP="00653119">
      <w:pPr>
        <w:pStyle w:val="H6"/>
      </w:pPr>
      <w:r w:rsidRPr="00CA7D85">
        <w:t>8.2.3.4.2.3.3</w:t>
      </w:r>
      <w:r w:rsidRPr="00CA7D85">
        <w:tab/>
        <w:t>Specific message contents</w:t>
      </w:r>
    </w:p>
    <w:p w14:paraId="5CE043B6" w14:textId="77777777" w:rsidR="00653119" w:rsidRPr="00CA7D85" w:rsidRDefault="00653119" w:rsidP="00653119">
      <w:pPr>
        <w:pStyle w:val="TH"/>
      </w:pPr>
      <w:r w:rsidRPr="00CA7D85">
        <w:t xml:space="preserve">Table 8.2.3.4.2.3.3-1: </w:t>
      </w:r>
      <w:r w:rsidRPr="00CA7D85">
        <w:rPr>
          <w:bCs/>
          <w:i/>
          <w:iCs/>
        </w:rPr>
        <w:t>RRCReconfiguration</w:t>
      </w:r>
      <w:r w:rsidRPr="00CA7D85">
        <w:t xml:space="preserve"> (step 1, Table 8.2.3.4.2.3.2-2)</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653119" w:rsidRPr="00CA7D85" w14:paraId="67DC0752" w14:textId="77777777" w:rsidTr="008D405A">
        <w:tc>
          <w:tcPr>
            <w:tcW w:w="9741" w:type="dxa"/>
            <w:tcBorders>
              <w:top w:val="single" w:sz="4" w:space="0" w:color="auto"/>
              <w:left w:val="single" w:sz="4" w:space="0" w:color="auto"/>
              <w:bottom w:val="single" w:sz="4" w:space="0" w:color="auto"/>
              <w:right w:val="single" w:sz="4" w:space="0" w:color="auto"/>
            </w:tcBorders>
          </w:tcPr>
          <w:p w14:paraId="22927695" w14:textId="77777777" w:rsidR="00653119" w:rsidRPr="00CA7D85" w:rsidRDefault="00653119" w:rsidP="008D405A">
            <w:pPr>
              <w:pStyle w:val="TAL"/>
            </w:pPr>
            <w:r w:rsidRPr="00CA7D85">
              <w:t>Derivation Path: TS 38.508-1 [4], Table 4.6.1-13 with condition NE-DC</w:t>
            </w:r>
          </w:p>
        </w:tc>
      </w:tr>
    </w:tbl>
    <w:p w14:paraId="7F11C2C8" w14:textId="77777777" w:rsidR="00653119" w:rsidRPr="00CA7D85" w:rsidRDefault="00653119" w:rsidP="00653119"/>
    <w:p w14:paraId="676A655F" w14:textId="77777777" w:rsidR="00653119" w:rsidRPr="00CA7D85" w:rsidRDefault="00653119" w:rsidP="00653119">
      <w:pPr>
        <w:pStyle w:val="TH"/>
      </w:pPr>
      <w:r w:rsidRPr="00CA7D85">
        <w:t xml:space="preserve">Table 8.2.3.4.2.3.3-2: </w:t>
      </w:r>
      <w:r w:rsidRPr="00CA7D85">
        <w:rPr>
          <w:i/>
        </w:rPr>
        <w:t xml:space="preserve">SCG-Configuration-r12-NE-DC </w:t>
      </w:r>
      <w:r w:rsidRPr="00CA7D85">
        <w:t>(step 1, Table 8.2.3.4.2.3.2-2)</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4"/>
        <w:gridCol w:w="2267"/>
        <w:gridCol w:w="1709"/>
        <w:gridCol w:w="1275"/>
      </w:tblGrid>
      <w:tr w:rsidR="00653119" w:rsidRPr="00CA7D85" w14:paraId="13D9932A" w14:textId="77777777" w:rsidTr="008D405A">
        <w:trPr>
          <w:cantSplit/>
          <w:jc w:val="center"/>
        </w:trPr>
        <w:tc>
          <w:tcPr>
            <w:tcW w:w="9639" w:type="dxa"/>
            <w:gridSpan w:val="4"/>
            <w:tcBorders>
              <w:top w:val="single" w:sz="4" w:space="0" w:color="auto"/>
              <w:left w:val="single" w:sz="4" w:space="0" w:color="auto"/>
              <w:bottom w:val="single" w:sz="4" w:space="0" w:color="auto"/>
              <w:right w:val="single" w:sz="4" w:space="0" w:color="auto"/>
            </w:tcBorders>
          </w:tcPr>
          <w:p w14:paraId="77BFCAF2" w14:textId="77777777" w:rsidR="00653119" w:rsidRPr="00CA7D85" w:rsidRDefault="00653119" w:rsidP="008D405A">
            <w:pPr>
              <w:pStyle w:val="TAL"/>
            </w:pPr>
            <w:r w:rsidRPr="00CA7D85">
              <w:t>Derivation Path: TS 36.508 [7], Table 4.6.3-</w:t>
            </w:r>
            <w:r w:rsidRPr="00CA7D85">
              <w:rPr>
                <w:rFonts w:eastAsia="MS Mincho"/>
              </w:rPr>
              <w:t>19G</w:t>
            </w:r>
          </w:p>
        </w:tc>
      </w:tr>
      <w:tr w:rsidR="00653119" w:rsidRPr="00CA7D85" w14:paraId="1A6E5630" w14:textId="77777777" w:rsidTr="008D405A">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1CEF5F71" w14:textId="77777777" w:rsidR="00653119" w:rsidRPr="00CA7D85" w:rsidRDefault="00653119" w:rsidP="008D405A">
            <w:pPr>
              <w:pStyle w:val="TAH"/>
            </w:pPr>
            <w:r w:rsidRPr="00CA7D85">
              <w:t>Information 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262D39D6" w14:textId="77777777" w:rsidR="00653119" w:rsidRPr="00CA7D85" w:rsidRDefault="00653119" w:rsidP="008D405A">
            <w:pPr>
              <w:pStyle w:val="TAH"/>
            </w:pPr>
            <w:r w:rsidRPr="00CA7D85">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30107AAB" w14:textId="77777777" w:rsidR="00653119" w:rsidRPr="00CA7D85" w:rsidRDefault="00653119" w:rsidP="008D405A">
            <w:pPr>
              <w:pStyle w:val="TAH"/>
            </w:pPr>
            <w:r w:rsidRPr="00CA7D85">
              <w:t>Comment</w:t>
            </w: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033EC73E" w14:textId="77777777" w:rsidR="00653119" w:rsidRPr="00CA7D85" w:rsidRDefault="00653119" w:rsidP="008D405A">
            <w:pPr>
              <w:pStyle w:val="TAH"/>
            </w:pPr>
            <w:r w:rsidRPr="00CA7D85">
              <w:t>Condition</w:t>
            </w:r>
          </w:p>
        </w:tc>
      </w:tr>
      <w:tr w:rsidR="00653119" w:rsidRPr="00CA7D85" w14:paraId="2BE3B7F0" w14:textId="77777777" w:rsidTr="008D405A">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15ED3FEA" w14:textId="77777777" w:rsidR="00653119" w:rsidRPr="00CA7D85" w:rsidRDefault="00653119" w:rsidP="008D405A">
            <w:pPr>
              <w:pStyle w:val="TAL"/>
            </w:pPr>
            <w:r w:rsidRPr="00CA7D85">
              <w:t>scg-Configuration-r12 CHOIC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49B9C1A2" w14:textId="77777777" w:rsidR="00653119" w:rsidRPr="00CA7D85" w:rsidRDefault="00653119" w:rsidP="008D405A">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76464495" w14:textId="77777777" w:rsidR="00653119" w:rsidRPr="00CA7D85" w:rsidRDefault="00653119" w:rsidP="008D405A">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00C1F514" w14:textId="77777777" w:rsidR="00653119" w:rsidRPr="00CA7D85" w:rsidRDefault="00653119" w:rsidP="008D405A">
            <w:pPr>
              <w:pStyle w:val="TAL"/>
            </w:pPr>
          </w:p>
        </w:tc>
      </w:tr>
      <w:tr w:rsidR="00653119" w:rsidRPr="00CA7D85" w14:paraId="6810D2BB" w14:textId="77777777" w:rsidTr="008D405A">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5A144A74" w14:textId="77777777" w:rsidR="00653119" w:rsidRPr="00CA7D85" w:rsidRDefault="00653119" w:rsidP="008D405A">
            <w:pPr>
              <w:pStyle w:val="TAL"/>
            </w:pPr>
            <w:r w:rsidRPr="00CA7D85">
              <w:t xml:space="preserve">  setup SEQUENC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5779286E" w14:textId="77777777" w:rsidR="00653119" w:rsidRPr="00CA7D85" w:rsidRDefault="00653119" w:rsidP="008D405A">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5E10F5DA" w14:textId="77777777" w:rsidR="00653119" w:rsidRPr="00CA7D85" w:rsidRDefault="00653119" w:rsidP="008D405A">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4BB489A1" w14:textId="77777777" w:rsidR="00653119" w:rsidRPr="00CA7D85" w:rsidRDefault="00653119" w:rsidP="008D405A">
            <w:pPr>
              <w:pStyle w:val="TAL"/>
            </w:pPr>
          </w:p>
        </w:tc>
      </w:tr>
      <w:tr w:rsidR="00653119" w:rsidRPr="00CA7D85" w14:paraId="1FEC76B1" w14:textId="77777777" w:rsidTr="008D405A">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687149B1" w14:textId="77777777" w:rsidR="00653119" w:rsidRPr="00CA7D85" w:rsidRDefault="00653119" w:rsidP="008D405A">
            <w:pPr>
              <w:pStyle w:val="TAL"/>
            </w:pPr>
            <w:r w:rsidRPr="00CA7D85">
              <w:t xml:space="preserve">    scg-ConfigPartSCG-r12 SEQUENC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5D24EB82" w14:textId="77777777" w:rsidR="00653119" w:rsidRPr="00CA7D85" w:rsidRDefault="00653119" w:rsidP="008D405A">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6C6BBCC1" w14:textId="77777777" w:rsidR="00653119" w:rsidRPr="00CA7D85" w:rsidRDefault="00653119" w:rsidP="008D405A">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7C3532D8" w14:textId="77777777" w:rsidR="00653119" w:rsidRPr="00CA7D85" w:rsidRDefault="00653119" w:rsidP="008D405A">
            <w:pPr>
              <w:pStyle w:val="TAL"/>
            </w:pPr>
          </w:p>
        </w:tc>
      </w:tr>
      <w:tr w:rsidR="00653119" w:rsidRPr="00CA7D85" w14:paraId="5761C9EF" w14:textId="77777777" w:rsidTr="008D405A">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4D921F45" w14:textId="77777777" w:rsidR="00653119" w:rsidRPr="00CA7D85" w:rsidRDefault="00653119" w:rsidP="008D405A">
            <w:pPr>
              <w:pStyle w:val="TAL"/>
              <w:rPr>
                <w:lang w:eastAsia="zh-CN"/>
              </w:rPr>
            </w:pPr>
            <w:r w:rsidRPr="00CA7D85">
              <w:rPr>
                <w:lang w:eastAsia="zh-CN"/>
              </w:rPr>
              <w:t xml:space="preserve">      measConfigSN-r15</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79C67207" w14:textId="77777777" w:rsidR="00653119" w:rsidRPr="00CA7D85" w:rsidRDefault="00653119" w:rsidP="008D405A">
            <w:pPr>
              <w:pStyle w:val="TAL"/>
              <w:rPr>
                <w:rFonts w:eastAsia="MS Mincho"/>
              </w:rPr>
            </w:pPr>
            <w:r w:rsidRPr="00CA7D85">
              <w:t>MeasConfig-A1-E-UTRA</w:t>
            </w: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4D118030" w14:textId="77777777" w:rsidR="00653119" w:rsidRPr="00CA7D85" w:rsidRDefault="00653119" w:rsidP="008D405A">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336F7ED7" w14:textId="77777777" w:rsidR="00653119" w:rsidRPr="00CA7D85" w:rsidRDefault="00653119" w:rsidP="008D405A">
            <w:pPr>
              <w:pStyle w:val="TAL"/>
            </w:pPr>
          </w:p>
        </w:tc>
      </w:tr>
      <w:tr w:rsidR="00653119" w:rsidRPr="00CA7D85" w14:paraId="73529868" w14:textId="77777777" w:rsidTr="008D405A">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5D8CA8C5" w14:textId="77777777" w:rsidR="00653119" w:rsidRPr="00CA7D85" w:rsidRDefault="00653119" w:rsidP="008D405A">
            <w:pPr>
              <w:pStyle w:val="TAL"/>
              <w:rPr>
                <w:lang w:eastAsia="zh-CN"/>
              </w:rPr>
            </w:pPr>
            <w:r w:rsidRPr="00CA7D85">
              <w:rPr>
                <w:lang w:eastAsia="zh-CN"/>
              </w:rPr>
              <w:t xml:space="preserv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78336A53" w14:textId="77777777" w:rsidR="00653119" w:rsidRPr="00CA7D85" w:rsidRDefault="00653119" w:rsidP="008D405A">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6782ED68" w14:textId="77777777" w:rsidR="00653119" w:rsidRPr="00CA7D85" w:rsidRDefault="00653119" w:rsidP="008D405A">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24DAA758" w14:textId="77777777" w:rsidR="00653119" w:rsidRPr="00CA7D85" w:rsidRDefault="00653119" w:rsidP="008D405A">
            <w:pPr>
              <w:pStyle w:val="TAL"/>
            </w:pPr>
          </w:p>
        </w:tc>
      </w:tr>
      <w:tr w:rsidR="00653119" w:rsidRPr="00CA7D85" w14:paraId="254E9F4E" w14:textId="77777777" w:rsidTr="008D405A">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42ADCBE3" w14:textId="77777777" w:rsidR="00653119" w:rsidRPr="00CA7D85" w:rsidRDefault="00653119" w:rsidP="008D405A">
            <w:pPr>
              <w:pStyle w:val="TAL"/>
              <w:rPr>
                <w:lang w:eastAsia="zh-CN"/>
              </w:rPr>
            </w:pPr>
            <w:r w:rsidRPr="00CA7D85">
              <w:rPr>
                <w:lang w:eastAsia="zh-CN"/>
              </w:rPr>
              <w:t xml:space="preserv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207391EB" w14:textId="77777777" w:rsidR="00653119" w:rsidRPr="00CA7D85" w:rsidRDefault="00653119" w:rsidP="008D405A">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0CB19EAB" w14:textId="77777777" w:rsidR="00653119" w:rsidRPr="00CA7D85" w:rsidRDefault="00653119" w:rsidP="008D405A">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1520C5BD" w14:textId="77777777" w:rsidR="00653119" w:rsidRPr="00CA7D85" w:rsidRDefault="00653119" w:rsidP="008D405A">
            <w:pPr>
              <w:pStyle w:val="TAL"/>
            </w:pPr>
          </w:p>
        </w:tc>
      </w:tr>
      <w:tr w:rsidR="00653119" w:rsidRPr="00CA7D85" w14:paraId="0E701136" w14:textId="77777777" w:rsidTr="008D405A">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54423D4A" w14:textId="77777777" w:rsidR="00653119" w:rsidRPr="00CA7D85" w:rsidRDefault="00653119" w:rsidP="008D405A">
            <w:pPr>
              <w:pStyle w:val="TAL"/>
              <w:rPr>
                <w:lang w:eastAsia="zh-CN"/>
              </w:rPr>
            </w:pPr>
            <w:r w:rsidRPr="00CA7D85">
              <w:rPr>
                <w:lang w:eastAsia="zh-CN"/>
              </w:rPr>
              <w:t>}</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0C362471" w14:textId="77777777" w:rsidR="00653119" w:rsidRPr="00CA7D85" w:rsidRDefault="00653119" w:rsidP="008D405A">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1420AD63" w14:textId="77777777" w:rsidR="00653119" w:rsidRPr="00CA7D85" w:rsidRDefault="00653119" w:rsidP="008D405A">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44A87A7E" w14:textId="77777777" w:rsidR="00653119" w:rsidRPr="00CA7D85" w:rsidRDefault="00653119" w:rsidP="008D405A">
            <w:pPr>
              <w:pStyle w:val="TAL"/>
            </w:pPr>
          </w:p>
        </w:tc>
      </w:tr>
    </w:tbl>
    <w:p w14:paraId="7C510B7F" w14:textId="77777777" w:rsidR="00653119" w:rsidRPr="00CA7D85" w:rsidRDefault="00653119" w:rsidP="00653119"/>
    <w:p w14:paraId="4C3300E5" w14:textId="77777777" w:rsidR="00653119" w:rsidRPr="00CA7D85" w:rsidRDefault="00653119" w:rsidP="00653119">
      <w:pPr>
        <w:pStyle w:val="TH"/>
      </w:pPr>
      <w:r w:rsidRPr="00CA7D85">
        <w:t xml:space="preserve">Table 8.2.3.4.2.3.3-3: </w:t>
      </w:r>
      <w:r w:rsidRPr="00CA7D85">
        <w:rPr>
          <w:i/>
        </w:rPr>
        <w:t xml:space="preserve">MeasConfig-A1-E-UTRA </w:t>
      </w:r>
      <w:r w:rsidRPr="00CA7D85">
        <w:t>(Table 8.2.3.4.2.3.3-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653119" w:rsidRPr="00CA7D85" w14:paraId="7794D874" w14:textId="77777777" w:rsidTr="008D405A">
        <w:tc>
          <w:tcPr>
            <w:tcW w:w="9630" w:type="dxa"/>
            <w:gridSpan w:val="4"/>
            <w:tcBorders>
              <w:top w:val="single" w:sz="4" w:space="0" w:color="auto"/>
              <w:left w:val="single" w:sz="4" w:space="0" w:color="auto"/>
              <w:bottom w:val="single" w:sz="4" w:space="0" w:color="auto"/>
              <w:right w:val="single" w:sz="4" w:space="0" w:color="auto"/>
            </w:tcBorders>
          </w:tcPr>
          <w:p w14:paraId="5BB63179" w14:textId="77777777" w:rsidR="00653119" w:rsidRPr="00CA7D85" w:rsidRDefault="00653119" w:rsidP="008D405A">
            <w:pPr>
              <w:pStyle w:val="TAL"/>
            </w:pPr>
            <w:r w:rsidRPr="00CA7D85">
              <w:t xml:space="preserve">Derivation path: TS 36.508 </w:t>
            </w:r>
            <w:r w:rsidRPr="00CA7D85">
              <w:rPr>
                <w:lang w:eastAsia="en-US"/>
              </w:rPr>
              <w:t>[7],</w:t>
            </w:r>
            <w:r w:rsidRPr="00CA7D85">
              <w:t xml:space="preserve"> Table 4.6.6-1</w:t>
            </w:r>
          </w:p>
        </w:tc>
      </w:tr>
      <w:tr w:rsidR="00653119" w:rsidRPr="00CA7D85" w14:paraId="3B009983" w14:textId="77777777" w:rsidTr="008D405A">
        <w:tc>
          <w:tcPr>
            <w:tcW w:w="4532" w:type="dxa"/>
            <w:tcBorders>
              <w:top w:val="single" w:sz="4" w:space="0" w:color="auto"/>
              <w:left w:val="single" w:sz="4" w:space="0" w:color="auto"/>
              <w:bottom w:val="single" w:sz="4" w:space="0" w:color="auto"/>
              <w:right w:val="single" w:sz="4" w:space="0" w:color="auto"/>
            </w:tcBorders>
          </w:tcPr>
          <w:p w14:paraId="2440D0C1" w14:textId="77777777" w:rsidR="00653119" w:rsidRPr="00CA7D85" w:rsidRDefault="00653119" w:rsidP="008D405A">
            <w:pPr>
              <w:pStyle w:val="TAH"/>
            </w:pPr>
            <w:r w:rsidRPr="00CA7D85">
              <w:t>Information Element</w:t>
            </w:r>
          </w:p>
        </w:tc>
        <w:tc>
          <w:tcPr>
            <w:tcW w:w="2265" w:type="dxa"/>
            <w:tcBorders>
              <w:top w:val="single" w:sz="4" w:space="0" w:color="auto"/>
              <w:left w:val="single" w:sz="4" w:space="0" w:color="auto"/>
              <w:bottom w:val="single" w:sz="4" w:space="0" w:color="auto"/>
              <w:right w:val="single" w:sz="4" w:space="0" w:color="auto"/>
            </w:tcBorders>
          </w:tcPr>
          <w:p w14:paraId="65954444" w14:textId="77777777" w:rsidR="00653119" w:rsidRPr="00CA7D85" w:rsidRDefault="00653119" w:rsidP="008D405A">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tcPr>
          <w:p w14:paraId="2A68E1D6" w14:textId="77777777" w:rsidR="00653119" w:rsidRPr="00CA7D85" w:rsidRDefault="00653119" w:rsidP="008D405A">
            <w:pPr>
              <w:pStyle w:val="TAH"/>
            </w:pPr>
            <w:r w:rsidRPr="00CA7D85">
              <w:t>Comment</w:t>
            </w:r>
          </w:p>
        </w:tc>
        <w:tc>
          <w:tcPr>
            <w:tcW w:w="1134" w:type="dxa"/>
            <w:tcBorders>
              <w:top w:val="single" w:sz="4" w:space="0" w:color="auto"/>
              <w:left w:val="single" w:sz="4" w:space="0" w:color="auto"/>
              <w:bottom w:val="single" w:sz="4" w:space="0" w:color="auto"/>
              <w:right w:val="single" w:sz="4" w:space="0" w:color="auto"/>
            </w:tcBorders>
          </w:tcPr>
          <w:p w14:paraId="14AC8F42" w14:textId="77777777" w:rsidR="00653119" w:rsidRPr="00CA7D85" w:rsidRDefault="00653119" w:rsidP="008D405A">
            <w:pPr>
              <w:pStyle w:val="TAH"/>
            </w:pPr>
            <w:r w:rsidRPr="00CA7D85">
              <w:t>Condition</w:t>
            </w:r>
          </w:p>
        </w:tc>
      </w:tr>
      <w:tr w:rsidR="00653119" w:rsidRPr="00CA7D85" w14:paraId="49ABDA97" w14:textId="77777777" w:rsidTr="008D405A">
        <w:tc>
          <w:tcPr>
            <w:tcW w:w="4532" w:type="dxa"/>
            <w:tcBorders>
              <w:top w:val="single" w:sz="4" w:space="0" w:color="auto"/>
              <w:left w:val="single" w:sz="4" w:space="0" w:color="auto"/>
              <w:bottom w:val="single" w:sz="4" w:space="0" w:color="auto"/>
              <w:right w:val="single" w:sz="4" w:space="0" w:color="auto"/>
            </w:tcBorders>
          </w:tcPr>
          <w:p w14:paraId="210E1BD2" w14:textId="77777777" w:rsidR="00653119" w:rsidRPr="00CA7D85" w:rsidRDefault="00653119" w:rsidP="008D405A">
            <w:pPr>
              <w:pStyle w:val="TAL"/>
            </w:pPr>
            <w:r w:rsidRPr="00CA7D85">
              <w:t>measConfig ::= SEQUENCE {</w:t>
            </w:r>
          </w:p>
        </w:tc>
        <w:tc>
          <w:tcPr>
            <w:tcW w:w="2265" w:type="dxa"/>
            <w:tcBorders>
              <w:top w:val="single" w:sz="4" w:space="0" w:color="auto"/>
              <w:left w:val="single" w:sz="4" w:space="0" w:color="auto"/>
              <w:bottom w:val="single" w:sz="4" w:space="0" w:color="auto"/>
              <w:right w:val="single" w:sz="4" w:space="0" w:color="auto"/>
            </w:tcBorders>
          </w:tcPr>
          <w:p w14:paraId="354E09FA" w14:textId="77777777" w:rsidR="00653119" w:rsidRPr="00CA7D85" w:rsidRDefault="00653119"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0DE188A0"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20431C92" w14:textId="77777777" w:rsidR="00653119" w:rsidRPr="00CA7D85" w:rsidRDefault="00653119" w:rsidP="008D405A">
            <w:pPr>
              <w:pStyle w:val="TAL"/>
            </w:pPr>
          </w:p>
        </w:tc>
      </w:tr>
      <w:tr w:rsidR="00653119" w:rsidRPr="00CA7D85" w14:paraId="7B7912A5" w14:textId="77777777" w:rsidTr="008D405A">
        <w:tc>
          <w:tcPr>
            <w:tcW w:w="4532" w:type="dxa"/>
            <w:tcBorders>
              <w:top w:val="single" w:sz="4" w:space="0" w:color="auto"/>
              <w:left w:val="single" w:sz="4" w:space="0" w:color="auto"/>
              <w:bottom w:val="single" w:sz="4" w:space="0" w:color="auto"/>
              <w:right w:val="single" w:sz="4" w:space="0" w:color="auto"/>
            </w:tcBorders>
          </w:tcPr>
          <w:p w14:paraId="60EDAC9E" w14:textId="77777777" w:rsidR="00653119" w:rsidRPr="00CA7D85" w:rsidRDefault="00653119" w:rsidP="008D405A">
            <w:pPr>
              <w:pStyle w:val="TAL"/>
            </w:pPr>
            <w:r w:rsidRPr="00CA7D85">
              <w:t xml:space="preserve">  measObjectToAddModList SEQUENCE (SIZE (1..maxObjectId)) OF MeasObjectToAddMod</w:t>
            </w:r>
            <w:r w:rsidRPr="00CA7D85">
              <w:rPr>
                <w:lang w:eastAsia="en-US"/>
              </w:rPr>
              <w:t xml:space="preserve"> </w:t>
            </w: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19041A78" w14:textId="77777777" w:rsidR="00653119" w:rsidRPr="00CA7D85" w:rsidRDefault="00653119" w:rsidP="008D405A">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4D7824BE"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15265AE0" w14:textId="77777777" w:rsidR="00653119" w:rsidRPr="00CA7D85" w:rsidRDefault="00653119" w:rsidP="008D405A">
            <w:pPr>
              <w:pStyle w:val="TAL"/>
            </w:pPr>
          </w:p>
        </w:tc>
      </w:tr>
      <w:tr w:rsidR="00653119" w:rsidRPr="00CA7D85" w14:paraId="01924536" w14:textId="77777777" w:rsidTr="008D405A">
        <w:tc>
          <w:tcPr>
            <w:tcW w:w="4532" w:type="dxa"/>
            <w:tcBorders>
              <w:top w:val="single" w:sz="4" w:space="0" w:color="auto"/>
              <w:left w:val="single" w:sz="4" w:space="0" w:color="auto"/>
              <w:bottom w:val="single" w:sz="4" w:space="0" w:color="auto"/>
              <w:right w:val="single" w:sz="4" w:space="0" w:color="auto"/>
            </w:tcBorders>
          </w:tcPr>
          <w:p w14:paraId="6ECD4AE2" w14:textId="77777777" w:rsidR="00653119" w:rsidRPr="00CA7D85" w:rsidRDefault="00653119" w:rsidP="008D405A">
            <w:pPr>
              <w:pStyle w:val="TAL"/>
            </w:pPr>
            <w:r w:rsidRPr="00CA7D85">
              <w:t xml:space="preserve">    MeasObjectToAddMod[1] </w:t>
            </w:r>
            <w:r w:rsidRPr="00CA7D85">
              <w:rPr>
                <w:snapToGrid w:val="0"/>
                <w:lang w:eastAsia="en-US"/>
              </w:rPr>
              <w:t xml:space="preserve">SEQUENCE </w:t>
            </w:r>
            <w:r w:rsidRPr="00CA7D85">
              <w:rPr>
                <w:lang w:eastAsia="en-US"/>
              </w:rPr>
              <w:t>{</w:t>
            </w:r>
          </w:p>
        </w:tc>
        <w:tc>
          <w:tcPr>
            <w:tcW w:w="2265" w:type="dxa"/>
            <w:tcBorders>
              <w:top w:val="single" w:sz="4" w:space="0" w:color="auto"/>
              <w:left w:val="single" w:sz="4" w:space="0" w:color="auto"/>
              <w:bottom w:val="single" w:sz="4" w:space="0" w:color="auto"/>
              <w:right w:val="single" w:sz="4" w:space="0" w:color="auto"/>
            </w:tcBorders>
          </w:tcPr>
          <w:p w14:paraId="54BEC58C" w14:textId="77777777" w:rsidR="00653119" w:rsidRPr="00CA7D85" w:rsidRDefault="00653119"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35AD7908" w14:textId="77777777" w:rsidR="00653119" w:rsidRPr="00CA7D85" w:rsidRDefault="00653119" w:rsidP="008D405A">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5B08F455" w14:textId="77777777" w:rsidR="00653119" w:rsidRPr="00CA7D85" w:rsidRDefault="00653119" w:rsidP="008D405A">
            <w:pPr>
              <w:pStyle w:val="TAL"/>
            </w:pPr>
          </w:p>
        </w:tc>
      </w:tr>
      <w:tr w:rsidR="00653119" w:rsidRPr="00CA7D85" w14:paraId="55ED5185" w14:textId="77777777" w:rsidTr="008D405A">
        <w:tc>
          <w:tcPr>
            <w:tcW w:w="4532" w:type="dxa"/>
            <w:tcBorders>
              <w:top w:val="single" w:sz="4" w:space="0" w:color="auto"/>
              <w:left w:val="single" w:sz="4" w:space="0" w:color="auto"/>
              <w:bottom w:val="single" w:sz="4" w:space="0" w:color="auto"/>
              <w:right w:val="single" w:sz="4" w:space="0" w:color="auto"/>
            </w:tcBorders>
          </w:tcPr>
          <w:p w14:paraId="6375E468" w14:textId="77777777" w:rsidR="00653119" w:rsidRPr="00CA7D85" w:rsidRDefault="00653119" w:rsidP="008D405A">
            <w:pPr>
              <w:pStyle w:val="TAL"/>
            </w:pPr>
            <w:r w:rsidRPr="00CA7D85">
              <w:t xml:space="preserve">       measObjectId</w:t>
            </w:r>
          </w:p>
        </w:tc>
        <w:tc>
          <w:tcPr>
            <w:tcW w:w="2265" w:type="dxa"/>
            <w:tcBorders>
              <w:top w:val="single" w:sz="4" w:space="0" w:color="auto"/>
              <w:left w:val="single" w:sz="4" w:space="0" w:color="auto"/>
              <w:bottom w:val="single" w:sz="4" w:space="0" w:color="auto"/>
              <w:right w:val="single" w:sz="4" w:space="0" w:color="auto"/>
            </w:tcBorders>
          </w:tcPr>
          <w:p w14:paraId="3CC86809" w14:textId="77777777" w:rsidR="00653119" w:rsidRPr="00CA7D85" w:rsidRDefault="00653119" w:rsidP="008D405A">
            <w:pPr>
              <w:pStyle w:val="TAL"/>
            </w:pPr>
            <w:r w:rsidRPr="00CA7D85">
              <w:t>IdMeasObject-f1</w:t>
            </w:r>
          </w:p>
        </w:tc>
        <w:tc>
          <w:tcPr>
            <w:tcW w:w="1699" w:type="dxa"/>
            <w:tcBorders>
              <w:top w:val="single" w:sz="4" w:space="0" w:color="auto"/>
              <w:left w:val="single" w:sz="4" w:space="0" w:color="auto"/>
              <w:bottom w:val="single" w:sz="4" w:space="0" w:color="auto"/>
              <w:right w:val="single" w:sz="4" w:space="0" w:color="auto"/>
            </w:tcBorders>
          </w:tcPr>
          <w:p w14:paraId="6F4C090B"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5303DACA" w14:textId="77777777" w:rsidR="00653119" w:rsidRPr="00CA7D85" w:rsidRDefault="00653119" w:rsidP="008D405A">
            <w:pPr>
              <w:pStyle w:val="TAL"/>
            </w:pPr>
          </w:p>
        </w:tc>
      </w:tr>
      <w:tr w:rsidR="00653119" w:rsidRPr="00CA7D85" w14:paraId="010D0E67" w14:textId="77777777" w:rsidTr="008D405A">
        <w:tc>
          <w:tcPr>
            <w:tcW w:w="4532" w:type="dxa"/>
            <w:tcBorders>
              <w:top w:val="single" w:sz="4" w:space="0" w:color="auto"/>
              <w:left w:val="single" w:sz="4" w:space="0" w:color="auto"/>
              <w:bottom w:val="single" w:sz="4" w:space="0" w:color="auto"/>
              <w:right w:val="single" w:sz="4" w:space="0" w:color="auto"/>
            </w:tcBorders>
          </w:tcPr>
          <w:p w14:paraId="0C5D48DD" w14:textId="77777777" w:rsidR="00653119" w:rsidRPr="00CA7D85" w:rsidRDefault="00653119" w:rsidP="008D405A">
            <w:pPr>
              <w:pStyle w:val="TAL"/>
            </w:pPr>
            <w:r w:rsidRPr="00CA7D85">
              <w:t xml:space="preserve">       measObject CHOICE {</w:t>
            </w:r>
          </w:p>
        </w:tc>
        <w:tc>
          <w:tcPr>
            <w:tcW w:w="2265" w:type="dxa"/>
            <w:tcBorders>
              <w:top w:val="single" w:sz="4" w:space="0" w:color="auto"/>
              <w:left w:val="single" w:sz="4" w:space="0" w:color="auto"/>
              <w:bottom w:val="single" w:sz="4" w:space="0" w:color="auto"/>
              <w:right w:val="single" w:sz="4" w:space="0" w:color="auto"/>
            </w:tcBorders>
          </w:tcPr>
          <w:p w14:paraId="71C10F30" w14:textId="77777777" w:rsidR="00653119" w:rsidRPr="00CA7D85" w:rsidRDefault="00653119"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16709A87"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78E4EAB5" w14:textId="77777777" w:rsidR="00653119" w:rsidRPr="00CA7D85" w:rsidRDefault="00653119" w:rsidP="008D405A">
            <w:pPr>
              <w:pStyle w:val="TAL"/>
            </w:pPr>
          </w:p>
        </w:tc>
      </w:tr>
      <w:tr w:rsidR="00653119" w:rsidRPr="00CA7D85" w14:paraId="58557C24" w14:textId="77777777" w:rsidTr="008D405A">
        <w:tc>
          <w:tcPr>
            <w:tcW w:w="4532" w:type="dxa"/>
            <w:vMerge w:val="restart"/>
            <w:tcBorders>
              <w:top w:val="single" w:sz="4" w:space="0" w:color="auto"/>
              <w:left w:val="single" w:sz="4" w:space="0" w:color="auto"/>
              <w:right w:val="single" w:sz="4" w:space="0" w:color="auto"/>
            </w:tcBorders>
          </w:tcPr>
          <w:p w14:paraId="6CEE4794" w14:textId="77777777" w:rsidR="00653119" w:rsidRPr="00CA7D85" w:rsidRDefault="00653119" w:rsidP="008D405A">
            <w:pPr>
              <w:pStyle w:val="TAL"/>
            </w:pPr>
            <w:r w:rsidRPr="00CA7D85">
              <w:t xml:space="preserve">           measObjectEUTRA</w:t>
            </w:r>
          </w:p>
        </w:tc>
        <w:tc>
          <w:tcPr>
            <w:tcW w:w="2265" w:type="dxa"/>
            <w:tcBorders>
              <w:top w:val="single" w:sz="4" w:space="0" w:color="auto"/>
              <w:left w:val="single" w:sz="4" w:space="0" w:color="auto"/>
              <w:bottom w:val="single" w:sz="4" w:space="0" w:color="auto"/>
              <w:right w:val="single" w:sz="4" w:space="0" w:color="auto"/>
            </w:tcBorders>
          </w:tcPr>
          <w:p w14:paraId="0C3CE185" w14:textId="77777777" w:rsidR="00653119" w:rsidRPr="00CA7D85" w:rsidRDefault="00653119" w:rsidP="008D405A">
            <w:pPr>
              <w:pStyle w:val="TAL"/>
            </w:pPr>
            <w:r w:rsidRPr="00CA7D85">
              <w:t>MeasObjectEUTRA-GENERIC(f1)</w:t>
            </w:r>
          </w:p>
        </w:tc>
        <w:tc>
          <w:tcPr>
            <w:tcW w:w="1699" w:type="dxa"/>
            <w:tcBorders>
              <w:top w:val="single" w:sz="4" w:space="0" w:color="auto"/>
              <w:left w:val="single" w:sz="4" w:space="0" w:color="auto"/>
              <w:bottom w:val="single" w:sz="4" w:space="0" w:color="auto"/>
              <w:right w:val="single" w:sz="4" w:space="0" w:color="auto"/>
            </w:tcBorders>
          </w:tcPr>
          <w:p w14:paraId="16A467C9"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3C2E53E6" w14:textId="77777777" w:rsidR="00653119" w:rsidRPr="00CA7D85" w:rsidRDefault="00653119" w:rsidP="008D405A">
            <w:pPr>
              <w:pStyle w:val="TAL"/>
            </w:pPr>
          </w:p>
        </w:tc>
      </w:tr>
      <w:tr w:rsidR="00653119" w:rsidRPr="00CA7D85" w14:paraId="0685A7E9" w14:textId="77777777" w:rsidTr="008D405A">
        <w:tc>
          <w:tcPr>
            <w:tcW w:w="4532" w:type="dxa"/>
            <w:vMerge/>
            <w:tcBorders>
              <w:left w:val="single" w:sz="4" w:space="0" w:color="auto"/>
              <w:bottom w:val="single" w:sz="4" w:space="0" w:color="auto"/>
              <w:right w:val="single" w:sz="4" w:space="0" w:color="auto"/>
            </w:tcBorders>
          </w:tcPr>
          <w:p w14:paraId="628845E5" w14:textId="77777777" w:rsidR="00653119" w:rsidRPr="00CA7D85" w:rsidRDefault="00653119" w:rsidP="008D405A">
            <w:pPr>
              <w:pStyle w:val="TAL"/>
            </w:pPr>
          </w:p>
        </w:tc>
        <w:tc>
          <w:tcPr>
            <w:tcW w:w="2265" w:type="dxa"/>
            <w:tcBorders>
              <w:top w:val="single" w:sz="4" w:space="0" w:color="auto"/>
              <w:left w:val="single" w:sz="4" w:space="0" w:color="auto"/>
              <w:bottom w:val="single" w:sz="4" w:space="0" w:color="auto"/>
              <w:right w:val="single" w:sz="4" w:space="0" w:color="auto"/>
            </w:tcBorders>
          </w:tcPr>
          <w:p w14:paraId="20EE53B6" w14:textId="77777777" w:rsidR="00653119" w:rsidRPr="00CA7D85" w:rsidRDefault="00653119" w:rsidP="008D405A">
            <w:pPr>
              <w:pStyle w:val="TAL"/>
            </w:pPr>
            <w:r w:rsidRPr="00CA7D85">
              <w:t>MeasObjectEUTRA-GENERIC(maxEARFCN)</w:t>
            </w:r>
          </w:p>
        </w:tc>
        <w:tc>
          <w:tcPr>
            <w:tcW w:w="1699" w:type="dxa"/>
            <w:tcBorders>
              <w:top w:val="single" w:sz="4" w:space="0" w:color="auto"/>
              <w:left w:val="single" w:sz="4" w:space="0" w:color="auto"/>
              <w:bottom w:val="single" w:sz="4" w:space="0" w:color="auto"/>
              <w:right w:val="single" w:sz="4" w:space="0" w:color="auto"/>
            </w:tcBorders>
          </w:tcPr>
          <w:p w14:paraId="720E27B5"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24164C9B" w14:textId="77777777" w:rsidR="00653119" w:rsidRPr="00CA7D85" w:rsidRDefault="00653119" w:rsidP="008D405A">
            <w:pPr>
              <w:pStyle w:val="TAL"/>
            </w:pPr>
            <w:r w:rsidRPr="00CA7D85">
              <w:t>Band &gt; 64</w:t>
            </w:r>
          </w:p>
        </w:tc>
      </w:tr>
      <w:tr w:rsidR="00653119" w:rsidRPr="00CA7D85" w14:paraId="5864F04A" w14:textId="77777777" w:rsidTr="008D405A">
        <w:tc>
          <w:tcPr>
            <w:tcW w:w="4532" w:type="dxa"/>
            <w:tcBorders>
              <w:left w:val="single" w:sz="4" w:space="0" w:color="auto"/>
              <w:bottom w:val="single" w:sz="4" w:space="0" w:color="auto"/>
              <w:right w:val="single" w:sz="4" w:space="0" w:color="auto"/>
            </w:tcBorders>
          </w:tcPr>
          <w:p w14:paraId="508741B4" w14:textId="77777777" w:rsidR="00653119" w:rsidRPr="00CA7D85" w:rsidRDefault="00653119" w:rsidP="008D405A">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6FF068BC" w14:textId="77777777" w:rsidR="00653119" w:rsidRPr="00CA7D85" w:rsidRDefault="00653119"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74EEE609"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0BFBDD49" w14:textId="77777777" w:rsidR="00653119" w:rsidRPr="00CA7D85" w:rsidRDefault="00653119" w:rsidP="008D405A">
            <w:pPr>
              <w:pStyle w:val="TAL"/>
            </w:pPr>
          </w:p>
        </w:tc>
      </w:tr>
      <w:tr w:rsidR="00653119" w:rsidRPr="00CA7D85" w14:paraId="16BC2C6E" w14:textId="77777777" w:rsidTr="008D405A">
        <w:tc>
          <w:tcPr>
            <w:tcW w:w="4532" w:type="dxa"/>
            <w:tcBorders>
              <w:left w:val="single" w:sz="4" w:space="0" w:color="auto"/>
              <w:bottom w:val="single" w:sz="4" w:space="0" w:color="auto"/>
              <w:right w:val="single" w:sz="4" w:space="0" w:color="auto"/>
            </w:tcBorders>
          </w:tcPr>
          <w:p w14:paraId="33633E9F" w14:textId="77777777" w:rsidR="00653119" w:rsidRPr="00CA7D85" w:rsidRDefault="00653119" w:rsidP="008D405A">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01661748" w14:textId="77777777" w:rsidR="00653119" w:rsidRPr="00CA7D85" w:rsidRDefault="00653119"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4497DD81"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1119681F" w14:textId="77777777" w:rsidR="00653119" w:rsidRPr="00CA7D85" w:rsidRDefault="00653119" w:rsidP="008D405A">
            <w:pPr>
              <w:pStyle w:val="TAL"/>
            </w:pPr>
          </w:p>
        </w:tc>
      </w:tr>
      <w:tr w:rsidR="00653119" w:rsidRPr="00CA7D85" w14:paraId="6D57D561" w14:textId="77777777" w:rsidTr="008D405A">
        <w:tc>
          <w:tcPr>
            <w:tcW w:w="4532" w:type="dxa"/>
            <w:tcBorders>
              <w:top w:val="single" w:sz="4" w:space="0" w:color="auto"/>
              <w:left w:val="single" w:sz="4" w:space="0" w:color="auto"/>
              <w:bottom w:val="single" w:sz="4" w:space="0" w:color="auto"/>
              <w:right w:val="single" w:sz="4" w:space="0" w:color="auto"/>
            </w:tcBorders>
          </w:tcPr>
          <w:p w14:paraId="4C013028" w14:textId="77777777" w:rsidR="00653119" w:rsidRPr="00CA7D85" w:rsidRDefault="00653119" w:rsidP="008D405A">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64A15136" w14:textId="77777777" w:rsidR="00653119" w:rsidRPr="00CA7D85" w:rsidRDefault="00653119"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1BB566ED"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193A5191" w14:textId="77777777" w:rsidR="00653119" w:rsidRPr="00CA7D85" w:rsidRDefault="00653119" w:rsidP="008D405A">
            <w:pPr>
              <w:pStyle w:val="TAL"/>
            </w:pPr>
          </w:p>
        </w:tc>
      </w:tr>
      <w:tr w:rsidR="00653119" w:rsidRPr="00CA7D85" w14:paraId="34AEAC85" w14:textId="77777777" w:rsidTr="008D405A">
        <w:tc>
          <w:tcPr>
            <w:tcW w:w="4532" w:type="dxa"/>
            <w:tcBorders>
              <w:top w:val="single" w:sz="4" w:space="0" w:color="auto"/>
              <w:left w:val="single" w:sz="4" w:space="0" w:color="auto"/>
              <w:bottom w:val="single" w:sz="4" w:space="0" w:color="auto"/>
              <w:right w:val="single" w:sz="4" w:space="0" w:color="auto"/>
            </w:tcBorders>
          </w:tcPr>
          <w:p w14:paraId="5DA1E2CC" w14:textId="77777777" w:rsidR="00653119" w:rsidRPr="00CA7D85" w:rsidRDefault="00653119" w:rsidP="008D405A">
            <w:pPr>
              <w:pStyle w:val="TAL"/>
            </w:pPr>
            <w:r w:rsidRPr="00CA7D85">
              <w:t xml:space="preserve">  reportConfigToAddModList SEQUENCE (SIZE (1..maxReportConfigId)) OF ReportConfigToAddMod{</w:t>
            </w:r>
          </w:p>
        </w:tc>
        <w:tc>
          <w:tcPr>
            <w:tcW w:w="2265" w:type="dxa"/>
            <w:tcBorders>
              <w:top w:val="single" w:sz="4" w:space="0" w:color="auto"/>
              <w:left w:val="single" w:sz="4" w:space="0" w:color="auto"/>
              <w:bottom w:val="single" w:sz="4" w:space="0" w:color="auto"/>
              <w:right w:val="single" w:sz="4" w:space="0" w:color="auto"/>
            </w:tcBorders>
          </w:tcPr>
          <w:p w14:paraId="26868FFE" w14:textId="77777777" w:rsidR="00653119" w:rsidRPr="00CA7D85" w:rsidRDefault="00653119" w:rsidP="008D405A">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134EBB9F"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4E808D04" w14:textId="77777777" w:rsidR="00653119" w:rsidRPr="00CA7D85" w:rsidRDefault="00653119" w:rsidP="008D405A">
            <w:pPr>
              <w:pStyle w:val="TAL"/>
            </w:pPr>
          </w:p>
        </w:tc>
      </w:tr>
      <w:tr w:rsidR="00653119" w:rsidRPr="00CA7D85" w14:paraId="68C83307" w14:textId="77777777" w:rsidTr="008D405A">
        <w:tc>
          <w:tcPr>
            <w:tcW w:w="4532" w:type="dxa"/>
            <w:tcBorders>
              <w:top w:val="single" w:sz="4" w:space="0" w:color="auto"/>
              <w:left w:val="single" w:sz="4" w:space="0" w:color="auto"/>
              <w:bottom w:val="single" w:sz="4" w:space="0" w:color="auto"/>
              <w:right w:val="single" w:sz="4" w:space="0" w:color="auto"/>
            </w:tcBorders>
          </w:tcPr>
          <w:p w14:paraId="2C1D2A88" w14:textId="77777777" w:rsidR="00653119" w:rsidRPr="00CA7D85" w:rsidRDefault="00653119" w:rsidP="008D405A">
            <w:pPr>
              <w:pStyle w:val="TAL"/>
            </w:pPr>
            <w:r w:rsidRPr="00CA7D85">
              <w:t xml:space="preserve">    ReportConfigToAddMod[1] </w:t>
            </w:r>
            <w:r w:rsidRPr="00CA7D85">
              <w:rPr>
                <w:snapToGrid w:val="0"/>
                <w:lang w:eastAsia="en-US"/>
              </w:rPr>
              <w:t>SEQUENCE {</w:t>
            </w:r>
          </w:p>
        </w:tc>
        <w:tc>
          <w:tcPr>
            <w:tcW w:w="2265" w:type="dxa"/>
            <w:tcBorders>
              <w:top w:val="single" w:sz="4" w:space="0" w:color="auto"/>
              <w:left w:val="single" w:sz="4" w:space="0" w:color="auto"/>
              <w:bottom w:val="single" w:sz="4" w:space="0" w:color="auto"/>
              <w:right w:val="single" w:sz="4" w:space="0" w:color="auto"/>
            </w:tcBorders>
          </w:tcPr>
          <w:p w14:paraId="75F5706E" w14:textId="77777777" w:rsidR="00653119" w:rsidRPr="00CA7D85" w:rsidRDefault="00653119"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63E721AC" w14:textId="77777777" w:rsidR="00653119" w:rsidRPr="00CA7D85" w:rsidRDefault="00653119" w:rsidP="008D405A">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3503AB1C" w14:textId="77777777" w:rsidR="00653119" w:rsidRPr="00CA7D85" w:rsidRDefault="00653119" w:rsidP="008D405A">
            <w:pPr>
              <w:pStyle w:val="TAL"/>
            </w:pPr>
          </w:p>
        </w:tc>
      </w:tr>
      <w:tr w:rsidR="00653119" w:rsidRPr="00CA7D85" w14:paraId="2009F1C6" w14:textId="77777777" w:rsidTr="008D405A">
        <w:tc>
          <w:tcPr>
            <w:tcW w:w="4532" w:type="dxa"/>
            <w:tcBorders>
              <w:top w:val="single" w:sz="4" w:space="0" w:color="auto"/>
              <w:left w:val="single" w:sz="4" w:space="0" w:color="auto"/>
              <w:bottom w:val="single" w:sz="4" w:space="0" w:color="auto"/>
              <w:right w:val="single" w:sz="4" w:space="0" w:color="auto"/>
            </w:tcBorders>
          </w:tcPr>
          <w:p w14:paraId="635A75EC" w14:textId="77777777" w:rsidR="00653119" w:rsidRPr="00CA7D85" w:rsidRDefault="00653119" w:rsidP="008D405A">
            <w:pPr>
              <w:pStyle w:val="TAL"/>
            </w:pPr>
            <w:r w:rsidRPr="00CA7D85">
              <w:t xml:space="preserve">        reportConfigId</w:t>
            </w:r>
          </w:p>
        </w:tc>
        <w:tc>
          <w:tcPr>
            <w:tcW w:w="2265" w:type="dxa"/>
            <w:tcBorders>
              <w:top w:val="single" w:sz="4" w:space="0" w:color="auto"/>
              <w:left w:val="single" w:sz="4" w:space="0" w:color="auto"/>
              <w:bottom w:val="single" w:sz="4" w:space="0" w:color="auto"/>
              <w:right w:val="single" w:sz="4" w:space="0" w:color="auto"/>
            </w:tcBorders>
          </w:tcPr>
          <w:p w14:paraId="206ACB88" w14:textId="77777777" w:rsidR="00653119" w:rsidRPr="00CA7D85" w:rsidRDefault="00653119" w:rsidP="008D405A">
            <w:pPr>
              <w:pStyle w:val="TAL"/>
            </w:pPr>
            <w:r w:rsidRPr="00CA7D85">
              <w:t>IdReportConfig-A1</w:t>
            </w:r>
          </w:p>
        </w:tc>
        <w:tc>
          <w:tcPr>
            <w:tcW w:w="1699" w:type="dxa"/>
            <w:tcBorders>
              <w:top w:val="single" w:sz="4" w:space="0" w:color="auto"/>
              <w:left w:val="single" w:sz="4" w:space="0" w:color="auto"/>
              <w:bottom w:val="single" w:sz="4" w:space="0" w:color="auto"/>
              <w:right w:val="single" w:sz="4" w:space="0" w:color="auto"/>
            </w:tcBorders>
          </w:tcPr>
          <w:p w14:paraId="3C0EF05B"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2427A5A2" w14:textId="77777777" w:rsidR="00653119" w:rsidRPr="00CA7D85" w:rsidRDefault="00653119" w:rsidP="008D405A">
            <w:pPr>
              <w:pStyle w:val="TAL"/>
            </w:pPr>
          </w:p>
        </w:tc>
      </w:tr>
      <w:tr w:rsidR="00653119" w:rsidRPr="00CA7D85" w14:paraId="68CEFBB9" w14:textId="77777777" w:rsidTr="008D405A">
        <w:tc>
          <w:tcPr>
            <w:tcW w:w="4532" w:type="dxa"/>
            <w:tcBorders>
              <w:top w:val="single" w:sz="4" w:space="0" w:color="auto"/>
              <w:left w:val="single" w:sz="4" w:space="0" w:color="auto"/>
              <w:bottom w:val="single" w:sz="4" w:space="0" w:color="auto"/>
              <w:right w:val="single" w:sz="4" w:space="0" w:color="auto"/>
            </w:tcBorders>
          </w:tcPr>
          <w:p w14:paraId="388CFC11" w14:textId="77777777" w:rsidR="00653119" w:rsidRPr="00CA7D85" w:rsidRDefault="00653119" w:rsidP="008D405A">
            <w:pPr>
              <w:pStyle w:val="TAL"/>
            </w:pPr>
            <w:r w:rsidRPr="00CA7D85">
              <w:t xml:space="preserve">        reportConfig CHOICE {</w:t>
            </w:r>
          </w:p>
        </w:tc>
        <w:tc>
          <w:tcPr>
            <w:tcW w:w="2265" w:type="dxa"/>
            <w:tcBorders>
              <w:top w:val="single" w:sz="4" w:space="0" w:color="auto"/>
              <w:left w:val="single" w:sz="4" w:space="0" w:color="auto"/>
              <w:bottom w:val="single" w:sz="4" w:space="0" w:color="auto"/>
              <w:right w:val="single" w:sz="4" w:space="0" w:color="auto"/>
            </w:tcBorders>
          </w:tcPr>
          <w:p w14:paraId="13AEE86D" w14:textId="77777777" w:rsidR="00653119" w:rsidRPr="00CA7D85" w:rsidRDefault="00653119"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381765AE"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74A49402" w14:textId="77777777" w:rsidR="00653119" w:rsidRPr="00CA7D85" w:rsidRDefault="00653119" w:rsidP="008D405A">
            <w:pPr>
              <w:pStyle w:val="TAL"/>
            </w:pPr>
          </w:p>
        </w:tc>
      </w:tr>
      <w:tr w:rsidR="00653119" w:rsidRPr="00CA7D85" w14:paraId="5C3572D1" w14:textId="77777777" w:rsidTr="008D405A">
        <w:tc>
          <w:tcPr>
            <w:tcW w:w="4532" w:type="dxa"/>
            <w:tcBorders>
              <w:top w:val="single" w:sz="4" w:space="0" w:color="auto"/>
              <w:left w:val="single" w:sz="4" w:space="0" w:color="auto"/>
              <w:bottom w:val="single" w:sz="4" w:space="0" w:color="auto"/>
              <w:right w:val="single" w:sz="4" w:space="0" w:color="auto"/>
            </w:tcBorders>
          </w:tcPr>
          <w:p w14:paraId="679BD0BB" w14:textId="77777777" w:rsidR="00653119" w:rsidRPr="00CA7D85" w:rsidRDefault="00653119" w:rsidP="008D405A">
            <w:pPr>
              <w:pStyle w:val="TAL"/>
            </w:pPr>
            <w:r w:rsidRPr="00CA7D85">
              <w:t xml:space="preserve">            reportConfigEUTRA</w:t>
            </w:r>
          </w:p>
        </w:tc>
        <w:tc>
          <w:tcPr>
            <w:tcW w:w="2265" w:type="dxa"/>
            <w:tcBorders>
              <w:top w:val="single" w:sz="4" w:space="0" w:color="auto"/>
              <w:left w:val="single" w:sz="4" w:space="0" w:color="auto"/>
              <w:bottom w:val="single" w:sz="4" w:space="0" w:color="auto"/>
              <w:right w:val="single" w:sz="4" w:space="0" w:color="auto"/>
            </w:tcBorders>
          </w:tcPr>
          <w:p w14:paraId="5FA37EAF" w14:textId="77777777" w:rsidR="00653119" w:rsidRPr="00CA7D85" w:rsidRDefault="00653119" w:rsidP="008D405A">
            <w:pPr>
              <w:pStyle w:val="TAL"/>
            </w:pPr>
            <w:r w:rsidRPr="00CA7D85">
              <w:t>ReportConfig-A1</w:t>
            </w:r>
          </w:p>
        </w:tc>
        <w:tc>
          <w:tcPr>
            <w:tcW w:w="1699" w:type="dxa"/>
            <w:tcBorders>
              <w:top w:val="single" w:sz="4" w:space="0" w:color="auto"/>
              <w:left w:val="single" w:sz="4" w:space="0" w:color="auto"/>
              <w:bottom w:val="single" w:sz="4" w:space="0" w:color="auto"/>
              <w:right w:val="single" w:sz="4" w:space="0" w:color="auto"/>
            </w:tcBorders>
          </w:tcPr>
          <w:p w14:paraId="1E3FD6DE"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1222CD94" w14:textId="77777777" w:rsidR="00653119" w:rsidRPr="00CA7D85" w:rsidRDefault="00653119" w:rsidP="008D405A">
            <w:pPr>
              <w:pStyle w:val="TAL"/>
              <w:rPr>
                <w:lang w:eastAsia="zh-CN"/>
              </w:rPr>
            </w:pPr>
          </w:p>
        </w:tc>
      </w:tr>
      <w:tr w:rsidR="00653119" w:rsidRPr="00CA7D85" w14:paraId="402FC1B7" w14:textId="77777777" w:rsidTr="008D405A">
        <w:tc>
          <w:tcPr>
            <w:tcW w:w="4532" w:type="dxa"/>
            <w:tcBorders>
              <w:top w:val="single" w:sz="4" w:space="0" w:color="auto"/>
              <w:left w:val="single" w:sz="4" w:space="0" w:color="auto"/>
              <w:bottom w:val="single" w:sz="4" w:space="0" w:color="auto"/>
              <w:right w:val="single" w:sz="4" w:space="0" w:color="auto"/>
            </w:tcBorders>
          </w:tcPr>
          <w:p w14:paraId="0982A3C8" w14:textId="77777777" w:rsidR="00653119" w:rsidRPr="00CA7D85" w:rsidRDefault="00653119" w:rsidP="008D405A">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73D1D9B0" w14:textId="77777777" w:rsidR="00653119" w:rsidRPr="00CA7D85" w:rsidRDefault="00653119"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54993151"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1405DE59" w14:textId="77777777" w:rsidR="00653119" w:rsidRPr="00CA7D85" w:rsidRDefault="00653119" w:rsidP="008D405A">
            <w:pPr>
              <w:pStyle w:val="TAL"/>
              <w:rPr>
                <w:lang w:eastAsia="zh-CN"/>
              </w:rPr>
            </w:pPr>
          </w:p>
        </w:tc>
      </w:tr>
      <w:tr w:rsidR="00653119" w:rsidRPr="00CA7D85" w14:paraId="773AAA93" w14:textId="77777777" w:rsidTr="008D405A">
        <w:tc>
          <w:tcPr>
            <w:tcW w:w="4532" w:type="dxa"/>
            <w:tcBorders>
              <w:top w:val="single" w:sz="4" w:space="0" w:color="auto"/>
              <w:left w:val="single" w:sz="4" w:space="0" w:color="auto"/>
              <w:bottom w:val="single" w:sz="4" w:space="0" w:color="auto"/>
              <w:right w:val="single" w:sz="4" w:space="0" w:color="auto"/>
            </w:tcBorders>
          </w:tcPr>
          <w:p w14:paraId="03276AF7" w14:textId="77777777" w:rsidR="00653119" w:rsidRPr="00CA7D85" w:rsidRDefault="00653119" w:rsidP="008D405A">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1A3F4546" w14:textId="77777777" w:rsidR="00653119" w:rsidRPr="00CA7D85" w:rsidRDefault="00653119"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0851431C"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308847E3" w14:textId="77777777" w:rsidR="00653119" w:rsidRPr="00CA7D85" w:rsidRDefault="00653119" w:rsidP="008D405A">
            <w:pPr>
              <w:pStyle w:val="TAL"/>
              <w:rPr>
                <w:lang w:eastAsia="zh-CN"/>
              </w:rPr>
            </w:pPr>
          </w:p>
        </w:tc>
      </w:tr>
      <w:tr w:rsidR="00653119" w:rsidRPr="00CA7D85" w14:paraId="06207B93" w14:textId="77777777" w:rsidTr="008D405A">
        <w:tc>
          <w:tcPr>
            <w:tcW w:w="4532" w:type="dxa"/>
            <w:tcBorders>
              <w:top w:val="single" w:sz="4" w:space="0" w:color="auto"/>
              <w:left w:val="single" w:sz="4" w:space="0" w:color="auto"/>
              <w:bottom w:val="single" w:sz="4" w:space="0" w:color="auto"/>
              <w:right w:val="single" w:sz="4" w:space="0" w:color="auto"/>
            </w:tcBorders>
          </w:tcPr>
          <w:p w14:paraId="20AEC4D0" w14:textId="77777777" w:rsidR="00653119" w:rsidRPr="00CA7D85" w:rsidRDefault="00653119" w:rsidP="008D405A">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6BC11954" w14:textId="77777777" w:rsidR="00653119" w:rsidRPr="00CA7D85" w:rsidRDefault="00653119"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69F5AD70"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110BA0B2" w14:textId="77777777" w:rsidR="00653119" w:rsidRPr="00CA7D85" w:rsidRDefault="00653119" w:rsidP="008D405A">
            <w:pPr>
              <w:pStyle w:val="TAL"/>
            </w:pPr>
          </w:p>
        </w:tc>
      </w:tr>
      <w:tr w:rsidR="00653119" w:rsidRPr="00CA7D85" w14:paraId="63A7150A" w14:textId="77777777" w:rsidTr="008D405A">
        <w:tc>
          <w:tcPr>
            <w:tcW w:w="4532" w:type="dxa"/>
            <w:tcBorders>
              <w:top w:val="single" w:sz="4" w:space="0" w:color="auto"/>
              <w:left w:val="single" w:sz="4" w:space="0" w:color="auto"/>
              <w:bottom w:val="single" w:sz="4" w:space="0" w:color="auto"/>
              <w:right w:val="single" w:sz="4" w:space="0" w:color="auto"/>
            </w:tcBorders>
          </w:tcPr>
          <w:p w14:paraId="27315EA4" w14:textId="77777777" w:rsidR="00653119" w:rsidRPr="00CA7D85" w:rsidRDefault="00653119" w:rsidP="008D405A">
            <w:pPr>
              <w:pStyle w:val="TAL"/>
            </w:pPr>
            <w:r w:rsidRPr="00CA7D85">
              <w:t xml:space="preserve">  measIdToAddModList SEQUENCE (SIZE (1..maxMeasId)) OF MeasIdToAddMod {</w:t>
            </w:r>
          </w:p>
        </w:tc>
        <w:tc>
          <w:tcPr>
            <w:tcW w:w="2265" w:type="dxa"/>
            <w:tcBorders>
              <w:top w:val="single" w:sz="4" w:space="0" w:color="auto"/>
              <w:left w:val="single" w:sz="4" w:space="0" w:color="auto"/>
              <w:bottom w:val="single" w:sz="4" w:space="0" w:color="auto"/>
              <w:right w:val="single" w:sz="4" w:space="0" w:color="auto"/>
            </w:tcBorders>
          </w:tcPr>
          <w:p w14:paraId="2C0881CF" w14:textId="77777777" w:rsidR="00653119" w:rsidRPr="00CA7D85" w:rsidRDefault="00653119" w:rsidP="008D405A">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5D68BFEF"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16981695" w14:textId="77777777" w:rsidR="00653119" w:rsidRPr="00CA7D85" w:rsidRDefault="00653119" w:rsidP="008D405A">
            <w:pPr>
              <w:pStyle w:val="TAL"/>
            </w:pPr>
          </w:p>
        </w:tc>
      </w:tr>
      <w:tr w:rsidR="00653119" w:rsidRPr="00CA7D85" w14:paraId="33BDD03B" w14:textId="77777777" w:rsidTr="008D405A">
        <w:tc>
          <w:tcPr>
            <w:tcW w:w="4532" w:type="dxa"/>
            <w:tcBorders>
              <w:top w:val="single" w:sz="4" w:space="0" w:color="auto"/>
              <w:left w:val="single" w:sz="4" w:space="0" w:color="auto"/>
              <w:bottom w:val="single" w:sz="4" w:space="0" w:color="auto"/>
              <w:right w:val="single" w:sz="4" w:space="0" w:color="auto"/>
            </w:tcBorders>
          </w:tcPr>
          <w:p w14:paraId="1BDF0258" w14:textId="77777777" w:rsidR="00653119" w:rsidRPr="00CA7D85" w:rsidRDefault="00653119" w:rsidP="008D405A">
            <w:pPr>
              <w:pStyle w:val="TAL"/>
            </w:pPr>
            <w:r w:rsidRPr="00CA7D85">
              <w:t xml:space="preserve">    MeasIdToAddMod[1] SEQUENCE {</w:t>
            </w:r>
          </w:p>
        </w:tc>
        <w:tc>
          <w:tcPr>
            <w:tcW w:w="2265" w:type="dxa"/>
            <w:tcBorders>
              <w:top w:val="single" w:sz="4" w:space="0" w:color="auto"/>
              <w:left w:val="single" w:sz="4" w:space="0" w:color="auto"/>
              <w:bottom w:val="single" w:sz="4" w:space="0" w:color="auto"/>
              <w:right w:val="single" w:sz="4" w:space="0" w:color="auto"/>
            </w:tcBorders>
          </w:tcPr>
          <w:p w14:paraId="5569980C" w14:textId="77777777" w:rsidR="00653119" w:rsidRPr="00CA7D85" w:rsidRDefault="00653119"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4EFAF966" w14:textId="77777777" w:rsidR="00653119" w:rsidRPr="00CA7D85" w:rsidRDefault="00653119" w:rsidP="008D405A">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0D3E8D42" w14:textId="77777777" w:rsidR="00653119" w:rsidRPr="00CA7D85" w:rsidRDefault="00653119" w:rsidP="008D405A">
            <w:pPr>
              <w:pStyle w:val="TAL"/>
            </w:pPr>
          </w:p>
        </w:tc>
      </w:tr>
      <w:tr w:rsidR="00653119" w:rsidRPr="00CA7D85" w14:paraId="72D057AC" w14:textId="77777777" w:rsidTr="008D405A">
        <w:tc>
          <w:tcPr>
            <w:tcW w:w="4532" w:type="dxa"/>
            <w:tcBorders>
              <w:top w:val="single" w:sz="4" w:space="0" w:color="auto"/>
              <w:left w:val="single" w:sz="4" w:space="0" w:color="auto"/>
              <w:bottom w:val="single" w:sz="4" w:space="0" w:color="auto"/>
              <w:right w:val="single" w:sz="4" w:space="0" w:color="auto"/>
            </w:tcBorders>
          </w:tcPr>
          <w:p w14:paraId="13EA2434" w14:textId="77777777" w:rsidR="00653119" w:rsidRPr="00CA7D85" w:rsidRDefault="00653119" w:rsidP="008D405A">
            <w:pPr>
              <w:pStyle w:val="TAL"/>
            </w:pPr>
            <w:r w:rsidRPr="00CA7D85">
              <w:t xml:space="preserve">        measId</w:t>
            </w:r>
          </w:p>
        </w:tc>
        <w:tc>
          <w:tcPr>
            <w:tcW w:w="2265" w:type="dxa"/>
            <w:tcBorders>
              <w:top w:val="single" w:sz="4" w:space="0" w:color="auto"/>
              <w:left w:val="single" w:sz="4" w:space="0" w:color="auto"/>
              <w:bottom w:val="single" w:sz="4" w:space="0" w:color="auto"/>
              <w:right w:val="single" w:sz="4" w:space="0" w:color="auto"/>
            </w:tcBorders>
          </w:tcPr>
          <w:p w14:paraId="187B9E48" w14:textId="77777777" w:rsidR="00653119" w:rsidRPr="00CA7D85" w:rsidRDefault="00653119" w:rsidP="008D405A">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5973FD42"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51C7A34B" w14:textId="77777777" w:rsidR="00653119" w:rsidRPr="00CA7D85" w:rsidRDefault="00653119" w:rsidP="008D405A">
            <w:pPr>
              <w:pStyle w:val="TAL"/>
            </w:pPr>
          </w:p>
        </w:tc>
      </w:tr>
      <w:tr w:rsidR="00653119" w:rsidRPr="00CA7D85" w14:paraId="043A7BCE" w14:textId="77777777" w:rsidTr="008D405A">
        <w:tc>
          <w:tcPr>
            <w:tcW w:w="4532" w:type="dxa"/>
            <w:tcBorders>
              <w:top w:val="single" w:sz="4" w:space="0" w:color="auto"/>
              <w:left w:val="single" w:sz="4" w:space="0" w:color="auto"/>
              <w:bottom w:val="single" w:sz="4" w:space="0" w:color="auto"/>
              <w:right w:val="single" w:sz="4" w:space="0" w:color="auto"/>
            </w:tcBorders>
          </w:tcPr>
          <w:p w14:paraId="3DC0631C" w14:textId="77777777" w:rsidR="00653119" w:rsidRPr="00CA7D85" w:rsidRDefault="00653119" w:rsidP="008D405A">
            <w:pPr>
              <w:pStyle w:val="TAL"/>
            </w:pPr>
            <w:r w:rsidRPr="00CA7D85">
              <w:t xml:space="preserve">        measObjectId</w:t>
            </w:r>
          </w:p>
        </w:tc>
        <w:tc>
          <w:tcPr>
            <w:tcW w:w="2265" w:type="dxa"/>
            <w:tcBorders>
              <w:top w:val="single" w:sz="4" w:space="0" w:color="auto"/>
              <w:left w:val="single" w:sz="4" w:space="0" w:color="auto"/>
              <w:bottom w:val="single" w:sz="4" w:space="0" w:color="auto"/>
              <w:right w:val="single" w:sz="4" w:space="0" w:color="auto"/>
            </w:tcBorders>
          </w:tcPr>
          <w:p w14:paraId="18A70C4E" w14:textId="77777777" w:rsidR="00653119" w:rsidRPr="00CA7D85" w:rsidRDefault="00653119" w:rsidP="008D405A">
            <w:pPr>
              <w:pStyle w:val="TAL"/>
            </w:pPr>
            <w:r w:rsidRPr="00CA7D85">
              <w:t>IdMeasObject-f1</w:t>
            </w:r>
          </w:p>
        </w:tc>
        <w:tc>
          <w:tcPr>
            <w:tcW w:w="1699" w:type="dxa"/>
            <w:tcBorders>
              <w:top w:val="single" w:sz="4" w:space="0" w:color="auto"/>
              <w:left w:val="single" w:sz="4" w:space="0" w:color="auto"/>
              <w:bottom w:val="single" w:sz="4" w:space="0" w:color="auto"/>
              <w:right w:val="single" w:sz="4" w:space="0" w:color="auto"/>
            </w:tcBorders>
          </w:tcPr>
          <w:p w14:paraId="5B8FCBB9"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36876BAC" w14:textId="77777777" w:rsidR="00653119" w:rsidRPr="00CA7D85" w:rsidRDefault="00653119" w:rsidP="008D405A">
            <w:pPr>
              <w:pStyle w:val="TAL"/>
            </w:pPr>
          </w:p>
        </w:tc>
      </w:tr>
      <w:tr w:rsidR="00653119" w:rsidRPr="00CA7D85" w14:paraId="0FA8803F" w14:textId="77777777" w:rsidTr="008D405A">
        <w:tc>
          <w:tcPr>
            <w:tcW w:w="4532" w:type="dxa"/>
            <w:tcBorders>
              <w:top w:val="single" w:sz="4" w:space="0" w:color="auto"/>
              <w:left w:val="single" w:sz="4" w:space="0" w:color="auto"/>
              <w:bottom w:val="single" w:sz="4" w:space="0" w:color="auto"/>
              <w:right w:val="single" w:sz="4" w:space="0" w:color="auto"/>
            </w:tcBorders>
          </w:tcPr>
          <w:p w14:paraId="52AC4AE7" w14:textId="77777777" w:rsidR="00653119" w:rsidRPr="00CA7D85" w:rsidRDefault="00653119" w:rsidP="008D405A">
            <w:pPr>
              <w:pStyle w:val="TAL"/>
            </w:pPr>
            <w:r w:rsidRPr="00CA7D85">
              <w:t xml:space="preserve">        reportConfigId</w:t>
            </w:r>
          </w:p>
        </w:tc>
        <w:tc>
          <w:tcPr>
            <w:tcW w:w="2265" w:type="dxa"/>
            <w:tcBorders>
              <w:top w:val="single" w:sz="4" w:space="0" w:color="auto"/>
              <w:left w:val="single" w:sz="4" w:space="0" w:color="auto"/>
              <w:bottom w:val="single" w:sz="4" w:space="0" w:color="auto"/>
              <w:right w:val="single" w:sz="4" w:space="0" w:color="auto"/>
            </w:tcBorders>
          </w:tcPr>
          <w:p w14:paraId="36C25B2E" w14:textId="77777777" w:rsidR="00653119" w:rsidRPr="00CA7D85" w:rsidRDefault="00653119" w:rsidP="008D405A">
            <w:pPr>
              <w:pStyle w:val="TAL"/>
            </w:pPr>
            <w:r w:rsidRPr="00CA7D85">
              <w:t>IdReportConfig-A1</w:t>
            </w:r>
          </w:p>
        </w:tc>
        <w:tc>
          <w:tcPr>
            <w:tcW w:w="1699" w:type="dxa"/>
            <w:tcBorders>
              <w:top w:val="single" w:sz="4" w:space="0" w:color="auto"/>
              <w:left w:val="single" w:sz="4" w:space="0" w:color="auto"/>
              <w:bottom w:val="single" w:sz="4" w:space="0" w:color="auto"/>
              <w:right w:val="single" w:sz="4" w:space="0" w:color="auto"/>
            </w:tcBorders>
          </w:tcPr>
          <w:p w14:paraId="5930D6B1"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41A91C1E" w14:textId="77777777" w:rsidR="00653119" w:rsidRPr="00CA7D85" w:rsidRDefault="00653119" w:rsidP="008D405A">
            <w:pPr>
              <w:pStyle w:val="TAL"/>
            </w:pPr>
          </w:p>
        </w:tc>
      </w:tr>
      <w:tr w:rsidR="00653119" w:rsidRPr="00CA7D85" w14:paraId="5B57F597" w14:textId="77777777" w:rsidTr="008D405A">
        <w:tc>
          <w:tcPr>
            <w:tcW w:w="4532" w:type="dxa"/>
            <w:tcBorders>
              <w:top w:val="single" w:sz="4" w:space="0" w:color="auto"/>
              <w:left w:val="single" w:sz="4" w:space="0" w:color="auto"/>
              <w:bottom w:val="single" w:sz="4" w:space="0" w:color="auto"/>
              <w:right w:val="single" w:sz="4" w:space="0" w:color="auto"/>
            </w:tcBorders>
          </w:tcPr>
          <w:p w14:paraId="4E4CA017" w14:textId="77777777" w:rsidR="00653119" w:rsidRPr="00CA7D85" w:rsidRDefault="00653119" w:rsidP="008D405A">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6CA67CD3" w14:textId="77777777" w:rsidR="00653119" w:rsidRPr="00CA7D85" w:rsidRDefault="00653119"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4A0FAF20"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56BE3DDC" w14:textId="77777777" w:rsidR="00653119" w:rsidRPr="00CA7D85" w:rsidRDefault="00653119" w:rsidP="008D405A">
            <w:pPr>
              <w:pStyle w:val="TAL"/>
            </w:pPr>
          </w:p>
        </w:tc>
      </w:tr>
      <w:tr w:rsidR="00653119" w:rsidRPr="00CA7D85" w14:paraId="79F046FC" w14:textId="77777777" w:rsidTr="008D405A">
        <w:tc>
          <w:tcPr>
            <w:tcW w:w="4532" w:type="dxa"/>
            <w:tcBorders>
              <w:top w:val="single" w:sz="4" w:space="0" w:color="auto"/>
              <w:left w:val="single" w:sz="4" w:space="0" w:color="auto"/>
              <w:bottom w:val="single" w:sz="4" w:space="0" w:color="auto"/>
              <w:right w:val="single" w:sz="4" w:space="0" w:color="auto"/>
            </w:tcBorders>
          </w:tcPr>
          <w:p w14:paraId="5875856F" w14:textId="77777777" w:rsidR="00653119" w:rsidRPr="00CA7D85" w:rsidRDefault="00653119" w:rsidP="008D405A">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2F8CDC86" w14:textId="77777777" w:rsidR="00653119" w:rsidRPr="00CA7D85" w:rsidRDefault="00653119"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49F4DB6B"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51927070" w14:textId="77777777" w:rsidR="00653119" w:rsidRPr="00CA7D85" w:rsidRDefault="00653119" w:rsidP="008D405A">
            <w:pPr>
              <w:pStyle w:val="TAL"/>
            </w:pPr>
          </w:p>
        </w:tc>
      </w:tr>
      <w:tr w:rsidR="00653119" w:rsidRPr="00CA7D85" w14:paraId="0EB14066" w14:textId="77777777" w:rsidTr="008D405A">
        <w:tc>
          <w:tcPr>
            <w:tcW w:w="4532" w:type="dxa"/>
            <w:tcBorders>
              <w:top w:val="single" w:sz="4" w:space="0" w:color="auto"/>
              <w:left w:val="single" w:sz="4" w:space="0" w:color="auto"/>
              <w:bottom w:val="single" w:sz="4" w:space="0" w:color="auto"/>
              <w:right w:val="single" w:sz="4" w:space="0" w:color="auto"/>
            </w:tcBorders>
          </w:tcPr>
          <w:p w14:paraId="11E02AA2" w14:textId="77777777" w:rsidR="00653119" w:rsidRPr="00CA7D85" w:rsidRDefault="00653119" w:rsidP="008D405A">
            <w:pPr>
              <w:pStyle w:val="TAL"/>
            </w:pPr>
            <w:r w:rsidRPr="00CA7D85">
              <w:t xml:space="preserve">  measObjectToAddModList-v9e0  ::= SEQUENCE (SIZE (1..maxObjectId)) OF </w:t>
            </w:r>
            <w:r w:rsidRPr="00CA7D85">
              <w:rPr>
                <w:lang w:eastAsia="en-US"/>
              </w:rPr>
              <w:t>MeasObjectToAddMod-v9e0</w:t>
            </w: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5FD050B5" w14:textId="77777777" w:rsidR="00653119" w:rsidRPr="00CA7D85" w:rsidRDefault="00653119" w:rsidP="008D405A">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55B51103"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1E5A7117" w14:textId="77777777" w:rsidR="00653119" w:rsidRPr="00CA7D85" w:rsidRDefault="00653119" w:rsidP="008D405A">
            <w:pPr>
              <w:pStyle w:val="TAL"/>
            </w:pPr>
            <w:r w:rsidRPr="00CA7D85">
              <w:t>Band &gt; 64</w:t>
            </w:r>
          </w:p>
        </w:tc>
      </w:tr>
      <w:tr w:rsidR="00653119" w:rsidRPr="00CA7D85" w14:paraId="6ACFBE42" w14:textId="77777777" w:rsidTr="008D405A">
        <w:tc>
          <w:tcPr>
            <w:tcW w:w="4532" w:type="dxa"/>
            <w:tcBorders>
              <w:top w:val="single" w:sz="4" w:space="0" w:color="auto"/>
              <w:left w:val="single" w:sz="4" w:space="0" w:color="auto"/>
              <w:bottom w:val="single" w:sz="4" w:space="0" w:color="auto"/>
              <w:right w:val="single" w:sz="4" w:space="0" w:color="auto"/>
            </w:tcBorders>
          </w:tcPr>
          <w:p w14:paraId="41002FA5" w14:textId="77777777" w:rsidR="00653119" w:rsidRPr="00CA7D85" w:rsidRDefault="00653119" w:rsidP="008D405A">
            <w:pPr>
              <w:pStyle w:val="TAL"/>
            </w:pPr>
            <w:r w:rsidRPr="00CA7D85">
              <w:t xml:space="preserve">    </w:t>
            </w:r>
            <w:r w:rsidRPr="00CA7D85">
              <w:rPr>
                <w:lang w:eastAsia="en-US"/>
              </w:rPr>
              <w:t>MeasObjectToAddMod-v9e0[1] SEQUENCE {</w:t>
            </w:r>
          </w:p>
        </w:tc>
        <w:tc>
          <w:tcPr>
            <w:tcW w:w="2265" w:type="dxa"/>
            <w:tcBorders>
              <w:top w:val="single" w:sz="4" w:space="0" w:color="auto"/>
              <w:left w:val="single" w:sz="4" w:space="0" w:color="auto"/>
              <w:bottom w:val="single" w:sz="4" w:space="0" w:color="auto"/>
              <w:right w:val="single" w:sz="4" w:space="0" w:color="auto"/>
            </w:tcBorders>
          </w:tcPr>
          <w:p w14:paraId="3F309553" w14:textId="77777777" w:rsidR="00653119" w:rsidRPr="00CA7D85" w:rsidRDefault="00653119"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45DD5676" w14:textId="77777777" w:rsidR="00653119" w:rsidRPr="00CA7D85" w:rsidRDefault="00653119" w:rsidP="008D405A">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574AC761" w14:textId="77777777" w:rsidR="00653119" w:rsidRPr="00CA7D85" w:rsidRDefault="00653119" w:rsidP="008D405A">
            <w:pPr>
              <w:pStyle w:val="TAL"/>
            </w:pPr>
          </w:p>
        </w:tc>
      </w:tr>
      <w:tr w:rsidR="00653119" w:rsidRPr="00CA7D85" w14:paraId="45EFE1B8" w14:textId="77777777" w:rsidTr="008D405A">
        <w:tc>
          <w:tcPr>
            <w:tcW w:w="4532" w:type="dxa"/>
            <w:tcBorders>
              <w:top w:val="single" w:sz="4" w:space="0" w:color="auto"/>
              <w:left w:val="single" w:sz="4" w:space="0" w:color="auto"/>
              <w:bottom w:val="single" w:sz="4" w:space="0" w:color="auto"/>
              <w:right w:val="single" w:sz="4" w:space="0" w:color="auto"/>
            </w:tcBorders>
          </w:tcPr>
          <w:p w14:paraId="3EC2EB01" w14:textId="77777777" w:rsidR="00653119" w:rsidRPr="00CA7D85" w:rsidRDefault="00653119" w:rsidP="008D405A">
            <w:pPr>
              <w:pStyle w:val="TAL"/>
            </w:pPr>
            <w:r w:rsidRPr="00CA7D85">
              <w:t xml:space="preserve">       measObjectEUTRA-v9e0</w:t>
            </w:r>
            <w:r w:rsidRPr="00CA7D85">
              <w:rPr>
                <w:lang w:eastAsia="zh-CN"/>
              </w:rPr>
              <w:t xml:space="preserve"> </w:t>
            </w:r>
            <w:r w:rsidRPr="00CA7D85">
              <w:t>SEQUENCE {</w:t>
            </w:r>
          </w:p>
        </w:tc>
        <w:tc>
          <w:tcPr>
            <w:tcW w:w="2265" w:type="dxa"/>
            <w:tcBorders>
              <w:top w:val="single" w:sz="4" w:space="0" w:color="auto"/>
              <w:left w:val="single" w:sz="4" w:space="0" w:color="auto"/>
              <w:bottom w:val="single" w:sz="4" w:space="0" w:color="auto"/>
              <w:right w:val="single" w:sz="4" w:space="0" w:color="auto"/>
            </w:tcBorders>
          </w:tcPr>
          <w:p w14:paraId="56BE571C" w14:textId="77777777" w:rsidR="00653119" w:rsidRPr="00CA7D85" w:rsidRDefault="00653119"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5F20AD87"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03AE0484" w14:textId="77777777" w:rsidR="00653119" w:rsidRPr="00CA7D85" w:rsidRDefault="00653119" w:rsidP="008D405A">
            <w:pPr>
              <w:pStyle w:val="TAL"/>
            </w:pPr>
          </w:p>
        </w:tc>
      </w:tr>
      <w:tr w:rsidR="00653119" w:rsidRPr="00CA7D85" w14:paraId="39FB91F6" w14:textId="77777777" w:rsidTr="008D405A">
        <w:tc>
          <w:tcPr>
            <w:tcW w:w="4532" w:type="dxa"/>
            <w:tcBorders>
              <w:top w:val="single" w:sz="4" w:space="0" w:color="auto"/>
              <w:left w:val="single" w:sz="4" w:space="0" w:color="auto"/>
              <w:bottom w:val="single" w:sz="4" w:space="0" w:color="auto"/>
              <w:right w:val="single" w:sz="4" w:space="0" w:color="auto"/>
            </w:tcBorders>
          </w:tcPr>
          <w:p w14:paraId="1EB3184D" w14:textId="77777777" w:rsidR="00653119" w:rsidRPr="00CA7D85" w:rsidRDefault="00653119" w:rsidP="008D405A">
            <w:pPr>
              <w:pStyle w:val="TAL"/>
            </w:pPr>
            <w:r w:rsidRPr="00CA7D85">
              <w:t xml:space="preserve">           carrierFreq-v9e0</w:t>
            </w:r>
          </w:p>
        </w:tc>
        <w:tc>
          <w:tcPr>
            <w:tcW w:w="2265" w:type="dxa"/>
            <w:tcBorders>
              <w:top w:val="single" w:sz="4" w:space="0" w:color="auto"/>
              <w:left w:val="single" w:sz="4" w:space="0" w:color="auto"/>
              <w:bottom w:val="single" w:sz="4" w:space="0" w:color="auto"/>
              <w:right w:val="single" w:sz="4" w:space="0" w:color="auto"/>
            </w:tcBorders>
          </w:tcPr>
          <w:p w14:paraId="57B80E40" w14:textId="77777777" w:rsidR="00653119" w:rsidRPr="00CA7D85" w:rsidRDefault="00653119" w:rsidP="008D405A">
            <w:pPr>
              <w:pStyle w:val="TAL"/>
            </w:pPr>
            <w:r w:rsidRPr="00CA7D85">
              <w:rPr>
                <w:rFonts w:eastAsia="Batang"/>
              </w:rPr>
              <w:t>Same downlink EARFCN as used for f1</w:t>
            </w:r>
          </w:p>
        </w:tc>
        <w:tc>
          <w:tcPr>
            <w:tcW w:w="1699" w:type="dxa"/>
            <w:tcBorders>
              <w:top w:val="single" w:sz="4" w:space="0" w:color="auto"/>
              <w:left w:val="single" w:sz="4" w:space="0" w:color="auto"/>
              <w:bottom w:val="single" w:sz="4" w:space="0" w:color="auto"/>
              <w:right w:val="single" w:sz="4" w:space="0" w:color="auto"/>
            </w:tcBorders>
          </w:tcPr>
          <w:p w14:paraId="4B0783A4"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7A5214F9" w14:textId="77777777" w:rsidR="00653119" w:rsidRPr="00CA7D85" w:rsidRDefault="00653119" w:rsidP="008D405A">
            <w:pPr>
              <w:pStyle w:val="TAL"/>
            </w:pPr>
          </w:p>
        </w:tc>
      </w:tr>
      <w:tr w:rsidR="00653119" w:rsidRPr="00CA7D85" w14:paraId="1C009893" w14:textId="77777777" w:rsidTr="008D405A">
        <w:tc>
          <w:tcPr>
            <w:tcW w:w="4532" w:type="dxa"/>
            <w:tcBorders>
              <w:top w:val="single" w:sz="4" w:space="0" w:color="auto"/>
              <w:left w:val="single" w:sz="4" w:space="0" w:color="auto"/>
              <w:bottom w:val="single" w:sz="4" w:space="0" w:color="auto"/>
              <w:right w:val="single" w:sz="4" w:space="0" w:color="auto"/>
            </w:tcBorders>
          </w:tcPr>
          <w:p w14:paraId="031B6DCD" w14:textId="77777777" w:rsidR="00653119" w:rsidRPr="00CA7D85" w:rsidRDefault="00653119" w:rsidP="008D405A">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4E50065F" w14:textId="77777777" w:rsidR="00653119" w:rsidRPr="00CA7D85" w:rsidRDefault="00653119" w:rsidP="008D405A">
            <w:pPr>
              <w:pStyle w:val="TAL"/>
              <w:rPr>
                <w:rFonts w:eastAsia="Batang"/>
              </w:rPr>
            </w:pPr>
          </w:p>
        </w:tc>
        <w:tc>
          <w:tcPr>
            <w:tcW w:w="1699" w:type="dxa"/>
            <w:tcBorders>
              <w:top w:val="single" w:sz="4" w:space="0" w:color="auto"/>
              <w:left w:val="single" w:sz="4" w:space="0" w:color="auto"/>
              <w:bottom w:val="single" w:sz="4" w:space="0" w:color="auto"/>
              <w:right w:val="single" w:sz="4" w:space="0" w:color="auto"/>
            </w:tcBorders>
          </w:tcPr>
          <w:p w14:paraId="6F114D7E"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05D6C999" w14:textId="77777777" w:rsidR="00653119" w:rsidRPr="00CA7D85" w:rsidRDefault="00653119" w:rsidP="008D405A">
            <w:pPr>
              <w:pStyle w:val="TAL"/>
            </w:pPr>
          </w:p>
        </w:tc>
      </w:tr>
      <w:tr w:rsidR="00653119" w:rsidRPr="00CA7D85" w14:paraId="0933A9BC" w14:textId="77777777" w:rsidTr="008D405A">
        <w:tc>
          <w:tcPr>
            <w:tcW w:w="4532" w:type="dxa"/>
            <w:tcBorders>
              <w:top w:val="single" w:sz="4" w:space="0" w:color="auto"/>
              <w:left w:val="single" w:sz="4" w:space="0" w:color="auto"/>
              <w:bottom w:val="single" w:sz="4" w:space="0" w:color="auto"/>
              <w:right w:val="single" w:sz="4" w:space="0" w:color="auto"/>
            </w:tcBorders>
          </w:tcPr>
          <w:p w14:paraId="5DE9F666" w14:textId="77777777" w:rsidR="00653119" w:rsidRPr="00CA7D85" w:rsidRDefault="00653119" w:rsidP="008D405A">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739E8D54" w14:textId="77777777" w:rsidR="00653119" w:rsidRPr="00CA7D85" w:rsidRDefault="00653119"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24A0CD66"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47F47B86" w14:textId="77777777" w:rsidR="00653119" w:rsidRPr="00CA7D85" w:rsidRDefault="00653119" w:rsidP="008D405A">
            <w:pPr>
              <w:pStyle w:val="TAL"/>
            </w:pPr>
          </w:p>
        </w:tc>
      </w:tr>
      <w:tr w:rsidR="00653119" w:rsidRPr="00CA7D85" w14:paraId="38551A62" w14:textId="77777777" w:rsidTr="008D405A">
        <w:tc>
          <w:tcPr>
            <w:tcW w:w="4532" w:type="dxa"/>
            <w:tcBorders>
              <w:top w:val="single" w:sz="4" w:space="0" w:color="auto"/>
              <w:left w:val="single" w:sz="4" w:space="0" w:color="auto"/>
              <w:bottom w:val="single" w:sz="4" w:space="0" w:color="auto"/>
              <w:right w:val="single" w:sz="4" w:space="0" w:color="auto"/>
            </w:tcBorders>
          </w:tcPr>
          <w:p w14:paraId="1E0353E9" w14:textId="77777777" w:rsidR="00653119" w:rsidRPr="00CA7D85" w:rsidRDefault="00653119" w:rsidP="008D405A">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00B6D77B" w14:textId="77777777" w:rsidR="00653119" w:rsidRPr="00CA7D85" w:rsidRDefault="00653119"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01754841"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0B618C6E" w14:textId="77777777" w:rsidR="00653119" w:rsidRPr="00CA7D85" w:rsidRDefault="00653119" w:rsidP="008D405A">
            <w:pPr>
              <w:pStyle w:val="TAL"/>
            </w:pPr>
          </w:p>
        </w:tc>
      </w:tr>
      <w:tr w:rsidR="00653119" w:rsidRPr="00CA7D85" w14:paraId="37D73A24" w14:textId="77777777" w:rsidTr="008D405A">
        <w:tc>
          <w:tcPr>
            <w:tcW w:w="4532" w:type="dxa"/>
            <w:tcBorders>
              <w:top w:val="single" w:sz="4" w:space="0" w:color="auto"/>
              <w:left w:val="single" w:sz="4" w:space="0" w:color="auto"/>
              <w:bottom w:val="single" w:sz="4" w:space="0" w:color="auto"/>
              <w:right w:val="single" w:sz="4" w:space="0" w:color="auto"/>
            </w:tcBorders>
          </w:tcPr>
          <w:p w14:paraId="33E1F891" w14:textId="77777777" w:rsidR="00653119" w:rsidRPr="00CA7D85" w:rsidRDefault="00653119" w:rsidP="008D405A">
            <w:pPr>
              <w:pStyle w:val="TAL"/>
            </w:pPr>
            <w:r w:rsidRPr="00CA7D85">
              <w:t>}</w:t>
            </w:r>
          </w:p>
        </w:tc>
        <w:tc>
          <w:tcPr>
            <w:tcW w:w="2265" w:type="dxa"/>
            <w:tcBorders>
              <w:top w:val="single" w:sz="4" w:space="0" w:color="auto"/>
              <w:left w:val="single" w:sz="4" w:space="0" w:color="auto"/>
              <w:bottom w:val="single" w:sz="4" w:space="0" w:color="auto"/>
              <w:right w:val="single" w:sz="4" w:space="0" w:color="auto"/>
            </w:tcBorders>
          </w:tcPr>
          <w:p w14:paraId="7F09A0AC" w14:textId="77777777" w:rsidR="00653119" w:rsidRPr="00CA7D85" w:rsidRDefault="00653119"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2F65EA0F" w14:textId="77777777" w:rsidR="00653119" w:rsidRPr="00CA7D85" w:rsidRDefault="00653119"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73D119C9" w14:textId="77777777" w:rsidR="00653119" w:rsidRPr="00CA7D85" w:rsidRDefault="00653119" w:rsidP="008D405A">
            <w:pPr>
              <w:pStyle w:val="TAL"/>
            </w:pPr>
          </w:p>
        </w:tc>
      </w:tr>
    </w:tbl>
    <w:p w14:paraId="56DE5650" w14:textId="77777777" w:rsidR="00653119" w:rsidRPr="00CA7D85" w:rsidRDefault="00653119" w:rsidP="00653119"/>
    <w:p w14:paraId="2AA20FBC" w14:textId="77777777" w:rsidR="00653119" w:rsidRPr="00CA7D85" w:rsidRDefault="00653119" w:rsidP="00653119">
      <w:pPr>
        <w:pStyle w:val="TH"/>
      </w:pPr>
      <w:r w:rsidRPr="00CA7D85">
        <w:t xml:space="preserve">Table 8.2.3.4.2.3.3-4: </w:t>
      </w:r>
      <w:r w:rsidRPr="00CA7D85">
        <w:rPr>
          <w:i/>
        </w:rPr>
        <w:t>ReportConfig-A1</w:t>
      </w:r>
      <w:r w:rsidRPr="00CA7D85">
        <w:t xml:space="preserve"> (Table 8.2.3.4.2.3.3-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653119" w:rsidRPr="00CA7D85" w14:paraId="5AE3F6CA" w14:textId="77777777" w:rsidTr="008D405A">
        <w:tc>
          <w:tcPr>
            <w:tcW w:w="9637" w:type="dxa"/>
            <w:gridSpan w:val="4"/>
            <w:shd w:val="clear" w:color="auto" w:fill="auto"/>
          </w:tcPr>
          <w:p w14:paraId="26425C84" w14:textId="77777777" w:rsidR="00653119" w:rsidRPr="00CA7D85" w:rsidRDefault="00653119" w:rsidP="008D405A">
            <w:pPr>
              <w:pStyle w:val="TAL"/>
              <w:rPr>
                <w:rFonts w:eastAsia="SimSun"/>
                <w:lang w:eastAsia="zh-CN"/>
              </w:rPr>
            </w:pPr>
            <w:r w:rsidRPr="00CA7D85">
              <w:t>Derivation path: TS 36.508 [7], Table 4.6.6-4 ReportConfigEUTRA-A1(-84)</w:t>
            </w:r>
          </w:p>
        </w:tc>
      </w:tr>
      <w:tr w:rsidR="00653119" w:rsidRPr="00CA7D85" w14:paraId="71826571" w14:textId="77777777" w:rsidTr="008D405A">
        <w:tc>
          <w:tcPr>
            <w:tcW w:w="4535" w:type="dxa"/>
            <w:tcBorders>
              <w:bottom w:val="single" w:sz="4" w:space="0" w:color="auto"/>
            </w:tcBorders>
            <w:shd w:val="clear" w:color="auto" w:fill="auto"/>
          </w:tcPr>
          <w:p w14:paraId="767F7E1E" w14:textId="77777777" w:rsidR="00653119" w:rsidRPr="00CA7D85" w:rsidRDefault="00653119" w:rsidP="008D405A">
            <w:pPr>
              <w:pStyle w:val="TAH"/>
            </w:pPr>
            <w:r w:rsidRPr="00CA7D85">
              <w:t>Information Element</w:t>
            </w:r>
          </w:p>
        </w:tc>
        <w:tc>
          <w:tcPr>
            <w:tcW w:w="2267" w:type="dxa"/>
            <w:tcBorders>
              <w:bottom w:val="single" w:sz="4" w:space="0" w:color="auto"/>
            </w:tcBorders>
            <w:shd w:val="clear" w:color="auto" w:fill="auto"/>
          </w:tcPr>
          <w:p w14:paraId="141643D4" w14:textId="77777777" w:rsidR="00653119" w:rsidRPr="00CA7D85" w:rsidRDefault="00653119" w:rsidP="008D405A">
            <w:pPr>
              <w:pStyle w:val="TAH"/>
            </w:pPr>
            <w:r w:rsidRPr="00CA7D85">
              <w:t>Value/Remark</w:t>
            </w:r>
          </w:p>
        </w:tc>
        <w:tc>
          <w:tcPr>
            <w:tcW w:w="1700" w:type="dxa"/>
            <w:tcBorders>
              <w:bottom w:val="single" w:sz="4" w:space="0" w:color="auto"/>
            </w:tcBorders>
            <w:shd w:val="clear" w:color="auto" w:fill="auto"/>
          </w:tcPr>
          <w:p w14:paraId="3534EA77" w14:textId="77777777" w:rsidR="00653119" w:rsidRPr="00CA7D85" w:rsidRDefault="00653119" w:rsidP="008D405A">
            <w:pPr>
              <w:pStyle w:val="TAH"/>
            </w:pPr>
            <w:r w:rsidRPr="00CA7D85">
              <w:t>Comment</w:t>
            </w:r>
          </w:p>
        </w:tc>
        <w:tc>
          <w:tcPr>
            <w:tcW w:w="1135" w:type="dxa"/>
            <w:tcBorders>
              <w:bottom w:val="single" w:sz="4" w:space="0" w:color="auto"/>
            </w:tcBorders>
            <w:shd w:val="clear" w:color="auto" w:fill="auto"/>
          </w:tcPr>
          <w:p w14:paraId="4A13B7E3" w14:textId="77777777" w:rsidR="00653119" w:rsidRPr="00CA7D85" w:rsidRDefault="00653119" w:rsidP="008D405A">
            <w:pPr>
              <w:pStyle w:val="TAH"/>
            </w:pPr>
            <w:r w:rsidRPr="00CA7D85">
              <w:t>Condition</w:t>
            </w:r>
          </w:p>
        </w:tc>
      </w:tr>
      <w:tr w:rsidR="00653119" w:rsidRPr="00CA7D85" w14:paraId="7E58410E" w14:textId="77777777" w:rsidTr="008D405A">
        <w:tc>
          <w:tcPr>
            <w:tcW w:w="4535" w:type="dxa"/>
            <w:tcBorders>
              <w:top w:val="single" w:sz="4" w:space="0" w:color="auto"/>
              <w:bottom w:val="single" w:sz="4" w:space="0" w:color="auto"/>
            </w:tcBorders>
            <w:shd w:val="clear" w:color="auto" w:fill="auto"/>
          </w:tcPr>
          <w:p w14:paraId="327A820F" w14:textId="77777777" w:rsidR="00653119" w:rsidRPr="00CA7D85" w:rsidRDefault="00653119" w:rsidP="008D405A">
            <w:pPr>
              <w:pStyle w:val="TAL"/>
            </w:pPr>
            <w:r w:rsidRPr="00CA7D85">
              <w:t>ReportConfigEUTRA ::= SEQUENCE {</w:t>
            </w:r>
          </w:p>
        </w:tc>
        <w:tc>
          <w:tcPr>
            <w:tcW w:w="2267" w:type="dxa"/>
            <w:tcBorders>
              <w:top w:val="single" w:sz="4" w:space="0" w:color="auto"/>
              <w:bottom w:val="single" w:sz="4" w:space="0" w:color="auto"/>
            </w:tcBorders>
            <w:shd w:val="clear" w:color="auto" w:fill="auto"/>
          </w:tcPr>
          <w:p w14:paraId="20DC4368" w14:textId="77777777" w:rsidR="00653119" w:rsidRPr="00CA7D85" w:rsidRDefault="00653119" w:rsidP="008D405A">
            <w:pPr>
              <w:pStyle w:val="TAL"/>
            </w:pPr>
          </w:p>
        </w:tc>
        <w:tc>
          <w:tcPr>
            <w:tcW w:w="1700" w:type="dxa"/>
            <w:tcBorders>
              <w:top w:val="single" w:sz="4" w:space="0" w:color="auto"/>
              <w:bottom w:val="single" w:sz="4" w:space="0" w:color="auto"/>
            </w:tcBorders>
            <w:shd w:val="clear" w:color="auto" w:fill="auto"/>
          </w:tcPr>
          <w:p w14:paraId="3D12AAF9"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1035E328" w14:textId="77777777" w:rsidR="00653119" w:rsidRPr="00CA7D85" w:rsidRDefault="00653119" w:rsidP="008D405A">
            <w:pPr>
              <w:pStyle w:val="TAL"/>
            </w:pPr>
          </w:p>
        </w:tc>
      </w:tr>
      <w:tr w:rsidR="00653119" w:rsidRPr="00CA7D85" w14:paraId="3FF99907" w14:textId="77777777" w:rsidTr="008D405A">
        <w:tc>
          <w:tcPr>
            <w:tcW w:w="4535" w:type="dxa"/>
            <w:tcBorders>
              <w:top w:val="single" w:sz="4" w:space="0" w:color="auto"/>
              <w:bottom w:val="single" w:sz="4" w:space="0" w:color="auto"/>
            </w:tcBorders>
            <w:shd w:val="clear" w:color="auto" w:fill="auto"/>
          </w:tcPr>
          <w:p w14:paraId="1AC4B9E3" w14:textId="77777777" w:rsidR="00653119" w:rsidRPr="00CA7D85" w:rsidRDefault="00653119" w:rsidP="008D405A">
            <w:pPr>
              <w:pStyle w:val="TAL"/>
            </w:pPr>
            <w:r w:rsidRPr="00CA7D85">
              <w:t xml:space="preserve">  triggerType CHOICE {</w:t>
            </w:r>
          </w:p>
        </w:tc>
        <w:tc>
          <w:tcPr>
            <w:tcW w:w="2267" w:type="dxa"/>
            <w:tcBorders>
              <w:top w:val="single" w:sz="4" w:space="0" w:color="auto"/>
              <w:bottom w:val="single" w:sz="4" w:space="0" w:color="auto"/>
            </w:tcBorders>
            <w:shd w:val="clear" w:color="auto" w:fill="auto"/>
          </w:tcPr>
          <w:p w14:paraId="081C006D" w14:textId="77777777" w:rsidR="00653119" w:rsidRPr="00CA7D85" w:rsidRDefault="00653119" w:rsidP="008D405A">
            <w:pPr>
              <w:pStyle w:val="TAL"/>
            </w:pPr>
          </w:p>
        </w:tc>
        <w:tc>
          <w:tcPr>
            <w:tcW w:w="1700" w:type="dxa"/>
            <w:tcBorders>
              <w:top w:val="single" w:sz="4" w:space="0" w:color="auto"/>
              <w:bottom w:val="single" w:sz="4" w:space="0" w:color="auto"/>
            </w:tcBorders>
            <w:shd w:val="clear" w:color="auto" w:fill="auto"/>
          </w:tcPr>
          <w:p w14:paraId="35490999"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4E020EAB" w14:textId="77777777" w:rsidR="00653119" w:rsidRPr="00CA7D85" w:rsidRDefault="00653119" w:rsidP="008D405A">
            <w:pPr>
              <w:pStyle w:val="TAL"/>
            </w:pPr>
          </w:p>
        </w:tc>
      </w:tr>
      <w:tr w:rsidR="00653119" w:rsidRPr="00CA7D85" w14:paraId="64A8836D" w14:textId="77777777" w:rsidTr="008D405A">
        <w:tc>
          <w:tcPr>
            <w:tcW w:w="4535" w:type="dxa"/>
            <w:tcBorders>
              <w:top w:val="single" w:sz="4" w:space="0" w:color="auto"/>
              <w:bottom w:val="single" w:sz="4" w:space="0" w:color="auto"/>
            </w:tcBorders>
            <w:shd w:val="clear" w:color="auto" w:fill="auto"/>
          </w:tcPr>
          <w:p w14:paraId="65707263" w14:textId="77777777" w:rsidR="00653119" w:rsidRPr="00CA7D85" w:rsidRDefault="00653119" w:rsidP="008D405A">
            <w:pPr>
              <w:pStyle w:val="TAL"/>
            </w:pPr>
            <w:r w:rsidRPr="00CA7D85">
              <w:t xml:space="preserve">    event SEQUENCE {</w:t>
            </w:r>
          </w:p>
        </w:tc>
        <w:tc>
          <w:tcPr>
            <w:tcW w:w="2267" w:type="dxa"/>
            <w:tcBorders>
              <w:top w:val="single" w:sz="4" w:space="0" w:color="auto"/>
              <w:bottom w:val="single" w:sz="4" w:space="0" w:color="auto"/>
            </w:tcBorders>
            <w:shd w:val="clear" w:color="auto" w:fill="auto"/>
          </w:tcPr>
          <w:p w14:paraId="25E13FCB" w14:textId="77777777" w:rsidR="00653119" w:rsidRPr="00CA7D85" w:rsidRDefault="00653119" w:rsidP="008D405A">
            <w:pPr>
              <w:pStyle w:val="TAL"/>
            </w:pPr>
          </w:p>
        </w:tc>
        <w:tc>
          <w:tcPr>
            <w:tcW w:w="1700" w:type="dxa"/>
            <w:tcBorders>
              <w:top w:val="single" w:sz="4" w:space="0" w:color="auto"/>
              <w:bottom w:val="single" w:sz="4" w:space="0" w:color="auto"/>
            </w:tcBorders>
            <w:shd w:val="clear" w:color="auto" w:fill="auto"/>
          </w:tcPr>
          <w:p w14:paraId="4D5923F0"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6FC49C2E" w14:textId="77777777" w:rsidR="00653119" w:rsidRPr="00CA7D85" w:rsidRDefault="00653119" w:rsidP="008D405A">
            <w:pPr>
              <w:pStyle w:val="TAL"/>
            </w:pPr>
          </w:p>
        </w:tc>
      </w:tr>
      <w:tr w:rsidR="00653119" w:rsidRPr="00CA7D85" w14:paraId="5F9EA1B7" w14:textId="77777777" w:rsidTr="008D405A">
        <w:tc>
          <w:tcPr>
            <w:tcW w:w="4535" w:type="dxa"/>
            <w:tcBorders>
              <w:top w:val="single" w:sz="4" w:space="0" w:color="auto"/>
              <w:bottom w:val="single" w:sz="4" w:space="0" w:color="auto"/>
            </w:tcBorders>
            <w:shd w:val="clear" w:color="auto" w:fill="auto"/>
          </w:tcPr>
          <w:p w14:paraId="2FC6CA09" w14:textId="77777777" w:rsidR="00653119" w:rsidRPr="00CA7D85" w:rsidRDefault="00653119" w:rsidP="008D405A">
            <w:pPr>
              <w:pStyle w:val="TAL"/>
            </w:pPr>
            <w:r w:rsidRPr="00CA7D85">
              <w:t xml:space="preserve">      hysteresis</w:t>
            </w:r>
          </w:p>
        </w:tc>
        <w:tc>
          <w:tcPr>
            <w:tcW w:w="2267" w:type="dxa"/>
            <w:tcBorders>
              <w:top w:val="single" w:sz="4" w:space="0" w:color="auto"/>
              <w:bottom w:val="single" w:sz="4" w:space="0" w:color="auto"/>
            </w:tcBorders>
            <w:shd w:val="clear" w:color="auto" w:fill="auto"/>
          </w:tcPr>
          <w:p w14:paraId="78418226" w14:textId="77777777" w:rsidR="00653119" w:rsidRPr="00CA7D85" w:rsidRDefault="00653119" w:rsidP="008D405A">
            <w:pPr>
              <w:pStyle w:val="TAL"/>
            </w:pPr>
            <w:r w:rsidRPr="00CA7D85">
              <w:t>6</w:t>
            </w:r>
          </w:p>
        </w:tc>
        <w:tc>
          <w:tcPr>
            <w:tcW w:w="1700" w:type="dxa"/>
            <w:tcBorders>
              <w:top w:val="single" w:sz="4" w:space="0" w:color="auto"/>
              <w:bottom w:val="single" w:sz="4" w:space="0" w:color="auto"/>
            </w:tcBorders>
            <w:shd w:val="clear" w:color="auto" w:fill="auto"/>
          </w:tcPr>
          <w:p w14:paraId="042AE591" w14:textId="77777777" w:rsidR="00653119" w:rsidRPr="00CA7D85" w:rsidRDefault="00653119" w:rsidP="008D405A">
            <w:pPr>
              <w:pStyle w:val="TAL"/>
            </w:pPr>
            <w:r w:rsidRPr="00CA7D85">
              <w:t>3dB</w:t>
            </w:r>
          </w:p>
        </w:tc>
        <w:tc>
          <w:tcPr>
            <w:tcW w:w="1135" w:type="dxa"/>
            <w:tcBorders>
              <w:top w:val="single" w:sz="4" w:space="0" w:color="auto"/>
              <w:bottom w:val="single" w:sz="4" w:space="0" w:color="auto"/>
            </w:tcBorders>
            <w:shd w:val="clear" w:color="auto" w:fill="auto"/>
          </w:tcPr>
          <w:p w14:paraId="7CB5A598" w14:textId="77777777" w:rsidR="00653119" w:rsidRPr="00CA7D85" w:rsidRDefault="00653119" w:rsidP="008D405A">
            <w:pPr>
              <w:pStyle w:val="TAL"/>
            </w:pPr>
          </w:p>
        </w:tc>
      </w:tr>
      <w:tr w:rsidR="00653119" w:rsidRPr="00CA7D85" w14:paraId="071AD057" w14:textId="77777777" w:rsidTr="008D405A">
        <w:tc>
          <w:tcPr>
            <w:tcW w:w="4535" w:type="dxa"/>
            <w:tcBorders>
              <w:top w:val="single" w:sz="4" w:space="0" w:color="auto"/>
              <w:bottom w:val="single" w:sz="4" w:space="0" w:color="auto"/>
            </w:tcBorders>
            <w:shd w:val="clear" w:color="auto" w:fill="auto"/>
          </w:tcPr>
          <w:p w14:paraId="63AEE017" w14:textId="77777777" w:rsidR="00653119" w:rsidRPr="00CA7D85" w:rsidRDefault="00653119"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46D7C0CD" w14:textId="77777777" w:rsidR="00653119" w:rsidRPr="00CA7D85" w:rsidRDefault="00653119" w:rsidP="008D405A">
            <w:pPr>
              <w:pStyle w:val="TAL"/>
            </w:pPr>
          </w:p>
        </w:tc>
        <w:tc>
          <w:tcPr>
            <w:tcW w:w="1700" w:type="dxa"/>
            <w:tcBorders>
              <w:top w:val="single" w:sz="4" w:space="0" w:color="auto"/>
              <w:bottom w:val="single" w:sz="4" w:space="0" w:color="auto"/>
            </w:tcBorders>
            <w:shd w:val="clear" w:color="auto" w:fill="auto"/>
          </w:tcPr>
          <w:p w14:paraId="5E0C4845"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183D6A11" w14:textId="77777777" w:rsidR="00653119" w:rsidRPr="00CA7D85" w:rsidRDefault="00653119" w:rsidP="008D405A">
            <w:pPr>
              <w:pStyle w:val="TAL"/>
            </w:pPr>
          </w:p>
        </w:tc>
      </w:tr>
      <w:tr w:rsidR="00653119" w:rsidRPr="00CA7D85" w14:paraId="0C251A47" w14:textId="77777777" w:rsidTr="008D405A">
        <w:tc>
          <w:tcPr>
            <w:tcW w:w="4535" w:type="dxa"/>
            <w:tcBorders>
              <w:top w:val="single" w:sz="4" w:space="0" w:color="auto"/>
              <w:bottom w:val="single" w:sz="4" w:space="0" w:color="auto"/>
            </w:tcBorders>
            <w:shd w:val="clear" w:color="auto" w:fill="auto"/>
          </w:tcPr>
          <w:p w14:paraId="2AB75BFE" w14:textId="77777777" w:rsidR="00653119" w:rsidRPr="00CA7D85" w:rsidRDefault="00653119"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5750F690" w14:textId="77777777" w:rsidR="00653119" w:rsidRPr="00CA7D85" w:rsidRDefault="00653119" w:rsidP="008D405A">
            <w:pPr>
              <w:pStyle w:val="TAL"/>
            </w:pPr>
          </w:p>
        </w:tc>
        <w:tc>
          <w:tcPr>
            <w:tcW w:w="1700" w:type="dxa"/>
            <w:tcBorders>
              <w:top w:val="single" w:sz="4" w:space="0" w:color="auto"/>
              <w:bottom w:val="single" w:sz="4" w:space="0" w:color="auto"/>
            </w:tcBorders>
            <w:shd w:val="clear" w:color="auto" w:fill="auto"/>
          </w:tcPr>
          <w:p w14:paraId="580FE39A"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749B7D5C" w14:textId="77777777" w:rsidR="00653119" w:rsidRPr="00CA7D85" w:rsidRDefault="00653119" w:rsidP="008D405A">
            <w:pPr>
              <w:pStyle w:val="TAL"/>
            </w:pPr>
          </w:p>
        </w:tc>
      </w:tr>
      <w:tr w:rsidR="00653119" w:rsidRPr="00CA7D85" w14:paraId="19281147" w14:textId="77777777" w:rsidTr="008D405A">
        <w:tc>
          <w:tcPr>
            <w:tcW w:w="4535" w:type="dxa"/>
            <w:tcBorders>
              <w:top w:val="single" w:sz="4" w:space="0" w:color="auto"/>
              <w:bottom w:val="single" w:sz="4" w:space="0" w:color="auto"/>
            </w:tcBorders>
            <w:shd w:val="clear" w:color="auto" w:fill="auto"/>
          </w:tcPr>
          <w:p w14:paraId="066DBFFB" w14:textId="77777777" w:rsidR="00653119" w:rsidRPr="00CA7D85" w:rsidRDefault="00653119" w:rsidP="008D405A">
            <w:pPr>
              <w:pStyle w:val="TAL"/>
            </w:pPr>
            <w:r w:rsidRPr="00CA7D85">
              <w:t xml:space="preserve">  reportAmount</w:t>
            </w:r>
          </w:p>
        </w:tc>
        <w:tc>
          <w:tcPr>
            <w:tcW w:w="2267" w:type="dxa"/>
            <w:tcBorders>
              <w:top w:val="single" w:sz="4" w:space="0" w:color="auto"/>
              <w:bottom w:val="single" w:sz="4" w:space="0" w:color="auto"/>
            </w:tcBorders>
            <w:shd w:val="clear" w:color="auto" w:fill="auto"/>
          </w:tcPr>
          <w:p w14:paraId="3B6ABDC6" w14:textId="77777777" w:rsidR="00653119" w:rsidRPr="00CA7D85" w:rsidRDefault="00653119" w:rsidP="008D405A">
            <w:pPr>
              <w:pStyle w:val="TAL"/>
            </w:pPr>
            <w:r w:rsidRPr="00CA7D85">
              <w:t>infinity</w:t>
            </w:r>
          </w:p>
        </w:tc>
        <w:tc>
          <w:tcPr>
            <w:tcW w:w="1700" w:type="dxa"/>
            <w:tcBorders>
              <w:top w:val="single" w:sz="4" w:space="0" w:color="auto"/>
              <w:bottom w:val="single" w:sz="4" w:space="0" w:color="auto"/>
            </w:tcBorders>
            <w:shd w:val="clear" w:color="auto" w:fill="auto"/>
          </w:tcPr>
          <w:p w14:paraId="08FF3A9C"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427838CE" w14:textId="77777777" w:rsidR="00653119" w:rsidRPr="00CA7D85" w:rsidRDefault="00653119" w:rsidP="008D405A">
            <w:pPr>
              <w:pStyle w:val="TAL"/>
            </w:pPr>
          </w:p>
        </w:tc>
      </w:tr>
      <w:tr w:rsidR="00653119" w:rsidRPr="00CA7D85" w14:paraId="197A886B" w14:textId="77777777" w:rsidTr="008D405A">
        <w:tc>
          <w:tcPr>
            <w:tcW w:w="4535" w:type="dxa"/>
            <w:tcBorders>
              <w:top w:val="single" w:sz="4" w:space="0" w:color="auto"/>
            </w:tcBorders>
            <w:shd w:val="clear" w:color="auto" w:fill="auto"/>
          </w:tcPr>
          <w:p w14:paraId="312B8D7C" w14:textId="77777777" w:rsidR="00653119" w:rsidRPr="00CA7D85" w:rsidRDefault="00653119" w:rsidP="008D405A">
            <w:pPr>
              <w:pStyle w:val="TAL"/>
            </w:pPr>
            <w:r w:rsidRPr="00CA7D85">
              <w:t>}</w:t>
            </w:r>
          </w:p>
        </w:tc>
        <w:tc>
          <w:tcPr>
            <w:tcW w:w="2267" w:type="dxa"/>
            <w:tcBorders>
              <w:top w:val="single" w:sz="4" w:space="0" w:color="auto"/>
            </w:tcBorders>
            <w:shd w:val="clear" w:color="auto" w:fill="auto"/>
          </w:tcPr>
          <w:p w14:paraId="6EDFACD4" w14:textId="77777777" w:rsidR="00653119" w:rsidRPr="00CA7D85" w:rsidRDefault="00653119" w:rsidP="008D405A">
            <w:pPr>
              <w:pStyle w:val="TAL"/>
            </w:pPr>
          </w:p>
        </w:tc>
        <w:tc>
          <w:tcPr>
            <w:tcW w:w="1700" w:type="dxa"/>
            <w:tcBorders>
              <w:top w:val="single" w:sz="4" w:space="0" w:color="auto"/>
            </w:tcBorders>
            <w:shd w:val="clear" w:color="auto" w:fill="auto"/>
          </w:tcPr>
          <w:p w14:paraId="15F6389B" w14:textId="77777777" w:rsidR="00653119" w:rsidRPr="00CA7D85" w:rsidRDefault="00653119" w:rsidP="008D405A">
            <w:pPr>
              <w:pStyle w:val="TAL"/>
            </w:pPr>
          </w:p>
        </w:tc>
        <w:tc>
          <w:tcPr>
            <w:tcW w:w="1135" w:type="dxa"/>
            <w:tcBorders>
              <w:top w:val="single" w:sz="4" w:space="0" w:color="auto"/>
            </w:tcBorders>
            <w:shd w:val="clear" w:color="auto" w:fill="auto"/>
          </w:tcPr>
          <w:p w14:paraId="21E641E4" w14:textId="77777777" w:rsidR="00653119" w:rsidRPr="00CA7D85" w:rsidRDefault="00653119" w:rsidP="008D405A">
            <w:pPr>
              <w:pStyle w:val="TAL"/>
            </w:pPr>
          </w:p>
        </w:tc>
      </w:tr>
    </w:tbl>
    <w:p w14:paraId="0CD03A61" w14:textId="77777777" w:rsidR="00653119" w:rsidRPr="00CA7D85" w:rsidRDefault="00653119" w:rsidP="00653119"/>
    <w:p w14:paraId="2B5C55FC" w14:textId="77777777" w:rsidR="00653119" w:rsidRPr="00CA7D85" w:rsidRDefault="00653119" w:rsidP="00653119">
      <w:pPr>
        <w:pStyle w:val="TH"/>
      </w:pPr>
      <w:r w:rsidRPr="00CA7D85">
        <w:t xml:space="preserve">Table 8.2.3.4.2.3.3-5: </w:t>
      </w:r>
      <w:r w:rsidRPr="00CA7D85">
        <w:rPr>
          <w:i/>
        </w:rPr>
        <w:t>RRCReconfigurationComplete</w:t>
      </w:r>
      <w:r w:rsidRPr="00CA7D85">
        <w:t xml:space="preserve"> (step 2, Table 8.2.3.4.2.3.2-2)</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20"/>
      </w:tblGrid>
      <w:tr w:rsidR="00653119" w:rsidRPr="00CA7D85" w14:paraId="1DA294F4" w14:textId="77777777" w:rsidTr="008D405A">
        <w:tc>
          <w:tcPr>
            <w:tcW w:w="9720" w:type="dxa"/>
            <w:tcBorders>
              <w:top w:val="single" w:sz="4" w:space="0" w:color="auto"/>
              <w:left w:val="single" w:sz="4" w:space="0" w:color="auto"/>
              <w:bottom w:val="single" w:sz="4" w:space="0" w:color="auto"/>
              <w:right w:val="single" w:sz="4" w:space="0" w:color="auto"/>
            </w:tcBorders>
          </w:tcPr>
          <w:p w14:paraId="105B679C" w14:textId="77777777" w:rsidR="00653119" w:rsidRPr="00CA7D85" w:rsidRDefault="00653119" w:rsidP="008D405A">
            <w:pPr>
              <w:pStyle w:val="TAL"/>
              <w:rPr>
                <w:rFonts w:eastAsia="Yu Mincho"/>
              </w:rPr>
            </w:pPr>
            <w:r w:rsidRPr="00CA7D85">
              <w:t>Derivation Path: TS 38.508-1 [4], Table 4.6.1-14 Condition with NE-DC</w:t>
            </w:r>
          </w:p>
        </w:tc>
      </w:tr>
    </w:tbl>
    <w:p w14:paraId="013920D9" w14:textId="77777777" w:rsidR="00653119" w:rsidRPr="00CA7D85" w:rsidRDefault="00653119" w:rsidP="00653119"/>
    <w:p w14:paraId="07ADCDE6" w14:textId="77777777" w:rsidR="00653119" w:rsidRPr="00CA7D85" w:rsidRDefault="00653119" w:rsidP="00653119">
      <w:pPr>
        <w:pStyle w:val="TH"/>
      </w:pPr>
      <w:r w:rsidRPr="00CA7D85">
        <w:t xml:space="preserve">Table 8.2.3.4.2.3.3-6: </w:t>
      </w:r>
      <w:r w:rsidRPr="00CA7D85">
        <w:rPr>
          <w:i/>
          <w:iCs/>
        </w:rPr>
        <w:t>ULInformationTransferMRDC</w:t>
      </w:r>
      <w:r w:rsidRPr="00CA7D85">
        <w:t xml:space="preserve"> (step 4 and 5, Table 8.2.3.4.2.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580"/>
        <w:gridCol w:w="1387"/>
        <w:gridCol w:w="1245"/>
      </w:tblGrid>
      <w:tr w:rsidR="00653119" w:rsidRPr="00CA7D85" w14:paraId="43BB429A" w14:textId="77777777" w:rsidTr="008D405A">
        <w:tc>
          <w:tcPr>
            <w:tcW w:w="9747" w:type="dxa"/>
            <w:gridSpan w:val="4"/>
            <w:tcBorders>
              <w:top w:val="single" w:sz="4" w:space="0" w:color="auto"/>
              <w:left w:val="single" w:sz="4" w:space="0" w:color="auto"/>
              <w:bottom w:val="single" w:sz="4" w:space="0" w:color="auto"/>
              <w:right w:val="single" w:sz="4" w:space="0" w:color="auto"/>
            </w:tcBorders>
          </w:tcPr>
          <w:p w14:paraId="31C0925A" w14:textId="77777777" w:rsidR="00653119" w:rsidRPr="00CA7D85" w:rsidRDefault="00653119" w:rsidP="008D405A">
            <w:pPr>
              <w:pStyle w:val="TAL"/>
            </w:pPr>
            <w:r w:rsidRPr="00CA7D85">
              <w:t>Derivation Path: TS 38.508-1 [4], Table 4.6.1-34</w:t>
            </w:r>
          </w:p>
        </w:tc>
      </w:tr>
      <w:tr w:rsidR="00653119" w:rsidRPr="00CA7D85" w14:paraId="5C5A271C" w14:textId="77777777" w:rsidTr="008D405A">
        <w:tc>
          <w:tcPr>
            <w:tcW w:w="4535" w:type="dxa"/>
            <w:tcBorders>
              <w:top w:val="single" w:sz="4" w:space="0" w:color="auto"/>
              <w:left w:val="single" w:sz="4" w:space="0" w:color="auto"/>
              <w:bottom w:val="single" w:sz="4" w:space="0" w:color="auto"/>
              <w:right w:val="single" w:sz="4" w:space="0" w:color="auto"/>
            </w:tcBorders>
          </w:tcPr>
          <w:p w14:paraId="01F6DD1C" w14:textId="77777777" w:rsidR="00653119" w:rsidRPr="00CA7D85" w:rsidRDefault="00653119" w:rsidP="008D405A">
            <w:pPr>
              <w:pStyle w:val="TAH"/>
            </w:pPr>
            <w:r w:rsidRPr="00CA7D85">
              <w:t>Information Element</w:t>
            </w:r>
          </w:p>
        </w:tc>
        <w:tc>
          <w:tcPr>
            <w:tcW w:w="2580" w:type="dxa"/>
            <w:tcBorders>
              <w:top w:val="single" w:sz="4" w:space="0" w:color="auto"/>
              <w:left w:val="single" w:sz="4" w:space="0" w:color="auto"/>
              <w:bottom w:val="single" w:sz="4" w:space="0" w:color="auto"/>
              <w:right w:val="single" w:sz="4" w:space="0" w:color="auto"/>
            </w:tcBorders>
          </w:tcPr>
          <w:p w14:paraId="768D3E28" w14:textId="77777777" w:rsidR="00653119" w:rsidRPr="00CA7D85" w:rsidRDefault="00653119" w:rsidP="008D405A">
            <w:pPr>
              <w:pStyle w:val="TAH"/>
            </w:pPr>
            <w:r w:rsidRPr="00CA7D85">
              <w:t>Value/remark</w:t>
            </w:r>
          </w:p>
        </w:tc>
        <w:tc>
          <w:tcPr>
            <w:tcW w:w="1387" w:type="dxa"/>
            <w:tcBorders>
              <w:top w:val="single" w:sz="4" w:space="0" w:color="auto"/>
              <w:left w:val="single" w:sz="4" w:space="0" w:color="auto"/>
              <w:bottom w:val="single" w:sz="4" w:space="0" w:color="auto"/>
              <w:right w:val="single" w:sz="4" w:space="0" w:color="auto"/>
            </w:tcBorders>
          </w:tcPr>
          <w:p w14:paraId="23966D36" w14:textId="77777777" w:rsidR="00653119" w:rsidRPr="00CA7D85" w:rsidRDefault="00653119" w:rsidP="008D405A">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Pr>
          <w:p w14:paraId="5CE87194" w14:textId="77777777" w:rsidR="00653119" w:rsidRPr="00CA7D85" w:rsidRDefault="00653119" w:rsidP="008D405A">
            <w:pPr>
              <w:pStyle w:val="TAH"/>
            </w:pPr>
            <w:r w:rsidRPr="00CA7D85">
              <w:t>Condition</w:t>
            </w:r>
          </w:p>
        </w:tc>
      </w:tr>
      <w:tr w:rsidR="00653119" w:rsidRPr="00CA7D85" w14:paraId="3AE76A8B" w14:textId="77777777" w:rsidTr="008D405A">
        <w:tc>
          <w:tcPr>
            <w:tcW w:w="4535" w:type="dxa"/>
            <w:tcBorders>
              <w:top w:val="single" w:sz="4" w:space="0" w:color="auto"/>
              <w:left w:val="single" w:sz="4" w:space="0" w:color="auto"/>
              <w:bottom w:val="single" w:sz="4" w:space="0" w:color="auto"/>
              <w:right w:val="single" w:sz="4" w:space="0" w:color="auto"/>
            </w:tcBorders>
          </w:tcPr>
          <w:p w14:paraId="099B500A" w14:textId="77777777" w:rsidR="00653119" w:rsidRPr="00CA7D85" w:rsidRDefault="00653119" w:rsidP="008D405A">
            <w:pPr>
              <w:pStyle w:val="TAL"/>
            </w:pPr>
            <w:r w:rsidRPr="00CA7D85">
              <w:t xml:space="preserve">ULInformationTransferMRDC ::= </w:t>
            </w:r>
            <w:r w:rsidRPr="00CA7D85">
              <w:rPr>
                <w:snapToGrid w:val="0"/>
              </w:rPr>
              <w:t xml:space="preserve">SEQUENCE </w:t>
            </w:r>
            <w:r w:rsidRPr="00CA7D85">
              <w:t>{</w:t>
            </w:r>
          </w:p>
        </w:tc>
        <w:tc>
          <w:tcPr>
            <w:tcW w:w="2580" w:type="dxa"/>
            <w:tcBorders>
              <w:top w:val="single" w:sz="4" w:space="0" w:color="auto"/>
              <w:left w:val="single" w:sz="4" w:space="0" w:color="auto"/>
              <w:bottom w:val="single" w:sz="4" w:space="0" w:color="auto"/>
              <w:right w:val="single" w:sz="4" w:space="0" w:color="auto"/>
            </w:tcBorders>
          </w:tcPr>
          <w:p w14:paraId="265A5492" w14:textId="77777777" w:rsidR="00653119" w:rsidRPr="00CA7D85" w:rsidRDefault="00653119" w:rsidP="008D405A">
            <w:pPr>
              <w:pStyle w:val="TAL"/>
            </w:pPr>
          </w:p>
        </w:tc>
        <w:tc>
          <w:tcPr>
            <w:tcW w:w="1387" w:type="dxa"/>
            <w:tcBorders>
              <w:top w:val="single" w:sz="4" w:space="0" w:color="auto"/>
              <w:left w:val="single" w:sz="4" w:space="0" w:color="auto"/>
              <w:bottom w:val="single" w:sz="4" w:space="0" w:color="auto"/>
              <w:right w:val="single" w:sz="4" w:space="0" w:color="auto"/>
            </w:tcBorders>
          </w:tcPr>
          <w:p w14:paraId="726B1CB5" w14:textId="77777777" w:rsidR="00653119" w:rsidRPr="00CA7D85" w:rsidRDefault="00653119"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12394A63" w14:textId="77777777" w:rsidR="00653119" w:rsidRPr="00CA7D85" w:rsidRDefault="00653119" w:rsidP="008D405A">
            <w:pPr>
              <w:pStyle w:val="TAL"/>
            </w:pPr>
          </w:p>
        </w:tc>
      </w:tr>
      <w:tr w:rsidR="00653119" w:rsidRPr="00CA7D85" w14:paraId="2B8445D1" w14:textId="77777777" w:rsidTr="008D405A">
        <w:tc>
          <w:tcPr>
            <w:tcW w:w="4535" w:type="dxa"/>
            <w:tcBorders>
              <w:top w:val="single" w:sz="4" w:space="0" w:color="auto"/>
              <w:left w:val="single" w:sz="4" w:space="0" w:color="auto"/>
              <w:bottom w:val="single" w:sz="4" w:space="0" w:color="auto"/>
              <w:right w:val="single" w:sz="4" w:space="0" w:color="auto"/>
            </w:tcBorders>
          </w:tcPr>
          <w:p w14:paraId="5AEF2146" w14:textId="77777777" w:rsidR="00653119" w:rsidRPr="00CA7D85" w:rsidRDefault="00653119" w:rsidP="008D405A">
            <w:pPr>
              <w:pStyle w:val="TAL"/>
            </w:pPr>
            <w:r w:rsidRPr="00CA7D85">
              <w:t xml:space="preserve">  ul-DCCH-MessageEUTRA</w:t>
            </w:r>
          </w:p>
        </w:tc>
        <w:tc>
          <w:tcPr>
            <w:tcW w:w="2580" w:type="dxa"/>
            <w:tcBorders>
              <w:top w:val="single" w:sz="4" w:space="0" w:color="auto"/>
              <w:left w:val="single" w:sz="4" w:space="0" w:color="auto"/>
              <w:bottom w:val="single" w:sz="4" w:space="0" w:color="auto"/>
              <w:right w:val="single" w:sz="4" w:space="0" w:color="auto"/>
            </w:tcBorders>
          </w:tcPr>
          <w:p w14:paraId="22DC5EE9" w14:textId="77777777" w:rsidR="00653119" w:rsidRPr="00CA7D85" w:rsidRDefault="00653119" w:rsidP="008D405A">
            <w:pPr>
              <w:pStyle w:val="TAL"/>
            </w:pPr>
            <w:r w:rsidRPr="00CA7D85">
              <w:t>OCTET STRING including the MeasurementReport message according to Table 8.2.3.4.2.3.3-7</w:t>
            </w:r>
          </w:p>
        </w:tc>
        <w:tc>
          <w:tcPr>
            <w:tcW w:w="1387" w:type="dxa"/>
            <w:tcBorders>
              <w:top w:val="single" w:sz="4" w:space="0" w:color="auto"/>
              <w:left w:val="single" w:sz="4" w:space="0" w:color="auto"/>
              <w:bottom w:val="single" w:sz="4" w:space="0" w:color="auto"/>
              <w:right w:val="single" w:sz="4" w:space="0" w:color="auto"/>
            </w:tcBorders>
          </w:tcPr>
          <w:p w14:paraId="7B31DA5F" w14:textId="77777777" w:rsidR="00653119" w:rsidRPr="00CA7D85" w:rsidRDefault="00653119"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42936486" w14:textId="77777777" w:rsidR="00653119" w:rsidRPr="00CA7D85" w:rsidRDefault="00653119" w:rsidP="008D405A">
            <w:pPr>
              <w:pStyle w:val="TAL"/>
            </w:pPr>
          </w:p>
        </w:tc>
      </w:tr>
      <w:tr w:rsidR="00653119" w:rsidRPr="00CA7D85" w14:paraId="34A0B605" w14:textId="77777777" w:rsidTr="008D405A">
        <w:tc>
          <w:tcPr>
            <w:tcW w:w="4535" w:type="dxa"/>
            <w:tcBorders>
              <w:top w:val="single" w:sz="4" w:space="0" w:color="auto"/>
              <w:left w:val="single" w:sz="4" w:space="0" w:color="auto"/>
              <w:bottom w:val="single" w:sz="4" w:space="0" w:color="auto"/>
              <w:right w:val="single" w:sz="4" w:space="0" w:color="auto"/>
            </w:tcBorders>
          </w:tcPr>
          <w:p w14:paraId="0C77344D" w14:textId="77777777" w:rsidR="00653119" w:rsidRPr="00CA7D85" w:rsidRDefault="00653119" w:rsidP="008D405A">
            <w:pPr>
              <w:pStyle w:val="TAL"/>
            </w:pPr>
            <w:r w:rsidRPr="00CA7D85">
              <w:t>}</w:t>
            </w:r>
          </w:p>
        </w:tc>
        <w:tc>
          <w:tcPr>
            <w:tcW w:w="2580" w:type="dxa"/>
            <w:tcBorders>
              <w:top w:val="single" w:sz="4" w:space="0" w:color="auto"/>
              <w:left w:val="single" w:sz="4" w:space="0" w:color="auto"/>
              <w:bottom w:val="single" w:sz="4" w:space="0" w:color="auto"/>
              <w:right w:val="single" w:sz="4" w:space="0" w:color="auto"/>
            </w:tcBorders>
          </w:tcPr>
          <w:p w14:paraId="541E2B7D" w14:textId="77777777" w:rsidR="00653119" w:rsidRPr="00CA7D85" w:rsidRDefault="00653119" w:rsidP="008D405A">
            <w:pPr>
              <w:pStyle w:val="TAL"/>
            </w:pPr>
          </w:p>
        </w:tc>
        <w:tc>
          <w:tcPr>
            <w:tcW w:w="1387" w:type="dxa"/>
            <w:tcBorders>
              <w:top w:val="single" w:sz="4" w:space="0" w:color="auto"/>
              <w:left w:val="single" w:sz="4" w:space="0" w:color="auto"/>
              <w:bottom w:val="single" w:sz="4" w:space="0" w:color="auto"/>
              <w:right w:val="single" w:sz="4" w:space="0" w:color="auto"/>
            </w:tcBorders>
          </w:tcPr>
          <w:p w14:paraId="2477391F" w14:textId="77777777" w:rsidR="00653119" w:rsidRPr="00CA7D85" w:rsidRDefault="00653119"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0CD72485" w14:textId="77777777" w:rsidR="00653119" w:rsidRPr="00CA7D85" w:rsidRDefault="00653119" w:rsidP="008D405A">
            <w:pPr>
              <w:pStyle w:val="TAL"/>
            </w:pPr>
          </w:p>
        </w:tc>
      </w:tr>
    </w:tbl>
    <w:p w14:paraId="14739E08" w14:textId="77777777" w:rsidR="00653119" w:rsidRPr="00CA7D85" w:rsidRDefault="00653119" w:rsidP="00653119"/>
    <w:p w14:paraId="328265EF" w14:textId="77777777" w:rsidR="00653119" w:rsidRPr="00CA7D85" w:rsidRDefault="00653119" w:rsidP="00653119">
      <w:pPr>
        <w:pStyle w:val="TH"/>
      </w:pPr>
      <w:r w:rsidRPr="00CA7D85">
        <w:t xml:space="preserve">Table 8.2.3.4.2.3.3-7: </w:t>
      </w:r>
      <w:r w:rsidRPr="00CA7D85">
        <w:rPr>
          <w:i/>
        </w:rPr>
        <w:t>MeasurementReport</w:t>
      </w:r>
      <w:r w:rsidRPr="00CA7D85">
        <w:t xml:space="preserve"> (step 4 and 5, Table 8.2.3.4.2.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653119" w:rsidRPr="00CA7D85" w14:paraId="7B6FEC88" w14:textId="77777777" w:rsidTr="008D405A">
        <w:tc>
          <w:tcPr>
            <w:tcW w:w="9637" w:type="dxa"/>
            <w:gridSpan w:val="4"/>
            <w:shd w:val="clear" w:color="auto" w:fill="auto"/>
          </w:tcPr>
          <w:p w14:paraId="4F8D512C" w14:textId="77777777" w:rsidR="00653119" w:rsidRPr="00CA7D85" w:rsidRDefault="00653119" w:rsidP="008D405A">
            <w:pPr>
              <w:pStyle w:val="TAL"/>
            </w:pPr>
            <w:r w:rsidRPr="00CA7D85">
              <w:t>Derivation path: TS 36.508 [7], Table 4.6.1-5</w:t>
            </w:r>
          </w:p>
        </w:tc>
      </w:tr>
      <w:tr w:rsidR="00653119" w:rsidRPr="00CA7D85" w14:paraId="1660566E" w14:textId="77777777" w:rsidTr="008D405A">
        <w:tc>
          <w:tcPr>
            <w:tcW w:w="4535" w:type="dxa"/>
            <w:tcBorders>
              <w:bottom w:val="single" w:sz="4" w:space="0" w:color="auto"/>
            </w:tcBorders>
            <w:shd w:val="clear" w:color="auto" w:fill="auto"/>
          </w:tcPr>
          <w:p w14:paraId="0FD21EA9" w14:textId="77777777" w:rsidR="00653119" w:rsidRPr="00CA7D85" w:rsidRDefault="00653119" w:rsidP="008D405A">
            <w:pPr>
              <w:pStyle w:val="TAH"/>
            </w:pPr>
            <w:r w:rsidRPr="00CA7D85">
              <w:t>Information Element</w:t>
            </w:r>
          </w:p>
        </w:tc>
        <w:tc>
          <w:tcPr>
            <w:tcW w:w="2267" w:type="dxa"/>
            <w:tcBorders>
              <w:bottom w:val="single" w:sz="4" w:space="0" w:color="auto"/>
            </w:tcBorders>
            <w:shd w:val="clear" w:color="auto" w:fill="auto"/>
          </w:tcPr>
          <w:p w14:paraId="0AEEF99D" w14:textId="77777777" w:rsidR="00653119" w:rsidRPr="00CA7D85" w:rsidRDefault="00653119" w:rsidP="008D405A">
            <w:pPr>
              <w:pStyle w:val="TAH"/>
            </w:pPr>
            <w:r w:rsidRPr="00CA7D85">
              <w:t>Value/Remark</w:t>
            </w:r>
          </w:p>
        </w:tc>
        <w:tc>
          <w:tcPr>
            <w:tcW w:w="1700" w:type="dxa"/>
            <w:tcBorders>
              <w:bottom w:val="single" w:sz="4" w:space="0" w:color="auto"/>
            </w:tcBorders>
            <w:shd w:val="clear" w:color="auto" w:fill="auto"/>
          </w:tcPr>
          <w:p w14:paraId="0CEAA2B4" w14:textId="77777777" w:rsidR="00653119" w:rsidRPr="00CA7D85" w:rsidRDefault="00653119" w:rsidP="008D405A">
            <w:pPr>
              <w:pStyle w:val="TAH"/>
            </w:pPr>
            <w:r w:rsidRPr="00CA7D85">
              <w:t>Comment</w:t>
            </w:r>
          </w:p>
        </w:tc>
        <w:tc>
          <w:tcPr>
            <w:tcW w:w="1135" w:type="dxa"/>
            <w:tcBorders>
              <w:bottom w:val="single" w:sz="4" w:space="0" w:color="auto"/>
            </w:tcBorders>
            <w:shd w:val="clear" w:color="auto" w:fill="auto"/>
          </w:tcPr>
          <w:p w14:paraId="20707C61" w14:textId="77777777" w:rsidR="00653119" w:rsidRPr="00CA7D85" w:rsidRDefault="00653119" w:rsidP="008D405A">
            <w:pPr>
              <w:pStyle w:val="TAH"/>
            </w:pPr>
            <w:r w:rsidRPr="00CA7D85">
              <w:t>Condition</w:t>
            </w:r>
          </w:p>
        </w:tc>
      </w:tr>
      <w:tr w:rsidR="00653119" w:rsidRPr="00CA7D85" w14:paraId="6E617E4C" w14:textId="77777777" w:rsidTr="008D405A">
        <w:tc>
          <w:tcPr>
            <w:tcW w:w="4535" w:type="dxa"/>
            <w:tcBorders>
              <w:top w:val="single" w:sz="4" w:space="0" w:color="auto"/>
              <w:bottom w:val="single" w:sz="4" w:space="0" w:color="auto"/>
            </w:tcBorders>
            <w:shd w:val="clear" w:color="auto" w:fill="auto"/>
          </w:tcPr>
          <w:p w14:paraId="08E06E7D" w14:textId="77777777" w:rsidR="00653119" w:rsidRPr="00CA7D85" w:rsidRDefault="00653119" w:rsidP="008D405A">
            <w:pPr>
              <w:pStyle w:val="TAL"/>
            </w:pPr>
            <w:r w:rsidRPr="00CA7D85">
              <w:t>MeasurementReport ::= SEQUENCE {</w:t>
            </w:r>
          </w:p>
        </w:tc>
        <w:tc>
          <w:tcPr>
            <w:tcW w:w="2267" w:type="dxa"/>
            <w:tcBorders>
              <w:top w:val="single" w:sz="4" w:space="0" w:color="auto"/>
              <w:bottom w:val="single" w:sz="4" w:space="0" w:color="auto"/>
            </w:tcBorders>
            <w:shd w:val="clear" w:color="auto" w:fill="auto"/>
          </w:tcPr>
          <w:p w14:paraId="24FB718D" w14:textId="77777777" w:rsidR="00653119" w:rsidRPr="00CA7D85" w:rsidRDefault="00653119" w:rsidP="008D405A">
            <w:pPr>
              <w:pStyle w:val="TAL"/>
            </w:pPr>
          </w:p>
        </w:tc>
        <w:tc>
          <w:tcPr>
            <w:tcW w:w="1700" w:type="dxa"/>
            <w:tcBorders>
              <w:top w:val="single" w:sz="4" w:space="0" w:color="auto"/>
              <w:bottom w:val="single" w:sz="4" w:space="0" w:color="auto"/>
            </w:tcBorders>
            <w:shd w:val="clear" w:color="auto" w:fill="auto"/>
          </w:tcPr>
          <w:p w14:paraId="5D3FF447"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798B41A0" w14:textId="77777777" w:rsidR="00653119" w:rsidRPr="00CA7D85" w:rsidRDefault="00653119" w:rsidP="008D405A">
            <w:pPr>
              <w:pStyle w:val="TAL"/>
            </w:pPr>
          </w:p>
        </w:tc>
      </w:tr>
      <w:tr w:rsidR="00653119" w:rsidRPr="00CA7D85" w14:paraId="7C709A96" w14:textId="77777777" w:rsidTr="008D405A">
        <w:tc>
          <w:tcPr>
            <w:tcW w:w="4535" w:type="dxa"/>
            <w:tcBorders>
              <w:top w:val="single" w:sz="4" w:space="0" w:color="auto"/>
              <w:bottom w:val="single" w:sz="4" w:space="0" w:color="auto"/>
            </w:tcBorders>
            <w:shd w:val="clear" w:color="auto" w:fill="auto"/>
          </w:tcPr>
          <w:p w14:paraId="2D372E75" w14:textId="77777777" w:rsidR="00653119" w:rsidRPr="00CA7D85" w:rsidRDefault="00653119" w:rsidP="008D405A">
            <w:pPr>
              <w:pStyle w:val="TAL"/>
            </w:pPr>
            <w:r w:rsidRPr="00CA7D85">
              <w:t xml:space="preserve">  criticalExtensions CHOICE {</w:t>
            </w:r>
          </w:p>
        </w:tc>
        <w:tc>
          <w:tcPr>
            <w:tcW w:w="2267" w:type="dxa"/>
            <w:tcBorders>
              <w:top w:val="single" w:sz="4" w:space="0" w:color="auto"/>
              <w:bottom w:val="single" w:sz="4" w:space="0" w:color="auto"/>
            </w:tcBorders>
            <w:shd w:val="clear" w:color="auto" w:fill="auto"/>
          </w:tcPr>
          <w:p w14:paraId="38FE1A4B" w14:textId="77777777" w:rsidR="00653119" w:rsidRPr="00CA7D85" w:rsidRDefault="00653119" w:rsidP="008D405A">
            <w:pPr>
              <w:pStyle w:val="TAL"/>
            </w:pPr>
          </w:p>
        </w:tc>
        <w:tc>
          <w:tcPr>
            <w:tcW w:w="1700" w:type="dxa"/>
            <w:tcBorders>
              <w:top w:val="single" w:sz="4" w:space="0" w:color="auto"/>
              <w:bottom w:val="single" w:sz="4" w:space="0" w:color="auto"/>
            </w:tcBorders>
            <w:shd w:val="clear" w:color="auto" w:fill="auto"/>
          </w:tcPr>
          <w:p w14:paraId="07437648"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421D6320" w14:textId="77777777" w:rsidR="00653119" w:rsidRPr="00CA7D85" w:rsidRDefault="00653119" w:rsidP="008D405A">
            <w:pPr>
              <w:pStyle w:val="TAL"/>
            </w:pPr>
          </w:p>
        </w:tc>
      </w:tr>
      <w:tr w:rsidR="00653119" w:rsidRPr="00CA7D85" w14:paraId="45B5FACA" w14:textId="77777777" w:rsidTr="008D405A">
        <w:tc>
          <w:tcPr>
            <w:tcW w:w="4535" w:type="dxa"/>
            <w:tcBorders>
              <w:top w:val="single" w:sz="4" w:space="0" w:color="auto"/>
              <w:bottom w:val="single" w:sz="4" w:space="0" w:color="auto"/>
            </w:tcBorders>
            <w:shd w:val="clear" w:color="auto" w:fill="auto"/>
          </w:tcPr>
          <w:p w14:paraId="06E77624" w14:textId="77777777" w:rsidR="00653119" w:rsidRPr="00CA7D85" w:rsidRDefault="00653119" w:rsidP="008D405A">
            <w:pPr>
              <w:pStyle w:val="TAL"/>
            </w:pPr>
            <w:r w:rsidRPr="00CA7D85">
              <w:t xml:space="preserve">    c1 CHOICE {</w:t>
            </w:r>
          </w:p>
        </w:tc>
        <w:tc>
          <w:tcPr>
            <w:tcW w:w="2267" w:type="dxa"/>
            <w:tcBorders>
              <w:top w:val="single" w:sz="4" w:space="0" w:color="auto"/>
              <w:bottom w:val="single" w:sz="4" w:space="0" w:color="auto"/>
            </w:tcBorders>
            <w:shd w:val="clear" w:color="auto" w:fill="auto"/>
          </w:tcPr>
          <w:p w14:paraId="78ABEA1D" w14:textId="77777777" w:rsidR="00653119" w:rsidRPr="00CA7D85" w:rsidRDefault="00653119" w:rsidP="008D405A">
            <w:pPr>
              <w:pStyle w:val="TAL"/>
            </w:pPr>
          </w:p>
        </w:tc>
        <w:tc>
          <w:tcPr>
            <w:tcW w:w="1700" w:type="dxa"/>
            <w:tcBorders>
              <w:top w:val="single" w:sz="4" w:space="0" w:color="auto"/>
              <w:bottom w:val="single" w:sz="4" w:space="0" w:color="auto"/>
            </w:tcBorders>
            <w:shd w:val="clear" w:color="auto" w:fill="auto"/>
          </w:tcPr>
          <w:p w14:paraId="76414CB9"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42294E84" w14:textId="77777777" w:rsidR="00653119" w:rsidRPr="00CA7D85" w:rsidRDefault="00653119" w:rsidP="008D405A">
            <w:pPr>
              <w:pStyle w:val="TAL"/>
            </w:pPr>
          </w:p>
        </w:tc>
      </w:tr>
      <w:tr w:rsidR="00653119" w:rsidRPr="00CA7D85" w14:paraId="3E092DF5" w14:textId="77777777" w:rsidTr="008D405A">
        <w:tc>
          <w:tcPr>
            <w:tcW w:w="4535" w:type="dxa"/>
            <w:tcBorders>
              <w:top w:val="single" w:sz="4" w:space="0" w:color="auto"/>
              <w:bottom w:val="single" w:sz="4" w:space="0" w:color="auto"/>
            </w:tcBorders>
            <w:shd w:val="clear" w:color="auto" w:fill="auto"/>
          </w:tcPr>
          <w:p w14:paraId="7162F33E" w14:textId="77777777" w:rsidR="00653119" w:rsidRPr="00CA7D85" w:rsidRDefault="00653119" w:rsidP="008D405A">
            <w:pPr>
              <w:pStyle w:val="TAL"/>
            </w:pPr>
            <w:r w:rsidRPr="00CA7D85">
              <w:t xml:space="preserve">      measurementReport-r8 SEQUENCE {</w:t>
            </w:r>
          </w:p>
        </w:tc>
        <w:tc>
          <w:tcPr>
            <w:tcW w:w="2267" w:type="dxa"/>
            <w:tcBorders>
              <w:top w:val="single" w:sz="4" w:space="0" w:color="auto"/>
              <w:bottom w:val="single" w:sz="4" w:space="0" w:color="auto"/>
            </w:tcBorders>
            <w:shd w:val="clear" w:color="auto" w:fill="auto"/>
          </w:tcPr>
          <w:p w14:paraId="7C1A85E2" w14:textId="77777777" w:rsidR="00653119" w:rsidRPr="00CA7D85" w:rsidRDefault="00653119" w:rsidP="008D405A">
            <w:pPr>
              <w:pStyle w:val="TAL"/>
            </w:pPr>
          </w:p>
        </w:tc>
        <w:tc>
          <w:tcPr>
            <w:tcW w:w="1700" w:type="dxa"/>
            <w:tcBorders>
              <w:top w:val="single" w:sz="4" w:space="0" w:color="auto"/>
              <w:bottom w:val="single" w:sz="4" w:space="0" w:color="auto"/>
            </w:tcBorders>
            <w:shd w:val="clear" w:color="auto" w:fill="auto"/>
          </w:tcPr>
          <w:p w14:paraId="208F32C1"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309ACF23" w14:textId="77777777" w:rsidR="00653119" w:rsidRPr="00CA7D85" w:rsidRDefault="00653119" w:rsidP="008D405A">
            <w:pPr>
              <w:pStyle w:val="TAL"/>
            </w:pPr>
          </w:p>
        </w:tc>
      </w:tr>
      <w:tr w:rsidR="00653119" w:rsidRPr="00CA7D85" w14:paraId="53E5BFA2" w14:textId="77777777" w:rsidTr="008D405A">
        <w:tc>
          <w:tcPr>
            <w:tcW w:w="4535" w:type="dxa"/>
            <w:tcBorders>
              <w:top w:val="single" w:sz="4" w:space="0" w:color="auto"/>
              <w:bottom w:val="single" w:sz="4" w:space="0" w:color="auto"/>
            </w:tcBorders>
            <w:shd w:val="clear" w:color="auto" w:fill="auto"/>
          </w:tcPr>
          <w:p w14:paraId="0134EB58" w14:textId="77777777" w:rsidR="00653119" w:rsidRPr="00CA7D85" w:rsidRDefault="00653119" w:rsidP="008D405A">
            <w:pPr>
              <w:pStyle w:val="TAL"/>
            </w:pPr>
            <w:r w:rsidRPr="00CA7D85">
              <w:t xml:space="preserve">        measResults SEQUENCE {</w:t>
            </w:r>
          </w:p>
        </w:tc>
        <w:tc>
          <w:tcPr>
            <w:tcW w:w="2267" w:type="dxa"/>
            <w:tcBorders>
              <w:top w:val="single" w:sz="4" w:space="0" w:color="auto"/>
              <w:bottom w:val="single" w:sz="4" w:space="0" w:color="auto"/>
            </w:tcBorders>
            <w:shd w:val="clear" w:color="auto" w:fill="auto"/>
          </w:tcPr>
          <w:p w14:paraId="6635528D" w14:textId="77777777" w:rsidR="00653119" w:rsidRPr="00CA7D85" w:rsidRDefault="00653119" w:rsidP="008D405A">
            <w:pPr>
              <w:pStyle w:val="TAL"/>
            </w:pPr>
          </w:p>
        </w:tc>
        <w:tc>
          <w:tcPr>
            <w:tcW w:w="1700" w:type="dxa"/>
            <w:tcBorders>
              <w:top w:val="single" w:sz="4" w:space="0" w:color="auto"/>
              <w:bottom w:val="single" w:sz="4" w:space="0" w:color="auto"/>
            </w:tcBorders>
            <w:shd w:val="clear" w:color="auto" w:fill="auto"/>
          </w:tcPr>
          <w:p w14:paraId="26ACE549"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51E4DC56" w14:textId="77777777" w:rsidR="00653119" w:rsidRPr="00CA7D85" w:rsidRDefault="00653119" w:rsidP="008D405A">
            <w:pPr>
              <w:pStyle w:val="TAL"/>
            </w:pPr>
          </w:p>
        </w:tc>
      </w:tr>
      <w:tr w:rsidR="00653119" w:rsidRPr="00CA7D85" w14:paraId="12AA7429" w14:textId="77777777" w:rsidTr="008D405A">
        <w:tc>
          <w:tcPr>
            <w:tcW w:w="4535" w:type="dxa"/>
            <w:tcBorders>
              <w:top w:val="single" w:sz="4" w:space="0" w:color="auto"/>
              <w:bottom w:val="single" w:sz="4" w:space="0" w:color="auto"/>
            </w:tcBorders>
            <w:shd w:val="clear" w:color="auto" w:fill="auto"/>
          </w:tcPr>
          <w:p w14:paraId="2FF59560" w14:textId="77777777" w:rsidR="00653119" w:rsidRPr="00CA7D85" w:rsidRDefault="00653119" w:rsidP="008D405A">
            <w:pPr>
              <w:pStyle w:val="TAL"/>
            </w:pPr>
            <w:r w:rsidRPr="00CA7D85">
              <w:t xml:space="preserve">          measId</w:t>
            </w:r>
          </w:p>
        </w:tc>
        <w:tc>
          <w:tcPr>
            <w:tcW w:w="2267" w:type="dxa"/>
            <w:tcBorders>
              <w:top w:val="single" w:sz="4" w:space="0" w:color="auto"/>
              <w:bottom w:val="single" w:sz="4" w:space="0" w:color="auto"/>
            </w:tcBorders>
            <w:shd w:val="clear" w:color="auto" w:fill="auto"/>
          </w:tcPr>
          <w:p w14:paraId="7B705073" w14:textId="77777777" w:rsidR="00653119" w:rsidRPr="00CA7D85" w:rsidRDefault="00653119" w:rsidP="008D405A">
            <w:pPr>
              <w:pStyle w:val="TAL"/>
            </w:pPr>
            <w:r w:rsidRPr="00CA7D85">
              <w:t>1</w:t>
            </w:r>
          </w:p>
        </w:tc>
        <w:tc>
          <w:tcPr>
            <w:tcW w:w="1700" w:type="dxa"/>
            <w:tcBorders>
              <w:top w:val="single" w:sz="4" w:space="0" w:color="auto"/>
              <w:bottom w:val="single" w:sz="4" w:space="0" w:color="auto"/>
            </w:tcBorders>
            <w:shd w:val="clear" w:color="auto" w:fill="auto"/>
          </w:tcPr>
          <w:p w14:paraId="1ECB3E0C"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761805FB" w14:textId="77777777" w:rsidR="00653119" w:rsidRPr="00CA7D85" w:rsidRDefault="00653119" w:rsidP="008D405A">
            <w:pPr>
              <w:pStyle w:val="TAL"/>
            </w:pPr>
          </w:p>
        </w:tc>
      </w:tr>
      <w:tr w:rsidR="00653119" w:rsidRPr="00CA7D85" w14:paraId="3F40FA74" w14:textId="77777777" w:rsidTr="008D405A">
        <w:tc>
          <w:tcPr>
            <w:tcW w:w="4535" w:type="dxa"/>
            <w:tcBorders>
              <w:top w:val="single" w:sz="4" w:space="0" w:color="auto"/>
              <w:bottom w:val="single" w:sz="4" w:space="0" w:color="auto"/>
            </w:tcBorders>
            <w:shd w:val="clear" w:color="auto" w:fill="auto"/>
          </w:tcPr>
          <w:p w14:paraId="3036F3AE" w14:textId="77777777" w:rsidR="00653119" w:rsidRPr="00CA7D85" w:rsidRDefault="00653119" w:rsidP="008D405A">
            <w:pPr>
              <w:pStyle w:val="TAL"/>
            </w:pPr>
            <w:r w:rsidRPr="00CA7D85">
              <w:t xml:space="preserve">          measResult</w:t>
            </w:r>
            <w:r w:rsidRPr="00CA7D85">
              <w:rPr>
                <w:lang w:eastAsia="en-US"/>
              </w:rPr>
              <w:t>PCell</w:t>
            </w:r>
            <w:r w:rsidRPr="00CA7D85">
              <w:t xml:space="preserve"> SEQUENCE {</w:t>
            </w:r>
          </w:p>
        </w:tc>
        <w:tc>
          <w:tcPr>
            <w:tcW w:w="2267" w:type="dxa"/>
            <w:tcBorders>
              <w:top w:val="single" w:sz="4" w:space="0" w:color="auto"/>
              <w:bottom w:val="single" w:sz="4" w:space="0" w:color="auto"/>
            </w:tcBorders>
            <w:shd w:val="clear" w:color="auto" w:fill="auto"/>
          </w:tcPr>
          <w:p w14:paraId="472F292F" w14:textId="77777777" w:rsidR="00653119" w:rsidRPr="00CA7D85" w:rsidRDefault="00653119" w:rsidP="008D405A">
            <w:pPr>
              <w:pStyle w:val="TAL"/>
            </w:pPr>
          </w:p>
        </w:tc>
        <w:tc>
          <w:tcPr>
            <w:tcW w:w="1700" w:type="dxa"/>
            <w:tcBorders>
              <w:top w:val="single" w:sz="4" w:space="0" w:color="auto"/>
              <w:bottom w:val="single" w:sz="4" w:space="0" w:color="auto"/>
            </w:tcBorders>
            <w:shd w:val="clear" w:color="auto" w:fill="auto"/>
          </w:tcPr>
          <w:p w14:paraId="774BDB25" w14:textId="77777777" w:rsidR="00653119" w:rsidRPr="00CA7D85" w:rsidRDefault="00653119" w:rsidP="008D405A">
            <w:pPr>
              <w:pStyle w:val="TAL"/>
            </w:pPr>
            <w:r w:rsidRPr="00CA7D85">
              <w:t>Report E-UTRA Cell 1</w:t>
            </w:r>
          </w:p>
        </w:tc>
        <w:tc>
          <w:tcPr>
            <w:tcW w:w="1135" w:type="dxa"/>
            <w:tcBorders>
              <w:top w:val="single" w:sz="4" w:space="0" w:color="auto"/>
              <w:bottom w:val="single" w:sz="4" w:space="0" w:color="auto"/>
            </w:tcBorders>
            <w:shd w:val="clear" w:color="auto" w:fill="auto"/>
          </w:tcPr>
          <w:p w14:paraId="342309F0" w14:textId="77777777" w:rsidR="00653119" w:rsidRPr="00CA7D85" w:rsidRDefault="00653119" w:rsidP="008D405A">
            <w:pPr>
              <w:pStyle w:val="TAL"/>
            </w:pPr>
          </w:p>
        </w:tc>
      </w:tr>
      <w:tr w:rsidR="00653119" w:rsidRPr="00CA7D85" w14:paraId="658C4FEA" w14:textId="77777777" w:rsidTr="008D405A">
        <w:tc>
          <w:tcPr>
            <w:tcW w:w="4535" w:type="dxa"/>
            <w:tcBorders>
              <w:top w:val="single" w:sz="4" w:space="0" w:color="auto"/>
              <w:bottom w:val="single" w:sz="4" w:space="0" w:color="auto"/>
            </w:tcBorders>
            <w:shd w:val="clear" w:color="auto" w:fill="auto"/>
          </w:tcPr>
          <w:p w14:paraId="3AD50BCF" w14:textId="77777777" w:rsidR="00653119" w:rsidRPr="00CA7D85" w:rsidRDefault="00653119" w:rsidP="008D405A">
            <w:pPr>
              <w:pStyle w:val="TAL"/>
            </w:pPr>
            <w:r w:rsidRPr="00CA7D85">
              <w:t xml:space="preserve">            rsrpResult</w:t>
            </w:r>
          </w:p>
        </w:tc>
        <w:tc>
          <w:tcPr>
            <w:tcW w:w="2267" w:type="dxa"/>
            <w:tcBorders>
              <w:top w:val="single" w:sz="4" w:space="0" w:color="auto"/>
              <w:bottom w:val="single" w:sz="4" w:space="0" w:color="auto"/>
            </w:tcBorders>
            <w:shd w:val="clear" w:color="auto" w:fill="auto"/>
          </w:tcPr>
          <w:p w14:paraId="1A32CB9C" w14:textId="77777777" w:rsidR="00653119" w:rsidRPr="00CA7D85" w:rsidRDefault="00653119" w:rsidP="008D405A">
            <w:pPr>
              <w:pStyle w:val="TAL"/>
            </w:pPr>
            <w:r w:rsidRPr="00CA7D85">
              <w:t>(0..97)</w:t>
            </w:r>
          </w:p>
        </w:tc>
        <w:tc>
          <w:tcPr>
            <w:tcW w:w="1700" w:type="dxa"/>
            <w:tcBorders>
              <w:top w:val="single" w:sz="4" w:space="0" w:color="auto"/>
              <w:bottom w:val="single" w:sz="4" w:space="0" w:color="auto"/>
            </w:tcBorders>
            <w:shd w:val="clear" w:color="auto" w:fill="auto"/>
          </w:tcPr>
          <w:p w14:paraId="29B9D71F"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597E839F" w14:textId="77777777" w:rsidR="00653119" w:rsidRPr="00CA7D85" w:rsidRDefault="00653119" w:rsidP="008D405A">
            <w:pPr>
              <w:pStyle w:val="TAL"/>
            </w:pPr>
          </w:p>
        </w:tc>
      </w:tr>
      <w:tr w:rsidR="00653119" w:rsidRPr="00CA7D85" w14:paraId="51960672" w14:textId="77777777" w:rsidTr="008D405A">
        <w:tc>
          <w:tcPr>
            <w:tcW w:w="4535" w:type="dxa"/>
            <w:tcBorders>
              <w:top w:val="single" w:sz="4" w:space="0" w:color="auto"/>
              <w:bottom w:val="single" w:sz="4" w:space="0" w:color="auto"/>
            </w:tcBorders>
            <w:shd w:val="clear" w:color="auto" w:fill="auto"/>
          </w:tcPr>
          <w:p w14:paraId="52E2A617" w14:textId="77777777" w:rsidR="00653119" w:rsidRPr="00CA7D85" w:rsidRDefault="00653119" w:rsidP="008D405A">
            <w:pPr>
              <w:pStyle w:val="TAL"/>
            </w:pPr>
            <w:r w:rsidRPr="00CA7D85">
              <w:t xml:space="preserve">            rsrqResult</w:t>
            </w:r>
          </w:p>
        </w:tc>
        <w:tc>
          <w:tcPr>
            <w:tcW w:w="2267" w:type="dxa"/>
            <w:tcBorders>
              <w:top w:val="single" w:sz="4" w:space="0" w:color="auto"/>
              <w:bottom w:val="single" w:sz="4" w:space="0" w:color="auto"/>
            </w:tcBorders>
            <w:shd w:val="clear" w:color="auto" w:fill="auto"/>
          </w:tcPr>
          <w:p w14:paraId="5C0A9147" w14:textId="77777777" w:rsidR="00653119" w:rsidRPr="00CA7D85" w:rsidRDefault="00653119" w:rsidP="008D405A">
            <w:pPr>
              <w:pStyle w:val="TAL"/>
            </w:pPr>
            <w:r w:rsidRPr="00CA7D85">
              <w:t>(0..34)</w:t>
            </w:r>
          </w:p>
        </w:tc>
        <w:tc>
          <w:tcPr>
            <w:tcW w:w="1700" w:type="dxa"/>
            <w:tcBorders>
              <w:top w:val="single" w:sz="4" w:space="0" w:color="auto"/>
              <w:bottom w:val="single" w:sz="4" w:space="0" w:color="auto"/>
            </w:tcBorders>
            <w:shd w:val="clear" w:color="auto" w:fill="auto"/>
          </w:tcPr>
          <w:p w14:paraId="1C74313A"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30914F25" w14:textId="77777777" w:rsidR="00653119" w:rsidRPr="00CA7D85" w:rsidRDefault="00653119" w:rsidP="008D405A">
            <w:pPr>
              <w:pStyle w:val="TAL"/>
            </w:pPr>
          </w:p>
        </w:tc>
      </w:tr>
      <w:tr w:rsidR="00653119" w:rsidRPr="00CA7D85" w14:paraId="19031BEE" w14:textId="77777777" w:rsidTr="008D405A">
        <w:tc>
          <w:tcPr>
            <w:tcW w:w="4535" w:type="dxa"/>
            <w:tcBorders>
              <w:top w:val="single" w:sz="4" w:space="0" w:color="auto"/>
              <w:bottom w:val="single" w:sz="4" w:space="0" w:color="auto"/>
            </w:tcBorders>
            <w:shd w:val="clear" w:color="auto" w:fill="auto"/>
          </w:tcPr>
          <w:p w14:paraId="0382329D" w14:textId="77777777" w:rsidR="00653119" w:rsidRPr="00CA7D85" w:rsidRDefault="00653119"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34DC536E" w14:textId="77777777" w:rsidR="00653119" w:rsidRPr="00CA7D85" w:rsidRDefault="00653119" w:rsidP="008D405A">
            <w:pPr>
              <w:pStyle w:val="TAL"/>
            </w:pPr>
          </w:p>
        </w:tc>
        <w:tc>
          <w:tcPr>
            <w:tcW w:w="1700" w:type="dxa"/>
            <w:tcBorders>
              <w:top w:val="single" w:sz="4" w:space="0" w:color="auto"/>
              <w:bottom w:val="single" w:sz="4" w:space="0" w:color="auto"/>
            </w:tcBorders>
            <w:shd w:val="clear" w:color="auto" w:fill="auto"/>
          </w:tcPr>
          <w:p w14:paraId="037964C1"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631ADFA8" w14:textId="77777777" w:rsidR="00653119" w:rsidRPr="00CA7D85" w:rsidRDefault="00653119" w:rsidP="008D405A">
            <w:pPr>
              <w:pStyle w:val="TAL"/>
            </w:pPr>
          </w:p>
        </w:tc>
      </w:tr>
      <w:tr w:rsidR="00653119" w:rsidRPr="00CA7D85" w14:paraId="3D42D8E8" w14:textId="77777777" w:rsidTr="008D405A">
        <w:tc>
          <w:tcPr>
            <w:tcW w:w="4535" w:type="dxa"/>
            <w:tcBorders>
              <w:top w:val="single" w:sz="4" w:space="0" w:color="auto"/>
              <w:bottom w:val="single" w:sz="4" w:space="0" w:color="auto"/>
            </w:tcBorders>
            <w:shd w:val="clear" w:color="auto" w:fill="auto"/>
          </w:tcPr>
          <w:p w14:paraId="27534285" w14:textId="77777777" w:rsidR="00653119" w:rsidRPr="00CA7D85" w:rsidRDefault="00653119" w:rsidP="008D405A">
            <w:pPr>
              <w:pStyle w:val="TAL"/>
            </w:pPr>
            <w:r w:rsidRPr="00CA7D85">
              <w:t xml:space="preserve">          measResultNeighCells</w:t>
            </w:r>
          </w:p>
        </w:tc>
        <w:tc>
          <w:tcPr>
            <w:tcW w:w="2267" w:type="dxa"/>
            <w:tcBorders>
              <w:top w:val="single" w:sz="4" w:space="0" w:color="auto"/>
              <w:bottom w:val="single" w:sz="4" w:space="0" w:color="auto"/>
            </w:tcBorders>
            <w:shd w:val="clear" w:color="auto" w:fill="auto"/>
          </w:tcPr>
          <w:p w14:paraId="402B9F9D" w14:textId="77777777" w:rsidR="00653119" w:rsidRPr="00CA7D85" w:rsidRDefault="00653119" w:rsidP="008D405A">
            <w:pPr>
              <w:pStyle w:val="TAL"/>
            </w:pPr>
            <w:r w:rsidRPr="00CA7D85">
              <w:t>Not present</w:t>
            </w:r>
          </w:p>
        </w:tc>
        <w:tc>
          <w:tcPr>
            <w:tcW w:w="1700" w:type="dxa"/>
            <w:tcBorders>
              <w:top w:val="single" w:sz="4" w:space="0" w:color="auto"/>
              <w:bottom w:val="single" w:sz="4" w:space="0" w:color="auto"/>
            </w:tcBorders>
            <w:shd w:val="clear" w:color="auto" w:fill="auto"/>
          </w:tcPr>
          <w:p w14:paraId="649725D2"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1592D6B0" w14:textId="77777777" w:rsidR="00653119" w:rsidRPr="00CA7D85" w:rsidRDefault="00653119" w:rsidP="008D405A">
            <w:pPr>
              <w:pStyle w:val="TAL"/>
            </w:pPr>
          </w:p>
        </w:tc>
      </w:tr>
      <w:tr w:rsidR="00653119" w:rsidRPr="00CA7D85" w14:paraId="2DFFCEC8" w14:textId="77777777" w:rsidTr="008D405A">
        <w:tc>
          <w:tcPr>
            <w:tcW w:w="4535" w:type="dxa"/>
            <w:tcBorders>
              <w:top w:val="single" w:sz="4" w:space="0" w:color="auto"/>
              <w:bottom w:val="single" w:sz="4" w:space="0" w:color="auto"/>
            </w:tcBorders>
            <w:shd w:val="clear" w:color="auto" w:fill="auto"/>
          </w:tcPr>
          <w:p w14:paraId="4888143F" w14:textId="77777777" w:rsidR="00653119" w:rsidRPr="00CA7D85" w:rsidRDefault="00653119"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277D982B" w14:textId="77777777" w:rsidR="00653119" w:rsidRPr="00CA7D85" w:rsidRDefault="00653119" w:rsidP="008D405A">
            <w:pPr>
              <w:pStyle w:val="TAL"/>
            </w:pPr>
          </w:p>
        </w:tc>
        <w:tc>
          <w:tcPr>
            <w:tcW w:w="1700" w:type="dxa"/>
            <w:tcBorders>
              <w:top w:val="single" w:sz="4" w:space="0" w:color="auto"/>
              <w:bottom w:val="single" w:sz="4" w:space="0" w:color="auto"/>
            </w:tcBorders>
            <w:shd w:val="clear" w:color="auto" w:fill="auto"/>
          </w:tcPr>
          <w:p w14:paraId="184376F3"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6F370D22" w14:textId="77777777" w:rsidR="00653119" w:rsidRPr="00CA7D85" w:rsidRDefault="00653119" w:rsidP="008D405A">
            <w:pPr>
              <w:pStyle w:val="TAL"/>
            </w:pPr>
          </w:p>
        </w:tc>
      </w:tr>
      <w:tr w:rsidR="00653119" w:rsidRPr="00CA7D85" w14:paraId="64134F0D" w14:textId="77777777" w:rsidTr="008D405A">
        <w:tc>
          <w:tcPr>
            <w:tcW w:w="4535" w:type="dxa"/>
            <w:tcBorders>
              <w:top w:val="single" w:sz="4" w:space="0" w:color="auto"/>
              <w:bottom w:val="single" w:sz="4" w:space="0" w:color="auto"/>
            </w:tcBorders>
            <w:shd w:val="clear" w:color="auto" w:fill="auto"/>
          </w:tcPr>
          <w:p w14:paraId="49ACAB31" w14:textId="77777777" w:rsidR="00653119" w:rsidRPr="00CA7D85" w:rsidRDefault="00653119" w:rsidP="008D405A">
            <w:pPr>
              <w:pStyle w:val="TAL"/>
            </w:pPr>
            <w:r w:rsidRPr="00CA7D85">
              <w:rPr>
                <w:lang w:eastAsia="en-US"/>
              </w:rPr>
              <w:t xml:space="preserve">        nonCriticalExtension</w:t>
            </w:r>
          </w:p>
        </w:tc>
        <w:tc>
          <w:tcPr>
            <w:tcW w:w="2267" w:type="dxa"/>
            <w:tcBorders>
              <w:top w:val="single" w:sz="4" w:space="0" w:color="auto"/>
              <w:bottom w:val="single" w:sz="4" w:space="0" w:color="auto"/>
            </w:tcBorders>
            <w:shd w:val="clear" w:color="auto" w:fill="auto"/>
          </w:tcPr>
          <w:p w14:paraId="00305D28" w14:textId="77777777" w:rsidR="00653119" w:rsidRPr="00CA7D85" w:rsidRDefault="00653119" w:rsidP="008D405A">
            <w:pPr>
              <w:pStyle w:val="TAL"/>
            </w:pPr>
            <w:r w:rsidRPr="00CA7D85">
              <w:t>Not checked</w:t>
            </w:r>
          </w:p>
        </w:tc>
        <w:tc>
          <w:tcPr>
            <w:tcW w:w="1700" w:type="dxa"/>
            <w:tcBorders>
              <w:top w:val="single" w:sz="4" w:space="0" w:color="auto"/>
              <w:bottom w:val="single" w:sz="4" w:space="0" w:color="auto"/>
            </w:tcBorders>
            <w:shd w:val="clear" w:color="auto" w:fill="auto"/>
          </w:tcPr>
          <w:p w14:paraId="5A727FA7"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75980561" w14:textId="77777777" w:rsidR="00653119" w:rsidRPr="00CA7D85" w:rsidRDefault="00653119" w:rsidP="008D405A">
            <w:pPr>
              <w:pStyle w:val="TAL"/>
            </w:pPr>
          </w:p>
        </w:tc>
      </w:tr>
      <w:tr w:rsidR="00653119" w:rsidRPr="00CA7D85" w14:paraId="6D68C935" w14:textId="77777777" w:rsidTr="008D405A">
        <w:tc>
          <w:tcPr>
            <w:tcW w:w="4535" w:type="dxa"/>
            <w:tcBorders>
              <w:top w:val="single" w:sz="4" w:space="0" w:color="auto"/>
              <w:bottom w:val="single" w:sz="4" w:space="0" w:color="auto"/>
            </w:tcBorders>
            <w:shd w:val="clear" w:color="auto" w:fill="auto"/>
          </w:tcPr>
          <w:p w14:paraId="53CC8674" w14:textId="77777777" w:rsidR="00653119" w:rsidRPr="00CA7D85" w:rsidRDefault="00653119"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684EFD16" w14:textId="77777777" w:rsidR="00653119" w:rsidRPr="00CA7D85" w:rsidRDefault="00653119" w:rsidP="008D405A">
            <w:pPr>
              <w:pStyle w:val="TAL"/>
            </w:pPr>
          </w:p>
        </w:tc>
        <w:tc>
          <w:tcPr>
            <w:tcW w:w="1700" w:type="dxa"/>
            <w:tcBorders>
              <w:top w:val="single" w:sz="4" w:space="0" w:color="auto"/>
              <w:bottom w:val="single" w:sz="4" w:space="0" w:color="auto"/>
            </w:tcBorders>
            <w:shd w:val="clear" w:color="auto" w:fill="auto"/>
          </w:tcPr>
          <w:p w14:paraId="395012E1"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4FF10C11" w14:textId="77777777" w:rsidR="00653119" w:rsidRPr="00CA7D85" w:rsidRDefault="00653119" w:rsidP="008D405A">
            <w:pPr>
              <w:pStyle w:val="TAL"/>
            </w:pPr>
          </w:p>
        </w:tc>
      </w:tr>
      <w:tr w:rsidR="00653119" w:rsidRPr="00CA7D85" w14:paraId="257C3A22" w14:textId="77777777" w:rsidTr="008D405A">
        <w:tc>
          <w:tcPr>
            <w:tcW w:w="4535" w:type="dxa"/>
            <w:tcBorders>
              <w:top w:val="single" w:sz="4" w:space="0" w:color="auto"/>
              <w:bottom w:val="single" w:sz="4" w:space="0" w:color="auto"/>
            </w:tcBorders>
            <w:shd w:val="clear" w:color="auto" w:fill="auto"/>
          </w:tcPr>
          <w:p w14:paraId="67FBD8B5" w14:textId="77777777" w:rsidR="00653119" w:rsidRPr="00CA7D85" w:rsidRDefault="00653119"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43B58BAB" w14:textId="77777777" w:rsidR="00653119" w:rsidRPr="00CA7D85" w:rsidRDefault="00653119" w:rsidP="008D405A">
            <w:pPr>
              <w:pStyle w:val="TAL"/>
            </w:pPr>
          </w:p>
        </w:tc>
        <w:tc>
          <w:tcPr>
            <w:tcW w:w="1700" w:type="dxa"/>
            <w:tcBorders>
              <w:top w:val="single" w:sz="4" w:space="0" w:color="auto"/>
              <w:bottom w:val="single" w:sz="4" w:space="0" w:color="auto"/>
            </w:tcBorders>
            <w:shd w:val="clear" w:color="auto" w:fill="auto"/>
          </w:tcPr>
          <w:p w14:paraId="26BBF8E3"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1447E72C" w14:textId="77777777" w:rsidR="00653119" w:rsidRPr="00CA7D85" w:rsidRDefault="00653119" w:rsidP="008D405A">
            <w:pPr>
              <w:pStyle w:val="TAL"/>
            </w:pPr>
          </w:p>
        </w:tc>
      </w:tr>
      <w:tr w:rsidR="00653119" w:rsidRPr="00CA7D85" w14:paraId="1F1FD6AA" w14:textId="77777777" w:rsidTr="008D405A">
        <w:tc>
          <w:tcPr>
            <w:tcW w:w="4535" w:type="dxa"/>
            <w:tcBorders>
              <w:top w:val="single" w:sz="4" w:space="0" w:color="auto"/>
              <w:bottom w:val="single" w:sz="4" w:space="0" w:color="auto"/>
            </w:tcBorders>
            <w:shd w:val="clear" w:color="auto" w:fill="auto"/>
          </w:tcPr>
          <w:p w14:paraId="29CEF834" w14:textId="77777777" w:rsidR="00653119" w:rsidRPr="00CA7D85" w:rsidRDefault="00653119"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0414B22B" w14:textId="77777777" w:rsidR="00653119" w:rsidRPr="00CA7D85" w:rsidRDefault="00653119" w:rsidP="008D405A">
            <w:pPr>
              <w:pStyle w:val="TAL"/>
            </w:pPr>
          </w:p>
        </w:tc>
        <w:tc>
          <w:tcPr>
            <w:tcW w:w="1700" w:type="dxa"/>
            <w:tcBorders>
              <w:top w:val="single" w:sz="4" w:space="0" w:color="auto"/>
              <w:bottom w:val="single" w:sz="4" w:space="0" w:color="auto"/>
            </w:tcBorders>
            <w:shd w:val="clear" w:color="auto" w:fill="auto"/>
          </w:tcPr>
          <w:p w14:paraId="2903D5D8" w14:textId="77777777" w:rsidR="00653119" w:rsidRPr="00CA7D85" w:rsidRDefault="00653119" w:rsidP="008D405A">
            <w:pPr>
              <w:pStyle w:val="TAL"/>
            </w:pPr>
          </w:p>
        </w:tc>
        <w:tc>
          <w:tcPr>
            <w:tcW w:w="1135" w:type="dxa"/>
            <w:tcBorders>
              <w:top w:val="single" w:sz="4" w:space="0" w:color="auto"/>
              <w:bottom w:val="single" w:sz="4" w:space="0" w:color="auto"/>
            </w:tcBorders>
            <w:shd w:val="clear" w:color="auto" w:fill="auto"/>
          </w:tcPr>
          <w:p w14:paraId="132F781E" w14:textId="77777777" w:rsidR="00653119" w:rsidRPr="00CA7D85" w:rsidRDefault="00653119" w:rsidP="008D405A">
            <w:pPr>
              <w:pStyle w:val="TAL"/>
            </w:pPr>
          </w:p>
        </w:tc>
      </w:tr>
      <w:tr w:rsidR="00653119" w:rsidRPr="00CA7D85" w14:paraId="552BAC89" w14:textId="77777777" w:rsidTr="008D405A">
        <w:tc>
          <w:tcPr>
            <w:tcW w:w="4535" w:type="dxa"/>
            <w:tcBorders>
              <w:top w:val="single" w:sz="4" w:space="0" w:color="auto"/>
            </w:tcBorders>
            <w:shd w:val="clear" w:color="auto" w:fill="auto"/>
          </w:tcPr>
          <w:p w14:paraId="237B0157" w14:textId="77777777" w:rsidR="00653119" w:rsidRPr="00CA7D85" w:rsidRDefault="00653119" w:rsidP="008D405A">
            <w:pPr>
              <w:pStyle w:val="TAL"/>
            </w:pPr>
            <w:r w:rsidRPr="00CA7D85">
              <w:t>}</w:t>
            </w:r>
          </w:p>
        </w:tc>
        <w:tc>
          <w:tcPr>
            <w:tcW w:w="2267" w:type="dxa"/>
            <w:tcBorders>
              <w:top w:val="single" w:sz="4" w:space="0" w:color="auto"/>
            </w:tcBorders>
            <w:shd w:val="clear" w:color="auto" w:fill="auto"/>
          </w:tcPr>
          <w:p w14:paraId="40EF2851" w14:textId="77777777" w:rsidR="00653119" w:rsidRPr="00CA7D85" w:rsidRDefault="00653119" w:rsidP="008D405A">
            <w:pPr>
              <w:pStyle w:val="TAL"/>
            </w:pPr>
          </w:p>
        </w:tc>
        <w:tc>
          <w:tcPr>
            <w:tcW w:w="1700" w:type="dxa"/>
            <w:tcBorders>
              <w:top w:val="single" w:sz="4" w:space="0" w:color="auto"/>
            </w:tcBorders>
            <w:shd w:val="clear" w:color="auto" w:fill="auto"/>
          </w:tcPr>
          <w:p w14:paraId="31EA90BB" w14:textId="77777777" w:rsidR="00653119" w:rsidRPr="00CA7D85" w:rsidRDefault="00653119" w:rsidP="008D405A">
            <w:pPr>
              <w:pStyle w:val="TAL"/>
            </w:pPr>
          </w:p>
        </w:tc>
        <w:tc>
          <w:tcPr>
            <w:tcW w:w="1135" w:type="dxa"/>
            <w:tcBorders>
              <w:top w:val="single" w:sz="4" w:space="0" w:color="auto"/>
            </w:tcBorders>
            <w:shd w:val="clear" w:color="auto" w:fill="auto"/>
          </w:tcPr>
          <w:p w14:paraId="0EBF1F97" w14:textId="77777777" w:rsidR="00653119" w:rsidRPr="00CA7D85" w:rsidRDefault="00653119" w:rsidP="008D405A">
            <w:pPr>
              <w:pStyle w:val="TAL"/>
            </w:pPr>
          </w:p>
        </w:tc>
      </w:tr>
    </w:tbl>
    <w:p w14:paraId="0786E4F5" w14:textId="77777777" w:rsidR="00653119" w:rsidRPr="00CA7D85" w:rsidRDefault="00653119" w:rsidP="00653119"/>
    <w:p w14:paraId="77A95706" w14:textId="77777777" w:rsidR="00CE759B" w:rsidRPr="00CA7D85" w:rsidRDefault="00CE759B" w:rsidP="00F478DF">
      <w:pPr>
        <w:pStyle w:val="Heading4"/>
      </w:pPr>
      <w:r w:rsidRPr="00CA7D85">
        <w:t>8.2.3.5</w:t>
      </w:r>
      <w:r w:rsidRPr="00CA7D85">
        <w:tab/>
        <w:t>Measurement configuration control and reporting / Event A2 / Measurement of NR PSCell</w:t>
      </w:r>
      <w:bookmarkEnd w:id="7865"/>
    </w:p>
    <w:p w14:paraId="367C789E" w14:textId="77777777" w:rsidR="00F478DF" w:rsidRPr="00CA7D85" w:rsidRDefault="00CE759B" w:rsidP="00FD201E">
      <w:pPr>
        <w:pStyle w:val="Heading5"/>
      </w:pPr>
      <w:bookmarkStart w:id="7868" w:name="_Toc21103340"/>
      <w:r w:rsidRPr="00CA7D85">
        <w:t>8.2.3.5.1</w:t>
      </w:r>
      <w:r w:rsidR="00F478DF" w:rsidRPr="00CA7D85">
        <w:tab/>
        <w:t>Measurement configuration control and reporting / Event A2 / Measurement of NR PSCell</w:t>
      </w:r>
      <w:r w:rsidRPr="00CA7D85">
        <w:t xml:space="preserve"> / EN-DC</w:t>
      </w:r>
      <w:bookmarkEnd w:id="7868"/>
    </w:p>
    <w:p w14:paraId="602C0D8E" w14:textId="77777777" w:rsidR="00F478DF" w:rsidRPr="00CA7D85" w:rsidRDefault="00CE759B" w:rsidP="007B79B0">
      <w:pPr>
        <w:pStyle w:val="H6"/>
      </w:pPr>
      <w:r w:rsidRPr="00CA7D85">
        <w:t>8.2.3.5.1</w:t>
      </w:r>
      <w:r w:rsidR="00F478DF" w:rsidRPr="00CA7D85">
        <w:t>.1</w:t>
      </w:r>
      <w:r w:rsidR="007E6D65" w:rsidRPr="00CA7D85">
        <w:tab/>
      </w:r>
      <w:r w:rsidR="00F478DF" w:rsidRPr="00CA7D85">
        <w:t>Test Purpose (TP)</w:t>
      </w:r>
    </w:p>
    <w:p w14:paraId="1510D75B" w14:textId="77777777" w:rsidR="00F478DF" w:rsidRPr="00CA7D85" w:rsidRDefault="00F478DF" w:rsidP="003E72C9">
      <w:pPr>
        <w:pStyle w:val="H6"/>
        <w:rPr>
          <w:rFonts w:ascii="Times New Roman" w:hAnsi="Times New Roman"/>
        </w:rPr>
      </w:pPr>
      <w:r w:rsidRPr="00CA7D85">
        <w:t>(1)</w:t>
      </w:r>
    </w:p>
    <w:p w14:paraId="42227E92" w14:textId="77777777" w:rsidR="00F478DF" w:rsidRPr="00CA7D85" w:rsidRDefault="00F478DF" w:rsidP="00131CE5">
      <w:pPr>
        <w:pStyle w:val="PL"/>
        <w:rPr>
          <w:noProof w:val="0"/>
        </w:rPr>
      </w:pPr>
      <w:r w:rsidRPr="00CA7D85">
        <w:rPr>
          <w:b/>
          <w:bCs/>
          <w:noProof w:val="0"/>
        </w:rPr>
        <w:t xml:space="preserve">with </w:t>
      </w:r>
      <w:r w:rsidRPr="00CA7D85">
        <w:rPr>
          <w:noProof w:val="0"/>
        </w:rPr>
        <w:t>{ UE in RRC_CONNECTED state in EN-DC mode and measurement configured for event A2 with event based periodical reporting }</w:t>
      </w:r>
    </w:p>
    <w:p w14:paraId="405E8FF0" w14:textId="77777777" w:rsidR="00F478DF" w:rsidRPr="00CA7D85" w:rsidRDefault="00F478DF" w:rsidP="00131CE5">
      <w:pPr>
        <w:pStyle w:val="PL"/>
        <w:rPr>
          <w:noProof w:val="0"/>
        </w:rPr>
      </w:pPr>
      <w:r w:rsidRPr="00CA7D85">
        <w:rPr>
          <w:b/>
          <w:bCs/>
          <w:noProof w:val="0"/>
        </w:rPr>
        <w:t xml:space="preserve">ensure that </w:t>
      </w:r>
      <w:r w:rsidRPr="00CA7D85">
        <w:rPr>
          <w:noProof w:val="0"/>
        </w:rPr>
        <w:t>{</w:t>
      </w:r>
    </w:p>
    <w:p w14:paraId="06C4CF6B" w14:textId="77777777" w:rsidR="00F478DF" w:rsidRPr="00CA7D85" w:rsidRDefault="00F478DF" w:rsidP="00131CE5">
      <w:pPr>
        <w:pStyle w:val="PL"/>
        <w:rPr>
          <w:noProof w:val="0"/>
        </w:rPr>
      </w:pPr>
      <w:r w:rsidRPr="00CA7D85">
        <w:rPr>
          <w:b/>
          <w:bCs/>
          <w:noProof w:val="0"/>
        </w:rPr>
        <w:t xml:space="preserve">  when </w:t>
      </w:r>
      <w:r w:rsidRPr="00CA7D85">
        <w:rPr>
          <w:noProof w:val="0"/>
        </w:rPr>
        <w:t>{ Serving NR cell becomes worse than absolute threshold minus hysteresis }</w:t>
      </w:r>
    </w:p>
    <w:p w14:paraId="4755FE8F" w14:textId="77777777" w:rsidR="00F478DF" w:rsidRPr="00CA7D85" w:rsidRDefault="00F478DF" w:rsidP="00131CE5">
      <w:pPr>
        <w:pStyle w:val="PL"/>
        <w:rPr>
          <w:noProof w:val="0"/>
        </w:rPr>
      </w:pPr>
      <w:r w:rsidRPr="00CA7D85">
        <w:rPr>
          <w:b/>
          <w:bCs/>
          <w:noProof w:val="0"/>
        </w:rPr>
        <w:t xml:space="preserve">    then </w:t>
      </w:r>
      <w:r w:rsidRPr="00CA7D85">
        <w:rPr>
          <w:noProof w:val="0"/>
        </w:rPr>
        <w:t>{ UE sends MeasurementReport message at regular intervals while entering condition for event A2 is satisfied }</w:t>
      </w:r>
    </w:p>
    <w:p w14:paraId="491380C0" w14:textId="77777777" w:rsidR="00F478DF" w:rsidRPr="00CA7D85" w:rsidRDefault="00F478DF" w:rsidP="00131CE5">
      <w:pPr>
        <w:pStyle w:val="PL"/>
        <w:rPr>
          <w:noProof w:val="0"/>
        </w:rPr>
      </w:pPr>
      <w:r w:rsidRPr="00CA7D85">
        <w:rPr>
          <w:noProof w:val="0"/>
        </w:rPr>
        <w:t xml:space="preserve">            }</w:t>
      </w:r>
    </w:p>
    <w:p w14:paraId="0C3F2690" w14:textId="77777777" w:rsidR="00F478DF" w:rsidRPr="00CA7D85" w:rsidRDefault="00F478DF" w:rsidP="00131CE5">
      <w:pPr>
        <w:pStyle w:val="PL"/>
        <w:rPr>
          <w:noProof w:val="0"/>
        </w:rPr>
      </w:pPr>
    </w:p>
    <w:p w14:paraId="6DB7097F" w14:textId="77777777" w:rsidR="00F478DF" w:rsidRPr="00CA7D85" w:rsidRDefault="00F478DF" w:rsidP="007B79B0">
      <w:pPr>
        <w:pStyle w:val="H6"/>
      </w:pPr>
      <w:r w:rsidRPr="00CA7D85">
        <w:t>(2)</w:t>
      </w:r>
    </w:p>
    <w:p w14:paraId="21F44D44" w14:textId="77777777" w:rsidR="00F478DF" w:rsidRPr="00CA7D85" w:rsidRDefault="00F478DF" w:rsidP="00131CE5">
      <w:pPr>
        <w:pStyle w:val="PL"/>
        <w:rPr>
          <w:noProof w:val="0"/>
        </w:rPr>
      </w:pPr>
      <w:r w:rsidRPr="00CA7D85">
        <w:rPr>
          <w:b/>
          <w:bCs/>
          <w:noProof w:val="0"/>
        </w:rPr>
        <w:t xml:space="preserve">with </w:t>
      </w:r>
      <w:r w:rsidRPr="00CA7D85">
        <w:rPr>
          <w:noProof w:val="0"/>
        </w:rPr>
        <w:t>{ UE in RRC_CONNECTED state in EN-DC mode and periodical measurement reporting triggered by event A2 ongoing }</w:t>
      </w:r>
    </w:p>
    <w:p w14:paraId="3444F48F" w14:textId="77777777" w:rsidR="00F478DF" w:rsidRPr="00CA7D85" w:rsidRDefault="00F478DF" w:rsidP="00131CE5">
      <w:pPr>
        <w:pStyle w:val="PL"/>
        <w:rPr>
          <w:noProof w:val="0"/>
        </w:rPr>
      </w:pPr>
      <w:r w:rsidRPr="00CA7D85">
        <w:rPr>
          <w:b/>
          <w:bCs/>
          <w:noProof w:val="0"/>
        </w:rPr>
        <w:t>ensure that</w:t>
      </w:r>
      <w:r w:rsidRPr="00CA7D85">
        <w:rPr>
          <w:noProof w:val="0"/>
        </w:rPr>
        <w:t xml:space="preserve"> {</w:t>
      </w:r>
    </w:p>
    <w:p w14:paraId="5466D708" w14:textId="77777777" w:rsidR="00F478DF" w:rsidRPr="00CA7D85" w:rsidRDefault="00F478DF" w:rsidP="00131CE5">
      <w:pPr>
        <w:pStyle w:val="PL"/>
        <w:rPr>
          <w:noProof w:val="0"/>
        </w:rPr>
      </w:pPr>
      <w:r w:rsidRPr="00CA7D85">
        <w:rPr>
          <w:b/>
          <w:bCs/>
          <w:noProof w:val="0"/>
        </w:rPr>
        <w:t xml:space="preserve">  when </w:t>
      </w:r>
      <w:r w:rsidRPr="00CA7D85">
        <w:rPr>
          <w:noProof w:val="0"/>
        </w:rPr>
        <w:t>{ Serving NR cell becomes better than absolute threshold plus hysteresis }</w:t>
      </w:r>
    </w:p>
    <w:p w14:paraId="085439E2" w14:textId="77777777" w:rsidR="00F478DF" w:rsidRPr="00CA7D85" w:rsidRDefault="00F478DF" w:rsidP="00131CE5">
      <w:pPr>
        <w:pStyle w:val="PL"/>
        <w:rPr>
          <w:noProof w:val="0"/>
        </w:rPr>
      </w:pPr>
      <w:r w:rsidRPr="00CA7D85">
        <w:rPr>
          <w:b/>
          <w:bCs/>
          <w:noProof w:val="0"/>
        </w:rPr>
        <w:t xml:space="preserve">    then </w:t>
      </w:r>
      <w:r w:rsidRPr="00CA7D85">
        <w:rPr>
          <w:noProof w:val="0"/>
        </w:rPr>
        <w:t>{ UE stops sending MeasurementReport message }</w:t>
      </w:r>
    </w:p>
    <w:p w14:paraId="223D3CC4" w14:textId="77777777" w:rsidR="00F478DF" w:rsidRPr="00CA7D85" w:rsidRDefault="00F478DF" w:rsidP="00131CE5">
      <w:pPr>
        <w:pStyle w:val="PL"/>
        <w:rPr>
          <w:noProof w:val="0"/>
        </w:rPr>
      </w:pPr>
      <w:r w:rsidRPr="00CA7D85">
        <w:rPr>
          <w:noProof w:val="0"/>
        </w:rPr>
        <w:t xml:space="preserve">            }</w:t>
      </w:r>
    </w:p>
    <w:p w14:paraId="2250DE62" w14:textId="77777777" w:rsidR="00F478DF" w:rsidRPr="00CA7D85" w:rsidRDefault="00F478DF" w:rsidP="00131CE5">
      <w:pPr>
        <w:pStyle w:val="PL"/>
        <w:rPr>
          <w:noProof w:val="0"/>
        </w:rPr>
      </w:pPr>
    </w:p>
    <w:p w14:paraId="13700B67" w14:textId="77777777" w:rsidR="00F478DF" w:rsidRPr="00CA7D85" w:rsidRDefault="00CE759B" w:rsidP="007B79B0">
      <w:pPr>
        <w:pStyle w:val="H6"/>
      </w:pPr>
      <w:r w:rsidRPr="00CA7D85">
        <w:t>8.2.3.5.1</w:t>
      </w:r>
      <w:r w:rsidR="00F478DF" w:rsidRPr="00CA7D85">
        <w:t>.2</w:t>
      </w:r>
      <w:r w:rsidR="00F478DF" w:rsidRPr="00CA7D85">
        <w:tab/>
        <w:t>Conformance requirements</w:t>
      </w:r>
    </w:p>
    <w:p w14:paraId="4C7231EE" w14:textId="77777777" w:rsidR="00CD56A9" w:rsidRPr="00CA7D85" w:rsidRDefault="00CD56A9" w:rsidP="00CD56A9">
      <w:pPr>
        <w:rPr>
          <w:lang w:eastAsia="sv-SE"/>
        </w:rPr>
      </w:pPr>
      <w:r w:rsidRPr="00CA7D85">
        <w:rPr>
          <w:lang w:eastAsia="sv-SE"/>
        </w:rPr>
        <w:t xml:space="preserve">References: The conformance requirements covered in the present TC are specified in: TS 36.331, clause 5.3.5.3, TS 38.331, clauses 5.3.5.3,  5.5.4.3. </w:t>
      </w:r>
      <w:r w:rsidRPr="00CA7D85">
        <w:t>Unless otherwise stated these are Rel-15 requirements.</w:t>
      </w:r>
    </w:p>
    <w:p w14:paraId="53F24430" w14:textId="77777777" w:rsidR="00F478DF" w:rsidRPr="00CA7D85" w:rsidRDefault="00F478DF" w:rsidP="00F478DF">
      <w:pPr>
        <w:rPr>
          <w:lang w:eastAsia="sv-SE"/>
        </w:rPr>
      </w:pPr>
      <w:r w:rsidRPr="00CA7D85">
        <w:rPr>
          <w:lang w:eastAsia="sv-SE"/>
        </w:rPr>
        <w:t>[TS 36.331, clause 5.3.5.3]</w:t>
      </w:r>
    </w:p>
    <w:p w14:paraId="102EBF48" w14:textId="77777777" w:rsidR="00F478DF" w:rsidRPr="00CA7D85" w:rsidRDefault="00186977" w:rsidP="00186977">
      <w:pPr>
        <w:pStyle w:val="B1"/>
      </w:pPr>
      <w:r w:rsidRPr="00CA7D85">
        <w:t>1&gt;</w:t>
      </w:r>
      <w:r w:rsidR="00F478DF" w:rsidRPr="00CA7D85">
        <w:tab/>
        <w:t>else:</w:t>
      </w:r>
    </w:p>
    <w:p w14:paraId="6C6CD876" w14:textId="77777777" w:rsidR="00F478DF" w:rsidRPr="00CA7D85" w:rsidRDefault="00186977" w:rsidP="00186977">
      <w:pPr>
        <w:pStyle w:val="B2"/>
      </w:pPr>
      <w:r w:rsidRPr="00CA7D85">
        <w:t>2&gt;</w:t>
      </w:r>
      <w:r w:rsidR="00F478DF" w:rsidRPr="00CA7D85">
        <w:tab/>
        <w:t xml:space="preserve">if the </w:t>
      </w:r>
      <w:r w:rsidR="00F478DF" w:rsidRPr="00CA7D85">
        <w:rPr>
          <w:i/>
        </w:rPr>
        <w:t>RRCConnectionReconfiguration</w:t>
      </w:r>
      <w:r w:rsidR="00F478DF" w:rsidRPr="00CA7D85">
        <w:t xml:space="preserve"> message includes the </w:t>
      </w:r>
      <w:r w:rsidR="00F478DF" w:rsidRPr="00CA7D85">
        <w:rPr>
          <w:i/>
        </w:rPr>
        <w:t>radioResourceConfigDedicated</w:t>
      </w:r>
      <w:r w:rsidR="00F478DF" w:rsidRPr="00CA7D85">
        <w:t>:</w:t>
      </w:r>
    </w:p>
    <w:p w14:paraId="26B9269F" w14:textId="77777777" w:rsidR="00F478DF" w:rsidRPr="00CA7D85" w:rsidRDefault="00186977" w:rsidP="00186977">
      <w:pPr>
        <w:pStyle w:val="B3"/>
      </w:pPr>
      <w:r w:rsidRPr="00CA7D85">
        <w:t>3&gt;</w:t>
      </w:r>
      <w:r w:rsidR="00F478DF" w:rsidRPr="00CA7D85">
        <w:tab/>
        <w:t>perform the radio resource configuration procedure as specified in 5.3.10;</w:t>
      </w:r>
    </w:p>
    <w:p w14:paraId="280B7010" w14:textId="77777777" w:rsidR="00F478DF" w:rsidRPr="00CA7D85" w:rsidRDefault="00F478DF" w:rsidP="00F478DF">
      <w:pPr>
        <w:pStyle w:val="NO"/>
      </w:pPr>
      <w:r w:rsidRPr="00CA7D85">
        <w:t>NOTE 3:</w:t>
      </w:r>
      <w:r w:rsidRPr="00CA7D85">
        <w:tab/>
        <w:t xml:space="preserve">If the </w:t>
      </w:r>
      <w:r w:rsidRPr="00CA7D85">
        <w:rPr>
          <w:i/>
        </w:rPr>
        <w:t>RRCConnectionReconfiguration</w:t>
      </w:r>
      <w:r w:rsidRPr="00CA7D85">
        <w:t xml:space="preserve"> message includes the establishment of radio bearers other than SRB1, the UE may start using these radio bearers immediately, i.e. there is no need to wait for an outstanding acknowledgment of the </w:t>
      </w:r>
      <w:r w:rsidRPr="00CA7D85">
        <w:rPr>
          <w:i/>
        </w:rPr>
        <w:t>SecurityModeComplete</w:t>
      </w:r>
      <w:r w:rsidRPr="00CA7D85">
        <w:t xml:space="preserve"> message.</w:t>
      </w:r>
    </w:p>
    <w:p w14:paraId="59D6E888" w14:textId="77777777" w:rsidR="00C86217" w:rsidRPr="00CA7D85" w:rsidRDefault="00C86217" w:rsidP="00C86217">
      <w:pPr>
        <w:pStyle w:val="B1"/>
      </w:pPr>
      <w:r w:rsidRPr="00CA7D85">
        <w:t>…</w:t>
      </w:r>
    </w:p>
    <w:p w14:paraId="24A397A1" w14:textId="77777777" w:rsidR="00F478DF" w:rsidRPr="00CA7D85" w:rsidRDefault="00186977" w:rsidP="00186977">
      <w:pPr>
        <w:pStyle w:val="B1"/>
      </w:pPr>
      <w:r w:rsidRPr="00CA7D85">
        <w:t>1&gt;</w:t>
      </w:r>
      <w:r w:rsidR="00F478DF" w:rsidRPr="00CA7D85">
        <w:tab/>
        <w:t xml:space="preserve">if the received </w:t>
      </w:r>
      <w:r w:rsidR="00F478DF" w:rsidRPr="00CA7D85">
        <w:rPr>
          <w:i/>
        </w:rPr>
        <w:t>RRCConnectionReconfiguration</w:t>
      </w:r>
      <w:r w:rsidR="00F478DF" w:rsidRPr="00CA7D85">
        <w:t xml:space="preserve"> includes the </w:t>
      </w:r>
      <w:r w:rsidR="00F478DF" w:rsidRPr="00CA7D85">
        <w:rPr>
          <w:i/>
        </w:rPr>
        <w:t>sCellToAddModList</w:t>
      </w:r>
      <w:r w:rsidR="00F478DF" w:rsidRPr="00CA7D85">
        <w:t>:</w:t>
      </w:r>
    </w:p>
    <w:p w14:paraId="32FCB662" w14:textId="77777777" w:rsidR="00F478DF" w:rsidRPr="00CA7D85" w:rsidRDefault="00186977" w:rsidP="00186977">
      <w:pPr>
        <w:pStyle w:val="B2"/>
      </w:pPr>
      <w:r w:rsidRPr="00CA7D85">
        <w:t>2&gt;</w:t>
      </w:r>
      <w:r w:rsidR="00F478DF" w:rsidRPr="00CA7D85">
        <w:tab/>
        <w:t>perform SCell addition or modification as specified in 5.3.10.3b;</w:t>
      </w:r>
    </w:p>
    <w:p w14:paraId="23ED9E9A" w14:textId="77777777" w:rsidR="00F478DF" w:rsidRPr="00CA7D85" w:rsidRDefault="00F478DF" w:rsidP="00F478DF">
      <w:pPr>
        <w:rPr>
          <w:lang w:eastAsia="sv-SE"/>
        </w:rPr>
      </w:pPr>
      <w:r w:rsidRPr="00CA7D85">
        <w:rPr>
          <w:lang w:eastAsia="sv-SE"/>
        </w:rPr>
        <w:t>[TS 38.331, clause 5.3.5.3]</w:t>
      </w:r>
    </w:p>
    <w:p w14:paraId="6DEA3AFB" w14:textId="77777777" w:rsidR="0042238C" w:rsidRPr="00CA7D85" w:rsidRDefault="0042238C" w:rsidP="0042238C">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4DE5A27F" w14:textId="77777777" w:rsidR="0042238C" w:rsidRPr="00CA7D85" w:rsidRDefault="0042238C" w:rsidP="0042238C">
      <w:pPr>
        <w:pStyle w:val="B2"/>
      </w:pPr>
      <w:r w:rsidRPr="00CA7D85">
        <w:t>2&gt;</w:t>
      </w:r>
      <w:r w:rsidRPr="00CA7D85">
        <w:tab/>
        <w:t>perform the measurement configuration procedure as specified in 5.5.2;</w:t>
      </w:r>
    </w:p>
    <w:p w14:paraId="7D97D0F4" w14:textId="77777777" w:rsidR="00C86217" w:rsidRPr="00CA7D85" w:rsidRDefault="00C86217" w:rsidP="00C86217">
      <w:pPr>
        <w:pStyle w:val="B1"/>
      </w:pPr>
      <w:r w:rsidRPr="00CA7D85">
        <w:t>…</w:t>
      </w:r>
    </w:p>
    <w:p w14:paraId="44381348" w14:textId="77777777" w:rsidR="0042238C" w:rsidRPr="00CA7D85" w:rsidRDefault="0042238C" w:rsidP="0042238C">
      <w:pPr>
        <w:pStyle w:val="B1"/>
      </w:pPr>
      <w:r w:rsidRPr="00CA7D85">
        <w:t xml:space="preserve">1&gt;  if the UE is configured with E-UTRA </w:t>
      </w:r>
      <w:r w:rsidRPr="00CA7D85">
        <w:rPr>
          <w:i/>
        </w:rPr>
        <w:t>nr-SecondaryCellGroupConfig</w:t>
      </w:r>
      <w:r w:rsidRPr="00CA7D85">
        <w:t xml:space="preserve"> (MCG is E-UTRA):</w:t>
      </w:r>
    </w:p>
    <w:p w14:paraId="364887B3" w14:textId="77777777" w:rsidR="0042238C" w:rsidRPr="00CA7D85" w:rsidRDefault="0042238C" w:rsidP="0042238C">
      <w:pPr>
        <w:pStyle w:val="B2"/>
      </w:pPr>
      <w:r w:rsidRPr="00CA7D85">
        <w:t xml:space="preserve">2&gt; if </w:t>
      </w:r>
      <w:r w:rsidRPr="00CA7D85">
        <w:rPr>
          <w:i/>
        </w:rPr>
        <w:t>RRCReconfiguration</w:t>
      </w:r>
      <w:r w:rsidRPr="00CA7D85">
        <w:t xml:space="preserve"> was received via SRB1:</w:t>
      </w:r>
    </w:p>
    <w:p w14:paraId="178AB000" w14:textId="77777777" w:rsidR="0042238C" w:rsidRPr="00CA7D85" w:rsidRDefault="0042238C" w:rsidP="0042238C">
      <w:pPr>
        <w:pStyle w:val="B3"/>
      </w:pPr>
      <w:r w:rsidRPr="00CA7D85">
        <w:t xml:space="preserve">3&gt; submit the </w:t>
      </w:r>
      <w:r w:rsidRPr="00CA7D85">
        <w:rPr>
          <w:i/>
        </w:rPr>
        <w:t>RRCReconfigurationComplete</w:t>
      </w:r>
      <w:r w:rsidRPr="00CA7D85">
        <w:t xml:space="preserve"> via the EUTRA MCG embedded in E-UTRA RRC message </w:t>
      </w:r>
      <w:r w:rsidRPr="00CA7D85">
        <w:rPr>
          <w:i/>
        </w:rPr>
        <w:t>RRCConnectionReconfigurationComplete</w:t>
      </w:r>
      <w:r w:rsidRPr="00CA7D85">
        <w:t xml:space="preserve"> as specified in TS 36.331 [10];</w:t>
      </w:r>
    </w:p>
    <w:p w14:paraId="3E8EBEE6" w14:textId="77777777" w:rsidR="0042238C" w:rsidRPr="00CA7D85" w:rsidRDefault="0042238C" w:rsidP="0042238C">
      <w:pPr>
        <w:pStyle w:val="B3"/>
      </w:pPr>
      <w:r w:rsidRPr="00CA7D85">
        <w:t xml:space="preserve">3&gt; if </w:t>
      </w:r>
      <w:r w:rsidRPr="00CA7D85">
        <w:rPr>
          <w:i/>
        </w:rPr>
        <w:t>reconfigurationWithSync</w:t>
      </w:r>
      <w:r w:rsidRPr="00CA7D85">
        <w:t xml:space="preserve"> was included in </w:t>
      </w:r>
      <w:r w:rsidRPr="00CA7D85">
        <w:rPr>
          <w:i/>
        </w:rPr>
        <w:t>spCellConfig</w:t>
      </w:r>
      <w:r w:rsidRPr="00CA7D85">
        <w:t xml:space="preserve"> of an SCG:</w:t>
      </w:r>
    </w:p>
    <w:p w14:paraId="053E61AA" w14:textId="77777777" w:rsidR="0042238C" w:rsidRPr="00CA7D85" w:rsidRDefault="0042238C" w:rsidP="0042238C">
      <w:pPr>
        <w:pStyle w:val="B4"/>
      </w:pPr>
      <w:r w:rsidRPr="00CA7D85">
        <w:t xml:space="preserve">4&gt; initiate the random access procedure on the SpCell, as specified in TS 38.321 [3]; </w:t>
      </w:r>
    </w:p>
    <w:p w14:paraId="45355DA5" w14:textId="77777777" w:rsidR="0042238C" w:rsidRPr="00CA7D85" w:rsidRDefault="0042238C" w:rsidP="0042238C">
      <w:pPr>
        <w:pStyle w:val="B3"/>
        <w:rPr>
          <w:lang w:eastAsia="zh-CN"/>
        </w:rPr>
      </w:pPr>
      <w:r w:rsidRPr="00CA7D85">
        <w:rPr>
          <w:lang w:eastAsia="zh-CN"/>
        </w:rPr>
        <w:t>3&gt; else:</w:t>
      </w:r>
    </w:p>
    <w:p w14:paraId="2B566732" w14:textId="77777777" w:rsidR="0042238C" w:rsidRPr="00CA7D85" w:rsidRDefault="0042238C" w:rsidP="0042238C">
      <w:pPr>
        <w:pStyle w:val="B4"/>
      </w:pPr>
      <w:r w:rsidRPr="00CA7D85">
        <w:t>4&gt;  the procedure ends;</w:t>
      </w:r>
    </w:p>
    <w:p w14:paraId="2CC1C45A" w14:textId="77777777" w:rsidR="0042238C" w:rsidRPr="00CA7D85" w:rsidRDefault="0042238C" w:rsidP="0042238C">
      <w:pPr>
        <w:pStyle w:val="NO"/>
      </w:pPr>
      <w:r w:rsidRPr="00CA7D85">
        <w:t>NOTE:</w:t>
      </w:r>
      <w:r w:rsidRPr="00CA7D85">
        <w:tab/>
        <w:t xml:space="preserve">The order the UE sends the </w:t>
      </w:r>
      <w:r w:rsidRPr="00CA7D85">
        <w:rPr>
          <w:i/>
          <w:iCs/>
        </w:rPr>
        <w:t>RRCConnectionReconfigurationComplete</w:t>
      </w:r>
      <w:r w:rsidRPr="00CA7D85">
        <w:t xml:space="preserve"> message and performs the Random Access procedure towards the SCG is left to UE implementation.</w:t>
      </w:r>
    </w:p>
    <w:p w14:paraId="20968CB6" w14:textId="77777777" w:rsidR="0042238C" w:rsidRPr="00CA7D85" w:rsidRDefault="0042238C" w:rsidP="0042238C">
      <w:pPr>
        <w:pStyle w:val="B2"/>
      </w:pPr>
      <w:r w:rsidRPr="00CA7D85">
        <w:t>2&gt; else (</w:t>
      </w:r>
      <w:r w:rsidRPr="00CA7D85">
        <w:rPr>
          <w:i/>
        </w:rPr>
        <w:t>RRCReconfiguration</w:t>
      </w:r>
      <w:r w:rsidRPr="00CA7D85">
        <w:t xml:space="preserve"> was received via SRB3):</w:t>
      </w:r>
    </w:p>
    <w:p w14:paraId="4AA0D7B1" w14:textId="77777777" w:rsidR="0042238C" w:rsidRPr="00CA7D85" w:rsidRDefault="0042238C" w:rsidP="0042238C">
      <w:pPr>
        <w:pStyle w:val="B3"/>
      </w:pPr>
      <w:r w:rsidRPr="00CA7D85">
        <w:t xml:space="preserve">3&gt; submit the </w:t>
      </w:r>
      <w:r w:rsidRPr="00CA7D85">
        <w:rPr>
          <w:i/>
        </w:rPr>
        <w:t>RRCReconfigurationComplete</w:t>
      </w:r>
      <w:r w:rsidRPr="00CA7D85">
        <w:t xml:space="preserve"> message via SRB3 to lower layers for transmission using the new configuration;</w:t>
      </w:r>
    </w:p>
    <w:p w14:paraId="177F7646" w14:textId="77777777" w:rsidR="0042238C" w:rsidRPr="00CA7D85" w:rsidRDefault="0042238C" w:rsidP="0042238C">
      <w:pPr>
        <w:pStyle w:val="NO"/>
      </w:pPr>
      <w:r w:rsidRPr="00CA7D85">
        <w:t>NOTE:</w:t>
      </w:r>
      <w:r w:rsidRPr="00CA7D85">
        <w:tab/>
        <w:t xml:space="preserve">For EN-DC, in the case of SRB1, the random access is triggered by RRC layer itself as there is not necessarily other UL transmission. In the case of SRB3, the random access is triggered by the MAC layer due to arrival of </w:t>
      </w:r>
      <w:r w:rsidRPr="00CA7D85">
        <w:rPr>
          <w:i/>
        </w:rPr>
        <w:t>RRCReconfigurationComplete</w:t>
      </w:r>
      <w:r w:rsidRPr="00CA7D85">
        <w:t>.</w:t>
      </w:r>
    </w:p>
    <w:p w14:paraId="0FE90E29" w14:textId="77777777" w:rsidR="0042238C" w:rsidRPr="00CA7D85" w:rsidRDefault="0042238C" w:rsidP="0042238C">
      <w:pPr>
        <w:pStyle w:val="B1"/>
      </w:pPr>
      <w:r w:rsidRPr="00CA7D85">
        <w:t>1 &gt; else:</w:t>
      </w:r>
    </w:p>
    <w:p w14:paraId="7AD0ED3E" w14:textId="77777777" w:rsidR="0042238C" w:rsidRPr="00CA7D85" w:rsidRDefault="0042238C" w:rsidP="007D0E2D">
      <w:pPr>
        <w:pStyle w:val="B2"/>
      </w:pPr>
      <w:r w:rsidRPr="00CA7D85">
        <w:t xml:space="preserve">2&gt; submit the </w:t>
      </w:r>
      <w:r w:rsidRPr="00CA7D85">
        <w:rPr>
          <w:i/>
        </w:rPr>
        <w:t>RRCReconfigurationComplete</w:t>
      </w:r>
      <w:r w:rsidRPr="00CA7D85">
        <w:t xml:space="preserve"> message via SRB1 to lower layers for transmission using the new </w:t>
      </w:r>
      <w:r w:rsidR="007D0E2D" w:rsidRPr="00CA7D85">
        <w:t>configuration;</w:t>
      </w:r>
    </w:p>
    <w:p w14:paraId="3C2A6620" w14:textId="77777777" w:rsidR="00C86217" w:rsidRPr="00CA7D85" w:rsidRDefault="00C86217" w:rsidP="00C86217">
      <w:pPr>
        <w:pStyle w:val="B2"/>
      </w:pPr>
      <w:r w:rsidRPr="00CA7D85">
        <w:t>….</w:t>
      </w:r>
    </w:p>
    <w:p w14:paraId="419CA42E" w14:textId="77777777" w:rsidR="00F478DF" w:rsidRPr="00CA7D85" w:rsidRDefault="00F478DF" w:rsidP="00F478DF">
      <w:pPr>
        <w:rPr>
          <w:lang w:eastAsia="sv-SE"/>
        </w:rPr>
      </w:pPr>
      <w:r w:rsidRPr="00CA7D85">
        <w:rPr>
          <w:lang w:eastAsia="sv-SE"/>
        </w:rPr>
        <w:t>[TS 38.331, clause 5.5.4.3]</w:t>
      </w:r>
    </w:p>
    <w:p w14:paraId="31534849" w14:textId="77777777" w:rsidR="00F478DF" w:rsidRPr="00CA7D85" w:rsidRDefault="00F478DF" w:rsidP="00F478DF">
      <w:r w:rsidRPr="00CA7D85">
        <w:t>The UE shall:</w:t>
      </w:r>
    </w:p>
    <w:p w14:paraId="6308EE9C" w14:textId="77777777" w:rsidR="00F478DF" w:rsidRPr="00CA7D85" w:rsidRDefault="00186977" w:rsidP="00186977">
      <w:pPr>
        <w:pStyle w:val="B1"/>
      </w:pPr>
      <w:r w:rsidRPr="00CA7D85">
        <w:t>1&gt;</w:t>
      </w:r>
      <w:r w:rsidR="00F478DF" w:rsidRPr="00CA7D85">
        <w:tab/>
        <w:t>consider the entering condition for this event to be satisfied when condition A2-1, as specified below, is fulfilled;</w:t>
      </w:r>
    </w:p>
    <w:p w14:paraId="68B6CB8F" w14:textId="77777777" w:rsidR="00F478DF" w:rsidRPr="00CA7D85" w:rsidRDefault="00186977" w:rsidP="00186977">
      <w:pPr>
        <w:pStyle w:val="B1"/>
      </w:pPr>
      <w:r w:rsidRPr="00CA7D85">
        <w:t>1&gt;</w:t>
      </w:r>
      <w:r w:rsidR="00F478DF" w:rsidRPr="00CA7D85">
        <w:tab/>
        <w:t>consider the leaving condition for this event to be satisfied when condition A2-2, as specified below, is fulfilled;</w:t>
      </w:r>
    </w:p>
    <w:p w14:paraId="47AC1493" w14:textId="77777777" w:rsidR="00F478DF" w:rsidRPr="00CA7D85" w:rsidRDefault="00186977" w:rsidP="00186977">
      <w:pPr>
        <w:pStyle w:val="B1"/>
      </w:pPr>
      <w:r w:rsidRPr="00CA7D85">
        <w:t>1&gt;</w:t>
      </w:r>
      <w:r w:rsidR="00F478DF" w:rsidRPr="00CA7D85">
        <w:tab/>
        <w:t xml:space="preserve">for this measurement, consider the primary or secondary cell that is configured on the frequency indicated in the associated </w:t>
      </w:r>
      <w:r w:rsidR="00F478DF" w:rsidRPr="00CA7D85">
        <w:rPr>
          <w:i/>
        </w:rPr>
        <w:t>measObjectNR</w:t>
      </w:r>
      <w:r w:rsidR="00F478DF" w:rsidRPr="00CA7D85">
        <w:t xml:space="preserve"> to be the serving cell;</w:t>
      </w:r>
    </w:p>
    <w:p w14:paraId="2F9E2D43" w14:textId="77777777" w:rsidR="00F478DF" w:rsidRPr="00CA7D85" w:rsidRDefault="00F478DF" w:rsidP="00F478DF">
      <w:r w:rsidRPr="00CA7D85">
        <w:t>Inequality A2-1 (Entering condition)</w:t>
      </w:r>
    </w:p>
    <w:bookmarkStart w:id="7869" w:name="_Hlk498695755"/>
    <w:p w14:paraId="623B1F5B" w14:textId="77777777" w:rsidR="00F478DF" w:rsidRPr="00CA7D85" w:rsidRDefault="00F478DF" w:rsidP="00905087">
      <w:pPr>
        <w:pStyle w:val="EQ"/>
        <w:rPr>
          <w:noProof w:val="0"/>
        </w:rPr>
      </w:pPr>
      <w:r w:rsidRPr="00CA7D85">
        <w:rPr>
          <w:noProof w:val="0"/>
          <w:position w:val="-10"/>
        </w:rPr>
        <w:object w:dxaOrig="1440" w:dyaOrig="270" w14:anchorId="4D797A50">
          <v:shape id="_x0000_i1037" type="#_x0000_t75" style="width:1in;height:13.25pt" o:ole="">
            <v:imagedata r:id="rId24" o:title=""/>
          </v:shape>
          <o:OLEObject Type="Embed" ProgID="Equation.3" ShapeID="_x0000_i1037" DrawAspect="Content" ObjectID="_1774261906" r:id="rId30"/>
        </w:object>
      </w:r>
      <w:bookmarkEnd w:id="7869"/>
    </w:p>
    <w:p w14:paraId="112ED2DC" w14:textId="77777777" w:rsidR="00F478DF" w:rsidRPr="00CA7D85" w:rsidRDefault="00F478DF" w:rsidP="00F478DF">
      <w:r w:rsidRPr="00CA7D85">
        <w:t>Inequality A2-2 (Leaving condition)</w:t>
      </w:r>
    </w:p>
    <w:p w14:paraId="4C5BEB82" w14:textId="77777777" w:rsidR="00F478DF" w:rsidRPr="00CA7D85" w:rsidRDefault="00F478DF" w:rsidP="00F478DF">
      <w:pPr>
        <w:pStyle w:val="EQ"/>
        <w:rPr>
          <w:noProof w:val="0"/>
        </w:rPr>
      </w:pPr>
      <w:r w:rsidRPr="00CA7D85">
        <w:rPr>
          <w:noProof w:val="0"/>
          <w:position w:val="-10"/>
        </w:rPr>
        <w:object w:dxaOrig="1440" w:dyaOrig="270" w14:anchorId="485637E3">
          <v:shape id="_x0000_i1038" type="#_x0000_t75" style="width:1in;height:13.25pt" o:ole="" fillcolor="yellow">
            <v:imagedata r:id="rId27" o:title=""/>
          </v:shape>
          <o:OLEObject Type="Embed" ProgID="Equation.3" ShapeID="_x0000_i1038" DrawAspect="Content" ObjectID="_1774261907" r:id="rId31"/>
        </w:object>
      </w:r>
    </w:p>
    <w:p w14:paraId="7D66ACCB" w14:textId="77777777" w:rsidR="00F478DF" w:rsidRPr="00CA7D85" w:rsidRDefault="00F478DF" w:rsidP="00F478DF">
      <w:r w:rsidRPr="00CA7D85">
        <w:t>The variables in the formula are defined as follows:</w:t>
      </w:r>
    </w:p>
    <w:p w14:paraId="66FFEE64" w14:textId="77777777" w:rsidR="00F478DF" w:rsidRPr="00CA7D85" w:rsidRDefault="00F478DF" w:rsidP="00F478DF">
      <w:pPr>
        <w:pStyle w:val="B1"/>
      </w:pPr>
      <w:r w:rsidRPr="00CA7D85">
        <w:rPr>
          <w:b/>
          <w:i/>
        </w:rPr>
        <w:t>Ms</w:t>
      </w:r>
      <w:r w:rsidRPr="00CA7D85">
        <w:rPr>
          <w:b/>
        </w:rPr>
        <w:t xml:space="preserve"> </w:t>
      </w:r>
      <w:r w:rsidRPr="00CA7D85">
        <w:t>is the measurement result of the serving cell, not taking into account any offsets.</w:t>
      </w:r>
    </w:p>
    <w:p w14:paraId="03695BE8" w14:textId="77777777" w:rsidR="00F478DF" w:rsidRPr="00CA7D85" w:rsidRDefault="00F478DF" w:rsidP="00F478DF">
      <w:pPr>
        <w:pStyle w:val="B1"/>
      </w:pPr>
      <w:r w:rsidRPr="00CA7D85">
        <w:rPr>
          <w:b/>
          <w:i/>
        </w:rPr>
        <w:t>Hys</w:t>
      </w:r>
      <w:r w:rsidRPr="00CA7D85">
        <w:t xml:space="preserve"> is the hysteresis parameter for this event (i.e. </w:t>
      </w:r>
      <w:r w:rsidRPr="00CA7D85">
        <w:rPr>
          <w:i/>
        </w:rPr>
        <w:t>hysteresis</w:t>
      </w:r>
      <w:r w:rsidRPr="00CA7D85">
        <w:t xml:space="preserve"> as defined within</w:t>
      </w:r>
      <w:r w:rsidRPr="00CA7D85">
        <w:rPr>
          <w:i/>
        </w:rPr>
        <w:t xml:space="preserve"> </w:t>
      </w:r>
      <w:r w:rsidR="00C86217" w:rsidRPr="00CA7D85">
        <w:rPr>
          <w:i/>
        </w:rPr>
        <w:t>reportConfigNR</w:t>
      </w:r>
      <w:r w:rsidRPr="00CA7D85">
        <w:rPr>
          <w:i/>
        </w:rPr>
        <w:t xml:space="preserve"> </w:t>
      </w:r>
      <w:r w:rsidRPr="00CA7D85">
        <w:t>for this event).</w:t>
      </w:r>
    </w:p>
    <w:p w14:paraId="7BF78422" w14:textId="77777777" w:rsidR="00F478DF" w:rsidRPr="00CA7D85" w:rsidRDefault="00F478DF" w:rsidP="00F478DF">
      <w:pPr>
        <w:pStyle w:val="B1"/>
      </w:pPr>
      <w:r w:rsidRPr="00CA7D85">
        <w:rPr>
          <w:b/>
          <w:i/>
        </w:rPr>
        <w:t>Thresh</w:t>
      </w:r>
      <w:r w:rsidRPr="00CA7D85">
        <w:t xml:space="preserve"> is the threshold parameter for this event (i.e. </w:t>
      </w:r>
      <w:r w:rsidRPr="00CA7D85">
        <w:rPr>
          <w:i/>
        </w:rPr>
        <w:t xml:space="preserve">a2-Threshold </w:t>
      </w:r>
      <w:r w:rsidRPr="00CA7D85">
        <w:t>as defined within</w:t>
      </w:r>
      <w:r w:rsidRPr="00CA7D85">
        <w:rPr>
          <w:i/>
        </w:rPr>
        <w:t xml:space="preserve"> </w:t>
      </w:r>
      <w:r w:rsidR="00C86217" w:rsidRPr="00CA7D85">
        <w:rPr>
          <w:i/>
        </w:rPr>
        <w:t>reportConfigNR</w:t>
      </w:r>
      <w:r w:rsidRPr="00CA7D85">
        <w:rPr>
          <w:i/>
        </w:rPr>
        <w:t xml:space="preserve"> </w:t>
      </w:r>
      <w:r w:rsidRPr="00CA7D85">
        <w:t>for this event).</w:t>
      </w:r>
    </w:p>
    <w:p w14:paraId="6194F6AC" w14:textId="77777777" w:rsidR="00F478DF" w:rsidRPr="00CA7D85" w:rsidRDefault="00F478DF" w:rsidP="00F478DF">
      <w:pPr>
        <w:pStyle w:val="B1"/>
      </w:pPr>
      <w:r w:rsidRPr="00CA7D85">
        <w:rPr>
          <w:b/>
          <w:i/>
        </w:rPr>
        <w:t xml:space="preserve">Ms </w:t>
      </w:r>
      <w:r w:rsidRPr="00CA7D85">
        <w:t>is expressed in dBm in case of RSRP, or in dB in case of RSRQ and RS-SINR.</w:t>
      </w:r>
    </w:p>
    <w:p w14:paraId="2AC81B19" w14:textId="77777777" w:rsidR="00F478DF" w:rsidRPr="00CA7D85" w:rsidRDefault="00F478DF" w:rsidP="00F478DF">
      <w:pPr>
        <w:pStyle w:val="B1"/>
      </w:pPr>
      <w:r w:rsidRPr="00CA7D85">
        <w:rPr>
          <w:b/>
          <w:i/>
        </w:rPr>
        <w:t xml:space="preserve">Hys </w:t>
      </w:r>
      <w:r w:rsidRPr="00CA7D85">
        <w:t>is expressed in dB.</w:t>
      </w:r>
    </w:p>
    <w:p w14:paraId="59C45629" w14:textId="77777777" w:rsidR="00F478DF" w:rsidRPr="00CA7D85" w:rsidRDefault="00F478DF" w:rsidP="00F478DF">
      <w:pPr>
        <w:pStyle w:val="B1"/>
      </w:pPr>
      <w:r w:rsidRPr="00CA7D85">
        <w:rPr>
          <w:b/>
          <w:i/>
        </w:rPr>
        <w:t xml:space="preserve">Thresh </w:t>
      </w:r>
      <w:r w:rsidRPr="00CA7D85">
        <w:t xml:space="preserve">is expressed in the same unit as </w:t>
      </w:r>
      <w:r w:rsidRPr="00CA7D85">
        <w:rPr>
          <w:b/>
          <w:i/>
        </w:rPr>
        <w:t>Ms</w:t>
      </w:r>
      <w:r w:rsidRPr="00CA7D85">
        <w:t>.</w:t>
      </w:r>
    </w:p>
    <w:p w14:paraId="5C2A590E" w14:textId="77777777" w:rsidR="00F478DF" w:rsidRPr="00CA7D85" w:rsidRDefault="00CE759B" w:rsidP="007B79B0">
      <w:pPr>
        <w:pStyle w:val="H6"/>
        <w:rPr>
          <w:lang w:eastAsia="sv-SE"/>
        </w:rPr>
      </w:pPr>
      <w:r w:rsidRPr="00CA7D85">
        <w:rPr>
          <w:lang w:eastAsia="sv-SE"/>
        </w:rPr>
        <w:t>8.2.3.5.1</w:t>
      </w:r>
      <w:r w:rsidR="00F478DF" w:rsidRPr="00CA7D85">
        <w:rPr>
          <w:lang w:eastAsia="sv-SE"/>
        </w:rPr>
        <w:t>.3</w:t>
      </w:r>
      <w:r w:rsidR="00F478DF" w:rsidRPr="00CA7D85">
        <w:rPr>
          <w:lang w:eastAsia="sv-SE"/>
        </w:rPr>
        <w:tab/>
        <w:t>Test description</w:t>
      </w:r>
    </w:p>
    <w:p w14:paraId="5FA75915" w14:textId="77777777" w:rsidR="00F478DF" w:rsidRPr="00CA7D85" w:rsidRDefault="00CE759B" w:rsidP="00DB78E1">
      <w:pPr>
        <w:pStyle w:val="H6"/>
      </w:pPr>
      <w:r w:rsidRPr="00CA7D85">
        <w:t>8.2.3.5.1</w:t>
      </w:r>
      <w:r w:rsidR="00F478DF" w:rsidRPr="00CA7D85">
        <w:t>.3.1</w:t>
      </w:r>
      <w:r w:rsidR="00F478DF" w:rsidRPr="00CA7D85">
        <w:tab/>
        <w:t>Pre-test conditions</w:t>
      </w:r>
    </w:p>
    <w:p w14:paraId="32116328" w14:textId="77777777" w:rsidR="00CD56A9" w:rsidRPr="00CA7D85" w:rsidRDefault="00CD56A9" w:rsidP="00CD56A9">
      <w:pPr>
        <w:pStyle w:val="H6"/>
        <w:rPr>
          <w:lang w:eastAsia="sv-SE"/>
        </w:rPr>
      </w:pPr>
      <w:r w:rsidRPr="00CA7D85">
        <w:rPr>
          <w:lang w:eastAsia="sv-SE"/>
        </w:rPr>
        <w:t>System Simulator:</w:t>
      </w:r>
    </w:p>
    <w:p w14:paraId="6015B7EB" w14:textId="77777777" w:rsidR="00CD56A9" w:rsidRPr="00CA7D85" w:rsidRDefault="00CD56A9" w:rsidP="00CD56A9">
      <w:pPr>
        <w:pStyle w:val="B1"/>
        <w:rPr>
          <w:lang w:eastAsia="sv-SE"/>
        </w:rPr>
      </w:pPr>
      <w:r w:rsidRPr="00CA7D85">
        <w:rPr>
          <w:lang w:eastAsia="sv-SE"/>
        </w:rPr>
        <w:t>-</w:t>
      </w:r>
      <w:r w:rsidRPr="00CA7D85">
        <w:tab/>
      </w:r>
      <w:r w:rsidRPr="00CA7D85">
        <w:rPr>
          <w:lang w:eastAsia="sv-SE"/>
        </w:rPr>
        <w:t>EUTRA Cell 1 is the PCell and NR Cell 1 is the PSCell.</w:t>
      </w:r>
    </w:p>
    <w:p w14:paraId="3C3D89AA" w14:textId="77777777" w:rsidR="00CD56A9" w:rsidRPr="00CA7D85" w:rsidRDefault="00CD56A9" w:rsidP="00D97804">
      <w:pPr>
        <w:pStyle w:val="H6"/>
        <w:rPr>
          <w:lang w:eastAsia="sv-SE"/>
        </w:rPr>
      </w:pPr>
      <w:r w:rsidRPr="00CA7D85">
        <w:rPr>
          <w:lang w:eastAsia="sv-SE"/>
        </w:rPr>
        <w:t>UE:</w:t>
      </w:r>
    </w:p>
    <w:p w14:paraId="1FD709B0" w14:textId="77777777" w:rsidR="00CD56A9" w:rsidRPr="00CA7D85" w:rsidRDefault="00CD56A9" w:rsidP="00CD56A9">
      <w:pPr>
        <w:pStyle w:val="B1"/>
        <w:rPr>
          <w:lang w:eastAsia="sv-SE"/>
        </w:rPr>
      </w:pPr>
      <w:r w:rsidRPr="00CA7D85">
        <w:rPr>
          <w:lang w:eastAsia="sv-SE"/>
        </w:rPr>
        <w:t>-</w:t>
      </w:r>
      <w:r w:rsidRPr="00CA7D85">
        <w:rPr>
          <w:lang w:eastAsia="sv-SE"/>
        </w:rPr>
        <w:tab/>
        <w:t>None</w:t>
      </w:r>
    </w:p>
    <w:p w14:paraId="179B70FE" w14:textId="77777777" w:rsidR="00CD56A9" w:rsidRPr="00CA7D85" w:rsidRDefault="00CD56A9" w:rsidP="00CD56A9">
      <w:pPr>
        <w:pStyle w:val="H6"/>
        <w:rPr>
          <w:lang w:eastAsia="sv-SE"/>
        </w:rPr>
      </w:pPr>
      <w:r w:rsidRPr="00CA7D85">
        <w:rPr>
          <w:lang w:eastAsia="sv-SE"/>
        </w:rPr>
        <w:t>Preamble:</w:t>
      </w:r>
    </w:p>
    <w:p w14:paraId="414A81C3" w14:textId="77777777" w:rsidR="00CD56A9" w:rsidRPr="00CA7D85" w:rsidRDefault="00CD56A9" w:rsidP="00CD56A9">
      <w:pPr>
        <w:pStyle w:val="B1"/>
      </w:pPr>
      <w:r w:rsidRPr="00CA7D85">
        <w:t>-</w:t>
      </w:r>
      <w:r w:rsidRPr="00CA7D85">
        <w:tab/>
        <w:t>The UE is in state RRC_CONNECTED using generic procedure parameter Connectivity (EN-DC) and DC Bearers (MCG</w:t>
      </w:r>
      <w:r w:rsidR="00333589" w:rsidRPr="00CA7D85">
        <w:rPr>
          <w:i/>
        </w:rPr>
        <w:t>(s)</w:t>
      </w:r>
      <w:r w:rsidRPr="00CA7D85">
        <w:t xml:space="preserve"> and SCG</w:t>
      </w:r>
      <w:r w:rsidRPr="00CA7D85">
        <w:rPr>
          <w:i/>
        </w:rPr>
        <w:t xml:space="preserve">) </w:t>
      </w:r>
      <w:r w:rsidRPr="00CA7D85">
        <w:t>on E-UTRA Cell 1 according to TS 38.508-1, clause 4.5.4 [4].</w:t>
      </w:r>
    </w:p>
    <w:p w14:paraId="6260E63C" w14:textId="77777777" w:rsidR="00F478DF" w:rsidRPr="00CA7D85" w:rsidRDefault="00CE759B" w:rsidP="00DB78E1">
      <w:pPr>
        <w:pStyle w:val="H6"/>
      </w:pPr>
      <w:r w:rsidRPr="00CA7D85">
        <w:t>8.2.3.5.1</w:t>
      </w:r>
      <w:r w:rsidR="00F478DF" w:rsidRPr="00CA7D85">
        <w:t>.3.2</w:t>
      </w:r>
      <w:r w:rsidR="00F478DF" w:rsidRPr="00CA7D85">
        <w:tab/>
        <w:t>Test procedure sequence</w:t>
      </w:r>
    </w:p>
    <w:p w14:paraId="3A6D882E" w14:textId="77777777" w:rsidR="00F478DF" w:rsidRPr="00CA7D85" w:rsidRDefault="00F478DF" w:rsidP="00F478DF">
      <w:r w:rsidRPr="00CA7D85">
        <w:t xml:space="preserve">Table </w:t>
      </w:r>
      <w:r w:rsidR="00CE759B" w:rsidRPr="00CA7D85">
        <w:t>8.2.3.5.1</w:t>
      </w:r>
      <w:r w:rsidRPr="00CA7D85">
        <w:t xml:space="preserve">.3.2-1 </w:t>
      </w:r>
      <w:r w:rsidR="00555A46" w:rsidRPr="00CA7D85">
        <w:t xml:space="preserve">and Table 8.2.3.5.1.3.2-1A </w:t>
      </w:r>
      <w:r w:rsidRPr="00CA7D85">
        <w:t>illustrates the downlink power levels to be applied for NR Cell 1 at various time instants of the test execution. Row marked "T0" denotes the conditions after the preamble, while rows marked "T1" and "T2" are to be applied subsequently. The exact instants on which these values shall be applied are described in the texts in this clause.</w:t>
      </w:r>
    </w:p>
    <w:p w14:paraId="170E1445" w14:textId="58C3F66F" w:rsidR="00CD56A9" w:rsidRPr="00CA7D85" w:rsidRDefault="00CD56A9" w:rsidP="00DB78E1">
      <w:pPr>
        <w:pStyle w:val="TH"/>
      </w:pPr>
      <w:r w:rsidRPr="00CA7D85">
        <w:t xml:space="preserve">Table </w:t>
      </w:r>
      <w:r w:rsidR="00CE759B" w:rsidRPr="00CA7D85">
        <w:t>8.2.3.5.1</w:t>
      </w:r>
      <w:r w:rsidRPr="00CA7D85">
        <w:t xml:space="preserve">.3.2-1: </w:t>
      </w:r>
      <w:r w:rsidR="00555A46" w:rsidRPr="00CA7D85">
        <w:t xml:space="preserve">Time instances of cell power level and parameter changes for </w:t>
      </w:r>
      <w:r w:rsidR="00871C65" w:rsidRPr="00CA7D85">
        <w:t xml:space="preserve">conducted test environment </w:t>
      </w:r>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410"/>
        <w:gridCol w:w="858"/>
        <w:gridCol w:w="906"/>
        <w:gridCol w:w="1504"/>
        <w:gridCol w:w="4252"/>
      </w:tblGrid>
      <w:tr w:rsidR="00CD56A9" w:rsidRPr="00CA7D85" w14:paraId="6C8E08BC" w14:textId="77777777" w:rsidTr="004E235F">
        <w:tc>
          <w:tcPr>
            <w:tcW w:w="675" w:type="dxa"/>
            <w:tcBorders>
              <w:top w:val="single" w:sz="4" w:space="0" w:color="auto"/>
              <w:left w:val="single" w:sz="4" w:space="0" w:color="auto"/>
              <w:bottom w:val="nil"/>
              <w:right w:val="single" w:sz="4" w:space="0" w:color="auto"/>
            </w:tcBorders>
          </w:tcPr>
          <w:p w14:paraId="122C6074" w14:textId="77777777" w:rsidR="00CD56A9" w:rsidRPr="00CA7D85" w:rsidRDefault="00CD56A9" w:rsidP="004E235F">
            <w:pPr>
              <w:pStyle w:val="TAH"/>
              <w:rPr>
                <w:lang w:eastAsia="en-US"/>
              </w:rPr>
            </w:pPr>
          </w:p>
        </w:tc>
        <w:tc>
          <w:tcPr>
            <w:tcW w:w="1410" w:type="dxa"/>
            <w:tcBorders>
              <w:top w:val="single" w:sz="4" w:space="0" w:color="auto"/>
              <w:left w:val="single" w:sz="4" w:space="0" w:color="auto"/>
              <w:bottom w:val="single" w:sz="4" w:space="0" w:color="auto"/>
              <w:right w:val="single" w:sz="4" w:space="0" w:color="auto"/>
            </w:tcBorders>
            <w:hideMark/>
          </w:tcPr>
          <w:p w14:paraId="4B7CFD42" w14:textId="77777777" w:rsidR="00CD56A9" w:rsidRPr="00CA7D85" w:rsidRDefault="00CD56A9" w:rsidP="004E235F">
            <w:pPr>
              <w:pStyle w:val="TAH"/>
              <w:rPr>
                <w:lang w:eastAsia="en-US"/>
              </w:rPr>
            </w:pPr>
            <w:r w:rsidRPr="00CA7D85">
              <w:rPr>
                <w:lang w:eastAsia="en-US"/>
              </w:rPr>
              <w:t>Parameter</w:t>
            </w:r>
          </w:p>
        </w:tc>
        <w:tc>
          <w:tcPr>
            <w:tcW w:w="858" w:type="dxa"/>
            <w:tcBorders>
              <w:top w:val="single" w:sz="4" w:space="0" w:color="auto"/>
              <w:left w:val="single" w:sz="4" w:space="0" w:color="auto"/>
              <w:bottom w:val="single" w:sz="4" w:space="0" w:color="auto"/>
              <w:right w:val="single" w:sz="4" w:space="0" w:color="auto"/>
            </w:tcBorders>
            <w:hideMark/>
          </w:tcPr>
          <w:p w14:paraId="150CB2E2" w14:textId="77777777" w:rsidR="00CD56A9" w:rsidRPr="00CA7D85" w:rsidRDefault="00CD56A9" w:rsidP="004E235F">
            <w:pPr>
              <w:pStyle w:val="TAH"/>
              <w:rPr>
                <w:lang w:eastAsia="en-US"/>
              </w:rPr>
            </w:pPr>
            <w:r w:rsidRPr="00CA7D85">
              <w:rPr>
                <w:lang w:eastAsia="en-US"/>
              </w:rPr>
              <w:t>Unit</w:t>
            </w:r>
          </w:p>
        </w:tc>
        <w:tc>
          <w:tcPr>
            <w:tcW w:w="906" w:type="dxa"/>
            <w:tcBorders>
              <w:top w:val="single" w:sz="4" w:space="0" w:color="auto"/>
              <w:left w:val="single" w:sz="4" w:space="0" w:color="auto"/>
              <w:bottom w:val="single" w:sz="4" w:space="0" w:color="auto"/>
              <w:right w:val="single" w:sz="4" w:space="0" w:color="auto"/>
            </w:tcBorders>
            <w:hideMark/>
          </w:tcPr>
          <w:p w14:paraId="23373CC7" w14:textId="77777777" w:rsidR="00CD56A9" w:rsidRPr="00CA7D85" w:rsidRDefault="00CD56A9" w:rsidP="004E235F">
            <w:pPr>
              <w:pStyle w:val="TAH"/>
              <w:rPr>
                <w:lang w:eastAsia="en-US"/>
              </w:rPr>
            </w:pPr>
            <w:r w:rsidRPr="00CA7D85">
              <w:rPr>
                <w:lang w:eastAsia="en-US"/>
              </w:rPr>
              <w:t>EUTRA Cell 1</w:t>
            </w:r>
          </w:p>
        </w:tc>
        <w:tc>
          <w:tcPr>
            <w:tcW w:w="1504" w:type="dxa"/>
            <w:tcBorders>
              <w:top w:val="single" w:sz="4" w:space="0" w:color="auto"/>
              <w:left w:val="single" w:sz="4" w:space="0" w:color="auto"/>
              <w:bottom w:val="single" w:sz="4" w:space="0" w:color="auto"/>
              <w:right w:val="single" w:sz="4" w:space="0" w:color="auto"/>
            </w:tcBorders>
            <w:hideMark/>
          </w:tcPr>
          <w:p w14:paraId="19236C5F" w14:textId="77777777" w:rsidR="00CD56A9" w:rsidRPr="00CA7D85" w:rsidRDefault="00CD56A9" w:rsidP="004E235F">
            <w:pPr>
              <w:pStyle w:val="TAH"/>
              <w:rPr>
                <w:lang w:eastAsia="en-US"/>
              </w:rPr>
            </w:pPr>
            <w:r w:rsidRPr="00CA7D85">
              <w:rPr>
                <w:lang w:eastAsia="en-US"/>
              </w:rPr>
              <w:t>NR Cell 1</w:t>
            </w:r>
          </w:p>
        </w:tc>
        <w:tc>
          <w:tcPr>
            <w:tcW w:w="4252" w:type="dxa"/>
            <w:tcBorders>
              <w:top w:val="single" w:sz="4" w:space="0" w:color="auto"/>
              <w:left w:val="single" w:sz="4" w:space="0" w:color="auto"/>
              <w:bottom w:val="nil"/>
              <w:right w:val="single" w:sz="4" w:space="0" w:color="auto"/>
            </w:tcBorders>
            <w:hideMark/>
          </w:tcPr>
          <w:p w14:paraId="7F013653" w14:textId="77777777" w:rsidR="00CD56A9" w:rsidRPr="00CA7D85" w:rsidRDefault="00CD56A9" w:rsidP="004E235F">
            <w:pPr>
              <w:pStyle w:val="TAH"/>
              <w:rPr>
                <w:lang w:eastAsia="en-US"/>
              </w:rPr>
            </w:pPr>
            <w:r w:rsidRPr="00CA7D85">
              <w:rPr>
                <w:lang w:eastAsia="en-US"/>
              </w:rPr>
              <w:t>Remark</w:t>
            </w:r>
          </w:p>
        </w:tc>
      </w:tr>
      <w:tr w:rsidR="00CD56A9" w:rsidRPr="00CA7D85" w14:paraId="2354098C" w14:textId="77777777" w:rsidTr="004E235F">
        <w:tc>
          <w:tcPr>
            <w:tcW w:w="675" w:type="dxa"/>
            <w:vMerge w:val="restart"/>
            <w:tcBorders>
              <w:top w:val="single" w:sz="4" w:space="0" w:color="auto"/>
              <w:left w:val="single" w:sz="4" w:space="0" w:color="auto"/>
              <w:right w:val="single" w:sz="4" w:space="0" w:color="auto"/>
            </w:tcBorders>
            <w:hideMark/>
          </w:tcPr>
          <w:p w14:paraId="1FF1F46F" w14:textId="77777777" w:rsidR="00CD56A9" w:rsidRPr="00CA7D85" w:rsidRDefault="00CD56A9" w:rsidP="004E235F">
            <w:pPr>
              <w:pStyle w:val="TAC"/>
              <w:rPr>
                <w:lang w:eastAsia="en-US"/>
              </w:rPr>
            </w:pPr>
            <w:r w:rsidRPr="00CA7D85">
              <w:rPr>
                <w:lang w:eastAsia="en-US"/>
              </w:rPr>
              <w:t>T0</w:t>
            </w:r>
          </w:p>
        </w:tc>
        <w:tc>
          <w:tcPr>
            <w:tcW w:w="1410" w:type="dxa"/>
            <w:tcBorders>
              <w:top w:val="single" w:sz="4" w:space="0" w:color="auto"/>
              <w:left w:val="single" w:sz="4" w:space="0" w:color="auto"/>
              <w:bottom w:val="single" w:sz="4" w:space="0" w:color="auto"/>
              <w:right w:val="single" w:sz="4" w:space="0" w:color="auto"/>
            </w:tcBorders>
            <w:hideMark/>
          </w:tcPr>
          <w:p w14:paraId="203AFB9A" w14:textId="77777777" w:rsidR="00CD56A9" w:rsidRPr="00CA7D85" w:rsidRDefault="00CD56A9" w:rsidP="004E235F">
            <w:pPr>
              <w:pStyle w:val="TAC"/>
              <w:rPr>
                <w:lang w:eastAsia="en-US"/>
              </w:rPr>
            </w:pPr>
            <w:r w:rsidRPr="00CA7D85">
              <w:rPr>
                <w:lang w:eastAsia="en-US"/>
              </w:rPr>
              <w:t>Cell-specific RS EPRE</w:t>
            </w:r>
          </w:p>
        </w:tc>
        <w:tc>
          <w:tcPr>
            <w:tcW w:w="858" w:type="dxa"/>
            <w:tcBorders>
              <w:top w:val="single" w:sz="4" w:space="0" w:color="auto"/>
              <w:left w:val="single" w:sz="4" w:space="0" w:color="auto"/>
              <w:bottom w:val="single" w:sz="4" w:space="0" w:color="auto"/>
              <w:right w:val="single" w:sz="4" w:space="0" w:color="auto"/>
            </w:tcBorders>
            <w:hideMark/>
          </w:tcPr>
          <w:p w14:paraId="11D2FC0B" w14:textId="77777777" w:rsidR="00CD56A9" w:rsidRPr="00CA7D85" w:rsidRDefault="00CD56A9" w:rsidP="004E235F">
            <w:pPr>
              <w:pStyle w:val="TAC"/>
              <w:rPr>
                <w:lang w:eastAsia="en-US"/>
              </w:rPr>
            </w:pPr>
            <w:r w:rsidRPr="00CA7D85">
              <w:rPr>
                <w:lang w:eastAsia="en-US"/>
              </w:rPr>
              <w:t>dBm/15kHz</w:t>
            </w:r>
          </w:p>
        </w:tc>
        <w:tc>
          <w:tcPr>
            <w:tcW w:w="906" w:type="dxa"/>
            <w:tcBorders>
              <w:top w:val="single" w:sz="4" w:space="0" w:color="auto"/>
              <w:left w:val="single" w:sz="4" w:space="0" w:color="auto"/>
              <w:bottom w:val="single" w:sz="4" w:space="0" w:color="auto"/>
              <w:right w:val="single" w:sz="4" w:space="0" w:color="auto"/>
            </w:tcBorders>
            <w:hideMark/>
          </w:tcPr>
          <w:p w14:paraId="661BF534" w14:textId="77777777" w:rsidR="00CD56A9" w:rsidRPr="00CA7D85" w:rsidRDefault="00CD56A9" w:rsidP="004E235F">
            <w:pPr>
              <w:pStyle w:val="TAC"/>
              <w:rPr>
                <w:lang w:eastAsia="en-US"/>
              </w:rPr>
            </w:pPr>
            <w:r w:rsidRPr="00CA7D85">
              <w:rPr>
                <w:lang w:eastAsia="zh-CN"/>
              </w:rPr>
              <w:t>-85</w:t>
            </w:r>
          </w:p>
        </w:tc>
        <w:tc>
          <w:tcPr>
            <w:tcW w:w="1504" w:type="dxa"/>
            <w:tcBorders>
              <w:top w:val="single" w:sz="4" w:space="0" w:color="auto"/>
              <w:left w:val="single" w:sz="4" w:space="0" w:color="auto"/>
              <w:bottom w:val="single" w:sz="4" w:space="0" w:color="auto"/>
              <w:right w:val="single" w:sz="4" w:space="0" w:color="auto"/>
            </w:tcBorders>
            <w:hideMark/>
          </w:tcPr>
          <w:p w14:paraId="599AC978" w14:textId="77777777" w:rsidR="00CD56A9" w:rsidRPr="00CA7D85" w:rsidRDefault="00CD56A9" w:rsidP="004E235F">
            <w:pPr>
              <w:pStyle w:val="TAC"/>
              <w:rPr>
                <w:lang w:eastAsia="en-US"/>
              </w:rPr>
            </w:pPr>
            <w:r w:rsidRPr="00CA7D85">
              <w:rPr>
                <w:lang w:eastAsia="zh-CN"/>
              </w:rPr>
              <w:t>-</w:t>
            </w:r>
          </w:p>
        </w:tc>
        <w:tc>
          <w:tcPr>
            <w:tcW w:w="4252" w:type="dxa"/>
            <w:tcBorders>
              <w:top w:val="single" w:sz="4" w:space="0" w:color="auto"/>
              <w:left w:val="single" w:sz="4" w:space="0" w:color="auto"/>
              <w:bottom w:val="single" w:sz="4" w:space="0" w:color="auto"/>
              <w:right w:val="single" w:sz="4" w:space="0" w:color="auto"/>
            </w:tcBorders>
            <w:hideMark/>
          </w:tcPr>
          <w:p w14:paraId="222FEAEB" w14:textId="77777777" w:rsidR="00CD56A9" w:rsidRPr="00CA7D85" w:rsidRDefault="00CD56A9" w:rsidP="004E235F">
            <w:pPr>
              <w:pStyle w:val="TAL"/>
              <w:rPr>
                <w:lang w:eastAsia="en-US"/>
              </w:rPr>
            </w:pPr>
          </w:p>
        </w:tc>
      </w:tr>
      <w:tr w:rsidR="00CD56A9" w:rsidRPr="00CA7D85" w14:paraId="0DB774D6" w14:textId="77777777" w:rsidTr="00FD201E">
        <w:tc>
          <w:tcPr>
            <w:tcW w:w="675" w:type="dxa"/>
            <w:vMerge/>
            <w:tcBorders>
              <w:left w:val="single" w:sz="4" w:space="0" w:color="auto"/>
              <w:bottom w:val="single" w:sz="4" w:space="0" w:color="auto"/>
              <w:right w:val="single" w:sz="4" w:space="0" w:color="auto"/>
            </w:tcBorders>
          </w:tcPr>
          <w:p w14:paraId="69FF00F8" w14:textId="77777777" w:rsidR="00CD56A9" w:rsidRPr="00CA7D85" w:rsidRDefault="00CD56A9" w:rsidP="004E235F">
            <w:pPr>
              <w:pStyle w:val="TAC"/>
              <w:rPr>
                <w:lang w:eastAsia="en-US"/>
              </w:rPr>
            </w:pPr>
          </w:p>
        </w:tc>
        <w:tc>
          <w:tcPr>
            <w:tcW w:w="1410" w:type="dxa"/>
            <w:tcBorders>
              <w:top w:val="single" w:sz="4" w:space="0" w:color="auto"/>
              <w:left w:val="single" w:sz="4" w:space="0" w:color="auto"/>
              <w:bottom w:val="single" w:sz="4" w:space="0" w:color="auto"/>
              <w:right w:val="single" w:sz="4" w:space="0" w:color="auto"/>
            </w:tcBorders>
            <w:vAlign w:val="center"/>
          </w:tcPr>
          <w:p w14:paraId="76D52460" w14:textId="77777777" w:rsidR="00CD56A9" w:rsidRPr="00CA7D85" w:rsidRDefault="00CD56A9" w:rsidP="004E235F">
            <w:pPr>
              <w:pStyle w:val="TAC"/>
              <w:rPr>
                <w:lang w:eastAsia="en-US"/>
              </w:rPr>
            </w:pPr>
            <w:r w:rsidRPr="00CA7D85">
              <w:rPr>
                <w:lang w:eastAsia="en-US"/>
              </w:rPr>
              <w:t>SS/PBCH</w:t>
            </w:r>
          </w:p>
          <w:p w14:paraId="69E1617F" w14:textId="77777777" w:rsidR="00CD56A9" w:rsidRPr="00CA7D85" w:rsidRDefault="00CD56A9" w:rsidP="004E235F">
            <w:pPr>
              <w:pStyle w:val="TAC"/>
              <w:rPr>
                <w:lang w:eastAsia="en-US"/>
              </w:rPr>
            </w:pPr>
            <w:r w:rsidRPr="00CA7D85">
              <w:rPr>
                <w:lang w:eastAsia="en-US"/>
              </w:rPr>
              <w:t>SSS EPRE</w:t>
            </w:r>
          </w:p>
        </w:tc>
        <w:tc>
          <w:tcPr>
            <w:tcW w:w="858" w:type="dxa"/>
            <w:tcBorders>
              <w:top w:val="single" w:sz="4" w:space="0" w:color="auto"/>
              <w:left w:val="single" w:sz="4" w:space="0" w:color="auto"/>
              <w:bottom w:val="single" w:sz="4" w:space="0" w:color="auto"/>
              <w:right w:val="single" w:sz="4" w:space="0" w:color="auto"/>
            </w:tcBorders>
            <w:vAlign w:val="center"/>
          </w:tcPr>
          <w:p w14:paraId="06663143" w14:textId="77777777" w:rsidR="00CD56A9" w:rsidRPr="00CA7D85" w:rsidRDefault="00CD56A9" w:rsidP="004E235F">
            <w:pPr>
              <w:pStyle w:val="TAC"/>
              <w:rPr>
                <w:lang w:eastAsia="en-US"/>
              </w:rPr>
            </w:pPr>
            <w:r w:rsidRPr="00CA7D85">
              <w:rPr>
                <w:lang w:eastAsia="en-US"/>
              </w:rPr>
              <w:t>dBm/</w:t>
            </w:r>
            <w:r w:rsidR="00555A46" w:rsidRPr="00CA7D85">
              <w:rPr>
                <w:lang w:eastAsia="en-US"/>
              </w:rPr>
              <w:t>SCS</w:t>
            </w:r>
          </w:p>
        </w:tc>
        <w:tc>
          <w:tcPr>
            <w:tcW w:w="906" w:type="dxa"/>
            <w:tcBorders>
              <w:top w:val="single" w:sz="4" w:space="0" w:color="auto"/>
              <w:left w:val="single" w:sz="4" w:space="0" w:color="auto"/>
              <w:bottom w:val="single" w:sz="4" w:space="0" w:color="auto"/>
              <w:right w:val="single" w:sz="4" w:space="0" w:color="auto"/>
            </w:tcBorders>
          </w:tcPr>
          <w:p w14:paraId="197C8EF0" w14:textId="77777777" w:rsidR="00CD56A9" w:rsidRPr="00CA7D85" w:rsidRDefault="00CD56A9" w:rsidP="004E235F">
            <w:pPr>
              <w:pStyle w:val="TAC"/>
              <w:rPr>
                <w:lang w:eastAsia="zh-CN"/>
              </w:rPr>
            </w:pPr>
            <w:r w:rsidRPr="00CA7D85">
              <w:rPr>
                <w:lang w:eastAsia="zh-CN"/>
              </w:rPr>
              <w:t>-</w:t>
            </w:r>
          </w:p>
        </w:tc>
        <w:tc>
          <w:tcPr>
            <w:tcW w:w="1504" w:type="dxa"/>
            <w:tcBorders>
              <w:top w:val="single" w:sz="4" w:space="0" w:color="auto"/>
              <w:left w:val="single" w:sz="4" w:space="0" w:color="auto"/>
              <w:bottom w:val="single" w:sz="4" w:space="0" w:color="auto"/>
              <w:right w:val="single" w:sz="4" w:space="0" w:color="auto"/>
            </w:tcBorders>
          </w:tcPr>
          <w:p w14:paraId="5A845E7C" w14:textId="77777777" w:rsidR="00CD56A9" w:rsidRPr="00CA7D85" w:rsidRDefault="00CD56A9" w:rsidP="004E235F">
            <w:pPr>
              <w:pStyle w:val="TAC"/>
              <w:rPr>
                <w:lang w:eastAsia="zh-CN"/>
              </w:rPr>
            </w:pPr>
            <w:r w:rsidRPr="00CA7D85">
              <w:rPr>
                <w:lang w:eastAsia="zh-CN"/>
              </w:rPr>
              <w:t>-79</w:t>
            </w:r>
          </w:p>
        </w:tc>
        <w:tc>
          <w:tcPr>
            <w:tcW w:w="4252" w:type="dxa"/>
            <w:tcBorders>
              <w:top w:val="single" w:sz="4" w:space="0" w:color="auto"/>
              <w:left w:val="single" w:sz="4" w:space="0" w:color="auto"/>
              <w:bottom w:val="single" w:sz="4" w:space="0" w:color="auto"/>
              <w:right w:val="single" w:sz="4" w:space="0" w:color="auto"/>
            </w:tcBorders>
          </w:tcPr>
          <w:p w14:paraId="232997F6" w14:textId="77777777" w:rsidR="00CD56A9" w:rsidRPr="00CA7D85" w:rsidRDefault="00CD56A9" w:rsidP="004E235F">
            <w:pPr>
              <w:pStyle w:val="TAL"/>
              <w:rPr>
                <w:lang w:eastAsia="en-US"/>
              </w:rPr>
            </w:pPr>
            <w:r w:rsidRPr="00CA7D85">
              <w:rPr>
                <w:lang w:eastAsia="en-US"/>
              </w:rPr>
              <w:t xml:space="preserve">Power level is such that </w:t>
            </w:r>
            <w:r w:rsidRPr="00CA7D85">
              <w:rPr>
                <w:i/>
                <w:lang w:eastAsia="en-US"/>
              </w:rPr>
              <w:t>Ms  &gt; Thresh + Hys</w:t>
            </w:r>
          </w:p>
        </w:tc>
      </w:tr>
      <w:tr w:rsidR="00CD56A9" w:rsidRPr="00CA7D85" w14:paraId="35E326CA" w14:textId="77777777" w:rsidTr="004E235F">
        <w:tc>
          <w:tcPr>
            <w:tcW w:w="675" w:type="dxa"/>
            <w:vMerge w:val="restart"/>
            <w:tcBorders>
              <w:top w:val="single" w:sz="4" w:space="0" w:color="auto"/>
              <w:left w:val="single" w:sz="4" w:space="0" w:color="auto"/>
              <w:right w:val="single" w:sz="4" w:space="0" w:color="auto"/>
            </w:tcBorders>
            <w:hideMark/>
          </w:tcPr>
          <w:p w14:paraId="5209FF9F" w14:textId="77777777" w:rsidR="00CD56A9" w:rsidRPr="00CA7D85" w:rsidRDefault="00CD56A9" w:rsidP="004E235F">
            <w:pPr>
              <w:pStyle w:val="TAC"/>
              <w:rPr>
                <w:lang w:eastAsia="en-US"/>
              </w:rPr>
            </w:pPr>
            <w:r w:rsidRPr="00CA7D85">
              <w:rPr>
                <w:lang w:eastAsia="en-US"/>
              </w:rPr>
              <w:t>T1</w:t>
            </w:r>
          </w:p>
        </w:tc>
        <w:tc>
          <w:tcPr>
            <w:tcW w:w="1410" w:type="dxa"/>
            <w:tcBorders>
              <w:top w:val="single" w:sz="4" w:space="0" w:color="auto"/>
              <w:left w:val="single" w:sz="4" w:space="0" w:color="auto"/>
              <w:bottom w:val="single" w:sz="4" w:space="0" w:color="auto"/>
              <w:right w:val="single" w:sz="4" w:space="0" w:color="auto"/>
            </w:tcBorders>
            <w:hideMark/>
          </w:tcPr>
          <w:p w14:paraId="64A05458" w14:textId="77777777" w:rsidR="00CD56A9" w:rsidRPr="00CA7D85" w:rsidRDefault="00CD56A9" w:rsidP="004E235F">
            <w:pPr>
              <w:pStyle w:val="TAC"/>
              <w:rPr>
                <w:lang w:eastAsia="en-US"/>
              </w:rPr>
            </w:pPr>
            <w:r w:rsidRPr="00CA7D85">
              <w:rPr>
                <w:lang w:eastAsia="en-US"/>
              </w:rPr>
              <w:t>Cell-specific RS EPRE</w:t>
            </w:r>
          </w:p>
        </w:tc>
        <w:tc>
          <w:tcPr>
            <w:tcW w:w="858" w:type="dxa"/>
            <w:tcBorders>
              <w:top w:val="single" w:sz="4" w:space="0" w:color="auto"/>
              <w:left w:val="single" w:sz="4" w:space="0" w:color="auto"/>
              <w:bottom w:val="single" w:sz="4" w:space="0" w:color="auto"/>
              <w:right w:val="single" w:sz="4" w:space="0" w:color="auto"/>
            </w:tcBorders>
            <w:hideMark/>
          </w:tcPr>
          <w:p w14:paraId="75D0AF26" w14:textId="77777777" w:rsidR="00CD56A9" w:rsidRPr="00CA7D85" w:rsidRDefault="00CD56A9" w:rsidP="004E235F">
            <w:pPr>
              <w:pStyle w:val="TAC"/>
              <w:rPr>
                <w:lang w:eastAsia="en-US"/>
              </w:rPr>
            </w:pPr>
            <w:r w:rsidRPr="00CA7D85">
              <w:rPr>
                <w:lang w:eastAsia="en-US"/>
              </w:rPr>
              <w:t>dBm/15kHz</w:t>
            </w:r>
          </w:p>
        </w:tc>
        <w:tc>
          <w:tcPr>
            <w:tcW w:w="906" w:type="dxa"/>
            <w:tcBorders>
              <w:top w:val="single" w:sz="4" w:space="0" w:color="auto"/>
              <w:left w:val="single" w:sz="4" w:space="0" w:color="auto"/>
              <w:bottom w:val="single" w:sz="4" w:space="0" w:color="auto"/>
              <w:right w:val="single" w:sz="4" w:space="0" w:color="auto"/>
            </w:tcBorders>
            <w:hideMark/>
          </w:tcPr>
          <w:p w14:paraId="61DC3652" w14:textId="77777777" w:rsidR="00CD56A9" w:rsidRPr="00CA7D85" w:rsidRDefault="00CD56A9" w:rsidP="004E235F">
            <w:pPr>
              <w:pStyle w:val="TAC"/>
              <w:rPr>
                <w:lang w:eastAsia="en-US"/>
              </w:rPr>
            </w:pPr>
            <w:r w:rsidRPr="00CA7D85">
              <w:rPr>
                <w:lang w:eastAsia="zh-CN"/>
              </w:rPr>
              <w:t>-85</w:t>
            </w:r>
          </w:p>
        </w:tc>
        <w:tc>
          <w:tcPr>
            <w:tcW w:w="1504" w:type="dxa"/>
            <w:tcBorders>
              <w:top w:val="single" w:sz="4" w:space="0" w:color="auto"/>
              <w:left w:val="single" w:sz="4" w:space="0" w:color="auto"/>
              <w:bottom w:val="single" w:sz="4" w:space="0" w:color="auto"/>
              <w:right w:val="single" w:sz="4" w:space="0" w:color="auto"/>
            </w:tcBorders>
            <w:hideMark/>
          </w:tcPr>
          <w:p w14:paraId="581CC8D2" w14:textId="77777777" w:rsidR="00CD56A9" w:rsidRPr="00CA7D85" w:rsidRDefault="00CD56A9" w:rsidP="004E235F">
            <w:pPr>
              <w:pStyle w:val="TAC"/>
              <w:rPr>
                <w:lang w:eastAsia="en-US"/>
              </w:rPr>
            </w:pPr>
            <w:r w:rsidRPr="00CA7D85">
              <w:rPr>
                <w:lang w:eastAsia="zh-CN"/>
              </w:rPr>
              <w:t>-</w:t>
            </w:r>
          </w:p>
        </w:tc>
        <w:tc>
          <w:tcPr>
            <w:tcW w:w="4252" w:type="dxa"/>
            <w:tcBorders>
              <w:top w:val="single" w:sz="4" w:space="0" w:color="auto"/>
              <w:left w:val="single" w:sz="4" w:space="0" w:color="auto"/>
              <w:bottom w:val="single" w:sz="4" w:space="0" w:color="auto"/>
              <w:right w:val="single" w:sz="4" w:space="0" w:color="auto"/>
            </w:tcBorders>
            <w:hideMark/>
          </w:tcPr>
          <w:p w14:paraId="635102BE" w14:textId="77777777" w:rsidR="00CD56A9" w:rsidRPr="00CA7D85" w:rsidRDefault="00CD56A9" w:rsidP="004E235F">
            <w:pPr>
              <w:pStyle w:val="TAL"/>
              <w:rPr>
                <w:lang w:eastAsia="en-US"/>
              </w:rPr>
            </w:pPr>
          </w:p>
        </w:tc>
      </w:tr>
      <w:tr w:rsidR="00CD56A9" w:rsidRPr="00CA7D85" w14:paraId="0E13E977" w14:textId="77777777" w:rsidTr="00FD201E">
        <w:tc>
          <w:tcPr>
            <w:tcW w:w="675" w:type="dxa"/>
            <w:vMerge/>
            <w:tcBorders>
              <w:left w:val="single" w:sz="4" w:space="0" w:color="auto"/>
              <w:bottom w:val="single" w:sz="4" w:space="0" w:color="auto"/>
              <w:right w:val="single" w:sz="4" w:space="0" w:color="auto"/>
            </w:tcBorders>
          </w:tcPr>
          <w:p w14:paraId="6653DF35" w14:textId="77777777" w:rsidR="00CD56A9" w:rsidRPr="00CA7D85" w:rsidRDefault="00CD56A9" w:rsidP="004E235F">
            <w:pPr>
              <w:pStyle w:val="TAC"/>
              <w:rPr>
                <w:lang w:eastAsia="en-US"/>
              </w:rPr>
            </w:pPr>
          </w:p>
        </w:tc>
        <w:tc>
          <w:tcPr>
            <w:tcW w:w="1410" w:type="dxa"/>
            <w:tcBorders>
              <w:top w:val="single" w:sz="4" w:space="0" w:color="auto"/>
              <w:left w:val="single" w:sz="4" w:space="0" w:color="auto"/>
              <w:bottom w:val="single" w:sz="4" w:space="0" w:color="auto"/>
              <w:right w:val="single" w:sz="4" w:space="0" w:color="auto"/>
            </w:tcBorders>
            <w:vAlign w:val="center"/>
          </w:tcPr>
          <w:p w14:paraId="3AA6ED90" w14:textId="77777777" w:rsidR="00CD56A9" w:rsidRPr="00CA7D85" w:rsidRDefault="00CD56A9" w:rsidP="004E235F">
            <w:pPr>
              <w:pStyle w:val="TAC"/>
              <w:rPr>
                <w:lang w:eastAsia="en-US"/>
              </w:rPr>
            </w:pPr>
            <w:r w:rsidRPr="00CA7D85">
              <w:rPr>
                <w:lang w:eastAsia="en-US"/>
              </w:rPr>
              <w:t>SS/PBCH</w:t>
            </w:r>
          </w:p>
          <w:p w14:paraId="30F48A13" w14:textId="77777777" w:rsidR="00CD56A9" w:rsidRPr="00CA7D85" w:rsidRDefault="00CD56A9" w:rsidP="004E235F">
            <w:pPr>
              <w:pStyle w:val="TAC"/>
              <w:rPr>
                <w:lang w:eastAsia="en-US"/>
              </w:rPr>
            </w:pPr>
            <w:r w:rsidRPr="00CA7D85">
              <w:rPr>
                <w:lang w:eastAsia="en-US"/>
              </w:rPr>
              <w:t>SSS EPRE</w:t>
            </w:r>
          </w:p>
        </w:tc>
        <w:tc>
          <w:tcPr>
            <w:tcW w:w="858" w:type="dxa"/>
            <w:tcBorders>
              <w:top w:val="single" w:sz="4" w:space="0" w:color="auto"/>
              <w:left w:val="single" w:sz="4" w:space="0" w:color="auto"/>
              <w:bottom w:val="single" w:sz="4" w:space="0" w:color="auto"/>
              <w:right w:val="single" w:sz="4" w:space="0" w:color="auto"/>
            </w:tcBorders>
            <w:vAlign w:val="center"/>
          </w:tcPr>
          <w:p w14:paraId="3061CFCC" w14:textId="77777777" w:rsidR="00CD56A9" w:rsidRPr="00CA7D85" w:rsidRDefault="00CD56A9" w:rsidP="004E235F">
            <w:pPr>
              <w:pStyle w:val="TAC"/>
              <w:rPr>
                <w:lang w:eastAsia="en-US"/>
              </w:rPr>
            </w:pPr>
            <w:r w:rsidRPr="00CA7D85">
              <w:rPr>
                <w:lang w:eastAsia="en-US"/>
              </w:rPr>
              <w:t>dBm/</w:t>
            </w:r>
            <w:r w:rsidR="00555A46" w:rsidRPr="00CA7D85">
              <w:rPr>
                <w:lang w:eastAsia="en-US"/>
              </w:rPr>
              <w:t>SCS</w:t>
            </w:r>
          </w:p>
        </w:tc>
        <w:tc>
          <w:tcPr>
            <w:tcW w:w="906" w:type="dxa"/>
            <w:tcBorders>
              <w:top w:val="single" w:sz="4" w:space="0" w:color="auto"/>
              <w:left w:val="single" w:sz="4" w:space="0" w:color="auto"/>
              <w:bottom w:val="single" w:sz="4" w:space="0" w:color="auto"/>
              <w:right w:val="single" w:sz="4" w:space="0" w:color="auto"/>
            </w:tcBorders>
          </w:tcPr>
          <w:p w14:paraId="336D973B" w14:textId="77777777" w:rsidR="00CD56A9" w:rsidRPr="00CA7D85" w:rsidRDefault="00CD56A9" w:rsidP="004E235F">
            <w:pPr>
              <w:pStyle w:val="TAC"/>
              <w:rPr>
                <w:lang w:eastAsia="zh-CN"/>
              </w:rPr>
            </w:pPr>
            <w:r w:rsidRPr="00CA7D85">
              <w:rPr>
                <w:lang w:eastAsia="zh-CN"/>
              </w:rPr>
              <w:t>-</w:t>
            </w:r>
          </w:p>
        </w:tc>
        <w:tc>
          <w:tcPr>
            <w:tcW w:w="1504" w:type="dxa"/>
            <w:tcBorders>
              <w:top w:val="single" w:sz="4" w:space="0" w:color="auto"/>
              <w:left w:val="single" w:sz="4" w:space="0" w:color="auto"/>
              <w:bottom w:val="single" w:sz="4" w:space="0" w:color="auto"/>
              <w:right w:val="single" w:sz="4" w:space="0" w:color="auto"/>
            </w:tcBorders>
          </w:tcPr>
          <w:p w14:paraId="0E4F8F46" w14:textId="77777777" w:rsidR="00CD56A9" w:rsidRPr="00CA7D85" w:rsidRDefault="00CD56A9" w:rsidP="004E235F">
            <w:pPr>
              <w:pStyle w:val="TAC"/>
              <w:rPr>
                <w:lang w:eastAsia="zh-CN"/>
              </w:rPr>
            </w:pPr>
            <w:r w:rsidRPr="00CA7D85">
              <w:rPr>
                <w:lang w:eastAsia="zh-CN"/>
              </w:rPr>
              <w:t>-95</w:t>
            </w:r>
          </w:p>
        </w:tc>
        <w:tc>
          <w:tcPr>
            <w:tcW w:w="4252" w:type="dxa"/>
            <w:tcBorders>
              <w:top w:val="single" w:sz="4" w:space="0" w:color="auto"/>
              <w:left w:val="single" w:sz="4" w:space="0" w:color="auto"/>
              <w:bottom w:val="single" w:sz="4" w:space="0" w:color="auto"/>
              <w:right w:val="single" w:sz="4" w:space="0" w:color="auto"/>
            </w:tcBorders>
          </w:tcPr>
          <w:p w14:paraId="1D3825EE" w14:textId="77777777" w:rsidR="00CD56A9" w:rsidRPr="00CA7D85" w:rsidRDefault="00CD56A9" w:rsidP="004E235F">
            <w:pPr>
              <w:pStyle w:val="TAL"/>
              <w:rPr>
                <w:lang w:eastAsia="en-US"/>
              </w:rPr>
            </w:pPr>
            <w:r w:rsidRPr="00CA7D85">
              <w:rPr>
                <w:lang w:eastAsia="en-US"/>
              </w:rPr>
              <w:t xml:space="preserve">Power level is such that entry condition for event A2 is satisfied </w:t>
            </w:r>
            <w:r w:rsidRPr="00CA7D85">
              <w:rPr>
                <w:i/>
                <w:lang w:eastAsia="en-US"/>
              </w:rPr>
              <w:t>Ms + Hys &lt; Thresh</w:t>
            </w:r>
          </w:p>
        </w:tc>
      </w:tr>
      <w:tr w:rsidR="00CD56A9" w:rsidRPr="00CA7D85" w14:paraId="405FBFC3" w14:textId="77777777" w:rsidTr="004E235F">
        <w:tc>
          <w:tcPr>
            <w:tcW w:w="675" w:type="dxa"/>
            <w:vMerge w:val="restart"/>
            <w:tcBorders>
              <w:top w:val="single" w:sz="4" w:space="0" w:color="auto"/>
              <w:left w:val="single" w:sz="4" w:space="0" w:color="auto"/>
              <w:right w:val="single" w:sz="4" w:space="0" w:color="auto"/>
            </w:tcBorders>
            <w:hideMark/>
          </w:tcPr>
          <w:p w14:paraId="2CF03114" w14:textId="77777777" w:rsidR="00CD56A9" w:rsidRPr="00CA7D85" w:rsidRDefault="00CD56A9" w:rsidP="004E235F">
            <w:pPr>
              <w:pStyle w:val="TAC"/>
              <w:rPr>
                <w:lang w:eastAsia="en-US"/>
              </w:rPr>
            </w:pPr>
            <w:r w:rsidRPr="00CA7D85">
              <w:rPr>
                <w:lang w:eastAsia="en-US"/>
              </w:rPr>
              <w:t>T2</w:t>
            </w:r>
          </w:p>
        </w:tc>
        <w:tc>
          <w:tcPr>
            <w:tcW w:w="1410" w:type="dxa"/>
            <w:tcBorders>
              <w:top w:val="single" w:sz="4" w:space="0" w:color="auto"/>
              <w:left w:val="single" w:sz="4" w:space="0" w:color="auto"/>
              <w:bottom w:val="single" w:sz="4" w:space="0" w:color="auto"/>
              <w:right w:val="single" w:sz="4" w:space="0" w:color="auto"/>
            </w:tcBorders>
            <w:hideMark/>
          </w:tcPr>
          <w:p w14:paraId="1597A49C" w14:textId="77777777" w:rsidR="00CD56A9" w:rsidRPr="00CA7D85" w:rsidRDefault="00CD56A9" w:rsidP="004E235F">
            <w:pPr>
              <w:pStyle w:val="TAC"/>
              <w:rPr>
                <w:lang w:eastAsia="en-US"/>
              </w:rPr>
            </w:pPr>
            <w:r w:rsidRPr="00CA7D85">
              <w:rPr>
                <w:lang w:eastAsia="en-US"/>
              </w:rPr>
              <w:t>Cell-specific RS EPRE</w:t>
            </w:r>
          </w:p>
        </w:tc>
        <w:tc>
          <w:tcPr>
            <w:tcW w:w="858" w:type="dxa"/>
            <w:tcBorders>
              <w:top w:val="single" w:sz="4" w:space="0" w:color="auto"/>
              <w:left w:val="single" w:sz="4" w:space="0" w:color="auto"/>
              <w:bottom w:val="single" w:sz="4" w:space="0" w:color="auto"/>
              <w:right w:val="single" w:sz="4" w:space="0" w:color="auto"/>
            </w:tcBorders>
            <w:hideMark/>
          </w:tcPr>
          <w:p w14:paraId="7592AE10" w14:textId="77777777" w:rsidR="00CD56A9" w:rsidRPr="00CA7D85" w:rsidRDefault="00CD56A9" w:rsidP="004E235F">
            <w:pPr>
              <w:pStyle w:val="TAC"/>
              <w:rPr>
                <w:lang w:eastAsia="en-US"/>
              </w:rPr>
            </w:pPr>
            <w:r w:rsidRPr="00CA7D85">
              <w:rPr>
                <w:lang w:eastAsia="en-US"/>
              </w:rPr>
              <w:t>dBm/15kHz</w:t>
            </w:r>
          </w:p>
        </w:tc>
        <w:tc>
          <w:tcPr>
            <w:tcW w:w="906" w:type="dxa"/>
            <w:tcBorders>
              <w:top w:val="single" w:sz="4" w:space="0" w:color="auto"/>
              <w:left w:val="single" w:sz="4" w:space="0" w:color="auto"/>
              <w:bottom w:val="single" w:sz="4" w:space="0" w:color="auto"/>
              <w:right w:val="single" w:sz="4" w:space="0" w:color="auto"/>
            </w:tcBorders>
            <w:hideMark/>
          </w:tcPr>
          <w:p w14:paraId="172CA143" w14:textId="77777777" w:rsidR="00CD56A9" w:rsidRPr="00CA7D85" w:rsidRDefault="00CD56A9" w:rsidP="004E235F">
            <w:pPr>
              <w:pStyle w:val="TAC"/>
              <w:rPr>
                <w:lang w:eastAsia="en-US"/>
              </w:rPr>
            </w:pPr>
            <w:r w:rsidRPr="00CA7D85">
              <w:rPr>
                <w:lang w:eastAsia="zh-CN"/>
              </w:rPr>
              <w:t>-85</w:t>
            </w:r>
          </w:p>
        </w:tc>
        <w:tc>
          <w:tcPr>
            <w:tcW w:w="1504" w:type="dxa"/>
            <w:tcBorders>
              <w:top w:val="single" w:sz="4" w:space="0" w:color="auto"/>
              <w:left w:val="single" w:sz="4" w:space="0" w:color="auto"/>
              <w:bottom w:val="single" w:sz="4" w:space="0" w:color="auto"/>
              <w:right w:val="single" w:sz="4" w:space="0" w:color="auto"/>
            </w:tcBorders>
            <w:hideMark/>
          </w:tcPr>
          <w:p w14:paraId="26334E26" w14:textId="77777777" w:rsidR="00CD56A9" w:rsidRPr="00CA7D85" w:rsidRDefault="00CD56A9" w:rsidP="004E235F">
            <w:pPr>
              <w:pStyle w:val="TAC"/>
              <w:rPr>
                <w:lang w:eastAsia="en-US"/>
              </w:rPr>
            </w:pPr>
            <w:r w:rsidRPr="00CA7D85">
              <w:rPr>
                <w:lang w:eastAsia="zh-CN"/>
              </w:rPr>
              <w:t>-</w:t>
            </w:r>
          </w:p>
        </w:tc>
        <w:tc>
          <w:tcPr>
            <w:tcW w:w="4252" w:type="dxa"/>
            <w:tcBorders>
              <w:top w:val="single" w:sz="4" w:space="0" w:color="auto"/>
              <w:left w:val="single" w:sz="4" w:space="0" w:color="auto"/>
              <w:bottom w:val="single" w:sz="4" w:space="0" w:color="auto"/>
              <w:right w:val="single" w:sz="4" w:space="0" w:color="auto"/>
            </w:tcBorders>
            <w:hideMark/>
          </w:tcPr>
          <w:p w14:paraId="1949D43C" w14:textId="77777777" w:rsidR="00CD56A9" w:rsidRPr="00CA7D85" w:rsidRDefault="00CD56A9" w:rsidP="004E235F">
            <w:pPr>
              <w:pStyle w:val="TAL"/>
              <w:rPr>
                <w:lang w:eastAsia="en-US"/>
              </w:rPr>
            </w:pPr>
          </w:p>
        </w:tc>
      </w:tr>
      <w:tr w:rsidR="00CD56A9" w:rsidRPr="00CA7D85" w14:paraId="7D528124" w14:textId="77777777" w:rsidTr="00FD201E">
        <w:tc>
          <w:tcPr>
            <w:tcW w:w="675" w:type="dxa"/>
            <w:vMerge/>
            <w:tcBorders>
              <w:left w:val="single" w:sz="4" w:space="0" w:color="auto"/>
              <w:bottom w:val="single" w:sz="4" w:space="0" w:color="auto"/>
              <w:right w:val="single" w:sz="4" w:space="0" w:color="auto"/>
            </w:tcBorders>
          </w:tcPr>
          <w:p w14:paraId="344C7DFF" w14:textId="77777777" w:rsidR="00CD56A9" w:rsidRPr="00CA7D85" w:rsidRDefault="00CD56A9" w:rsidP="004E235F">
            <w:pPr>
              <w:pStyle w:val="TAC"/>
              <w:rPr>
                <w:lang w:eastAsia="en-US"/>
              </w:rPr>
            </w:pPr>
          </w:p>
        </w:tc>
        <w:tc>
          <w:tcPr>
            <w:tcW w:w="1410" w:type="dxa"/>
            <w:tcBorders>
              <w:top w:val="single" w:sz="4" w:space="0" w:color="auto"/>
              <w:left w:val="single" w:sz="4" w:space="0" w:color="auto"/>
              <w:bottom w:val="single" w:sz="4" w:space="0" w:color="auto"/>
              <w:right w:val="single" w:sz="4" w:space="0" w:color="auto"/>
            </w:tcBorders>
            <w:vAlign w:val="center"/>
          </w:tcPr>
          <w:p w14:paraId="758A7786" w14:textId="77777777" w:rsidR="00CD56A9" w:rsidRPr="00CA7D85" w:rsidRDefault="00CD56A9" w:rsidP="004E235F">
            <w:pPr>
              <w:pStyle w:val="TAC"/>
              <w:rPr>
                <w:lang w:eastAsia="en-US"/>
              </w:rPr>
            </w:pPr>
            <w:r w:rsidRPr="00CA7D85">
              <w:rPr>
                <w:lang w:eastAsia="en-US"/>
              </w:rPr>
              <w:t>SS/PBCH</w:t>
            </w:r>
          </w:p>
          <w:p w14:paraId="5C18525A" w14:textId="77777777" w:rsidR="00CD56A9" w:rsidRPr="00CA7D85" w:rsidRDefault="00CD56A9" w:rsidP="004E235F">
            <w:pPr>
              <w:pStyle w:val="TAC"/>
              <w:rPr>
                <w:lang w:eastAsia="en-US"/>
              </w:rPr>
            </w:pPr>
            <w:r w:rsidRPr="00CA7D85">
              <w:rPr>
                <w:lang w:eastAsia="en-US"/>
              </w:rPr>
              <w:t>SSS EPRE</w:t>
            </w:r>
          </w:p>
        </w:tc>
        <w:tc>
          <w:tcPr>
            <w:tcW w:w="858" w:type="dxa"/>
            <w:tcBorders>
              <w:top w:val="single" w:sz="4" w:space="0" w:color="auto"/>
              <w:left w:val="single" w:sz="4" w:space="0" w:color="auto"/>
              <w:bottom w:val="single" w:sz="4" w:space="0" w:color="auto"/>
              <w:right w:val="single" w:sz="4" w:space="0" w:color="auto"/>
            </w:tcBorders>
            <w:vAlign w:val="center"/>
          </w:tcPr>
          <w:p w14:paraId="2C1C3E82" w14:textId="77777777" w:rsidR="00CD56A9" w:rsidRPr="00CA7D85" w:rsidRDefault="00CD56A9" w:rsidP="004E235F">
            <w:pPr>
              <w:pStyle w:val="TAC"/>
              <w:rPr>
                <w:lang w:eastAsia="en-US"/>
              </w:rPr>
            </w:pPr>
            <w:r w:rsidRPr="00CA7D85">
              <w:rPr>
                <w:lang w:eastAsia="en-US"/>
              </w:rPr>
              <w:t>dBm/</w:t>
            </w:r>
            <w:r w:rsidR="00555A46" w:rsidRPr="00CA7D85">
              <w:rPr>
                <w:lang w:eastAsia="en-US"/>
              </w:rPr>
              <w:t>SCS</w:t>
            </w:r>
          </w:p>
        </w:tc>
        <w:tc>
          <w:tcPr>
            <w:tcW w:w="906" w:type="dxa"/>
            <w:tcBorders>
              <w:top w:val="single" w:sz="4" w:space="0" w:color="auto"/>
              <w:left w:val="single" w:sz="4" w:space="0" w:color="auto"/>
              <w:bottom w:val="single" w:sz="4" w:space="0" w:color="auto"/>
              <w:right w:val="single" w:sz="4" w:space="0" w:color="auto"/>
            </w:tcBorders>
          </w:tcPr>
          <w:p w14:paraId="5296C5B6" w14:textId="77777777" w:rsidR="00CD56A9" w:rsidRPr="00CA7D85" w:rsidRDefault="00CD56A9" w:rsidP="004E235F">
            <w:pPr>
              <w:pStyle w:val="TAC"/>
              <w:rPr>
                <w:lang w:eastAsia="zh-CN"/>
              </w:rPr>
            </w:pPr>
            <w:r w:rsidRPr="00CA7D85">
              <w:rPr>
                <w:lang w:eastAsia="zh-CN"/>
              </w:rPr>
              <w:t>-</w:t>
            </w:r>
          </w:p>
        </w:tc>
        <w:tc>
          <w:tcPr>
            <w:tcW w:w="1504" w:type="dxa"/>
            <w:tcBorders>
              <w:top w:val="single" w:sz="4" w:space="0" w:color="auto"/>
              <w:left w:val="single" w:sz="4" w:space="0" w:color="auto"/>
              <w:bottom w:val="single" w:sz="4" w:space="0" w:color="auto"/>
              <w:right w:val="single" w:sz="4" w:space="0" w:color="auto"/>
            </w:tcBorders>
          </w:tcPr>
          <w:p w14:paraId="7D2BB1B4" w14:textId="77777777" w:rsidR="00CD56A9" w:rsidRPr="00CA7D85" w:rsidRDefault="00CD56A9" w:rsidP="004E235F">
            <w:pPr>
              <w:pStyle w:val="TAC"/>
              <w:rPr>
                <w:lang w:eastAsia="zh-CN"/>
              </w:rPr>
            </w:pPr>
            <w:r w:rsidRPr="00CA7D85">
              <w:rPr>
                <w:lang w:eastAsia="zh-CN"/>
              </w:rPr>
              <w:t>-79</w:t>
            </w:r>
          </w:p>
        </w:tc>
        <w:tc>
          <w:tcPr>
            <w:tcW w:w="4252" w:type="dxa"/>
            <w:tcBorders>
              <w:top w:val="single" w:sz="4" w:space="0" w:color="auto"/>
              <w:left w:val="single" w:sz="4" w:space="0" w:color="auto"/>
              <w:bottom w:val="single" w:sz="4" w:space="0" w:color="auto"/>
              <w:right w:val="single" w:sz="4" w:space="0" w:color="auto"/>
            </w:tcBorders>
          </w:tcPr>
          <w:p w14:paraId="104D3763" w14:textId="77777777" w:rsidR="00CD56A9" w:rsidRPr="00CA7D85" w:rsidRDefault="00CD56A9" w:rsidP="004E235F">
            <w:pPr>
              <w:pStyle w:val="TAL"/>
              <w:rPr>
                <w:lang w:eastAsia="en-US"/>
              </w:rPr>
            </w:pPr>
            <w:r w:rsidRPr="00CA7D85">
              <w:rPr>
                <w:lang w:eastAsia="en-US"/>
              </w:rPr>
              <w:t xml:space="preserve">Power level is such that exit condition for event A2 is satisfied </w:t>
            </w:r>
            <w:r w:rsidRPr="00CA7D85">
              <w:rPr>
                <w:i/>
                <w:lang w:eastAsia="en-US"/>
              </w:rPr>
              <w:t>Ms  &gt; Thresh + Hys</w:t>
            </w:r>
          </w:p>
        </w:tc>
      </w:tr>
    </w:tbl>
    <w:p w14:paraId="61313A69" w14:textId="77777777" w:rsidR="00555A46" w:rsidRPr="00CA7D85" w:rsidRDefault="00555A46" w:rsidP="00555A46">
      <w:pPr>
        <w:rPr>
          <w:lang w:eastAsia="sv-SE"/>
        </w:rPr>
      </w:pPr>
    </w:p>
    <w:p w14:paraId="389AC38F" w14:textId="70D1E52D" w:rsidR="00555A46" w:rsidRPr="00CA7D85" w:rsidRDefault="00555A46" w:rsidP="00DB78E1">
      <w:pPr>
        <w:pStyle w:val="TH"/>
        <w:rPr>
          <w:lang w:eastAsia="sv-SE"/>
        </w:rPr>
      </w:pPr>
      <w:r w:rsidRPr="00CA7D85">
        <w:t xml:space="preserve">Table 8.2.3.5.1.3.2-1A: Time instances of cell power level and parameter changes for </w:t>
      </w:r>
      <w:r w:rsidR="00871C65" w:rsidRPr="00CA7D85">
        <w:t>OTA test environment</w:t>
      </w:r>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410"/>
        <w:gridCol w:w="858"/>
        <w:gridCol w:w="906"/>
        <w:gridCol w:w="1504"/>
        <w:gridCol w:w="4252"/>
      </w:tblGrid>
      <w:tr w:rsidR="00555A46" w:rsidRPr="00CA7D85" w14:paraId="78FF4CC7" w14:textId="77777777" w:rsidTr="0007608A">
        <w:tc>
          <w:tcPr>
            <w:tcW w:w="675" w:type="dxa"/>
            <w:tcBorders>
              <w:top w:val="single" w:sz="4" w:space="0" w:color="auto"/>
              <w:left w:val="single" w:sz="4" w:space="0" w:color="auto"/>
              <w:bottom w:val="nil"/>
              <w:right w:val="single" w:sz="4" w:space="0" w:color="auto"/>
            </w:tcBorders>
          </w:tcPr>
          <w:p w14:paraId="244D10A1" w14:textId="77777777" w:rsidR="00555A46" w:rsidRPr="00CA7D85" w:rsidRDefault="00555A46" w:rsidP="0007608A">
            <w:pPr>
              <w:pStyle w:val="TAH"/>
              <w:rPr>
                <w:lang w:eastAsia="en-US"/>
              </w:rPr>
            </w:pPr>
          </w:p>
        </w:tc>
        <w:tc>
          <w:tcPr>
            <w:tcW w:w="1410" w:type="dxa"/>
            <w:tcBorders>
              <w:top w:val="single" w:sz="4" w:space="0" w:color="auto"/>
              <w:left w:val="single" w:sz="4" w:space="0" w:color="auto"/>
              <w:bottom w:val="single" w:sz="4" w:space="0" w:color="auto"/>
              <w:right w:val="single" w:sz="4" w:space="0" w:color="auto"/>
            </w:tcBorders>
            <w:hideMark/>
          </w:tcPr>
          <w:p w14:paraId="3B83B57F" w14:textId="77777777" w:rsidR="00555A46" w:rsidRPr="00CA7D85" w:rsidRDefault="00555A46" w:rsidP="0007608A">
            <w:pPr>
              <w:pStyle w:val="TAH"/>
              <w:rPr>
                <w:lang w:eastAsia="en-US"/>
              </w:rPr>
            </w:pPr>
            <w:r w:rsidRPr="00CA7D85">
              <w:rPr>
                <w:lang w:eastAsia="en-US"/>
              </w:rPr>
              <w:t>Parameter</w:t>
            </w:r>
          </w:p>
        </w:tc>
        <w:tc>
          <w:tcPr>
            <w:tcW w:w="858" w:type="dxa"/>
            <w:tcBorders>
              <w:top w:val="single" w:sz="4" w:space="0" w:color="auto"/>
              <w:left w:val="single" w:sz="4" w:space="0" w:color="auto"/>
              <w:bottom w:val="single" w:sz="4" w:space="0" w:color="auto"/>
              <w:right w:val="single" w:sz="4" w:space="0" w:color="auto"/>
            </w:tcBorders>
            <w:hideMark/>
          </w:tcPr>
          <w:p w14:paraId="46D6AE24" w14:textId="77777777" w:rsidR="00555A46" w:rsidRPr="00CA7D85" w:rsidRDefault="00555A46" w:rsidP="0007608A">
            <w:pPr>
              <w:pStyle w:val="TAH"/>
              <w:rPr>
                <w:lang w:eastAsia="en-US"/>
              </w:rPr>
            </w:pPr>
            <w:r w:rsidRPr="00CA7D85">
              <w:rPr>
                <w:lang w:eastAsia="en-US"/>
              </w:rPr>
              <w:t>Unit</w:t>
            </w:r>
          </w:p>
        </w:tc>
        <w:tc>
          <w:tcPr>
            <w:tcW w:w="906" w:type="dxa"/>
            <w:tcBorders>
              <w:top w:val="single" w:sz="4" w:space="0" w:color="auto"/>
              <w:left w:val="single" w:sz="4" w:space="0" w:color="auto"/>
              <w:bottom w:val="single" w:sz="4" w:space="0" w:color="auto"/>
              <w:right w:val="single" w:sz="4" w:space="0" w:color="auto"/>
            </w:tcBorders>
            <w:hideMark/>
          </w:tcPr>
          <w:p w14:paraId="34E36F39" w14:textId="77777777" w:rsidR="00555A46" w:rsidRPr="00CA7D85" w:rsidRDefault="00555A46" w:rsidP="0007608A">
            <w:pPr>
              <w:pStyle w:val="TAH"/>
              <w:rPr>
                <w:lang w:eastAsia="en-US"/>
              </w:rPr>
            </w:pPr>
            <w:r w:rsidRPr="00CA7D85">
              <w:rPr>
                <w:lang w:eastAsia="en-US"/>
              </w:rPr>
              <w:t>EUTRA Cell 1</w:t>
            </w:r>
          </w:p>
        </w:tc>
        <w:tc>
          <w:tcPr>
            <w:tcW w:w="1504" w:type="dxa"/>
            <w:tcBorders>
              <w:top w:val="single" w:sz="4" w:space="0" w:color="auto"/>
              <w:left w:val="single" w:sz="4" w:space="0" w:color="auto"/>
              <w:bottom w:val="single" w:sz="4" w:space="0" w:color="auto"/>
              <w:right w:val="single" w:sz="4" w:space="0" w:color="auto"/>
            </w:tcBorders>
            <w:hideMark/>
          </w:tcPr>
          <w:p w14:paraId="142EB6E0" w14:textId="77777777" w:rsidR="00555A46" w:rsidRPr="00CA7D85" w:rsidRDefault="00555A46" w:rsidP="0007608A">
            <w:pPr>
              <w:pStyle w:val="TAH"/>
              <w:rPr>
                <w:lang w:eastAsia="en-US"/>
              </w:rPr>
            </w:pPr>
            <w:r w:rsidRPr="00CA7D85">
              <w:rPr>
                <w:lang w:eastAsia="en-US"/>
              </w:rPr>
              <w:t>NR Cell 1</w:t>
            </w:r>
          </w:p>
        </w:tc>
        <w:tc>
          <w:tcPr>
            <w:tcW w:w="4252" w:type="dxa"/>
            <w:tcBorders>
              <w:top w:val="single" w:sz="4" w:space="0" w:color="auto"/>
              <w:left w:val="single" w:sz="4" w:space="0" w:color="auto"/>
              <w:bottom w:val="nil"/>
              <w:right w:val="single" w:sz="4" w:space="0" w:color="auto"/>
            </w:tcBorders>
            <w:hideMark/>
          </w:tcPr>
          <w:p w14:paraId="5F2A68B2" w14:textId="77777777" w:rsidR="00555A46" w:rsidRPr="00CA7D85" w:rsidRDefault="00555A46" w:rsidP="0007608A">
            <w:pPr>
              <w:pStyle w:val="TAH"/>
              <w:rPr>
                <w:lang w:eastAsia="en-US"/>
              </w:rPr>
            </w:pPr>
            <w:r w:rsidRPr="00CA7D85">
              <w:rPr>
                <w:lang w:eastAsia="en-US"/>
              </w:rPr>
              <w:t>Remark</w:t>
            </w:r>
          </w:p>
        </w:tc>
      </w:tr>
      <w:tr w:rsidR="004936EA" w:rsidRPr="00CA7D85" w14:paraId="48AAFA8A" w14:textId="77777777" w:rsidTr="0007608A">
        <w:tc>
          <w:tcPr>
            <w:tcW w:w="675" w:type="dxa"/>
            <w:vMerge w:val="restart"/>
            <w:tcBorders>
              <w:top w:val="single" w:sz="4" w:space="0" w:color="auto"/>
              <w:left w:val="single" w:sz="4" w:space="0" w:color="auto"/>
              <w:right w:val="single" w:sz="4" w:space="0" w:color="auto"/>
            </w:tcBorders>
            <w:hideMark/>
          </w:tcPr>
          <w:p w14:paraId="75315F82" w14:textId="77777777" w:rsidR="004936EA" w:rsidRPr="00CA7D85" w:rsidRDefault="004936EA" w:rsidP="004936EA">
            <w:pPr>
              <w:pStyle w:val="TAC"/>
              <w:rPr>
                <w:lang w:eastAsia="en-US"/>
              </w:rPr>
            </w:pPr>
            <w:r w:rsidRPr="00CA7D85">
              <w:rPr>
                <w:lang w:eastAsia="en-US"/>
              </w:rPr>
              <w:t>T0</w:t>
            </w:r>
          </w:p>
        </w:tc>
        <w:tc>
          <w:tcPr>
            <w:tcW w:w="1410" w:type="dxa"/>
            <w:tcBorders>
              <w:top w:val="single" w:sz="4" w:space="0" w:color="auto"/>
              <w:left w:val="single" w:sz="4" w:space="0" w:color="auto"/>
              <w:bottom w:val="single" w:sz="4" w:space="0" w:color="auto"/>
              <w:right w:val="single" w:sz="4" w:space="0" w:color="auto"/>
            </w:tcBorders>
            <w:hideMark/>
          </w:tcPr>
          <w:p w14:paraId="0229E9C1" w14:textId="77777777" w:rsidR="004936EA" w:rsidRPr="00CA7D85" w:rsidRDefault="004936EA" w:rsidP="004936EA">
            <w:pPr>
              <w:pStyle w:val="TAC"/>
              <w:rPr>
                <w:lang w:eastAsia="en-US"/>
              </w:rPr>
            </w:pPr>
            <w:r w:rsidRPr="00CA7D85">
              <w:rPr>
                <w:lang w:eastAsia="en-US"/>
              </w:rPr>
              <w:t>Cell-specific RS EPRE</w:t>
            </w:r>
          </w:p>
        </w:tc>
        <w:tc>
          <w:tcPr>
            <w:tcW w:w="858" w:type="dxa"/>
            <w:tcBorders>
              <w:top w:val="single" w:sz="4" w:space="0" w:color="auto"/>
              <w:left w:val="single" w:sz="4" w:space="0" w:color="auto"/>
              <w:bottom w:val="single" w:sz="4" w:space="0" w:color="auto"/>
              <w:right w:val="single" w:sz="4" w:space="0" w:color="auto"/>
            </w:tcBorders>
            <w:hideMark/>
          </w:tcPr>
          <w:p w14:paraId="1CF93767" w14:textId="77777777" w:rsidR="004936EA" w:rsidRPr="00CA7D85" w:rsidRDefault="004936EA" w:rsidP="004936EA">
            <w:pPr>
              <w:pStyle w:val="TAC"/>
              <w:rPr>
                <w:lang w:eastAsia="en-US"/>
              </w:rPr>
            </w:pPr>
            <w:r w:rsidRPr="00CA7D85">
              <w:rPr>
                <w:lang w:eastAsia="en-US"/>
              </w:rPr>
              <w:t>dBm/15kHz</w:t>
            </w:r>
          </w:p>
        </w:tc>
        <w:tc>
          <w:tcPr>
            <w:tcW w:w="906" w:type="dxa"/>
            <w:tcBorders>
              <w:top w:val="single" w:sz="4" w:space="0" w:color="auto"/>
              <w:left w:val="single" w:sz="4" w:space="0" w:color="auto"/>
              <w:bottom w:val="single" w:sz="4" w:space="0" w:color="auto"/>
              <w:right w:val="single" w:sz="4" w:space="0" w:color="auto"/>
            </w:tcBorders>
            <w:hideMark/>
          </w:tcPr>
          <w:p w14:paraId="1FCF3D4B" w14:textId="77777777" w:rsidR="004936EA" w:rsidRPr="00CA7D85" w:rsidRDefault="004936EA" w:rsidP="004936EA">
            <w:pPr>
              <w:pStyle w:val="TAC"/>
              <w:rPr>
                <w:lang w:eastAsia="en-US"/>
              </w:rPr>
            </w:pPr>
            <w:r w:rsidRPr="00CA7D85">
              <w:rPr>
                <w:lang w:eastAsia="zh-CN"/>
              </w:rPr>
              <w:t>-96</w:t>
            </w:r>
          </w:p>
        </w:tc>
        <w:tc>
          <w:tcPr>
            <w:tcW w:w="1504" w:type="dxa"/>
            <w:tcBorders>
              <w:top w:val="single" w:sz="4" w:space="0" w:color="auto"/>
              <w:left w:val="single" w:sz="4" w:space="0" w:color="auto"/>
              <w:bottom w:val="single" w:sz="4" w:space="0" w:color="auto"/>
              <w:right w:val="single" w:sz="4" w:space="0" w:color="auto"/>
            </w:tcBorders>
            <w:hideMark/>
          </w:tcPr>
          <w:p w14:paraId="6C6F2CAD" w14:textId="77777777" w:rsidR="004936EA" w:rsidRPr="00CA7D85" w:rsidRDefault="004936EA" w:rsidP="004936EA">
            <w:pPr>
              <w:pStyle w:val="TAC"/>
              <w:rPr>
                <w:lang w:eastAsia="en-US"/>
              </w:rPr>
            </w:pPr>
            <w:r w:rsidRPr="00CA7D85">
              <w:rPr>
                <w:lang w:eastAsia="zh-CN"/>
              </w:rPr>
              <w:t>-</w:t>
            </w:r>
          </w:p>
        </w:tc>
        <w:tc>
          <w:tcPr>
            <w:tcW w:w="4252" w:type="dxa"/>
            <w:tcBorders>
              <w:top w:val="single" w:sz="4" w:space="0" w:color="auto"/>
              <w:left w:val="single" w:sz="4" w:space="0" w:color="auto"/>
              <w:bottom w:val="single" w:sz="4" w:space="0" w:color="auto"/>
              <w:right w:val="single" w:sz="4" w:space="0" w:color="auto"/>
            </w:tcBorders>
            <w:hideMark/>
          </w:tcPr>
          <w:p w14:paraId="0011DF2A" w14:textId="77777777" w:rsidR="004936EA" w:rsidRPr="00CA7D85" w:rsidRDefault="004936EA" w:rsidP="004936EA">
            <w:pPr>
              <w:pStyle w:val="TAL"/>
              <w:rPr>
                <w:lang w:eastAsia="en-US"/>
              </w:rPr>
            </w:pPr>
          </w:p>
        </w:tc>
      </w:tr>
      <w:tr w:rsidR="004936EA" w:rsidRPr="00CA7D85" w14:paraId="2753EB54" w14:textId="77777777" w:rsidTr="0007608A">
        <w:tc>
          <w:tcPr>
            <w:tcW w:w="675" w:type="dxa"/>
            <w:vMerge/>
            <w:tcBorders>
              <w:left w:val="single" w:sz="4" w:space="0" w:color="auto"/>
              <w:bottom w:val="single" w:sz="4" w:space="0" w:color="auto"/>
              <w:right w:val="single" w:sz="4" w:space="0" w:color="auto"/>
            </w:tcBorders>
          </w:tcPr>
          <w:p w14:paraId="625A6762" w14:textId="77777777" w:rsidR="004936EA" w:rsidRPr="00CA7D85" w:rsidRDefault="004936EA" w:rsidP="004936EA">
            <w:pPr>
              <w:pStyle w:val="TAC"/>
              <w:rPr>
                <w:lang w:eastAsia="en-US"/>
              </w:rPr>
            </w:pPr>
          </w:p>
        </w:tc>
        <w:tc>
          <w:tcPr>
            <w:tcW w:w="1410" w:type="dxa"/>
            <w:tcBorders>
              <w:top w:val="single" w:sz="4" w:space="0" w:color="auto"/>
              <w:left w:val="single" w:sz="4" w:space="0" w:color="auto"/>
              <w:bottom w:val="single" w:sz="4" w:space="0" w:color="auto"/>
              <w:right w:val="single" w:sz="4" w:space="0" w:color="auto"/>
            </w:tcBorders>
            <w:vAlign w:val="center"/>
          </w:tcPr>
          <w:p w14:paraId="413D0D9E" w14:textId="77777777" w:rsidR="004936EA" w:rsidRPr="00CA7D85" w:rsidRDefault="004936EA" w:rsidP="004936EA">
            <w:pPr>
              <w:pStyle w:val="TAC"/>
              <w:rPr>
                <w:lang w:eastAsia="en-US"/>
              </w:rPr>
            </w:pPr>
            <w:r w:rsidRPr="00CA7D85">
              <w:rPr>
                <w:lang w:eastAsia="en-US"/>
              </w:rPr>
              <w:t>SS/PBCH</w:t>
            </w:r>
          </w:p>
          <w:p w14:paraId="5E403945" w14:textId="77777777" w:rsidR="004936EA" w:rsidRPr="00CA7D85" w:rsidRDefault="004936EA" w:rsidP="004936EA">
            <w:pPr>
              <w:pStyle w:val="TAC"/>
              <w:rPr>
                <w:lang w:eastAsia="en-US"/>
              </w:rPr>
            </w:pPr>
            <w:r w:rsidRPr="00CA7D85">
              <w:rPr>
                <w:lang w:eastAsia="en-US"/>
              </w:rPr>
              <w:t>SSS EPRE</w:t>
            </w:r>
          </w:p>
        </w:tc>
        <w:tc>
          <w:tcPr>
            <w:tcW w:w="858" w:type="dxa"/>
            <w:tcBorders>
              <w:top w:val="single" w:sz="4" w:space="0" w:color="auto"/>
              <w:left w:val="single" w:sz="4" w:space="0" w:color="auto"/>
              <w:bottom w:val="single" w:sz="4" w:space="0" w:color="auto"/>
              <w:right w:val="single" w:sz="4" w:space="0" w:color="auto"/>
            </w:tcBorders>
            <w:vAlign w:val="center"/>
          </w:tcPr>
          <w:p w14:paraId="60E1E1DC" w14:textId="77777777" w:rsidR="004936EA" w:rsidRPr="00CA7D85" w:rsidRDefault="004936EA" w:rsidP="004936EA">
            <w:pPr>
              <w:pStyle w:val="TAC"/>
              <w:rPr>
                <w:lang w:eastAsia="en-US"/>
              </w:rPr>
            </w:pPr>
            <w:r w:rsidRPr="00CA7D85">
              <w:rPr>
                <w:lang w:eastAsia="en-US"/>
              </w:rPr>
              <w:t>dBm/SCS</w:t>
            </w:r>
          </w:p>
        </w:tc>
        <w:tc>
          <w:tcPr>
            <w:tcW w:w="906" w:type="dxa"/>
            <w:tcBorders>
              <w:top w:val="single" w:sz="4" w:space="0" w:color="auto"/>
              <w:left w:val="single" w:sz="4" w:space="0" w:color="auto"/>
              <w:bottom w:val="single" w:sz="4" w:space="0" w:color="auto"/>
              <w:right w:val="single" w:sz="4" w:space="0" w:color="auto"/>
            </w:tcBorders>
          </w:tcPr>
          <w:p w14:paraId="54A28DF0" w14:textId="77777777" w:rsidR="004936EA" w:rsidRPr="00CA7D85" w:rsidRDefault="004936EA" w:rsidP="004936EA">
            <w:pPr>
              <w:pStyle w:val="TAC"/>
              <w:rPr>
                <w:lang w:eastAsia="zh-CN"/>
              </w:rPr>
            </w:pPr>
            <w:r w:rsidRPr="00CA7D85">
              <w:rPr>
                <w:lang w:eastAsia="zh-CN"/>
              </w:rPr>
              <w:t>-</w:t>
            </w:r>
          </w:p>
        </w:tc>
        <w:tc>
          <w:tcPr>
            <w:tcW w:w="1504" w:type="dxa"/>
            <w:tcBorders>
              <w:top w:val="single" w:sz="4" w:space="0" w:color="auto"/>
              <w:left w:val="single" w:sz="4" w:space="0" w:color="auto"/>
              <w:bottom w:val="single" w:sz="4" w:space="0" w:color="auto"/>
              <w:right w:val="single" w:sz="4" w:space="0" w:color="auto"/>
            </w:tcBorders>
          </w:tcPr>
          <w:p w14:paraId="7B2C01EE" w14:textId="77777777" w:rsidR="004936EA" w:rsidRPr="00CA7D85" w:rsidRDefault="004936EA" w:rsidP="004936EA">
            <w:pPr>
              <w:pStyle w:val="TAC"/>
              <w:rPr>
                <w:lang w:eastAsia="zh-CN"/>
              </w:rPr>
            </w:pPr>
            <w:r w:rsidRPr="00CA7D85">
              <w:rPr>
                <w:lang w:eastAsia="zh-CN"/>
              </w:rPr>
              <w:t>-82</w:t>
            </w:r>
          </w:p>
        </w:tc>
        <w:tc>
          <w:tcPr>
            <w:tcW w:w="4252" w:type="dxa"/>
            <w:tcBorders>
              <w:top w:val="single" w:sz="4" w:space="0" w:color="auto"/>
              <w:left w:val="single" w:sz="4" w:space="0" w:color="auto"/>
              <w:bottom w:val="single" w:sz="4" w:space="0" w:color="auto"/>
              <w:right w:val="single" w:sz="4" w:space="0" w:color="auto"/>
            </w:tcBorders>
          </w:tcPr>
          <w:p w14:paraId="62530E2E" w14:textId="77777777" w:rsidR="004936EA" w:rsidRPr="00CA7D85" w:rsidRDefault="004936EA" w:rsidP="004936EA">
            <w:pPr>
              <w:pStyle w:val="TAL"/>
              <w:rPr>
                <w:lang w:eastAsia="en-US"/>
              </w:rPr>
            </w:pPr>
            <w:r w:rsidRPr="00CA7D85">
              <w:rPr>
                <w:lang w:eastAsia="en-US"/>
              </w:rPr>
              <w:t xml:space="preserve">Power level is such that </w:t>
            </w:r>
            <w:r w:rsidRPr="00CA7D85">
              <w:rPr>
                <w:i/>
                <w:lang w:eastAsia="en-US"/>
              </w:rPr>
              <w:t>Ms  &gt; Thresh + Hys</w:t>
            </w:r>
          </w:p>
        </w:tc>
      </w:tr>
      <w:tr w:rsidR="004936EA" w:rsidRPr="00CA7D85" w14:paraId="70857898" w14:textId="77777777" w:rsidTr="0007608A">
        <w:tc>
          <w:tcPr>
            <w:tcW w:w="675" w:type="dxa"/>
            <w:vMerge w:val="restart"/>
            <w:tcBorders>
              <w:top w:val="single" w:sz="4" w:space="0" w:color="auto"/>
              <w:left w:val="single" w:sz="4" w:space="0" w:color="auto"/>
              <w:right w:val="single" w:sz="4" w:space="0" w:color="auto"/>
            </w:tcBorders>
            <w:hideMark/>
          </w:tcPr>
          <w:p w14:paraId="5977CF94" w14:textId="77777777" w:rsidR="004936EA" w:rsidRPr="00CA7D85" w:rsidRDefault="004936EA" w:rsidP="004936EA">
            <w:pPr>
              <w:pStyle w:val="TAC"/>
              <w:rPr>
                <w:lang w:eastAsia="en-US"/>
              </w:rPr>
            </w:pPr>
            <w:r w:rsidRPr="00CA7D85">
              <w:rPr>
                <w:lang w:eastAsia="en-US"/>
              </w:rPr>
              <w:t>T1</w:t>
            </w:r>
          </w:p>
        </w:tc>
        <w:tc>
          <w:tcPr>
            <w:tcW w:w="1410" w:type="dxa"/>
            <w:tcBorders>
              <w:top w:val="single" w:sz="4" w:space="0" w:color="auto"/>
              <w:left w:val="single" w:sz="4" w:space="0" w:color="auto"/>
              <w:bottom w:val="single" w:sz="4" w:space="0" w:color="auto"/>
              <w:right w:val="single" w:sz="4" w:space="0" w:color="auto"/>
            </w:tcBorders>
            <w:hideMark/>
          </w:tcPr>
          <w:p w14:paraId="64634757" w14:textId="77777777" w:rsidR="004936EA" w:rsidRPr="00CA7D85" w:rsidRDefault="004936EA" w:rsidP="004936EA">
            <w:pPr>
              <w:pStyle w:val="TAC"/>
              <w:rPr>
                <w:lang w:eastAsia="en-US"/>
              </w:rPr>
            </w:pPr>
            <w:r w:rsidRPr="00CA7D85">
              <w:rPr>
                <w:lang w:eastAsia="en-US"/>
              </w:rPr>
              <w:t>Cell-specific RS EPRE</w:t>
            </w:r>
          </w:p>
        </w:tc>
        <w:tc>
          <w:tcPr>
            <w:tcW w:w="858" w:type="dxa"/>
            <w:tcBorders>
              <w:top w:val="single" w:sz="4" w:space="0" w:color="auto"/>
              <w:left w:val="single" w:sz="4" w:space="0" w:color="auto"/>
              <w:bottom w:val="single" w:sz="4" w:space="0" w:color="auto"/>
              <w:right w:val="single" w:sz="4" w:space="0" w:color="auto"/>
            </w:tcBorders>
            <w:hideMark/>
          </w:tcPr>
          <w:p w14:paraId="4FB4C7FF" w14:textId="77777777" w:rsidR="004936EA" w:rsidRPr="00CA7D85" w:rsidRDefault="004936EA" w:rsidP="004936EA">
            <w:pPr>
              <w:pStyle w:val="TAC"/>
              <w:rPr>
                <w:lang w:eastAsia="en-US"/>
              </w:rPr>
            </w:pPr>
            <w:r w:rsidRPr="00CA7D85">
              <w:rPr>
                <w:lang w:eastAsia="en-US"/>
              </w:rPr>
              <w:t>dBm/15kHz</w:t>
            </w:r>
          </w:p>
        </w:tc>
        <w:tc>
          <w:tcPr>
            <w:tcW w:w="906" w:type="dxa"/>
            <w:tcBorders>
              <w:top w:val="single" w:sz="4" w:space="0" w:color="auto"/>
              <w:left w:val="single" w:sz="4" w:space="0" w:color="auto"/>
              <w:bottom w:val="single" w:sz="4" w:space="0" w:color="auto"/>
              <w:right w:val="single" w:sz="4" w:space="0" w:color="auto"/>
            </w:tcBorders>
            <w:hideMark/>
          </w:tcPr>
          <w:p w14:paraId="656950FC" w14:textId="77777777" w:rsidR="004936EA" w:rsidRPr="00CA7D85" w:rsidRDefault="004936EA" w:rsidP="004936EA">
            <w:pPr>
              <w:pStyle w:val="TAC"/>
              <w:rPr>
                <w:lang w:eastAsia="en-US"/>
              </w:rPr>
            </w:pPr>
            <w:r w:rsidRPr="00CA7D85">
              <w:rPr>
                <w:lang w:eastAsia="zh-CN"/>
              </w:rPr>
              <w:t>-96</w:t>
            </w:r>
          </w:p>
        </w:tc>
        <w:tc>
          <w:tcPr>
            <w:tcW w:w="1504" w:type="dxa"/>
            <w:tcBorders>
              <w:top w:val="single" w:sz="4" w:space="0" w:color="auto"/>
              <w:left w:val="single" w:sz="4" w:space="0" w:color="auto"/>
              <w:bottom w:val="single" w:sz="4" w:space="0" w:color="auto"/>
              <w:right w:val="single" w:sz="4" w:space="0" w:color="auto"/>
            </w:tcBorders>
            <w:hideMark/>
          </w:tcPr>
          <w:p w14:paraId="1454BB1A" w14:textId="77777777" w:rsidR="004936EA" w:rsidRPr="00CA7D85" w:rsidRDefault="004936EA" w:rsidP="004936EA">
            <w:pPr>
              <w:pStyle w:val="TAC"/>
              <w:rPr>
                <w:lang w:eastAsia="en-US"/>
              </w:rPr>
            </w:pPr>
            <w:r w:rsidRPr="00CA7D85">
              <w:rPr>
                <w:lang w:eastAsia="zh-CN"/>
              </w:rPr>
              <w:t>-</w:t>
            </w:r>
          </w:p>
        </w:tc>
        <w:tc>
          <w:tcPr>
            <w:tcW w:w="4252" w:type="dxa"/>
            <w:tcBorders>
              <w:top w:val="single" w:sz="4" w:space="0" w:color="auto"/>
              <w:left w:val="single" w:sz="4" w:space="0" w:color="auto"/>
              <w:bottom w:val="single" w:sz="4" w:space="0" w:color="auto"/>
              <w:right w:val="single" w:sz="4" w:space="0" w:color="auto"/>
            </w:tcBorders>
            <w:hideMark/>
          </w:tcPr>
          <w:p w14:paraId="119A88F9" w14:textId="77777777" w:rsidR="004936EA" w:rsidRPr="00CA7D85" w:rsidRDefault="004936EA" w:rsidP="004936EA">
            <w:pPr>
              <w:pStyle w:val="TAL"/>
              <w:rPr>
                <w:lang w:eastAsia="en-US"/>
              </w:rPr>
            </w:pPr>
          </w:p>
        </w:tc>
      </w:tr>
      <w:tr w:rsidR="004936EA" w:rsidRPr="00CA7D85" w14:paraId="4C84C1B8" w14:textId="77777777" w:rsidTr="0007608A">
        <w:tc>
          <w:tcPr>
            <w:tcW w:w="675" w:type="dxa"/>
            <w:vMerge/>
            <w:tcBorders>
              <w:left w:val="single" w:sz="4" w:space="0" w:color="auto"/>
              <w:bottom w:val="single" w:sz="4" w:space="0" w:color="auto"/>
              <w:right w:val="single" w:sz="4" w:space="0" w:color="auto"/>
            </w:tcBorders>
          </w:tcPr>
          <w:p w14:paraId="4B704BA4" w14:textId="77777777" w:rsidR="004936EA" w:rsidRPr="00CA7D85" w:rsidRDefault="004936EA" w:rsidP="004936EA">
            <w:pPr>
              <w:pStyle w:val="TAC"/>
              <w:rPr>
                <w:lang w:eastAsia="en-US"/>
              </w:rPr>
            </w:pPr>
          </w:p>
        </w:tc>
        <w:tc>
          <w:tcPr>
            <w:tcW w:w="1410" w:type="dxa"/>
            <w:tcBorders>
              <w:top w:val="single" w:sz="4" w:space="0" w:color="auto"/>
              <w:left w:val="single" w:sz="4" w:space="0" w:color="auto"/>
              <w:bottom w:val="single" w:sz="4" w:space="0" w:color="auto"/>
              <w:right w:val="single" w:sz="4" w:space="0" w:color="auto"/>
            </w:tcBorders>
            <w:vAlign w:val="center"/>
          </w:tcPr>
          <w:p w14:paraId="2E12A620" w14:textId="77777777" w:rsidR="004936EA" w:rsidRPr="00CA7D85" w:rsidRDefault="004936EA" w:rsidP="004936EA">
            <w:pPr>
              <w:pStyle w:val="TAC"/>
              <w:rPr>
                <w:lang w:eastAsia="en-US"/>
              </w:rPr>
            </w:pPr>
            <w:r w:rsidRPr="00CA7D85">
              <w:rPr>
                <w:lang w:eastAsia="en-US"/>
              </w:rPr>
              <w:t>SS/PBCH</w:t>
            </w:r>
          </w:p>
          <w:p w14:paraId="1C7BE169" w14:textId="77777777" w:rsidR="004936EA" w:rsidRPr="00CA7D85" w:rsidRDefault="004936EA" w:rsidP="004936EA">
            <w:pPr>
              <w:pStyle w:val="TAC"/>
              <w:rPr>
                <w:lang w:eastAsia="en-US"/>
              </w:rPr>
            </w:pPr>
            <w:r w:rsidRPr="00CA7D85">
              <w:rPr>
                <w:lang w:eastAsia="en-US"/>
              </w:rPr>
              <w:t>SSS EPRE</w:t>
            </w:r>
          </w:p>
        </w:tc>
        <w:tc>
          <w:tcPr>
            <w:tcW w:w="858" w:type="dxa"/>
            <w:tcBorders>
              <w:top w:val="single" w:sz="4" w:space="0" w:color="auto"/>
              <w:left w:val="single" w:sz="4" w:space="0" w:color="auto"/>
              <w:bottom w:val="single" w:sz="4" w:space="0" w:color="auto"/>
              <w:right w:val="single" w:sz="4" w:space="0" w:color="auto"/>
            </w:tcBorders>
            <w:vAlign w:val="center"/>
          </w:tcPr>
          <w:p w14:paraId="57832D12" w14:textId="77777777" w:rsidR="004936EA" w:rsidRPr="00CA7D85" w:rsidRDefault="004936EA" w:rsidP="004936EA">
            <w:pPr>
              <w:pStyle w:val="TAC"/>
              <w:rPr>
                <w:lang w:eastAsia="en-US"/>
              </w:rPr>
            </w:pPr>
            <w:r w:rsidRPr="00CA7D85">
              <w:rPr>
                <w:lang w:eastAsia="en-US"/>
              </w:rPr>
              <w:t>dBm/SCS</w:t>
            </w:r>
          </w:p>
        </w:tc>
        <w:tc>
          <w:tcPr>
            <w:tcW w:w="906" w:type="dxa"/>
            <w:tcBorders>
              <w:top w:val="single" w:sz="4" w:space="0" w:color="auto"/>
              <w:left w:val="single" w:sz="4" w:space="0" w:color="auto"/>
              <w:bottom w:val="single" w:sz="4" w:space="0" w:color="auto"/>
              <w:right w:val="single" w:sz="4" w:space="0" w:color="auto"/>
            </w:tcBorders>
          </w:tcPr>
          <w:p w14:paraId="5E64E0A8" w14:textId="77777777" w:rsidR="004936EA" w:rsidRPr="00CA7D85" w:rsidRDefault="004936EA" w:rsidP="004936EA">
            <w:pPr>
              <w:pStyle w:val="TAC"/>
              <w:rPr>
                <w:lang w:eastAsia="zh-CN"/>
              </w:rPr>
            </w:pPr>
            <w:r w:rsidRPr="00CA7D85">
              <w:rPr>
                <w:lang w:eastAsia="zh-CN"/>
              </w:rPr>
              <w:t>-</w:t>
            </w:r>
          </w:p>
        </w:tc>
        <w:tc>
          <w:tcPr>
            <w:tcW w:w="1504" w:type="dxa"/>
            <w:tcBorders>
              <w:top w:val="single" w:sz="4" w:space="0" w:color="auto"/>
              <w:left w:val="single" w:sz="4" w:space="0" w:color="auto"/>
              <w:bottom w:val="single" w:sz="4" w:space="0" w:color="auto"/>
              <w:right w:val="single" w:sz="4" w:space="0" w:color="auto"/>
            </w:tcBorders>
          </w:tcPr>
          <w:p w14:paraId="5F0B740E" w14:textId="77777777" w:rsidR="004936EA" w:rsidRPr="00CA7D85" w:rsidRDefault="004936EA" w:rsidP="004936EA">
            <w:pPr>
              <w:pStyle w:val="TAC"/>
              <w:rPr>
                <w:lang w:eastAsia="zh-CN"/>
              </w:rPr>
            </w:pPr>
            <w:r w:rsidRPr="00CA7D85">
              <w:rPr>
                <w:lang w:eastAsia="zh-CN"/>
              </w:rPr>
              <w:t>-100</w:t>
            </w:r>
          </w:p>
        </w:tc>
        <w:tc>
          <w:tcPr>
            <w:tcW w:w="4252" w:type="dxa"/>
            <w:tcBorders>
              <w:top w:val="single" w:sz="4" w:space="0" w:color="auto"/>
              <w:left w:val="single" w:sz="4" w:space="0" w:color="auto"/>
              <w:bottom w:val="single" w:sz="4" w:space="0" w:color="auto"/>
              <w:right w:val="single" w:sz="4" w:space="0" w:color="auto"/>
            </w:tcBorders>
          </w:tcPr>
          <w:p w14:paraId="557033EC" w14:textId="77777777" w:rsidR="004936EA" w:rsidRPr="00CA7D85" w:rsidRDefault="004936EA" w:rsidP="004936EA">
            <w:pPr>
              <w:pStyle w:val="TAL"/>
              <w:rPr>
                <w:lang w:eastAsia="en-US"/>
              </w:rPr>
            </w:pPr>
            <w:r w:rsidRPr="00CA7D85">
              <w:rPr>
                <w:lang w:eastAsia="en-US"/>
              </w:rPr>
              <w:t xml:space="preserve">Power level is such that entry condition for event A2 is satisfied </w:t>
            </w:r>
            <w:r w:rsidRPr="00CA7D85">
              <w:rPr>
                <w:i/>
                <w:lang w:eastAsia="en-US"/>
              </w:rPr>
              <w:t>Ms + Hys &lt; Thresh</w:t>
            </w:r>
          </w:p>
        </w:tc>
      </w:tr>
      <w:tr w:rsidR="004936EA" w:rsidRPr="00CA7D85" w14:paraId="3CB58B4F" w14:textId="77777777" w:rsidTr="0007608A">
        <w:tc>
          <w:tcPr>
            <w:tcW w:w="675" w:type="dxa"/>
            <w:vMerge w:val="restart"/>
            <w:tcBorders>
              <w:top w:val="single" w:sz="4" w:space="0" w:color="auto"/>
              <w:left w:val="single" w:sz="4" w:space="0" w:color="auto"/>
              <w:right w:val="single" w:sz="4" w:space="0" w:color="auto"/>
            </w:tcBorders>
            <w:hideMark/>
          </w:tcPr>
          <w:p w14:paraId="1C0899A5" w14:textId="77777777" w:rsidR="004936EA" w:rsidRPr="00CA7D85" w:rsidRDefault="004936EA" w:rsidP="004936EA">
            <w:pPr>
              <w:pStyle w:val="TAC"/>
              <w:rPr>
                <w:lang w:eastAsia="en-US"/>
              </w:rPr>
            </w:pPr>
            <w:r w:rsidRPr="00CA7D85">
              <w:rPr>
                <w:lang w:eastAsia="en-US"/>
              </w:rPr>
              <w:t>T2</w:t>
            </w:r>
          </w:p>
        </w:tc>
        <w:tc>
          <w:tcPr>
            <w:tcW w:w="1410" w:type="dxa"/>
            <w:tcBorders>
              <w:top w:val="single" w:sz="4" w:space="0" w:color="auto"/>
              <w:left w:val="single" w:sz="4" w:space="0" w:color="auto"/>
              <w:bottom w:val="single" w:sz="4" w:space="0" w:color="auto"/>
              <w:right w:val="single" w:sz="4" w:space="0" w:color="auto"/>
            </w:tcBorders>
            <w:hideMark/>
          </w:tcPr>
          <w:p w14:paraId="10FB14B4" w14:textId="77777777" w:rsidR="004936EA" w:rsidRPr="00CA7D85" w:rsidRDefault="004936EA" w:rsidP="004936EA">
            <w:pPr>
              <w:pStyle w:val="TAC"/>
              <w:rPr>
                <w:lang w:eastAsia="en-US"/>
              </w:rPr>
            </w:pPr>
            <w:r w:rsidRPr="00CA7D85">
              <w:rPr>
                <w:lang w:eastAsia="en-US"/>
              </w:rPr>
              <w:t>Cell-specific RS EPRE</w:t>
            </w:r>
          </w:p>
        </w:tc>
        <w:tc>
          <w:tcPr>
            <w:tcW w:w="858" w:type="dxa"/>
            <w:tcBorders>
              <w:top w:val="single" w:sz="4" w:space="0" w:color="auto"/>
              <w:left w:val="single" w:sz="4" w:space="0" w:color="auto"/>
              <w:bottom w:val="single" w:sz="4" w:space="0" w:color="auto"/>
              <w:right w:val="single" w:sz="4" w:space="0" w:color="auto"/>
            </w:tcBorders>
            <w:hideMark/>
          </w:tcPr>
          <w:p w14:paraId="0B55F4FE" w14:textId="77777777" w:rsidR="004936EA" w:rsidRPr="00CA7D85" w:rsidRDefault="004936EA" w:rsidP="004936EA">
            <w:pPr>
              <w:pStyle w:val="TAC"/>
              <w:rPr>
                <w:lang w:eastAsia="en-US"/>
              </w:rPr>
            </w:pPr>
            <w:r w:rsidRPr="00CA7D85">
              <w:rPr>
                <w:lang w:eastAsia="en-US"/>
              </w:rPr>
              <w:t>dBm/15kHz</w:t>
            </w:r>
          </w:p>
        </w:tc>
        <w:tc>
          <w:tcPr>
            <w:tcW w:w="906" w:type="dxa"/>
            <w:tcBorders>
              <w:top w:val="single" w:sz="4" w:space="0" w:color="auto"/>
              <w:left w:val="single" w:sz="4" w:space="0" w:color="auto"/>
              <w:bottom w:val="single" w:sz="4" w:space="0" w:color="auto"/>
              <w:right w:val="single" w:sz="4" w:space="0" w:color="auto"/>
            </w:tcBorders>
            <w:hideMark/>
          </w:tcPr>
          <w:p w14:paraId="7BA45F34" w14:textId="77777777" w:rsidR="004936EA" w:rsidRPr="00CA7D85" w:rsidRDefault="004936EA" w:rsidP="004936EA">
            <w:pPr>
              <w:pStyle w:val="TAC"/>
              <w:rPr>
                <w:lang w:eastAsia="en-US"/>
              </w:rPr>
            </w:pPr>
            <w:r w:rsidRPr="00CA7D85">
              <w:rPr>
                <w:lang w:eastAsia="zh-CN"/>
              </w:rPr>
              <w:t>-96</w:t>
            </w:r>
          </w:p>
        </w:tc>
        <w:tc>
          <w:tcPr>
            <w:tcW w:w="1504" w:type="dxa"/>
            <w:tcBorders>
              <w:top w:val="single" w:sz="4" w:space="0" w:color="auto"/>
              <w:left w:val="single" w:sz="4" w:space="0" w:color="auto"/>
              <w:bottom w:val="single" w:sz="4" w:space="0" w:color="auto"/>
              <w:right w:val="single" w:sz="4" w:space="0" w:color="auto"/>
            </w:tcBorders>
            <w:hideMark/>
          </w:tcPr>
          <w:p w14:paraId="6BE5512A" w14:textId="77777777" w:rsidR="004936EA" w:rsidRPr="00CA7D85" w:rsidRDefault="004936EA" w:rsidP="004936EA">
            <w:pPr>
              <w:pStyle w:val="TAC"/>
              <w:rPr>
                <w:lang w:eastAsia="en-US"/>
              </w:rPr>
            </w:pPr>
            <w:r w:rsidRPr="00CA7D85">
              <w:rPr>
                <w:lang w:eastAsia="zh-CN"/>
              </w:rPr>
              <w:t>-</w:t>
            </w:r>
          </w:p>
        </w:tc>
        <w:tc>
          <w:tcPr>
            <w:tcW w:w="4252" w:type="dxa"/>
            <w:tcBorders>
              <w:top w:val="single" w:sz="4" w:space="0" w:color="auto"/>
              <w:left w:val="single" w:sz="4" w:space="0" w:color="auto"/>
              <w:bottom w:val="single" w:sz="4" w:space="0" w:color="auto"/>
              <w:right w:val="single" w:sz="4" w:space="0" w:color="auto"/>
            </w:tcBorders>
            <w:hideMark/>
          </w:tcPr>
          <w:p w14:paraId="57679B16" w14:textId="77777777" w:rsidR="004936EA" w:rsidRPr="00CA7D85" w:rsidRDefault="004936EA" w:rsidP="004936EA">
            <w:pPr>
              <w:pStyle w:val="TAL"/>
              <w:rPr>
                <w:lang w:eastAsia="en-US"/>
              </w:rPr>
            </w:pPr>
          </w:p>
        </w:tc>
      </w:tr>
      <w:tr w:rsidR="004936EA" w:rsidRPr="00CA7D85" w14:paraId="1E39FBD3" w14:textId="77777777" w:rsidTr="0007608A">
        <w:tc>
          <w:tcPr>
            <w:tcW w:w="675" w:type="dxa"/>
            <w:vMerge/>
            <w:tcBorders>
              <w:left w:val="single" w:sz="4" w:space="0" w:color="auto"/>
              <w:bottom w:val="single" w:sz="4" w:space="0" w:color="auto"/>
              <w:right w:val="single" w:sz="4" w:space="0" w:color="auto"/>
            </w:tcBorders>
          </w:tcPr>
          <w:p w14:paraId="1BAE3A41" w14:textId="77777777" w:rsidR="004936EA" w:rsidRPr="00CA7D85" w:rsidRDefault="004936EA" w:rsidP="004936EA">
            <w:pPr>
              <w:pStyle w:val="TAC"/>
              <w:rPr>
                <w:lang w:eastAsia="en-US"/>
              </w:rPr>
            </w:pPr>
          </w:p>
        </w:tc>
        <w:tc>
          <w:tcPr>
            <w:tcW w:w="1410" w:type="dxa"/>
            <w:tcBorders>
              <w:top w:val="single" w:sz="4" w:space="0" w:color="auto"/>
              <w:left w:val="single" w:sz="4" w:space="0" w:color="auto"/>
              <w:bottom w:val="single" w:sz="4" w:space="0" w:color="auto"/>
              <w:right w:val="single" w:sz="4" w:space="0" w:color="auto"/>
            </w:tcBorders>
            <w:vAlign w:val="center"/>
          </w:tcPr>
          <w:p w14:paraId="05FDA051" w14:textId="77777777" w:rsidR="004936EA" w:rsidRPr="00CA7D85" w:rsidRDefault="004936EA" w:rsidP="004936EA">
            <w:pPr>
              <w:pStyle w:val="TAC"/>
              <w:rPr>
                <w:lang w:eastAsia="en-US"/>
              </w:rPr>
            </w:pPr>
            <w:r w:rsidRPr="00CA7D85">
              <w:rPr>
                <w:lang w:eastAsia="en-US"/>
              </w:rPr>
              <w:t>SS/PBCH</w:t>
            </w:r>
          </w:p>
          <w:p w14:paraId="6DFBE896" w14:textId="77777777" w:rsidR="004936EA" w:rsidRPr="00CA7D85" w:rsidRDefault="004936EA" w:rsidP="004936EA">
            <w:pPr>
              <w:pStyle w:val="TAC"/>
              <w:rPr>
                <w:lang w:eastAsia="en-US"/>
              </w:rPr>
            </w:pPr>
            <w:r w:rsidRPr="00CA7D85">
              <w:rPr>
                <w:lang w:eastAsia="en-US"/>
              </w:rPr>
              <w:t>SSS EPRE</w:t>
            </w:r>
          </w:p>
        </w:tc>
        <w:tc>
          <w:tcPr>
            <w:tcW w:w="858" w:type="dxa"/>
            <w:tcBorders>
              <w:top w:val="single" w:sz="4" w:space="0" w:color="auto"/>
              <w:left w:val="single" w:sz="4" w:space="0" w:color="auto"/>
              <w:bottom w:val="single" w:sz="4" w:space="0" w:color="auto"/>
              <w:right w:val="single" w:sz="4" w:space="0" w:color="auto"/>
            </w:tcBorders>
            <w:vAlign w:val="center"/>
          </w:tcPr>
          <w:p w14:paraId="7416C64A" w14:textId="77777777" w:rsidR="004936EA" w:rsidRPr="00CA7D85" w:rsidRDefault="004936EA" w:rsidP="004936EA">
            <w:pPr>
              <w:pStyle w:val="TAC"/>
              <w:rPr>
                <w:lang w:eastAsia="en-US"/>
              </w:rPr>
            </w:pPr>
            <w:r w:rsidRPr="00CA7D85">
              <w:rPr>
                <w:lang w:eastAsia="en-US"/>
              </w:rPr>
              <w:t>dBm/SCS</w:t>
            </w:r>
          </w:p>
        </w:tc>
        <w:tc>
          <w:tcPr>
            <w:tcW w:w="906" w:type="dxa"/>
            <w:tcBorders>
              <w:top w:val="single" w:sz="4" w:space="0" w:color="auto"/>
              <w:left w:val="single" w:sz="4" w:space="0" w:color="auto"/>
              <w:bottom w:val="single" w:sz="4" w:space="0" w:color="auto"/>
              <w:right w:val="single" w:sz="4" w:space="0" w:color="auto"/>
            </w:tcBorders>
          </w:tcPr>
          <w:p w14:paraId="28C1F234" w14:textId="77777777" w:rsidR="004936EA" w:rsidRPr="00CA7D85" w:rsidRDefault="004936EA" w:rsidP="004936EA">
            <w:pPr>
              <w:pStyle w:val="TAC"/>
              <w:rPr>
                <w:lang w:eastAsia="zh-CN"/>
              </w:rPr>
            </w:pPr>
            <w:r w:rsidRPr="00CA7D85">
              <w:rPr>
                <w:lang w:eastAsia="zh-CN"/>
              </w:rPr>
              <w:t>-</w:t>
            </w:r>
          </w:p>
        </w:tc>
        <w:tc>
          <w:tcPr>
            <w:tcW w:w="1504" w:type="dxa"/>
            <w:tcBorders>
              <w:top w:val="single" w:sz="4" w:space="0" w:color="auto"/>
              <w:left w:val="single" w:sz="4" w:space="0" w:color="auto"/>
              <w:bottom w:val="single" w:sz="4" w:space="0" w:color="auto"/>
              <w:right w:val="single" w:sz="4" w:space="0" w:color="auto"/>
            </w:tcBorders>
          </w:tcPr>
          <w:p w14:paraId="33758F55" w14:textId="77777777" w:rsidR="004936EA" w:rsidRPr="00CA7D85" w:rsidRDefault="004936EA" w:rsidP="004936EA">
            <w:pPr>
              <w:pStyle w:val="TAC"/>
              <w:rPr>
                <w:lang w:eastAsia="zh-CN"/>
              </w:rPr>
            </w:pPr>
            <w:r w:rsidRPr="00CA7D85">
              <w:rPr>
                <w:lang w:eastAsia="zh-CN"/>
              </w:rPr>
              <w:t>-82</w:t>
            </w:r>
          </w:p>
        </w:tc>
        <w:tc>
          <w:tcPr>
            <w:tcW w:w="4252" w:type="dxa"/>
            <w:tcBorders>
              <w:top w:val="single" w:sz="4" w:space="0" w:color="auto"/>
              <w:left w:val="single" w:sz="4" w:space="0" w:color="auto"/>
              <w:bottom w:val="single" w:sz="4" w:space="0" w:color="auto"/>
              <w:right w:val="single" w:sz="4" w:space="0" w:color="auto"/>
            </w:tcBorders>
          </w:tcPr>
          <w:p w14:paraId="40086C92" w14:textId="77777777" w:rsidR="004936EA" w:rsidRPr="00CA7D85" w:rsidRDefault="004936EA" w:rsidP="004936EA">
            <w:pPr>
              <w:pStyle w:val="TAL"/>
              <w:rPr>
                <w:lang w:eastAsia="en-US"/>
              </w:rPr>
            </w:pPr>
            <w:r w:rsidRPr="00CA7D85">
              <w:rPr>
                <w:lang w:eastAsia="en-US"/>
              </w:rPr>
              <w:t xml:space="preserve">Power level is such that exit condition for event A2 is satisfied </w:t>
            </w:r>
            <w:r w:rsidRPr="00CA7D85">
              <w:rPr>
                <w:i/>
                <w:lang w:eastAsia="en-US"/>
              </w:rPr>
              <w:t>Ms  &gt; Thresh + Hys</w:t>
            </w:r>
          </w:p>
        </w:tc>
      </w:tr>
    </w:tbl>
    <w:p w14:paraId="317E9EE0" w14:textId="77777777" w:rsidR="00CD56A9" w:rsidRPr="00CA7D85" w:rsidRDefault="00CD56A9" w:rsidP="00CD56A9">
      <w:pPr>
        <w:rPr>
          <w:lang w:eastAsia="sv-SE"/>
        </w:rPr>
      </w:pPr>
    </w:p>
    <w:p w14:paraId="61A1CD51" w14:textId="77777777" w:rsidR="00CD56A9" w:rsidRPr="00CA7D85" w:rsidRDefault="00CD56A9" w:rsidP="00DB78E1">
      <w:pPr>
        <w:pStyle w:val="TH"/>
      </w:pPr>
      <w:r w:rsidRPr="00CA7D85">
        <w:t xml:space="preserve">Table </w:t>
      </w:r>
      <w:r w:rsidR="00CE759B" w:rsidRPr="00CA7D85">
        <w:t>8.2.3.5.1</w:t>
      </w:r>
      <w:r w:rsidRPr="00CA7D85">
        <w:t>.3.2-2: Main behaviour</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CD56A9" w:rsidRPr="00CA7D85" w14:paraId="33F93596" w14:textId="77777777" w:rsidTr="004E235F">
        <w:tc>
          <w:tcPr>
            <w:tcW w:w="643" w:type="dxa"/>
            <w:tcBorders>
              <w:top w:val="single" w:sz="4" w:space="0" w:color="auto"/>
              <w:left w:val="single" w:sz="4" w:space="0" w:color="auto"/>
              <w:bottom w:val="nil"/>
              <w:right w:val="single" w:sz="4" w:space="0" w:color="auto"/>
            </w:tcBorders>
            <w:hideMark/>
          </w:tcPr>
          <w:p w14:paraId="174E8361" w14:textId="77777777" w:rsidR="00CD56A9" w:rsidRPr="00CA7D85" w:rsidRDefault="00CD56A9" w:rsidP="004E235F">
            <w:pPr>
              <w:pStyle w:val="TAH"/>
              <w:rPr>
                <w:lang w:eastAsia="en-US"/>
              </w:rPr>
            </w:pPr>
            <w:r w:rsidRPr="00CA7D85">
              <w:rPr>
                <w:lang w:eastAsia="en-US"/>
              </w:rPr>
              <w:t>St</w:t>
            </w:r>
          </w:p>
        </w:tc>
        <w:tc>
          <w:tcPr>
            <w:tcW w:w="4325" w:type="dxa"/>
            <w:tcBorders>
              <w:top w:val="single" w:sz="4" w:space="0" w:color="auto"/>
              <w:left w:val="single" w:sz="4" w:space="0" w:color="auto"/>
              <w:bottom w:val="nil"/>
              <w:right w:val="single" w:sz="4" w:space="0" w:color="auto"/>
            </w:tcBorders>
            <w:hideMark/>
          </w:tcPr>
          <w:p w14:paraId="3A12E9BE" w14:textId="77777777" w:rsidR="00CD56A9" w:rsidRPr="00CA7D85" w:rsidRDefault="00CD56A9" w:rsidP="004E235F">
            <w:pPr>
              <w:pStyle w:val="TAH"/>
              <w:rPr>
                <w:lang w:eastAsia="en-US"/>
              </w:rPr>
            </w:pPr>
            <w:r w:rsidRPr="00CA7D85">
              <w:rPr>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029DFF22" w14:textId="77777777" w:rsidR="00CD56A9" w:rsidRPr="00CA7D85" w:rsidRDefault="00CD56A9" w:rsidP="004E235F">
            <w:pPr>
              <w:pStyle w:val="TAH"/>
              <w:rPr>
                <w:lang w:eastAsia="en-US"/>
              </w:rPr>
            </w:pPr>
            <w:r w:rsidRPr="00CA7D85">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02517E6B" w14:textId="77777777" w:rsidR="00CD56A9" w:rsidRPr="00CA7D85" w:rsidRDefault="00CD56A9" w:rsidP="004E235F">
            <w:pPr>
              <w:pStyle w:val="TAH"/>
              <w:rPr>
                <w:lang w:eastAsia="en-US"/>
              </w:rPr>
            </w:pPr>
            <w:r w:rsidRPr="00CA7D85">
              <w:rPr>
                <w:lang w:eastAsia="en-US"/>
              </w:rPr>
              <w:t>TP</w:t>
            </w:r>
          </w:p>
        </w:tc>
        <w:tc>
          <w:tcPr>
            <w:tcW w:w="856" w:type="dxa"/>
            <w:tcBorders>
              <w:top w:val="single" w:sz="4" w:space="0" w:color="auto"/>
              <w:left w:val="single" w:sz="4" w:space="0" w:color="auto"/>
              <w:bottom w:val="nil"/>
              <w:right w:val="single" w:sz="4" w:space="0" w:color="auto"/>
            </w:tcBorders>
            <w:hideMark/>
          </w:tcPr>
          <w:p w14:paraId="0B6B71CB" w14:textId="77777777" w:rsidR="00CD56A9" w:rsidRPr="00CA7D85" w:rsidRDefault="00CD56A9" w:rsidP="004E235F">
            <w:pPr>
              <w:pStyle w:val="TAH"/>
              <w:rPr>
                <w:lang w:eastAsia="en-US"/>
              </w:rPr>
            </w:pPr>
            <w:r w:rsidRPr="00CA7D85">
              <w:rPr>
                <w:lang w:eastAsia="en-US"/>
              </w:rPr>
              <w:t>Verdict</w:t>
            </w:r>
          </w:p>
        </w:tc>
      </w:tr>
      <w:tr w:rsidR="00CD56A9" w:rsidRPr="00CA7D85" w14:paraId="05B56C52" w14:textId="77777777" w:rsidTr="004E235F">
        <w:tc>
          <w:tcPr>
            <w:tcW w:w="643" w:type="dxa"/>
            <w:tcBorders>
              <w:top w:val="nil"/>
              <w:left w:val="single" w:sz="4" w:space="0" w:color="auto"/>
              <w:bottom w:val="single" w:sz="4" w:space="0" w:color="auto"/>
              <w:right w:val="single" w:sz="4" w:space="0" w:color="auto"/>
            </w:tcBorders>
          </w:tcPr>
          <w:p w14:paraId="7A897A39" w14:textId="77777777" w:rsidR="00CD56A9" w:rsidRPr="00CA7D85" w:rsidRDefault="00CD56A9" w:rsidP="004E235F">
            <w:pPr>
              <w:pStyle w:val="TAH"/>
              <w:rPr>
                <w:lang w:eastAsia="en-US"/>
              </w:rPr>
            </w:pPr>
          </w:p>
        </w:tc>
        <w:tc>
          <w:tcPr>
            <w:tcW w:w="4325" w:type="dxa"/>
            <w:tcBorders>
              <w:top w:val="nil"/>
              <w:left w:val="single" w:sz="4" w:space="0" w:color="auto"/>
              <w:bottom w:val="single" w:sz="4" w:space="0" w:color="auto"/>
              <w:right w:val="single" w:sz="4" w:space="0" w:color="auto"/>
            </w:tcBorders>
          </w:tcPr>
          <w:p w14:paraId="0722D652" w14:textId="77777777" w:rsidR="00CD56A9" w:rsidRPr="00CA7D85" w:rsidRDefault="00CD56A9" w:rsidP="004E235F">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5E84B3C5" w14:textId="77777777" w:rsidR="00CD56A9" w:rsidRPr="00CA7D85" w:rsidRDefault="00CD56A9" w:rsidP="004E235F">
            <w:pPr>
              <w:pStyle w:val="TAH"/>
              <w:rPr>
                <w:lang w:eastAsia="en-US"/>
              </w:rPr>
            </w:pPr>
            <w:r w:rsidRPr="00CA7D85">
              <w:rPr>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23F17E4F" w14:textId="77777777" w:rsidR="00CD56A9" w:rsidRPr="00CA7D85" w:rsidRDefault="00CD56A9" w:rsidP="004E235F">
            <w:pPr>
              <w:pStyle w:val="TAH"/>
              <w:rPr>
                <w:lang w:eastAsia="en-US"/>
              </w:rPr>
            </w:pPr>
            <w:r w:rsidRPr="00CA7D85">
              <w:rPr>
                <w:lang w:eastAsia="en-US"/>
              </w:rPr>
              <w:t>Message</w:t>
            </w:r>
          </w:p>
        </w:tc>
        <w:tc>
          <w:tcPr>
            <w:tcW w:w="542" w:type="dxa"/>
            <w:tcBorders>
              <w:top w:val="nil"/>
              <w:left w:val="single" w:sz="4" w:space="0" w:color="auto"/>
              <w:bottom w:val="single" w:sz="4" w:space="0" w:color="auto"/>
              <w:right w:val="single" w:sz="4" w:space="0" w:color="auto"/>
            </w:tcBorders>
          </w:tcPr>
          <w:p w14:paraId="02876C34" w14:textId="77777777" w:rsidR="00CD56A9" w:rsidRPr="00CA7D85" w:rsidRDefault="00CD56A9" w:rsidP="004E235F">
            <w:pPr>
              <w:pStyle w:val="TAH"/>
              <w:rPr>
                <w:lang w:eastAsia="en-US"/>
              </w:rPr>
            </w:pPr>
          </w:p>
        </w:tc>
        <w:tc>
          <w:tcPr>
            <w:tcW w:w="856" w:type="dxa"/>
            <w:tcBorders>
              <w:top w:val="nil"/>
              <w:left w:val="single" w:sz="4" w:space="0" w:color="auto"/>
              <w:bottom w:val="single" w:sz="4" w:space="0" w:color="auto"/>
              <w:right w:val="single" w:sz="4" w:space="0" w:color="auto"/>
            </w:tcBorders>
          </w:tcPr>
          <w:p w14:paraId="204EAFA7" w14:textId="77777777" w:rsidR="00CD56A9" w:rsidRPr="00CA7D85" w:rsidRDefault="00CD56A9" w:rsidP="004E235F">
            <w:pPr>
              <w:pStyle w:val="TAH"/>
              <w:rPr>
                <w:lang w:eastAsia="en-US"/>
              </w:rPr>
            </w:pPr>
          </w:p>
        </w:tc>
      </w:tr>
      <w:tr w:rsidR="00CD56A9" w:rsidRPr="00CA7D85" w14:paraId="5AEBD42A"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hideMark/>
          </w:tcPr>
          <w:p w14:paraId="1C093752" w14:textId="77777777" w:rsidR="00CD56A9" w:rsidRPr="00CA7D85" w:rsidRDefault="00CD56A9" w:rsidP="004E235F">
            <w:pPr>
              <w:pStyle w:val="TAC"/>
              <w:rPr>
                <w:lang w:eastAsia="en-US"/>
              </w:rPr>
            </w:pPr>
            <w:r w:rsidRPr="00CA7D85">
              <w:rPr>
                <w:lang w:eastAsia="en-US"/>
              </w:rPr>
              <w:t>1</w:t>
            </w:r>
          </w:p>
        </w:tc>
        <w:tc>
          <w:tcPr>
            <w:tcW w:w="4325" w:type="dxa"/>
            <w:tcBorders>
              <w:top w:val="single" w:sz="4" w:space="0" w:color="auto"/>
              <w:left w:val="single" w:sz="4" w:space="0" w:color="auto"/>
              <w:bottom w:val="single" w:sz="4" w:space="0" w:color="auto"/>
              <w:right w:val="single" w:sz="4" w:space="0" w:color="auto"/>
            </w:tcBorders>
            <w:hideMark/>
          </w:tcPr>
          <w:p w14:paraId="289BFABD" w14:textId="77777777" w:rsidR="00CD56A9" w:rsidRPr="00CA7D85" w:rsidRDefault="00CD56A9" w:rsidP="004E235F">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including </w:t>
            </w:r>
            <w:r w:rsidRPr="00CA7D85">
              <w:rPr>
                <w:i/>
                <w:iCs/>
                <w:lang w:eastAsia="en-US"/>
              </w:rPr>
              <w:t>measConfig</w:t>
            </w:r>
            <w:r w:rsidRPr="00CA7D85">
              <w:rPr>
                <w:lang w:eastAsia="en-US"/>
              </w:rPr>
              <w:t xml:space="preserve"> to setup intra NR measurement for PSCell and reporting for event A2</w:t>
            </w:r>
          </w:p>
        </w:tc>
        <w:tc>
          <w:tcPr>
            <w:tcW w:w="720" w:type="dxa"/>
            <w:tcBorders>
              <w:top w:val="single" w:sz="4" w:space="0" w:color="auto"/>
              <w:left w:val="single" w:sz="4" w:space="0" w:color="auto"/>
              <w:bottom w:val="single" w:sz="4" w:space="0" w:color="auto"/>
              <w:right w:val="single" w:sz="4" w:space="0" w:color="auto"/>
            </w:tcBorders>
            <w:hideMark/>
          </w:tcPr>
          <w:p w14:paraId="02EEF61C" w14:textId="77777777" w:rsidR="00CD56A9" w:rsidRPr="00CA7D85" w:rsidRDefault="00CD56A9" w:rsidP="004E235F">
            <w:pPr>
              <w:pStyle w:val="TAC"/>
              <w:rPr>
                <w:lang w:eastAsia="en-US"/>
              </w:rPr>
            </w:pPr>
            <w:r w:rsidRPr="00CA7D85">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246454A9" w14:textId="77777777" w:rsidR="00CD56A9" w:rsidRPr="00CA7D85" w:rsidRDefault="006E5926" w:rsidP="004E235F">
            <w:pPr>
              <w:pStyle w:val="TAL"/>
              <w:rPr>
                <w:i/>
                <w:iCs/>
                <w:lang w:eastAsia="en-US"/>
              </w:rPr>
            </w:pPr>
            <w:r w:rsidRPr="00CA7D85">
              <w:rPr>
                <w:i/>
                <w:iCs/>
                <w:lang w:eastAsia="en-US"/>
              </w:rPr>
              <w:t>RRCConnectionReconfiguration</w:t>
            </w:r>
          </w:p>
        </w:tc>
        <w:tc>
          <w:tcPr>
            <w:tcW w:w="542" w:type="dxa"/>
            <w:tcBorders>
              <w:top w:val="single" w:sz="4" w:space="0" w:color="auto"/>
              <w:left w:val="single" w:sz="4" w:space="0" w:color="auto"/>
              <w:bottom w:val="single" w:sz="4" w:space="0" w:color="auto"/>
              <w:right w:val="single" w:sz="4" w:space="0" w:color="auto"/>
            </w:tcBorders>
            <w:hideMark/>
          </w:tcPr>
          <w:p w14:paraId="38108B9F" w14:textId="77777777" w:rsidR="00CD56A9" w:rsidRPr="00CA7D85" w:rsidRDefault="00CD56A9" w:rsidP="004E235F">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6DC93464" w14:textId="77777777" w:rsidR="00CD56A9" w:rsidRPr="00CA7D85" w:rsidRDefault="00CD56A9" w:rsidP="004E235F">
            <w:pPr>
              <w:pStyle w:val="TAC"/>
              <w:rPr>
                <w:lang w:eastAsia="en-US"/>
              </w:rPr>
            </w:pPr>
            <w:r w:rsidRPr="00CA7D85">
              <w:rPr>
                <w:lang w:eastAsia="en-US"/>
              </w:rPr>
              <w:t>-</w:t>
            </w:r>
          </w:p>
        </w:tc>
      </w:tr>
      <w:tr w:rsidR="00CD56A9" w:rsidRPr="00CA7D85" w14:paraId="3DEEECC3"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hideMark/>
          </w:tcPr>
          <w:p w14:paraId="24374892" w14:textId="77777777" w:rsidR="00CD56A9" w:rsidRPr="00CA7D85" w:rsidRDefault="00CD56A9" w:rsidP="004E235F">
            <w:pPr>
              <w:pStyle w:val="TAC"/>
              <w:rPr>
                <w:lang w:eastAsia="en-US"/>
              </w:rPr>
            </w:pPr>
            <w:r w:rsidRPr="00CA7D85">
              <w:rPr>
                <w:lang w:eastAsia="en-US"/>
              </w:rPr>
              <w:t>2</w:t>
            </w:r>
          </w:p>
        </w:tc>
        <w:tc>
          <w:tcPr>
            <w:tcW w:w="4325" w:type="dxa"/>
            <w:tcBorders>
              <w:top w:val="single" w:sz="4" w:space="0" w:color="auto"/>
              <w:left w:val="single" w:sz="4" w:space="0" w:color="auto"/>
              <w:bottom w:val="single" w:sz="4" w:space="0" w:color="auto"/>
              <w:right w:val="single" w:sz="4" w:space="0" w:color="auto"/>
            </w:tcBorders>
            <w:hideMark/>
          </w:tcPr>
          <w:p w14:paraId="77E7BF6F" w14:textId="77777777" w:rsidR="00CD56A9" w:rsidRPr="00CA7D85" w:rsidRDefault="007E7A54" w:rsidP="004E235F">
            <w:pPr>
              <w:pStyle w:val="TAL"/>
              <w:rPr>
                <w:lang w:eastAsia="en-US"/>
              </w:rPr>
            </w:pPr>
            <w:r w:rsidRPr="00CA7D85">
              <w:rPr>
                <w:lang w:eastAsia="en-US"/>
              </w:rPr>
              <w:t>T</w:t>
            </w:r>
            <w:r w:rsidR="00CD56A9" w:rsidRPr="00CA7D85">
              <w:rPr>
                <w:lang w:eastAsia="en-US"/>
              </w:rPr>
              <w:t>he UE transmit</w:t>
            </w:r>
            <w:r w:rsidRPr="00CA7D85">
              <w:rPr>
                <w:lang w:eastAsia="en-US"/>
              </w:rPr>
              <w:t>s</w:t>
            </w:r>
            <w:r w:rsidR="00CD56A9" w:rsidRPr="00CA7D85">
              <w:rPr>
                <w:lang w:eastAsia="en-US"/>
              </w:rPr>
              <w:t xml:space="preserve"> an </w:t>
            </w:r>
            <w:r w:rsidR="00CD56A9" w:rsidRPr="00CA7D85">
              <w:rPr>
                <w:i/>
                <w:lang w:eastAsia="en-US"/>
              </w:rPr>
              <w:t xml:space="preserve">RRCConnectionReconfigurationComplete </w:t>
            </w:r>
            <w:r w:rsidR="00CD56A9" w:rsidRPr="00CA7D85">
              <w:rPr>
                <w:lang w:eastAsia="en-US"/>
              </w:rPr>
              <w:t>message</w:t>
            </w:r>
          </w:p>
        </w:tc>
        <w:tc>
          <w:tcPr>
            <w:tcW w:w="720" w:type="dxa"/>
            <w:tcBorders>
              <w:top w:val="single" w:sz="4" w:space="0" w:color="auto"/>
              <w:left w:val="single" w:sz="4" w:space="0" w:color="auto"/>
              <w:bottom w:val="single" w:sz="4" w:space="0" w:color="auto"/>
              <w:right w:val="single" w:sz="4" w:space="0" w:color="auto"/>
            </w:tcBorders>
            <w:hideMark/>
          </w:tcPr>
          <w:p w14:paraId="10A80096" w14:textId="77777777" w:rsidR="00CD56A9" w:rsidRPr="00CA7D85" w:rsidRDefault="00CD56A9" w:rsidP="004E235F">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182B2654" w14:textId="77777777" w:rsidR="00CD56A9" w:rsidRPr="00CA7D85" w:rsidRDefault="00CD56A9" w:rsidP="004E235F">
            <w:pPr>
              <w:pStyle w:val="TAL"/>
              <w:rPr>
                <w:i/>
                <w:iCs/>
                <w:lang w:eastAsia="en-US"/>
              </w:rPr>
            </w:pPr>
            <w:r w:rsidRPr="00CA7D85">
              <w:rPr>
                <w:i/>
                <w:iCs/>
                <w:lang w:eastAsia="en-US"/>
              </w:rPr>
              <w:t>RRCConnection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4A6A21F5" w14:textId="77777777" w:rsidR="00CD56A9" w:rsidRPr="00CA7D85" w:rsidRDefault="007E7A54" w:rsidP="004E235F">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64A58BBE" w14:textId="77777777" w:rsidR="00CD56A9" w:rsidRPr="00CA7D85" w:rsidRDefault="007E7A54" w:rsidP="004E235F">
            <w:pPr>
              <w:pStyle w:val="TAC"/>
              <w:rPr>
                <w:lang w:eastAsia="en-US"/>
              </w:rPr>
            </w:pPr>
            <w:r w:rsidRPr="00CA7D85">
              <w:rPr>
                <w:lang w:eastAsia="en-US"/>
              </w:rPr>
              <w:t>-</w:t>
            </w:r>
          </w:p>
        </w:tc>
      </w:tr>
      <w:tr w:rsidR="00CD56A9" w:rsidRPr="00CA7D85" w14:paraId="37C8F6CD"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hideMark/>
          </w:tcPr>
          <w:p w14:paraId="11FDCE88" w14:textId="77777777" w:rsidR="00CD56A9" w:rsidRPr="00CA7D85" w:rsidRDefault="00CD56A9" w:rsidP="004E235F">
            <w:pPr>
              <w:pStyle w:val="TAC"/>
              <w:rPr>
                <w:lang w:eastAsia="en-US"/>
              </w:rPr>
            </w:pPr>
            <w:r w:rsidRPr="00CA7D85">
              <w:rPr>
                <w:lang w:eastAsia="en-US"/>
              </w:rPr>
              <w:t>3</w:t>
            </w:r>
          </w:p>
        </w:tc>
        <w:tc>
          <w:tcPr>
            <w:tcW w:w="4325" w:type="dxa"/>
            <w:tcBorders>
              <w:top w:val="single" w:sz="4" w:space="0" w:color="auto"/>
              <w:left w:val="single" w:sz="4" w:space="0" w:color="auto"/>
              <w:bottom w:val="single" w:sz="4" w:space="0" w:color="auto"/>
              <w:right w:val="single" w:sz="4" w:space="0" w:color="auto"/>
            </w:tcBorders>
            <w:hideMark/>
          </w:tcPr>
          <w:p w14:paraId="50E8FB24" w14:textId="77777777" w:rsidR="00CD56A9" w:rsidRPr="00CA7D85" w:rsidRDefault="00CD56A9" w:rsidP="004E235F">
            <w:pPr>
              <w:pStyle w:val="TAL"/>
              <w:rPr>
                <w:lang w:eastAsia="en-US"/>
              </w:rPr>
            </w:pPr>
            <w:r w:rsidRPr="00CA7D85">
              <w:rPr>
                <w:rFonts w:eastAsia="MS Gothic"/>
                <w:lang w:eastAsia="en-US"/>
              </w:rPr>
              <w:t>SS re-adjusts the cell-specific reference signal level according to row "T1".</w:t>
            </w:r>
          </w:p>
        </w:tc>
        <w:tc>
          <w:tcPr>
            <w:tcW w:w="720" w:type="dxa"/>
            <w:tcBorders>
              <w:top w:val="single" w:sz="4" w:space="0" w:color="auto"/>
              <w:left w:val="single" w:sz="4" w:space="0" w:color="auto"/>
              <w:bottom w:val="single" w:sz="4" w:space="0" w:color="auto"/>
              <w:right w:val="single" w:sz="4" w:space="0" w:color="auto"/>
            </w:tcBorders>
            <w:hideMark/>
          </w:tcPr>
          <w:p w14:paraId="14F775B6" w14:textId="77777777" w:rsidR="00CD56A9" w:rsidRPr="00CA7D85" w:rsidRDefault="00CD56A9" w:rsidP="004E235F">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746B9497" w14:textId="77777777" w:rsidR="00CD56A9" w:rsidRPr="00CA7D85" w:rsidRDefault="00CD56A9" w:rsidP="004E235F">
            <w:pPr>
              <w:pStyle w:val="TAL"/>
              <w:rPr>
                <w:i/>
                <w:iCs/>
                <w:lang w:eastAsia="en-US"/>
              </w:rPr>
            </w:pPr>
            <w:r w:rsidRPr="00CA7D85">
              <w:rPr>
                <w:i/>
                <w:iCs/>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5E305E03" w14:textId="77777777" w:rsidR="00CD56A9" w:rsidRPr="00CA7D85" w:rsidRDefault="00CD56A9" w:rsidP="004E235F">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00938E5B" w14:textId="77777777" w:rsidR="00CD56A9" w:rsidRPr="00CA7D85" w:rsidRDefault="00CD56A9" w:rsidP="004E235F">
            <w:pPr>
              <w:pStyle w:val="TAC"/>
              <w:rPr>
                <w:lang w:eastAsia="en-US"/>
              </w:rPr>
            </w:pPr>
            <w:r w:rsidRPr="00CA7D85">
              <w:rPr>
                <w:lang w:eastAsia="en-US"/>
              </w:rPr>
              <w:t>-</w:t>
            </w:r>
          </w:p>
        </w:tc>
      </w:tr>
      <w:tr w:rsidR="00CD56A9" w:rsidRPr="00CA7D85" w14:paraId="146B62CC" w14:textId="77777777" w:rsidTr="004E235F">
        <w:tc>
          <w:tcPr>
            <w:tcW w:w="643" w:type="dxa"/>
            <w:tcBorders>
              <w:top w:val="single" w:sz="4" w:space="0" w:color="auto"/>
              <w:left w:val="single" w:sz="4" w:space="0" w:color="auto"/>
              <w:bottom w:val="single" w:sz="4" w:space="0" w:color="auto"/>
              <w:right w:val="single" w:sz="4" w:space="0" w:color="auto"/>
            </w:tcBorders>
            <w:hideMark/>
          </w:tcPr>
          <w:p w14:paraId="33B0E3BA" w14:textId="77777777" w:rsidR="00CD56A9" w:rsidRPr="00CA7D85" w:rsidRDefault="00CD56A9" w:rsidP="004E235F">
            <w:pPr>
              <w:pStyle w:val="TAC"/>
              <w:rPr>
                <w:lang w:eastAsia="zh-CN"/>
              </w:rPr>
            </w:pPr>
            <w:r w:rsidRPr="00CA7D85">
              <w:rPr>
                <w:lang w:eastAsia="en-US"/>
              </w:rPr>
              <w:t>4</w:t>
            </w:r>
          </w:p>
        </w:tc>
        <w:tc>
          <w:tcPr>
            <w:tcW w:w="4325" w:type="dxa"/>
            <w:tcBorders>
              <w:top w:val="single" w:sz="4" w:space="0" w:color="auto"/>
              <w:left w:val="single" w:sz="4" w:space="0" w:color="auto"/>
              <w:bottom w:val="single" w:sz="4" w:space="0" w:color="auto"/>
              <w:right w:val="single" w:sz="4" w:space="0" w:color="auto"/>
            </w:tcBorders>
            <w:hideMark/>
          </w:tcPr>
          <w:p w14:paraId="241D1FED" w14:textId="77777777" w:rsidR="00CD56A9" w:rsidRPr="00CA7D85" w:rsidRDefault="00CD56A9" w:rsidP="004E235F">
            <w:pPr>
              <w:pStyle w:val="TAL"/>
              <w:rPr>
                <w:lang w:eastAsia="en-US"/>
              </w:rPr>
            </w:pPr>
            <w:r w:rsidRPr="00CA7D85">
              <w:rPr>
                <w:lang w:eastAsia="en-US"/>
              </w:rPr>
              <w:t xml:space="preserve">Check: Does the UE transmit  </w:t>
            </w:r>
            <w:r w:rsidRPr="00CA7D85">
              <w:rPr>
                <w:i/>
                <w:lang w:eastAsia="en-US"/>
              </w:rPr>
              <w:t>ULInformationTransferMRDC</w:t>
            </w:r>
            <w:r w:rsidRPr="00CA7D85">
              <w:rPr>
                <w:lang w:eastAsia="en-US"/>
              </w:rPr>
              <w:t xml:space="preserve"> message containing NR </w:t>
            </w:r>
            <w:r w:rsidRPr="00CA7D85">
              <w:rPr>
                <w:i/>
                <w:iCs/>
                <w:lang w:eastAsia="en-US"/>
              </w:rPr>
              <w:t>MeasurementReport</w:t>
            </w:r>
            <w:r w:rsidRPr="00CA7D85">
              <w:rPr>
                <w:lang w:eastAsia="en-US"/>
              </w:rPr>
              <w:t xml:space="preserve"> message to report event A2 with the measured </w:t>
            </w:r>
            <w:r w:rsidR="00040702" w:rsidRPr="00CA7D85">
              <w:rPr>
                <w:lang w:eastAsia="en-US"/>
              </w:rPr>
              <w:t>r</w:t>
            </w:r>
            <w:r w:rsidRPr="00CA7D85">
              <w:rPr>
                <w:lang w:eastAsia="en-US"/>
              </w:rPr>
              <w:t>esults for NR Cell 1?</w:t>
            </w:r>
          </w:p>
        </w:tc>
        <w:tc>
          <w:tcPr>
            <w:tcW w:w="720" w:type="dxa"/>
            <w:tcBorders>
              <w:top w:val="single" w:sz="4" w:space="0" w:color="auto"/>
              <w:left w:val="single" w:sz="4" w:space="0" w:color="auto"/>
              <w:bottom w:val="single" w:sz="4" w:space="0" w:color="auto"/>
              <w:right w:val="single" w:sz="4" w:space="0" w:color="auto"/>
            </w:tcBorders>
            <w:hideMark/>
          </w:tcPr>
          <w:p w14:paraId="0C5E9A46" w14:textId="77777777" w:rsidR="00CD56A9" w:rsidRPr="00CA7D85" w:rsidRDefault="00CD56A9" w:rsidP="004E235F">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2451145F" w14:textId="77777777" w:rsidR="00CD56A9" w:rsidRPr="00CA7D85" w:rsidRDefault="00CD56A9" w:rsidP="004E235F">
            <w:pPr>
              <w:pStyle w:val="TAL"/>
              <w:rPr>
                <w:i/>
                <w:iCs/>
                <w:lang w:eastAsia="en-US"/>
              </w:rPr>
            </w:pPr>
            <w:r w:rsidRPr="00CA7D85">
              <w:rPr>
                <w:i/>
                <w:lang w:eastAsia="en-US"/>
              </w:rPr>
              <w:t>ULInformationTransferMRDC (</w:t>
            </w:r>
            <w:r w:rsidRPr="00CA7D85">
              <w:rPr>
                <w:i/>
                <w:iCs/>
                <w:lang w:eastAsia="en-US"/>
              </w:rPr>
              <w:t>MeasurementReport)</w:t>
            </w:r>
          </w:p>
        </w:tc>
        <w:tc>
          <w:tcPr>
            <w:tcW w:w="542" w:type="dxa"/>
            <w:tcBorders>
              <w:top w:val="single" w:sz="4" w:space="0" w:color="auto"/>
              <w:left w:val="single" w:sz="4" w:space="0" w:color="auto"/>
              <w:bottom w:val="single" w:sz="4" w:space="0" w:color="auto"/>
              <w:right w:val="single" w:sz="4" w:space="0" w:color="auto"/>
            </w:tcBorders>
            <w:hideMark/>
          </w:tcPr>
          <w:p w14:paraId="5587490B" w14:textId="77777777" w:rsidR="00CD56A9" w:rsidRPr="00CA7D85" w:rsidRDefault="00CD56A9" w:rsidP="004E235F">
            <w:pPr>
              <w:pStyle w:val="TAC"/>
              <w:rPr>
                <w:lang w:eastAsia="en-US"/>
              </w:rPr>
            </w:pPr>
            <w:r w:rsidRPr="00CA7D85">
              <w:rPr>
                <w:lang w:eastAsia="en-US"/>
              </w:rPr>
              <w:t>1</w:t>
            </w:r>
          </w:p>
        </w:tc>
        <w:tc>
          <w:tcPr>
            <w:tcW w:w="856" w:type="dxa"/>
            <w:tcBorders>
              <w:top w:val="single" w:sz="4" w:space="0" w:color="auto"/>
              <w:left w:val="single" w:sz="4" w:space="0" w:color="auto"/>
              <w:bottom w:val="single" w:sz="4" w:space="0" w:color="auto"/>
              <w:right w:val="single" w:sz="4" w:space="0" w:color="auto"/>
            </w:tcBorders>
            <w:hideMark/>
          </w:tcPr>
          <w:p w14:paraId="4209FE3E" w14:textId="77777777" w:rsidR="00CD56A9" w:rsidRPr="00CA7D85" w:rsidRDefault="00CD56A9" w:rsidP="004E235F">
            <w:pPr>
              <w:pStyle w:val="TAC"/>
              <w:rPr>
                <w:lang w:eastAsia="en-US"/>
              </w:rPr>
            </w:pPr>
            <w:r w:rsidRPr="00CA7D85">
              <w:rPr>
                <w:lang w:eastAsia="en-US"/>
              </w:rPr>
              <w:t>P</w:t>
            </w:r>
          </w:p>
        </w:tc>
      </w:tr>
      <w:tr w:rsidR="00CD56A9" w:rsidRPr="00CA7D85" w14:paraId="22E360CE" w14:textId="77777777" w:rsidTr="004E235F">
        <w:tc>
          <w:tcPr>
            <w:tcW w:w="643" w:type="dxa"/>
            <w:tcBorders>
              <w:top w:val="single" w:sz="4" w:space="0" w:color="auto"/>
              <w:left w:val="single" w:sz="4" w:space="0" w:color="auto"/>
              <w:bottom w:val="single" w:sz="4" w:space="0" w:color="auto"/>
              <w:right w:val="single" w:sz="4" w:space="0" w:color="auto"/>
            </w:tcBorders>
            <w:hideMark/>
          </w:tcPr>
          <w:p w14:paraId="76B9F084" w14:textId="77777777" w:rsidR="00CD56A9" w:rsidRPr="00CA7D85" w:rsidRDefault="00CD56A9" w:rsidP="004E235F">
            <w:pPr>
              <w:pStyle w:val="TAC"/>
              <w:rPr>
                <w:lang w:eastAsia="en-US"/>
              </w:rPr>
            </w:pPr>
            <w:r w:rsidRPr="00CA7D85">
              <w:rPr>
                <w:lang w:eastAsia="en-US"/>
              </w:rPr>
              <w:t>-</w:t>
            </w:r>
          </w:p>
        </w:tc>
        <w:tc>
          <w:tcPr>
            <w:tcW w:w="4325" w:type="dxa"/>
            <w:tcBorders>
              <w:top w:val="single" w:sz="4" w:space="0" w:color="auto"/>
              <w:left w:val="single" w:sz="4" w:space="0" w:color="auto"/>
              <w:bottom w:val="single" w:sz="4" w:space="0" w:color="auto"/>
              <w:right w:val="single" w:sz="4" w:space="0" w:color="auto"/>
            </w:tcBorders>
            <w:hideMark/>
          </w:tcPr>
          <w:p w14:paraId="564CF1EF" w14:textId="77777777" w:rsidR="00CD56A9" w:rsidRPr="00CA7D85" w:rsidRDefault="00CD56A9" w:rsidP="004E235F">
            <w:pPr>
              <w:pStyle w:val="TAL"/>
              <w:rPr>
                <w:lang w:eastAsia="en-US"/>
              </w:rPr>
            </w:pPr>
            <w:r w:rsidRPr="00CA7D85">
              <w:rPr>
                <w:lang w:eastAsia="en-US"/>
              </w:rPr>
              <w:t xml:space="preserve">EXCEPTION: Step 5 below is repeated until 3 </w:t>
            </w:r>
            <w:r w:rsidRPr="00CA7D85">
              <w:rPr>
                <w:i/>
                <w:iCs/>
                <w:lang w:eastAsia="en-US"/>
              </w:rPr>
              <w:t>MeasurementReport</w:t>
            </w:r>
            <w:r w:rsidRPr="00CA7D85">
              <w:rPr>
                <w:lang w:eastAsia="en-US"/>
              </w:rPr>
              <w:t xml:space="preserve"> messages are received from the UE</w:t>
            </w:r>
          </w:p>
        </w:tc>
        <w:tc>
          <w:tcPr>
            <w:tcW w:w="720" w:type="dxa"/>
            <w:tcBorders>
              <w:top w:val="single" w:sz="4" w:space="0" w:color="auto"/>
              <w:left w:val="single" w:sz="4" w:space="0" w:color="auto"/>
              <w:bottom w:val="single" w:sz="4" w:space="0" w:color="auto"/>
              <w:right w:val="single" w:sz="4" w:space="0" w:color="auto"/>
            </w:tcBorders>
            <w:hideMark/>
          </w:tcPr>
          <w:p w14:paraId="60EA52EF" w14:textId="77777777" w:rsidR="00CD56A9" w:rsidRPr="00CA7D85" w:rsidRDefault="00CD56A9" w:rsidP="004E235F">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187C975C" w14:textId="77777777" w:rsidR="00CD56A9" w:rsidRPr="00CA7D85" w:rsidRDefault="00CD56A9" w:rsidP="004E235F">
            <w:pPr>
              <w:pStyle w:val="TAL"/>
              <w:rPr>
                <w:i/>
                <w:iCs/>
                <w:lang w:eastAsia="en-US"/>
              </w:rPr>
            </w:pPr>
            <w:r w:rsidRPr="00CA7D85">
              <w:rPr>
                <w:i/>
                <w:iCs/>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7EC7538C" w14:textId="77777777" w:rsidR="00CD56A9" w:rsidRPr="00CA7D85" w:rsidRDefault="00CD56A9" w:rsidP="004E235F">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3FDD2BBA" w14:textId="77777777" w:rsidR="00CD56A9" w:rsidRPr="00CA7D85" w:rsidRDefault="00CD56A9" w:rsidP="004E235F">
            <w:pPr>
              <w:pStyle w:val="TAC"/>
              <w:rPr>
                <w:lang w:eastAsia="en-US"/>
              </w:rPr>
            </w:pPr>
            <w:r w:rsidRPr="00CA7D85">
              <w:rPr>
                <w:lang w:eastAsia="en-US"/>
              </w:rPr>
              <w:t>-</w:t>
            </w:r>
          </w:p>
        </w:tc>
      </w:tr>
      <w:tr w:rsidR="00CD56A9" w:rsidRPr="00CA7D85" w14:paraId="3B3A7C68" w14:textId="77777777" w:rsidTr="004E235F">
        <w:tc>
          <w:tcPr>
            <w:tcW w:w="643" w:type="dxa"/>
            <w:tcBorders>
              <w:top w:val="single" w:sz="4" w:space="0" w:color="auto"/>
              <w:left w:val="single" w:sz="4" w:space="0" w:color="auto"/>
              <w:bottom w:val="single" w:sz="4" w:space="0" w:color="auto"/>
              <w:right w:val="single" w:sz="4" w:space="0" w:color="auto"/>
            </w:tcBorders>
            <w:hideMark/>
          </w:tcPr>
          <w:p w14:paraId="08057756" w14:textId="77777777" w:rsidR="00CD56A9" w:rsidRPr="00CA7D85" w:rsidRDefault="00CD56A9" w:rsidP="004E235F">
            <w:pPr>
              <w:pStyle w:val="TAC"/>
              <w:rPr>
                <w:lang w:eastAsia="en-US"/>
              </w:rPr>
            </w:pPr>
            <w:r w:rsidRPr="00CA7D85">
              <w:rPr>
                <w:lang w:eastAsia="en-US"/>
              </w:rPr>
              <w:t>5</w:t>
            </w:r>
          </w:p>
        </w:tc>
        <w:tc>
          <w:tcPr>
            <w:tcW w:w="4325" w:type="dxa"/>
            <w:tcBorders>
              <w:top w:val="single" w:sz="4" w:space="0" w:color="auto"/>
              <w:left w:val="single" w:sz="4" w:space="0" w:color="auto"/>
              <w:bottom w:val="single" w:sz="4" w:space="0" w:color="auto"/>
              <w:right w:val="single" w:sz="4" w:space="0" w:color="auto"/>
            </w:tcBorders>
            <w:hideMark/>
          </w:tcPr>
          <w:p w14:paraId="54BFD012" w14:textId="77777777" w:rsidR="00CD56A9" w:rsidRPr="00CA7D85" w:rsidRDefault="00CD56A9" w:rsidP="004E235F">
            <w:pPr>
              <w:pStyle w:val="TAL"/>
              <w:rPr>
                <w:lang w:eastAsia="en-US"/>
              </w:rPr>
            </w:pPr>
            <w:r w:rsidRPr="00CA7D85">
              <w:rPr>
                <w:lang w:eastAsia="en-US"/>
              </w:rPr>
              <w:t xml:space="preserve">Check: Does the UE transmit a </w:t>
            </w:r>
            <w:r w:rsidRPr="00CA7D85">
              <w:rPr>
                <w:i/>
                <w:lang w:eastAsia="en-US"/>
              </w:rPr>
              <w:t>ULInformationTransferMRDC</w:t>
            </w:r>
            <w:r w:rsidRPr="00CA7D85">
              <w:rPr>
                <w:lang w:eastAsia="en-US"/>
              </w:rPr>
              <w:t xml:space="preserve"> message containing NR </w:t>
            </w:r>
            <w:r w:rsidRPr="00CA7D85">
              <w:rPr>
                <w:i/>
                <w:iCs/>
                <w:lang w:eastAsia="en-US"/>
              </w:rPr>
              <w:t>MeasurementReport</w:t>
            </w:r>
            <w:r w:rsidRPr="00CA7D85">
              <w:rPr>
                <w:lang w:eastAsia="en-US"/>
              </w:rPr>
              <w:t xml:space="preserve"> message</w:t>
            </w:r>
            <w:r w:rsidR="00040702" w:rsidRPr="00CA7D85">
              <w:rPr>
                <w:lang w:eastAsia="en-US"/>
              </w:rPr>
              <w:t xml:space="preserve"> </w:t>
            </w:r>
            <w:r w:rsidR="00040702" w:rsidRPr="00CA7D85">
              <w:t>to report event A2 with the measured results for NR Cell 1?</w:t>
            </w:r>
          </w:p>
        </w:tc>
        <w:tc>
          <w:tcPr>
            <w:tcW w:w="720" w:type="dxa"/>
            <w:tcBorders>
              <w:top w:val="single" w:sz="4" w:space="0" w:color="auto"/>
              <w:left w:val="single" w:sz="4" w:space="0" w:color="auto"/>
              <w:bottom w:val="single" w:sz="4" w:space="0" w:color="auto"/>
              <w:right w:val="single" w:sz="4" w:space="0" w:color="auto"/>
            </w:tcBorders>
            <w:hideMark/>
          </w:tcPr>
          <w:p w14:paraId="5D9E145C" w14:textId="77777777" w:rsidR="00CD56A9" w:rsidRPr="00CA7D85" w:rsidRDefault="00CD56A9" w:rsidP="004E235F">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147FF4C0" w14:textId="77777777" w:rsidR="00CD56A9" w:rsidRPr="00CA7D85" w:rsidRDefault="00CD56A9" w:rsidP="004E235F">
            <w:pPr>
              <w:pStyle w:val="TAL"/>
              <w:rPr>
                <w:i/>
                <w:iCs/>
                <w:lang w:eastAsia="en-US"/>
              </w:rPr>
            </w:pPr>
            <w:r w:rsidRPr="00CA7D85">
              <w:rPr>
                <w:i/>
                <w:lang w:eastAsia="en-US"/>
              </w:rPr>
              <w:t>ULInformationTransferMRDC (</w:t>
            </w:r>
            <w:r w:rsidRPr="00CA7D85">
              <w:rPr>
                <w:i/>
                <w:iCs/>
                <w:lang w:eastAsia="en-US"/>
              </w:rPr>
              <w:t>MeasurementReport)</w:t>
            </w:r>
          </w:p>
        </w:tc>
        <w:tc>
          <w:tcPr>
            <w:tcW w:w="542" w:type="dxa"/>
            <w:tcBorders>
              <w:top w:val="single" w:sz="4" w:space="0" w:color="auto"/>
              <w:left w:val="single" w:sz="4" w:space="0" w:color="auto"/>
              <w:bottom w:val="single" w:sz="4" w:space="0" w:color="auto"/>
              <w:right w:val="single" w:sz="4" w:space="0" w:color="auto"/>
            </w:tcBorders>
            <w:hideMark/>
          </w:tcPr>
          <w:p w14:paraId="0BDD2FBD" w14:textId="77777777" w:rsidR="00CD56A9" w:rsidRPr="00CA7D85" w:rsidRDefault="00CD56A9" w:rsidP="004E235F">
            <w:pPr>
              <w:pStyle w:val="TAC"/>
              <w:rPr>
                <w:lang w:eastAsia="en-US"/>
              </w:rPr>
            </w:pPr>
            <w:r w:rsidRPr="00CA7D85">
              <w:rPr>
                <w:lang w:eastAsia="en-US"/>
              </w:rPr>
              <w:t>1</w:t>
            </w:r>
          </w:p>
        </w:tc>
        <w:tc>
          <w:tcPr>
            <w:tcW w:w="856" w:type="dxa"/>
            <w:tcBorders>
              <w:top w:val="single" w:sz="4" w:space="0" w:color="auto"/>
              <w:left w:val="single" w:sz="4" w:space="0" w:color="auto"/>
              <w:bottom w:val="single" w:sz="4" w:space="0" w:color="auto"/>
              <w:right w:val="single" w:sz="4" w:space="0" w:color="auto"/>
            </w:tcBorders>
            <w:hideMark/>
          </w:tcPr>
          <w:p w14:paraId="3F7D0BCD" w14:textId="77777777" w:rsidR="00CD56A9" w:rsidRPr="00CA7D85" w:rsidRDefault="00CD56A9" w:rsidP="004E235F">
            <w:pPr>
              <w:pStyle w:val="TAC"/>
              <w:rPr>
                <w:lang w:eastAsia="en-US"/>
              </w:rPr>
            </w:pPr>
            <w:r w:rsidRPr="00CA7D85">
              <w:rPr>
                <w:lang w:eastAsia="en-US"/>
              </w:rPr>
              <w:t>P</w:t>
            </w:r>
          </w:p>
        </w:tc>
      </w:tr>
      <w:tr w:rsidR="00CD56A9" w:rsidRPr="00CA7D85" w14:paraId="7280536B" w14:textId="77777777" w:rsidTr="004E235F">
        <w:tc>
          <w:tcPr>
            <w:tcW w:w="643" w:type="dxa"/>
            <w:tcBorders>
              <w:top w:val="single" w:sz="4" w:space="0" w:color="auto"/>
              <w:left w:val="single" w:sz="4" w:space="0" w:color="auto"/>
              <w:bottom w:val="single" w:sz="4" w:space="0" w:color="auto"/>
              <w:right w:val="single" w:sz="4" w:space="0" w:color="auto"/>
            </w:tcBorders>
            <w:hideMark/>
          </w:tcPr>
          <w:p w14:paraId="4DC37FD1" w14:textId="77777777" w:rsidR="00CD56A9" w:rsidRPr="00CA7D85" w:rsidRDefault="00CD56A9" w:rsidP="004E235F">
            <w:pPr>
              <w:pStyle w:val="TAC"/>
              <w:rPr>
                <w:lang w:eastAsia="zh-CN"/>
              </w:rPr>
            </w:pPr>
            <w:r w:rsidRPr="00CA7D85">
              <w:rPr>
                <w:lang w:eastAsia="en-US"/>
              </w:rPr>
              <w:t>6</w:t>
            </w:r>
          </w:p>
        </w:tc>
        <w:tc>
          <w:tcPr>
            <w:tcW w:w="4325" w:type="dxa"/>
            <w:tcBorders>
              <w:top w:val="single" w:sz="4" w:space="0" w:color="auto"/>
              <w:left w:val="single" w:sz="4" w:space="0" w:color="auto"/>
              <w:bottom w:val="single" w:sz="4" w:space="0" w:color="auto"/>
              <w:right w:val="single" w:sz="4" w:space="0" w:color="auto"/>
            </w:tcBorders>
            <w:hideMark/>
          </w:tcPr>
          <w:p w14:paraId="600B4D31" w14:textId="77777777" w:rsidR="00CD56A9" w:rsidRPr="00CA7D85" w:rsidRDefault="00CD56A9" w:rsidP="004E235F">
            <w:pPr>
              <w:pStyle w:val="TAL"/>
              <w:rPr>
                <w:lang w:eastAsia="en-US"/>
              </w:rPr>
            </w:pPr>
            <w:r w:rsidRPr="00CA7D85">
              <w:rPr>
                <w:rFonts w:eastAsia="MS Gothic"/>
                <w:lang w:eastAsia="en-US"/>
              </w:rPr>
              <w:t>SS re-adjusts the cell-specific reference signal level according to row "T2".</w:t>
            </w:r>
          </w:p>
        </w:tc>
        <w:tc>
          <w:tcPr>
            <w:tcW w:w="720" w:type="dxa"/>
            <w:tcBorders>
              <w:top w:val="single" w:sz="4" w:space="0" w:color="auto"/>
              <w:left w:val="single" w:sz="4" w:space="0" w:color="auto"/>
              <w:bottom w:val="single" w:sz="4" w:space="0" w:color="auto"/>
              <w:right w:val="single" w:sz="4" w:space="0" w:color="auto"/>
            </w:tcBorders>
            <w:hideMark/>
          </w:tcPr>
          <w:p w14:paraId="2C9D2998" w14:textId="77777777" w:rsidR="00CD56A9" w:rsidRPr="00CA7D85" w:rsidRDefault="00CD56A9" w:rsidP="004E235F">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24516910" w14:textId="77777777" w:rsidR="00CD56A9" w:rsidRPr="00CA7D85" w:rsidRDefault="00CD56A9" w:rsidP="004E235F">
            <w:pPr>
              <w:pStyle w:val="TAL"/>
              <w:rPr>
                <w:i/>
                <w:iCs/>
                <w:lang w:eastAsia="en-US"/>
              </w:rPr>
            </w:pPr>
            <w:r w:rsidRPr="00CA7D85">
              <w:rPr>
                <w:i/>
                <w:iCs/>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6238512B" w14:textId="77777777" w:rsidR="00CD56A9" w:rsidRPr="00CA7D85" w:rsidRDefault="00CD56A9" w:rsidP="004E235F">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258ECDF7" w14:textId="77777777" w:rsidR="00CD56A9" w:rsidRPr="00CA7D85" w:rsidRDefault="00CD56A9" w:rsidP="004E235F">
            <w:pPr>
              <w:pStyle w:val="TAC"/>
              <w:rPr>
                <w:lang w:eastAsia="en-US"/>
              </w:rPr>
            </w:pPr>
            <w:r w:rsidRPr="00CA7D85">
              <w:rPr>
                <w:lang w:eastAsia="en-US"/>
              </w:rPr>
              <w:t>-</w:t>
            </w:r>
          </w:p>
        </w:tc>
      </w:tr>
      <w:tr w:rsidR="00CD56A9" w:rsidRPr="00CA7D85" w14:paraId="21E54060"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hideMark/>
          </w:tcPr>
          <w:p w14:paraId="400D3625" w14:textId="77777777" w:rsidR="00CD56A9" w:rsidRPr="00CA7D85" w:rsidRDefault="00CD56A9" w:rsidP="004E235F">
            <w:pPr>
              <w:pStyle w:val="TAC"/>
              <w:rPr>
                <w:lang w:eastAsia="zh-CN"/>
              </w:rPr>
            </w:pPr>
            <w:r w:rsidRPr="00CA7D85">
              <w:rPr>
                <w:lang w:eastAsia="en-US"/>
              </w:rPr>
              <w:t>7</w:t>
            </w:r>
          </w:p>
        </w:tc>
        <w:tc>
          <w:tcPr>
            <w:tcW w:w="4325" w:type="dxa"/>
            <w:tcBorders>
              <w:top w:val="single" w:sz="4" w:space="0" w:color="auto"/>
              <w:left w:val="single" w:sz="4" w:space="0" w:color="auto"/>
              <w:bottom w:val="single" w:sz="4" w:space="0" w:color="auto"/>
              <w:right w:val="single" w:sz="4" w:space="0" w:color="auto"/>
            </w:tcBorders>
            <w:hideMark/>
          </w:tcPr>
          <w:p w14:paraId="55E2F019" w14:textId="77777777" w:rsidR="00CD56A9" w:rsidRPr="00CA7D85" w:rsidRDefault="00CD56A9" w:rsidP="004E235F">
            <w:pPr>
              <w:pStyle w:val="TAL"/>
              <w:rPr>
                <w:lang w:eastAsia="en-US"/>
              </w:rPr>
            </w:pPr>
            <w:r w:rsidRPr="00CA7D85">
              <w:rPr>
                <w:lang w:eastAsia="en-US"/>
              </w:rPr>
              <w:t xml:space="preserve">Wait and ignore </w:t>
            </w:r>
            <w:r w:rsidRPr="00CA7D85">
              <w:rPr>
                <w:i/>
                <w:iCs/>
                <w:lang w:eastAsia="en-US"/>
              </w:rPr>
              <w:t>MeasurementReport</w:t>
            </w:r>
            <w:r w:rsidRPr="00CA7D85">
              <w:rPr>
                <w:lang w:eastAsia="en-US"/>
              </w:rPr>
              <w:t xml:space="preserve"> messages for </w:t>
            </w:r>
            <w:r w:rsidRPr="00CA7D85">
              <w:rPr>
                <w:lang w:eastAsia="zh-CN"/>
              </w:rPr>
              <w:t>15</w:t>
            </w:r>
            <w:r w:rsidRPr="00CA7D85">
              <w:rPr>
                <w:lang w:eastAsia="en-US"/>
              </w:rPr>
              <w:t xml:space="preserve"> s to allow change of power levels for NR Cell 1</w:t>
            </w:r>
            <w:r w:rsidRPr="00CA7D85">
              <w:rPr>
                <w:lang w:eastAsia="zh-CN"/>
              </w:rPr>
              <w:t xml:space="preserve"> and UE measurement</w:t>
            </w:r>
            <w:r w:rsidRPr="00CA7D85">
              <w:rPr>
                <w:lang w:eastAsia="en-US"/>
              </w:rPr>
              <w:t>.</w:t>
            </w:r>
          </w:p>
        </w:tc>
        <w:tc>
          <w:tcPr>
            <w:tcW w:w="720" w:type="dxa"/>
            <w:tcBorders>
              <w:top w:val="single" w:sz="4" w:space="0" w:color="auto"/>
              <w:left w:val="single" w:sz="4" w:space="0" w:color="auto"/>
              <w:bottom w:val="single" w:sz="4" w:space="0" w:color="auto"/>
              <w:right w:val="single" w:sz="4" w:space="0" w:color="auto"/>
            </w:tcBorders>
            <w:hideMark/>
          </w:tcPr>
          <w:p w14:paraId="7E21D3EF" w14:textId="77777777" w:rsidR="00CD56A9" w:rsidRPr="00CA7D85" w:rsidRDefault="00CD56A9" w:rsidP="004E235F">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72CC6464" w14:textId="77777777" w:rsidR="00CD56A9" w:rsidRPr="00CA7D85" w:rsidRDefault="00CD56A9" w:rsidP="004E235F">
            <w:pPr>
              <w:pStyle w:val="TAL"/>
              <w:rPr>
                <w:i/>
                <w:iCs/>
                <w:lang w:eastAsia="en-US"/>
              </w:rPr>
            </w:pPr>
            <w:r w:rsidRPr="00CA7D85">
              <w:rPr>
                <w:i/>
                <w:iCs/>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2634582D" w14:textId="77777777" w:rsidR="00CD56A9" w:rsidRPr="00CA7D85" w:rsidRDefault="00CD56A9" w:rsidP="004E235F">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412775F6" w14:textId="77777777" w:rsidR="00CD56A9" w:rsidRPr="00CA7D85" w:rsidRDefault="00CD56A9" w:rsidP="004E235F">
            <w:pPr>
              <w:pStyle w:val="TAC"/>
              <w:rPr>
                <w:lang w:eastAsia="en-US"/>
              </w:rPr>
            </w:pPr>
            <w:r w:rsidRPr="00CA7D85">
              <w:rPr>
                <w:lang w:eastAsia="en-US"/>
              </w:rPr>
              <w:t>-</w:t>
            </w:r>
          </w:p>
        </w:tc>
      </w:tr>
      <w:tr w:rsidR="00CD56A9" w:rsidRPr="00CA7D85" w14:paraId="7887540D"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hideMark/>
          </w:tcPr>
          <w:p w14:paraId="72E36CD4" w14:textId="77777777" w:rsidR="00CD56A9" w:rsidRPr="00CA7D85" w:rsidRDefault="00CD56A9" w:rsidP="004E235F">
            <w:pPr>
              <w:pStyle w:val="TAC"/>
              <w:rPr>
                <w:lang w:eastAsia="en-US"/>
              </w:rPr>
            </w:pPr>
            <w:r w:rsidRPr="00CA7D85">
              <w:rPr>
                <w:lang w:eastAsia="en-US"/>
              </w:rPr>
              <w:t>8</w:t>
            </w:r>
          </w:p>
        </w:tc>
        <w:tc>
          <w:tcPr>
            <w:tcW w:w="4325" w:type="dxa"/>
            <w:tcBorders>
              <w:top w:val="single" w:sz="4" w:space="0" w:color="auto"/>
              <w:left w:val="single" w:sz="4" w:space="0" w:color="auto"/>
              <w:bottom w:val="single" w:sz="4" w:space="0" w:color="auto"/>
              <w:right w:val="single" w:sz="4" w:space="0" w:color="auto"/>
            </w:tcBorders>
            <w:hideMark/>
          </w:tcPr>
          <w:p w14:paraId="19D2E592" w14:textId="77777777" w:rsidR="00CD56A9" w:rsidRPr="00CA7D85" w:rsidRDefault="00CD56A9" w:rsidP="004E235F">
            <w:pPr>
              <w:pStyle w:val="TAL"/>
              <w:rPr>
                <w:lang w:eastAsia="en-US"/>
              </w:rPr>
            </w:pPr>
            <w:r w:rsidRPr="00CA7D85">
              <w:rPr>
                <w:lang w:eastAsia="en-US"/>
              </w:rPr>
              <w:t xml:space="preserve">Check: Does the UE attempt to transmit an </w:t>
            </w:r>
            <w:r w:rsidRPr="00CA7D85">
              <w:rPr>
                <w:iCs/>
                <w:lang w:eastAsia="en-US"/>
              </w:rPr>
              <w:t>uplink</w:t>
            </w:r>
            <w:r w:rsidRPr="00CA7D85">
              <w:rPr>
                <w:lang w:eastAsia="en-US"/>
              </w:rPr>
              <w:t xml:space="preserve"> message within the next 10s?</w:t>
            </w:r>
          </w:p>
        </w:tc>
        <w:tc>
          <w:tcPr>
            <w:tcW w:w="720" w:type="dxa"/>
            <w:tcBorders>
              <w:top w:val="single" w:sz="4" w:space="0" w:color="auto"/>
              <w:left w:val="single" w:sz="4" w:space="0" w:color="auto"/>
              <w:bottom w:val="single" w:sz="4" w:space="0" w:color="auto"/>
              <w:right w:val="single" w:sz="4" w:space="0" w:color="auto"/>
            </w:tcBorders>
            <w:hideMark/>
          </w:tcPr>
          <w:p w14:paraId="4ABDE2E3" w14:textId="77777777" w:rsidR="00CD56A9" w:rsidRPr="00CA7D85" w:rsidRDefault="00CD56A9" w:rsidP="004E235F">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71B5F7ED" w14:textId="77777777" w:rsidR="00CD56A9" w:rsidRPr="00CA7D85" w:rsidRDefault="00CD56A9" w:rsidP="004E235F">
            <w:pPr>
              <w:pStyle w:val="TAL"/>
              <w:rPr>
                <w:i/>
                <w:iCs/>
                <w:lang w:eastAsia="en-US"/>
              </w:rPr>
            </w:pPr>
            <w:r w:rsidRPr="00CA7D85">
              <w:rPr>
                <w:i/>
                <w:iCs/>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6CF53AA7" w14:textId="77777777" w:rsidR="00CD56A9" w:rsidRPr="00CA7D85" w:rsidRDefault="00CD56A9" w:rsidP="004E235F">
            <w:pPr>
              <w:pStyle w:val="TAC"/>
              <w:rPr>
                <w:lang w:eastAsia="en-US"/>
              </w:rPr>
            </w:pPr>
            <w:r w:rsidRPr="00CA7D85">
              <w:rPr>
                <w:lang w:eastAsia="en-US"/>
              </w:rPr>
              <w:t>2</w:t>
            </w:r>
          </w:p>
        </w:tc>
        <w:tc>
          <w:tcPr>
            <w:tcW w:w="856" w:type="dxa"/>
            <w:tcBorders>
              <w:top w:val="single" w:sz="4" w:space="0" w:color="auto"/>
              <w:left w:val="single" w:sz="4" w:space="0" w:color="auto"/>
              <w:bottom w:val="single" w:sz="4" w:space="0" w:color="auto"/>
              <w:right w:val="single" w:sz="4" w:space="0" w:color="auto"/>
            </w:tcBorders>
            <w:hideMark/>
          </w:tcPr>
          <w:p w14:paraId="16D806BE" w14:textId="77777777" w:rsidR="00CD56A9" w:rsidRPr="00CA7D85" w:rsidRDefault="00CD56A9" w:rsidP="004E235F">
            <w:pPr>
              <w:pStyle w:val="TAC"/>
              <w:rPr>
                <w:lang w:eastAsia="en-US"/>
              </w:rPr>
            </w:pPr>
            <w:r w:rsidRPr="00CA7D85">
              <w:rPr>
                <w:lang w:eastAsia="en-US"/>
              </w:rPr>
              <w:t>F</w:t>
            </w:r>
          </w:p>
        </w:tc>
      </w:tr>
    </w:tbl>
    <w:p w14:paraId="7AB07D4A" w14:textId="77777777" w:rsidR="00CD56A9" w:rsidRPr="00CA7D85" w:rsidRDefault="00CD56A9" w:rsidP="00CD56A9">
      <w:pPr>
        <w:rPr>
          <w:lang w:eastAsia="sv-SE"/>
        </w:rPr>
      </w:pPr>
    </w:p>
    <w:p w14:paraId="5FC388C6" w14:textId="77777777" w:rsidR="00CD56A9" w:rsidRPr="00CA7D85" w:rsidRDefault="00CE759B" w:rsidP="00DB78E1">
      <w:pPr>
        <w:pStyle w:val="H6"/>
      </w:pPr>
      <w:r w:rsidRPr="00CA7D85">
        <w:t>8.2.3.5.1</w:t>
      </w:r>
      <w:r w:rsidR="00CD56A9" w:rsidRPr="00CA7D85">
        <w:t>.3.3</w:t>
      </w:r>
      <w:r w:rsidR="00CD56A9" w:rsidRPr="00CA7D85">
        <w:tab/>
        <w:t>Specific message contents</w:t>
      </w:r>
    </w:p>
    <w:p w14:paraId="6B630EBC" w14:textId="77777777" w:rsidR="00CD56A9" w:rsidRPr="00CA7D85" w:rsidRDefault="00CD56A9" w:rsidP="00DB78E1">
      <w:pPr>
        <w:pStyle w:val="TH"/>
      </w:pPr>
      <w:r w:rsidRPr="00CA7D85" w:rsidDel="00E70BA9">
        <w:t xml:space="preserve"> </w:t>
      </w:r>
      <w:r w:rsidRPr="00CA7D85">
        <w:t xml:space="preserve">Table </w:t>
      </w:r>
      <w:r w:rsidR="00CE759B" w:rsidRPr="00CA7D85">
        <w:t>8.2.3.5.1</w:t>
      </w:r>
      <w:r w:rsidRPr="00CA7D85">
        <w:t xml:space="preserve">.3.3-1: RRCConnectionReconfiguration (step 1, Table </w:t>
      </w:r>
      <w:r w:rsidR="00CE759B" w:rsidRPr="00CA7D85">
        <w:t>8.2.3.5.1</w:t>
      </w:r>
      <w:r w:rsidRPr="00CA7D85">
        <w:t>.3.2-2)</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81"/>
      </w:tblGrid>
      <w:tr w:rsidR="00CD56A9" w:rsidRPr="00CA7D85" w14:paraId="780CAD97" w14:textId="77777777" w:rsidTr="004E235F">
        <w:tc>
          <w:tcPr>
            <w:tcW w:w="9781" w:type="dxa"/>
          </w:tcPr>
          <w:p w14:paraId="52393756" w14:textId="31B49AA8" w:rsidR="00CD56A9" w:rsidRPr="00CA7D85" w:rsidRDefault="001953B5" w:rsidP="004E235F">
            <w:pPr>
              <w:keepNext/>
              <w:keepLines/>
              <w:overflowPunct/>
              <w:autoSpaceDE/>
              <w:autoSpaceDN/>
              <w:adjustRightInd/>
              <w:spacing w:after="0"/>
              <w:rPr>
                <w:rFonts w:ascii="Arial" w:hAnsi="Arial"/>
                <w:sz w:val="18"/>
              </w:rPr>
            </w:pPr>
            <w:r w:rsidRPr="00CA7D85">
              <w:rPr>
                <w:rFonts w:ascii="Arial" w:hAnsi="Arial"/>
                <w:sz w:val="18"/>
              </w:rPr>
              <w:t>Derivation Path: TS 36.</w:t>
            </w:r>
            <w:r w:rsidR="00CD56A9" w:rsidRPr="00CA7D85">
              <w:rPr>
                <w:rFonts w:ascii="Arial" w:hAnsi="Arial"/>
                <w:sz w:val="18"/>
              </w:rPr>
              <w:t>508 [7]</w:t>
            </w:r>
            <w:r w:rsidR="00757877" w:rsidRPr="00CA7D85">
              <w:rPr>
                <w:rFonts w:ascii="Arial" w:hAnsi="Arial"/>
                <w:sz w:val="18"/>
              </w:rPr>
              <w:t>,</w:t>
            </w:r>
            <w:r w:rsidR="00CD56A9" w:rsidRPr="00CA7D85">
              <w:rPr>
                <w:rFonts w:ascii="Arial" w:hAnsi="Arial"/>
                <w:sz w:val="18"/>
              </w:rPr>
              <w:t xml:space="preserve"> </w:t>
            </w:r>
            <w:r w:rsidR="00757877" w:rsidRPr="00CA7D85">
              <w:rPr>
                <w:rFonts w:ascii="Arial" w:hAnsi="Arial"/>
                <w:sz w:val="18"/>
              </w:rPr>
              <w:t>T</w:t>
            </w:r>
            <w:r w:rsidR="00CD56A9" w:rsidRPr="00CA7D85">
              <w:rPr>
                <w:rFonts w:ascii="Arial" w:hAnsi="Arial"/>
                <w:sz w:val="18"/>
              </w:rPr>
              <w:t xml:space="preserve">able 4.6.1-8 with condition </w:t>
            </w:r>
            <w:r w:rsidR="00C86217" w:rsidRPr="00CA7D85">
              <w:rPr>
                <w:rFonts w:ascii="Arial" w:hAnsi="Arial"/>
                <w:sz w:val="18"/>
              </w:rPr>
              <w:t>EN-DC_EmbedNR_RRCRecon</w:t>
            </w:r>
          </w:p>
        </w:tc>
      </w:tr>
    </w:tbl>
    <w:p w14:paraId="196C6169" w14:textId="77777777" w:rsidR="00CD56A9" w:rsidRPr="00CA7D85" w:rsidRDefault="00CD56A9" w:rsidP="00CD56A9"/>
    <w:p w14:paraId="6DE1ADD1" w14:textId="77777777" w:rsidR="00CD56A9" w:rsidRPr="00CA7D85" w:rsidRDefault="00CD56A9" w:rsidP="00DB78E1">
      <w:pPr>
        <w:pStyle w:val="TH"/>
      </w:pPr>
      <w:r w:rsidRPr="00CA7D85">
        <w:t xml:space="preserve">Table </w:t>
      </w:r>
      <w:r w:rsidR="00CE759B" w:rsidRPr="00CA7D85">
        <w:t>8.2.3.5.1</w:t>
      </w:r>
      <w:r w:rsidRPr="00CA7D85">
        <w:t xml:space="preserve">.3.3-2: RRCReconfiguration (Table </w:t>
      </w:r>
      <w:r w:rsidR="00CE759B" w:rsidRPr="00CA7D85">
        <w:t>8.2.3.5.1</w:t>
      </w:r>
      <w:r w:rsidRPr="00CA7D85">
        <w:t>.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CD56A9" w:rsidRPr="00CA7D85" w14:paraId="027E171E" w14:textId="77777777" w:rsidTr="004E235F">
        <w:tc>
          <w:tcPr>
            <w:tcW w:w="9747" w:type="dxa"/>
          </w:tcPr>
          <w:p w14:paraId="05D61F5E" w14:textId="39B56712" w:rsidR="00CD56A9" w:rsidRPr="00CA7D85" w:rsidRDefault="001953B5" w:rsidP="004E235F">
            <w:pPr>
              <w:pStyle w:val="TAL"/>
              <w:rPr>
                <w:lang w:eastAsia="en-US"/>
              </w:rPr>
            </w:pPr>
            <w:r w:rsidRPr="00CA7D85">
              <w:rPr>
                <w:lang w:eastAsia="en-US"/>
              </w:rPr>
              <w:t>Derivation Path: TS 38.5</w:t>
            </w:r>
            <w:r w:rsidR="00CD56A9" w:rsidRPr="00CA7D85">
              <w:rPr>
                <w:lang w:eastAsia="en-US"/>
              </w:rPr>
              <w:t xml:space="preserve">08-1 [4], Table </w:t>
            </w:r>
            <w:r w:rsidR="0075232C" w:rsidRPr="00CA7D85">
              <w:rPr>
                <w:lang w:eastAsia="en-US"/>
              </w:rPr>
              <w:t>4.6.1-13</w:t>
            </w:r>
            <w:r w:rsidR="00CD56A9" w:rsidRPr="00CA7D85">
              <w:rPr>
                <w:lang w:eastAsia="en-US"/>
              </w:rPr>
              <w:t xml:space="preserve"> with condition </w:t>
            </w:r>
            <w:r w:rsidR="00C86217" w:rsidRPr="00CA7D85">
              <w:t>EN-DC_MEAS</w:t>
            </w:r>
          </w:p>
        </w:tc>
      </w:tr>
    </w:tbl>
    <w:p w14:paraId="3A4995B1" w14:textId="77777777" w:rsidR="00CD56A9" w:rsidRPr="00CA7D85" w:rsidRDefault="00CD56A9" w:rsidP="00CD56A9"/>
    <w:p w14:paraId="34007F32" w14:textId="77777777" w:rsidR="00CD56A9" w:rsidRPr="00CA7D85" w:rsidRDefault="00CD56A9" w:rsidP="00DB78E1">
      <w:pPr>
        <w:pStyle w:val="TH"/>
      </w:pPr>
      <w:r w:rsidRPr="00CA7D85">
        <w:t xml:space="preserve">Table </w:t>
      </w:r>
      <w:r w:rsidR="00CE759B" w:rsidRPr="00CA7D85">
        <w:t>8.2.3.5.1</w:t>
      </w:r>
      <w:r w:rsidRPr="00CA7D85">
        <w:t xml:space="preserve">.3.3-3: MeasConfig (Table </w:t>
      </w:r>
      <w:r w:rsidR="00CE759B" w:rsidRPr="00CA7D85">
        <w:t>8.2.3.5.1</w:t>
      </w:r>
      <w:r w:rsidRPr="00CA7D85">
        <w:t>.3.3-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CD56A9" w:rsidRPr="00CA7D85" w14:paraId="67B93D47" w14:textId="77777777" w:rsidTr="004E235F">
        <w:tc>
          <w:tcPr>
            <w:tcW w:w="9637" w:type="dxa"/>
            <w:gridSpan w:val="4"/>
            <w:shd w:val="clear" w:color="auto" w:fill="auto"/>
          </w:tcPr>
          <w:p w14:paraId="121C6E1E" w14:textId="532D5F7B" w:rsidR="00CD56A9" w:rsidRPr="00CA7D85" w:rsidRDefault="001953B5" w:rsidP="00AE4730">
            <w:pPr>
              <w:pStyle w:val="TAL"/>
              <w:rPr>
                <w:lang w:eastAsia="en-US"/>
              </w:rPr>
            </w:pPr>
            <w:r w:rsidRPr="00CA7D85">
              <w:rPr>
                <w:lang w:eastAsia="en-US"/>
              </w:rPr>
              <w:t>Derivation Path: TS 38.5</w:t>
            </w:r>
            <w:r w:rsidR="00CD56A9" w:rsidRPr="00CA7D85">
              <w:rPr>
                <w:lang w:eastAsia="en-US"/>
              </w:rPr>
              <w:t>08-1[4]</w:t>
            </w:r>
            <w:r w:rsidR="00AE4730" w:rsidRPr="00CA7D85">
              <w:rPr>
                <w:lang w:eastAsia="en-US"/>
              </w:rPr>
              <w:t>. T</w:t>
            </w:r>
            <w:r w:rsidR="00CD56A9" w:rsidRPr="00CA7D85">
              <w:rPr>
                <w:lang w:eastAsia="en-US"/>
              </w:rPr>
              <w:t xml:space="preserve">able </w:t>
            </w:r>
            <w:r w:rsidR="00CC07C5" w:rsidRPr="00CA7D85">
              <w:rPr>
                <w:lang w:eastAsia="en-US"/>
              </w:rPr>
              <w:t>4.6.3-69</w:t>
            </w:r>
          </w:p>
        </w:tc>
      </w:tr>
      <w:tr w:rsidR="00CD56A9" w:rsidRPr="00CA7D85" w14:paraId="161FC0C8" w14:textId="77777777" w:rsidTr="004E235F">
        <w:tc>
          <w:tcPr>
            <w:tcW w:w="4535" w:type="dxa"/>
            <w:tcBorders>
              <w:bottom w:val="single" w:sz="4" w:space="0" w:color="auto"/>
            </w:tcBorders>
            <w:shd w:val="clear" w:color="auto" w:fill="auto"/>
          </w:tcPr>
          <w:p w14:paraId="4870B877" w14:textId="77777777" w:rsidR="00CD56A9" w:rsidRPr="00CA7D85" w:rsidRDefault="00CD56A9" w:rsidP="004E235F">
            <w:pPr>
              <w:pStyle w:val="TAH"/>
              <w:rPr>
                <w:lang w:eastAsia="en-US"/>
              </w:rPr>
            </w:pPr>
            <w:r w:rsidRPr="00CA7D85">
              <w:rPr>
                <w:lang w:eastAsia="en-US"/>
              </w:rPr>
              <w:t>Information Element</w:t>
            </w:r>
          </w:p>
        </w:tc>
        <w:tc>
          <w:tcPr>
            <w:tcW w:w="2267" w:type="dxa"/>
            <w:tcBorders>
              <w:bottom w:val="single" w:sz="4" w:space="0" w:color="auto"/>
            </w:tcBorders>
            <w:shd w:val="clear" w:color="auto" w:fill="auto"/>
          </w:tcPr>
          <w:p w14:paraId="276187BF" w14:textId="77777777" w:rsidR="00CD56A9" w:rsidRPr="00CA7D85" w:rsidRDefault="00CD56A9" w:rsidP="004E235F">
            <w:pPr>
              <w:pStyle w:val="TAH"/>
              <w:rPr>
                <w:lang w:eastAsia="en-US"/>
              </w:rPr>
            </w:pPr>
            <w:r w:rsidRPr="00CA7D85">
              <w:rPr>
                <w:lang w:eastAsia="en-US"/>
              </w:rPr>
              <w:t>Value/Remark</w:t>
            </w:r>
          </w:p>
        </w:tc>
        <w:tc>
          <w:tcPr>
            <w:tcW w:w="1700" w:type="dxa"/>
            <w:tcBorders>
              <w:bottom w:val="single" w:sz="4" w:space="0" w:color="auto"/>
            </w:tcBorders>
            <w:shd w:val="clear" w:color="auto" w:fill="auto"/>
          </w:tcPr>
          <w:p w14:paraId="63A16E0C" w14:textId="77777777" w:rsidR="00CD56A9" w:rsidRPr="00CA7D85" w:rsidRDefault="00CD56A9" w:rsidP="004E235F">
            <w:pPr>
              <w:pStyle w:val="TAH"/>
              <w:rPr>
                <w:lang w:eastAsia="en-US"/>
              </w:rPr>
            </w:pPr>
            <w:r w:rsidRPr="00CA7D85">
              <w:rPr>
                <w:lang w:eastAsia="en-US"/>
              </w:rPr>
              <w:t>Comment</w:t>
            </w:r>
          </w:p>
        </w:tc>
        <w:tc>
          <w:tcPr>
            <w:tcW w:w="1135" w:type="dxa"/>
            <w:tcBorders>
              <w:bottom w:val="single" w:sz="4" w:space="0" w:color="auto"/>
            </w:tcBorders>
            <w:shd w:val="clear" w:color="auto" w:fill="auto"/>
          </w:tcPr>
          <w:p w14:paraId="43079D06" w14:textId="77777777" w:rsidR="00CD56A9" w:rsidRPr="00CA7D85" w:rsidRDefault="00CD56A9" w:rsidP="004E235F">
            <w:pPr>
              <w:pStyle w:val="TAH"/>
              <w:rPr>
                <w:lang w:eastAsia="en-US"/>
              </w:rPr>
            </w:pPr>
            <w:r w:rsidRPr="00CA7D85">
              <w:rPr>
                <w:lang w:eastAsia="en-US"/>
              </w:rPr>
              <w:t>Condition</w:t>
            </w:r>
          </w:p>
        </w:tc>
      </w:tr>
      <w:tr w:rsidR="00CD56A9" w:rsidRPr="00CA7D85" w14:paraId="7ADDFAEC" w14:textId="77777777" w:rsidTr="004E235F">
        <w:tc>
          <w:tcPr>
            <w:tcW w:w="4535" w:type="dxa"/>
            <w:tcBorders>
              <w:top w:val="single" w:sz="4" w:space="0" w:color="auto"/>
              <w:bottom w:val="single" w:sz="4" w:space="0" w:color="auto"/>
            </w:tcBorders>
            <w:shd w:val="clear" w:color="auto" w:fill="auto"/>
          </w:tcPr>
          <w:p w14:paraId="5B3364B6" w14:textId="77777777" w:rsidR="00CD56A9" w:rsidRPr="00CA7D85" w:rsidRDefault="00CD56A9" w:rsidP="004E235F">
            <w:pPr>
              <w:pStyle w:val="TAL"/>
              <w:rPr>
                <w:lang w:eastAsia="en-US"/>
              </w:rPr>
            </w:pPr>
            <w:r w:rsidRPr="00CA7D85">
              <w:rPr>
                <w:lang w:eastAsia="en-US"/>
              </w:rPr>
              <w:t>measConfig ::= SEQUENCE {</w:t>
            </w:r>
          </w:p>
        </w:tc>
        <w:tc>
          <w:tcPr>
            <w:tcW w:w="2267" w:type="dxa"/>
            <w:tcBorders>
              <w:top w:val="single" w:sz="4" w:space="0" w:color="auto"/>
              <w:bottom w:val="single" w:sz="4" w:space="0" w:color="auto"/>
            </w:tcBorders>
            <w:shd w:val="clear" w:color="auto" w:fill="auto"/>
          </w:tcPr>
          <w:p w14:paraId="5DAB92D3" w14:textId="77777777" w:rsidR="00CD56A9" w:rsidRPr="00CA7D85" w:rsidRDefault="00CD56A9" w:rsidP="004E235F">
            <w:pPr>
              <w:pStyle w:val="TAL"/>
              <w:rPr>
                <w:lang w:eastAsia="en-US"/>
              </w:rPr>
            </w:pPr>
          </w:p>
        </w:tc>
        <w:tc>
          <w:tcPr>
            <w:tcW w:w="1700" w:type="dxa"/>
            <w:tcBorders>
              <w:top w:val="single" w:sz="4" w:space="0" w:color="auto"/>
              <w:bottom w:val="single" w:sz="4" w:space="0" w:color="auto"/>
            </w:tcBorders>
            <w:shd w:val="clear" w:color="auto" w:fill="auto"/>
          </w:tcPr>
          <w:p w14:paraId="1A2C9A65" w14:textId="77777777" w:rsidR="00CD56A9" w:rsidRPr="00CA7D85" w:rsidRDefault="00CD56A9" w:rsidP="004E235F">
            <w:pPr>
              <w:pStyle w:val="TAL"/>
              <w:rPr>
                <w:lang w:eastAsia="en-US"/>
              </w:rPr>
            </w:pPr>
          </w:p>
        </w:tc>
        <w:tc>
          <w:tcPr>
            <w:tcW w:w="1135" w:type="dxa"/>
            <w:tcBorders>
              <w:top w:val="single" w:sz="4" w:space="0" w:color="auto"/>
              <w:bottom w:val="single" w:sz="4" w:space="0" w:color="auto"/>
            </w:tcBorders>
            <w:shd w:val="clear" w:color="auto" w:fill="auto"/>
          </w:tcPr>
          <w:p w14:paraId="3C2BE431" w14:textId="77777777" w:rsidR="00CD56A9" w:rsidRPr="00CA7D85" w:rsidRDefault="00CD56A9" w:rsidP="004E235F">
            <w:pPr>
              <w:pStyle w:val="TAL"/>
              <w:rPr>
                <w:lang w:eastAsia="en-US"/>
              </w:rPr>
            </w:pPr>
          </w:p>
        </w:tc>
      </w:tr>
      <w:tr w:rsidR="00CD56A9" w:rsidRPr="00CA7D85" w14:paraId="34B08E6A" w14:textId="77777777" w:rsidTr="004E235F">
        <w:tc>
          <w:tcPr>
            <w:tcW w:w="4535" w:type="dxa"/>
            <w:tcBorders>
              <w:top w:val="single" w:sz="4" w:space="0" w:color="auto"/>
              <w:bottom w:val="single" w:sz="4" w:space="0" w:color="auto"/>
            </w:tcBorders>
            <w:shd w:val="clear" w:color="auto" w:fill="auto"/>
          </w:tcPr>
          <w:p w14:paraId="30F028BF" w14:textId="77777777" w:rsidR="00CD56A9" w:rsidRPr="00CA7D85" w:rsidRDefault="00CD56A9" w:rsidP="004E235F">
            <w:pPr>
              <w:pStyle w:val="TAL"/>
              <w:rPr>
                <w:lang w:eastAsia="en-US"/>
              </w:rPr>
            </w:pPr>
            <w:r w:rsidRPr="00CA7D85">
              <w:rPr>
                <w:lang w:eastAsia="en-US"/>
              </w:rPr>
              <w:t xml:space="preserve">  measObjectToAddModList SEQUENCE (SIZE (1.. maxNrofObjectId)) OF </w:t>
            </w:r>
            <w:r w:rsidR="00CE66E6" w:rsidRPr="00CA7D85">
              <w:t>MeasObjectToAddMod</w:t>
            </w:r>
            <w:r w:rsidRPr="00CA7D85">
              <w:rPr>
                <w:lang w:eastAsia="en-US"/>
              </w:rPr>
              <w:t xml:space="preserve"> {</w:t>
            </w:r>
          </w:p>
        </w:tc>
        <w:tc>
          <w:tcPr>
            <w:tcW w:w="2267" w:type="dxa"/>
            <w:tcBorders>
              <w:top w:val="single" w:sz="4" w:space="0" w:color="auto"/>
              <w:bottom w:val="single" w:sz="4" w:space="0" w:color="auto"/>
            </w:tcBorders>
            <w:shd w:val="clear" w:color="auto" w:fill="auto"/>
          </w:tcPr>
          <w:p w14:paraId="0857E85A" w14:textId="77777777" w:rsidR="00CD56A9" w:rsidRPr="00CA7D85" w:rsidRDefault="00CD56A9" w:rsidP="004E235F">
            <w:pPr>
              <w:pStyle w:val="TAL"/>
              <w:rPr>
                <w:lang w:eastAsia="en-US"/>
              </w:rPr>
            </w:pPr>
            <w:r w:rsidRPr="00CA7D85">
              <w:rPr>
                <w:lang w:eastAsia="en-US"/>
              </w:rPr>
              <w:t>1 entry</w:t>
            </w:r>
          </w:p>
        </w:tc>
        <w:tc>
          <w:tcPr>
            <w:tcW w:w="1700" w:type="dxa"/>
            <w:tcBorders>
              <w:top w:val="single" w:sz="4" w:space="0" w:color="auto"/>
              <w:bottom w:val="single" w:sz="4" w:space="0" w:color="auto"/>
            </w:tcBorders>
            <w:shd w:val="clear" w:color="auto" w:fill="auto"/>
          </w:tcPr>
          <w:p w14:paraId="2F798AAE" w14:textId="77777777" w:rsidR="00CD56A9" w:rsidRPr="00CA7D85" w:rsidRDefault="00CD56A9" w:rsidP="004E235F">
            <w:pPr>
              <w:pStyle w:val="TAL"/>
              <w:rPr>
                <w:lang w:eastAsia="en-US"/>
              </w:rPr>
            </w:pPr>
          </w:p>
        </w:tc>
        <w:tc>
          <w:tcPr>
            <w:tcW w:w="1135" w:type="dxa"/>
            <w:tcBorders>
              <w:top w:val="single" w:sz="4" w:space="0" w:color="auto"/>
              <w:bottom w:val="single" w:sz="4" w:space="0" w:color="auto"/>
            </w:tcBorders>
            <w:shd w:val="clear" w:color="auto" w:fill="auto"/>
          </w:tcPr>
          <w:p w14:paraId="64CA01B6" w14:textId="77777777" w:rsidR="00CD56A9" w:rsidRPr="00CA7D85" w:rsidRDefault="00CD56A9" w:rsidP="004E235F">
            <w:pPr>
              <w:pStyle w:val="TAL"/>
              <w:rPr>
                <w:lang w:eastAsia="en-US"/>
              </w:rPr>
            </w:pPr>
          </w:p>
        </w:tc>
      </w:tr>
      <w:tr w:rsidR="00CE66E6" w:rsidRPr="00CA7D85" w14:paraId="25A948CE" w14:textId="77777777" w:rsidTr="0016650B">
        <w:tc>
          <w:tcPr>
            <w:tcW w:w="4535" w:type="dxa"/>
            <w:tcBorders>
              <w:top w:val="single" w:sz="4" w:space="0" w:color="auto"/>
              <w:bottom w:val="single" w:sz="4" w:space="0" w:color="auto"/>
            </w:tcBorders>
            <w:shd w:val="clear" w:color="auto" w:fill="auto"/>
          </w:tcPr>
          <w:p w14:paraId="7454568A" w14:textId="77777777" w:rsidR="00CE66E6" w:rsidRPr="00CA7D85" w:rsidRDefault="00CE66E6" w:rsidP="00CE66E6">
            <w:pPr>
              <w:pStyle w:val="TAL"/>
              <w:rPr>
                <w:lang w:eastAsia="en-US"/>
              </w:rPr>
            </w:pPr>
            <w:r w:rsidRPr="00CA7D85">
              <w:t xml:space="preserve">    MeasObjectToAddMod[1] </w:t>
            </w:r>
            <w:r w:rsidRPr="00CA7D85">
              <w:rPr>
                <w:snapToGrid w:val="0"/>
                <w:lang w:eastAsia="en-US"/>
              </w:rPr>
              <w:t xml:space="preserve">SEQUENCE </w:t>
            </w:r>
            <w:r w:rsidRPr="00CA7D85">
              <w:rPr>
                <w:lang w:eastAsia="en-US"/>
              </w:rPr>
              <w:t>{</w:t>
            </w:r>
          </w:p>
        </w:tc>
        <w:tc>
          <w:tcPr>
            <w:tcW w:w="2267" w:type="dxa"/>
            <w:tcBorders>
              <w:top w:val="single" w:sz="4" w:space="0" w:color="auto"/>
              <w:bottom w:val="single" w:sz="4" w:space="0" w:color="auto"/>
            </w:tcBorders>
            <w:shd w:val="clear" w:color="auto" w:fill="auto"/>
          </w:tcPr>
          <w:p w14:paraId="6288EAC3" w14:textId="77777777" w:rsidR="00CE66E6" w:rsidRPr="00CA7D85" w:rsidRDefault="00CE66E6" w:rsidP="00CE66E6">
            <w:pPr>
              <w:pStyle w:val="TAL"/>
              <w:rPr>
                <w:lang w:eastAsia="en-US"/>
              </w:rPr>
            </w:pPr>
          </w:p>
        </w:tc>
        <w:tc>
          <w:tcPr>
            <w:tcW w:w="1700" w:type="dxa"/>
            <w:tcBorders>
              <w:top w:val="single" w:sz="4" w:space="0" w:color="auto"/>
              <w:bottom w:val="single" w:sz="4" w:space="0" w:color="auto"/>
            </w:tcBorders>
            <w:shd w:val="clear" w:color="auto" w:fill="auto"/>
          </w:tcPr>
          <w:p w14:paraId="39A313C8" w14:textId="77777777" w:rsidR="00CE66E6" w:rsidRPr="00CA7D85" w:rsidRDefault="00CE66E6" w:rsidP="00CE66E6">
            <w:pPr>
              <w:pStyle w:val="TAL"/>
              <w:rPr>
                <w:lang w:eastAsia="en-US"/>
              </w:rPr>
            </w:pPr>
            <w:r w:rsidRPr="00CA7D85">
              <w:rPr>
                <w:lang w:eastAsia="en-US"/>
              </w:rPr>
              <w:t>entry 1</w:t>
            </w:r>
          </w:p>
        </w:tc>
        <w:tc>
          <w:tcPr>
            <w:tcW w:w="1135" w:type="dxa"/>
            <w:tcBorders>
              <w:top w:val="single" w:sz="4" w:space="0" w:color="auto"/>
              <w:bottom w:val="single" w:sz="4" w:space="0" w:color="auto"/>
            </w:tcBorders>
            <w:shd w:val="clear" w:color="auto" w:fill="auto"/>
          </w:tcPr>
          <w:p w14:paraId="403AAA6F" w14:textId="77777777" w:rsidR="00CE66E6" w:rsidRPr="00CA7D85" w:rsidRDefault="00CE66E6" w:rsidP="00CE66E6">
            <w:pPr>
              <w:pStyle w:val="TAL"/>
              <w:rPr>
                <w:lang w:eastAsia="en-US"/>
              </w:rPr>
            </w:pPr>
          </w:p>
        </w:tc>
      </w:tr>
      <w:tr w:rsidR="00CE66E6" w:rsidRPr="00CA7D85" w14:paraId="17F6769B" w14:textId="77777777" w:rsidTr="004E235F">
        <w:tc>
          <w:tcPr>
            <w:tcW w:w="4535" w:type="dxa"/>
            <w:tcBorders>
              <w:top w:val="single" w:sz="4" w:space="0" w:color="auto"/>
              <w:bottom w:val="single" w:sz="4" w:space="0" w:color="auto"/>
            </w:tcBorders>
            <w:shd w:val="clear" w:color="auto" w:fill="auto"/>
          </w:tcPr>
          <w:p w14:paraId="6A5AD090" w14:textId="77777777" w:rsidR="00CE66E6" w:rsidRPr="00CA7D85" w:rsidRDefault="00CE66E6" w:rsidP="00CE66E6">
            <w:pPr>
              <w:pStyle w:val="TAL"/>
              <w:rPr>
                <w:lang w:eastAsia="en-US"/>
              </w:rPr>
            </w:pPr>
            <w:r w:rsidRPr="00CA7D85">
              <w:rPr>
                <w:lang w:eastAsia="en-US"/>
              </w:rPr>
              <w:t xml:space="preserve">      measObjectId</w:t>
            </w:r>
          </w:p>
        </w:tc>
        <w:tc>
          <w:tcPr>
            <w:tcW w:w="2267" w:type="dxa"/>
            <w:tcBorders>
              <w:top w:val="single" w:sz="4" w:space="0" w:color="auto"/>
              <w:bottom w:val="single" w:sz="4" w:space="0" w:color="auto"/>
            </w:tcBorders>
            <w:shd w:val="clear" w:color="auto" w:fill="auto"/>
          </w:tcPr>
          <w:p w14:paraId="39001A53" w14:textId="77777777" w:rsidR="00CE66E6" w:rsidRPr="00CA7D85" w:rsidRDefault="00CE66E6" w:rsidP="00CE66E6">
            <w:pPr>
              <w:pStyle w:val="TAL"/>
              <w:rPr>
                <w:lang w:eastAsia="en-US"/>
              </w:rPr>
            </w:pPr>
            <w:r w:rsidRPr="00CA7D85">
              <w:rPr>
                <w:lang w:eastAsia="en-US"/>
              </w:rPr>
              <w:t>1</w:t>
            </w:r>
          </w:p>
        </w:tc>
        <w:tc>
          <w:tcPr>
            <w:tcW w:w="1700" w:type="dxa"/>
            <w:tcBorders>
              <w:top w:val="single" w:sz="4" w:space="0" w:color="auto"/>
              <w:bottom w:val="single" w:sz="4" w:space="0" w:color="auto"/>
            </w:tcBorders>
            <w:shd w:val="clear" w:color="auto" w:fill="auto"/>
          </w:tcPr>
          <w:p w14:paraId="53FEBF36"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6EFA6B62" w14:textId="77777777" w:rsidR="00CE66E6" w:rsidRPr="00CA7D85" w:rsidRDefault="00CE66E6" w:rsidP="00CE66E6">
            <w:pPr>
              <w:pStyle w:val="TAL"/>
              <w:rPr>
                <w:lang w:eastAsia="en-US"/>
              </w:rPr>
            </w:pPr>
          </w:p>
        </w:tc>
      </w:tr>
      <w:tr w:rsidR="00CE66E6" w:rsidRPr="00CA7D85" w14:paraId="227B06F0" w14:textId="77777777" w:rsidTr="004E235F">
        <w:tc>
          <w:tcPr>
            <w:tcW w:w="4535" w:type="dxa"/>
            <w:tcBorders>
              <w:top w:val="single" w:sz="4" w:space="0" w:color="auto"/>
              <w:bottom w:val="single" w:sz="4" w:space="0" w:color="auto"/>
            </w:tcBorders>
            <w:shd w:val="clear" w:color="auto" w:fill="auto"/>
          </w:tcPr>
          <w:p w14:paraId="6530D047" w14:textId="77777777" w:rsidR="00CE66E6" w:rsidRPr="00CA7D85" w:rsidRDefault="00CE66E6" w:rsidP="00CE66E6">
            <w:pPr>
              <w:pStyle w:val="TAL"/>
              <w:rPr>
                <w:lang w:eastAsia="en-US"/>
              </w:rPr>
            </w:pPr>
            <w:r w:rsidRPr="00CA7D85">
              <w:rPr>
                <w:lang w:eastAsia="en-US"/>
              </w:rPr>
              <w:t xml:space="preserve">      measObject CHOICE {</w:t>
            </w:r>
          </w:p>
        </w:tc>
        <w:tc>
          <w:tcPr>
            <w:tcW w:w="2267" w:type="dxa"/>
            <w:tcBorders>
              <w:top w:val="single" w:sz="4" w:space="0" w:color="auto"/>
              <w:bottom w:val="single" w:sz="4" w:space="0" w:color="auto"/>
            </w:tcBorders>
            <w:shd w:val="clear" w:color="auto" w:fill="auto"/>
          </w:tcPr>
          <w:p w14:paraId="1CB327EF" w14:textId="77777777" w:rsidR="00CE66E6" w:rsidRPr="00CA7D85" w:rsidRDefault="00CE66E6" w:rsidP="00CE66E6">
            <w:pPr>
              <w:pStyle w:val="TAL"/>
              <w:rPr>
                <w:lang w:eastAsia="en-US"/>
              </w:rPr>
            </w:pPr>
          </w:p>
        </w:tc>
        <w:tc>
          <w:tcPr>
            <w:tcW w:w="1700" w:type="dxa"/>
            <w:tcBorders>
              <w:top w:val="single" w:sz="4" w:space="0" w:color="auto"/>
              <w:bottom w:val="single" w:sz="4" w:space="0" w:color="auto"/>
            </w:tcBorders>
            <w:shd w:val="clear" w:color="auto" w:fill="auto"/>
          </w:tcPr>
          <w:p w14:paraId="200FC422"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17E40AB2" w14:textId="77777777" w:rsidR="00CE66E6" w:rsidRPr="00CA7D85" w:rsidRDefault="00CE66E6" w:rsidP="00CE66E6">
            <w:pPr>
              <w:pStyle w:val="TAL"/>
              <w:rPr>
                <w:lang w:eastAsia="en-US"/>
              </w:rPr>
            </w:pPr>
          </w:p>
        </w:tc>
      </w:tr>
      <w:tr w:rsidR="00CE66E6" w:rsidRPr="00CA7D85" w14:paraId="50D81A58" w14:textId="77777777" w:rsidTr="00FD201E">
        <w:trPr>
          <w:trHeight w:val="58"/>
        </w:trPr>
        <w:tc>
          <w:tcPr>
            <w:tcW w:w="4535" w:type="dxa"/>
            <w:tcBorders>
              <w:top w:val="single" w:sz="4" w:space="0" w:color="auto"/>
              <w:bottom w:val="single" w:sz="4" w:space="0" w:color="auto"/>
            </w:tcBorders>
            <w:shd w:val="clear" w:color="auto" w:fill="auto"/>
          </w:tcPr>
          <w:p w14:paraId="64C5E879" w14:textId="77777777" w:rsidR="00CE66E6" w:rsidRPr="00CA7D85" w:rsidRDefault="00CE66E6" w:rsidP="00CE66E6">
            <w:pPr>
              <w:pStyle w:val="TAL"/>
              <w:rPr>
                <w:lang w:eastAsia="en-US"/>
              </w:rPr>
            </w:pPr>
            <w:r w:rsidRPr="00CA7D85">
              <w:rPr>
                <w:lang w:eastAsia="en-US"/>
              </w:rPr>
              <w:t xml:space="preserve">        measObjectNR</w:t>
            </w:r>
          </w:p>
        </w:tc>
        <w:tc>
          <w:tcPr>
            <w:tcW w:w="2267" w:type="dxa"/>
            <w:tcBorders>
              <w:top w:val="single" w:sz="4" w:space="0" w:color="auto"/>
              <w:bottom w:val="single" w:sz="4" w:space="0" w:color="auto"/>
            </w:tcBorders>
            <w:shd w:val="clear" w:color="auto" w:fill="auto"/>
          </w:tcPr>
          <w:p w14:paraId="17744825" w14:textId="77777777" w:rsidR="00CE66E6" w:rsidRPr="00CA7D85" w:rsidRDefault="00CE66E6" w:rsidP="00CE66E6">
            <w:pPr>
              <w:pStyle w:val="TAL"/>
              <w:rPr>
                <w:lang w:eastAsia="en-US"/>
              </w:rPr>
            </w:pPr>
            <w:r w:rsidRPr="00CA7D85">
              <w:rPr>
                <w:lang w:eastAsia="en-US"/>
              </w:rPr>
              <w:t>Downlink ARFCN of NR Cell2(68)</w:t>
            </w:r>
          </w:p>
        </w:tc>
        <w:tc>
          <w:tcPr>
            <w:tcW w:w="1700" w:type="dxa"/>
            <w:tcBorders>
              <w:top w:val="single" w:sz="4" w:space="0" w:color="auto"/>
              <w:bottom w:val="single" w:sz="4" w:space="0" w:color="auto"/>
            </w:tcBorders>
            <w:shd w:val="clear" w:color="auto" w:fill="auto"/>
          </w:tcPr>
          <w:p w14:paraId="63007347" w14:textId="77777777" w:rsidR="00CE66E6" w:rsidRPr="00CA7D85" w:rsidRDefault="00CE66E6" w:rsidP="00CE66E6">
            <w:pPr>
              <w:pStyle w:val="TAL"/>
              <w:rPr>
                <w:lang w:eastAsia="en-US"/>
              </w:rPr>
            </w:pPr>
            <w:r w:rsidRPr="00CA7D85">
              <w:rPr>
                <w:sz w:val="20"/>
                <w:lang w:eastAsia="en-US"/>
              </w:rPr>
              <w:t xml:space="preserve">ssbFrequency </w:t>
            </w:r>
            <w:r w:rsidRPr="00CA7D85">
              <w:rPr>
                <w:lang w:eastAsia="en-US"/>
              </w:rPr>
              <w:t>IE equals to ARFCN of NR Cell1</w:t>
            </w:r>
          </w:p>
        </w:tc>
        <w:tc>
          <w:tcPr>
            <w:tcW w:w="1135" w:type="dxa"/>
            <w:tcBorders>
              <w:top w:val="single" w:sz="4" w:space="0" w:color="auto"/>
              <w:bottom w:val="single" w:sz="4" w:space="0" w:color="auto"/>
            </w:tcBorders>
            <w:shd w:val="clear" w:color="auto" w:fill="auto"/>
          </w:tcPr>
          <w:p w14:paraId="235361B5" w14:textId="77777777" w:rsidR="00CE66E6" w:rsidRPr="00CA7D85" w:rsidRDefault="00CE66E6" w:rsidP="00CE66E6">
            <w:pPr>
              <w:pStyle w:val="TAL"/>
              <w:rPr>
                <w:lang w:eastAsia="en-US"/>
              </w:rPr>
            </w:pPr>
          </w:p>
        </w:tc>
      </w:tr>
      <w:tr w:rsidR="00CE66E6" w:rsidRPr="00CA7D85" w14:paraId="12559800" w14:textId="77777777" w:rsidTr="004E235F">
        <w:tc>
          <w:tcPr>
            <w:tcW w:w="4535" w:type="dxa"/>
            <w:tcBorders>
              <w:top w:val="single" w:sz="4" w:space="0" w:color="auto"/>
              <w:bottom w:val="single" w:sz="4" w:space="0" w:color="auto"/>
            </w:tcBorders>
            <w:shd w:val="clear" w:color="auto" w:fill="auto"/>
          </w:tcPr>
          <w:p w14:paraId="0D7787A6" w14:textId="77777777" w:rsidR="00CE66E6" w:rsidRPr="00CA7D85" w:rsidRDefault="00CE66E6" w:rsidP="00CE66E6">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3D9BB170" w14:textId="77777777" w:rsidR="00CE66E6" w:rsidRPr="00CA7D85" w:rsidRDefault="00CE66E6" w:rsidP="00CE66E6">
            <w:pPr>
              <w:pStyle w:val="TAL"/>
              <w:rPr>
                <w:lang w:eastAsia="en-US"/>
              </w:rPr>
            </w:pPr>
          </w:p>
        </w:tc>
        <w:tc>
          <w:tcPr>
            <w:tcW w:w="1700" w:type="dxa"/>
            <w:tcBorders>
              <w:top w:val="single" w:sz="4" w:space="0" w:color="auto"/>
              <w:bottom w:val="single" w:sz="4" w:space="0" w:color="auto"/>
            </w:tcBorders>
            <w:shd w:val="clear" w:color="auto" w:fill="auto"/>
          </w:tcPr>
          <w:p w14:paraId="18F2F021"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3AF2DEAE" w14:textId="77777777" w:rsidR="00CE66E6" w:rsidRPr="00CA7D85" w:rsidRDefault="00CE66E6" w:rsidP="00CE66E6">
            <w:pPr>
              <w:pStyle w:val="TAL"/>
              <w:rPr>
                <w:lang w:eastAsia="en-US"/>
              </w:rPr>
            </w:pPr>
          </w:p>
        </w:tc>
      </w:tr>
      <w:tr w:rsidR="00CE66E6" w:rsidRPr="00CA7D85" w14:paraId="070C4DC2" w14:textId="77777777" w:rsidTr="0016650B">
        <w:tc>
          <w:tcPr>
            <w:tcW w:w="4535" w:type="dxa"/>
            <w:tcBorders>
              <w:top w:val="single" w:sz="4" w:space="0" w:color="auto"/>
              <w:bottom w:val="single" w:sz="4" w:space="0" w:color="auto"/>
            </w:tcBorders>
            <w:shd w:val="clear" w:color="auto" w:fill="auto"/>
          </w:tcPr>
          <w:p w14:paraId="78B4E2DB" w14:textId="77777777" w:rsidR="00CE66E6" w:rsidRPr="00CA7D85" w:rsidRDefault="00CE66E6" w:rsidP="0016650B">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4E6FE7DD" w14:textId="77777777" w:rsidR="00CE66E6" w:rsidRPr="00CA7D85" w:rsidRDefault="00CE66E6" w:rsidP="0016650B">
            <w:pPr>
              <w:pStyle w:val="TAL"/>
              <w:rPr>
                <w:lang w:eastAsia="en-US"/>
              </w:rPr>
            </w:pPr>
          </w:p>
        </w:tc>
        <w:tc>
          <w:tcPr>
            <w:tcW w:w="1700" w:type="dxa"/>
            <w:tcBorders>
              <w:top w:val="single" w:sz="4" w:space="0" w:color="auto"/>
              <w:bottom w:val="single" w:sz="4" w:space="0" w:color="auto"/>
            </w:tcBorders>
            <w:shd w:val="clear" w:color="auto" w:fill="auto"/>
          </w:tcPr>
          <w:p w14:paraId="361EF050" w14:textId="77777777" w:rsidR="00CE66E6" w:rsidRPr="00CA7D85" w:rsidRDefault="00CE66E6" w:rsidP="0016650B">
            <w:pPr>
              <w:pStyle w:val="TAL"/>
              <w:rPr>
                <w:lang w:eastAsia="en-US"/>
              </w:rPr>
            </w:pPr>
          </w:p>
        </w:tc>
        <w:tc>
          <w:tcPr>
            <w:tcW w:w="1135" w:type="dxa"/>
            <w:tcBorders>
              <w:top w:val="single" w:sz="4" w:space="0" w:color="auto"/>
              <w:bottom w:val="single" w:sz="4" w:space="0" w:color="auto"/>
            </w:tcBorders>
            <w:shd w:val="clear" w:color="auto" w:fill="auto"/>
          </w:tcPr>
          <w:p w14:paraId="5BF5FD89" w14:textId="77777777" w:rsidR="00CE66E6" w:rsidRPr="00CA7D85" w:rsidRDefault="00CE66E6" w:rsidP="0016650B">
            <w:pPr>
              <w:pStyle w:val="TAL"/>
              <w:rPr>
                <w:lang w:eastAsia="en-US"/>
              </w:rPr>
            </w:pPr>
          </w:p>
        </w:tc>
      </w:tr>
      <w:tr w:rsidR="00CE66E6" w:rsidRPr="00CA7D85" w14:paraId="0B9CFB8B" w14:textId="77777777" w:rsidTr="004E235F">
        <w:tc>
          <w:tcPr>
            <w:tcW w:w="4535" w:type="dxa"/>
            <w:tcBorders>
              <w:top w:val="single" w:sz="4" w:space="0" w:color="auto"/>
              <w:bottom w:val="single" w:sz="4" w:space="0" w:color="auto"/>
            </w:tcBorders>
            <w:shd w:val="clear" w:color="auto" w:fill="auto"/>
          </w:tcPr>
          <w:p w14:paraId="7E0FCEE9" w14:textId="77777777" w:rsidR="00CE66E6" w:rsidRPr="00CA7D85" w:rsidRDefault="00CE66E6" w:rsidP="00CE66E6">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3F81ACC4" w14:textId="77777777" w:rsidR="00CE66E6" w:rsidRPr="00CA7D85" w:rsidRDefault="00CE66E6" w:rsidP="00CE66E6">
            <w:pPr>
              <w:pStyle w:val="TAL"/>
              <w:rPr>
                <w:lang w:eastAsia="en-US"/>
              </w:rPr>
            </w:pPr>
          </w:p>
        </w:tc>
        <w:tc>
          <w:tcPr>
            <w:tcW w:w="1700" w:type="dxa"/>
            <w:tcBorders>
              <w:top w:val="single" w:sz="4" w:space="0" w:color="auto"/>
              <w:bottom w:val="single" w:sz="4" w:space="0" w:color="auto"/>
            </w:tcBorders>
            <w:shd w:val="clear" w:color="auto" w:fill="auto"/>
          </w:tcPr>
          <w:p w14:paraId="6CCDB93C"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2B48316D" w14:textId="77777777" w:rsidR="00CE66E6" w:rsidRPr="00CA7D85" w:rsidRDefault="00CE66E6" w:rsidP="00CE66E6">
            <w:pPr>
              <w:pStyle w:val="TAL"/>
              <w:rPr>
                <w:lang w:eastAsia="en-US"/>
              </w:rPr>
            </w:pPr>
          </w:p>
        </w:tc>
      </w:tr>
      <w:tr w:rsidR="00CE66E6" w:rsidRPr="00CA7D85" w14:paraId="0668C5D2" w14:textId="77777777" w:rsidTr="004E235F">
        <w:tc>
          <w:tcPr>
            <w:tcW w:w="4535" w:type="dxa"/>
            <w:tcBorders>
              <w:top w:val="single" w:sz="4" w:space="0" w:color="auto"/>
              <w:bottom w:val="single" w:sz="4" w:space="0" w:color="auto"/>
            </w:tcBorders>
            <w:shd w:val="clear" w:color="auto" w:fill="auto"/>
          </w:tcPr>
          <w:p w14:paraId="206AA7EA" w14:textId="77777777" w:rsidR="00CE66E6" w:rsidRPr="00CA7D85" w:rsidRDefault="00CE66E6" w:rsidP="00CE66E6">
            <w:pPr>
              <w:pStyle w:val="TAL"/>
              <w:rPr>
                <w:lang w:eastAsia="en-US"/>
              </w:rPr>
            </w:pPr>
            <w:r w:rsidRPr="00CA7D85">
              <w:rPr>
                <w:lang w:eastAsia="en-US"/>
              </w:rPr>
              <w:t xml:space="preserve">  reportConfigToAddModList SEQUENCE (SIZE (1..maxReportConfigId)) OF </w:t>
            </w:r>
            <w:r w:rsidRPr="00CA7D85">
              <w:t>ReportConfigToAddMod</w:t>
            </w:r>
            <w:r w:rsidRPr="00CA7D85">
              <w:rPr>
                <w:lang w:eastAsia="en-US"/>
              </w:rPr>
              <w:t xml:space="preserve"> {</w:t>
            </w:r>
          </w:p>
        </w:tc>
        <w:tc>
          <w:tcPr>
            <w:tcW w:w="2267" w:type="dxa"/>
            <w:tcBorders>
              <w:top w:val="single" w:sz="4" w:space="0" w:color="auto"/>
              <w:bottom w:val="single" w:sz="4" w:space="0" w:color="auto"/>
            </w:tcBorders>
            <w:shd w:val="clear" w:color="auto" w:fill="auto"/>
          </w:tcPr>
          <w:p w14:paraId="36B87A20" w14:textId="77777777" w:rsidR="00CE66E6" w:rsidRPr="00CA7D85" w:rsidRDefault="00CE66E6" w:rsidP="00CE66E6">
            <w:pPr>
              <w:pStyle w:val="TAL"/>
              <w:rPr>
                <w:lang w:eastAsia="en-US"/>
              </w:rPr>
            </w:pPr>
            <w:r w:rsidRPr="00CA7D85">
              <w:rPr>
                <w:lang w:eastAsia="en-US"/>
              </w:rPr>
              <w:t>1 entry</w:t>
            </w:r>
          </w:p>
        </w:tc>
        <w:tc>
          <w:tcPr>
            <w:tcW w:w="1700" w:type="dxa"/>
            <w:tcBorders>
              <w:top w:val="single" w:sz="4" w:space="0" w:color="auto"/>
              <w:bottom w:val="single" w:sz="4" w:space="0" w:color="auto"/>
            </w:tcBorders>
            <w:shd w:val="clear" w:color="auto" w:fill="auto"/>
          </w:tcPr>
          <w:p w14:paraId="5E31E75A"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3B855DB5" w14:textId="77777777" w:rsidR="00CE66E6" w:rsidRPr="00CA7D85" w:rsidRDefault="00CE66E6" w:rsidP="00CE66E6">
            <w:pPr>
              <w:pStyle w:val="TAL"/>
              <w:rPr>
                <w:lang w:eastAsia="en-US"/>
              </w:rPr>
            </w:pPr>
          </w:p>
        </w:tc>
      </w:tr>
      <w:tr w:rsidR="00CE66E6" w:rsidRPr="00CA7D85" w14:paraId="3FBCF8B3" w14:textId="77777777" w:rsidTr="0016650B">
        <w:tc>
          <w:tcPr>
            <w:tcW w:w="4535" w:type="dxa"/>
            <w:tcBorders>
              <w:top w:val="single" w:sz="4" w:space="0" w:color="auto"/>
              <w:bottom w:val="single" w:sz="4" w:space="0" w:color="auto"/>
            </w:tcBorders>
            <w:shd w:val="clear" w:color="auto" w:fill="auto"/>
          </w:tcPr>
          <w:p w14:paraId="7C79AD54" w14:textId="77777777" w:rsidR="00CE66E6" w:rsidRPr="00CA7D85" w:rsidRDefault="00CE66E6" w:rsidP="00CE66E6">
            <w:pPr>
              <w:pStyle w:val="TAL"/>
              <w:rPr>
                <w:lang w:eastAsia="en-US"/>
              </w:rPr>
            </w:pPr>
            <w:r w:rsidRPr="00CA7D85">
              <w:rPr>
                <w:lang w:eastAsia="en-US"/>
              </w:rPr>
              <w:t xml:space="preserve">    </w:t>
            </w:r>
            <w:r w:rsidRPr="00CA7D85">
              <w:t xml:space="preserve">ReportConfigToAddMod[1] </w:t>
            </w:r>
            <w:r w:rsidRPr="00CA7D85">
              <w:rPr>
                <w:snapToGrid w:val="0"/>
                <w:lang w:eastAsia="en-US"/>
              </w:rPr>
              <w:t>SEQUENCE {</w:t>
            </w:r>
          </w:p>
        </w:tc>
        <w:tc>
          <w:tcPr>
            <w:tcW w:w="2267" w:type="dxa"/>
            <w:tcBorders>
              <w:top w:val="single" w:sz="4" w:space="0" w:color="auto"/>
              <w:bottom w:val="single" w:sz="4" w:space="0" w:color="auto"/>
            </w:tcBorders>
            <w:shd w:val="clear" w:color="auto" w:fill="auto"/>
          </w:tcPr>
          <w:p w14:paraId="62FB5784" w14:textId="77777777" w:rsidR="00CE66E6" w:rsidRPr="00CA7D85" w:rsidRDefault="00CE66E6" w:rsidP="00CE66E6">
            <w:pPr>
              <w:pStyle w:val="TAL"/>
              <w:rPr>
                <w:lang w:eastAsia="en-US"/>
              </w:rPr>
            </w:pPr>
          </w:p>
        </w:tc>
        <w:tc>
          <w:tcPr>
            <w:tcW w:w="1700" w:type="dxa"/>
            <w:tcBorders>
              <w:top w:val="single" w:sz="4" w:space="0" w:color="auto"/>
              <w:bottom w:val="single" w:sz="4" w:space="0" w:color="auto"/>
            </w:tcBorders>
            <w:shd w:val="clear" w:color="auto" w:fill="auto"/>
          </w:tcPr>
          <w:p w14:paraId="5F594149" w14:textId="77777777" w:rsidR="00CE66E6" w:rsidRPr="00CA7D85" w:rsidRDefault="00CE66E6" w:rsidP="00CE66E6">
            <w:pPr>
              <w:pStyle w:val="TAL"/>
              <w:rPr>
                <w:lang w:eastAsia="en-US"/>
              </w:rPr>
            </w:pPr>
            <w:r w:rsidRPr="00CA7D85">
              <w:rPr>
                <w:lang w:eastAsia="en-US"/>
              </w:rPr>
              <w:t>entry 1</w:t>
            </w:r>
          </w:p>
        </w:tc>
        <w:tc>
          <w:tcPr>
            <w:tcW w:w="1135" w:type="dxa"/>
            <w:tcBorders>
              <w:top w:val="single" w:sz="4" w:space="0" w:color="auto"/>
              <w:bottom w:val="single" w:sz="4" w:space="0" w:color="auto"/>
            </w:tcBorders>
            <w:shd w:val="clear" w:color="auto" w:fill="auto"/>
          </w:tcPr>
          <w:p w14:paraId="7E2A81A8" w14:textId="77777777" w:rsidR="00CE66E6" w:rsidRPr="00CA7D85" w:rsidRDefault="00CE66E6" w:rsidP="00CE66E6">
            <w:pPr>
              <w:pStyle w:val="TAL"/>
              <w:rPr>
                <w:lang w:eastAsia="en-US"/>
              </w:rPr>
            </w:pPr>
          </w:p>
        </w:tc>
      </w:tr>
      <w:tr w:rsidR="00CE66E6" w:rsidRPr="00CA7D85" w14:paraId="3CD50DC2" w14:textId="77777777" w:rsidTr="00A240D3">
        <w:tc>
          <w:tcPr>
            <w:tcW w:w="4535" w:type="dxa"/>
            <w:tcBorders>
              <w:top w:val="single" w:sz="4" w:space="0" w:color="auto"/>
              <w:bottom w:val="single" w:sz="4" w:space="0" w:color="auto"/>
            </w:tcBorders>
            <w:shd w:val="clear" w:color="auto" w:fill="auto"/>
          </w:tcPr>
          <w:p w14:paraId="4F9DCFCE" w14:textId="77777777" w:rsidR="00CE66E6" w:rsidRPr="00CA7D85" w:rsidRDefault="00CE66E6" w:rsidP="00CE66E6">
            <w:pPr>
              <w:pStyle w:val="TAL"/>
              <w:rPr>
                <w:lang w:eastAsia="en-US"/>
              </w:rPr>
            </w:pPr>
            <w:r w:rsidRPr="00CA7D85">
              <w:rPr>
                <w:lang w:eastAsia="en-US"/>
              </w:rPr>
              <w:t xml:space="preserve">      reportConfigId</w:t>
            </w:r>
          </w:p>
        </w:tc>
        <w:tc>
          <w:tcPr>
            <w:tcW w:w="2267" w:type="dxa"/>
            <w:tcBorders>
              <w:top w:val="single" w:sz="4" w:space="0" w:color="auto"/>
              <w:bottom w:val="single" w:sz="4" w:space="0" w:color="auto"/>
            </w:tcBorders>
            <w:shd w:val="clear" w:color="auto" w:fill="auto"/>
          </w:tcPr>
          <w:p w14:paraId="7439F770" w14:textId="77777777" w:rsidR="00CE66E6" w:rsidRPr="00CA7D85" w:rsidRDefault="00CE66E6" w:rsidP="00CE66E6">
            <w:pPr>
              <w:pStyle w:val="TAL"/>
              <w:rPr>
                <w:lang w:eastAsia="en-US"/>
              </w:rPr>
            </w:pPr>
            <w:r w:rsidRPr="00CA7D85">
              <w:rPr>
                <w:lang w:eastAsia="en-US"/>
              </w:rPr>
              <w:t>1</w:t>
            </w:r>
          </w:p>
        </w:tc>
        <w:tc>
          <w:tcPr>
            <w:tcW w:w="1700" w:type="dxa"/>
            <w:tcBorders>
              <w:top w:val="single" w:sz="4" w:space="0" w:color="auto"/>
              <w:bottom w:val="single" w:sz="4" w:space="0" w:color="auto"/>
            </w:tcBorders>
            <w:shd w:val="clear" w:color="auto" w:fill="auto"/>
          </w:tcPr>
          <w:p w14:paraId="6ED66936"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328F419E" w14:textId="77777777" w:rsidR="00CE66E6" w:rsidRPr="00CA7D85" w:rsidRDefault="00CE66E6" w:rsidP="00CE66E6">
            <w:pPr>
              <w:pStyle w:val="TAL"/>
              <w:rPr>
                <w:lang w:eastAsia="en-US"/>
              </w:rPr>
            </w:pPr>
          </w:p>
        </w:tc>
      </w:tr>
      <w:tr w:rsidR="00CE66E6" w:rsidRPr="00CA7D85" w14:paraId="7BEAE58B" w14:textId="77777777" w:rsidTr="00A240D3">
        <w:tc>
          <w:tcPr>
            <w:tcW w:w="4535" w:type="dxa"/>
            <w:tcBorders>
              <w:top w:val="single" w:sz="4" w:space="0" w:color="auto"/>
              <w:bottom w:val="nil"/>
            </w:tcBorders>
            <w:shd w:val="clear" w:color="auto" w:fill="auto"/>
          </w:tcPr>
          <w:p w14:paraId="547DB0A1" w14:textId="77777777" w:rsidR="00CE66E6" w:rsidRPr="00CA7D85" w:rsidRDefault="00CE66E6" w:rsidP="00CE66E6">
            <w:pPr>
              <w:pStyle w:val="TAL"/>
              <w:rPr>
                <w:lang w:eastAsia="en-US"/>
              </w:rPr>
            </w:pPr>
            <w:r w:rsidRPr="00CA7D85">
              <w:rPr>
                <w:lang w:eastAsia="en-US"/>
              </w:rPr>
              <w:t xml:space="preserve">      reportConfig</w:t>
            </w:r>
          </w:p>
        </w:tc>
        <w:tc>
          <w:tcPr>
            <w:tcW w:w="2267" w:type="dxa"/>
            <w:tcBorders>
              <w:top w:val="single" w:sz="4" w:space="0" w:color="auto"/>
              <w:bottom w:val="single" w:sz="4" w:space="0" w:color="auto"/>
            </w:tcBorders>
            <w:shd w:val="clear" w:color="auto" w:fill="auto"/>
          </w:tcPr>
          <w:p w14:paraId="74EDF291" w14:textId="77777777" w:rsidR="00CE66E6" w:rsidRPr="00CA7D85" w:rsidRDefault="00CE66E6" w:rsidP="00CE66E6">
            <w:pPr>
              <w:pStyle w:val="TAL"/>
              <w:rPr>
                <w:lang w:eastAsia="en-US"/>
              </w:rPr>
            </w:pPr>
            <w:r w:rsidRPr="00CA7D85">
              <w:rPr>
                <w:lang w:eastAsia="en-US"/>
              </w:rPr>
              <w:t>ReportConfigNR1-A2</w:t>
            </w:r>
          </w:p>
        </w:tc>
        <w:tc>
          <w:tcPr>
            <w:tcW w:w="1700" w:type="dxa"/>
            <w:tcBorders>
              <w:top w:val="single" w:sz="4" w:space="0" w:color="auto"/>
              <w:bottom w:val="single" w:sz="4" w:space="0" w:color="auto"/>
            </w:tcBorders>
            <w:shd w:val="clear" w:color="auto" w:fill="auto"/>
          </w:tcPr>
          <w:p w14:paraId="677F9BF6"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258F0CCD" w14:textId="77777777" w:rsidR="00CE66E6" w:rsidRPr="00CA7D85" w:rsidRDefault="00CE66E6" w:rsidP="00CE66E6">
            <w:pPr>
              <w:pStyle w:val="TAL"/>
              <w:rPr>
                <w:lang w:eastAsia="en-US"/>
              </w:rPr>
            </w:pPr>
            <w:r w:rsidRPr="00CA7D85">
              <w:rPr>
                <w:lang w:eastAsia="en-US"/>
              </w:rPr>
              <w:t>FR1</w:t>
            </w:r>
          </w:p>
        </w:tc>
      </w:tr>
      <w:tr w:rsidR="00CE66E6" w:rsidRPr="00CA7D85" w14:paraId="42137B1B" w14:textId="77777777" w:rsidTr="00A240D3">
        <w:tc>
          <w:tcPr>
            <w:tcW w:w="4535" w:type="dxa"/>
            <w:tcBorders>
              <w:top w:val="nil"/>
              <w:bottom w:val="single" w:sz="4" w:space="0" w:color="auto"/>
            </w:tcBorders>
            <w:shd w:val="clear" w:color="auto" w:fill="auto"/>
          </w:tcPr>
          <w:p w14:paraId="7D74F3DD" w14:textId="77777777" w:rsidR="00CE66E6" w:rsidRPr="00CA7D85" w:rsidRDefault="00CE66E6" w:rsidP="00CE66E6">
            <w:pPr>
              <w:pStyle w:val="TAL"/>
              <w:rPr>
                <w:lang w:eastAsia="en-US"/>
              </w:rPr>
            </w:pPr>
          </w:p>
        </w:tc>
        <w:tc>
          <w:tcPr>
            <w:tcW w:w="2267" w:type="dxa"/>
            <w:tcBorders>
              <w:top w:val="single" w:sz="4" w:space="0" w:color="auto"/>
              <w:bottom w:val="single" w:sz="4" w:space="0" w:color="auto"/>
            </w:tcBorders>
            <w:shd w:val="clear" w:color="auto" w:fill="auto"/>
          </w:tcPr>
          <w:p w14:paraId="0ABC548F" w14:textId="77777777" w:rsidR="00CE66E6" w:rsidRPr="00CA7D85" w:rsidRDefault="00CE66E6" w:rsidP="00CE66E6">
            <w:pPr>
              <w:pStyle w:val="TAL"/>
              <w:rPr>
                <w:lang w:eastAsia="en-US"/>
              </w:rPr>
            </w:pPr>
            <w:r w:rsidRPr="00CA7D85">
              <w:rPr>
                <w:lang w:eastAsia="en-US"/>
              </w:rPr>
              <w:t>ReportConfigNR2-A2</w:t>
            </w:r>
          </w:p>
        </w:tc>
        <w:tc>
          <w:tcPr>
            <w:tcW w:w="1700" w:type="dxa"/>
            <w:tcBorders>
              <w:top w:val="single" w:sz="4" w:space="0" w:color="auto"/>
              <w:bottom w:val="single" w:sz="4" w:space="0" w:color="auto"/>
            </w:tcBorders>
            <w:shd w:val="clear" w:color="auto" w:fill="auto"/>
          </w:tcPr>
          <w:p w14:paraId="76049B62"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29C9E99A" w14:textId="77777777" w:rsidR="00CE66E6" w:rsidRPr="00CA7D85" w:rsidRDefault="00CE66E6" w:rsidP="00CE66E6">
            <w:pPr>
              <w:pStyle w:val="TAL"/>
              <w:rPr>
                <w:lang w:eastAsia="en-US"/>
              </w:rPr>
            </w:pPr>
            <w:r w:rsidRPr="00CA7D85">
              <w:rPr>
                <w:lang w:eastAsia="en-US"/>
              </w:rPr>
              <w:t>FR2</w:t>
            </w:r>
          </w:p>
        </w:tc>
      </w:tr>
      <w:tr w:rsidR="00CE66E6" w:rsidRPr="00CA7D85" w14:paraId="5AD1C5D2" w14:textId="77777777" w:rsidTr="0016650B">
        <w:tc>
          <w:tcPr>
            <w:tcW w:w="4535" w:type="dxa"/>
            <w:tcBorders>
              <w:top w:val="single" w:sz="4" w:space="0" w:color="auto"/>
              <w:bottom w:val="single" w:sz="4" w:space="0" w:color="auto"/>
            </w:tcBorders>
            <w:shd w:val="clear" w:color="auto" w:fill="auto"/>
          </w:tcPr>
          <w:p w14:paraId="0066A390" w14:textId="77777777" w:rsidR="00CE66E6" w:rsidRPr="00CA7D85" w:rsidRDefault="00CE66E6" w:rsidP="0016650B">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7C9D7C3D" w14:textId="77777777" w:rsidR="00CE66E6" w:rsidRPr="00CA7D85" w:rsidRDefault="00CE66E6" w:rsidP="0016650B">
            <w:pPr>
              <w:pStyle w:val="TAL"/>
              <w:rPr>
                <w:lang w:eastAsia="en-US"/>
              </w:rPr>
            </w:pPr>
          </w:p>
        </w:tc>
        <w:tc>
          <w:tcPr>
            <w:tcW w:w="1700" w:type="dxa"/>
            <w:tcBorders>
              <w:top w:val="single" w:sz="4" w:space="0" w:color="auto"/>
              <w:bottom w:val="single" w:sz="4" w:space="0" w:color="auto"/>
            </w:tcBorders>
            <w:shd w:val="clear" w:color="auto" w:fill="auto"/>
          </w:tcPr>
          <w:p w14:paraId="40B42174" w14:textId="77777777" w:rsidR="00CE66E6" w:rsidRPr="00CA7D85" w:rsidRDefault="00CE66E6" w:rsidP="0016650B">
            <w:pPr>
              <w:pStyle w:val="TAL"/>
              <w:rPr>
                <w:lang w:eastAsia="en-US"/>
              </w:rPr>
            </w:pPr>
          </w:p>
        </w:tc>
        <w:tc>
          <w:tcPr>
            <w:tcW w:w="1135" w:type="dxa"/>
            <w:tcBorders>
              <w:top w:val="single" w:sz="4" w:space="0" w:color="auto"/>
              <w:bottom w:val="single" w:sz="4" w:space="0" w:color="auto"/>
            </w:tcBorders>
            <w:shd w:val="clear" w:color="auto" w:fill="auto"/>
          </w:tcPr>
          <w:p w14:paraId="59743994" w14:textId="77777777" w:rsidR="00CE66E6" w:rsidRPr="00CA7D85" w:rsidRDefault="00CE66E6" w:rsidP="0016650B">
            <w:pPr>
              <w:pStyle w:val="TAL"/>
              <w:rPr>
                <w:lang w:eastAsia="en-US"/>
              </w:rPr>
            </w:pPr>
          </w:p>
        </w:tc>
      </w:tr>
      <w:tr w:rsidR="00CE66E6" w:rsidRPr="00CA7D85" w14:paraId="4D8589FE" w14:textId="77777777" w:rsidTr="004E235F">
        <w:tc>
          <w:tcPr>
            <w:tcW w:w="4535" w:type="dxa"/>
            <w:tcBorders>
              <w:top w:val="single" w:sz="4" w:space="0" w:color="auto"/>
              <w:bottom w:val="single" w:sz="4" w:space="0" w:color="auto"/>
            </w:tcBorders>
            <w:shd w:val="clear" w:color="auto" w:fill="auto"/>
          </w:tcPr>
          <w:p w14:paraId="3C9EE813" w14:textId="77777777" w:rsidR="00CE66E6" w:rsidRPr="00CA7D85" w:rsidRDefault="00CE66E6" w:rsidP="00CE66E6">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3739F220" w14:textId="77777777" w:rsidR="00CE66E6" w:rsidRPr="00CA7D85" w:rsidRDefault="00CE66E6" w:rsidP="00CE66E6">
            <w:pPr>
              <w:pStyle w:val="TAL"/>
              <w:rPr>
                <w:lang w:eastAsia="en-US"/>
              </w:rPr>
            </w:pPr>
          </w:p>
        </w:tc>
        <w:tc>
          <w:tcPr>
            <w:tcW w:w="1700" w:type="dxa"/>
            <w:tcBorders>
              <w:top w:val="single" w:sz="4" w:space="0" w:color="auto"/>
              <w:bottom w:val="single" w:sz="4" w:space="0" w:color="auto"/>
            </w:tcBorders>
            <w:shd w:val="clear" w:color="auto" w:fill="auto"/>
          </w:tcPr>
          <w:p w14:paraId="450A8B91"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409920A1" w14:textId="77777777" w:rsidR="00CE66E6" w:rsidRPr="00CA7D85" w:rsidRDefault="00CE66E6" w:rsidP="00CE66E6">
            <w:pPr>
              <w:pStyle w:val="TAL"/>
              <w:rPr>
                <w:lang w:eastAsia="en-US"/>
              </w:rPr>
            </w:pPr>
          </w:p>
        </w:tc>
      </w:tr>
      <w:tr w:rsidR="00CE66E6" w:rsidRPr="00CA7D85" w14:paraId="51648B2A" w14:textId="77777777" w:rsidTr="004E235F">
        <w:tc>
          <w:tcPr>
            <w:tcW w:w="4535" w:type="dxa"/>
            <w:tcBorders>
              <w:top w:val="single" w:sz="4" w:space="0" w:color="auto"/>
              <w:bottom w:val="single" w:sz="4" w:space="0" w:color="auto"/>
            </w:tcBorders>
            <w:shd w:val="clear" w:color="auto" w:fill="auto"/>
          </w:tcPr>
          <w:p w14:paraId="170BB662" w14:textId="77777777" w:rsidR="00CE66E6" w:rsidRPr="00CA7D85" w:rsidRDefault="00CE66E6" w:rsidP="00CE66E6">
            <w:pPr>
              <w:pStyle w:val="TAL"/>
              <w:rPr>
                <w:lang w:eastAsia="en-US"/>
              </w:rPr>
            </w:pPr>
            <w:r w:rsidRPr="00CA7D85">
              <w:rPr>
                <w:lang w:eastAsia="en-US"/>
              </w:rPr>
              <w:t xml:space="preserve">  measIdToAddModList SEQUENCE (SIZE (1..maxMeasId)) OF </w:t>
            </w:r>
            <w:r w:rsidRPr="00CA7D85">
              <w:t>MeasIdToAddMod</w:t>
            </w:r>
            <w:r w:rsidRPr="00CA7D85">
              <w:rPr>
                <w:lang w:eastAsia="en-US"/>
              </w:rPr>
              <w:t xml:space="preserve"> {</w:t>
            </w:r>
          </w:p>
        </w:tc>
        <w:tc>
          <w:tcPr>
            <w:tcW w:w="2267" w:type="dxa"/>
            <w:tcBorders>
              <w:top w:val="single" w:sz="4" w:space="0" w:color="auto"/>
              <w:bottom w:val="single" w:sz="4" w:space="0" w:color="auto"/>
            </w:tcBorders>
            <w:shd w:val="clear" w:color="auto" w:fill="auto"/>
          </w:tcPr>
          <w:p w14:paraId="376090AA" w14:textId="77777777" w:rsidR="00CE66E6" w:rsidRPr="00CA7D85" w:rsidRDefault="00CE66E6" w:rsidP="00CE66E6">
            <w:pPr>
              <w:pStyle w:val="TAL"/>
              <w:rPr>
                <w:lang w:eastAsia="en-US"/>
              </w:rPr>
            </w:pPr>
            <w:r w:rsidRPr="00CA7D85">
              <w:rPr>
                <w:lang w:eastAsia="en-US"/>
              </w:rPr>
              <w:t>1 entry</w:t>
            </w:r>
          </w:p>
        </w:tc>
        <w:tc>
          <w:tcPr>
            <w:tcW w:w="1700" w:type="dxa"/>
            <w:tcBorders>
              <w:top w:val="single" w:sz="4" w:space="0" w:color="auto"/>
              <w:bottom w:val="single" w:sz="4" w:space="0" w:color="auto"/>
            </w:tcBorders>
            <w:shd w:val="clear" w:color="auto" w:fill="auto"/>
          </w:tcPr>
          <w:p w14:paraId="0E9A930B"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5B07B2D5" w14:textId="77777777" w:rsidR="00CE66E6" w:rsidRPr="00CA7D85" w:rsidRDefault="00CE66E6" w:rsidP="00CE66E6">
            <w:pPr>
              <w:pStyle w:val="TAL"/>
              <w:rPr>
                <w:lang w:eastAsia="en-US"/>
              </w:rPr>
            </w:pPr>
          </w:p>
        </w:tc>
      </w:tr>
      <w:tr w:rsidR="00CE66E6" w:rsidRPr="00CA7D85" w14:paraId="461387F3" w14:textId="77777777" w:rsidTr="0016650B">
        <w:tc>
          <w:tcPr>
            <w:tcW w:w="4535" w:type="dxa"/>
            <w:tcBorders>
              <w:top w:val="single" w:sz="4" w:space="0" w:color="auto"/>
              <w:bottom w:val="single" w:sz="4" w:space="0" w:color="auto"/>
            </w:tcBorders>
            <w:shd w:val="clear" w:color="auto" w:fill="auto"/>
          </w:tcPr>
          <w:p w14:paraId="193BB8C8" w14:textId="77777777" w:rsidR="00CE66E6" w:rsidRPr="00CA7D85" w:rsidRDefault="00CE66E6" w:rsidP="00CE66E6">
            <w:pPr>
              <w:pStyle w:val="TAL"/>
              <w:rPr>
                <w:lang w:eastAsia="en-US"/>
              </w:rPr>
            </w:pPr>
            <w:r w:rsidRPr="00CA7D85">
              <w:rPr>
                <w:lang w:eastAsia="en-US"/>
              </w:rPr>
              <w:t xml:space="preserve">    </w:t>
            </w:r>
            <w:r w:rsidRPr="00CA7D85">
              <w:t>MeasIdToAddMod[1] SEQUENCE {</w:t>
            </w:r>
          </w:p>
        </w:tc>
        <w:tc>
          <w:tcPr>
            <w:tcW w:w="2267" w:type="dxa"/>
            <w:tcBorders>
              <w:top w:val="single" w:sz="4" w:space="0" w:color="auto"/>
              <w:bottom w:val="single" w:sz="4" w:space="0" w:color="auto"/>
            </w:tcBorders>
            <w:shd w:val="clear" w:color="auto" w:fill="auto"/>
          </w:tcPr>
          <w:p w14:paraId="232C8110" w14:textId="77777777" w:rsidR="00CE66E6" w:rsidRPr="00CA7D85" w:rsidRDefault="00CE66E6" w:rsidP="00CE66E6">
            <w:pPr>
              <w:pStyle w:val="TAL"/>
              <w:rPr>
                <w:lang w:eastAsia="en-US"/>
              </w:rPr>
            </w:pPr>
          </w:p>
        </w:tc>
        <w:tc>
          <w:tcPr>
            <w:tcW w:w="1700" w:type="dxa"/>
            <w:tcBorders>
              <w:top w:val="single" w:sz="4" w:space="0" w:color="auto"/>
              <w:bottom w:val="single" w:sz="4" w:space="0" w:color="auto"/>
            </w:tcBorders>
            <w:shd w:val="clear" w:color="auto" w:fill="auto"/>
          </w:tcPr>
          <w:p w14:paraId="7D600353" w14:textId="77777777" w:rsidR="00CE66E6" w:rsidRPr="00CA7D85" w:rsidRDefault="00CE66E6" w:rsidP="00CE66E6">
            <w:pPr>
              <w:pStyle w:val="TAL"/>
              <w:rPr>
                <w:lang w:eastAsia="en-US"/>
              </w:rPr>
            </w:pPr>
            <w:r w:rsidRPr="00CA7D85">
              <w:rPr>
                <w:lang w:eastAsia="en-US"/>
              </w:rPr>
              <w:t>entry 1</w:t>
            </w:r>
          </w:p>
        </w:tc>
        <w:tc>
          <w:tcPr>
            <w:tcW w:w="1135" w:type="dxa"/>
            <w:tcBorders>
              <w:top w:val="single" w:sz="4" w:space="0" w:color="auto"/>
              <w:bottom w:val="single" w:sz="4" w:space="0" w:color="auto"/>
            </w:tcBorders>
            <w:shd w:val="clear" w:color="auto" w:fill="auto"/>
          </w:tcPr>
          <w:p w14:paraId="676C700D" w14:textId="77777777" w:rsidR="00CE66E6" w:rsidRPr="00CA7D85" w:rsidRDefault="00CE66E6" w:rsidP="00CE66E6">
            <w:pPr>
              <w:pStyle w:val="TAL"/>
              <w:rPr>
                <w:lang w:eastAsia="en-US"/>
              </w:rPr>
            </w:pPr>
          </w:p>
        </w:tc>
      </w:tr>
      <w:tr w:rsidR="00CE66E6" w:rsidRPr="00CA7D85" w14:paraId="31C109DC" w14:textId="77777777" w:rsidTr="004E235F">
        <w:tc>
          <w:tcPr>
            <w:tcW w:w="4535" w:type="dxa"/>
            <w:tcBorders>
              <w:top w:val="single" w:sz="4" w:space="0" w:color="auto"/>
              <w:bottom w:val="single" w:sz="4" w:space="0" w:color="auto"/>
            </w:tcBorders>
            <w:shd w:val="clear" w:color="auto" w:fill="auto"/>
          </w:tcPr>
          <w:p w14:paraId="76535E53" w14:textId="77777777" w:rsidR="00CE66E6" w:rsidRPr="00CA7D85" w:rsidRDefault="00CE66E6" w:rsidP="00CE66E6">
            <w:pPr>
              <w:pStyle w:val="TAL"/>
              <w:rPr>
                <w:lang w:eastAsia="en-US"/>
              </w:rPr>
            </w:pPr>
            <w:r w:rsidRPr="00CA7D85">
              <w:rPr>
                <w:lang w:eastAsia="en-US"/>
              </w:rPr>
              <w:t xml:space="preserve">      measId[1]</w:t>
            </w:r>
          </w:p>
        </w:tc>
        <w:tc>
          <w:tcPr>
            <w:tcW w:w="2267" w:type="dxa"/>
            <w:tcBorders>
              <w:top w:val="single" w:sz="4" w:space="0" w:color="auto"/>
              <w:bottom w:val="single" w:sz="4" w:space="0" w:color="auto"/>
            </w:tcBorders>
            <w:shd w:val="clear" w:color="auto" w:fill="auto"/>
          </w:tcPr>
          <w:p w14:paraId="77568950" w14:textId="77777777" w:rsidR="00CE66E6" w:rsidRPr="00CA7D85" w:rsidRDefault="00CE66E6" w:rsidP="00CE66E6">
            <w:pPr>
              <w:pStyle w:val="TAL"/>
              <w:rPr>
                <w:lang w:eastAsia="en-US"/>
              </w:rPr>
            </w:pPr>
            <w:r w:rsidRPr="00CA7D85">
              <w:rPr>
                <w:lang w:eastAsia="en-US"/>
              </w:rPr>
              <w:t>1</w:t>
            </w:r>
          </w:p>
        </w:tc>
        <w:tc>
          <w:tcPr>
            <w:tcW w:w="1700" w:type="dxa"/>
            <w:tcBorders>
              <w:top w:val="single" w:sz="4" w:space="0" w:color="auto"/>
              <w:bottom w:val="single" w:sz="4" w:space="0" w:color="auto"/>
            </w:tcBorders>
            <w:shd w:val="clear" w:color="auto" w:fill="auto"/>
          </w:tcPr>
          <w:p w14:paraId="4DDEC94F"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76DDB04A" w14:textId="77777777" w:rsidR="00CE66E6" w:rsidRPr="00CA7D85" w:rsidRDefault="00CE66E6" w:rsidP="00CE66E6">
            <w:pPr>
              <w:pStyle w:val="TAL"/>
              <w:rPr>
                <w:lang w:eastAsia="en-US"/>
              </w:rPr>
            </w:pPr>
          </w:p>
        </w:tc>
      </w:tr>
      <w:tr w:rsidR="00CE66E6" w:rsidRPr="00CA7D85" w14:paraId="0BFF57EA" w14:textId="77777777" w:rsidTr="004E235F">
        <w:tc>
          <w:tcPr>
            <w:tcW w:w="4535" w:type="dxa"/>
            <w:tcBorders>
              <w:top w:val="single" w:sz="4" w:space="0" w:color="auto"/>
              <w:bottom w:val="single" w:sz="4" w:space="0" w:color="auto"/>
            </w:tcBorders>
            <w:shd w:val="clear" w:color="auto" w:fill="auto"/>
          </w:tcPr>
          <w:p w14:paraId="55A403E1" w14:textId="77777777" w:rsidR="00CE66E6" w:rsidRPr="00CA7D85" w:rsidRDefault="00CE66E6" w:rsidP="00CE66E6">
            <w:pPr>
              <w:pStyle w:val="TAL"/>
              <w:rPr>
                <w:lang w:eastAsia="en-US"/>
              </w:rPr>
            </w:pPr>
            <w:r w:rsidRPr="00CA7D85">
              <w:rPr>
                <w:lang w:eastAsia="en-US"/>
              </w:rPr>
              <w:t xml:space="preserve">      measObjectId[1]</w:t>
            </w:r>
          </w:p>
        </w:tc>
        <w:tc>
          <w:tcPr>
            <w:tcW w:w="2267" w:type="dxa"/>
            <w:tcBorders>
              <w:top w:val="single" w:sz="4" w:space="0" w:color="auto"/>
              <w:bottom w:val="single" w:sz="4" w:space="0" w:color="auto"/>
            </w:tcBorders>
            <w:shd w:val="clear" w:color="auto" w:fill="auto"/>
          </w:tcPr>
          <w:p w14:paraId="1035A91B" w14:textId="77777777" w:rsidR="00CE66E6" w:rsidRPr="00CA7D85" w:rsidRDefault="00CE66E6" w:rsidP="00CE66E6">
            <w:pPr>
              <w:pStyle w:val="TAL"/>
              <w:rPr>
                <w:lang w:eastAsia="en-US"/>
              </w:rPr>
            </w:pPr>
            <w:r w:rsidRPr="00CA7D85">
              <w:rPr>
                <w:lang w:eastAsia="en-US"/>
              </w:rPr>
              <w:t>1</w:t>
            </w:r>
          </w:p>
        </w:tc>
        <w:tc>
          <w:tcPr>
            <w:tcW w:w="1700" w:type="dxa"/>
            <w:tcBorders>
              <w:top w:val="single" w:sz="4" w:space="0" w:color="auto"/>
              <w:bottom w:val="single" w:sz="4" w:space="0" w:color="auto"/>
            </w:tcBorders>
            <w:shd w:val="clear" w:color="auto" w:fill="auto"/>
          </w:tcPr>
          <w:p w14:paraId="75A52687"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5BC4124F" w14:textId="77777777" w:rsidR="00CE66E6" w:rsidRPr="00CA7D85" w:rsidRDefault="00CE66E6" w:rsidP="00CE66E6">
            <w:pPr>
              <w:pStyle w:val="TAL"/>
              <w:rPr>
                <w:lang w:eastAsia="en-US"/>
              </w:rPr>
            </w:pPr>
          </w:p>
        </w:tc>
      </w:tr>
      <w:tr w:rsidR="00CE66E6" w:rsidRPr="00CA7D85" w14:paraId="1804F217" w14:textId="77777777" w:rsidTr="004E235F">
        <w:tc>
          <w:tcPr>
            <w:tcW w:w="4535" w:type="dxa"/>
            <w:tcBorders>
              <w:top w:val="single" w:sz="4" w:space="0" w:color="auto"/>
              <w:bottom w:val="single" w:sz="4" w:space="0" w:color="auto"/>
            </w:tcBorders>
            <w:shd w:val="clear" w:color="auto" w:fill="auto"/>
          </w:tcPr>
          <w:p w14:paraId="5DDC5F1B" w14:textId="77777777" w:rsidR="00CE66E6" w:rsidRPr="00CA7D85" w:rsidRDefault="00CE66E6" w:rsidP="00CE66E6">
            <w:pPr>
              <w:pStyle w:val="TAL"/>
              <w:rPr>
                <w:lang w:eastAsia="en-US"/>
              </w:rPr>
            </w:pPr>
            <w:r w:rsidRPr="00CA7D85">
              <w:rPr>
                <w:lang w:eastAsia="en-US"/>
              </w:rPr>
              <w:t xml:space="preserve">      reportConfigId[1]</w:t>
            </w:r>
          </w:p>
        </w:tc>
        <w:tc>
          <w:tcPr>
            <w:tcW w:w="2267" w:type="dxa"/>
            <w:tcBorders>
              <w:top w:val="single" w:sz="4" w:space="0" w:color="auto"/>
              <w:bottom w:val="single" w:sz="4" w:space="0" w:color="auto"/>
            </w:tcBorders>
            <w:shd w:val="clear" w:color="auto" w:fill="auto"/>
          </w:tcPr>
          <w:p w14:paraId="6A398A5D" w14:textId="77777777" w:rsidR="00CE66E6" w:rsidRPr="00CA7D85" w:rsidRDefault="00CE66E6" w:rsidP="00CE66E6">
            <w:pPr>
              <w:pStyle w:val="TAL"/>
              <w:rPr>
                <w:lang w:eastAsia="en-US"/>
              </w:rPr>
            </w:pPr>
            <w:r w:rsidRPr="00CA7D85">
              <w:rPr>
                <w:lang w:eastAsia="en-US"/>
              </w:rPr>
              <w:t>1</w:t>
            </w:r>
          </w:p>
        </w:tc>
        <w:tc>
          <w:tcPr>
            <w:tcW w:w="1700" w:type="dxa"/>
            <w:tcBorders>
              <w:top w:val="single" w:sz="4" w:space="0" w:color="auto"/>
              <w:bottom w:val="single" w:sz="4" w:space="0" w:color="auto"/>
            </w:tcBorders>
            <w:shd w:val="clear" w:color="auto" w:fill="auto"/>
          </w:tcPr>
          <w:p w14:paraId="3C7DFFC8"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48CA6802" w14:textId="77777777" w:rsidR="00CE66E6" w:rsidRPr="00CA7D85" w:rsidRDefault="00CE66E6" w:rsidP="00CE66E6">
            <w:pPr>
              <w:pStyle w:val="TAL"/>
              <w:rPr>
                <w:lang w:eastAsia="en-US"/>
              </w:rPr>
            </w:pPr>
          </w:p>
        </w:tc>
      </w:tr>
      <w:tr w:rsidR="00CE66E6" w:rsidRPr="00CA7D85" w14:paraId="7B7395D8" w14:textId="77777777" w:rsidTr="0016650B">
        <w:tc>
          <w:tcPr>
            <w:tcW w:w="4535" w:type="dxa"/>
            <w:tcBorders>
              <w:top w:val="single" w:sz="4" w:space="0" w:color="auto"/>
              <w:bottom w:val="single" w:sz="4" w:space="0" w:color="auto"/>
            </w:tcBorders>
            <w:shd w:val="clear" w:color="auto" w:fill="auto"/>
          </w:tcPr>
          <w:p w14:paraId="10C81C46" w14:textId="77777777" w:rsidR="00CE66E6" w:rsidRPr="00CA7D85" w:rsidRDefault="00CE66E6" w:rsidP="0016650B">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67F15A95" w14:textId="77777777" w:rsidR="00CE66E6" w:rsidRPr="00CA7D85" w:rsidRDefault="00CE66E6" w:rsidP="0016650B">
            <w:pPr>
              <w:pStyle w:val="TAL"/>
              <w:rPr>
                <w:lang w:eastAsia="en-US"/>
              </w:rPr>
            </w:pPr>
          </w:p>
        </w:tc>
        <w:tc>
          <w:tcPr>
            <w:tcW w:w="1700" w:type="dxa"/>
            <w:tcBorders>
              <w:top w:val="single" w:sz="4" w:space="0" w:color="auto"/>
              <w:bottom w:val="single" w:sz="4" w:space="0" w:color="auto"/>
            </w:tcBorders>
            <w:shd w:val="clear" w:color="auto" w:fill="auto"/>
          </w:tcPr>
          <w:p w14:paraId="312CE5F7" w14:textId="77777777" w:rsidR="00CE66E6" w:rsidRPr="00CA7D85" w:rsidRDefault="00CE66E6" w:rsidP="0016650B">
            <w:pPr>
              <w:pStyle w:val="TAL"/>
              <w:rPr>
                <w:lang w:eastAsia="en-US"/>
              </w:rPr>
            </w:pPr>
          </w:p>
        </w:tc>
        <w:tc>
          <w:tcPr>
            <w:tcW w:w="1135" w:type="dxa"/>
            <w:tcBorders>
              <w:top w:val="single" w:sz="4" w:space="0" w:color="auto"/>
              <w:bottom w:val="single" w:sz="4" w:space="0" w:color="auto"/>
            </w:tcBorders>
            <w:shd w:val="clear" w:color="auto" w:fill="auto"/>
          </w:tcPr>
          <w:p w14:paraId="227EF46C" w14:textId="77777777" w:rsidR="00CE66E6" w:rsidRPr="00CA7D85" w:rsidRDefault="00CE66E6" w:rsidP="0016650B">
            <w:pPr>
              <w:pStyle w:val="TAL"/>
              <w:rPr>
                <w:lang w:eastAsia="en-US"/>
              </w:rPr>
            </w:pPr>
          </w:p>
        </w:tc>
      </w:tr>
      <w:tr w:rsidR="00CE66E6" w:rsidRPr="00CA7D85" w14:paraId="64A21E99" w14:textId="77777777" w:rsidTr="004E235F">
        <w:tc>
          <w:tcPr>
            <w:tcW w:w="4535" w:type="dxa"/>
            <w:tcBorders>
              <w:top w:val="single" w:sz="4" w:space="0" w:color="auto"/>
              <w:bottom w:val="single" w:sz="4" w:space="0" w:color="auto"/>
            </w:tcBorders>
            <w:shd w:val="clear" w:color="auto" w:fill="auto"/>
          </w:tcPr>
          <w:p w14:paraId="1C486BAB" w14:textId="77777777" w:rsidR="00CE66E6" w:rsidRPr="00CA7D85" w:rsidRDefault="00CE66E6" w:rsidP="00CE66E6">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21573DB0" w14:textId="77777777" w:rsidR="00CE66E6" w:rsidRPr="00CA7D85" w:rsidRDefault="00CE66E6" w:rsidP="00CE66E6">
            <w:pPr>
              <w:pStyle w:val="TAL"/>
              <w:rPr>
                <w:lang w:eastAsia="en-US"/>
              </w:rPr>
            </w:pPr>
          </w:p>
        </w:tc>
        <w:tc>
          <w:tcPr>
            <w:tcW w:w="1700" w:type="dxa"/>
            <w:tcBorders>
              <w:top w:val="single" w:sz="4" w:space="0" w:color="auto"/>
              <w:bottom w:val="single" w:sz="4" w:space="0" w:color="auto"/>
            </w:tcBorders>
            <w:shd w:val="clear" w:color="auto" w:fill="auto"/>
          </w:tcPr>
          <w:p w14:paraId="2AE6561E" w14:textId="77777777" w:rsidR="00CE66E6" w:rsidRPr="00CA7D85" w:rsidRDefault="00CE66E6" w:rsidP="00CE66E6">
            <w:pPr>
              <w:pStyle w:val="TAL"/>
              <w:rPr>
                <w:lang w:eastAsia="en-US"/>
              </w:rPr>
            </w:pPr>
          </w:p>
        </w:tc>
        <w:tc>
          <w:tcPr>
            <w:tcW w:w="1135" w:type="dxa"/>
            <w:tcBorders>
              <w:top w:val="single" w:sz="4" w:space="0" w:color="auto"/>
              <w:bottom w:val="single" w:sz="4" w:space="0" w:color="auto"/>
            </w:tcBorders>
            <w:shd w:val="clear" w:color="auto" w:fill="auto"/>
          </w:tcPr>
          <w:p w14:paraId="618273D2" w14:textId="77777777" w:rsidR="00CE66E6" w:rsidRPr="00CA7D85" w:rsidRDefault="00CE66E6" w:rsidP="00CE66E6">
            <w:pPr>
              <w:pStyle w:val="TAL"/>
              <w:rPr>
                <w:lang w:eastAsia="en-US"/>
              </w:rPr>
            </w:pPr>
          </w:p>
        </w:tc>
      </w:tr>
      <w:tr w:rsidR="00CE66E6" w:rsidRPr="00CA7D85" w14:paraId="2C7888BA" w14:textId="77777777" w:rsidTr="004E235F">
        <w:tc>
          <w:tcPr>
            <w:tcW w:w="4535" w:type="dxa"/>
            <w:tcBorders>
              <w:top w:val="single" w:sz="4" w:space="0" w:color="auto"/>
            </w:tcBorders>
            <w:shd w:val="clear" w:color="auto" w:fill="auto"/>
          </w:tcPr>
          <w:p w14:paraId="3A7CAF38" w14:textId="77777777" w:rsidR="00CE66E6" w:rsidRPr="00CA7D85" w:rsidRDefault="00CE66E6" w:rsidP="00CE66E6">
            <w:pPr>
              <w:pStyle w:val="TAL"/>
              <w:rPr>
                <w:lang w:eastAsia="en-US"/>
              </w:rPr>
            </w:pPr>
            <w:r w:rsidRPr="00CA7D85">
              <w:rPr>
                <w:lang w:eastAsia="en-US"/>
              </w:rPr>
              <w:t>}</w:t>
            </w:r>
          </w:p>
        </w:tc>
        <w:tc>
          <w:tcPr>
            <w:tcW w:w="2267" w:type="dxa"/>
            <w:tcBorders>
              <w:top w:val="single" w:sz="4" w:space="0" w:color="auto"/>
            </w:tcBorders>
            <w:shd w:val="clear" w:color="auto" w:fill="auto"/>
          </w:tcPr>
          <w:p w14:paraId="5C5AD6CD" w14:textId="77777777" w:rsidR="00CE66E6" w:rsidRPr="00CA7D85" w:rsidRDefault="00CE66E6" w:rsidP="00CE66E6">
            <w:pPr>
              <w:pStyle w:val="TAL"/>
              <w:rPr>
                <w:lang w:eastAsia="en-US"/>
              </w:rPr>
            </w:pPr>
          </w:p>
        </w:tc>
        <w:tc>
          <w:tcPr>
            <w:tcW w:w="1700" w:type="dxa"/>
            <w:tcBorders>
              <w:top w:val="single" w:sz="4" w:space="0" w:color="auto"/>
            </w:tcBorders>
            <w:shd w:val="clear" w:color="auto" w:fill="auto"/>
          </w:tcPr>
          <w:p w14:paraId="23EF600C" w14:textId="77777777" w:rsidR="00CE66E6" w:rsidRPr="00CA7D85" w:rsidRDefault="00CE66E6" w:rsidP="00CE66E6">
            <w:pPr>
              <w:pStyle w:val="TAL"/>
              <w:rPr>
                <w:lang w:eastAsia="en-US"/>
              </w:rPr>
            </w:pPr>
          </w:p>
        </w:tc>
        <w:tc>
          <w:tcPr>
            <w:tcW w:w="1135" w:type="dxa"/>
            <w:tcBorders>
              <w:top w:val="single" w:sz="4" w:space="0" w:color="auto"/>
            </w:tcBorders>
            <w:shd w:val="clear" w:color="auto" w:fill="auto"/>
          </w:tcPr>
          <w:p w14:paraId="31448394" w14:textId="77777777" w:rsidR="00CE66E6" w:rsidRPr="00CA7D85" w:rsidRDefault="00CE66E6" w:rsidP="00CE66E6">
            <w:pPr>
              <w:pStyle w:val="TAL"/>
              <w:rPr>
                <w:lang w:eastAsia="en-US"/>
              </w:rPr>
            </w:pPr>
          </w:p>
        </w:tc>
      </w:tr>
    </w:tbl>
    <w:p w14:paraId="272217BF" w14:textId="77777777" w:rsidR="00CD56A9" w:rsidRPr="00CA7D85" w:rsidRDefault="00CD56A9" w:rsidP="00CD56A9"/>
    <w:p w14:paraId="61F5BB7F" w14:textId="77777777" w:rsidR="00CD56A9" w:rsidRPr="00CA7D85" w:rsidRDefault="00CD56A9" w:rsidP="00DB78E1">
      <w:pPr>
        <w:pStyle w:val="TH"/>
      </w:pPr>
      <w:r w:rsidRPr="00CA7D85">
        <w:t xml:space="preserve">Table </w:t>
      </w:r>
      <w:r w:rsidR="00CE759B" w:rsidRPr="00CA7D85">
        <w:rPr>
          <w:lang w:eastAsia="sv-SE"/>
        </w:rPr>
        <w:t>8.2.3.5.1</w:t>
      </w:r>
      <w:r w:rsidRPr="00CA7D85">
        <w:rPr>
          <w:lang w:eastAsia="sv-SE"/>
        </w:rPr>
        <w:t>.3.3-4</w:t>
      </w:r>
      <w:r w:rsidRPr="00CA7D85">
        <w:t>: RRCConnectionReconfigurationComplete</w:t>
      </w:r>
      <w:r w:rsidRPr="00CA7D85">
        <w:rPr>
          <w:i/>
        </w:rPr>
        <w:t xml:space="preserve"> </w:t>
      </w:r>
      <w:r w:rsidRPr="00CA7D85">
        <w:t xml:space="preserve">(step 2, Table </w:t>
      </w:r>
      <w:r w:rsidR="00CE759B" w:rsidRPr="00CA7D85">
        <w:rPr>
          <w:lang w:eastAsia="sv-SE"/>
        </w:rPr>
        <w:t>8.2.3.5.1</w:t>
      </w:r>
      <w:r w:rsidRPr="00CA7D85">
        <w:rPr>
          <w:lang w:eastAsia="sv-SE"/>
        </w:rPr>
        <w:t>.3.2-2</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CD56A9" w:rsidRPr="00CA7D85" w14:paraId="1008807F" w14:textId="77777777" w:rsidTr="004E235F">
        <w:tc>
          <w:tcPr>
            <w:tcW w:w="9747" w:type="dxa"/>
          </w:tcPr>
          <w:p w14:paraId="2B26F16C" w14:textId="5BF49C20" w:rsidR="00CD56A9" w:rsidRPr="00CA7D85" w:rsidRDefault="001953B5" w:rsidP="004E235F">
            <w:pPr>
              <w:pStyle w:val="TAL"/>
              <w:rPr>
                <w:lang w:eastAsia="en-US"/>
              </w:rPr>
            </w:pPr>
            <w:r w:rsidRPr="00CA7D85">
              <w:rPr>
                <w:lang w:eastAsia="en-US"/>
              </w:rPr>
              <w:t>Derivation Path: TS 36.</w:t>
            </w:r>
            <w:r w:rsidR="00CD56A9" w:rsidRPr="00CA7D85">
              <w:rPr>
                <w:lang w:eastAsia="en-US"/>
              </w:rPr>
              <w:t>508 [7], Table 4.6.1-9</w:t>
            </w:r>
            <w:r w:rsidR="00C86217" w:rsidRPr="00CA7D85">
              <w:t xml:space="preserve"> with condition MCG_and_SCG</w:t>
            </w:r>
          </w:p>
        </w:tc>
      </w:tr>
    </w:tbl>
    <w:p w14:paraId="31364DD2" w14:textId="77777777" w:rsidR="00CD56A9" w:rsidRPr="00CA7D85" w:rsidRDefault="00CD56A9" w:rsidP="00CD56A9"/>
    <w:p w14:paraId="0B544849" w14:textId="77777777" w:rsidR="00CD56A9" w:rsidRPr="00CA7D85" w:rsidRDefault="00CD56A9" w:rsidP="00DB78E1">
      <w:pPr>
        <w:pStyle w:val="TH"/>
      </w:pPr>
      <w:r w:rsidRPr="00CA7D85">
        <w:t xml:space="preserve">Table </w:t>
      </w:r>
      <w:r w:rsidR="00CE759B" w:rsidRPr="00CA7D85">
        <w:rPr>
          <w:lang w:eastAsia="sv-SE"/>
        </w:rPr>
        <w:t>8.2.3.5.1.3.3-5</w:t>
      </w:r>
      <w:r w:rsidRPr="00CA7D85">
        <w:t>: MeasurementReport</w:t>
      </w:r>
      <w:r w:rsidRPr="00CA7D85">
        <w:rPr>
          <w:i/>
        </w:rPr>
        <w:t xml:space="preserve"> </w:t>
      </w:r>
      <w:r w:rsidRPr="00CA7D85">
        <w:t xml:space="preserve">(steps 4, 5, Table </w:t>
      </w:r>
      <w:r w:rsidR="00CE759B" w:rsidRPr="00CA7D85">
        <w:rPr>
          <w:lang w:eastAsia="sv-SE"/>
        </w:rPr>
        <w:t>8.2.3.5.1.3.2-2</w:t>
      </w:r>
      <w:r w:rsidRPr="00CA7D8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D56A9" w:rsidRPr="00CA7D85" w14:paraId="4AA62EF0" w14:textId="77777777" w:rsidTr="004E235F">
        <w:tc>
          <w:tcPr>
            <w:tcW w:w="9738" w:type="dxa"/>
            <w:gridSpan w:val="4"/>
          </w:tcPr>
          <w:p w14:paraId="3B65C793" w14:textId="77777777" w:rsidR="00CD56A9" w:rsidRPr="00CA7D85" w:rsidRDefault="00CD56A9" w:rsidP="004E235F">
            <w:pPr>
              <w:pStyle w:val="TAL"/>
              <w:rPr>
                <w:lang w:eastAsia="en-US"/>
              </w:rPr>
            </w:pPr>
            <w:r w:rsidRPr="00CA7D85">
              <w:rPr>
                <w:lang w:eastAsia="en-US"/>
              </w:rPr>
              <w:t xml:space="preserve"> Derivation Path: TS 38.331 [6], clause 6.2.2</w:t>
            </w:r>
          </w:p>
        </w:tc>
      </w:tr>
      <w:tr w:rsidR="00CD56A9" w:rsidRPr="00CA7D85" w14:paraId="0035DB1D" w14:textId="77777777" w:rsidTr="004E235F">
        <w:tblPrEx>
          <w:tblCellMar>
            <w:left w:w="108" w:type="dxa"/>
            <w:right w:w="108" w:type="dxa"/>
          </w:tblCellMar>
        </w:tblPrEx>
        <w:tc>
          <w:tcPr>
            <w:tcW w:w="4535" w:type="dxa"/>
          </w:tcPr>
          <w:p w14:paraId="6463938A" w14:textId="77777777" w:rsidR="00CD56A9" w:rsidRPr="00CA7D85" w:rsidRDefault="00CD56A9" w:rsidP="004E235F">
            <w:pPr>
              <w:pStyle w:val="TAH"/>
              <w:rPr>
                <w:lang w:eastAsia="en-US"/>
              </w:rPr>
            </w:pPr>
            <w:r w:rsidRPr="00CA7D85">
              <w:rPr>
                <w:lang w:eastAsia="en-US"/>
              </w:rPr>
              <w:t>Information Element</w:t>
            </w:r>
          </w:p>
        </w:tc>
        <w:tc>
          <w:tcPr>
            <w:tcW w:w="2267" w:type="dxa"/>
          </w:tcPr>
          <w:p w14:paraId="5B1FF39E" w14:textId="77777777" w:rsidR="00CD56A9" w:rsidRPr="00CA7D85" w:rsidRDefault="00CD56A9" w:rsidP="004E235F">
            <w:pPr>
              <w:pStyle w:val="TAH"/>
              <w:rPr>
                <w:lang w:eastAsia="en-US"/>
              </w:rPr>
            </w:pPr>
            <w:r w:rsidRPr="00CA7D85">
              <w:rPr>
                <w:lang w:eastAsia="en-US"/>
              </w:rPr>
              <w:t>Value/remark</w:t>
            </w:r>
          </w:p>
        </w:tc>
        <w:tc>
          <w:tcPr>
            <w:tcW w:w="1700" w:type="dxa"/>
          </w:tcPr>
          <w:p w14:paraId="73D1D01C" w14:textId="77777777" w:rsidR="00CD56A9" w:rsidRPr="00CA7D85" w:rsidRDefault="00CD56A9" w:rsidP="004E235F">
            <w:pPr>
              <w:pStyle w:val="TAH"/>
              <w:rPr>
                <w:lang w:eastAsia="en-US"/>
              </w:rPr>
            </w:pPr>
            <w:r w:rsidRPr="00CA7D85">
              <w:rPr>
                <w:lang w:eastAsia="en-US"/>
              </w:rPr>
              <w:t>Comment</w:t>
            </w:r>
          </w:p>
        </w:tc>
        <w:tc>
          <w:tcPr>
            <w:tcW w:w="1245" w:type="dxa"/>
          </w:tcPr>
          <w:p w14:paraId="5329A899" w14:textId="77777777" w:rsidR="00CD56A9" w:rsidRPr="00CA7D85" w:rsidRDefault="00CD56A9" w:rsidP="004E235F">
            <w:pPr>
              <w:pStyle w:val="TAH"/>
              <w:rPr>
                <w:lang w:eastAsia="en-US"/>
              </w:rPr>
            </w:pPr>
            <w:r w:rsidRPr="00CA7D85">
              <w:rPr>
                <w:lang w:eastAsia="en-US"/>
              </w:rPr>
              <w:t>Condition</w:t>
            </w:r>
          </w:p>
        </w:tc>
      </w:tr>
      <w:tr w:rsidR="00CD56A9" w:rsidRPr="00CA7D85" w14:paraId="4E087C67" w14:textId="77777777" w:rsidTr="004E235F">
        <w:tblPrEx>
          <w:tblCellMar>
            <w:left w:w="108" w:type="dxa"/>
            <w:right w:w="108" w:type="dxa"/>
          </w:tblCellMar>
        </w:tblPrEx>
        <w:tc>
          <w:tcPr>
            <w:tcW w:w="4535" w:type="dxa"/>
          </w:tcPr>
          <w:p w14:paraId="2D239FBC" w14:textId="77777777" w:rsidR="00CD56A9" w:rsidRPr="00CA7D85" w:rsidRDefault="00CD56A9" w:rsidP="004E235F">
            <w:pPr>
              <w:pStyle w:val="TAL"/>
              <w:rPr>
                <w:lang w:eastAsia="en-US"/>
              </w:rPr>
            </w:pPr>
            <w:r w:rsidRPr="00CA7D85">
              <w:rPr>
                <w:lang w:eastAsia="en-US"/>
              </w:rPr>
              <w:t>MeasurementReport ::= SEQUENCE {</w:t>
            </w:r>
          </w:p>
        </w:tc>
        <w:tc>
          <w:tcPr>
            <w:tcW w:w="2267" w:type="dxa"/>
          </w:tcPr>
          <w:p w14:paraId="4AB3AB9E" w14:textId="77777777" w:rsidR="00CD56A9" w:rsidRPr="00CA7D85" w:rsidRDefault="00CD56A9" w:rsidP="004E235F">
            <w:pPr>
              <w:pStyle w:val="TAL"/>
              <w:rPr>
                <w:lang w:eastAsia="en-US"/>
              </w:rPr>
            </w:pPr>
          </w:p>
        </w:tc>
        <w:tc>
          <w:tcPr>
            <w:tcW w:w="1700" w:type="dxa"/>
          </w:tcPr>
          <w:p w14:paraId="69CB96BA" w14:textId="77777777" w:rsidR="00CD56A9" w:rsidRPr="00CA7D85" w:rsidRDefault="00CD56A9" w:rsidP="004E235F">
            <w:pPr>
              <w:pStyle w:val="TAL"/>
              <w:rPr>
                <w:lang w:eastAsia="en-US"/>
              </w:rPr>
            </w:pPr>
          </w:p>
        </w:tc>
        <w:tc>
          <w:tcPr>
            <w:tcW w:w="1245" w:type="dxa"/>
          </w:tcPr>
          <w:p w14:paraId="42623E9A" w14:textId="77777777" w:rsidR="00CD56A9" w:rsidRPr="00CA7D85" w:rsidRDefault="00CD56A9" w:rsidP="004E235F">
            <w:pPr>
              <w:pStyle w:val="TAL"/>
              <w:rPr>
                <w:lang w:eastAsia="en-US"/>
              </w:rPr>
            </w:pPr>
          </w:p>
        </w:tc>
      </w:tr>
      <w:tr w:rsidR="00CD56A9" w:rsidRPr="00CA7D85" w14:paraId="11C4D055" w14:textId="77777777" w:rsidTr="004E235F">
        <w:tblPrEx>
          <w:tblCellMar>
            <w:left w:w="108" w:type="dxa"/>
            <w:right w:w="108" w:type="dxa"/>
          </w:tblCellMar>
        </w:tblPrEx>
        <w:tc>
          <w:tcPr>
            <w:tcW w:w="4535" w:type="dxa"/>
          </w:tcPr>
          <w:p w14:paraId="369948D2" w14:textId="77777777" w:rsidR="00CD56A9" w:rsidRPr="00CA7D85" w:rsidRDefault="00CD56A9" w:rsidP="004E235F">
            <w:pPr>
              <w:pStyle w:val="TAL"/>
              <w:rPr>
                <w:lang w:eastAsia="en-US"/>
              </w:rPr>
            </w:pPr>
            <w:r w:rsidRPr="00CA7D85">
              <w:rPr>
                <w:lang w:eastAsia="en-US"/>
              </w:rPr>
              <w:t xml:space="preserve">  criticalExtensions CHOICE {</w:t>
            </w:r>
          </w:p>
        </w:tc>
        <w:tc>
          <w:tcPr>
            <w:tcW w:w="2267" w:type="dxa"/>
          </w:tcPr>
          <w:p w14:paraId="318B6C1E" w14:textId="77777777" w:rsidR="00CD56A9" w:rsidRPr="00CA7D85" w:rsidRDefault="00CD56A9" w:rsidP="004E235F">
            <w:pPr>
              <w:pStyle w:val="TAL"/>
              <w:rPr>
                <w:lang w:eastAsia="en-US"/>
              </w:rPr>
            </w:pPr>
          </w:p>
        </w:tc>
        <w:tc>
          <w:tcPr>
            <w:tcW w:w="1700" w:type="dxa"/>
          </w:tcPr>
          <w:p w14:paraId="4CBF8DD8" w14:textId="77777777" w:rsidR="00CD56A9" w:rsidRPr="00CA7D85" w:rsidRDefault="00CD56A9" w:rsidP="004E235F">
            <w:pPr>
              <w:pStyle w:val="TAL"/>
              <w:rPr>
                <w:lang w:eastAsia="en-US"/>
              </w:rPr>
            </w:pPr>
          </w:p>
        </w:tc>
        <w:tc>
          <w:tcPr>
            <w:tcW w:w="1245" w:type="dxa"/>
          </w:tcPr>
          <w:p w14:paraId="6BB1743A" w14:textId="77777777" w:rsidR="00CD56A9" w:rsidRPr="00CA7D85" w:rsidRDefault="00CD56A9" w:rsidP="004E235F">
            <w:pPr>
              <w:pStyle w:val="TAL"/>
              <w:rPr>
                <w:lang w:eastAsia="en-US"/>
              </w:rPr>
            </w:pPr>
          </w:p>
        </w:tc>
      </w:tr>
      <w:tr w:rsidR="00CD56A9" w:rsidRPr="00CA7D85" w14:paraId="750C665A" w14:textId="77777777" w:rsidTr="004E235F">
        <w:tblPrEx>
          <w:tblCellMar>
            <w:left w:w="108" w:type="dxa"/>
            <w:right w:w="108" w:type="dxa"/>
          </w:tblCellMar>
        </w:tblPrEx>
        <w:tc>
          <w:tcPr>
            <w:tcW w:w="4535" w:type="dxa"/>
          </w:tcPr>
          <w:p w14:paraId="4678F8B6" w14:textId="77777777" w:rsidR="00CD56A9" w:rsidRPr="00CA7D85" w:rsidRDefault="00CD56A9" w:rsidP="004E235F">
            <w:pPr>
              <w:pStyle w:val="TAL"/>
              <w:tabs>
                <w:tab w:val="left" w:pos="2844"/>
              </w:tabs>
              <w:rPr>
                <w:lang w:eastAsia="en-US"/>
              </w:rPr>
            </w:pPr>
            <w:r w:rsidRPr="00CA7D85">
              <w:rPr>
                <w:lang w:eastAsia="en-US"/>
              </w:rPr>
              <w:t xml:space="preserve">    c1 CHOICE {</w:t>
            </w:r>
          </w:p>
        </w:tc>
        <w:tc>
          <w:tcPr>
            <w:tcW w:w="2267" w:type="dxa"/>
          </w:tcPr>
          <w:p w14:paraId="29EA41EC" w14:textId="77777777" w:rsidR="00CD56A9" w:rsidRPr="00CA7D85" w:rsidRDefault="00CD56A9" w:rsidP="004E235F">
            <w:pPr>
              <w:pStyle w:val="TAL"/>
              <w:rPr>
                <w:lang w:eastAsia="en-US"/>
              </w:rPr>
            </w:pPr>
          </w:p>
        </w:tc>
        <w:tc>
          <w:tcPr>
            <w:tcW w:w="1700" w:type="dxa"/>
          </w:tcPr>
          <w:p w14:paraId="1AEFD27A" w14:textId="77777777" w:rsidR="00CD56A9" w:rsidRPr="00CA7D85" w:rsidRDefault="00CD56A9" w:rsidP="004E235F">
            <w:pPr>
              <w:pStyle w:val="TAL"/>
              <w:rPr>
                <w:lang w:eastAsia="en-US"/>
              </w:rPr>
            </w:pPr>
          </w:p>
        </w:tc>
        <w:tc>
          <w:tcPr>
            <w:tcW w:w="1245" w:type="dxa"/>
          </w:tcPr>
          <w:p w14:paraId="7D6A60B1" w14:textId="77777777" w:rsidR="00CD56A9" w:rsidRPr="00CA7D85" w:rsidRDefault="00CD56A9" w:rsidP="004E235F">
            <w:pPr>
              <w:pStyle w:val="TAL"/>
              <w:rPr>
                <w:lang w:eastAsia="en-US"/>
              </w:rPr>
            </w:pPr>
          </w:p>
        </w:tc>
      </w:tr>
      <w:tr w:rsidR="00CD56A9" w:rsidRPr="00CA7D85" w14:paraId="2932A215" w14:textId="77777777" w:rsidTr="004E235F">
        <w:tblPrEx>
          <w:tblCellMar>
            <w:left w:w="108" w:type="dxa"/>
            <w:right w:w="108" w:type="dxa"/>
          </w:tblCellMar>
        </w:tblPrEx>
        <w:tc>
          <w:tcPr>
            <w:tcW w:w="4535" w:type="dxa"/>
          </w:tcPr>
          <w:p w14:paraId="77BF74DE" w14:textId="77777777" w:rsidR="00CD56A9" w:rsidRPr="00CA7D85" w:rsidRDefault="00CD56A9" w:rsidP="004E235F">
            <w:pPr>
              <w:pStyle w:val="TAL"/>
              <w:rPr>
                <w:lang w:eastAsia="en-US"/>
              </w:rPr>
            </w:pPr>
            <w:r w:rsidRPr="00CA7D85">
              <w:rPr>
                <w:lang w:eastAsia="en-US"/>
              </w:rPr>
              <w:t xml:space="preserve">      measurementReport SEQUENCE {</w:t>
            </w:r>
          </w:p>
        </w:tc>
        <w:tc>
          <w:tcPr>
            <w:tcW w:w="2267" w:type="dxa"/>
          </w:tcPr>
          <w:p w14:paraId="06F35154" w14:textId="77777777" w:rsidR="00CD56A9" w:rsidRPr="00CA7D85" w:rsidRDefault="00CD56A9" w:rsidP="004E235F">
            <w:pPr>
              <w:pStyle w:val="TAL"/>
              <w:rPr>
                <w:lang w:eastAsia="en-US"/>
              </w:rPr>
            </w:pPr>
          </w:p>
        </w:tc>
        <w:tc>
          <w:tcPr>
            <w:tcW w:w="1700" w:type="dxa"/>
          </w:tcPr>
          <w:p w14:paraId="3F83AD8D" w14:textId="77777777" w:rsidR="00CD56A9" w:rsidRPr="00CA7D85" w:rsidRDefault="00CD56A9" w:rsidP="004E235F">
            <w:pPr>
              <w:pStyle w:val="TAL"/>
              <w:rPr>
                <w:lang w:eastAsia="en-US"/>
              </w:rPr>
            </w:pPr>
          </w:p>
        </w:tc>
        <w:tc>
          <w:tcPr>
            <w:tcW w:w="1245" w:type="dxa"/>
          </w:tcPr>
          <w:p w14:paraId="39A5D03E" w14:textId="77777777" w:rsidR="00CD56A9" w:rsidRPr="00CA7D85" w:rsidRDefault="00CD56A9" w:rsidP="004E235F">
            <w:pPr>
              <w:pStyle w:val="TAL"/>
              <w:rPr>
                <w:lang w:eastAsia="en-US"/>
              </w:rPr>
            </w:pPr>
          </w:p>
        </w:tc>
      </w:tr>
      <w:tr w:rsidR="00CD56A9" w:rsidRPr="00CA7D85" w14:paraId="707F75EE" w14:textId="77777777" w:rsidTr="004E235F">
        <w:tblPrEx>
          <w:tblCellMar>
            <w:left w:w="108" w:type="dxa"/>
            <w:right w:w="108" w:type="dxa"/>
          </w:tblCellMar>
        </w:tblPrEx>
        <w:tc>
          <w:tcPr>
            <w:tcW w:w="4535" w:type="dxa"/>
          </w:tcPr>
          <w:p w14:paraId="1680C504" w14:textId="77777777" w:rsidR="00CD56A9" w:rsidRPr="00CA7D85" w:rsidRDefault="00CD56A9" w:rsidP="004E235F">
            <w:pPr>
              <w:pStyle w:val="TAL"/>
              <w:rPr>
                <w:lang w:eastAsia="en-US"/>
              </w:rPr>
            </w:pPr>
            <w:r w:rsidRPr="00CA7D85">
              <w:rPr>
                <w:lang w:eastAsia="en-US"/>
              </w:rPr>
              <w:t xml:space="preserve">        measResults SEQUENCE {</w:t>
            </w:r>
          </w:p>
        </w:tc>
        <w:tc>
          <w:tcPr>
            <w:tcW w:w="2267" w:type="dxa"/>
          </w:tcPr>
          <w:p w14:paraId="6512E592" w14:textId="77777777" w:rsidR="00CD56A9" w:rsidRPr="00CA7D85" w:rsidRDefault="00CD56A9" w:rsidP="004E235F">
            <w:pPr>
              <w:pStyle w:val="TAL"/>
              <w:rPr>
                <w:lang w:eastAsia="en-US"/>
              </w:rPr>
            </w:pPr>
          </w:p>
        </w:tc>
        <w:tc>
          <w:tcPr>
            <w:tcW w:w="1700" w:type="dxa"/>
          </w:tcPr>
          <w:p w14:paraId="20FDF7F2" w14:textId="77777777" w:rsidR="00CD56A9" w:rsidRPr="00CA7D85" w:rsidRDefault="00CD56A9" w:rsidP="004E235F">
            <w:pPr>
              <w:pStyle w:val="TAL"/>
              <w:rPr>
                <w:lang w:eastAsia="en-US"/>
              </w:rPr>
            </w:pPr>
          </w:p>
        </w:tc>
        <w:tc>
          <w:tcPr>
            <w:tcW w:w="1245" w:type="dxa"/>
          </w:tcPr>
          <w:p w14:paraId="4A1DB397" w14:textId="77777777" w:rsidR="00CD56A9" w:rsidRPr="00CA7D85" w:rsidRDefault="00CD56A9" w:rsidP="004E235F">
            <w:pPr>
              <w:pStyle w:val="TAL"/>
              <w:rPr>
                <w:lang w:eastAsia="en-US"/>
              </w:rPr>
            </w:pPr>
          </w:p>
        </w:tc>
      </w:tr>
      <w:tr w:rsidR="00CD56A9" w:rsidRPr="00CA7D85" w14:paraId="1C3706B0" w14:textId="77777777" w:rsidTr="004E235F">
        <w:tblPrEx>
          <w:tblCellMar>
            <w:left w:w="108" w:type="dxa"/>
            <w:right w:w="108" w:type="dxa"/>
          </w:tblCellMar>
        </w:tblPrEx>
        <w:tc>
          <w:tcPr>
            <w:tcW w:w="4535" w:type="dxa"/>
          </w:tcPr>
          <w:p w14:paraId="64DC0FA3" w14:textId="77777777" w:rsidR="00CD56A9" w:rsidRPr="00CA7D85" w:rsidRDefault="00CD56A9" w:rsidP="004E235F">
            <w:pPr>
              <w:pStyle w:val="TAL"/>
              <w:rPr>
                <w:lang w:eastAsia="en-US"/>
              </w:rPr>
            </w:pPr>
            <w:r w:rsidRPr="00CA7D85">
              <w:rPr>
                <w:lang w:eastAsia="en-US"/>
              </w:rPr>
              <w:t xml:space="preserve">          measId</w:t>
            </w:r>
          </w:p>
        </w:tc>
        <w:tc>
          <w:tcPr>
            <w:tcW w:w="2267" w:type="dxa"/>
          </w:tcPr>
          <w:p w14:paraId="6950DADF" w14:textId="77777777" w:rsidR="00CD56A9" w:rsidRPr="00CA7D85" w:rsidRDefault="0042238C" w:rsidP="004E235F">
            <w:pPr>
              <w:pStyle w:val="TAL"/>
              <w:rPr>
                <w:lang w:eastAsia="en-US"/>
              </w:rPr>
            </w:pPr>
            <w:r w:rsidRPr="00CA7D85">
              <w:rPr>
                <w:lang w:eastAsia="en-US"/>
              </w:rPr>
              <w:t>1</w:t>
            </w:r>
          </w:p>
        </w:tc>
        <w:tc>
          <w:tcPr>
            <w:tcW w:w="1700" w:type="dxa"/>
          </w:tcPr>
          <w:p w14:paraId="5DE9841D" w14:textId="77777777" w:rsidR="00CD56A9" w:rsidRPr="00CA7D85" w:rsidRDefault="00CD56A9" w:rsidP="004E235F">
            <w:pPr>
              <w:pStyle w:val="TAL"/>
              <w:rPr>
                <w:lang w:eastAsia="en-US"/>
              </w:rPr>
            </w:pPr>
          </w:p>
        </w:tc>
        <w:tc>
          <w:tcPr>
            <w:tcW w:w="1245" w:type="dxa"/>
          </w:tcPr>
          <w:p w14:paraId="627E23FA" w14:textId="77777777" w:rsidR="00CD56A9" w:rsidRPr="00CA7D85" w:rsidRDefault="00CD56A9" w:rsidP="004E235F">
            <w:pPr>
              <w:pStyle w:val="TAL"/>
              <w:rPr>
                <w:lang w:eastAsia="en-US"/>
              </w:rPr>
            </w:pPr>
          </w:p>
        </w:tc>
      </w:tr>
      <w:tr w:rsidR="00CD56A9" w:rsidRPr="00CA7D85" w14:paraId="569AC2D4" w14:textId="77777777" w:rsidTr="004E235F">
        <w:tblPrEx>
          <w:tblCellMar>
            <w:left w:w="108" w:type="dxa"/>
            <w:right w:w="108" w:type="dxa"/>
          </w:tblCellMar>
        </w:tblPrEx>
        <w:tc>
          <w:tcPr>
            <w:tcW w:w="4535" w:type="dxa"/>
          </w:tcPr>
          <w:p w14:paraId="060851C0" w14:textId="77777777" w:rsidR="00CD56A9" w:rsidRPr="00CA7D85" w:rsidRDefault="00CD56A9" w:rsidP="004E235F">
            <w:pPr>
              <w:pStyle w:val="TAL"/>
              <w:rPr>
                <w:lang w:eastAsia="en-US"/>
              </w:rPr>
            </w:pPr>
            <w:r w:rsidRPr="00CA7D85">
              <w:rPr>
                <w:lang w:eastAsia="en-US"/>
              </w:rPr>
              <w:t xml:space="preserve">          measResultServing</w:t>
            </w:r>
            <w:r w:rsidR="0042238C" w:rsidRPr="00CA7D85">
              <w:rPr>
                <w:lang w:eastAsia="en-US"/>
              </w:rPr>
              <w:t>MO</w:t>
            </w:r>
            <w:r w:rsidRPr="00CA7D85">
              <w:rPr>
                <w:lang w:eastAsia="en-US"/>
              </w:rPr>
              <w:t>List SEQUENCE {</w:t>
            </w:r>
          </w:p>
        </w:tc>
        <w:tc>
          <w:tcPr>
            <w:tcW w:w="2267" w:type="dxa"/>
          </w:tcPr>
          <w:p w14:paraId="0834F4FE" w14:textId="77777777" w:rsidR="00CD56A9" w:rsidRPr="00CA7D85" w:rsidRDefault="00CD56A9" w:rsidP="004E235F">
            <w:pPr>
              <w:pStyle w:val="TAL"/>
              <w:rPr>
                <w:lang w:eastAsia="en-US"/>
              </w:rPr>
            </w:pPr>
            <w:r w:rsidRPr="00CA7D85">
              <w:rPr>
                <w:lang w:eastAsia="en-US"/>
              </w:rPr>
              <w:t>1 entry</w:t>
            </w:r>
          </w:p>
        </w:tc>
        <w:tc>
          <w:tcPr>
            <w:tcW w:w="1700" w:type="dxa"/>
          </w:tcPr>
          <w:p w14:paraId="72A75743" w14:textId="77777777" w:rsidR="00CD56A9" w:rsidRPr="00CA7D85" w:rsidRDefault="00CD56A9" w:rsidP="004E235F">
            <w:pPr>
              <w:pStyle w:val="TAL"/>
              <w:rPr>
                <w:lang w:eastAsia="en-US"/>
              </w:rPr>
            </w:pPr>
          </w:p>
        </w:tc>
        <w:tc>
          <w:tcPr>
            <w:tcW w:w="1245" w:type="dxa"/>
          </w:tcPr>
          <w:p w14:paraId="18CB9EE0" w14:textId="77777777" w:rsidR="00CD56A9" w:rsidRPr="00CA7D85" w:rsidRDefault="00CD56A9" w:rsidP="004E235F">
            <w:pPr>
              <w:pStyle w:val="TAL"/>
              <w:rPr>
                <w:lang w:eastAsia="en-US"/>
              </w:rPr>
            </w:pPr>
          </w:p>
        </w:tc>
      </w:tr>
      <w:tr w:rsidR="00CD56A9" w:rsidRPr="00CA7D85" w14:paraId="1A03DAE3" w14:textId="77777777" w:rsidTr="004E235F">
        <w:tblPrEx>
          <w:tblCellMar>
            <w:left w:w="108" w:type="dxa"/>
            <w:right w:w="108" w:type="dxa"/>
          </w:tblCellMar>
        </w:tblPrEx>
        <w:tc>
          <w:tcPr>
            <w:tcW w:w="4535" w:type="dxa"/>
          </w:tcPr>
          <w:p w14:paraId="0A31157D" w14:textId="77777777" w:rsidR="00CD56A9" w:rsidRPr="00CA7D85" w:rsidRDefault="00CD56A9" w:rsidP="004E235F">
            <w:pPr>
              <w:pStyle w:val="TAL"/>
              <w:rPr>
                <w:lang w:eastAsia="en-US"/>
              </w:rPr>
            </w:pPr>
            <w:r w:rsidRPr="00CA7D85">
              <w:rPr>
                <w:lang w:eastAsia="en-US"/>
              </w:rPr>
              <w:t xml:space="preserve">            serv</w:t>
            </w:r>
            <w:r w:rsidR="0042238C" w:rsidRPr="00CA7D85">
              <w:rPr>
                <w:lang w:eastAsia="en-US"/>
              </w:rPr>
              <w:t>Cell</w:t>
            </w:r>
            <w:r w:rsidRPr="00CA7D85">
              <w:rPr>
                <w:lang w:eastAsia="en-US"/>
              </w:rPr>
              <w:t>Id</w:t>
            </w:r>
          </w:p>
        </w:tc>
        <w:tc>
          <w:tcPr>
            <w:tcW w:w="2267" w:type="dxa"/>
          </w:tcPr>
          <w:p w14:paraId="1812010E" w14:textId="77777777" w:rsidR="00CD56A9" w:rsidRPr="00CA7D85" w:rsidRDefault="0042238C" w:rsidP="004E235F">
            <w:pPr>
              <w:pStyle w:val="TAL"/>
              <w:rPr>
                <w:lang w:eastAsia="en-US"/>
              </w:rPr>
            </w:pPr>
            <w:r w:rsidRPr="00CA7D85">
              <w:rPr>
                <w:lang w:eastAsia="en-US"/>
              </w:rPr>
              <w:t>Cell index corresponding to NR Cell 1</w:t>
            </w:r>
          </w:p>
        </w:tc>
        <w:tc>
          <w:tcPr>
            <w:tcW w:w="1700" w:type="dxa"/>
          </w:tcPr>
          <w:p w14:paraId="05BF22BF" w14:textId="77777777" w:rsidR="00CD56A9" w:rsidRPr="00CA7D85" w:rsidRDefault="00CD56A9" w:rsidP="004E235F">
            <w:pPr>
              <w:pStyle w:val="TAL"/>
              <w:rPr>
                <w:lang w:eastAsia="en-US"/>
              </w:rPr>
            </w:pPr>
          </w:p>
        </w:tc>
        <w:tc>
          <w:tcPr>
            <w:tcW w:w="1245" w:type="dxa"/>
          </w:tcPr>
          <w:p w14:paraId="10A4B6C2" w14:textId="77777777" w:rsidR="00CD56A9" w:rsidRPr="00CA7D85" w:rsidRDefault="00CD56A9" w:rsidP="004E235F">
            <w:pPr>
              <w:pStyle w:val="TAL"/>
              <w:rPr>
                <w:lang w:eastAsia="en-US"/>
              </w:rPr>
            </w:pPr>
          </w:p>
        </w:tc>
      </w:tr>
      <w:tr w:rsidR="00CD56A9" w:rsidRPr="00CA7D85" w14:paraId="79DF8E36" w14:textId="77777777" w:rsidTr="004E235F">
        <w:tblPrEx>
          <w:tblCellMar>
            <w:left w:w="108" w:type="dxa"/>
            <w:right w:w="108" w:type="dxa"/>
          </w:tblCellMar>
        </w:tblPrEx>
        <w:tc>
          <w:tcPr>
            <w:tcW w:w="4535" w:type="dxa"/>
          </w:tcPr>
          <w:p w14:paraId="20F108F7" w14:textId="77777777" w:rsidR="00CD56A9" w:rsidRPr="00CA7D85" w:rsidRDefault="00CD56A9" w:rsidP="004E235F">
            <w:pPr>
              <w:pStyle w:val="TAL"/>
              <w:rPr>
                <w:lang w:eastAsia="en-US"/>
              </w:rPr>
            </w:pPr>
            <w:r w:rsidRPr="00CA7D85">
              <w:rPr>
                <w:lang w:eastAsia="en-US"/>
              </w:rPr>
              <w:t xml:space="preserve">            measResultServingCell SEQUENCE </w:t>
            </w:r>
            <w:r w:rsidR="0042238C" w:rsidRPr="00CA7D85">
              <w:rPr>
                <w:lang w:eastAsia="en-US"/>
              </w:rPr>
              <w:t>{</w:t>
            </w:r>
          </w:p>
        </w:tc>
        <w:tc>
          <w:tcPr>
            <w:tcW w:w="2267" w:type="dxa"/>
          </w:tcPr>
          <w:p w14:paraId="59F19EAE" w14:textId="77777777" w:rsidR="00CD56A9" w:rsidRPr="00CA7D85" w:rsidRDefault="00CD56A9" w:rsidP="004E235F">
            <w:pPr>
              <w:pStyle w:val="TAL"/>
              <w:rPr>
                <w:lang w:eastAsia="en-US"/>
              </w:rPr>
            </w:pPr>
          </w:p>
        </w:tc>
        <w:tc>
          <w:tcPr>
            <w:tcW w:w="1700" w:type="dxa"/>
          </w:tcPr>
          <w:p w14:paraId="256166D5" w14:textId="77777777" w:rsidR="00CD56A9" w:rsidRPr="00CA7D85" w:rsidRDefault="00CD56A9" w:rsidP="004E235F">
            <w:pPr>
              <w:pStyle w:val="TAL"/>
              <w:rPr>
                <w:lang w:eastAsia="en-US"/>
              </w:rPr>
            </w:pPr>
          </w:p>
        </w:tc>
        <w:tc>
          <w:tcPr>
            <w:tcW w:w="1245" w:type="dxa"/>
          </w:tcPr>
          <w:p w14:paraId="24B2C941" w14:textId="77777777" w:rsidR="00CD56A9" w:rsidRPr="00CA7D85" w:rsidRDefault="00CD56A9" w:rsidP="004E235F">
            <w:pPr>
              <w:pStyle w:val="TAL"/>
              <w:rPr>
                <w:lang w:eastAsia="en-US"/>
              </w:rPr>
            </w:pPr>
          </w:p>
        </w:tc>
      </w:tr>
      <w:tr w:rsidR="00CD56A9" w:rsidRPr="00CA7D85" w14:paraId="7737542B" w14:textId="77777777" w:rsidTr="004E235F">
        <w:tblPrEx>
          <w:tblCellMar>
            <w:left w:w="108" w:type="dxa"/>
            <w:right w:w="108" w:type="dxa"/>
          </w:tblCellMar>
        </w:tblPrEx>
        <w:tc>
          <w:tcPr>
            <w:tcW w:w="4535" w:type="dxa"/>
          </w:tcPr>
          <w:p w14:paraId="105FB863" w14:textId="77777777" w:rsidR="00CD56A9" w:rsidRPr="00CA7D85" w:rsidRDefault="00CD56A9" w:rsidP="004E235F">
            <w:pPr>
              <w:pStyle w:val="TAL"/>
              <w:rPr>
                <w:lang w:eastAsia="en-US"/>
              </w:rPr>
            </w:pPr>
            <w:r w:rsidRPr="00CA7D85">
              <w:rPr>
                <w:lang w:eastAsia="en-US"/>
              </w:rPr>
              <w:t xml:space="preserve">              physCellId</w:t>
            </w:r>
          </w:p>
        </w:tc>
        <w:tc>
          <w:tcPr>
            <w:tcW w:w="2267" w:type="dxa"/>
          </w:tcPr>
          <w:p w14:paraId="433170BA" w14:textId="77777777" w:rsidR="00CD56A9" w:rsidRPr="00CA7D85" w:rsidRDefault="00CD56A9" w:rsidP="004E235F">
            <w:pPr>
              <w:pStyle w:val="TAL"/>
              <w:rPr>
                <w:lang w:eastAsia="en-US"/>
              </w:rPr>
            </w:pPr>
            <w:r w:rsidRPr="00CA7D85">
              <w:rPr>
                <w:lang w:eastAsia="en-US"/>
              </w:rPr>
              <w:t>Physical CellID of the NR Cell 1</w:t>
            </w:r>
          </w:p>
        </w:tc>
        <w:tc>
          <w:tcPr>
            <w:tcW w:w="1700" w:type="dxa"/>
          </w:tcPr>
          <w:p w14:paraId="5ABE6357" w14:textId="77777777" w:rsidR="00CD56A9" w:rsidRPr="00CA7D85" w:rsidRDefault="00CD56A9" w:rsidP="004E235F">
            <w:pPr>
              <w:pStyle w:val="TAL"/>
              <w:rPr>
                <w:lang w:eastAsia="en-US"/>
              </w:rPr>
            </w:pPr>
          </w:p>
        </w:tc>
        <w:tc>
          <w:tcPr>
            <w:tcW w:w="1245" w:type="dxa"/>
          </w:tcPr>
          <w:p w14:paraId="54F5DD4A" w14:textId="77777777" w:rsidR="00CD56A9" w:rsidRPr="00CA7D85" w:rsidRDefault="00CD56A9" w:rsidP="004E235F">
            <w:pPr>
              <w:pStyle w:val="TAL"/>
              <w:rPr>
                <w:lang w:eastAsia="en-US"/>
              </w:rPr>
            </w:pPr>
          </w:p>
        </w:tc>
      </w:tr>
      <w:tr w:rsidR="00CD56A9" w:rsidRPr="00CA7D85" w14:paraId="56F29331" w14:textId="77777777" w:rsidTr="004E235F">
        <w:tblPrEx>
          <w:tblCellMar>
            <w:left w:w="108" w:type="dxa"/>
            <w:right w:w="108" w:type="dxa"/>
          </w:tblCellMar>
        </w:tblPrEx>
        <w:tc>
          <w:tcPr>
            <w:tcW w:w="4535" w:type="dxa"/>
          </w:tcPr>
          <w:p w14:paraId="20A4F23B" w14:textId="77777777" w:rsidR="00CD56A9" w:rsidRPr="00CA7D85" w:rsidRDefault="00CD56A9" w:rsidP="004E235F">
            <w:pPr>
              <w:pStyle w:val="TAL"/>
              <w:rPr>
                <w:lang w:eastAsia="en-US"/>
              </w:rPr>
            </w:pPr>
            <w:r w:rsidRPr="00CA7D85">
              <w:rPr>
                <w:lang w:eastAsia="en-US"/>
              </w:rPr>
              <w:t xml:space="preserve">              measResult SEQUENCE {</w:t>
            </w:r>
          </w:p>
        </w:tc>
        <w:tc>
          <w:tcPr>
            <w:tcW w:w="2267" w:type="dxa"/>
          </w:tcPr>
          <w:p w14:paraId="72ED779B" w14:textId="77777777" w:rsidR="00CD56A9" w:rsidRPr="00CA7D85" w:rsidRDefault="00CD56A9" w:rsidP="004E235F">
            <w:pPr>
              <w:pStyle w:val="TAL"/>
              <w:rPr>
                <w:lang w:eastAsia="en-US"/>
              </w:rPr>
            </w:pPr>
          </w:p>
        </w:tc>
        <w:tc>
          <w:tcPr>
            <w:tcW w:w="1700" w:type="dxa"/>
          </w:tcPr>
          <w:p w14:paraId="1B125BAA" w14:textId="77777777" w:rsidR="00CD56A9" w:rsidRPr="00CA7D85" w:rsidRDefault="00CD56A9" w:rsidP="004E235F">
            <w:pPr>
              <w:pStyle w:val="TAL"/>
              <w:rPr>
                <w:lang w:eastAsia="en-US"/>
              </w:rPr>
            </w:pPr>
          </w:p>
        </w:tc>
        <w:tc>
          <w:tcPr>
            <w:tcW w:w="1245" w:type="dxa"/>
          </w:tcPr>
          <w:p w14:paraId="2A534108" w14:textId="77777777" w:rsidR="00CD56A9" w:rsidRPr="00CA7D85" w:rsidRDefault="00CD56A9" w:rsidP="004E235F">
            <w:pPr>
              <w:pStyle w:val="TAL"/>
              <w:rPr>
                <w:lang w:eastAsia="en-US"/>
              </w:rPr>
            </w:pPr>
          </w:p>
        </w:tc>
      </w:tr>
      <w:tr w:rsidR="00CD56A9" w:rsidRPr="00CA7D85" w14:paraId="4F4393DC" w14:textId="77777777" w:rsidTr="004E235F">
        <w:tblPrEx>
          <w:tblCellMar>
            <w:left w:w="108" w:type="dxa"/>
            <w:right w:w="108" w:type="dxa"/>
          </w:tblCellMar>
        </w:tblPrEx>
        <w:tc>
          <w:tcPr>
            <w:tcW w:w="4535" w:type="dxa"/>
          </w:tcPr>
          <w:p w14:paraId="33059CFD" w14:textId="77777777" w:rsidR="00CD56A9" w:rsidRPr="00CA7D85" w:rsidRDefault="00CD56A9" w:rsidP="004E235F">
            <w:pPr>
              <w:pStyle w:val="TAL"/>
              <w:rPr>
                <w:lang w:eastAsia="en-US"/>
              </w:rPr>
            </w:pPr>
            <w:r w:rsidRPr="00CA7D85">
              <w:rPr>
                <w:lang w:eastAsia="en-US"/>
              </w:rPr>
              <w:t xml:space="preserve">                cellResults SEQUENCE {</w:t>
            </w:r>
          </w:p>
        </w:tc>
        <w:tc>
          <w:tcPr>
            <w:tcW w:w="2267" w:type="dxa"/>
          </w:tcPr>
          <w:p w14:paraId="796455BF" w14:textId="77777777" w:rsidR="00CD56A9" w:rsidRPr="00CA7D85" w:rsidRDefault="00CD56A9" w:rsidP="004E235F">
            <w:pPr>
              <w:pStyle w:val="TAL"/>
              <w:rPr>
                <w:lang w:eastAsia="en-US"/>
              </w:rPr>
            </w:pPr>
          </w:p>
        </w:tc>
        <w:tc>
          <w:tcPr>
            <w:tcW w:w="1700" w:type="dxa"/>
          </w:tcPr>
          <w:p w14:paraId="193A774D" w14:textId="77777777" w:rsidR="00CD56A9" w:rsidRPr="00CA7D85" w:rsidRDefault="00CD56A9" w:rsidP="004E235F">
            <w:pPr>
              <w:pStyle w:val="TAL"/>
              <w:rPr>
                <w:lang w:eastAsia="en-US"/>
              </w:rPr>
            </w:pPr>
          </w:p>
        </w:tc>
        <w:tc>
          <w:tcPr>
            <w:tcW w:w="1245" w:type="dxa"/>
          </w:tcPr>
          <w:p w14:paraId="72FF82A3" w14:textId="77777777" w:rsidR="00CD56A9" w:rsidRPr="00CA7D85" w:rsidRDefault="00CD56A9" w:rsidP="004E235F">
            <w:pPr>
              <w:pStyle w:val="TAL"/>
              <w:rPr>
                <w:lang w:eastAsia="en-US"/>
              </w:rPr>
            </w:pPr>
          </w:p>
        </w:tc>
      </w:tr>
      <w:tr w:rsidR="00CD56A9" w:rsidRPr="00CA7D85" w14:paraId="7D36D300" w14:textId="77777777" w:rsidTr="004E235F">
        <w:tblPrEx>
          <w:tblCellMar>
            <w:left w:w="108" w:type="dxa"/>
            <w:right w:w="108" w:type="dxa"/>
          </w:tblCellMar>
        </w:tblPrEx>
        <w:tc>
          <w:tcPr>
            <w:tcW w:w="4535" w:type="dxa"/>
          </w:tcPr>
          <w:p w14:paraId="6E8C4772" w14:textId="77777777" w:rsidR="00CD56A9" w:rsidRPr="00CA7D85" w:rsidRDefault="00CD56A9" w:rsidP="004E235F">
            <w:pPr>
              <w:pStyle w:val="TAL"/>
              <w:rPr>
                <w:lang w:eastAsia="en-US"/>
              </w:rPr>
            </w:pPr>
            <w:r w:rsidRPr="00CA7D85">
              <w:rPr>
                <w:lang w:eastAsia="en-US"/>
              </w:rPr>
              <w:t xml:space="preserve">                  resultsSSB-Cell SEQUENCE {</w:t>
            </w:r>
          </w:p>
        </w:tc>
        <w:tc>
          <w:tcPr>
            <w:tcW w:w="2267" w:type="dxa"/>
          </w:tcPr>
          <w:p w14:paraId="169DC92B" w14:textId="77777777" w:rsidR="00CD56A9" w:rsidRPr="00CA7D85" w:rsidRDefault="00CD56A9" w:rsidP="004E235F">
            <w:pPr>
              <w:pStyle w:val="TAL"/>
              <w:rPr>
                <w:lang w:eastAsia="en-US"/>
              </w:rPr>
            </w:pPr>
          </w:p>
        </w:tc>
        <w:tc>
          <w:tcPr>
            <w:tcW w:w="1700" w:type="dxa"/>
          </w:tcPr>
          <w:p w14:paraId="3E3B27B3" w14:textId="77777777" w:rsidR="00CD56A9" w:rsidRPr="00CA7D85" w:rsidRDefault="00CD56A9" w:rsidP="004E235F">
            <w:pPr>
              <w:pStyle w:val="TAL"/>
              <w:rPr>
                <w:lang w:eastAsia="en-US"/>
              </w:rPr>
            </w:pPr>
          </w:p>
        </w:tc>
        <w:tc>
          <w:tcPr>
            <w:tcW w:w="1245" w:type="dxa"/>
          </w:tcPr>
          <w:p w14:paraId="7E6ED6E4" w14:textId="77777777" w:rsidR="00CD56A9" w:rsidRPr="00CA7D85" w:rsidRDefault="00CD56A9" w:rsidP="004E235F">
            <w:pPr>
              <w:pStyle w:val="TAL"/>
              <w:rPr>
                <w:lang w:eastAsia="en-US"/>
              </w:rPr>
            </w:pPr>
          </w:p>
        </w:tc>
      </w:tr>
      <w:tr w:rsidR="00CD56A9" w:rsidRPr="00CA7D85" w14:paraId="6C3FE27D" w14:textId="77777777" w:rsidTr="004E235F">
        <w:tblPrEx>
          <w:tblCellMar>
            <w:left w:w="108" w:type="dxa"/>
            <w:right w:w="108" w:type="dxa"/>
          </w:tblCellMar>
        </w:tblPrEx>
        <w:tc>
          <w:tcPr>
            <w:tcW w:w="4535" w:type="dxa"/>
          </w:tcPr>
          <w:p w14:paraId="3B498FAD" w14:textId="77777777" w:rsidR="00CD56A9" w:rsidRPr="00CA7D85" w:rsidRDefault="00CD56A9" w:rsidP="004E235F">
            <w:pPr>
              <w:pStyle w:val="TAL"/>
              <w:rPr>
                <w:lang w:eastAsia="en-US"/>
              </w:rPr>
            </w:pPr>
            <w:r w:rsidRPr="00CA7D85">
              <w:rPr>
                <w:lang w:eastAsia="en-US"/>
              </w:rPr>
              <w:t xml:space="preserve">                    rsrp</w:t>
            </w:r>
          </w:p>
        </w:tc>
        <w:tc>
          <w:tcPr>
            <w:tcW w:w="2267" w:type="dxa"/>
          </w:tcPr>
          <w:p w14:paraId="1019B040" w14:textId="77777777" w:rsidR="00CD56A9" w:rsidRPr="00CA7D85" w:rsidRDefault="007F2B8E" w:rsidP="004E235F">
            <w:pPr>
              <w:pStyle w:val="TAL"/>
              <w:rPr>
                <w:lang w:eastAsia="en-US"/>
              </w:rPr>
            </w:pPr>
            <w:r w:rsidRPr="00CA7D85">
              <w:t>(0..127)</w:t>
            </w:r>
          </w:p>
        </w:tc>
        <w:tc>
          <w:tcPr>
            <w:tcW w:w="1700" w:type="dxa"/>
          </w:tcPr>
          <w:p w14:paraId="448B36E8" w14:textId="77777777" w:rsidR="00CD56A9" w:rsidRPr="00CA7D85" w:rsidRDefault="00CD56A9" w:rsidP="004E235F">
            <w:pPr>
              <w:pStyle w:val="TAL"/>
              <w:rPr>
                <w:lang w:eastAsia="en-US"/>
              </w:rPr>
            </w:pPr>
          </w:p>
        </w:tc>
        <w:tc>
          <w:tcPr>
            <w:tcW w:w="1245" w:type="dxa"/>
          </w:tcPr>
          <w:p w14:paraId="2BC629D7" w14:textId="77777777" w:rsidR="00CD56A9" w:rsidRPr="00CA7D85" w:rsidRDefault="00CD56A9" w:rsidP="004E235F">
            <w:pPr>
              <w:pStyle w:val="TAL"/>
              <w:rPr>
                <w:lang w:eastAsia="en-US"/>
              </w:rPr>
            </w:pPr>
          </w:p>
        </w:tc>
      </w:tr>
      <w:tr w:rsidR="00CD56A9" w:rsidRPr="00CA7D85" w14:paraId="26A841CA" w14:textId="77777777" w:rsidTr="004E235F">
        <w:tblPrEx>
          <w:tblCellMar>
            <w:left w:w="108" w:type="dxa"/>
            <w:right w:w="108" w:type="dxa"/>
          </w:tblCellMar>
        </w:tblPrEx>
        <w:tc>
          <w:tcPr>
            <w:tcW w:w="4535" w:type="dxa"/>
          </w:tcPr>
          <w:p w14:paraId="69E0B6E4" w14:textId="77777777" w:rsidR="00CD56A9" w:rsidRPr="00CA7D85" w:rsidRDefault="00CD56A9" w:rsidP="004E235F">
            <w:pPr>
              <w:pStyle w:val="TAL"/>
              <w:rPr>
                <w:lang w:eastAsia="en-US"/>
              </w:rPr>
            </w:pPr>
            <w:r w:rsidRPr="00CA7D85">
              <w:rPr>
                <w:lang w:eastAsia="en-US"/>
              </w:rPr>
              <w:t xml:space="preserve">                    rsrq</w:t>
            </w:r>
          </w:p>
        </w:tc>
        <w:tc>
          <w:tcPr>
            <w:tcW w:w="2267" w:type="dxa"/>
          </w:tcPr>
          <w:p w14:paraId="6CD52ECE" w14:textId="77777777" w:rsidR="00CD56A9" w:rsidRPr="00CA7D85" w:rsidRDefault="007F2B8E" w:rsidP="004E235F">
            <w:pPr>
              <w:pStyle w:val="TAL"/>
              <w:rPr>
                <w:lang w:eastAsia="en-US"/>
              </w:rPr>
            </w:pPr>
            <w:r w:rsidRPr="00CA7D85">
              <w:t>(0..127)</w:t>
            </w:r>
          </w:p>
        </w:tc>
        <w:tc>
          <w:tcPr>
            <w:tcW w:w="1700" w:type="dxa"/>
          </w:tcPr>
          <w:p w14:paraId="497176D8" w14:textId="77777777" w:rsidR="00CD56A9" w:rsidRPr="00CA7D85" w:rsidRDefault="00CD56A9" w:rsidP="004E235F">
            <w:pPr>
              <w:pStyle w:val="TAL"/>
              <w:rPr>
                <w:lang w:eastAsia="en-US"/>
              </w:rPr>
            </w:pPr>
          </w:p>
        </w:tc>
        <w:tc>
          <w:tcPr>
            <w:tcW w:w="1245" w:type="dxa"/>
          </w:tcPr>
          <w:p w14:paraId="20E9066D" w14:textId="77777777" w:rsidR="00CD56A9" w:rsidRPr="00CA7D85" w:rsidRDefault="00CD56A9" w:rsidP="004E235F">
            <w:pPr>
              <w:pStyle w:val="TAL"/>
              <w:rPr>
                <w:lang w:eastAsia="en-US"/>
              </w:rPr>
            </w:pPr>
          </w:p>
        </w:tc>
      </w:tr>
      <w:tr w:rsidR="007F2B8E" w:rsidRPr="00CA7D85" w14:paraId="62952516" w14:textId="77777777" w:rsidTr="004E235F">
        <w:tblPrEx>
          <w:tblCellMar>
            <w:left w:w="108" w:type="dxa"/>
            <w:right w:w="108" w:type="dxa"/>
          </w:tblCellMar>
        </w:tblPrEx>
        <w:tc>
          <w:tcPr>
            <w:tcW w:w="4535" w:type="dxa"/>
            <w:vMerge w:val="restart"/>
          </w:tcPr>
          <w:p w14:paraId="1FF0B315" w14:textId="77777777" w:rsidR="007F2B8E" w:rsidRPr="00CA7D85" w:rsidRDefault="007F2B8E" w:rsidP="004E235F">
            <w:pPr>
              <w:pStyle w:val="TAL"/>
              <w:rPr>
                <w:lang w:eastAsia="en-US"/>
              </w:rPr>
            </w:pPr>
            <w:r w:rsidRPr="00CA7D85">
              <w:rPr>
                <w:lang w:eastAsia="en-US"/>
              </w:rPr>
              <w:t xml:space="preserve">                    sinr</w:t>
            </w:r>
          </w:p>
        </w:tc>
        <w:tc>
          <w:tcPr>
            <w:tcW w:w="2267" w:type="dxa"/>
          </w:tcPr>
          <w:p w14:paraId="7012F827" w14:textId="77777777" w:rsidR="007F2B8E" w:rsidRPr="00CA7D85" w:rsidRDefault="007F2B8E" w:rsidP="004E235F">
            <w:pPr>
              <w:pStyle w:val="TAL"/>
              <w:rPr>
                <w:lang w:eastAsia="en-US"/>
              </w:rPr>
            </w:pPr>
            <w:r w:rsidRPr="00CA7D85">
              <w:t>(0..127)</w:t>
            </w:r>
          </w:p>
        </w:tc>
        <w:tc>
          <w:tcPr>
            <w:tcW w:w="1700" w:type="dxa"/>
          </w:tcPr>
          <w:p w14:paraId="22C6F3F8" w14:textId="77777777" w:rsidR="007F2B8E" w:rsidRPr="00CA7D85" w:rsidRDefault="007F2B8E" w:rsidP="004E235F">
            <w:pPr>
              <w:pStyle w:val="TAL"/>
              <w:rPr>
                <w:lang w:eastAsia="en-US"/>
              </w:rPr>
            </w:pPr>
          </w:p>
        </w:tc>
        <w:tc>
          <w:tcPr>
            <w:tcW w:w="1245" w:type="dxa"/>
          </w:tcPr>
          <w:p w14:paraId="458A380D" w14:textId="77777777" w:rsidR="007F2B8E" w:rsidRPr="00CA7D85" w:rsidRDefault="007F2B8E" w:rsidP="003E5FB2">
            <w:pPr>
              <w:pStyle w:val="TAL"/>
              <w:rPr>
                <w:lang w:eastAsia="en-US"/>
              </w:rPr>
            </w:pPr>
            <w:r w:rsidRPr="00CA7D85">
              <w:t>pc_ss_SINR_Meas</w:t>
            </w:r>
          </w:p>
        </w:tc>
      </w:tr>
      <w:tr w:rsidR="007F2B8E" w:rsidRPr="00CA7D85" w14:paraId="0CF74289" w14:textId="77777777" w:rsidTr="004E235F">
        <w:tblPrEx>
          <w:tblCellMar>
            <w:left w:w="108" w:type="dxa"/>
            <w:right w:w="108" w:type="dxa"/>
          </w:tblCellMar>
        </w:tblPrEx>
        <w:tc>
          <w:tcPr>
            <w:tcW w:w="4535" w:type="dxa"/>
            <w:vMerge/>
          </w:tcPr>
          <w:p w14:paraId="0EBC9915" w14:textId="77777777" w:rsidR="007F2B8E" w:rsidRPr="00CA7D85" w:rsidRDefault="007F2B8E" w:rsidP="004E235F">
            <w:pPr>
              <w:pStyle w:val="TAL"/>
              <w:rPr>
                <w:lang w:eastAsia="en-US"/>
              </w:rPr>
            </w:pPr>
          </w:p>
        </w:tc>
        <w:tc>
          <w:tcPr>
            <w:tcW w:w="2267" w:type="dxa"/>
          </w:tcPr>
          <w:p w14:paraId="7449772B" w14:textId="77777777" w:rsidR="007F2B8E" w:rsidRPr="00CA7D85" w:rsidRDefault="007F2B8E" w:rsidP="004E235F">
            <w:pPr>
              <w:pStyle w:val="TAL"/>
            </w:pPr>
            <w:r w:rsidRPr="00CA7D85">
              <w:t>Not present</w:t>
            </w:r>
          </w:p>
        </w:tc>
        <w:tc>
          <w:tcPr>
            <w:tcW w:w="1700" w:type="dxa"/>
          </w:tcPr>
          <w:p w14:paraId="416DA3D5" w14:textId="77777777" w:rsidR="007F2B8E" w:rsidRPr="00CA7D85" w:rsidRDefault="007F2B8E" w:rsidP="004E235F">
            <w:pPr>
              <w:pStyle w:val="TAL"/>
              <w:rPr>
                <w:lang w:eastAsia="en-US"/>
              </w:rPr>
            </w:pPr>
          </w:p>
        </w:tc>
        <w:tc>
          <w:tcPr>
            <w:tcW w:w="1245" w:type="dxa"/>
          </w:tcPr>
          <w:p w14:paraId="2632FBEC" w14:textId="77777777" w:rsidR="007F2B8E" w:rsidRPr="00CA7D85" w:rsidRDefault="007F2B8E" w:rsidP="004E235F">
            <w:pPr>
              <w:pStyle w:val="TAL"/>
              <w:rPr>
                <w:lang w:eastAsia="en-US"/>
              </w:rPr>
            </w:pPr>
          </w:p>
        </w:tc>
      </w:tr>
      <w:tr w:rsidR="00CD56A9" w:rsidRPr="00CA7D85" w14:paraId="1080291A" w14:textId="77777777" w:rsidTr="004E235F">
        <w:tblPrEx>
          <w:tblCellMar>
            <w:left w:w="108" w:type="dxa"/>
            <w:right w:w="108" w:type="dxa"/>
          </w:tblCellMar>
        </w:tblPrEx>
        <w:tc>
          <w:tcPr>
            <w:tcW w:w="4535" w:type="dxa"/>
          </w:tcPr>
          <w:p w14:paraId="04C04549" w14:textId="77777777" w:rsidR="00CD56A9" w:rsidRPr="00CA7D85" w:rsidRDefault="00CD56A9" w:rsidP="004E235F">
            <w:pPr>
              <w:pStyle w:val="TAL"/>
              <w:rPr>
                <w:lang w:eastAsia="en-US"/>
              </w:rPr>
            </w:pPr>
            <w:r w:rsidRPr="00CA7D85">
              <w:rPr>
                <w:lang w:eastAsia="en-US"/>
              </w:rPr>
              <w:t xml:space="preserve">                  }</w:t>
            </w:r>
          </w:p>
        </w:tc>
        <w:tc>
          <w:tcPr>
            <w:tcW w:w="2267" w:type="dxa"/>
          </w:tcPr>
          <w:p w14:paraId="5F2EA7E2" w14:textId="77777777" w:rsidR="00CD56A9" w:rsidRPr="00CA7D85" w:rsidRDefault="00CD56A9" w:rsidP="004E235F">
            <w:pPr>
              <w:pStyle w:val="TAL"/>
              <w:rPr>
                <w:lang w:eastAsia="en-US"/>
              </w:rPr>
            </w:pPr>
          </w:p>
        </w:tc>
        <w:tc>
          <w:tcPr>
            <w:tcW w:w="1700" w:type="dxa"/>
          </w:tcPr>
          <w:p w14:paraId="1BEB62F1" w14:textId="77777777" w:rsidR="00CD56A9" w:rsidRPr="00CA7D85" w:rsidRDefault="00CD56A9" w:rsidP="004E235F">
            <w:pPr>
              <w:pStyle w:val="TAL"/>
              <w:rPr>
                <w:lang w:eastAsia="en-US"/>
              </w:rPr>
            </w:pPr>
          </w:p>
        </w:tc>
        <w:tc>
          <w:tcPr>
            <w:tcW w:w="1245" w:type="dxa"/>
          </w:tcPr>
          <w:p w14:paraId="303F8939" w14:textId="77777777" w:rsidR="00CD56A9" w:rsidRPr="00CA7D85" w:rsidRDefault="00CD56A9" w:rsidP="004E235F">
            <w:pPr>
              <w:pStyle w:val="TAL"/>
              <w:rPr>
                <w:lang w:eastAsia="en-US"/>
              </w:rPr>
            </w:pPr>
          </w:p>
        </w:tc>
      </w:tr>
      <w:tr w:rsidR="00CD56A9" w:rsidRPr="00CA7D85" w14:paraId="5947AA2D" w14:textId="77777777" w:rsidTr="004E235F">
        <w:tblPrEx>
          <w:tblCellMar>
            <w:left w:w="108" w:type="dxa"/>
            <w:right w:w="108" w:type="dxa"/>
          </w:tblCellMar>
        </w:tblPrEx>
        <w:tc>
          <w:tcPr>
            <w:tcW w:w="4535" w:type="dxa"/>
          </w:tcPr>
          <w:p w14:paraId="1FB5724F" w14:textId="77777777" w:rsidR="00CD56A9" w:rsidRPr="00CA7D85" w:rsidRDefault="00CD56A9" w:rsidP="004E235F">
            <w:pPr>
              <w:pStyle w:val="TAL"/>
              <w:rPr>
                <w:lang w:eastAsia="en-US"/>
              </w:rPr>
            </w:pPr>
            <w:r w:rsidRPr="00CA7D85">
              <w:rPr>
                <w:lang w:eastAsia="en-US"/>
              </w:rPr>
              <w:t xml:space="preserve">                }</w:t>
            </w:r>
          </w:p>
        </w:tc>
        <w:tc>
          <w:tcPr>
            <w:tcW w:w="2267" w:type="dxa"/>
          </w:tcPr>
          <w:p w14:paraId="0EEF0C74" w14:textId="77777777" w:rsidR="00CD56A9" w:rsidRPr="00CA7D85" w:rsidRDefault="00CD56A9" w:rsidP="004E235F">
            <w:pPr>
              <w:pStyle w:val="TAL"/>
              <w:rPr>
                <w:lang w:eastAsia="en-US"/>
              </w:rPr>
            </w:pPr>
          </w:p>
        </w:tc>
        <w:tc>
          <w:tcPr>
            <w:tcW w:w="1700" w:type="dxa"/>
          </w:tcPr>
          <w:p w14:paraId="03BD8A1F" w14:textId="77777777" w:rsidR="00CD56A9" w:rsidRPr="00CA7D85" w:rsidRDefault="00CD56A9" w:rsidP="004E235F">
            <w:pPr>
              <w:pStyle w:val="TAL"/>
              <w:rPr>
                <w:lang w:eastAsia="en-US"/>
              </w:rPr>
            </w:pPr>
          </w:p>
        </w:tc>
        <w:tc>
          <w:tcPr>
            <w:tcW w:w="1245" w:type="dxa"/>
          </w:tcPr>
          <w:p w14:paraId="196881C9" w14:textId="77777777" w:rsidR="00CD56A9" w:rsidRPr="00CA7D85" w:rsidRDefault="00CD56A9" w:rsidP="004E235F">
            <w:pPr>
              <w:pStyle w:val="TAL"/>
              <w:rPr>
                <w:lang w:eastAsia="en-US"/>
              </w:rPr>
            </w:pPr>
          </w:p>
        </w:tc>
      </w:tr>
      <w:tr w:rsidR="00CD56A9" w:rsidRPr="00CA7D85" w14:paraId="1C902339" w14:textId="77777777" w:rsidTr="004E235F">
        <w:tblPrEx>
          <w:tblCellMar>
            <w:left w:w="108" w:type="dxa"/>
            <w:right w:w="108" w:type="dxa"/>
          </w:tblCellMar>
        </w:tblPrEx>
        <w:tc>
          <w:tcPr>
            <w:tcW w:w="4535" w:type="dxa"/>
          </w:tcPr>
          <w:p w14:paraId="2D5855FE" w14:textId="77777777" w:rsidR="00CD56A9" w:rsidRPr="00CA7D85" w:rsidRDefault="00CD56A9" w:rsidP="004E235F">
            <w:pPr>
              <w:pStyle w:val="TAL"/>
              <w:rPr>
                <w:lang w:eastAsia="en-US"/>
              </w:rPr>
            </w:pPr>
            <w:r w:rsidRPr="00CA7D85">
              <w:rPr>
                <w:lang w:eastAsia="en-US"/>
              </w:rPr>
              <w:t xml:space="preserve">              }</w:t>
            </w:r>
          </w:p>
        </w:tc>
        <w:tc>
          <w:tcPr>
            <w:tcW w:w="2267" w:type="dxa"/>
          </w:tcPr>
          <w:p w14:paraId="30E7BC5A" w14:textId="77777777" w:rsidR="00CD56A9" w:rsidRPr="00CA7D85" w:rsidRDefault="00CD56A9" w:rsidP="004E235F">
            <w:pPr>
              <w:pStyle w:val="TAL"/>
              <w:rPr>
                <w:lang w:eastAsia="en-US"/>
              </w:rPr>
            </w:pPr>
          </w:p>
        </w:tc>
        <w:tc>
          <w:tcPr>
            <w:tcW w:w="1700" w:type="dxa"/>
          </w:tcPr>
          <w:p w14:paraId="4531A2AF" w14:textId="77777777" w:rsidR="00CD56A9" w:rsidRPr="00CA7D85" w:rsidRDefault="00CD56A9" w:rsidP="004E235F">
            <w:pPr>
              <w:pStyle w:val="TAL"/>
              <w:rPr>
                <w:lang w:eastAsia="en-US"/>
              </w:rPr>
            </w:pPr>
          </w:p>
        </w:tc>
        <w:tc>
          <w:tcPr>
            <w:tcW w:w="1245" w:type="dxa"/>
          </w:tcPr>
          <w:p w14:paraId="1C3AF32F" w14:textId="77777777" w:rsidR="00CD56A9" w:rsidRPr="00CA7D85" w:rsidRDefault="00CD56A9" w:rsidP="004E235F">
            <w:pPr>
              <w:pStyle w:val="TAL"/>
              <w:rPr>
                <w:lang w:eastAsia="en-US"/>
              </w:rPr>
            </w:pPr>
          </w:p>
        </w:tc>
      </w:tr>
      <w:tr w:rsidR="00CD56A9" w:rsidRPr="00CA7D85" w14:paraId="23CA237E" w14:textId="77777777" w:rsidTr="004E235F">
        <w:tblPrEx>
          <w:tblCellMar>
            <w:left w:w="108" w:type="dxa"/>
            <w:right w:w="108" w:type="dxa"/>
          </w:tblCellMar>
        </w:tblPrEx>
        <w:tc>
          <w:tcPr>
            <w:tcW w:w="4535" w:type="dxa"/>
          </w:tcPr>
          <w:p w14:paraId="60A410AE" w14:textId="77777777" w:rsidR="00CD56A9" w:rsidRPr="00CA7D85" w:rsidRDefault="00CD56A9" w:rsidP="004E235F">
            <w:pPr>
              <w:pStyle w:val="TAL"/>
              <w:rPr>
                <w:lang w:eastAsia="en-US"/>
              </w:rPr>
            </w:pPr>
            <w:r w:rsidRPr="00CA7D85">
              <w:rPr>
                <w:lang w:eastAsia="en-US"/>
              </w:rPr>
              <w:t xml:space="preserve">            }</w:t>
            </w:r>
          </w:p>
        </w:tc>
        <w:tc>
          <w:tcPr>
            <w:tcW w:w="2267" w:type="dxa"/>
          </w:tcPr>
          <w:p w14:paraId="1120CE49" w14:textId="77777777" w:rsidR="00CD56A9" w:rsidRPr="00CA7D85" w:rsidRDefault="00CD56A9" w:rsidP="004E235F">
            <w:pPr>
              <w:pStyle w:val="TAL"/>
              <w:rPr>
                <w:lang w:eastAsia="en-US"/>
              </w:rPr>
            </w:pPr>
          </w:p>
        </w:tc>
        <w:tc>
          <w:tcPr>
            <w:tcW w:w="1700" w:type="dxa"/>
          </w:tcPr>
          <w:p w14:paraId="32968FA7" w14:textId="77777777" w:rsidR="00CD56A9" w:rsidRPr="00CA7D85" w:rsidRDefault="00CD56A9" w:rsidP="004E235F">
            <w:pPr>
              <w:pStyle w:val="TAL"/>
              <w:rPr>
                <w:lang w:eastAsia="en-US"/>
              </w:rPr>
            </w:pPr>
          </w:p>
        </w:tc>
        <w:tc>
          <w:tcPr>
            <w:tcW w:w="1245" w:type="dxa"/>
          </w:tcPr>
          <w:p w14:paraId="5511B7EF" w14:textId="77777777" w:rsidR="00CD56A9" w:rsidRPr="00CA7D85" w:rsidRDefault="00CD56A9" w:rsidP="004E235F">
            <w:pPr>
              <w:pStyle w:val="TAL"/>
              <w:rPr>
                <w:lang w:eastAsia="en-US"/>
              </w:rPr>
            </w:pPr>
          </w:p>
        </w:tc>
      </w:tr>
      <w:tr w:rsidR="00CD56A9" w:rsidRPr="00CA7D85" w14:paraId="0320171B" w14:textId="77777777" w:rsidTr="004E235F">
        <w:tblPrEx>
          <w:tblCellMar>
            <w:left w:w="108" w:type="dxa"/>
            <w:right w:w="108" w:type="dxa"/>
          </w:tblCellMar>
        </w:tblPrEx>
        <w:tc>
          <w:tcPr>
            <w:tcW w:w="4535" w:type="dxa"/>
          </w:tcPr>
          <w:p w14:paraId="1CC0602F" w14:textId="77777777" w:rsidR="00CD56A9" w:rsidRPr="00CA7D85" w:rsidRDefault="00CD56A9" w:rsidP="004E235F">
            <w:pPr>
              <w:pStyle w:val="TAL"/>
              <w:rPr>
                <w:lang w:eastAsia="en-US"/>
              </w:rPr>
            </w:pPr>
            <w:r w:rsidRPr="00CA7D85">
              <w:rPr>
                <w:lang w:eastAsia="en-US"/>
              </w:rPr>
              <w:t xml:space="preserve">          }</w:t>
            </w:r>
          </w:p>
        </w:tc>
        <w:tc>
          <w:tcPr>
            <w:tcW w:w="2267" w:type="dxa"/>
          </w:tcPr>
          <w:p w14:paraId="1B36A286" w14:textId="77777777" w:rsidR="00CD56A9" w:rsidRPr="00CA7D85" w:rsidRDefault="00CD56A9" w:rsidP="004E235F">
            <w:pPr>
              <w:pStyle w:val="TAL"/>
              <w:rPr>
                <w:lang w:eastAsia="en-US"/>
              </w:rPr>
            </w:pPr>
          </w:p>
        </w:tc>
        <w:tc>
          <w:tcPr>
            <w:tcW w:w="1700" w:type="dxa"/>
          </w:tcPr>
          <w:p w14:paraId="1A05B20B" w14:textId="77777777" w:rsidR="00CD56A9" w:rsidRPr="00CA7D85" w:rsidRDefault="00CD56A9" w:rsidP="004E235F">
            <w:pPr>
              <w:pStyle w:val="TAL"/>
              <w:rPr>
                <w:lang w:eastAsia="en-US"/>
              </w:rPr>
            </w:pPr>
          </w:p>
        </w:tc>
        <w:tc>
          <w:tcPr>
            <w:tcW w:w="1245" w:type="dxa"/>
          </w:tcPr>
          <w:p w14:paraId="678C0EC9" w14:textId="77777777" w:rsidR="00CD56A9" w:rsidRPr="00CA7D85" w:rsidRDefault="00CD56A9" w:rsidP="004E235F">
            <w:pPr>
              <w:pStyle w:val="TAL"/>
              <w:rPr>
                <w:lang w:eastAsia="en-US"/>
              </w:rPr>
            </w:pPr>
          </w:p>
        </w:tc>
      </w:tr>
      <w:tr w:rsidR="00CD56A9" w:rsidRPr="00CA7D85" w14:paraId="14404617" w14:textId="77777777" w:rsidTr="004E235F">
        <w:tblPrEx>
          <w:tblCellMar>
            <w:left w:w="108" w:type="dxa"/>
            <w:right w:w="108" w:type="dxa"/>
          </w:tblCellMar>
        </w:tblPrEx>
        <w:tc>
          <w:tcPr>
            <w:tcW w:w="4535" w:type="dxa"/>
          </w:tcPr>
          <w:p w14:paraId="0123115F" w14:textId="77777777" w:rsidR="00CD56A9" w:rsidRPr="00CA7D85" w:rsidRDefault="00CD56A9" w:rsidP="004E235F">
            <w:pPr>
              <w:pStyle w:val="TAL"/>
              <w:rPr>
                <w:lang w:eastAsia="en-US"/>
              </w:rPr>
            </w:pPr>
            <w:r w:rsidRPr="00CA7D85">
              <w:rPr>
                <w:lang w:eastAsia="en-US"/>
              </w:rPr>
              <w:t xml:space="preserve">        }</w:t>
            </w:r>
          </w:p>
        </w:tc>
        <w:tc>
          <w:tcPr>
            <w:tcW w:w="2267" w:type="dxa"/>
          </w:tcPr>
          <w:p w14:paraId="395E2396" w14:textId="77777777" w:rsidR="00CD56A9" w:rsidRPr="00CA7D85" w:rsidRDefault="00CD56A9" w:rsidP="004E235F">
            <w:pPr>
              <w:pStyle w:val="TAL"/>
              <w:rPr>
                <w:lang w:eastAsia="en-US"/>
              </w:rPr>
            </w:pPr>
          </w:p>
        </w:tc>
        <w:tc>
          <w:tcPr>
            <w:tcW w:w="1700" w:type="dxa"/>
          </w:tcPr>
          <w:p w14:paraId="6B87F332" w14:textId="77777777" w:rsidR="00CD56A9" w:rsidRPr="00CA7D85" w:rsidRDefault="00CD56A9" w:rsidP="004E235F">
            <w:pPr>
              <w:pStyle w:val="TAL"/>
              <w:rPr>
                <w:lang w:eastAsia="en-US"/>
              </w:rPr>
            </w:pPr>
          </w:p>
        </w:tc>
        <w:tc>
          <w:tcPr>
            <w:tcW w:w="1245" w:type="dxa"/>
          </w:tcPr>
          <w:p w14:paraId="5989BDB9" w14:textId="77777777" w:rsidR="00CD56A9" w:rsidRPr="00CA7D85" w:rsidRDefault="00CD56A9" w:rsidP="004E235F">
            <w:pPr>
              <w:pStyle w:val="TAL"/>
              <w:rPr>
                <w:lang w:eastAsia="en-US"/>
              </w:rPr>
            </w:pPr>
          </w:p>
        </w:tc>
      </w:tr>
      <w:tr w:rsidR="00CD56A9" w:rsidRPr="00CA7D85" w14:paraId="0C532DCB" w14:textId="77777777" w:rsidTr="004E235F">
        <w:tblPrEx>
          <w:tblCellMar>
            <w:left w:w="108" w:type="dxa"/>
            <w:right w:w="108" w:type="dxa"/>
          </w:tblCellMar>
        </w:tblPrEx>
        <w:tc>
          <w:tcPr>
            <w:tcW w:w="4535" w:type="dxa"/>
          </w:tcPr>
          <w:p w14:paraId="00CD98B5" w14:textId="77777777" w:rsidR="00CD56A9" w:rsidRPr="00CA7D85" w:rsidRDefault="00CD56A9" w:rsidP="004E235F">
            <w:pPr>
              <w:pStyle w:val="TAL"/>
              <w:rPr>
                <w:lang w:eastAsia="en-US"/>
              </w:rPr>
            </w:pPr>
            <w:r w:rsidRPr="00CA7D85">
              <w:rPr>
                <w:lang w:eastAsia="en-US"/>
              </w:rPr>
              <w:t xml:space="preserve">      }</w:t>
            </w:r>
          </w:p>
        </w:tc>
        <w:tc>
          <w:tcPr>
            <w:tcW w:w="2267" w:type="dxa"/>
          </w:tcPr>
          <w:p w14:paraId="6A67FBA4" w14:textId="77777777" w:rsidR="00CD56A9" w:rsidRPr="00CA7D85" w:rsidRDefault="00CD56A9" w:rsidP="004E235F">
            <w:pPr>
              <w:pStyle w:val="TAL"/>
              <w:rPr>
                <w:lang w:eastAsia="en-US"/>
              </w:rPr>
            </w:pPr>
          </w:p>
        </w:tc>
        <w:tc>
          <w:tcPr>
            <w:tcW w:w="1700" w:type="dxa"/>
          </w:tcPr>
          <w:p w14:paraId="322DC302" w14:textId="77777777" w:rsidR="00CD56A9" w:rsidRPr="00CA7D85" w:rsidRDefault="00CD56A9" w:rsidP="004E235F">
            <w:pPr>
              <w:pStyle w:val="TAL"/>
              <w:rPr>
                <w:lang w:eastAsia="en-US"/>
              </w:rPr>
            </w:pPr>
          </w:p>
        </w:tc>
        <w:tc>
          <w:tcPr>
            <w:tcW w:w="1245" w:type="dxa"/>
          </w:tcPr>
          <w:p w14:paraId="209EEF68" w14:textId="77777777" w:rsidR="00CD56A9" w:rsidRPr="00CA7D85" w:rsidRDefault="00CD56A9" w:rsidP="004E235F">
            <w:pPr>
              <w:pStyle w:val="TAL"/>
              <w:rPr>
                <w:lang w:eastAsia="en-US"/>
              </w:rPr>
            </w:pPr>
          </w:p>
        </w:tc>
      </w:tr>
      <w:tr w:rsidR="00CD56A9" w:rsidRPr="00CA7D85" w14:paraId="61A9281A" w14:textId="77777777" w:rsidTr="004E235F">
        <w:tblPrEx>
          <w:tblCellMar>
            <w:left w:w="108" w:type="dxa"/>
            <w:right w:w="108" w:type="dxa"/>
          </w:tblCellMar>
        </w:tblPrEx>
        <w:tc>
          <w:tcPr>
            <w:tcW w:w="4535" w:type="dxa"/>
          </w:tcPr>
          <w:p w14:paraId="6E108362" w14:textId="77777777" w:rsidR="00CD56A9" w:rsidRPr="00CA7D85" w:rsidRDefault="00CD56A9" w:rsidP="004E235F">
            <w:pPr>
              <w:pStyle w:val="TAL"/>
              <w:rPr>
                <w:lang w:eastAsia="en-US"/>
              </w:rPr>
            </w:pPr>
            <w:r w:rsidRPr="00CA7D85">
              <w:rPr>
                <w:lang w:eastAsia="en-US"/>
              </w:rPr>
              <w:t xml:space="preserve">    }</w:t>
            </w:r>
          </w:p>
        </w:tc>
        <w:tc>
          <w:tcPr>
            <w:tcW w:w="2267" w:type="dxa"/>
          </w:tcPr>
          <w:p w14:paraId="0A8D411D" w14:textId="77777777" w:rsidR="00CD56A9" w:rsidRPr="00CA7D85" w:rsidRDefault="00CD56A9" w:rsidP="004E235F">
            <w:pPr>
              <w:pStyle w:val="TAL"/>
              <w:rPr>
                <w:lang w:eastAsia="en-US"/>
              </w:rPr>
            </w:pPr>
          </w:p>
        </w:tc>
        <w:tc>
          <w:tcPr>
            <w:tcW w:w="1700" w:type="dxa"/>
          </w:tcPr>
          <w:p w14:paraId="6807A869" w14:textId="77777777" w:rsidR="00CD56A9" w:rsidRPr="00CA7D85" w:rsidRDefault="00CD56A9" w:rsidP="004E235F">
            <w:pPr>
              <w:pStyle w:val="TAL"/>
              <w:rPr>
                <w:lang w:eastAsia="en-US"/>
              </w:rPr>
            </w:pPr>
          </w:p>
        </w:tc>
        <w:tc>
          <w:tcPr>
            <w:tcW w:w="1245" w:type="dxa"/>
          </w:tcPr>
          <w:p w14:paraId="08D4AACD" w14:textId="77777777" w:rsidR="00CD56A9" w:rsidRPr="00CA7D85" w:rsidRDefault="00CD56A9" w:rsidP="004E235F">
            <w:pPr>
              <w:pStyle w:val="TAL"/>
              <w:rPr>
                <w:lang w:eastAsia="en-US"/>
              </w:rPr>
            </w:pPr>
          </w:p>
        </w:tc>
      </w:tr>
      <w:tr w:rsidR="00CD56A9" w:rsidRPr="00CA7D85" w14:paraId="63BB9044" w14:textId="77777777" w:rsidTr="004E235F">
        <w:tblPrEx>
          <w:tblCellMar>
            <w:left w:w="108" w:type="dxa"/>
            <w:right w:w="108" w:type="dxa"/>
          </w:tblCellMar>
        </w:tblPrEx>
        <w:tc>
          <w:tcPr>
            <w:tcW w:w="4535" w:type="dxa"/>
          </w:tcPr>
          <w:p w14:paraId="31745F0A" w14:textId="77777777" w:rsidR="00CD56A9" w:rsidRPr="00CA7D85" w:rsidRDefault="00CD56A9" w:rsidP="004E235F">
            <w:pPr>
              <w:pStyle w:val="TAL"/>
              <w:rPr>
                <w:lang w:eastAsia="en-US"/>
              </w:rPr>
            </w:pPr>
            <w:r w:rsidRPr="00CA7D85">
              <w:rPr>
                <w:lang w:eastAsia="en-US"/>
              </w:rPr>
              <w:t xml:space="preserve">  }</w:t>
            </w:r>
          </w:p>
        </w:tc>
        <w:tc>
          <w:tcPr>
            <w:tcW w:w="2267" w:type="dxa"/>
          </w:tcPr>
          <w:p w14:paraId="586EC432" w14:textId="77777777" w:rsidR="00CD56A9" w:rsidRPr="00CA7D85" w:rsidRDefault="00CD56A9" w:rsidP="004E235F">
            <w:pPr>
              <w:pStyle w:val="TAL"/>
              <w:rPr>
                <w:lang w:eastAsia="en-US"/>
              </w:rPr>
            </w:pPr>
          </w:p>
        </w:tc>
        <w:tc>
          <w:tcPr>
            <w:tcW w:w="1700" w:type="dxa"/>
          </w:tcPr>
          <w:p w14:paraId="2C698988" w14:textId="77777777" w:rsidR="00CD56A9" w:rsidRPr="00CA7D85" w:rsidRDefault="00CD56A9" w:rsidP="004E235F">
            <w:pPr>
              <w:pStyle w:val="TAL"/>
              <w:rPr>
                <w:lang w:eastAsia="en-US"/>
              </w:rPr>
            </w:pPr>
          </w:p>
        </w:tc>
        <w:tc>
          <w:tcPr>
            <w:tcW w:w="1245" w:type="dxa"/>
          </w:tcPr>
          <w:p w14:paraId="67CDF84D" w14:textId="77777777" w:rsidR="00CD56A9" w:rsidRPr="00CA7D85" w:rsidRDefault="00CD56A9" w:rsidP="004E235F">
            <w:pPr>
              <w:pStyle w:val="TAL"/>
              <w:rPr>
                <w:lang w:eastAsia="en-US"/>
              </w:rPr>
            </w:pPr>
          </w:p>
        </w:tc>
      </w:tr>
      <w:tr w:rsidR="00CD56A9" w:rsidRPr="00CA7D85" w14:paraId="0D47AE07" w14:textId="77777777" w:rsidTr="004E235F">
        <w:tblPrEx>
          <w:tblCellMar>
            <w:left w:w="108" w:type="dxa"/>
            <w:right w:w="108" w:type="dxa"/>
          </w:tblCellMar>
        </w:tblPrEx>
        <w:tc>
          <w:tcPr>
            <w:tcW w:w="4535" w:type="dxa"/>
            <w:tcBorders>
              <w:bottom w:val="single" w:sz="4" w:space="0" w:color="auto"/>
            </w:tcBorders>
          </w:tcPr>
          <w:p w14:paraId="2D9A68EE" w14:textId="77777777" w:rsidR="00CD56A9" w:rsidRPr="00CA7D85" w:rsidRDefault="00CD56A9" w:rsidP="004E235F">
            <w:pPr>
              <w:pStyle w:val="TAL"/>
              <w:rPr>
                <w:lang w:eastAsia="en-US"/>
              </w:rPr>
            </w:pPr>
            <w:r w:rsidRPr="00CA7D85">
              <w:rPr>
                <w:lang w:eastAsia="en-US"/>
              </w:rPr>
              <w:t>}</w:t>
            </w:r>
          </w:p>
        </w:tc>
        <w:tc>
          <w:tcPr>
            <w:tcW w:w="2267" w:type="dxa"/>
          </w:tcPr>
          <w:p w14:paraId="17B83F57" w14:textId="77777777" w:rsidR="00CD56A9" w:rsidRPr="00CA7D85" w:rsidRDefault="00CD56A9" w:rsidP="004E235F">
            <w:pPr>
              <w:pStyle w:val="TAL"/>
              <w:rPr>
                <w:lang w:eastAsia="en-US"/>
              </w:rPr>
            </w:pPr>
          </w:p>
        </w:tc>
        <w:tc>
          <w:tcPr>
            <w:tcW w:w="1700" w:type="dxa"/>
          </w:tcPr>
          <w:p w14:paraId="1262AE05" w14:textId="77777777" w:rsidR="00CD56A9" w:rsidRPr="00CA7D85" w:rsidRDefault="00CD56A9" w:rsidP="004E235F">
            <w:pPr>
              <w:pStyle w:val="TAL"/>
              <w:rPr>
                <w:lang w:eastAsia="en-US"/>
              </w:rPr>
            </w:pPr>
          </w:p>
        </w:tc>
        <w:tc>
          <w:tcPr>
            <w:tcW w:w="1245" w:type="dxa"/>
          </w:tcPr>
          <w:p w14:paraId="6EBABF3E" w14:textId="77777777" w:rsidR="00CD56A9" w:rsidRPr="00CA7D85" w:rsidRDefault="00CD56A9" w:rsidP="004E235F">
            <w:pPr>
              <w:pStyle w:val="TAL"/>
              <w:rPr>
                <w:lang w:eastAsia="en-US"/>
              </w:rPr>
            </w:pPr>
          </w:p>
        </w:tc>
      </w:tr>
    </w:tbl>
    <w:p w14:paraId="11EC09CE" w14:textId="77777777" w:rsidR="0042238C" w:rsidRPr="00CA7D85" w:rsidRDefault="0042238C" w:rsidP="0042238C"/>
    <w:p w14:paraId="2740CD59" w14:textId="77777777" w:rsidR="0042238C" w:rsidRPr="00CA7D85" w:rsidRDefault="0042238C" w:rsidP="00DB78E1">
      <w:pPr>
        <w:pStyle w:val="TH"/>
      </w:pPr>
      <w:r w:rsidRPr="00CA7D85">
        <w:t xml:space="preserve">Table </w:t>
      </w:r>
      <w:r w:rsidRPr="00CA7D85">
        <w:rPr>
          <w:lang w:eastAsia="sv-SE"/>
        </w:rPr>
        <w:t>8.2.3.5.1.3.3-6</w:t>
      </w:r>
      <w:r w:rsidRPr="00CA7D85">
        <w:t>: ReportConfigNR-A2(6</w:t>
      </w:r>
      <w:r w:rsidR="00436C5F" w:rsidRPr="00CA7D85">
        <w:t>8</w:t>
      </w:r>
      <w:r w:rsidRPr="00CA7D85">
        <w:t xml:space="preserve">) (Table </w:t>
      </w:r>
      <w:r w:rsidRPr="00CA7D85">
        <w:rPr>
          <w:lang w:eastAsia="sv-SE"/>
        </w:rPr>
        <w:t>8.2.3.5.1.3.3-3</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2238C" w:rsidRPr="00CA7D85" w14:paraId="70CEA73A" w14:textId="77777777" w:rsidTr="000C6F2E">
        <w:tc>
          <w:tcPr>
            <w:tcW w:w="9747" w:type="dxa"/>
            <w:gridSpan w:val="4"/>
          </w:tcPr>
          <w:p w14:paraId="7C129AEE" w14:textId="4894A97D" w:rsidR="0042238C" w:rsidRPr="00CA7D85" w:rsidRDefault="001953B5" w:rsidP="000C6F2E">
            <w:pPr>
              <w:pStyle w:val="TAH"/>
              <w:jc w:val="left"/>
              <w:rPr>
                <w:b w:val="0"/>
                <w:lang w:eastAsia="en-US"/>
              </w:rPr>
            </w:pPr>
            <w:r w:rsidRPr="00CA7D85">
              <w:rPr>
                <w:b w:val="0"/>
                <w:lang w:eastAsia="en-US"/>
              </w:rPr>
              <w:t>Derivation Path: TS 38.5</w:t>
            </w:r>
            <w:r w:rsidR="0042238C" w:rsidRPr="00CA7D85">
              <w:rPr>
                <w:b w:val="0"/>
                <w:lang w:eastAsia="en-US"/>
              </w:rPr>
              <w:t xml:space="preserve">08-1 [4], Table </w:t>
            </w:r>
            <w:r w:rsidR="00B63335" w:rsidRPr="00CA7D85">
              <w:rPr>
                <w:b w:val="0"/>
                <w:lang w:eastAsia="en-US"/>
              </w:rPr>
              <w:t>4.6.3-142</w:t>
            </w:r>
            <w:r w:rsidR="0042238C" w:rsidRPr="00CA7D85">
              <w:rPr>
                <w:b w:val="0"/>
                <w:lang w:eastAsia="en-US"/>
              </w:rPr>
              <w:t xml:space="preserve"> with condition EVENT_A2</w:t>
            </w:r>
          </w:p>
        </w:tc>
      </w:tr>
      <w:tr w:rsidR="0042238C" w:rsidRPr="00CA7D85" w14:paraId="10DB0067" w14:textId="77777777" w:rsidTr="000C6F2E">
        <w:tc>
          <w:tcPr>
            <w:tcW w:w="4535" w:type="dxa"/>
          </w:tcPr>
          <w:p w14:paraId="42F24532" w14:textId="77777777" w:rsidR="0042238C" w:rsidRPr="00CA7D85" w:rsidRDefault="0042238C" w:rsidP="000C6F2E">
            <w:pPr>
              <w:pStyle w:val="TAH"/>
              <w:rPr>
                <w:lang w:eastAsia="en-US"/>
              </w:rPr>
            </w:pPr>
            <w:r w:rsidRPr="00CA7D85">
              <w:rPr>
                <w:lang w:eastAsia="en-US"/>
              </w:rPr>
              <w:t>Information Element</w:t>
            </w:r>
          </w:p>
        </w:tc>
        <w:tc>
          <w:tcPr>
            <w:tcW w:w="2267" w:type="dxa"/>
          </w:tcPr>
          <w:p w14:paraId="63556302" w14:textId="77777777" w:rsidR="0042238C" w:rsidRPr="00CA7D85" w:rsidRDefault="0042238C" w:rsidP="000C6F2E">
            <w:pPr>
              <w:pStyle w:val="TAH"/>
              <w:rPr>
                <w:lang w:eastAsia="en-US"/>
              </w:rPr>
            </w:pPr>
            <w:r w:rsidRPr="00CA7D85">
              <w:rPr>
                <w:lang w:eastAsia="en-US"/>
              </w:rPr>
              <w:t>Value/remark</w:t>
            </w:r>
          </w:p>
        </w:tc>
        <w:tc>
          <w:tcPr>
            <w:tcW w:w="1700" w:type="dxa"/>
          </w:tcPr>
          <w:p w14:paraId="5DC42761" w14:textId="77777777" w:rsidR="0042238C" w:rsidRPr="00CA7D85" w:rsidRDefault="0042238C" w:rsidP="000C6F2E">
            <w:pPr>
              <w:pStyle w:val="TAH"/>
              <w:rPr>
                <w:lang w:eastAsia="en-US"/>
              </w:rPr>
            </w:pPr>
            <w:r w:rsidRPr="00CA7D85">
              <w:rPr>
                <w:lang w:eastAsia="en-US"/>
              </w:rPr>
              <w:t>Comment</w:t>
            </w:r>
          </w:p>
        </w:tc>
        <w:tc>
          <w:tcPr>
            <w:tcW w:w="1245" w:type="dxa"/>
          </w:tcPr>
          <w:p w14:paraId="4927A468" w14:textId="77777777" w:rsidR="0042238C" w:rsidRPr="00CA7D85" w:rsidRDefault="0042238C" w:rsidP="000C6F2E">
            <w:pPr>
              <w:pStyle w:val="TAH"/>
              <w:rPr>
                <w:lang w:eastAsia="en-US"/>
              </w:rPr>
            </w:pPr>
            <w:r w:rsidRPr="00CA7D85">
              <w:rPr>
                <w:lang w:eastAsia="en-US"/>
              </w:rPr>
              <w:t>Condition</w:t>
            </w:r>
          </w:p>
        </w:tc>
      </w:tr>
      <w:tr w:rsidR="0042238C" w:rsidRPr="00CA7D85" w14:paraId="7AABD639" w14:textId="77777777" w:rsidTr="000C6F2E">
        <w:tc>
          <w:tcPr>
            <w:tcW w:w="4535" w:type="dxa"/>
          </w:tcPr>
          <w:p w14:paraId="3CAB21FF" w14:textId="77777777" w:rsidR="0042238C" w:rsidRPr="00CA7D85" w:rsidRDefault="0042238C" w:rsidP="000C6F2E">
            <w:pPr>
              <w:pStyle w:val="TAL"/>
              <w:rPr>
                <w:lang w:eastAsia="en-US"/>
              </w:rPr>
            </w:pPr>
            <w:r w:rsidRPr="00CA7D85">
              <w:rPr>
                <w:lang w:eastAsia="en-US"/>
              </w:rPr>
              <w:t xml:space="preserve">ReportConfigNR::= </w:t>
            </w:r>
            <w:r w:rsidRPr="00CA7D85">
              <w:rPr>
                <w:snapToGrid w:val="0"/>
                <w:lang w:eastAsia="en-US"/>
              </w:rPr>
              <w:t xml:space="preserve">SEQUENCE </w:t>
            </w:r>
            <w:r w:rsidRPr="00CA7D85">
              <w:rPr>
                <w:lang w:eastAsia="en-US"/>
              </w:rPr>
              <w:t>{</w:t>
            </w:r>
          </w:p>
        </w:tc>
        <w:tc>
          <w:tcPr>
            <w:tcW w:w="2267" w:type="dxa"/>
          </w:tcPr>
          <w:p w14:paraId="0C43FE6B" w14:textId="77777777" w:rsidR="0042238C" w:rsidRPr="00CA7D85" w:rsidRDefault="0042238C" w:rsidP="000C6F2E">
            <w:pPr>
              <w:pStyle w:val="TAL"/>
              <w:rPr>
                <w:lang w:eastAsia="en-US"/>
              </w:rPr>
            </w:pPr>
          </w:p>
        </w:tc>
        <w:tc>
          <w:tcPr>
            <w:tcW w:w="1700" w:type="dxa"/>
          </w:tcPr>
          <w:p w14:paraId="27840CFD" w14:textId="77777777" w:rsidR="0042238C" w:rsidRPr="00CA7D85" w:rsidRDefault="0042238C" w:rsidP="000C6F2E">
            <w:pPr>
              <w:pStyle w:val="TAL"/>
              <w:rPr>
                <w:lang w:eastAsia="en-US"/>
              </w:rPr>
            </w:pPr>
          </w:p>
        </w:tc>
        <w:tc>
          <w:tcPr>
            <w:tcW w:w="1245" w:type="dxa"/>
          </w:tcPr>
          <w:p w14:paraId="0FF30FA5" w14:textId="77777777" w:rsidR="0042238C" w:rsidRPr="00CA7D85" w:rsidRDefault="0042238C" w:rsidP="000C6F2E">
            <w:pPr>
              <w:pStyle w:val="TAL"/>
              <w:rPr>
                <w:lang w:eastAsia="en-US"/>
              </w:rPr>
            </w:pPr>
          </w:p>
        </w:tc>
      </w:tr>
      <w:tr w:rsidR="0042238C" w:rsidRPr="00CA7D85" w14:paraId="6B4E20EF" w14:textId="77777777" w:rsidTr="000C6F2E">
        <w:tc>
          <w:tcPr>
            <w:tcW w:w="4535" w:type="dxa"/>
          </w:tcPr>
          <w:p w14:paraId="2D464C22" w14:textId="77777777" w:rsidR="0042238C" w:rsidRPr="00CA7D85" w:rsidRDefault="0042238C" w:rsidP="000C6F2E">
            <w:pPr>
              <w:pStyle w:val="TAL"/>
              <w:rPr>
                <w:lang w:eastAsia="en-US"/>
              </w:rPr>
            </w:pPr>
            <w:r w:rsidRPr="00CA7D85">
              <w:rPr>
                <w:lang w:eastAsia="en-US"/>
              </w:rPr>
              <w:t xml:space="preserve">  reportType CHOICE {</w:t>
            </w:r>
          </w:p>
        </w:tc>
        <w:tc>
          <w:tcPr>
            <w:tcW w:w="2267" w:type="dxa"/>
          </w:tcPr>
          <w:p w14:paraId="7CE37EE7" w14:textId="77777777" w:rsidR="0042238C" w:rsidRPr="00CA7D85" w:rsidRDefault="0042238C" w:rsidP="000C6F2E">
            <w:pPr>
              <w:pStyle w:val="TAL"/>
              <w:rPr>
                <w:lang w:eastAsia="en-US"/>
              </w:rPr>
            </w:pPr>
          </w:p>
        </w:tc>
        <w:tc>
          <w:tcPr>
            <w:tcW w:w="1700" w:type="dxa"/>
          </w:tcPr>
          <w:p w14:paraId="3E8859DB" w14:textId="77777777" w:rsidR="0042238C" w:rsidRPr="00CA7D85" w:rsidRDefault="0042238C" w:rsidP="000C6F2E">
            <w:pPr>
              <w:pStyle w:val="TAL"/>
              <w:rPr>
                <w:lang w:eastAsia="en-US"/>
              </w:rPr>
            </w:pPr>
          </w:p>
        </w:tc>
        <w:tc>
          <w:tcPr>
            <w:tcW w:w="1245" w:type="dxa"/>
          </w:tcPr>
          <w:p w14:paraId="0FEBFCCE" w14:textId="77777777" w:rsidR="0042238C" w:rsidRPr="00CA7D85" w:rsidRDefault="0042238C" w:rsidP="000C6F2E">
            <w:pPr>
              <w:pStyle w:val="TAL"/>
              <w:rPr>
                <w:lang w:eastAsia="en-US"/>
              </w:rPr>
            </w:pPr>
          </w:p>
        </w:tc>
      </w:tr>
      <w:tr w:rsidR="0042238C" w:rsidRPr="00CA7D85" w14:paraId="66983AFE" w14:textId="77777777" w:rsidTr="000C6F2E">
        <w:tc>
          <w:tcPr>
            <w:tcW w:w="4535" w:type="dxa"/>
            <w:tcBorders>
              <w:top w:val="single" w:sz="4" w:space="0" w:color="auto"/>
              <w:left w:val="single" w:sz="4" w:space="0" w:color="auto"/>
              <w:bottom w:val="single" w:sz="4" w:space="0" w:color="auto"/>
              <w:right w:val="single" w:sz="4" w:space="0" w:color="auto"/>
            </w:tcBorders>
          </w:tcPr>
          <w:p w14:paraId="2F525036" w14:textId="77777777" w:rsidR="0042238C" w:rsidRPr="00CA7D85" w:rsidRDefault="0042238C" w:rsidP="000C6F2E">
            <w:pPr>
              <w:pStyle w:val="TAL"/>
              <w:rPr>
                <w:lang w:eastAsia="en-US"/>
              </w:rPr>
            </w:pPr>
            <w:r w:rsidRPr="00CA7D85">
              <w:rPr>
                <w:lang w:eastAsia="en-US"/>
              </w:rPr>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03DBE3F0" w14:textId="77777777" w:rsidR="0042238C" w:rsidRPr="00CA7D85" w:rsidRDefault="0042238C" w:rsidP="000C6F2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C42A22" w14:textId="77777777" w:rsidR="0042238C" w:rsidRPr="00CA7D85" w:rsidRDefault="0042238C"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19119D0" w14:textId="77777777" w:rsidR="0042238C" w:rsidRPr="00CA7D85" w:rsidRDefault="0042238C" w:rsidP="000C6F2E">
            <w:pPr>
              <w:pStyle w:val="TAL"/>
              <w:rPr>
                <w:lang w:eastAsia="en-US"/>
              </w:rPr>
            </w:pPr>
          </w:p>
        </w:tc>
      </w:tr>
      <w:tr w:rsidR="0042238C" w:rsidRPr="00CA7D85" w14:paraId="14243D2F" w14:textId="77777777" w:rsidTr="000C6F2E">
        <w:tc>
          <w:tcPr>
            <w:tcW w:w="4535" w:type="dxa"/>
            <w:tcBorders>
              <w:top w:val="single" w:sz="4" w:space="0" w:color="auto"/>
              <w:left w:val="single" w:sz="4" w:space="0" w:color="auto"/>
              <w:bottom w:val="single" w:sz="4" w:space="0" w:color="auto"/>
              <w:right w:val="single" w:sz="4" w:space="0" w:color="auto"/>
            </w:tcBorders>
          </w:tcPr>
          <w:p w14:paraId="791C1AFB" w14:textId="77777777" w:rsidR="0042238C" w:rsidRPr="00CA7D85" w:rsidRDefault="0042238C" w:rsidP="000C6F2E">
            <w:pPr>
              <w:pStyle w:val="TAL"/>
              <w:rPr>
                <w:lang w:eastAsia="en-US"/>
              </w:rPr>
            </w:pPr>
            <w:r w:rsidRPr="00CA7D85">
              <w:rPr>
                <w:lang w:eastAsia="en-US"/>
              </w:rPr>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464400ED" w14:textId="77777777" w:rsidR="0042238C" w:rsidRPr="00CA7D85" w:rsidRDefault="0042238C" w:rsidP="000C6F2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9E453BF" w14:textId="77777777" w:rsidR="0042238C" w:rsidRPr="00CA7D85" w:rsidRDefault="0042238C"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76DA374" w14:textId="77777777" w:rsidR="0042238C" w:rsidRPr="00CA7D85" w:rsidRDefault="0042238C" w:rsidP="000C6F2E">
            <w:pPr>
              <w:pStyle w:val="TAL"/>
              <w:rPr>
                <w:lang w:eastAsia="en-US"/>
              </w:rPr>
            </w:pPr>
          </w:p>
        </w:tc>
      </w:tr>
      <w:tr w:rsidR="0042238C" w:rsidRPr="00CA7D85" w14:paraId="1A5AD45F" w14:textId="77777777" w:rsidTr="000C6F2E">
        <w:tc>
          <w:tcPr>
            <w:tcW w:w="4535" w:type="dxa"/>
            <w:tcBorders>
              <w:top w:val="single" w:sz="4" w:space="0" w:color="auto"/>
              <w:left w:val="single" w:sz="4" w:space="0" w:color="auto"/>
              <w:bottom w:val="single" w:sz="4" w:space="0" w:color="auto"/>
              <w:right w:val="single" w:sz="4" w:space="0" w:color="auto"/>
            </w:tcBorders>
          </w:tcPr>
          <w:p w14:paraId="4D4BF5B6" w14:textId="77777777" w:rsidR="0042238C" w:rsidRPr="00CA7D85" w:rsidRDefault="0042238C" w:rsidP="000C6F2E">
            <w:pPr>
              <w:pStyle w:val="TAL"/>
              <w:rPr>
                <w:lang w:eastAsia="en-US"/>
              </w:rPr>
            </w:pPr>
            <w:r w:rsidRPr="00CA7D85">
              <w:rPr>
                <w:lang w:eastAsia="en-US"/>
              </w:rPr>
              <w:t xml:space="preserve">         reportAmount</w:t>
            </w:r>
          </w:p>
        </w:tc>
        <w:tc>
          <w:tcPr>
            <w:tcW w:w="2267" w:type="dxa"/>
            <w:tcBorders>
              <w:top w:val="single" w:sz="4" w:space="0" w:color="auto"/>
              <w:left w:val="single" w:sz="4" w:space="0" w:color="auto"/>
              <w:bottom w:val="single" w:sz="4" w:space="0" w:color="auto"/>
              <w:right w:val="single" w:sz="4" w:space="0" w:color="auto"/>
            </w:tcBorders>
          </w:tcPr>
          <w:p w14:paraId="761E2573" w14:textId="77777777" w:rsidR="0042238C" w:rsidRPr="00CA7D85" w:rsidRDefault="0042238C" w:rsidP="000C6F2E">
            <w:pPr>
              <w:pStyle w:val="TAL"/>
              <w:rPr>
                <w:lang w:eastAsia="en-US"/>
              </w:rPr>
            </w:pPr>
            <w:r w:rsidRPr="00CA7D85">
              <w:rPr>
                <w:lang w:eastAsia="en-US"/>
              </w:rPr>
              <w:t>infinity</w:t>
            </w:r>
          </w:p>
        </w:tc>
        <w:tc>
          <w:tcPr>
            <w:tcW w:w="1700" w:type="dxa"/>
            <w:tcBorders>
              <w:top w:val="single" w:sz="4" w:space="0" w:color="auto"/>
              <w:left w:val="single" w:sz="4" w:space="0" w:color="auto"/>
              <w:bottom w:val="single" w:sz="4" w:space="0" w:color="auto"/>
              <w:right w:val="single" w:sz="4" w:space="0" w:color="auto"/>
            </w:tcBorders>
          </w:tcPr>
          <w:p w14:paraId="7D8FA0EA" w14:textId="77777777" w:rsidR="0042238C" w:rsidRPr="00CA7D85" w:rsidRDefault="0042238C"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A1D1FD5" w14:textId="77777777" w:rsidR="0042238C" w:rsidRPr="00CA7D85" w:rsidRDefault="0042238C" w:rsidP="000C6F2E">
            <w:pPr>
              <w:pStyle w:val="TAL"/>
              <w:rPr>
                <w:lang w:eastAsia="en-US"/>
              </w:rPr>
            </w:pPr>
          </w:p>
        </w:tc>
      </w:tr>
      <w:tr w:rsidR="0042238C" w:rsidRPr="00CA7D85" w14:paraId="374ED5AB" w14:textId="77777777" w:rsidTr="000C6F2E">
        <w:tc>
          <w:tcPr>
            <w:tcW w:w="4535" w:type="dxa"/>
            <w:tcBorders>
              <w:top w:val="single" w:sz="4" w:space="0" w:color="auto"/>
              <w:left w:val="single" w:sz="4" w:space="0" w:color="auto"/>
              <w:bottom w:val="single" w:sz="4" w:space="0" w:color="auto"/>
              <w:right w:val="single" w:sz="4" w:space="0" w:color="auto"/>
            </w:tcBorders>
          </w:tcPr>
          <w:p w14:paraId="2991F783" w14:textId="77777777" w:rsidR="0042238C" w:rsidRPr="00CA7D85" w:rsidRDefault="0042238C" w:rsidP="000C6F2E">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FD11C81" w14:textId="77777777" w:rsidR="0042238C" w:rsidRPr="00CA7D85" w:rsidRDefault="0042238C" w:rsidP="000C6F2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43F5860" w14:textId="77777777" w:rsidR="0042238C" w:rsidRPr="00CA7D85" w:rsidRDefault="0042238C"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D2E6112" w14:textId="77777777" w:rsidR="0042238C" w:rsidRPr="00CA7D85" w:rsidRDefault="0042238C" w:rsidP="000C6F2E">
            <w:pPr>
              <w:pStyle w:val="TAL"/>
              <w:rPr>
                <w:lang w:eastAsia="en-US"/>
              </w:rPr>
            </w:pPr>
          </w:p>
        </w:tc>
      </w:tr>
      <w:tr w:rsidR="0042238C" w:rsidRPr="00CA7D85" w14:paraId="4FA07C76" w14:textId="77777777" w:rsidTr="000C6F2E">
        <w:tc>
          <w:tcPr>
            <w:tcW w:w="4535" w:type="dxa"/>
            <w:tcBorders>
              <w:top w:val="single" w:sz="4" w:space="0" w:color="auto"/>
              <w:left w:val="single" w:sz="4" w:space="0" w:color="auto"/>
              <w:bottom w:val="single" w:sz="4" w:space="0" w:color="auto"/>
              <w:right w:val="single" w:sz="4" w:space="0" w:color="auto"/>
            </w:tcBorders>
          </w:tcPr>
          <w:p w14:paraId="6667CAB3" w14:textId="77777777" w:rsidR="0042238C" w:rsidRPr="00CA7D85" w:rsidRDefault="0042238C" w:rsidP="000C6F2E">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6D81D1B" w14:textId="77777777" w:rsidR="0042238C" w:rsidRPr="00CA7D85" w:rsidRDefault="0042238C" w:rsidP="000C6F2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BE153C0" w14:textId="77777777" w:rsidR="0042238C" w:rsidRPr="00CA7D85" w:rsidRDefault="0042238C"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E56B668" w14:textId="77777777" w:rsidR="0042238C" w:rsidRPr="00CA7D85" w:rsidRDefault="0042238C" w:rsidP="000C6F2E">
            <w:pPr>
              <w:pStyle w:val="TAL"/>
              <w:rPr>
                <w:lang w:eastAsia="en-US"/>
              </w:rPr>
            </w:pPr>
          </w:p>
        </w:tc>
      </w:tr>
      <w:tr w:rsidR="0042238C" w:rsidRPr="00CA7D85" w14:paraId="5A9812A1" w14:textId="77777777" w:rsidTr="000C6F2E">
        <w:tc>
          <w:tcPr>
            <w:tcW w:w="4535" w:type="dxa"/>
            <w:tcBorders>
              <w:top w:val="single" w:sz="4" w:space="0" w:color="auto"/>
              <w:left w:val="single" w:sz="4" w:space="0" w:color="auto"/>
              <w:bottom w:val="single" w:sz="4" w:space="0" w:color="auto"/>
              <w:right w:val="single" w:sz="4" w:space="0" w:color="auto"/>
            </w:tcBorders>
          </w:tcPr>
          <w:p w14:paraId="5AD39C0C" w14:textId="77777777" w:rsidR="0042238C" w:rsidRPr="00CA7D85" w:rsidRDefault="0042238C" w:rsidP="000C6F2E">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31668C1" w14:textId="77777777" w:rsidR="0042238C" w:rsidRPr="00CA7D85" w:rsidRDefault="0042238C" w:rsidP="000C6F2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DBD7947" w14:textId="77777777" w:rsidR="0042238C" w:rsidRPr="00CA7D85" w:rsidRDefault="0042238C"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8E23F02" w14:textId="77777777" w:rsidR="0042238C" w:rsidRPr="00CA7D85" w:rsidRDefault="0042238C" w:rsidP="000C6F2E">
            <w:pPr>
              <w:pStyle w:val="TAL"/>
              <w:rPr>
                <w:lang w:eastAsia="en-US"/>
              </w:rPr>
            </w:pPr>
          </w:p>
        </w:tc>
      </w:tr>
      <w:tr w:rsidR="0042238C" w:rsidRPr="00CA7D85" w14:paraId="6D06EBEB" w14:textId="77777777" w:rsidTr="000C6F2E">
        <w:tc>
          <w:tcPr>
            <w:tcW w:w="4535" w:type="dxa"/>
            <w:tcBorders>
              <w:top w:val="single" w:sz="4" w:space="0" w:color="auto"/>
              <w:left w:val="single" w:sz="4" w:space="0" w:color="auto"/>
              <w:bottom w:val="single" w:sz="4" w:space="0" w:color="auto"/>
              <w:right w:val="single" w:sz="4" w:space="0" w:color="auto"/>
            </w:tcBorders>
          </w:tcPr>
          <w:p w14:paraId="170FA1B4" w14:textId="77777777" w:rsidR="0042238C" w:rsidRPr="00CA7D85" w:rsidRDefault="0042238C" w:rsidP="000C6F2E">
            <w:pPr>
              <w:pStyle w:val="TAL"/>
              <w:rPr>
                <w:lang w:eastAsia="en-US"/>
              </w:rPr>
            </w:pP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4DBB297E" w14:textId="77777777" w:rsidR="0042238C" w:rsidRPr="00CA7D85" w:rsidRDefault="0042238C" w:rsidP="000C6F2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0339BF8" w14:textId="77777777" w:rsidR="0042238C" w:rsidRPr="00CA7D85" w:rsidRDefault="0042238C"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6F340B9" w14:textId="77777777" w:rsidR="0042238C" w:rsidRPr="00CA7D85" w:rsidRDefault="0042238C" w:rsidP="000C6F2E">
            <w:pPr>
              <w:pStyle w:val="TAL"/>
              <w:rPr>
                <w:lang w:eastAsia="en-US"/>
              </w:rPr>
            </w:pPr>
          </w:p>
        </w:tc>
      </w:tr>
    </w:tbl>
    <w:p w14:paraId="3D959A2C" w14:textId="77777777" w:rsidR="004936EA" w:rsidRPr="00CA7D85" w:rsidRDefault="004936EA" w:rsidP="004936EA"/>
    <w:p w14:paraId="2F4850F1" w14:textId="77777777" w:rsidR="004936EA" w:rsidRPr="00CA7D85" w:rsidRDefault="004936EA" w:rsidP="004936EA">
      <w:pPr>
        <w:pStyle w:val="TH"/>
      </w:pPr>
      <w:r w:rsidRPr="00CA7D85">
        <w:t xml:space="preserve">Table </w:t>
      </w:r>
      <w:r w:rsidRPr="00CA7D85">
        <w:rPr>
          <w:lang w:eastAsia="sv-SE"/>
        </w:rPr>
        <w:t>8.2.3.5.1.3.3-7</w:t>
      </w:r>
      <w:r w:rsidRPr="00CA7D85">
        <w:t xml:space="preserve">: ReportConfigNR-A2(66 + ∆(NRf1)) (Table </w:t>
      </w:r>
      <w:r w:rsidRPr="00CA7D85">
        <w:rPr>
          <w:lang w:eastAsia="sv-SE"/>
        </w:rPr>
        <w:t>8.2.3.5.1.3.3-3</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36EA" w:rsidRPr="00CA7D85" w14:paraId="737A7818" w14:textId="77777777" w:rsidTr="00294899">
        <w:tc>
          <w:tcPr>
            <w:tcW w:w="9747" w:type="dxa"/>
            <w:gridSpan w:val="4"/>
          </w:tcPr>
          <w:p w14:paraId="045607EB" w14:textId="7C9DDEBA" w:rsidR="004936EA" w:rsidRPr="00CA7D85" w:rsidRDefault="001953B5" w:rsidP="00294899">
            <w:pPr>
              <w:pStyle w:val="TAH"/>
              <w:jc w:val="left"/>
              <w:rPr>
                <w:b w:val="0"/>
                <w:lang w:eastAsia="en-US"/>
              </w:rPr>
            </w:pPr>
            <w:r w:rsidRPr="00CA7D85">
              <w:rPr>
                <w:b w:val="0"/>
                <w:lang w:eastAsia="en-US"/>
              </w:rPr>
              <w:t>Derivation Path: TS 38.5</w:t>
            </w:r>
            <w:r w:rsidR="004936EA" w:rsidRPr="00CA7D85">
              <w:rPr>
                <w:b w:val="0"/>
                <w:lang w:eastAsia="en-US"/>
              </w:rPr>
              <w:t>08-1 [4], Table 4.6.3-142 with condition EVENT_A2</w:t>
            </w:r>
          </w:p>
        </w:tc>
      </w:tr>
      <w:tr w:rsidR="004936EA" w:rsidRPr="00CA7D85" w14:paraId="62C0508D" w14:textId="77777777" w:rsidTr="00294899">
        <w:tc>
          <w:tcPr>
            <w:tcW w:w="4535" w:type="dxa"/>
          </w:tcPr>
          <w:p w14:paraId="3C5E13A0" w14:textId="77777777" w:rsidR="004936EA" w:rsidRPr="00CA7D85" w:rsidRDefault="004936EA" w:rsidP="00294899">
            <w:pPr>
              <w:pStyle w:val="TAH"/>
              <w:rPr>
                <w:lang w:eastAsia="en-US"/>
              </w:rPr>
            </w:pPr>
            <w:r w:rsidRPr="00CA7D85">
              <w:rPr>
                <w:lang w:eastAsia="en-US"/>
              </w:rPr>
              <w:t>Information Element</w:t>
            </w:r>
          </w:p>
        </w:tc>
        <w:tc>
          <w:tcPr>
            <w:tcW w:w="2267" w:type="dxa"/>
          </w:tcPr>
          <w:p w14:paraId="0023B1FA" w14:textId="77777777" w:rsidR="004936EA" w:rsidRPr="00CA7D85" w:rsidRDefault="004936EA" w:rsidP="00294899">
            <w:pPr>
              <w:pStyle w:val="TAH"/>
              <w:rPr>
                <w:lang w:eastAsia="en-US"/>
              </w:rPr>
            </w:pPr>
            <w:r w:rsidRPr="00CA7D85">
              <w:rPr>
                <w:lang w:eastAsia="en-US"/>
              </w:rPr>
              <w:t>Value/remark</w:t>
            </w:r>
          </w:p>
        </w:tc>
        <w:tc>
          <w:tcPr>
            <w:tcW w:w="1700" w:type="dxa"/>
          </w:tcPr>
          <w:p w14:paraId="746F76EB" w14:textId="77777777" w:rsidR="004936EA" w:rsidRPr="00CA7D85" w:rsidRDefault="004936EA" w:rsidP="00294899">
            <w:pPr>
              <w:pStyle w:val="TAH"/>
              <w:rPr>
                <w:lang w:eastAsia="en-US"/>
              </w:rPr>
            </w:pPr>
            <w:r w:rsidRPr="00CA7D85">
              <w:rPr>
                <w:lang w:eastAsia="en-US"/>
              </w:rPr>
              <w:t>Comment</w:t>
            </w:r>
          </w:p>
        </w:tc>
        <w:tc>
          <w:tcPr>
            <w:tcW w:w="1245" w:type="dxa"/>
          </w:tcPr>
          <w:p w14:paraId="733210ED" w14:textId="77777777" w:rsidR="004936EA" w:rsidRPr="00CA7D85" w:rsidRDefault="004936EA" w:rsidP="00294899">
            <w:pPr>
              <w:pStyle w:val="TAH"/>
              <w:rPr>
                <w:lang w:eastAsia="en-US"/>
              </w:rPr>
            </w:pPr>
            <w:r w:rsidRPr="00CA7D85">
              <w:rPr>
                <w:lang w:eastAsia="en-US"/>
              </w:rPr>
              <w:t>Condition</w:t>
            </w:r>
          </w:p>
        </w:tc>
      </w:tr>
      <w:tr w:rsidR="004936EA" w:rsidRPr="00CA7D85" w14:paraId="43505256" w14:textId="77777777" w:rsidTr="00294899">
        <w:tc>
          <w:tcPr>
            <w:tcW w:w="4535" w:type="dxa"/>
          </w:tcPr>
          <w:p w14:paraId="06DF2631" w14:textId="77777777" w:rsidR="004936EA" w:rsidRPr="00CA7D85" w:rsidRDefault="004936EA" w:rsidP="00294899">
            <w:pPr>
              <w:pStyle w:val="TAL"/>
              <w:rPr>
                <w:lang w:eastAsia="en-US"/>
              </w:rPr>
            </w:pPr>
            <w:r w:rsidRPr="00CA7D85">
              <w:rPr>
                <w:lang w:eastAsia="en-US"/>
              </w:rPr>
              <w:t xml:space="preserve">ReportConfigNR::= </w:t>
            </w:r>
            <w:r w:rsidRPr="00CA7D85">
              <w:rPr>
                <w:snapToGrid w:val="0"/>
                <w:lang w:eastAsia="en-US"/>
              </w:rPr>
              <w:t xml:space="preserve">SEQUENCE </w:t>
            </w:r>
            <w:r w:rsidRPr="00CA7D85">
              <w:rPr>
                <w:lang w:eastAsia="en-US"/>
              </w:rPr>
              <w:t>{</w:t>
            </w:r>
          </w:p>
        </w:tc>
        <w:tc>
          <w:tcPr>
            <w:tcW w:w="2267" w:type="dxa"/>
          </w:tcPr>
          <w:p w14:paraId="39C8C7AB" w14:textId="77777777" w:rsidR="004936EA" w:rsidRPr="00CA7D85" w:rsidRDefault="004936EA" w:rsidP="00294899">
            <w:pPr>
              <w:pStyle w:val="TAL"/>
              <w:rPr>
                <w:lang w:eastAsia="en-US"/>
              </w:rPr>
            </w:pPr>
          </w:p>
        </w:tc>
        <w:tc>
          <w:tcPr>
            <w:tcW w:w="1700" w:type="dxa"/>
          </w:tcPr>
          <w:p w14:paraId="66A0C8DB" w14:textId="77777777" w:rsidR="004936EA" w:rsidRPr="00CA7D85" w:rsidRDefault="004936EA" w:rsidP="00294899">
            <w:pPr>
              <w:pStyle w:val="TAL"/>
              <w:rPr>
                <w:lang w:eastAsia="en-US"/>
              </w:rPr>
            </w:pPr>
          </w:p>
        </w:tc>
        <w:tc>
          <w:tcPr>
            <w:tcW w:w="1245" w:type="dxa"/>
          </w:tcPr>
          <w:p w14:paraId="41465C50" w14:textId="77777777" w:rsidR="004936EA" w:rsidRPr="00CA7D85" w:rsidRDefault="004936EA" w:rsidP="00294899">
            <w:pPr>
              <w:pStyle w:val="TAL"/>
              <w:rPr>
                <w:lang w:eastAsia="en-US"/>
              </w:rPr>
            </w:pPr>
          </w:p>
        </w:tc>
      </w:tr>
      <w:tr w:rsidR="004936EA" w:rsidRPr="00CA7D85" w14:paraId="705DC9A0" w14:textId="77777777" w:rsidTr="00294899">
        <w:tc>
          <w:tcPr>
            <w:tcW w:w="4535" w:type="dxa"/>
          </w:tcPr>
          <w:p w14:paraId="7B738EF2" w14:textId="77777777" w:rsidR="004936EA" w:rsidRPr="00CA7D85" w:rsidRDefault="004936EA" w:rsidP="00294899">
            <w:pPr>
              <w:pStyle w:val="TAL"/>
              <w:rPr>
                <w:lang w:eastAsia="en-US"/>
              </w:rPr>
            </w:pPr>
            <w:r w:rsidRPr="00CA7D85">
              <w:rPr>
                <w:lang w:eastAsia="en-US"/>
              </w:rPr>
              <w:t xml:space="preserve">  reportType CHOICE {</w:t>
            </w:r>
          </w:p>
        </w:tc>
        <w:tc>
          <w:tcPr>
            <w:tcW w:w="2267" w:type="dxa"/>
          </w:tcPr>
          <w:p w14:paraId="1B3FD4B9" w14:textId="77777777" w:rsidR="004936EA" w:rsidRPr="00CA7D85" w:rsidRDefault="004936EA" w:rsidP="00294899">
            <w:pPr>
              <w:pStyle w:val="TAL"/>
              <w:rPr>
                <w:lang w:eastAsia="en-US"/>
              </w:rPr>
            </w:pPr>
          </w:p>
        </w:tc>
        <w:tc>
          <w:tcPr>
            <w:tcW w:w="1700" w:type="dxa"/>
          </w:tcPr>
          <w:p w14:paraId="7AD08BF4" w14:textId="77777777" w:rsidR="004936EA" w:rsidRPr="00CA7D85" w:rsidRDefault="004936EA" w:rsidP="00294899">
            <w:pPr>
              <w:pStyle w:val="TAL"/>
              <w:rPr>
                <w:lang w:eastAsia="en-US"/>
              </w:rPr>
            </w:pPr>
          </w:p>
        </w:tc>
        <w:tc>
          <w:tcPr>
            <w:tcW w:w="1245" w:type="dxa"/>
          </w:tcPr>
          <w:p w14:paraId="2D960C2C" w14:textId="77777777" w:rsidR="004936EA" w:rsidRPr="00CA7D85" w:rsidRDefault="004936EA" w:rsidP="00294899">
            <w:pPr>
              <w:pStyle w:val="TAL"/>
              <w:rPr>
                <w:lang w:eastAsia="en-US"/>
              </w:rPr>
            </w:pPr>
          </w:p>
        </w:tc>
      </w:tr>
      <w:tr w:rsidR="004936EA" w:rsidRPr="00CA7D85" w14:paraId="6FFE72FD" w14:textId="77777777" w:rsidTr="00294899">
        <w:tc>
          <w:tcPr>
            <w:tcW w:w="4535" w:type="dxa"/>
            <w:tcBorders>
              <w:top w:val="single" w:sz="4" w:space="0" w:color="auto"/>
              <w:left w:val="single" w:sz="4" w:space="0" w:color="auto"/>
              <w:bottom w:val="single" w:sz="4" w:space="0" w:color="auto"/>
              <w:right w:val="single" w:sz="4" w:space="0" w:color="auto"/>
            </w:tcBorders>
          </w:tcPr>
          <w:p w14:paraId="590CF091" w14:textId="77777777" w:rsidR="004936EA" w:rsidRPr="00CA7D85" w:rsidRDefault="004936EA" w:rsidP="00294899">
            <w:pPr>
              <w:pStyle w:val="TAL"/>
              <w:rPr>
                <w:lang w:eastAsia="en-US"/>
              </w:rPr>
            </w:pPr>
            <w:r w:rsidRPr="00CA7D85">
              <w:rPr>
                <w:lang w:eastAsia="en-US"/>
              </w:rPr>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6075C4D0"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10C4D1C"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FF6F413" w14:textId="77777777" w:rsidR="004936EA" w:rsidRPr="00CA7D85" w:rsidRDefault="004936EA" w:rsidP="00294899">
            <w:pPr>
              <w:pStyle w:val="TAL"/>
              <w:rPr>
                <w:lang w:eastAsia="en-US"/>
              </w:rPr>
            </w:pPr>
          </w:p>
        </w:tc>
      </w:tr>
      <w:tr w:rsidR="004936EA" w:rsidRPr="00CA7D85" w14:paraId="288EA2E9" w14:textId="77777777" w:rsidTr="00294899">
        <w:tc>
          <w:tcPr>
            <w:tcW w:w="4535" w:type="dxa"/>
            <w:tcBorders>
              <w:top w:val="single" w:sz="4" w:space="0" w:color="auto"/>
              <w:left w:val="single" w:sz="4" w:space="0" w:color="auto"/>
              <w:bottom w:val="single" w:sz="4" w:space="0" w:color="auto"/>
              <w:right w:val="single" w:sz="4" w:space="0" w:color="auto"/>
            </w:tcBorders>
          </w:tcPr>
          <w:p w14:paraId="0F8E37F1" w14:textId="77777777" w:rsidR="004936EA" w:rsidRPr="00CA7D85" w:rsidRDefault="004936EA" w:rsidP="00294899">
            <w:pPr>
              <w:pStyle w:val="TAL"/>
              <w:rPr>
                <w:lang w:eastAsia="en-US"/>
              </w:rPr>
            </w:pPr>
            <w:r w:rsidRPr="00CA7D85">
              <w:rPr>
                <w:lang w:eastAsia="en-US"/>
              </w:rPr>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5E04DEE8"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BE8599F"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BC325D2" w14:textId="77777777" w:rsidR="004936EA" w:rsidRPr="00CA7D85" w:rsidRDefault="004936EA" w:rsidP="00294899">
            <w:pPr>
              <w:pStyle w:val="TAL"/>
              <w:rPr>
                <w:lang w:eastAsia="en-US"/>
              </w:rPr>
            </w:pPr>
          </w:p>
        </w:tc>
      </w:tr>
      <w:tr w:rsidR="004936EA" w:rsidRPr="00CA7D85" w14:paraId="29EEED16" w14:textId="77777777" w:rsidTr="00294899">
        <w:tc>
          <w:tcPr>
            <w:tcW w:w="4535" w:type="dxa"/>
            <w:tcBorders>
              <w:top w:val="single" w:sz="4" w:space="0" w:color="auto"/>
              <w:left w:val="single" w:sz="4" w:space="0" w:color="auto"/>
              <w:bottom w:val="single" w:sz="4" w:space="0" w:color="auto"/>
              <w:right w:val="single" w:sz="4" w:space="0" w:color="auto"/>
            </w:tcBorders>
          </w:tcPr>
          <w:p w14:paraId="030C9246" w14:textId="77777777" w:rsidR="004936EA" w:rsidRPr="00CA7D85" w:rsidRDefault="004936EA" w:rsidP="00294899">
            <w:pPr>
              <w:pStyle w:val="TAL"/>
              <w:rPr>
                <w:lang w:eastAsia="en-US"/>
              </w:rPr>
            </w:pPr>
            <w:r w:rsidRPr="00CA7D85">
              <w:rPr>
                <w:lang w:eastAsia="en-US"/>
              </w:rPr>
              <w:t xml:space="preserve">         reportAmount</w:t>
            </w:r>
          </w:p>
        </w:tc>
        <w:tc>
          <w:tcPr>
            <w:tcW w:w="2267" w:type="dxa"/>
            <w:tcBorders>
              <w:top w:val="single" w:sz="4" w:space="0" w:color="auto"/>
              <w:left w:val="single" w:sz="4" w:space="0" w:color="auto"/>
              <w:bottom w:val="single" w:sz="4" w:space="0" w:color="auto"/>
              <w:right w:val="single" w:sz="4" w:space="0" w:color="auto"/>
            </w:tcBorders>
          </w:tcPr>
          <w:p w14:paraId="145441CD" w14:textId="77777777" w:rsidR="004936EA" w:rsidRPr="00CA7D85" w:rsidRDefault="004936EA" w:rsidP="00294899">
            <w:pPr>
              <w:pStyle w:val="TAL"/>
              <w:rPr>
                <w:lang w:eastAsia="en-US"/>
              </w:rPr>
            </w:pPr>
            <w:r w:rsidRPr="00CA7D85">
              <w:rPr>
                <w:lang w:eastAsia="en-US"/>
              </w:rPr>
              <w:t>infinity</w:t>
            </w:r>
          </w:p>
        </w:tc>
        <w:tc>
          <w:tcPr>
            <w:tcW w:w="1700" w:type="dxa"/>
            <w:tcBorders>
              <w:top w:val="single" w:sz="4" w:space="0" w:color="auto"/>
              <w:left w:val="single" w:sz="4" w:space="0" w:color="auto"/>
              <w:bottom w:val="single" w:sz="4" w:space="0" w:color="auto"/>
              <w:right w:val="single" w:sz="4" w:space="0" w:color="auto"/>
            </w:tcBorders>
          </w:tcPr>
          <w:p w14:paraId="7F6D1C0E"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7DA39FA" w14:textId="77777777" w:rsidR="004936EA" w:rsidRPr="00CA7D85" w:rsidRDefault="004936EA" w:rsidP="00294899">
            <w:pPr>
              <w:pStyle w:val="TAL"/>
              <w:rPr>
                <w:lang w:eastAsia="en-US"/>
              </w:rPr>
            </w:pPr>
          </w:p>
        </w:tc>
      </w:tr>
      <w:tr w:rsidR="004936EA" w:rsidRPr="00CA7D85" w14:paraId="36A49526" w14:textId="77777777" w:rsidTr="00294899">
        <w:tc>
          <w:tcPr>
            <w:tcW w:w="4535" w:type="dxa"/>
            <w:tcBorders>
              <w:top w:val="single" w:sz="4" w:space="0" w:color="auto"/>
              <w:left w:val="single" w:sz="4" w:space="0" w:color="auto"/>
              <w:bottom w:val="single" w:sz="4" w:space="0" w:color="auto"/>
              <w:right w:val="single" w:sz="4" w:space="0" w:color="auto"/>
            </w:tcBorders>
          </w:tcPr>
          <w:p w14:paraId="4E0A207C" w14:textId="77777777" w:rsidR="004936EA" w:rsidRPr="00CA7D85" w:rsidRDefault="004936EA" w:rsidP="00294899">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58D176D"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0C89D65"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B4AFBA3" w14:textId="77777777" w:rsidR="004936EA" w:rsidRPr="00CA7D85" w:rsidRDefault="004936EA" w:rsidP="00294899">
            <w:pPr>
              <w:pStyle w:val="TAL"/>
              <w:rPr>
                <w:lang w:eastAsia="en-US"/>
              </w:rPr>
            </w:pPr>
          </w:p>
        </w:tc>
      </w:tr>
      <w:tr w:rsidR="004936EA" w:rsidRPr="00CA7D85" w14:paraId="70DBACE0" w14:textId="77777777" w:rsidTr="00294899">
        <w:tc>
          <w:tcPr>
            <w:tcW w:w="4535" w:type="dxa"/>
            <w:tcBorders>
              <w:top w:val="single" w:sz="4" w:space="0" w:color="auto"/>
              <w:left w:val="single" w:sz="4" w:space="0" w:color="auto"/>
              <w:bottom w:val="single" w:sz="4" w:space="0" w:color="auto"/>
              <w:right w:val="single" w:sz="4" w:space="0" w:color="auto"/>
            </w:tcBorders>
          </w:tcPr>
          <w:p w14:paraId="62FAB33C" w14:textId="77777777" w:rsidR="004936EA" w:rsidRPr="00CA7D85" w:rsidRDefault="004936EA" w:rsidP="00294899">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6BAFC3C"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E6B51CE"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62E14AB" w14:textId="77777777" w:rsidR="004936EA" w:rsidRPr="00CA7D85" w:rsidRDefault="004936EA" w:rsidP="00294899">
            <w:pPr>
              <w:pStyle w:val="TAL"/>
              <w:rPr>
                <w:lang w:eastAsia="en-US"/>
              </w:rPr>
            </w:pPr>
          </w:p>
        </w:tc>
      </w:tr>
      <w:tr w:rsidR="004936EA" w:rsidRPr="00CA7D85" w14:paraId="570A4339" w14:textId="77777777" w:rsidTr="00294899">
        <w:tc>
          <w:tcPr>
            <w:tcW w:w="4535" w:type="dxa"/>
            <w:tcBorders>
              <w:top w:val="single" w:sz="4" w:space="0" w:color="auto"/>
              <w:left w:val="single" w:sz="4" w:space="0" w:color="auto"/>
              <w:bottom w:val="single" w:sz="4" w:space="0" w:color="auto"/>
              <w:right w:val="single" w:sz="4" w:space="0" w:color="auto"/>
            </w:tcBorders>
          </w:tcPr>
          <w:p w14:paraId="3683F587" w14:textId="77777777" w:rsidR="004936EA" w:rsidRPr="00CA7D85" w:rsidRDefault="004936EA" w:rsidP="00294899">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F6F0219"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B072EA"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C356255" w14:textId="77777777" w:rsidR="004936EA" w:rsidRPr="00CA7D85" w:rsidRDefault="004936EA" w:rsidP="00294899">
            <w:pPr>
              <w:pStyle w:val="TAL"/>
              <w:rPr>
                <w:lang w:eastAsia="en-US"/>
              </w:rPr>
            </w:pPr>
          </w:p>
        </w:tc>
      </w:tr>
      <w:tr w:rsidR="004936EA" w:rsidRPr="00CA7D85" w14:paraId="2A8E6BFB" w14:textId="77777777" w:rsidTr="00294899">
        <w:tc>
          <w:tcPr>
            <w:tcW w:w="4535" w:type="dxa"/>
            <w:tcBorders>
              <w:top w:val="single" w:sz="4" w:space="0" w:color="auto"/>
              <w:left w:val="single" w:sz="4" w:space="0" w:color="auto"/>
              <w:bottom w:val="single" w:sz="4" w:space="0" w:color="auto"/>
              <w:right w:val="single" w:sz="4" w:space="0" w:color="auto"/>
            </w:tcBorders>
          </w:tcPr>
          <w:p w14:paraId="3FC1D4B9" w14:textId="77777777" w:rsidR="004936EA" w:rsidRPr="00CA7D85" w:rsidRDefault="004936EA" w:rsidP="00294899">
            <w:pPr>
              <w:pStyle w:val="TAL"/>
              <w:rPr>
                <w:lang w:eastAsia="en-US"/>
              </w:rPr>
            </w:pP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A0A9015" w14:textId="77777777" w:rsidR="004936EA" w:rsidRPr="00CA7D85" w:rsidRDefault="004936EA" w:rsidP="0029489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246250F" w14:textId="77777777" w:rsidR="004936EA" w:rsidRPr="00CA7D85" w:rsidRDefault="004936EA" w:rsidP="0029489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8088976" w14:textId="77777777" w:rsidR="004936EA" w:rsidRPr="00CA7D85" w:rsidRDefault="004936EA" w:rsidP="00294899">
            <w:pPr>
              <w:pStyle w:val="TAL"/>
              <w:rPr>
                <w:lang w:eastAsia="en-US"/>
              </w:rPr>
            </w:pPr>
          </w:p>
        </w:tc>
      </w:tr>
      <w:tr w:rsidR="004936EA" w:rsidRPr="00CA7D85" w14:paraId="59184CD0" w14:textId="77777777" w:rsidTr="00294899">
        <w:tc>
          <w:tcPr>
            <w:tcW w:w="9747" w:type="dxa"/>
            <w:gridSpan w:val="4"/>
            <w:tcBorders>
              <w:top w:val="single" w:sz="4" w:space="0" w:color="auto"/>
              <w:left w:val="single" w:sz="4" w:space="0" w:color="auto"/>
              <w:bottom w:val="single" w:sz="4" w:space="0" w:color="auto"/>
              <w:right w:val="single" w:sz="4" w:space="0" w:color="auto"/>
            </w:tcBorders>
          </w:tcPr>
          <w:p w14:paraId="34D1362E" w14:textId="77777777" w:rsidR="004936EA" w:rsidRPr="00CA7D85" w:rsidRDefault="004936EA" w:rsidP="00294899">
            <w:pPr>
              <w:pStyle w:val="TAL"/>
              <w:rPr>
                <w:lang w:eastAsia="en-US"/>
              </w:rPr>
            </w:pPr>
            <w:r w:rsidRPr="00CA7D85">
              <w:t>NOTE</w:t>
            </w:r>
            <w:r w:rsidRPr="00CA7D85">
              <w:rPr>
                <w:lang w:eastAsia="zh-CN"/>
              </w:rPr>
              <w:t xml:space="preserve"> 1</w:t>
            </w:r>
            <w:r w:rsidRPr="00CA7D85">
              <w:t xml:space="preserve">: </w:t>
            </w:r>
            <w:r w:rsidRPr="00CA7D85">
              <w:rPr>
                <w:lang w:eastAsia="en-US"/>
              </w:rPr>
              <w:t>∆(NRf1) is derived based on calibration procedure defined in the TS 38.508-1 [4], clause 6.1.3.3</w:t>
            </w:r>
          </w:p>
        </w:tc>
      </w:tr>
    </w:tbl>
    <w:p w14:paraId="1447BA0E" w14:textId="77777777" w:rsidR="00CD56A9" w:rsidRPr="00CA7D85" w:rsidRDefault="00CD56A9" w:rsidP="00CD56A9"/>
    <w:p w14:paraId="5D452281" w14:textId="77777777" w:rsidR="00744376" w:rsidRPr="00CA7D85" w:rsidRDefault="00744376" w:rsidP="00744376">
      <w:pPr>
        <w:pStyle w:val="Heading5"/>
      </w:pPr>
      <w:bookmarkStart w:id="7870" w:name="_Toc21103341"/>
      <w:r w:rsidRPr="00CA7D85">
        <w:t>8.2.3.5.2</w:t>
      </w:r>
      <w:r w:rsidRPr="00CA7D85">
        <w:tab/>
        <w:t>Measurement configuration control and reporting / Event A2 / Measurement of E-UTRA PSCell / NE-DC</w:t>
      </w:r>
    </w:p>
    <w:p w14:paraId="4049A420" w14:textId="77777777" w:rsidR="00744376" w:rsidRPr="00CA7D85" w:rsidRDefault="00744376" w:rsidP="00744376">
      <w:pPr>
        <w:pStyle w:val="H6"/>
      </w:pPr>
      <w:r w:rsidRPr="00CA7D85">
        <w:t>8.2.3.5.2.1</w:t>
      </w:r>
      <w:r w:rsidRPr="00CA7D85">
        <w:tab/>
        <w:t>Test Purpose (TP)</w:t>
      </w:r>
    </w:p>
    <w:p w14:paraId="642A43BA" w14:textId="77777777" w:rsidR="00744376" w:rsidRPr="00CA7D85" w:rsidRDefault="00744376" w:rsidP="00744376">
      <w:pPr>
        <w:pStyle w:val="H6"/>
      </w:pPr>
      <w:r w:rsidRPr="00CA7D85">
        <w:t>(1)</w:t>
      </w:r>
    </w:p>
    <w:p w14:paraId="44752A2F" w14:textId="77777777" w:rsidR="00744376" w:rsidRPr="00CA7D85" w:rsidRDefault="00744376" w:rsidP="00744376">
      <w:pPr>
        <w:pStyle w:val="PL"/>
        <w:rPr>
          <w:noProof w:val="0"/>
        </w:rPr>
      </w:pPr>
      <w:r w:rsidRPr="00CA7D85">
        <w:rPr>
          <w:noProof w:val="0"/>
        </w:rPr>
        <w:t>with { UE in RRC_CONNECTED state with NE-DC, and, MCG(s) (NR PDCP) and SCG and measurement configured for event A2 with event based periodical reporting }</w:t>
      </w:r>
    </w:p>
    <w:p w14:paraId="5DE03154" w14:textId="77777777" w:rsidR="00744376" w:rsidRPr="00CA7D85" w:rsidRDefault="00744376" w:rsidP="00744376">
      <w:pPr>
        <w:pStyle w:val="PL"/>
        <w:rPr>
          <w:noProof w:val="0"/>
        </w:rPr>
      </w:pPr>
      <w:r w:rsidRPr="00CA7D85">
        <w:rPr>
          <w:noProof w:val="0"/>
        </w:rPr>
        <w:t>ensure that {</w:t>
      </w:r>
    </w:p>
    <w:p w14:paraId="7CD13EB3" w14:textId="77777777" w:rsidR="00744376" w:rsidRPr="00CA7D85" w:rsidRDefault="00744376" w:rsidP="00744376">
      <w:pPr>
        <w:pStyle w:val="PL"/>
        <w:rPr>
          <w:noProof w:val="0"/>
        </w:rPr>
      </w:pPr>
      <w:r w:rsidRPr="00CA7D85">
        <w:rPr>
          <w:noProof w:val="0"/>
        </w:rPr>
        <w:t xml:space="preserve">  when { Serving E-UTRA cell becomes worse than absolute threshold minus hysteresis}</w:t>
      </w:r>
    </w:p>
    <w:p w14:paraId="025F5B68" w14:textId="77777777" w:rsidR="00744376" w:rsidRPr="00CA7D85" w:rsidRDefault="00744376" w:rsidP="00744376">
      <w:pPr>
        <w:pStyle w:val="PL"/>
        <w:rPr>
          <w:noProof w:val="0"/>
        </w:rPr>
      </w:pPr>
      <w:r w:rsidRPr="00CA7D85">
        <w:rPr>
          <w:noProof w:val="0"/>
        </w:rPr>
        <w:t xml:space="preserve">    then { UE sends MeasurementReport message at regular intervals while entering condition for event A2 is satisfied }</w:t>
      </w:r>
    </w:p>
    <w:p w14:paraId="1F425A5B" w14:textId="77777777" w:rsidR="00744376" w:rsidRPr="00CA7D85" w:rsidRDefault="00744376" w:rsidP="00744376">
      <w:pPr>
        <w:pStyle w:val="PL"/>
        <w:rPr>
          <w:noProof w:val="0"/>
        </w:rPr>
      </w:pPr>
      <w:r w:rsidRPr="00CA7D85">
        <w:rPr>
          <w:noProof w:val="0"/>
        </w:rPr>
        <w:t xml:space="preserve">            }</w:t>
      </w:r>
    </w:p>
    <w:p w14:paraId="4F912A07" w14:textId="77777777" w:rsidR="00744376" w:rsidRPr="00CA7D85" w:rsidRDefault="00744376" w:rsidP="00744376">
      <w:pPr>
        <w:pStyle w:val="PL"/>
        <w:rPr>
          <w:noProof w:val="0"/>
        </w:rPr>
      </w:pPr>
    </w:p>
    <w:p w14:paraId="0F063EA4" w14:textId="77777777" w:rsidR="00744376" w:rsidRPr="00CA7D85" w:rsidRDefault="00744376" w:rsidP="00744376">
      <w:pPr>
        <w:pStyle w:val="H6"/>
      </w:pPr>
      <w:r w:rsidRPr="00CA7D85">
        <w:t>(2)</w:t>
      </w:r>
    </w:p>
    <w:p w14:paraId="7D9DC2DC" w14:textId="77777777" w:rsidR="00744376" w:rsidRPr="00CA7D85" w:rsidRDefault="00744376" w:rsidP="00744376">
      <w:pPr>
        <w:pStyle w:val="PL"/>
        <w:rPr>
          <w:noProof w:val="0"/>
        </w:rPr>
      </w:pPr>
      <w:r w:rsidRPr="00CA7D85">
        <w:rPr>
          <w:noProof w:val="0"/>
        </w:rPr>
        <w:t>with { UE in RRC_CONNECTED state with NE-DC, and, MCG(s) (NR PDCP) and SCG and periodical measurement reporting triggered by event A2 ongoing }</w:t>
      </w:r>
    </w:p>
    <w:p w14:paraId="28497559" w14:textId="77777777" w:rsidR="00744376" w:rsidRPr="00CA7D85" w:rsidRDefault="00744376" w:rsidP="00744376">
      <w:pPr>
        <w:pStyle w:val="PL"/>
        <w:rPr>
          <w:noProof w:val="0"/>
        </w:rPr>
      </w:pPr>
      <w:r w:rsidRPr="00CA7D85">
        <w:rPr>
          <w:noProof w:val="0"/>
        </w:rPr>
        <w:t>ensure that {</w:t>
      </w:r>
    </w:p>
    <w:p w14:paraId="2527A1E3" w14:textId="77777777" w:rsidR="00744376" w:rsidRPr="00CA7D85" w:rsidRDefault="00744376" w:rsidP="00744376">
      <w:pPr>
        <w:pStyle w:val="PL"/>
        <w:rPr>
          <w:noProof w:val="0"/>
        </w:rPr>
      </w:pPr>
      <w:r w:rsidRPr="00CA7D85">
        <w:rPr>
          <w:noProof w:val="0"/>
        </w:rPr>
        <w:t xml:space="preserve">  when { Serving E-UTRA cell becomes better than absolute threshold plus hysteresis }</w:t>
      </w:r>
    </w:p>
    <w:p w14:paraId="7C7A5109" w14:textId="77777777" w:rsidR="00744376" w:rsidRPr="00CA7D85" w:rsidRDefault="00744376" w:rsidP="00744376">
      <w:pPr>
        <w:pStyle w:val="PL"/>
        <w:rPr>
          <w:noProof w:val="0"/>
        </w:rPr>
      </w:pPr>
      <w:r w:rsidRPr="00CA7D85">
        <w:rPr>
          <w:noProof w:val="0"/>
        </w:rPr>
        <w:t xml:space="preserve">    then { UE stops sending MeasurementReport message }</w:t>
      </w:r>
    </w:p>
    <w:p w14:paraId="7B83C2B9" w14:textId="77777777" w:rsidR="00744376" w:rsidRPr="00CA7D85" w:rsidRDefault="00744376" w:rsidP="00744376">
      <w:pPr>
        <w:pStyle w:val="PL"/>
        <w:rPr>
          <w:noProof w:val="0"/>
        </w:rPr>
      </w:pPr>
      <w:r w:rsidRPr="00CA7D85">
        <w:rPr>
          <w:noProof w:val="0"/>
        </w:rPr>
        <w:t xml:space="preserve">            }</w:t>
      </w:r>
    </w:p>
    <w:p w14:paraId="08D2282C" w14:textId="77777777" w:rsidR="00744376" w:rsidRPr="00CA7D85" w:rsidRDefault="00744376" w:rsidP="00744376">
      <w:pPr>
        <w:pStyle w:val="PL"/>
        <w:rPr>
          <w:noProof w:val="0"/>
        </w:rPr>
      </w:pPr>
    </w:p>
    <w:p w14:paraId="015BE84B" w14:textId="77777777" w:rsidR="00744376" w:rsidRPr="00CA7D85" w:rsidRDefault="00744376" w:rsidP="00744376">
      <w:pPr>
        <w:pStyle w:val="H6"/>
      </w:pPr>
      <w:r w:rsidRPr="00CA7D85">
        <w:t>8.2.3.5.2.2</w:t>
      </w:r>
      <w:r w:rsidRPr="00CA7D85">
        <w:tab/>
        <w:t>Conformance requirements</w:t>
      </w:r>
    </w:p>
    <w:p w14:paraId="3DEB4396" w14:textId="77777777" w:rsidR="00744376" w:rsidRPr="00CA7D85" w:rsidRDefault="00744376" w:rsidP="00744376">
      <w:pPr>
        <w:rPr>
          <w:lang w:eastAsia="sv-SE"/>
        </w:rPr>
      </w:pPr>
      <w:r w:rsidRPr="00CA7D85">
        <w:rPr>
          <w:lang w:eastAsia="sv-SE"/>
        </w:rPr>
        <w:t>References: The conformance requirements covered in the present TC are specified in: 38.331:5.3.5.3</w:t>
      </w:r>
      <w:r w:rsidRPr="00CA7D85">
        <w:t xml:space="preserve">, </w:t>
      </w:r>
      <w:r w:rsidRPr="00CA7D85">
        <w:rPr>
          <w:lang w:eastAsia="sv-SE"/>
        </w:rPr>
        <w:t xml:space="preserve">5.5.5.1, </w:t>
      </w:r>
      <w:r w:rsidRPr="00CA7D85">
        <w:t xml:space="preserve">5.7.2a.3; </w:t>
      </w:r>
      <w:r w:rsidRPr="00CA7D85">
        <w:rPr>
          <w:lang w:eastAsia="sv-SE"/>
        </w:rPr>
        <w:t xml:space="preserve">TS 36.331:5.3.5.3, </w:t>
      </w:r>
      <w:r w:rsidRPr="00CA7D85">
        <w:t>5.5.2.3, 5.5.4.1, 5.5.4.3 and 5.5.5.1</w:t>
      </w:r>
      <w:r w:rsidRPr="00CA7D85">
        <w:rPr>
          <w:lang w:eastAsia="sv-SE"/>
        </w:rPr>
        <w:t xml:space="preserve">. </w:t>
      </w:r>
      <w:r w:rsidRPr="00CA7D85">
        <w:t>Unless otherwise stated these are Rel-15 requirements.</w:t>
      </w:r>
    </w:p>
    <w:p w14:paraId="058CB022" w14:textId="77777777" w:rsidR="00744376" w:rsidRPr="00CA7D85" w:rsidRDefault="00744376" w:rsidP="00744376">
      <w:pPr>
        <w:rPr>
          <w:lang w:eastAsia="sv-SE"/>
        </w:rPr>
      </w:pPr>
      <w:r w:rsidRPr="00CA7D85">
        <w:rPr>
          <w:lang w:eastAsia="sv-SE"/>
        </w:rPr>
        <w:t>[TS 38.331, clause 5.3.5.3]</w:t>
      </w:r>
    </w:p>
    <w:p w14:paraId="014DB0BE" w14:textId="77777777" w:rsidR="00744376" w:rsidRPr="00CA7D85" w:rsidRDefault="00744376" w:rsidP="00744376">
      <w:r w:rsidRPr="00CA7D85">
        <w:t xml:space="preserve">The UE shall perform the following actions upon reception of the </w:t>
      </w:r>
      <w:r w:rsidRPr="00CA7D85">
        <w:rPr>
          <w:i/>
        </w:rPr>
        <w:t>RRCReconfiguration</w:t>
      </w:r>
      <w:r w:rsidRPr="00CA7D85">
        <w:t>:</w:t>
      </w:r>
    </w:p>
    <w:p w14:paraId="1C8218D5" w14:textId="77777777" w:rsidR="00744376" w:rsidRPr="00CA7D85" w:rsidRDefault="00744376" w:rsidP="00744376">
      <w:pPr>
        <w:pStyle w:val="B1"/>
      </w:pPr>
      <w:r w:rsidRPr="00CA7D85">
        <w:t>…</w:t>
      </w:r>
    </w:p>
    <w:p w14:paraId="45FF5283" w14:textId="77777777" w:rsidR="00744376" w:rsidRPr="00CA7D85" w:rsidRDefault="00744376" w:rsidP="00744376">
      <w:pPr>
        <w:pStyle w:val="B1"/>
        <w:rPr>
          <w:i/>
        </w:rPr>
      </w:pPr>
      <w:r w:rsidRPr="00CA7D85">
        <w:t>1&gt;</w:t>
      </w:r>
      <w:r w:rsidRPr="00CA7D85">
        <w:tab/>
        <w:t xml:space="preserve">if the </w:t>
      </w:r>
      <w:r w:rsidRPr="00CA7D85">
        <w:rPr>
          <w:i/>
        </w:rPr>
        <w:t>RRCReconfiguration</w:t>
      </w:r>
      <w:r w:rsidRPr="00CA7D85">
        <w:t xml:space="preserve"> includes the </w:t>
      </w:r>
      <w:r w:rsidRPr="00CA7D85">
        <w:rPr>
          <w:i/>
        </w:rPr>
        <w:t>mrdc-SecondaryCellGroupConfig:</w:t>
      </w:r>
    </w:p>
    <w:p w14:paraId="6F0D343B" w14:textId="77777777" w:rsidR="00744376" w:rsidRPr="00CA7D85" w:rsidRDefault="00744376" w:rsidP="00744376">
      <w:pPr>
        <w:pStyle w:val="B2"/>
        <w:rPr>
          <w:rFonts w:eastAsia="Batang"/>
        </w:rPr>
      </w:pPr>
      <w:r w:rsidRPr="00CA7D85">
        <w:rPr>
          <w:rFonts w:eastAsia="Batang"/>
        </w:rPr>
        <w:t>2&gt;</w:t>
      </w:r>
      <w:r w:rsidRPr="00CA7D85">
        <w:rPr>
          <w:rFonts w:eastAsia="Batang"/>
        </w:rPr>
        <w:tab/>
        <w:t xml:space="preserve">if the </w:t>
      </w:r>
      <w:r w:rsidRPr="00CA7D85">
        <w:rPr>
          <w:rFonts w:eastAsia="Batang"/>
          <w:i/>
        </w:rPr>
        <w:t>mrdc-SecondaryCellGroupConfig</w:t>
      </w:r>
      <w:r w:rsidRPr="00CA7D85">
        <w:rPr>
          <w:rFonts w:eastAsia="Batang"/>
        </w:rPr>
        <w:t xml:space="preserve"> is set to </w:t>
      </w:r>
      <w:r w:rsidRPr="00CA7D85">
        <w:rPr>
          <w:rFonts w:eastAsia="Batang"/>
          <w:i/>
        </w:rPr>
        <w:t>setup</w:t>
      </w:r>
      <w:r w:rsidRPr="00CA7D85">
        <w:rPr>
          <w:rFonts w:eastAsia="Batang"/>
        </w:rPr>
        <w:t>:</w:t>
      </w:r>
    </w:p>
    <w:p w14:paraId="6899AC46" w14:textId="77777777" w:rsidR="00744376" w:rsidRPr="00CA7D85" w:rsidRDefault="00744376" w:rsidP="00744376">
      <w:pPr>
        <w:pStyle w:val="B3"/>
        <w:rPr>
          <w:rFonts w:eastAsia="Batang"/>
        </w:rPr>
      </w:pPr>
      <w:r w:rsidRPr="00CA7D85">
        <w:rPr>
          <w:rFonts w:eastAsia="Batang"/>
        </w:rPr>
        <w:t>3&gt;</w:t>
      </w:r>
      <w:r w:rsidRPr="00CA7D85">
        <w:rPr>
          <w:rFonts w:eastAsia="Batang"/>
        </w:rPr>
        <w:tab/>
        <w:t xml:space="preserve">if the </w:t>
      </w:r>
      <w:r w:rsidRPr="00CA7D85">
        <w:rPr>
          <w:rFonts w:eastAsia="Batang"/>
          <w:i/>
        </w:rPr>
        <w:t>mrdc-SecondaryCellGroupConfig</w:t>
      </w:r>
      <w:r w:rsidRPr="00CA7D85">
        <w:rPr>
          <w:rFonts w:eastAsia="Batang"/>
        </w:rPr>
        <w:t xml:space="preserve"> includes </w:t>
      </w:r>
      <w:r w:rsidRPr="00CA7D85">
        <w:rPr>
          <w:rFonts w:eastAsia="Batang"/>
          <w:i/>
        </w:rPr>
        <w:t>mrdc-ReleaseAndAdd</w:t>
      </w:r>
      <w:r w:rsidRPr="00CA7D85">
        <w:rPr>
          <w:rFonts w:eastAsia="Batang"/>
        </w:rPr>
        <w:t>:</w:t>
      </w:r>
    </w:p>
    <w:p w14:paraId="6A72E88C" w14:textId="77777777" w:rsidR="00744376" w:rsidRPr="00CA7D85" w:rsidRDefault="00744376" w:rsidP="00744376">
      <w:pPr>
        <w:pStyle w:val="B4"/>
        <w:rPr>
          <w:rFonts w:eastAsia="Batang"/>
        </w:rPr>
      </w:pPr>
      <w:r w:rsidRPr="00CA7D85">
        <w:rPr>
          <w:rFonts w:eastAsia="Batang"/>
        </w:rPr>
        <w:t>4&gt;</w:t>
      </w:r>
      <w:r w:rsidRPr="00CA7D85">
        <w:rPr>
          <w:rFonts w:eastAsia="Batang"/>
        </w:rPr>
        <w:tab/>
        <w:t>perform MR-DC release as specified in clause 5.3.5.10;</w:t>
      </w:r>
    </w:p>
    <w:p w14:paraId="55502B02" w14:textId="77777777" w:rsidR="00744376" w:rsidRPr="00CA7D85" w:rsidRDefault="00744376" w:rsidP="00744376">
      <w:pPr>
        <w:pStyle w:val="B3"/>
        <w:rPr>
          <w:rFonts w:eastAsia="Batang"/>
        </w:rPr>
      </w:pPr>
      <w:r w:rsidRPr="00CA7D85">
        <w:t>3&gt;</w:t>
      </w:r>
      <w:r w:rsidRPr="00CA7D85">
        <w:tab/>
        <w:t xml:space="preserve">if the received </w:t>
      </w:r>
      <w:r w:rsidRPr="00CA7D85">
        <w:rPr>
          <w:i/>
        </w:rPr>
        <w:t>mrdc-SecondaryCellGroup</w:t>
      </w:r>
      <w:r w:rsidRPr="00CA7D85">
        <w:t xml:space="preserve"> is set to </w:t>
      </w:r>
      <w:r w:rsidRPr="00CA7D85">
        <w:rPr>
          <w:i/>
        </w:rPr>
        <w:t>nr-SCG</w:t>
      </w:r>
      <w:r w:rsidRPr="00CA7D85">
        <w:t>:</w:t>
      </w:r>
    </w:p>
    <w:p w14:paraId="7F8ED7FF" w14:textId="77777777" w:rsidR="00744376" w:rsidRPr="00CA7D85" w:rsidRDefault="00744376" w:rsidP="00744376">
      <w:pPr>
        <w:pStyle w:val="B4"/>
      </w:pPr>
      <w:r w:rsidRPr="00CA7D85">
        <w:rPr>
          <w:rFonts w:eastAsia="Batang"/>
        </w:rPr>
        <w:t>4&gt;</w:t>
      </w:r>
      <w:r w:rsidRPr="00CA7D85">
        <w:rPr>
          <w:rFonts w:eastAsia="Batang"/>
        </w:rPr>
        <w:tab/>
        <w:t xml:space="preserve">perform the RRC reconfiguration according to 5.3.5.3 for the </w:t>
      </w:r>
      <w:r w:rsidRPr="00CA7D85">
        <w:rPr>
          <w:rFonts w:eastAsia="Batang"/>
          <w:i/>
        </w:rPr>
        <w:t>RRCReconfiguration</w:t>
      </w:r>
      <w:r w:rsidRPr="00CA7D85">
        <w:rPr>
          <w:rFonts w:eastAsia="Batang"/>
        </w:rPr>
        <w:t xml:space="preserve"> message included in </w:t>
      </w:r>
      <w:r w:rsidRPr="00CA7D85">
        <w:rPr>
          <w:rFonts w:eastAsia="Batang"/>
          <w:i/>
        </w:rPr>
        <w:t>nr-SCG</w:t>
      </w:r>
      <w:r w:rsidRPr="00CA7D85">
        <w:rPr>
          <w:rFonts w:eastAsia="Batang"/>
        </w:rPr>
        <w:t>;</w:t>
      </w:r>
    </w:p>
    <w:p w14:paraId="26013D89" w14:textId="77777777" w:rsidR="00744376" w:rsidRPr="00CA7D85" w:rsidRDefault="00744376" w:rsidP="00744376">
      <w:pPr>
        <w:pStyle w:val="B3"/>
        <w:rPr>
          <w:rFonts w:eastAsia="Batang"/>
        </w:rPr>
      </w:pPr>
      <w:r w:rsidRPr="00CA7D85">
        <w:t>3&gt;</w:t>
      </w:r>
      <w:r w:rsidRPr="00CA7D85">
        <w:tab/>
        <w:t xml:space="preserve">if the received </w:t>
      </w:r>
      <w:r w:rsidRPr="00CA7D85">
        <w:rPr>
          <w:i/>
        </w:rPr>
        <w:t>mrdc-SecondaryCellGroup</w:t>
      </w:r>
      <w:r w:rsidRPr="00CA7D85">
        <w:t xml:space="preserve"> is set to </w:t>
      </w:r>
      <w:r w:rsidRPr="00CA7D85">
        <w:rPr>
          <w:i/>
        </w:rPr>
        <w:t>eutra-SCG</w:t>
      </w:r>
      <w:r w:rsidRPr="00CA7D85">
        <w:t>:</w:t>
      </w:r>
    </w:p>
    <w:p w14:paraId="18A279D4" w14:textId="77777777" w:rsidR="00744376" w:rsidRPr="00CA7D85" w:rsidRDefault="00744376" w:rsidP="00744376">
      <w:pPr>
        <w:pStyle w:val="B4"/>
        <w:rPr>
          <w:rFonts w:eastAsia="Batang"/>
        </w:rPr>
      </w:pPr>
      <w:r w:rsidRPr="00CA7D85">
        <w:rPr>
          <w:rFonts w:eastAsia="Batang"/>
        </w:rPr>
        <w:t>4&gt;</w:t>
      </w:r>
      <w:r w:rsidRPr="00CA7D85">
        <w:rPr>
          <w:rFonts w:eastAsia="Batang"/>
        </w:rPr>
        <w:tab/>
        <w:t xml:space="preserve">perform the RRC connection reconfiguration as specified in TS 36.331 [10], clause 5.3.5.3 for the </w:t>
      </w:r>
      <w:r w:rsidRPr="00CA7D85">
        <w:rPr>
          <w:rFonts w:eastAsia="Batang"/>
          <w:i/>
        </w:rPr>
        <w:t>RRCConnectionReconfiguration</w:t>
      </w:r>
      <w:r w:rsidRPr="00CA7D85">
        <w:rPr>
          <w:rFonts w:eastAsia="Batang"/>
        </w:rPr>
        <w:t xml:space="preserve"> message included in </w:t>
      </w:r>
      <w:r w:rsidRPr="00CA7D85">
        <w:rPr>
          <w:rFonts w:eastAsia="Batang"/>
          <w:i/>
        </w:rPr>
        <w:t>eutra-SCG</w:t>
      </w:r>
      <w:r w:rsidRPr="00CA7D85">
        <w:rPr>
          <w:rFonts w:eastAsia="Batang"/>
        </w:rPr>
        <w:t>;</w:t>
      </w:r>
    </w:p>
    <w:p w14:paraId="2C287150" w14:textId="77777777" w:rsidR="00744376" w:rsidRPr="00CA7D85" w:rsidRDefault="00744376" w:rsidP="00744376">
      <w:pPr>
        <w:pStyle w:val="B2"/>
        <w:rPr>
          <w:rFonts w:eastAsia="Batang"/>
        </w:rPr>
      </w:pPr>
      <w:r w:rsidRPr="00CA7D85">
        <w:rPr>
          <w:rFonts w:eastAsia="Batang"/>
        </w:rPr>
        <w:t>2&gt;</w:t>
      </w:r>
      <w:r w:rsidRPr="00CA7D85">
        <w:rPr>
          <w:rFonts w:eastAsia="Batang"/>
        </w:rPr>
        <w:tab/>
        <w:t>else (</w:t>
      </w:r>
      <w:r w:rsidRPr="00CA7D85">
        <w:rPr>
          <w:rFonts w:eastAsia="Batang"/>
          <w:i/>
        </w:rPr>
        <w:t>mrdc-SecondaryCellGroupConfig</w:t>
      </w:r>
      <w:r w:rsidRPr="00CA7D85">
        <w:rPr>
          <w:rFonts w:eastAsia="Batang"/>
        </w:rPr>
        <w:t xml:space="preserve"> is set to </w:t>
      </w:r>
      <w:r w:rsidRPr="00CA7D85">
        <w:rPr>
          <w:rFonts w:eastAsia="Batang"/>
          <w:i/>
        </w:rPr>
        <w:t>release</w:t>
      </w:r>
      <w:r w:rsidRPr="00CA7D85">
        <w:rPr>
          <w:rFonts w:eastAsia="Batang"/>
        </w:rPr>
        <w:t>):</w:t>
      </w:r>
    </w:p>
    <w:p w14:paraId="268FE5DA" w14:textId="77777777" w:rsidR="00744376" w:rsidRPr="00CA7D85" w:rsidRDefault="00744376" w:rsidP="00744376">
      <w:pPr>
        <w:pStyle w:val="B3"/>
        <w:rPr>
          <w:rFonts w:eastAsia="Batang"/>
        </w:rPr>
      </w:pPr>
      <w:r w:rsidRPr="00CA7D85">
        <w:rPr>
          <w:rFonts w:eastAsia="Batang"/>
        </w:rPr>
        <w:t>3&gt;</w:t>
      </w:r>
      <w:r w:rsidRPr="00CA7D85">
        <w:rPr>
          <w:rFonts w:eastAsia="Batang"/>
        </w:rPr>
        <w:tab/>
        <w:t>perform MR-DC release as specified in clause 5.3.5.10;</w:t>
      </w:r>
    </w:p>
    <w:p w14:paraId="7971A339" w14:textId="77777777" w:rsidR="00744376" w:rsidRPr="00CA7D85" w:rsidRDefault="00744376" w:rsidP="00744376">
      <w:pPr>
        <w:pStyle w:val="B1"/>
        <w:rPr>
          <w:rFonts w:eastAsia="Yu Mincho"/>
        </w:rPr>
      </w:pPr>
      <w:r w:rsidRPr="00CA7D85">
        <w:t>…</w:t>
      </w:r>
    </w:p>
    <w:p w14:paraId="178FC968" w14:textId="77777777" w:rsidR="00744376" w:rsidRPr="00CA7D85" w:rsidRDefault="00744376" w:rsidP="00744376">
      <w:pPr>
        <w:pStyle w:val="B1"/>
      </w:pPr>
      <w:r w:rsidRPr="00CA7D85">
        <w:t>1&gt;</w:t>
      </w:r>
      <w:r w:rsidRPr="00CA7D85">
        <w:tab/>
        <w:t>set the content of the</w:t>
      </w:r>
      <w:r w:rsidRPr="00CA7D85">
        <w:rPr>
          <w:i/>
        </w:rPr>
        <w:t xml:space="preserve"> RRCReconfigurationComplete</w:t>
      </w:r>
      <w:r w:rsidRPr="00CA7D85">
        <w:t xml:space="preserve"> message as follows:</w:t>
      </w:r>
    </w:p>
    <w:p w14:paraId="022E4C76" w14:textId="77777777" w:rsidR="00744376" w:rsidRPr="00CA7D85" w:rsidRDefault="00744376" w:rsidP="00744376">
      <w:pPr>
        <w:pStyle w:val="B1"/>
      </w:pPr>
      <w:r w:rsidRPr="00CA7D85">
        <w:t>…</w:t>
      </w:r>
    </w:p>
    <w:p w14:paraId="45380EC1" w14:textId="77777777" w:rsidR="00744376" w:rsidRPr="00CA7D85" w:rsidRDefault="00744376" w:rsidP="00744376">
      <w:pPr>
        <w:pStyle w:val="B2"/>
      </w:pPr>
      <w:r w:rsidRPr="00CA7D85">
        <w:t>2&gt;</w:t>
      </w:r>
      <w:r w:rsidRPr="00CA7D85">
        <w:tab/>
        <w:t xml:space="preserve">if the </w:t>
      </w:r>
      <w:r w:rsidRPr="00CA7D85">
        <w:rPr>
          <w:i/>
        </w:rPr>
        <w:t>RRCReconfiguration</w:t>
      </w:r>
      <w:r w:rsidRPr="00CA7D85">
        <w:t xml:space="preserve"> message includes the </w:t>
      </w:r>
      <w:r w:rsidRPr="00CA7D85">
        <w:rPr>
          <w:i/>
        </w:rPr>
        <w:t>mrdc-SecondaryCellGroupConfig</w:t>
      </w:r>
      <w:r w:rsidRPr="00CA7D85">
        <w:t xml:space="preserve"> with </w:t>
      </w:r>
      <w:r w:rsidRPr="00CA7D85">
        <w:rPr>
          <w:i/>
          <w:iCs/>
        </w:rPr>
        <w:t>mrdc-SecondaryCellGroup</w:t>
      </w:r>
      <w:r w:rsidRPr="00CA7D85">
        <w:t xml:space="preserve"> set to </w:t>
      </w:r>
      <w:r w:rsidRPr="00CA7D85">
        <w:rPr>
          <w:i/>
        </w:rPr>
        <w:t>eutra-SCG</w:t>
      </w:r>
      <w:r w:rsidRPr="00CA7D85">
        <w:t>:</w:t>
      </w:r>
    </w:p>
    <w:p w14:paraId="129ACB53" w14:textId="77777777" w:rsidR="00744376" w:rsidRPr="00CA7D85" w:rsidRDefault="00744376" w:rsidP="00744376">
      <w:pPr>
        <w:pStyle w:val="B3"/>
      </w:pPr>
      <w:r w:rsidRPr="00CA7D85">
        <w:t>3&gt;</w:t>
      </w:r>
      <w:r w:rsidRPr="00CA7D85">
        <w:tab/>
        <w:t xml:space="preserve">include in the </w:t>
      </w:r>
      <w:r w:rsidRPr="00CA7D85">
        <w:rPr>
          <w:i/>
        </w:rPr>
        <w:t>eutra-SCG-Response</w:t>
      </w:r>
      <w:r w:rsidRPr="00CA7D85">
        <w:t xml:space="preserve"> the E-UTRA </w:t>
      </w:r>
      <w:r w:rsidRPr="00CA7D85">
        <w:rPr>
          <w:i/>
          <w:iCs/>
        </w:rPr>
        <w:t>RRCConnectionReconfigurationComplete</w:t>
      </w:r>
      <w:r w:rsidRPr="00CA7D85">
        <w:t xml:space="preserve"> message in accordance with TS 36.331 [10] clause 5.3.5.3;</w:t>
      </w:r>
    </w:p>
    <w:p w14:paraId="5776E506" w14:textId="77777777" w:rsidR="00744376" w:rsidRPr="00CA7D85" w:rsidRDefault="00744376" w:rsidP="00744376">
      <w:pPr>
        <w:rPr>
          <w:lang w:eastAsia="sv-SE"/>
        </w:rPr>
      </w:pPr>
      <w:r w:rsidRPr="00CA7D85">
        <w:rPr>
          <w:lang w:eastAsia="sv-SE"/>
        </w:rPr>
        <w:t xml:space="preserve">[TS 38.331, clause </w:t>
      </w:r>
      <w:r w:rsidRPr="00CA7D85">
        <w:t>5.7.2a.3</w:t>
      </w:r>
      <w:r w:rsidRPr="00CA7D85">
        <w:rPr>
          <w:lang w:eastAsia="sv-SE"/>
        </w:rPr>
        <w:t>]</w:t>
      </w:r>
    </w:p>
    <w:p w14:paraId="073D0807" w14:textId="77777777" w:rsidR="00744376" w:rsidRPr="00CA7D85" w:rsidRDefault="00744376" w:rsidP="00744376">
      <w:r w:rsidRPr="00CA7D85">
        <w:t xml:space="preserve">The UE shall set the contents of the </w:t>
      </w:r>
      <w:r w:rsidRPr="00CA7D85">
        <w:rPr>
          <w:i/>
        </w:rPr>
        <w:t>ULInformationTransferMRDC</w:t>
      </w:r>
      <w:r w:rsidRPr="00CA7D85">
        <w:t xml:space="preserve"> message as follows:</w:t>
      </w:r>
    </w:p>
    <w:p w14:paraId="4B6996C9" w14:textId="77777777" w:rsidR="00744376" w:rsidRPr="00CA7D85" w:rsidRDefault="00744376" w:rsidP="00744376">
      <w:pPr>
        <w:pStyle w:val="B1"/>
      </w:pPr>
      <w:r w:rsidRPr="00CA7D85">
        <w:t>1&gt;</w:t>
      </w:r>
      <w:r w:rsidRPr="00CA7D85">
        <w:tab/>
        <w:t>if there is a need to transfer MR-DC dedicated information related to NR:</w:t>
      </w:r>
    </w:p>
    <w:p w14:paraId="2CCA773C" w14:textId="77777777" w:rsidR="00744376" w:rsidRPr="00CA7D85" w:rsidRDefault="00744376" w:rsidP="00744376">
      <w:pPr>
        <w:pStyle w:val="B2"/>
      </w:pPr>
      <w:r w:rsidRPr="00CA7D85">
        <w:t>2&gt;</w:t>
      </w:r>
      <w:r w:rsidRPr="00CA7D85">
        <w:tab/>
        <w:t xml:space="preserve">set the </w:t>
      </w:r>
      <w:r w:rsidRPr="00CA7D85">
        <w:rPr>
          <w:i/>
        </w:rPr>
        <w:t>ul-DCCH-MessageNR</w:t>
      </w:r>
      <w:r w:rsidRPr="00CA7D85">
        <w:t xml:space="preserve"> to include the NR MR-DC dedicated information to be transferred (e.g., NR RRC </w:t>
      </w:r>
      <w:r w:rsidRPr="00CA7D85">
        <w:rPr>
          <w:i/>
        </w:rPr>
        <w:t>MeasurementReport</w:t>
      </w:r>
      <w:r w:rsidRPr="00CA7D85">
        <w:t xml:space="preserve"> and </w:t>
      </w:r>
      <w:r w:rsidRPr="00CA7D85">
        <w:rPr>
          <w:i/>
        </w:rPr>
        <w:t>FailureInformation</w:t>
      </w:r>
      <w:r w:rsidRPr="00CA7D85">
        <w:t xml:space="preserve"> message);</w:t>
      </w:r>
    </w:p>
    <w:p w14:paraId="6E4D06F2" w14:textId="002943D5" w:rsidR="00744376" w:rsidRPr="00CA7D85" w:rsidRDefault="00744376" w:rsidP="00744376">
      <w:pPr>
        <w:pStyle w:val="B1"/>
      </w:pPr>
      <w:r w:rsidRPr="00CA7D85">
        <w:t>1&gt;</w:t>
      </w:r>
      <w:r w:rsidRPr="00CA7D85">
        <w:tab/>
        <w:t xml:space="preserve">else if there is a need to </w:t>
      </w:r>
      <w:r w:rsidR="0038399F" w:rsidRPr="00CA7D85">
        <w:t>transfer</w:t>
      </w:r>
      <w:r w:rsidRPr="00CA7D85">
        <w:t xml:space="preserve"> MR-DC dedicated information related to E-UTRA:</w:t>
      </w:r>
    </w:p>
    <w:p w14:paraId="1C105D10" w14:textId="77777777" w:rsidR="00744376" w:rsidRPr="00CA7D85" w:rsidRDefault="00744376" w:rsidP="00744376">
      <w:pPr>
        <w:pStyle w:val="B2"/>
      </w:pPr>
      <w:r w:rsidRPr="00CA7D85">
        <w:t>2&gt;</w:t>
      </w:r>
      <w:r w:rsidRPr="00CA7D85">
        <w:tab/>
        <w:t xml:space="preserve">set the </w:t>
      </w:r>
      <w:r w:rsidRPr="00CA7D85">
        <w:rPr>
          <w:i/>
        </w:rPr>
        <w:t>ul-DCCH-MessageEUTRA</w:t>
      </w:r>
      <w:r w:rsidRPr="00CA7D85">
        <w:t xml:space="preserve"> to include the E-UTRA MR-DC dedicated information to be transferred (e.g., E-UTRA RRC </w:t>
      </w:r>
      <w:r w:rsidRPr="00CA7D85">
        <w:rPr>
          <w:i/>
        </w:rPr>
        <w:t>MeasurementReport</w:t>
      </w:r>
      <w:r w:rsidRPr="00CA7D85">
        <w:t>);</w:t>
      </w:r>
    </w:p>
    <w:p w14:paraId="3ACEFF10" w14:textId="77777777" w:rsidR="00744376" w:rsidRPr="00CA7D85" w:rsidRDefault="00744376" w:rsidP="00744376">
      <w:pPr>
        <w:pStyle w:val="B1"/>
      </w:pPr>
      <w:r w:rsidRPr="00CA7D85">
        <w:t>1&gt;</w:t>
      </w:r>
      <w:r w:rsidRPr="00CA7D85">
        <w:tab/>
        <w:t xml:space="preserve">submit the </w:t>
      </w:r>
      <w:r w:rsidRPr="00CA7D85">
        <w:rPr>
          <w:i/>
        </w:rPr>
        <w:t>ULInformationTransferMRDC</w:t>
      </w:r>
      <w:r w:rsidRPr="00CA7D85">
        <w:t xml:space="preserve"> message to lower layers for transmission, upon which the procedure ends;</w:t>
      </w:r>
    </w:p>
    <w:p w14:paraId="321BD0E5" w14:textId="77777777" w:rsidR="00744376" w:rsidRPr="00CA7D85" w:rsidRDefault="00744376" w:rsidP="00744376">
      <w:pPr>
        <w:rPr>
          <w:lang w:eastAsia="sv-SE"/>
        </w:rPr>
      </w:pPr>
      <w:r w:rsidRPr="00CA7D85">
        <w:rPr>
          <w:lang w:eastAsia="sv-SE"/>
        </w:rPr>
        <w:t xml:space="preserve">[TS 36.331, clause </w:t>
      </w:r>
      <w:r w:rsidRPr="00CA7D85">
        <w:t>5.3.5.3</w:t>
      </w:r>
      <w:r w:rsidRPr="00CA7D85">
        <w:rPr>
          <w:lang w:eastAsia="sv-SE"/>
        </w:rPr>
        <w:t>]</w:t>
      </w:r>
    </w:p>
    <w:p w14:paraId="7029B0FD" w14:textId="77777777" w:rsidR="00744376" w:rsidRPr="00CA7D85" w:rsidRDefault="00744376" w:rsidP="00744376">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0A77C4E9" w14:textId="77777777" w:rsidR="00744376" w:rsidRPr="00CA7D85" w:rsidRDefault="00744376" w:rsidP="00744376">
      <w:pPr>
        <w:pStyle w:val="B1"/>
        <w:rPr>
          <w:lang w:eastAsia="zh-CN"/>
        </w:rPr>
      </w:pPr>
      <w:r w:rsidRPr="00CA7D85">
        <w:rPr>
          <w:lang w:eastAsia="zh-CN"/>
        </w:rPr>
        <w:t>…</w:t>
      </w:r>
    </w:p>
    <w:p w14:paraId="2FC9E0CF" w14:textId="77777777" w:rsidR="00744376" w:rsidRPr="00CA7D85" w:rsidRDefault="00744376" w:rsidP="00744376">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sCellGroupToAddModList</w:t>
      </w:r>
      <w:r w:rsidRPr="00CA7D85">
        <w:t>:</w:t>
      </w:r>
    </w:p>
    <w:p w14:paraId="6EC22795" w14:textId="77777777" w:rsidR="00744376" w:rsidRPr="00CA7D85" w:rsidRDefault="00744376" w:rsidP="00744376">
      <w:pPr>
        <w:pStyle w:val="B2"/>
      </w:pPr>
      <w:r w:rsidRPr="00CA7D85">
        <w:t>2&gt;</w:t>
      </w:r>
      <w:r w:rsidRPr="00CA7D85">
        <w:tab/>
        <w:t>perform SCell group addition or modification as specified in 5.3.10.3e;</w:t>
      </w:r>
    </w:p>
    <w:p w14:paraId="29757CC9" w14:textId="77777777" w:rsidR="00744376" w:rsidRPr="00CA7D85" w:rsidRDefault="00744376" w:rsidP="00744376">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scg-Configuration</w:t>
      </w:r>
      <w:r w:rsidRPr="00CA7D85">
        <w:t>; or</w:t>
      </w:r>
    </w:p>
    <w:p w14:paraId="1B40F606" w14:textId="77777777" w:rsidR="00744376" w:rsidRPr="00CA7D85" w:rsidRDefault="00744376" w:rsidP="00744376">
      <w:pPr>
        <w:pStyle w:val="B1"/>
      </w:pPr>
      <w:r w:rsidRPr="00CA7D85">
        <w:t>1&gt;</w:t>
      </w:r>
      <w:r w:rsidRPr="00CA7D85">
        <w:tab/>
        <w:t xml:space="preserve">if the current UE configuration includes one or more split DRBs configured with </w:t>
      </w:r>
      <w:r w:rsidRPr="00CA7D85">
        <w:rPr>
          <w:i/>
        </w:rPr>
        <w:t>pdcp-Config</w:t>
      </w:r>
      <w:r w:rsidRPr="00CA7D85">
        <w:t xml:space="preserve"> and the received </w:t>
      </w:r>
      <w:r w:rsidRPr="00CA7D85">
        <w:rPr>
          <w:i/>
        </w:rPr>
        <w:t>RRCConnectionReconfiguration</w:t>
      </w:r>
      <w:r w:rsidRPr="00CA7D85">
        <w:t xml:space="preserve"> includes </w:t>
      </w:r>
      <w:r w:rsidRPr="00CA7D85">
        <w:rPr>
          <w:i/>
        </w:rPr>
        <w:t>radioResourceConfigDedicated</w:t>
      </w:r>
      <w:r w:rsidRPr="00CA7D85">
        <w:t xml:space="preserve"> including </w:t>
      </w:r>
      <w:r w:rsidRPr="00CA7D85">
        <w:rPr>
          <w:i/>
        </w:rPr>
        <w:t>drb-ToAddModList</w:t>
      </w:r>
      <w:r w:rsidRPr="00CA7D85">
        <w:t>:</w:t>
      </w:r>
    </w:p>
    <w:p w14:paraId="262B1734" w14:textId="77777777" w:rsidR="00744376" w:rsidRPr="00CA7D85" w:rsidRDefault="00744376" w:rsidP="00744376">
      <w:pPr>
        <w:pStyle w:val="B2"/>
      </w:pPr>
      <w:r w:rsidRPr="00CA7D85">
        <w:t>2&gt;</w:t>
      </w:r>
      <w:r w:rsidRPr="00CA7D85">
        <w:tab/>
        <w:t>perform SCG reconfiguration as specified in 5.3.10.10;</w:t>
      </w:r>
    </w:p>
    <w:p w14:paraId="5E25E341" w14:textId="77777777" w:rsidR="00744376" w:rsidRPr="00CA7D85" w:rsidRDefault="00744376" w:rsidP="00744376">
      <w:pPr>
        <w:pStyle w:val="B1"/>
        <w:rPr>
          <w:lang w:eastAsia="zh-CN"/>
        </w:rPr>
      </w:pPr>
      <w:r w:rsidRPr="00CA7D85">
        <w:rPr>
          <w:lang w:eastAsia="zh-CN"/>
        </w:rPr>
        <w:t>…</w:t>
      </w:r>
    </w:p>
    <w:p w14:paraId="6E8C2BBF" w14:textId="77777777" w:rsidR="00744376" w:rsidRPr="00CA7D85" w:rsidRDefault="00744376" w:rsidP="00744376">
      <w:pPr>
        <w:pStyle w:val="B1"/>
      </w:pPr>
      <w:r w:rsidRPr="00CA7D85">
        <w:t>1&gt;</w:t>
      </w:r>
      <w:r w:rsidRPr="00CA7D85">
        <w:tab/>
        <w:t xml:space="preserve">if the </w:t>
      </w:r>
      <w:r w:rsidRPr="00CA7D85">
        <w:rPr>
          <w:i/>
        </w:rPr>
        <w:t>RRCConnectionReconfiguration</w:t>
      </w:r>
      <w:r w:rsidRPr="00CA7D85">
        <w:t xml:space="preserve"> message includes the </w:t>
      </w:r>
      <w:r w:rsidRPr="00CA7D85">
        <w:rPr>
          <w:i/>
        </w:rPr>
        <w:t>measConfig</w:t>
      </w:r>
      <w:r w:rsidRPr="00CA7D85">
        <w:t>:</w:t>
      </w:r>
    </w:p>
    <w:p w14:paraId="12773740" w14:textId="77777777" w:rsidR="00744376" w:rsidRPr="00CA7D85" w:rsidRDefault="00744376" w:rsidP="00744376">
      <w:pPr>
        <w:pStyle w:val="B2"/>
      </w:pPr>
      <w:r w:rsidRPr="00CA7D85">
        <w:t>2&gt;</w:t>
      </w:r>
      <w:r w:rsidRPr="00CA7D85">
        <w:tab/>
        <w:t>perform the measurement configuration procedure as specified in 5.5.2;</w:t>
      </w:r>
    </w:p>
    <w:p w14:paraId="028F4548" w14:textId="77777777" w:rsidR="00744376" w:rsidRPr="00CA7D85" w:rsidRDefault="00744376" w:rsidP="00744376">
      <w:pPr>
        <w:pStyle w:val="B1"/>
      </w:pPr>
      <w:r w:rsidRPr="00CA7D85">
        <w:t>…</w:t>
      </w:r>
    </w:p>
    <w:p w14:paraId="4D618305" w14:textId="77777777" w:rsidR="00744376" w:rsidRPr="00CA7D85" w:rsidRDefault="00744376" w:rsidP="00744376">
      <w:pPr>
        <w:pStyle w:val="B1"/>
      </w:pPr>
      <w:r w:rsidRPr="00CA7D85">
        <w:t>1&gt;</w:t>
      </w:r>
      <w:r w:rsidRPr="00CA7D85">
        <w:tab/>
        <w:t>if the UE is configured with NE-DC:</w:t>
      </w:r>
    </w:p>
    <w:p w14:paraId="30EC2293" w14:textId="77777777" w:rsidR="00744376" w:rsidRPr="00CA7D85" w:rsidRDefault="00744376" w:rsidP="00744376">
      <w:pPr>
        <w:pStyle w:val="B2"/>
      </w:pPr>
      <w:r w:rsidRPr="00CA7D85">
        <w:t>2&gt;</w:t>
      </w:r>
      <w:r w:rsidRPr="00CA7D85">
        <w:tab/>
      </w:r>
      <w:r w:rsidRPr="00CA7D85">
        <w:rPr>
          <w:lang w:eastAsia="zh-CN"/>
        </w:rPr>
        <w:t xml:space="preserve">if the received </w:t>
      </w:r>
      <w:r w:rsidRPr="00CA7D85">
        <w:rPr>
          <w:i/>
        </w:rPr>
        <w:t>RRCConnectionReconfiguration</w:t>
      </w:r>
      <w:r w:rsidRPr="00CA7D85">
        <w:t xml:space="preserve"> message </w:t>
      </w:r>
      <w:r w:rsidRPr="00CA7D85">
        <w:rPr>
          <w:lang w:eastAsia="zh-CN"/>
        </w:rPr>
        <w:t xml:space="preserve">was included in an NR </w:t>
      </w:r>
      <w:r w:rsidRPr="00CA7D85">
        <w:rPr>
          <w:i/>
          <w:iCs/>
          <w:lang w:eastAsia="zh-CN"/>
        </w:rPr>
        <w:t>RRCResume</w:t>
      </w:r>
      <w:r w:rsidRPr="00CA7D85">
        <w:rPr>
          <w:lang w:eastAsia="zh-CN"/>
        </w:rPr>
        <w:t xml:space="preserve"> message:</w:t>
      </w:r>
    </w:p>
    <w:p w14:paraId="6DF71E04" w14:textId="77777777" w:rsidR="00744376" w:rsidRPr="00CA7D85" w:rsidRDefault="00744376" w:rsidP="00744376">
      <w:pPr>
        <w:pStyle w:val="B3"/>
        <w:rPr>
          <w:lang w:eastAsia="zh-CN"/>
        </w:rPr>
      </w:pPr>
      <w:r w:rsidRPr="00CA7D85">
        <w:rPr>
          <w:lang w:eastAsia="zh-CN"/>
        </w:rPr>
        <w:t>3&gt;</w:t>
      </w:r>
      <w:r w:rsidRPr="00CA7D85">
        <w:rPr>
          <w:lang w:eastAsia="zh-CN"/>
        </w:rPr>
        <w:tab/>
        <w:t xml:space="preserve">transfer the </w:t>
      </w:r>
      <w:r w:rsidRPr="00CA7D85">
        <w:rPr>
          <w:i/>
          <w:lang w:eastAsia="zh-CN"/>
        </w:rPr>
        <w:t>RRCConnectionReconfigurationComplete</w:t>
      </w:r>
      <w:r w:rsidRPr="00CA7D85">
        <w:rPr>
          <w:lang w:eastAsia="zh-CN"/>
        </w:rPr>
        <w:t xml:space="preserve"> message via SRB1 embedded in NR RRC message </w:t>
      </w:r>
      <w:r w:rsidRPr="00CA7D85">
        <w:rPr>
          <w:i/>
          <w:lang w:eastAsia="zh-CN"/>
        </w:rPr>
        <w:t>RRCResumeComplete</w:t>
      </w:r>
      <w:r w:rsidRPr="00CA7D85">
        <w:rPr>
          <w:lang w:eastAsia="zh-CN"/>
        </w:rPr>
        <w:t xml:space="preserve"> as specified in TS 38.331 [82],</w:t>
      </w:r>
      <w:r w:rsidRPr="00CA7D85">
        <w:t xml:space="preserve"> clause 5.3.13.4</w:t>
      </w:r>
      <w:r w:rsidRPr="00CA7D85">
        <w:rPr>
          <w:lang w:eastAsia="zh-CN"/>
        </w:rPr>
        <w:t>;</w:t>
      </w:r>
    </w:p>
    <w:p w14:paraId="3C477DA2" w14:textId="77777777" w:rsidR="00744376" w:rsidRPr="00CA7D85" w:rsidRDefault="00744376" w:rsidP="00744376">
      <w:pPr>
        <w:pStyle w:val="B2"/>
      </w:pPr>
      <w:r w:rsidRPr="00CA7D85">
        <w:t>2&gt;</w:t>
      </w:r>
      <w:r w:rsidRPr="00CA7D85">
        <w:tab/>
      </w:r>
      <w:r w:rsidRPr="00CA7D85">
        <w:rPr>
          <w:lang w:eastAsia="zh-CN"/>
        </w:rPr>
        <w:t>else:</w:t>
      </w:r>
    </w:p>
    <w:p w14:paraId="1DAB8533" w14:textId="77777777" w:rsidR="00744376" w:rsidRPr="00CA7D85" w:rsidRDefault="00744376" w:rsidP="00744376">
      <w:pPr>
        <w:pStyle w:val="B3"/>
      </w:pPr>
      <w:r w:rsidRPr="00CA7D85">
        <w:t>3&gt;</w:t>
      </w:r>
      <w:r w:rsidRPr="00CA7D85">
        <w:tab/>
        <w:t xml:space="preserve">transfer the </w:t>
      </w:r>
      <w:r w:rsidRPr="00CA7D85">
        <w:rPr>
          <w:i/>
        </w:rPr>
        <w:t>RRCConnectionReconfigurationComplete</w:t>
      </w:r>
      <w:r w:rsidRPr="00CA7D85">
        <w:t xml:space="preserve"> message via SRB1 embedded in NR RRC message </w:t>
      </w:r>
      <w:r w:rsidRPr="00CA7D85">
        <w:rPr>
          <w:i/>
        </w:rPr>
        <w:t xml:space="preserve">RRCReconfigurationComplete </w:t>
      </w:r>
      <w:r w:rsidRPr="00CA7D85">
        <w:t>as specified in TS 38.331 [82]</w:t>
      </w:r>
      <w:r w:rsidRPr="00CA7D85">
        <w:rPr>
          <w:lang w:eastAsia="zh-CN"/>
        </w:rPr>
        <w:t>, clause 5.3.5.3</w:t>
      </w:r>
      <w:r w:rsidRPr="00CA7D85">
        <w:t>;</w:t>
      </w:r>
    </w:p>
    <w:p w14:paraId="5821A4BB" w14:textId="77777777" w:rsidR="00744376" w:rsidRPr="00CA7D85" w:rsidRDefault="00744376" w:rsidP="00744376">
      <w:pPr>
        <w:pStyle w:val="B1"/>
      </w:pPr>
      <w:r w:rsidRPr="00CA7D85">
        <w:t>1&gt;</w:t>
      </w:r>
      <w:r w:rsidRPr="00CA7D85">
        <w:tab/>
        <w:t>else:</w:t>
      </w:r>
    </w:p>
    <w:p w14:paraId="1DB98469" w14:textId="77777777" w:rsidR="00744376" w:rsidRPr="00CA7D85" w:rsidRDefault="00744376" w:rsidP="00744376">
      <w:pPr>
        <w:pStyle w:val="B2"/>
      </w:pPr>
      <w:r w:rsidRPr="00CA7D85">
        <w:t>2&gt;</w:t>
      </w:r>
      <w:r w:rsidRPr="00CA7D85">
        <w:tab/>
        <w:t xml:space="preserve">submit the </w:t>
      </w:r>
      <w:r w:rsidRPr="00CA7D85">
        <w:rPr>
          <w:i/>
        </w:rPr>
        <w:t>RRCConnectionReconfigurationComplete</w:t>
      </w:r>
      <w:r w:rsidRPr="00CA7D85">
        <w:t xml:space="preserve"> message to lower layers for transmission using the new configuration, upon which the procedure ends;</w:t>
      </w:r>
    </w:p>
    <w:p w14:paraId="711967E3" w14:textId="77777777" w:rsidR="00744376" w:rsidRPr="00CA7D85" w:rsidRDefault="00744376" w:rsidP="00744376">
      <w:pPr>
        <w:rPr>
          <w:lang w:eastAsia="sv-SE"/>
        </w:rPr>
      </w:pPr>
      <w:r w:rsidRPr="00CA7D85">
        <w:rPr>
          <w:lang w:eastAsia="sv-SE"/>
        </w:rPr>
        <w:t xml:space="preserve">[TS 36.331, clause </w:t>
      </w:r>
      <w:r w:rsidRPr="00CA7D85">
        <w:t>5.5.2.3</w:t>
      </w:r>
      <w:r w:rsidRPr="00CA7D85">
        <w:rPr>
          <w:lang w:eastAsia="sv-SE"/>
        </w:rPr>
        <w:t>]</w:t>
      </w:r>
    </w:p>
    <w:p w14:paraId="76B3750F" w14:textId="77777777" w:rsidR="00744376" w:rsidRPr="00CA7D85" w:rsidRDefault="00744376" w:rsidP="00744376">
      <w:r w:rsidRPr="00CA7D85">
        <w:t>E-UTRAN applies the procedure as follows:</w:t>
      </w:r>
    </w:p>
    <w:p w14:paraId="5D9EBB8E" w14:textId="77777777" w:rsidR="00744376" w:rsidRPr="00CA7D85" w:rsidRDefault="00744376" w:rsidP="00744376">
      <w:pPr>
        <w:pStyle w:val="B1"/>
      </w:pPr>
      <w:r w:rsidRPr="00CA7D85">
        <w:t>-</w:t>
      </w:r>
      <w:r w:rsidRPr="00CA7D85">
        <w:tab/>
        <w:t xml:space="preserve">configure a </w:t>
      </w:r>
      <w:r w:rsidRPr="00CA7D85">
        <w:rPr>
          <w:i/>
        </w:rPr>
        <w:t>measId</w:t>
      </w:r>
      <w:r w:rsidRPr="00CA7D85">
        <w:t xml:space="preserve"> only if the corresponding measurement object, the corresponding reporting configuration and the corresponding quantity configuration, are configured;</w:t>
      </w:r>
    </w:p>
    <w:p w14:paraId="2D8E2136" w14:textId="77777777" w:rsidR="00744376" w:rsidRPr="00CA7D85" w:rsidRDefault="00744376" w:rsidP="00744376">
      <w:r w:rsidRPr="00CA7D85">
        <w:t>The UE shall:</w:t>
      </w:r>
    </w:p>
    <w:p w14:paraId="409CDA4D" w14:textId="77777777" w:rsidR="00744376" w:rsidRPr="00CA7D85" w:rsidRDefault="00744376" w:rsidP="00744376">
      <w:pPr>
        <w:pStyle w:val="B1"/>
      </w:pPr>
      <w:r w:rsidRPr="00CA7D85">
        <w:t>1&gt;</w:t>
      </w:r>
      <w:r w:rsidRPr="00CA7D85">
        <w:tab/>
        <w:t xml:space="preserve">for each </w:t>
      </w:r>
      <w:r w:rsidRPr="00CA7D85">
        <w:rPr>
          <w:i/>
        </w:rPr>
        <w:t>measId</w:t>
      </w:r>
      <w:r w:rsidRPr="00CA7D85">
        <w:t xml:space="preserve"> included in the received </w:t>
      </w:r>
      <w:r w:rsidRPr="00CA7D85">
        <w:rPr>
          <w:i/>
        </w:rPr>
        <w:t>measIdToAddModList</w:t>
      </w:r>
      <w:r w:rsidRPr="00CA7D85">
        <w:t>:</w:t>
      </w:r>
    </w:p>
    <w:p w14:paraId="5C6F92F7" w14:textId="77777777" w:rsidR="00744376" w:rsidRPr="00CA7D85" w:rsidRDefault="00744376" w:rsidP="00744376">
      <w:pPr>
        <w:pStyle w:val="B2"/>
      </w:pPr>
      <w:r w:rsidRPr="00CA7D85">
        <w:t>2&gt;</w:t>
      </w:r>
      <w:r w:rsidRPr="00CA7D85">
        <w:tab/>
        <w:t xml:space="preserve">if an entry with the matching </w:t>
      </w:r>
      <w:r w:rsidRPr="00CA7D85">
        <w:rPr>
          <w:i/>
        </w:rPr>
        <w:t>measId</w:t>
      </w:r>
      <w:r w:rsidRPr="00CA7D85">
        <w:t xml:space="preserve"> exists in the </w:t>
      </w:r>
      <w:r w:rsidRPr="00CA7D85">
        <w:rPr>
          <w:i/>
        </w:rPr>
        <w:t>measIdList</w:t>
      </w:r>
      <w:r w:rsidRPr="00CA7D85">
        <w:t xml:space="preserve"> within the </w:t>
      </w:r>
      <w:r w:rsidRPr="00CA7D85">
        <w:rPr>
          <w:i/>
        </w:rPr>
        <w:t>VarMeasConfig</w:t>
      </w:r>
      <w:r w:rsidRPr="00CA7D85">
        <w:t>:</w:t>
      </w:r>
    </w:p>
    <w:p w14:paraId="3F65E326" w14:textId="77777777" w:rsidR="00744376" w:rsidRPr="00CA7D85" w:rsidRDefault="00744376" w:rsidP="00744376">
      <w:pPr>
        <w:pStyle w:val="B3"/>
      </w:pPr>
      <w:r w:rsidRPr="00CA7D85">
        <w:t>3&gt;</w:t>
      </w:r>
      <w:r w:rsidRPr="00CA7D85">
        <w:tab/>
        <w:t xml:space="preserve">replace the entry with the value received for this </w:t>
      </w:r>
      <w:r w:rsidRPr="00CA7D85">
        <w:rPr>
          <w:i/>
        </w:rPr>
        <w:t>measId</w:t>
      </w:r>
      <w:r w:rsidRPr="00CA7D85">
        <w:t>;</w:t>
      </w:r>
    </w:p>
    <w:p w14:paraId="42C80557" w14:textId="77777777" w:rsidR="00744376" w:rsidRPr="00CA7D85" w:rsidRDefault="00744376" w:rsidP="00744376">
      <w:pPr>
        <w:pStyle w:val="B2"/>
      </w:pPr>
      <w:r w:rsidRPr="00CA7D85">
        <w:t>2&gt;</w:t>
      </w:r>
      <w:r w:rsidRPr="00CA7D85">
        <w:tab/>
        <w:t>else:</w:t>
      </w:r>
    </w:p>
    <w:p w14:paraId="0E81C0F6" w14:textId="77777777" w:rsidR="00744376" w:rsidRPr="00CA7D85" w:rsidRDefault="00744376" w:rsidP="00744376">
      <w:pPr>
        <w:pStyle w:val="B3"/>
      </w:pPr>
      <w:r w:rsidRPr="00CA7D85">
        <w:t>3&gt;</w:t>
      </w:r>
      <w:r w:rsidRPr="00CA7D85">
        <w:tab/>
        <w:t xml:space="preserve">add a new entry for this </w:t>
      </w:r>
      <w:r w:rsidRPr="00CA7D85">
        <w:rPr>
          <w:i/>
        </w:rPr>
        <w:t>measId</w:t>
      </w:r>
      <w:r w:rsidRPr="00CA7D85">
        <w:t xml:space="preserve"> within the </w:t>
      </w:r>
      <w:r w:rsidRPr="00CA7D85">
        <w:rPr>
          <w:i/>
        </w:rPr>
        <w:t>VarMeasConfig</w:t>
      </w:r>
      <w:r w:rsidRPr="00CA7D85">
        <w:t>;</w:t>
      </w:r>
    </w:p>
    <w:p w14:paraId="22D4557E" w14:textId="77777777" w:rsidR="00744376" w:rsidRPr="00CA7D85" w:rsidRDefault="00744376" w:rsidP="00744376">
      <w:pPr>
        <w:pStyle w:val="B2"/>
        <w:rPr>
          <w:lang w:eastAsia="zh-CN"/>
        </w:rPr>
      </w:pPr>
      <w:r w:rsidRPr="00CA7D85">
        <w:t>2&gt;</w:t>
      </w:r>
      <w:r w:rsidRPr="00CA7D85">
        <w:tab/>
      </w:r>
      <w:r w:rsidRPr="00CA7D85">
        <w:rPr>
          <w:lang w:eastAsia="zh-CN"/>
        </w:rPr>
        <w:t>remove the</w:t>
      </w:r>
      <w:r w:rsidRPr="00CA7D85">
        <w:t xml:space="preserve"> measurement reporting entry for this </w:t>
      </w:r>
      <w:r w:rsidRPr="00CA7D85">
        <w:rPr>
          <w:i/>
        </w:rPr>
        <w:t>measId</w:t>
      </w:r>
      <w:r w:rsidRPr="00CA7D85">
        <w:t xml:space="preserve"> from the </w:t>
      </w:r>
      <w:r w:rsidRPr="00CA7D85">
        <w:rPr>
          <w:i/>
        </w:rPr>
        <w:t>VarMeasReportList</w:t>
      </w:r>
      <w:r w:rsidRPr="00CA7D85">
        <w:rPr>
          <w:lang w:eastAsia="zh-CN"/>
        </w:rPr>
        <w:t>, if included;</w:t>
      </w:r>
    </w:p>
    <w:p w14:paraId="46E0781F" w14:textId="77777777" w:rsidR="00744376" w:rsidRPr="00CA7D85" w:rsidRDefault="00744376" w:rsidP="00744376">
      <w:pPr>
        <w:pStyle w:val="B2"/>
      </w:pPr>
      <w:r w:rsidRPr="00CA7D85">
        <w:t>2&gt;</w:t>
      </w:r>
      <w:r w:rsidRPr="00CA7D85">
        <w:tab/>
        <w:t xml:space="preserve">stop the periodical reporting timer or timer T321, whichever one is running, and reset the associated information (e.g. </w:t>
      </w:r>
      <w:r w:rsidRPr="00CA7D85">
        <w:rPr>
          <w:i/>
        </w:rPr>
        <w:t>timeToTrigger</w:t>
      </w:r>
      <w:r w:rsidRPr="00CA7D85">
        <w:t xml:space="preserve">) for this </w:t>
      </w:r>
      <w:r w:rsidRPr="00CA7D85">
        <w:rPr>
          <w:i/>
        </w:rPr>
        <w:t>measId</w:t>
      </w:r>
      <w:r w:rsidRPr="00CA7D85">
        <w:t>;</w:t>
      </w:r>
    </w:p>
    <w:p w14:paraId="2C6D23B1" w14:textId="77777777" w:rsidR="00744376" w:rsidRPr="00CA7D85" w:rsidRDefault="00744376" w:rsidP="00744376">
      <w:pPr>
        <w:rPr>
          <w:lang w:eastAsia="zh-CN"/>
        </w:rPr>
      </w:pPr>
      <w:r w:rsidRPr="00CA7D85">
        <w:rPr>
          <w:lang w:eastAsia="zh-CN"/>
        </w:rPr>
        <w:t>…</w:t>
      </w:r>
    </w:p>
    <w:p w14:paraId="71FEFC63" w14:textId="77777777" w:rsidR="00744376" w:rsidRPr="00CA7D85" w:rsidRDefault="00744376" w:rsidP="00744376">
      <w:r w:rsidRPr="00CA7D85">
        <w:t>[TS 36.331, clause 5.5.4.1]</w:t>
      </w:r>
    </w:p>
    <w:p w14:paraId="5E255FEB" w14:textId="77777777" w:rsidR="00744376" w:rsidRPr="00CA7D85" w:rsidRDefault="00744376" w:rsidP="00744376">
      <w:r w:rsidRPr="00CA7D85">
        <w:t>If security has been activated successfully, the UE shall:</w:t>
      </w:r>
    </w:p>
    <w:p w14:paraId="5ADDA13F" w14:textId="77777777" w:rsidR="00744376" w:rsidRPr="00CA7D85" w:rsidRDefault="00744376" w:rsidP="00744376">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037FD6CA" w14:textId="77777777" w:rsidR="00744376" w:rsidRPr="00CA7D85" w:rsidRDefault="00744376" w:rsidP="00744376">
      <w:pPr>
        <w:pStyle w:val="B2"/>
      </w:pPr>
      <w:r w:rsidRPr="00CA7D85">
        <w:t>…</w:t>
      </w:r>
    </w:p>
    <w:p w14:paraId="5A5FC23F" w14:textId="77777777" w:rsidR="00744376" w:rsidRPr="00CA7D85" w:rsidRDefault="00744376" w:rsidP="00744376">
      <w:pPr>
        <w:pStyle w:val="B2"/>
      </w:pPr>
      <w:r w:rsidRPr="00CA7D85">
        <w:t>2&gt;</w:t>
      </w:r>
      <w:r w:rsidRPr="00CA7D85">
        <w:tab/>
        <w:t>else:</w:t>
      </w:r>
    </w:p>
    <w:p w14:paraId="26ABD3F0" w14:textId="77777777" w:rsidR="00744376" w:rsidRPr="00CA7D85" w:rsidRDefault="00744376" w:rsidP="00744376">
      <w:pPr>
        <w:pStyle w:val="B3"/>
      </w:pPr>
      <w:r w:rsidRPr="00CA7D85">
        <w:t>3&gt;</w:t>
      </w:r>
      <w:r w:rsidRPr="00CA7D85">
        <w:tab/>
        <w:t xml:space="preserve">if the corresponding </w:t>
      </w:r>
      <w:r w:rsidRPr="00CA7D85">
        <w:rPr>
          <w:i/>
        </w:rPr>
        <w:t>measObject</w:t>
      </w:r>
      <w:r w:rsidRPr="00CA7D85">
        <w:t xml:space="preserve"> concerns E-UTRA:</w:t>
      </w:r>
    </w:p>
    <w:p w14:paraId="28EE6AFE" w14:textId="77777777" w:rsidR="00744376" w:rsidRPr="00CA7D85" w:rsidRDefault="00744376" w:rsidP="00744376">
      <w:pPr>
        <w:pStyle w:val="B4"/>
      </w:pPr>
      <w:r w:rsidRPr="00CA7D85">
        <w:t>4&gt;</w:t>
      </w:r>
      <w:r w:rsidRPr="00CA7D85">
        <w:tab/>
        <w:t xml:space="preserve">if the </w:t>
      </w:r>
      <w:r w:rsidRPr="00CA7D85">
        <w:rPr>
          <w:i/>
        </w:rPr>
        <w:t>ue-RxTxTimeDiffPeriodical</w:t>
      </w:r>
      <w:r w:rsidRPr="00CA7D85">
        <w:rPr>
          <w:rFonts w:eastAsia="SimSun"/>
          <w:i/>
          <w:lang w:eastAsia="zh-CN"/>
        </w:rPr>
        <w:t xml:space="preserve"> </w:t>
      </w:r>
      <w:r w:rsidRPr="00CA7D85">
        <w:rPr>
          <w:rFonts w:eastAsia="SimSun"/>
          <w:lang w:eastAsia="zh-CN"/>
        </w:rPr>
        <w:t>is</w:t>
      </w:r>
      <w:r w:rsidRPr="00CA7D85">
        <w:t xml:space="preserve"> configured in the corresponding </w:t>
      </w:r>
      <w:r w:rsidRPr="00CA7D85">
        <w:rPr>
          <w:rFonts w:eastAsia="PMingLiU"/>
          <w:i/>
        </w:rPr>
        <w:t>r</w:t>
      </w:r>
      <w:r w:rsidRPr="00CA7D85">
        <w:rPr>
          <w:i/>
        </w:rPr>
        <w:t>eportConfig</w:t>
      </w:r>
      <w:r w:rsidRPr="00CA7D85">
        <w:t>:</w:t>
      </w:r>
    </w:p>
    <w:p w14:paraId="5D8B4CB7" w14:textId="77777777" w:rsidR="00744376" w:rsidRPr="00CA7D85" w:rsidRDefault="00744376" w:rsidP="00744376">
      <w:pPr>
        <w:pStyle w:val="B5"/>
        <w:rPr>
          <w:rFonts w:eastAsia="SimSun"/>
          <w:lang w:eastAsia="zh-CN"/>
        </w:rPr>
      </w:pPr>
      <w:r w:rsidRPr="00CA7D85">
        <w:t>5&gt;</w:t>
      </w:r>
      <w:r w:rsidRPr="00CA7D85">
        <w:tab/>
        <w:t>consider only the PCell to be applicable;</w:t>
      </w:r>
    </w:p>
    <w:p w14:paraId="440AFC65" w14:textId="77777777" w:rsidR="00744376" w:rsidRPr="00CA7D85" w:rsidRDefault="00744376" w:rsidP="00744376">
      <w:pPr>
        <w:pStyle w:val="B4"/>
        <w:rPr>
          <w:rFonts w:eastAsia="Yu Mincho"/>
        </w:rPr>
      </w:pPr>
      <w:r w:rsidRPr="00CA7D85">
        <w:t>4&gt;</w:t>
      </w:r>
      <w:r w:rsidRPr="00CA7D85">
        <w:tab/>
        <w:t xml:space="preserve">else if the </w:t>
      </w:r>
      <w:r w:rsidRPr="00CA7D85">
        <w:rPr>
          <w:i/>
        </w:rPr>
        <w:t>reportSSTD-Meas</w:t>
      </w:r>
      <w:r w:rsidRPr="00CA7D85">
        <w:t xml:space="preserve"> is set to </w:t>
      </w:r>
      <w:r w:rsidRPr="00CA7D85">
        <w:rPr>
          <w:i/>
        </w:rPr>
        <w:t>true</w:t>
      </w:r>
      <w:r w:rsidRPr="00CA7D85">
        <w:t xml:space="preserve"> in the corresponding </w:t>
      </w:r>
      <w:r w:rsidRPr="00CA7D85">
        <w:rPr>
          <w:i/>
        </w:rPr>
        <w:t>reportConfig</w:t>
      </w:r>
      <w:r w:rsidRPr="00CA7D85">
        <w:t>:</w:t>
      </w:r>
    </w:p>
    <w:p w14:paraId="74818874" w14:textId="77777777" w:rsidR="00744376" w:rsidRPr="00CA7D85" w:rsidRDefault="00744376" w:rsidP="00744376">
      <w:pPr>
        <w:pStyle w:val="B5"/>
      </w:pPr>
      <w:r w:rsidRPr="00CA7D85">
        <w:t>5&gt;</w:t>
      </w:r>
      <w:r w:rsidRPr="00CA7D85">
        <w:tab/>
        <w:t>consider the PSCell to be applicable;</w:t>
      </w:r>
    </w:p>
    <w:p w14:paraId="285CBB36" w14:textId="77777777" w:rsidR="00744376" w:rsidRPr="00CA7D85" w:rsidRDefault="00744376" w:rsidP="00744376">
      <w:pPr>
        <w:pStyle w:val="B4"/>
      </w:pPr>
      <w:r w:rsidRPr="00CA7D85">
        <w:t>4&gt;</w:t>
      </w:r>
      <w:r w:rsidRPr="00CA7D85">
        <w:tab/>
        <w:t xml:space="preserve">else if the </w:t>
      </w:r>
      <w:r w:rsidRPr="00CA7D85">
        <w:rPr>
          <w:rFonts w:eastAsia="SimSun"/>
          <w:i/>
          <w:lang w:eastAsia="zh-CN"/>
        </w:rPr>
        <w:t xml:space="preserve">eventA1 </w:t>
      </w:r>
      <w:r w:rsidRPr="00CA7D85">
        <w:rPr>
          <w:rFonts w:eastAsia="SimSun"/>
          <w:lang w:eastAsia="zh-CN"/>
        </w:rPr>
        <w:t>or</w:t>
      </w:r>
      <w:r w:rsidRPr="00CA7D85">
        <w:rPr>
          <w:rFonts w:eastAsia="SimSun"/>
          <w:i/>
          <w:lang w:eastAsia="zh-CN"/>
        </w:rPr>
        <w:t xml:space="preserve"> eventA2 </w:t>
      </w:r>
      <w:r w:rsidRPr="00CA7D85">
        <w:rPr>
          <w:rFonts w:eastAsia="SimSun"/>
          <w:lang w:eastAsia="zh-CN"/>
        </w:rPr>
        <w:t>is</w:t>
      </w:r>
      <w:r w:rsidRPr="00CA7D85">
        <w:t xml:space="preserve"> configured in the corresponding </w:t>
      </w:r>
      <w:r w:rsidRPr="00CA7D85">
        <w:rPr>
          <w:rFonts w:eastAsia="PMingLiU"/>
          <w:i/>
        </w:rPr>
        <w:t>r</w:t>
      </w:r>
      <w:r w:rsidRPr="00CA7D85">
        <w:rPr>
          <w:i/>
        </w:rPr>
        <w:t>eportConfig</w:t>
      </w:r>
      <w:r w:rsidRPr="00CA7D85">
        <w:t>:</w:t>
      </w:r>
    </w:p>
    <w:p w14:paraId="0886BDD8" w14:textId="77777777" w:rsidR="00744376" w:rsidRPr="00CA7D85" w:rsidRDefault="00744376" w:rsidP="00744376">
      <w:pPr>
        <w:pStyle w:val="B5"/>
      </w:pPr>
      <w:r w:rsidRPr="00CA7D85">
        <w:t>5&gt;</w:t>
      </w:r>
      <w:r w:rsidRPr="00CA7D85">
        <w:tab/>
        <w:t>consider only the serving cell to be applicable;</w:t>
      </w:r>
    </w:p>
    <w:p w14:paraId="342DB5ED" w14:textId="77777777" w:rsidR="00744376" w:rsidRPr="00CA7D85" w:rsidRDefault="00744376" w:rsidP="00744376">
      <w:pPr>
        <w:pStyle w:val="B2"/>
      </w:pPr>
      <w:r w:rsidRPr="00CA7D85">
        <w:t>…</w:t>
      </w:r>
    </w:p>
    <w:p w14:paraId="58A91040" w14:textId="77777777" w:rsidR="00744376" w:rsidRPr="00CA7D85" w:rsidRDefault="00744376" w:rsidP="00744376">
      <w:pPr>
        <w:pStyle w:val="B2"/>
      </w:pPr>
      <w:r w:rsidRPr="00CA7D85">
        <w:t>2&gt;</w:t>
      </w:r>
      <w:r w:rsidRPr="00CA7D85">
        <w:tab/>
        <w:t xml:space="preserve">if the </w:t>
      </w:r>
      <w:r w:rsidRPr="00CA7D85">
        <w:rPr>
          <w:i/>
        </w:rPr>
        <w:t>triggerType</w:t>
      </w:r>
      <w:r w:rsidRPr="00CA7D85">
        <w:t xml:space="preserve"> is set to </w:t>
      </w:r>
      <w:r w:rsidRPr="00CA7D85">
        <w:rPr>
          <w:i/>
        </w:rPr>
        <w:t>event</w:t>
      </w:r>
      <w:r w:rsidRPr="00CA7D85">
        <w:t xml:space="preserve"> and if the leaving condition applicable for this event is fulfilled for one or more of the cells included in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measId</w:t>
      </w:r>
      <w:r w:rsidRPr="00CA7D85">
        <w:t xml:space="preserve"> for all measurements after layer 3 filtering taken during </w:t>
      </w:r>
      <w:r w:rsidRPr="00CA7D85">
        <w:rPr>
          <w:i/>
        </w:rPr>
        <w:t xml:space="preserve">timeToTrigger </w:t>
      </w:r>
      <w:r w:rsidRPr="00CA7D85">
        <w:t xml:space="preserve">defined within the </w:t>
      </w:r>
      <w:r w:rsidRPr="00CA7D85">
        <w:rPr>
          <w:i/>
        </w:rPr>
        <w:t xml:space="preserve">VarMeasConfig </w:t>
      </w:r>
      <w:r w:rsidRPr="00CA7D85">
        <w:t>for this event:</w:t>
      </w:r>
    </w:p>
    <w:p w14:paraId="68E14834" w14:textId="77777777" w:rsidR="00744376" w:rsidRPr="00CA7D85" w:rsidRDefault="00744376" w:rsidP="00744376">
      <w:pPr>
        <w:pStyle w:val="B3"/>
      </w:pPr>
      <w:r w:rsidRPr="00CA7D85">
        <w:t>3&gt;</w:t>
      </w:r>
      <w:r w:rsidRPr="00CA7D85">
        <w:tab/>
        <w:t xml:space="preserve">remove the concerned cell(s) in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measId</w:t>
      </w:r>
      <w:r w:rsidRPr="00CA7D85">
        <w:t>;</w:t>
      </w:r>
    </w:p>
    <w:p w14:paraId="259BF4BE" w14:textId="77777777" w:rsidR="00744376" w:rsidRPr="00CA7D85" w:rsidRDefault="00744376" w:rsidP="00744376">
      <w:pPr>
        <w:pStyle w:val="B3"/>
      </w:pPr>
      <w:r w:rsidRPr="00CA7D85">
        <w:t>3&gt;</w:t>
      </w:r>
      <w:r w:rsidRPr="00CA7D85">
        <w:tab/>
        <w:t xml:space="preserve">if </w:t>
      </w:r>
      <w:r w:rsidRPr="00CA7D85">
        <w:rPr>
          <w:i/>
          <w:iCs/>
        </w:rPr>
        <w:t>reportOnLeave</w:t>
      </w:r>
      <w:r w:rsidRPr="00CA7D85">
        <w:t xml:space="preserve"> is set to </w:t>
      </w:r>
      <w:r w:rsidRPr="00CA7D85">
        <w:rPr>
          <w:i/>
        </w:rPr>
        <w:t>TRUE</w:t>
      </w:r>
      <w:r w:rsidRPr="00CA7D85">
        <w:t xml:space="preserve"> for the corresponding reporting configuration or if </w:t>
      </w:r>
      <w:r w:rsidRPr="00CA7D85">
        <w:rPr>
          <w:i/>
        </w:rPr>
        <w:t>a6-R</w:t>
      </w:r>
      <w:r w:rsidRPr="00CA7D85">
        <w:rPr>
          <w:i/>
          <w:iCs/>
        </w:rPr>
        <w:t>eportOnLeave</w:t>
      </w:r>
      <w:r w:rsidRPr="00CA7D85">
        <w:t xml:space="preserve"> is set to </w:t>
      </w:r>
      <w:r w:rsidRPr="00CA7D85">
        <w:rPr>
          <w:i/>
        </w:rPr>
        <w:t>TRUE</w:t>
      </w:r>
      <w:r w:rsidRPr="00CA7D85">
        <w:t xml:space="preserve"> or if </w:t>
      </w:r>
      <w:r w:rsidRPr="00CA7D85">
        <w:rPr>
          <w:i/>
        </w:rPr>
        <w:t>a4-a5-ReportOnLeave</w:t>
      </w:r>
      <w:r w:rsidRPr="00CA7D85">
        <w:t xml:space="preserve"> is set to TRUE for the corresponding reporting configuration:</w:t>
      </w:r>
    </w:p>
    <w:p w14:paraId="6B08EE8B" w14:textId="77777777" w:rsidR="00744376" w:rsidRPr="00CA7D85" w:rsidRDefault="00744376" w:rsidP="00744376">
      <w:pPr>
        <w:pStyle w:val="B4"/>
      </w:pPr>
      <w:r w:rsidRPr="00CA7D85">
        <w:t>4&gt;</w:t>
      </w:r>
      <w:r w:rsidRPr="00CA7D85">
        <w:tab/>
        <w:t>initiate the measurement reporting procedure, as specified in 5.5.5;</w:t>
      </w:r>
    </w:p>
    <w:p w14:paraId="50B43C50" w14:textId="77777777" w:rsidR="00744376" w:rsidRPr="00CA7D85" w:rsidRDefault="00744376" w:rsidP="00744376">
      <w:pPr>
        <w:pStyle w:val="B3"/>
      </w:pPr>
      <w:r w:rsidRPr="00CA7D85">
        <w:t>3&gt;</w:t>
      </w:r>
      <w:r w:rsidRPr="00CA7D85">
        <w:tab/>
        <w:t xml:space="preserve">if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 xml:space="preserve">measId </w:t>
      </w:r>
      <w:r w:rsidRPr="00CA7D85">
        <w:t>is empty:</w:t>
      </w:r>
    </w:p>
    <w:p w14:paraId="2D7A9F9B" w14:textId="77777777" w:rsidR="00744376" w:rsidRPr="00CA7D85" w:rsidRDefault="00744376" w:rsidP="00744376">
      <w:pPr>
        <w:pStyle w:val="B4"/>
      </w:pPr>
      <w:r w:rsidRPr="00CA7D85">
        <w:t>4&gt;</w:t>
      </w:r>
      <w:r w:rsidRPr="00CA7D85">
        <w:tab/>
        <w:t xml:space="preserve">remove the measurement reporting entry within the </w:t>
      </w:r>
      <w:r w:rsidRPr="00CA7D85">
        <w:rPr>
          <w:i/>
        </w:rPr>
        <w:t>VarMeasReportList</w:t>
      </w:r>
      <w:r w:rsidRPr="00CA7D85">
        <w:t xml:space="preserve"> for this </w:t>
      </w:r>
      <w:r w:rsidRPr="00CA7D85">
        <w:rPr>
          <w:i/>
        </w:rPr>
        <w:t>measId</w:t>
      </w:r>
      <w:r w:rsidRPr="00CA7D85">
        <w:t>;</w:t>
      </w:r>
    </w:p>
    <w:p w14:paraId="5449CF47" w14:textId="77777777" w:rsidR="00744376" w:rsidRPr="00CA7D85" w:rsidRDefault="00744376" w:rsidP="00744376">
      <w:pPr>
        <w:pStyle w:val="B4"/>
      </w:pPr>
      <w:r w:rsidRPr="00CA7D85">
        <w:t>4&gt;</w:t>
      </w:r>
      <w:r w:rsidRPr="00CA7D85">
        <w:tab/>
        <w:t xml:space="preserve">stop the periodical reporting timer for this </w:t>
      </w:r>
      <w:r w:rsidRPr="00CA7D85">
        <w:rPr>
          <w:i/>
        </w:rPr>
        <w:t>measId</w:t>
      </w:r>
      <w:r w:rsidRPr="00CA7D85">
        <w:t>, if running;</w:t>
      </w:r>
    </w:p>
    <w:p w14:paraId="2EA1CC0F" w14:textId="77777777" w:rsidR="00744376" w:rsidRPr="00CA7D85" w:rsidRDefault="00744376" w:rsidP="00744376">
      <w:pPr>
        <w:pStyle w:val="B2"/>
      </w:pPr>
      <w:r w:rsidRPr="00CA7D85">
        <w:t>2&gt;</w:t>
      </w:r>
      <w:r w:rsidRPr="00CA7D85">
        <w:tab/>
        <w:t xml:space="preserve">if the </w:t>
      </w:r>
      <w:r w:rsidRPr="00CA7D85">
        <w:rPr>
          <w:i/>
        </w:rPr>
        <w:t>triggerType</w:t>
      </w:r>
      <w:r w:rsidRPr="00CA7D85">
        <w:t xml:space="preserve"> is set to </w:t>
      </w:r>
      <w:r w:rsidRPr="00CA7D85">
        <w:rPr>
          <w:i/>
        </w:rPr>
        <w:t>event</w:t>
      </w:r>
      <w:r w:rsidRPr="00CA7D85">
        <w:t xml:space="preserve"> and if the entry condition applicable for this event, i.e. the event corresponding with the </w:t>
      </w:r>
      <w:r w:rsidRPr="00CA7D85">
        <w:rPr>
          <w:i/>
        </w:rPr>
        <w:t>eventId</w:t>
      </w:r>
      <w:r w:rsidRPr="00CA7D85">
        <w:t xml:space="preserve"> of the corresponding </w:t>
      </w:r>
      <w:r w:rsidRPr="00CA7D85">
        <w:rPr>
          <w:i/>
        </w:rPr>
        <w:t>reportConfig</w:t>
      </w:r>
      <w:r w:rsidRPr="00CA7D85">
        <w:t xml:space="preserve"> within </w:t>
      </w:r>
      <w:r w:rsidRPr="00CA7D85">
        <w:rPr>
          <w:i/>
        </w:rPr>
        <w:t>VarMeasConfig</w:t>
      </w:r>
      <w:r w:rsidRPr="00CA7D85">
        <w:t xml:space="preserve">, is fulfilled for one or more applicable </w:t>
      </w:r>
      <w:r w:rsidRPr="00CA7D85">
        <w:rPr>
          <w:lang w:eastAsia="zh-CN"/>
        </w:rPr>
        <w:t>CSI-RS resources</w:t>
      </w:r>
      <w:r w:rsidRPr="00CA7D85">
        <w:t xml:space="preserve"> for all measurements after layer 3 filtering taken during </w:t>
      </w:r>
      <w:r w:rsidRPr="00CA7D85">
        <w:rPr>
          <w:i/>
        </w:rPr>
        <w:t>timeToTrigger</w:t>
      </w:r>
      <w:r w:rsidRPr="00CA7D85">
        <w:t xml:space="preserve"> defined for this event within the </w:t>
      </w:r>
      <w:r w:rsidRPr="00CA7D85">
        <w:rPr>
          <w:i/>
        </w:rPr>
        <w:t>VarMeasConfig</w:t>
      </w:r>
      <w:r w:rsidRPr="00CA7D85">
        <w:t xml:space="preserve">, while the </w:t>
      </w:r>
      <w:r w:rsidRPr="00CA7D85">
        <w:rPr>
          <w:i/>
        </w:rPr>
        <w:t>VarMeasReportList</w:t>
      </w:r>
      <w:r w:rsidRPr="00CA7D85">
        <w:t xml:space="preserve"> does not include an measurement reporting entry for this </w:t>
      </w:r>
      <w:r w:rsidRPr="00CA7D85">
        <w:rPr>
          <w:i/>
        </w:rPr>
        <w:t xml:space="preserve">measId </w:t>
      </w:r>
      <w:r w:rsidRPr="00CA7D85">
        <w:t xml:space="preserve">(i.e. a first </w:t>
      </w:r>
      <w:r w:rsidRPr="00CA7D85">
        <w:rPr>
          <w:lang w:eastAsia="zh-CN"/>
        </w:rPr>
        <w:t>CSI-RS resource</w:t>
      </w:r>
      <w:r w:rsidRPr="00CA7D85">
        <w:t xml:space="preserve"> triggers the event):</w:t>
      </w:r>
    </w:p>
    <w:p w14:paraId="101E1932" w14:textId="77777777" w:rsidR="00744376" w:rsidRPr="00CA7D85" w:rsidRDefault="00744376" w:rsidP="00744376">
      <w:pPr>
        <w:pStyle w:val="B3"/>
      </w:pPr>
      <w:r w:rsidRPr="00CA7D85">
        <w:t>3&gt;</w:t>
      </w:r>
      <w:r w:rsidRPr="00CA7D85">
        <w:tab/>
        <w:t xml:space="preserve">include a measurement reporting entry within the </w:t>
      </w:r>
      <w:r w:rsidRPr="00CA7D85">
        <w:rPr>
          <w:i/>
        </w:rPr>
        <w:t>VarMeasReportList</w:t>
      </w:r>
      <w:r w:rsidRPr="00CA7D85">
        <w:t xml:space="preserve"> for this </w:t>
      </w:r>
      <w:r w:rsidRPr="00CA7D85">
        <w:rPr>
          <w:i/>
        </w:rPr>
        <w:t>measId</w:t>
      </w:r>
      <w:r w:rsidRPr="00CA7D85">
        <w:t>;</w:t>
      </w:r>
    </w:p>
    <w:p w14:paraId="6DB93A0D" w14:textId="77777777" w:rsidR="00744376" w:rsidRPr="00CA7D85" w:rsidRDefault="00744376" w:rsidP="00744376">
      <w:pPr>
        <w:pStyle w:val="B3"/>
      </w:pPr>
      <w:r w:rsidRPr="00CA7D85">
        <w:t>3&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75F4E8F9" w14:textId="77777777" w:rsidR="00744376" w:rsidRPr="00CA7D85" w:rsidRDefault="00744376" w:rsidP="00744376">
      <w:pPr>
        <w:pStyle w:val="B3"/>
      </w:pPr>
      <w:r w:rsidRPr="00CA7D85">
        <w:t>3&gt;</w:t>
      </w:r>
      <w:r w:rsidRPr="00CA7D85">
        <w:tab/>
        <w:t xml:space="preserve">include the concerned </w:t>
      </w:r>
      <w:r w:rsidRPr="00CA7D85">
        <w:rPr>
          <w:lang w:eastAsia="zh-CN"/>
        </w:rPr>
        <w:t>CSI-RS resource</w:t>
      </w:r>
      <w:r w:rsidRPr="00CA7D85">
        <w:t>(s) in</w:t>
      </w:r>
      <w:r w:rsidRPr="00CA7D85">
        <w:rPr>
          <w:lang w:eastAsia="zh-CN"/>
        </w:rPr>
        <w:t xml:space="preserve"> the </w:t>
      </w:r>
      <w:r w:rsidRPr="00CA7D85">
        <w:rPr>
          <w:i/>
          <w:lang w:eastAsia="zh-CN"/>
        </w:rPr>
        <w:t>csi-RS-TriggeredList</w:t>
      </w:r>
      <w:r w:rsidRPr="00CA7D85">
        <w:rPr>
          <w:lang w:eastAsia="zh-CN"/>
        </w:rPr>
        <w:t xml:space="preserve"> defi</w:t>
      </w:r>
      <w:r w:rsidRPr="00CA7D85">
        <w:t xml:space="preserve">ned within the </w:t>
      </w:r>
      <w:r w:rsidRPr="00CA7D85">
        <w:rPr>
          <w:i/>
        </w:rPr>
        <w:t>VarMeasReportList</w:t>
      </w:r>
      <w:r w:rsidRPr="00CA7D85">
        <w:t xml:space="preserve"> for this </w:t>
      </w:r>
      <w:r w:rsidRPr="00CA7D85">
        <w:rPr>
          <w:i/>
        </w:rPr>
        <w:t>measId</w:t>
      </w:r>
      <w:r w:rsidRPr="00CA7D85">
        <w:t>;</w:t>
      </w:r>
    </w:p>
    <w:p w14:paraId="4F9A9A28" w14:textId="77777777" w:rsidR="00744376" w:rsidRPr="00CA7D85" w:rsidRDefault="00744376" w:rsidP="00744376">
      <w:pPr>
        <w:pStyle w:val="B3"/>
      </w:pPr>
      <w:r w:rsidRPr="00CA7D85">
        <w:t>3&gt;</w:t>
      </w:r>
      <w:r w:rsidRPr="00CA7D85">
        <w:tab/>
        <w:t>initiate the measurement reporting procedure, as specified in 5.5.5;</w:t>
      </w:r>
    </w:p>
    <w:p w14:paraId="7918DA8D" w14:textId="77777777" w:rsidR="00744376" w:rsidRPr="00CA7D85" w:rsidRDefault="00744376" w:rsidP="00744376">
      <w:pPr>
        <w:pStyle w:val="B2"/>
      </w:pPr>
      <w:r w:rsidRPr="00CA7D85">
        <w:t>…</w:t>
      </w:r>
    </w:p>
    <w:p w14:paraId="49855440" w14:textId="77777777" w:rsidR="00744376" w:rsidRPr="00CA7D85" w:rsidRDefault="00744376" w:rsidP="00744376">
      <w:pPr>
        <w:pStyle w:val="B2"/>
      </w:pPr>
      <w:r w:rsidRPr="00CA7D85">
        <w:t>2&gt;</w:t>
      </w:r>
      <w:r w:rsidRPr="00CA7D85">
        <w:tab/>
        <w:t xml:space="preserve">upon expiry of the periodical reporting timer for this </w:t>
      </w:r>
      <w:r w:rsidRPr="00CA7D85">
        <w:rPr>
          <w:i/>
          <w:iCs/>
        </w:rPr>
        <w:t>measId</w:t>
      </w:r>
      <w:r w:rsidRPr="00CA7D85">
        <w:t>:</w:t>
      </w:r>
    </w:p>
    <w:p w14:paraId="1AFDED00" w14:textId="77777777" w:rsidR="00744376" w:rsidRPr="00CA7D85" w:rsidRDefault="00744376" w:rsidP="00744376">
      <w:pPr>
        <w:pStyle w:val="B3"/>
      </w:pPr>
      <w:r w:rsidRPr="00CA7D85">
        <w:t>3&gt;</w:t>
      </w:r>
      <w:r w:rsidRPr="00CA7D85">
        <w:tab/>
        <w:t>initiate the measurement reporting procedure, as specified in 5.5.5;</w:t>
      </w:r>
    </w:p>
    <w:p w14:paraId="1A79D2FF" w14:textId="77777777" w:rsidR="00744376" w:rsidRPr="00CA7D85" w:rsidRDefault="00744376" w:rsidP="00744376">
      <w:r w:rsidRPr="00CA7D85">
        <w:t>[TS 36.331, clause 5.5.4.3]</w:t>
      </w:r>
    </w:p>
    <w:p w14:paraId="4EA04ABD" w14:textId="77777777" w:rsidR="00744376" w:rsidRPr="00CA7D85" w:rsidRDefault="00744376" w:rsidP="00744376">
      <w:r w:rsidRPr="00CA7D85">
        <w:t>The UE shall:</w:t>
      </w:r>
    </w:p>
    <w:p w14:paraId="76602726" w14:textId="77777777" w:rsidR="00744376" w:rsidRPr="00CA7D85" w:rsidRDefault="00744376" w:rsidP="00744376">
      <w:pPr>
        <w:pStyle w:val="B1"/>
      </w:pPr>
      <w:r w:rsidRPr="00CA7D85">
        <w:t>1&gt;</w:t>
      </w:r>
      <w:r w:rsidRPr="00CA7D85">
        <w:tab/>
        <w:t>consider the entering condition for this event to be satisfied when condition A2-1, as specified below, is fulfilled;</w:t>
      </w:r>
    </w:p>
    <w:p w14:paraId="61CACB9F" w14:textId="77777777" w:rsidR="00744376" w:rsidRPr="00CA7D85" w:rsidRDefault="00744376" w:rsidP="00744376">
      <w:pPr>
        <w:pStyle w:val="B1"/>
      </w:pPr>
      <w:r w:rsidRPr="00CA7D85">
        <w:t>1&gt;</w:t>
      </w:r>
      <w:r w:rsidRPr="00CA7D85">
        <w:tab/>
        <w:t>consider the leaving condition for this event to be satisfied when condition A2-2, as specified below, is fulfilled;</w:t>
      </w:r>
    </w:p>
    <w:p w14:paraId="3BF2857A" w14:textId="77777777" w:rsidR="00744376" w:rsidRPr="00CA7D85" w:rsidRDefault="00744376" w:rsidP="00744376">
      <w:pPr>
        <w:pStyle w:val="B1"/>
      </w:pPr>
      <w:r w:rsidRPr="00CA7D85">
        <w:t>1&gt;</w:t>
      </w:r>
      <w:r w:rsidRPr="00CA7D85">
        <w:tab/>
        <w:t xml:space="preserve">for this measurement, consider the primary or secondary cell that is configured on the frequency indicated in the associated </w:t>
      </w:r>
      <w:r w:rsidRPr="00CA7D85">
        <w:rPr>
          <w:i/>
        </w:rPr>
        <w:t>measObjectEUTRA</w:t>
      </w:r>
      <w:r w:rsidRPr="00CA7D85">
        <w:t xml:space="preserve"> to be the serving cell;</w:t>
      </w:r>
    </w:p>
    <w:p w14:paraId="61F776AE" w14:textId="77777777" w:rsidR="00744376" w:rsidRPr="00CA7D85" w:rsidRDefault="00744376" w:rsidP="00744376">
      <w:r w:rsidRPr="00CA7D85">
        <w:rPr>
          <w:lang w:eastAsia="ko-KR"/>
        </w:rPr>
        <w:t>Inequality</w:t>
      </w:r>
      <w:r w:rsidRPr="00CA7D85">
        <w:t xml:space="preserve"> A2-1 (Entering condition)</w:t>
      </w:r>
    </w:p>
    <w:p w14:paraId="6D90D77C" w14:textId="77777777" w:rsidR="00744376" w:rsidRPr="00CA7D85" w:rsidRDefault="00744376" w:rsidP="00744376">
      <w:pPr>
        <w:pStyle w:val="EQ"/>
        <w:rPr>
          <w:noProof w:val="0"/>
        </w:rPr>
      </w:pPr>
      <w:r w:rsidRPr="00CA7D85">
        <w:rPr>
          <w:noProof w:val="0"/>
          <w:position w:val="-10"/>
        </w:rPr>
        <w:object w:dxaOrig="1440" w:dyaOrig="255" w14:anchorId="4A1C0ABA">
          <v:shape id="_x0000_i1039" type="#_x0000_t75" style="width:1in;height:13.25pt" o:ole="">
            <v:imagedata r:id="rId24" o:title=""/>
          </v:shape>
          <o:OLEObject Type="Embed" ProgID="Equation.3" ShapeID="_x0000_i1039" DrawAspect="Content" ObjectID="_1774261908" r:id="rId32"/>
        </w:object>
      </w:r>
    </w:p>
    <w:p w14:paraId="68A7ADED" w14:textId="77777777" w:rsidR="00744376" w:rsidRPr="00CA7D85" w:rsidRDefault="00744376" w:rsidP="00744376">
      <w:r w:rsidRPr="00CA7D85">
        <w:rPr>
          <w:lang w:eastAsia="ko-KR"/>
        </w:rPr>
        <w:t>Inequality</w:t>
      </w:r>
      <w:r w:rsidRPr="00CA7D85">
        <w:t xml:space="preserve"> A2-2 (Leaving condition)</w:t>
      </w:r>
    </w:p>
    <w:p w14:paraId="03C83CEF" w14:textId="77777777" w:rsidR="00744376" w:rsidRPr="00CA7D85" w:rsidRDefault="00744376" w:rsidP="00744376">
      <w:pPr>
        <w:pStyle w:val="EQ"/>
        <w:rPr>
          <w:noProof w:val="0"/>
        </w:rPr>
      </w:pPr>
      <w:r w:rsidRPr="00CA7D85">
        <w:rPr>
          <w:noProof w:val="0"/>
          <w:position w:val="-10"/>
        </w:rPr>
        <w:object w:dxaOrig="1440" w:dyaOrig="255" w14:anchorId="30D4581D">
          <v:shape id="_x0000_i1040" type="#_x0000_t75" style="width:1in;height:13.25pt" o:ole="" fillcolor="yellow">
            <v:imagedata r:id="rId27" o:title=""/>
          </v:shape>
          <o:OLEObject Type="Embed" ProgID="Equation.3" ShapeID="_x0000_i1040" DrawAspect="Content" ObjectID="_1774261909" r:id="rId33"/>
        </w:object>
      </w:r>
    </w:p>
    <w:p w14:paraId="33D65C84" w14:textId="77777777" w:rsidR="00744376" w:rsidRPr="00CA7D85" w:rsidRDefault="00744376" w:rsidP="00744376">
      <w:r w:rsidRPr="00CA7D85">
        <w:t>The variables in the formula are defined as follows:</w:t>
      </w:r>
    </w:p>
    <w:p w14:paraId="41A7F691" w14:textId="77777777" w:rsidR="00744376" w:rsidRPr="00CA7D85" w:rsidRDefault="00744376" w:rsidP="00744376">
      <w:pPr>
        <w:pStyle w:val="B1"/>
      </w:pPr>
      <w:r w:rsidRPr="00CA7D85">
        <w:rPr>
          <w:b/>
          <w:i/>
        </w:rPr>
        <w:t>Ms</w:t>
      </w:r>
      <w:r w:rsidRPr="00CA7D85">
        <w:rPr>
          <w:b/>
        </w:rPr>
        <w:t xml:space="preserve"> </w:t>
      </w:r>
      <w:r w:rsidRPr="00CA7D85">
        <w:t>is the measurement result of the serving cell, not taking into account any offsets.</w:t>
      </w:r>
    </w:p>
    <w:p w14:paraId="63AADE82" w14:textId="77777777" w:rsidR="00744376" w:rsidRPr="00CA7D85" w:rsidRDefault="00744376" w:rsidP="00744376">
      <w:pPr>
        <w:pStyle w:val="B1"/>
      </w:pPr>
      <w:r w:rsidRPr="00CA7D85">
        <w:rPr>
          <w:b/>
          <w:i/>
        </w:rPr>
        <w:t>Hys</w:t>
      </w:r>
      <w:r w:rsidRPr="00CA7D85">
        <w:t xml:space="preserve"> is the hysteresis parameter for this event (i.e. </w:t>
      </w:r>
      <w:r w:rsidRPr="00CA7D85">
        <w:rPr>
          <w:i/>
        </w:rPr>
        <w:t>hysteresis</w:t>
      </w:r>
      <w:r w:rsidRPr="00CA7D85">
        <w:t xml:space="preserve"> as defined within</w:t>
      </w:r>
      <w:r w:rsidRPr="00CA7D85">
        <w:rPr>
          <w:i/>
        </w:rPr>
        <w:t xml:space="preserve"> reportConfigEUTRA </w:t>
      </w:r>
      <w:r w:rsidRPr="00CA7D85">
        <w:t>for this event).</w:t>
      </w:r>
    </w:p>
    <w:p w14:paraId="2D270628" w14:textId="77777777" w:rsidR="00744376" w:rsidRPr="00CA7D85" w:rsidRDefault="00744376" w:rsidP="00744376">
      <w:pPr>
        <w:pStyle w:val="B1"/>
      </w:pPr>
      <w:r w:rsidRPr="00CA7D85">
        <w:rPr>
          <w:b/>
          <w:i/>
        </w:rPr>
        <w:t>Thresh</w:t>
      </w:r>
      <w:r w:rsidRPr="00CA7D85">
        <w:t xml:space="preserve"> is the threshold parameter for this event (i.e. </w:t>
      </w:r>
      <w:r w:rsidRPr="00CA7D85">
        <w:rPr>
          <w:i/>
        </w:rPr>
        <w:t xml:space="preserve">a2-Threshold </w:t>
      </w:r>
      <w:r w:rsidRPr="00CA7D85">
        <w:t>as defined within</w:t>
      </w:r>
      <w:r w:rsidRPr="00CA7D85">
        <w:rPr>
          <w:i/>
        </w:rPr>
        <w:t xml:space="preserve"> reportConfigEUTRA </w:t>
      </w:r>
      <w:r w:rsidRPr="00CA7D85">
        <w:t>for this event).</w:t>
      </w:r>
    </w:p>
    <w:p w14:paraId="4D23F9B5" w14:textId="77777777" w:rsidR="00744376" w:rsidRPr="00CA7D85" w:rsidRDefault="00744376" w:rsidP="00744376">
      <w:pPr>
        <w:pStyle w:val="B1"/>
      </w:pPr>
      <w:r w:rsidRPr="00CA7D85">
        <w:rPr>
          <w:b/>
          <w:i/>
        </w:rPr>
        <w:t xml:space="preserve">Ms </w:t>
      </w:r>
      <w:r w:rsidRPr="00CA7D85">
        <w:t>is expressed in dBm</w:t>
      </w:r>
      <w:r w:rsidRPr="00CA7D85">
        <w:rPr>
          <w:lang w:eastAsia="ko-KR"/>
        </w:rPr>
        <w:t xml:space="preserve"> in case of RSRP, or in dB in case of RSRQ</w:t>
      </w:r>
      <w:r w:rsidRPr="00CA7D85">
        <w:t xml:space="preserve"> and RS-SINR.</w:t>
      </w:r>
    </w:p>
    <w:p w14:paraId="782F7209" w14:textId="77777777" w:rsidR="00744376" w:rsidRPr="00CA7D85" w:rsidRDefault="00744376" w:rsidP="00744376">
      <w:pPr>
        <w:pStyle w:val="B1"/>
      </w:pPr>
      <w:r w:rsidRPr="00CA7D85">
        <w:rPr>
          <w:b/>
          <w:i/>
        </w:rPr>
        <w:t xml:space="preserve">Hys </w:t>
      </w:r>
      <w:r w:rsidRPr="00CA7D85">
        <w:t>is expressed in dB.</w:t>
      </w:r>
    </w:p>
    <w:p w14:paraId="4F36C8F1" w14:textId="77777777" w:rsidR="00744376" w:rsidRPr="00CA7D85" w:rsidRDefault="00744376" w:rsidP="00744376">
      <w:pPr>
        <w:ind w:left="568" w:hanging="284"/>
        <w:rPr>
          <w:lang w:eastAsia="ko-KR"/>
        </w:rPr>
      </w:pPr>
      <w:r w:rsidRPr="00CA7D85">
        <w:rPr>
          <w:b/>
          <w:i/>
        </w:rPr>
        <w:t>Thres</w:t>
      </w:r>
      <w:r w:rsidRPr="00CA7D85">
        <w:rPr>
          <w:b/>
          <w:i/>
          <w:lang w:eastAsia="ko-KR"/>
        </w:rPr>
        <w:t>h</w:t>
      </w:r>
      <w:r w:rsidRPr="00CA7D85">
        <w:rPr>
          <w:b/>
          <w:i/>
        </w:rPr>
        <w:t xml:space="preserve"> </w:t>
      </w:r>
      <w:r w:rsidRPr="00CA7D85">
        <w:rPr>
          <w:lang w:eastAsia="ko-KR"/>
        </w:rPr>
        <w:t>is</w:t>
      </w:r>
      <w:r w:rsidRPr="00CA7D85">
        <w:t xml:space="preserve"> expressed in the same unit as </w:t>
      </w:r>
      <w:r w:rsidRPr="00CA7D85">
        <w:rPr>
          <w:b/>
          <w:i/>
        </w:rPr>
        <w:t>Ms</w:t>
      </w:r>
      <w:r w:rsidRPr="00CA7D85">
        <w:t>.</w:t>
      </w:r>
    </w:p>
    <w:p w14:paraId="03C7A131" w14:textId="77777777" w:rsidR="00744376" w:rsidRPr="00CA7D85" w:rsidRDefault="00744376" w:rsidP="00744376">
      <w:r w:rsidRPr="00CA7D85">
        <w:t>[TS 36.331, clause 5.5.5.1]</w:t>
      </w:r>
    </w:p>
    <w:p w14:paraId="1C7F8DE6" w14:textId="77777777" w:rsidR="00744376" w:rsidRPr="00CA7D85" w:rsidRDefault="00744376" w:rsidP="00744376">
      <w:r w:rsidRPr="00CA7D85">
        <w:t>The purpose of this procedure is to transfer measurement results from the UE to E-UTRAN. The UE shall initiate this procedure only after successful security activation.</w:t>
      </w:r>
    </w:p>
    <w:p w14:paraId="647373C3" w14:textId="77777777" w:rsidR="00744376" w:rsidRPr="00CA7D85" w:rsidRDefault="00744376" w:rsidP="00744376">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3C2CFD6C" w14:textId="77777777" w:rsidR="00744376" w:rsidRPr="00CA7D85" w:rsidRDefault="00744376">
      <w:pPr>
        <w:pStyle w:val="B1"/>
        <w:numPr>
          <w:ilvl w:val="0"/>
          <w:numId w:val="29"/>
        </w:numPr>
        <w:overflowPunct/>
        <w:autoSpaceDE/>
        <w:autoSpaceDN/>
        <w:adjustRightInd/>
        <w:ind w:left="360" w:hanging="360"/>
        <w:textAlignment w:val="auto"/>
      </w:pPr>
      <w:r w:rsidRPr="00CA7D85">
        <w:t xml:space="preserve">set the </w:t>
      </w:r>
      <w:r w:rsidRPr="00CA7D85">
        <w:rPr>
          <w:i/>
        </w:rPr>
        <w:t>measId</w:t>
      </w:r>
      <w:r w:rsidRPr="00CA7D85">
        <w:t xml:space="preserve"> to the measurement identity that triggered the measurement reporting;</w:t>
      </w:r>
    </w:p>
    <w:p w14:paraId="2502DC32" w14:textId="77777777" w:rsidR="00744376" w:rsidRPr="00CA7D85" w:rsidRDefault="00744376" w:rsidP="00744376">
      <w:pPr>
        <w:pStyle w:val="B1"/>
      </w:pPr>
      <w:r w:rsidRPr="00CA7D85">
        <w:t>1&gt;</w:t>
      </w:r>
      <w:r w:rsidRPr="00CA7D85">
        <w:tab/>
        <w:t xml:space="preserve">set the </w:t>
      </w:r>
      <w:r w:rsidRPr="00CA7D85">
        <w:rPr>
          <w:i/>
        </w:rPr>
        <w:t>measResultPCell</w:t>
      </w:r>
      <w:r w:rsidRPr="00CA7D85">
        <w:t xml:space="preserve"> to include the quantities of the PCell;</w:t>
      </w:r>
    </w:p>
    <w:p w14:paraId="79C63A56" w14:textId="77777777" w:rsidR="00744376" w:rsidRPr="00CA7D85" w:rsidRDefault="00744376" w:rsidP="00744376">
      <w:pPr>
        <w:pStyle w:val="B1"/>
      </w:pPr>
      <w:r w:rsidRPr="00CA7D85">
        <w:t>1&gt;</w:t>
      </w:r>
      <w:r w:rsidRPr="00CA7D85">
        <w:tab/>
        <w:t xml:space="preserve">set the </w:t>
      </w:r>
      <w:r w:rsidRPr="00CA7D85">
        <w:rPr>
          <w:i/>
        </w:rPr>
        <w:t>measResultServFreqList</w:t>
      </w:r>
      <w:r w:rsidRPr="00CA7D85">
        <w:t xml:space="preserve"> to include for each E-UTRA SCell that is configured, if any, within </w:t>
      </w:r>
      <w:r w:rsidRPr="00CA7D85">
        <w:rPr>
          <w:i/>
        </w:rPr>
        <w:t>measResultSCell</w:t>
      </w:r>
      <w:r w:rsidRPr="00CA7D85">
        <w:t xml:space="preserve"> the quantities of the concerned SCell, if available according to performance requirements in TS 36.133 [16], except if </w:t>
      </w:r>
      <w:r w:rsidRPr="00CA7D85">
        <w:rPr>
          <w:i/>
        </w:rPr>
        <w:t>purpose</w:t>
      </w:r>
      <w:r w:rsidRPr="00CA7D85">
        <w:t xml:space="preserve"> for the</w:t>
      </w:r>
      <w:r w:rsidRPr="00CA7D85">
        <w:rPr>
          <w:i/>
        </w:rPr>
        <w:t xml:space="preserve"> reportConfig</w:t>
      </w:r>
      <w:r w:rsidRPr="00CA7D85">
        <w:t xml:space="preserve"> associated with the </w:t>
      </w:r>
      <w:r w:rsidRPr="00CA7D85">
        <w:rPr>
          <w:i/>
        </w:rPr>
        <w:t xml:space="preserve">measId </w:t>
      </w:r>
      <w:r w:rsidRPr="00CA7D85">
        <w:t xml:space="preserve">that triggered the measurement reporting is set to </w:t>
      </w:r>
      <w:r w:rsidRPr="00CA7D85">
        <w:rPr>
          <w:i/>
        </w:rPr>
        <w:t>reportLocation</w:t>
      </w:r>
      <w:r w:rsidRPr="00CA7D85">
        <w:t>;</w:t>
      </w:r>
    </w:p>
    <w:p w14:paraId="44B8DCB8" w14:textId="77777777" w:rsidR="00744376" w:rsidRPr="00CA7D85" w:rsidRDefault="00744376" w:rsidP="00744376">
      <w:pPr>
        <w:pStyle w:val="B2"/>
      </w:pPr>
      <w:r w:rsidRPr="00CA7D85">
        <w:t>…</w:t>
      </w:r>
    </w:p>
    <w:p w14:paraId="02F852D8" w14:textId="77777777" w:rsidR="00744376" w:rsidRPr="00CA7D85" w:rsidRDefault="00744376" w:rsidP="00744376">
      <w:pPr>
        <w:pStyle w:val="B1"/>
      </w:pPr>
      <w:r w:rsidRPr="00CA7D85">
        <w:t>1&gt;</w:t>
      </w:r>
      <w:r w:rsidRPr="00CA7D85">
        <w:tab/>
        <w:t xml:space="preserve">increment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by 1;</w:t>
      </w:r>
    </w:p>
    <w:p w14:paraId="0B8ECD56" w14:textId="77777777" w:rsidR="00744376" w:rsidRPr="00CA7D85" w:rsidRDefault="00744376" w:rsidP="00744376">
      <w:pPr>
        <w:pStyle w:val="B1"/>
      </w:pPr>
      <w:r w:rsidRPr="00CA7D85">
        <w:t>1&gt;</w:t>
      </w:r>
      <w:r w:rsidRPr="00CA7D85">
        <w:tab/>
        <w:t xml:space="preserve">stop </w:t>
      </w:r>
      <w:r w:rsidRPr="00CA7D85">
        <w:rPr>
          <w:lang w:eastAsia="ko-KR"/>
        </w:rPr>
        <w:t>the periodical reporting</w:t>
      </w:r>
      <w:r w:rsidRPr="00CA7D85">
        <w:t xml:space="preserve"> timer, if running;</w:t>
      </w:r>
    </w:p>
    <w:p w14:paraId="00681DD0" w14:textId="77777777" w:rsidR="00744376" w:rsidRPr="00CA7D85" w:rsidRDefault="00744376" w:rsidP="00744376">
      <w:pPr>
        <w:pStyle w:val="B1"/>
      </w:pPr>
      <w:r w:rsidRPr="00CA7D85">
        <w:t>1&gt;</w:t>
      </w:r>
      <w:r w:rsidRPr="00CA7D85">
        <w:tab/>
        <w:t xml:space="preserve">if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is less than the </w:t>
      </w:r>
      <w:r w:rsidRPr="00CA7D85">
        <w:rPr>
          <w:i/>
        </w:rPr>
        <w:t>reportAmount</w:t>
      </w:r>
      <w:r w:rsidRPr="00CA7D85">
        <w:t xml:space="preserve"> as defined within the </w:t>
      </w:r>
      <w:r w:rsidRPr="00CA7D85">
        <w:rPr>
          <w:rFonts w:eastAsia="SimSun"/>
          <w:lang w:eastAsia="zh-CN"/>
        </w:rPr>
        <w:t xml:space="preserve">corresponding </w:t>
      </w:r>
      <w:r w:rsidRPr="00CA7D85">
        <w:rPr>
          <w:i/>
        </w:rPr>
        <w:t>reportConfig</w:t>
      </w:r>
      <w:r w:rsidRPr="00CA7D85">
        <w:t xml:space="preserve"> for this </w:t>
      </w:r>
      <w:r w:rsidRPr="00CA7D85">
        <w:rPr>
          <w:i/>
        </w:rPr>
        <w:t>measId</w:t>
      </w:r>
      <w:r w:rsidRPr="00CA7D85">
        <w:t>:</w:t>
      </w:r>
    </w:p>
    <w:p w14:paraId="354C5632" w14:textId="77777777" w:rsidR="00744376" w:rsidRPr="00CA7D85" w:rsidRDefault="00744376" w:rsidP="00744376">
      <w:pPr>
        <w:pStyle w:val="B2"/>
      </w:pPr>
      <w:r w:rsidRPr="00CA7D85">
        <w:t>2&gt;</w:t>
      </w:r>
      <w:r w:rsidRPr="00CA7D85">
        <w:tab/>
        <w:t xml:space="preserve">start </w:t>
      </w:r>
      <w:r w:rsidRPr="00CA7D85">
        <w:rPr>
          <w:lang w:eastAsia="ko-KR"/>
        </w:rPr>
        <w:t>the periodical reporting</w:t>
      </w:r>
      <w:r w:rsidRPr="00CA7D85">
        <w:t xml:space="preserve"> timer with the value of </w:t>
      </w:r>
      <w:r w:rsidRPr="00CA7D85">
        <w:rPr>
          <w:i/>
        </w:rPr>
        <w:t>reportInterval</w:t>
      </w:r>
      <w:r w:rsidRPr="00CA7D85">
        <w:t xml:space="preserve"> as defined within the </w:t>
      </w:r>
      <w:r w:rsidRPr="00CA7D85">
        <w:rPr>
          <w:rFonts w:eastAsia="SimSun"/>
          <w:lang w:eastAsia="zh-CN"/>
        </w:rPr>
        <w:t xml:space="preserve">corresponding </w:t>
      </w:r>
      <w:r w:rsidRPr="00CA7D85">
        <w:rPr>
          <w:i/>
        </w:rPr>
        <w:t xml:space="preserve">reportConfig </w:t>
      </w:r>
      <w:r w:rsidRPr="00CA7D85">
        <w:t xml:space="preserve">for this </w:t>
      </w:r>
      <w:r w:rsidRPr="00CA7D85">
        <w:rPr>
          <w:i/>
        </w:rPr>
        <w:t>measId</w:t>
      </w:r>
      <w:r w:rsidRPr="00CA7D85">
        <w:t>;</w:t>
      </w:r>
    </w:p>
    <w:p w14:paraId="4C939C1A" w14:textId="77777777" w:rsidR="00744376" w:rsidRPr="00CA7D85" w:rsidRDefault="00744376" w:rsidP="00744376">
      <w:pPr>
        <w:pStyle w:val="B1"/>
      </w:pPr>
      <w:r w:rsidRPr="00CA7D85">
        <w:t>1&gt;</w:t>
      </w:r>
      <w:r w:rsidRPr="00CA7D85">
        <w:tab/>
      </w:r>
      <w:r w:rsidRPr="00CA7D85">
        <w:rPr>
          <w:lang w:eastAsia="zh-CN"/>
        </w:rPr>
        <w:t>else</w:t>
      </w:r>
      <w:r w:rsidRPr="00CA7D85">
        <w:t>:</w:t>
      </w:r>
    </w:p>
    <w:p w14:paraId="55D86DDE" w14:textId="77777777" w:rsidR="00744376" w:rsidRPr="00CA7D85" w:rsidRDefault="00744376" w:rsidP="00744376">
      <w:pPr>
        <w:pStyle w:val="B2"/>
        <w:rPr>
          <w:lang w:eastAsia="zh-CN"/>
        </w:rPr>
      </w:pPr>
      <w:r w:rsidRPr="00CA7D85">
        <w:t>2&gt;</w:t>
      </w:r>
      <w:r w:rsidRPr="00CA7D85">
        <w:tab/>
        <w:t xml:space="preserve">if the </w:t>
      </w:r>
      <w:r w:rsidRPr="00CA7D85">
        <w:rPr>
          <w:i/>
        </w:rPr>
        <w:t>triggerType</w:t>
      </w:r>
      <w:r w:rsidRPr="00CA7D85">
        <w:t xml:space="preserve"> is set to </w:t>
      </w:r>
      <w:r w:rsidRPr="00CA7D85">
        <w:rPr>
          <w:i/>
        </w:rPr>
        <w:t>periodical</w:t>
      </w:r>
      <w:r w:rsidRPr="00CA7D85">
        <w:rPr>
          <w:lang w:eastAsia="zh-CN"/>
        </w:rPr>
        <w:t>:</w:t>
      </w:r>
    </w:p>
    <w:p w14:paraId="6AFBCCB1" w14:textId="77777777" w:rsidR="00744376" w:rsidRPr="00CA7D85" w:rsidRDefault="00744376" w:rsidP="00744376">
      <w:pPr>
        <w:pStyle w:val="B3"/>
      </w:pPr>
      <w:r w:rsidRPr="00CA7D85">
        <w:t>3&gt;</w:t>
      </w:r>
      <w:r w:rsidRPr="00CA7D85">
        <w:tab/>
        <w:t xml:space="preserve">remove the entry within the </w:t>
      </w:r>
      <w:r w:rsidRPr="00CA7D85">
        <w:rPr>
          <w:i/>
        </w:rPr>
        <w:t>VarMeasReportList</w:t>
      </w:r>
      <w:r w:rsidRPr="00CA7D85">
        <w:t xml:space="preserve"> for this </w:t>
      </w:r>
      <w:r w:rsidRPr="00CA7D85">
        <w:rPr>
          <w:i/>
        </w:rPr>
        <w:t>measId</w:t>
      </w:r>
      <w:r w:rsidRPr="00CA7D85">
        <w:t>;</w:t>
      </w:r>
    </w:p>
    <w:p w14:paraId="58E8837B" w14:textId="77777777" w:rsidR="00744376" w:rsidRPr="00CA7D85" w:rsidRDefault="00744376" w:rsidP="00744376">
      <w:pPr>
        <w:pStyle w:val="B3"/>
      </w:pPr>
      <w:r w:rsidRPr="00CA7D85">
        <w:t>3&gt;</w:t>
      </w:r>
      <w:r w:rsidRPr="00CA7D85">
        <w:tab/>
        <w:t xml:space="preserve">remove this </w:t>
      </w:r>
      <w:r w:rsidRPr="00CA7D85">
        <w:rPr>
          <w:i/>
        </w:rPr>
        <w:t>measId</w:t>
      </w:r>
      <w:r w:rsidRPr="00CA7D85">
        <w:t xml:space="preserve"> from the </w:t>
      </w:r>
      <w:r w:rsidRPr="00CA7D85">
        <w:rPr>
          <w:i/>
        </w:rPr>
        <w:t>measIdList</w:t>
      </w:r>
      <w:r w:rsidRPr="00CA7D85">
        <w:t xml:space="preserve"> within </w:t>
      </w:r>
      <w:r w:rsidRPr="00CA7D85">
        <w:rPr>
          <w:i/>
        </w:rPr>
        <w:t>VarMeasConfig</w:t>
      </w:r>
      <w:r w:rsidRPr="00CA7D85">
        <w:t>;</w:t>
      </w:r>
    </w:p>
    <w:p w14:paraId="6B08F626" w14:textId="77777777" w:rsidR="00744376" w:rsidRPr="00CA7D85" w:rsidRDefault="00744376" w:rsidP="00744376">
      <w:pPr>
        <w:pStyle w:val="B2"/>
      </w:pPr>
      <w:r w:rsidRPr="00CA7D85">
        <w:t>…</w:t>
      </w:r>
    </w:p>
    <w:p w14:paraId="51D8024B" w14:textId="77777777" w:rsidR="00744376" w:rsidRPr="00CA7D85" w:rsidRDefault="00744376" w:rsidP="00744376">
      <w:pPr>
        <w:pStyle w:val="B1"/>
      </w:pPr>
      <w:r w:rsidRPr="00CA7D85">
        <w:t>1&gt;</w:t>
      </w:r>
      <w:r w:rsidRPr="00CA7D85">
        <w:tab/>
        <w:t>if the UE is configured with NE-DC:</w:t>
      </w:r>
    </w:p>
    <w:p w14:paraId="66DCE610" w14:textId="77777777" w:rsidR="00744376" w:rsidRPr="00CA7D85" w:rsidRDefault="00744376" w:rsidP="00744376">
      <w:pPr>
        <w:pStyle w:val="B2"/>
      </w:pPr>
      <w:r w:rsidRPr="00CA7D85">
        <w:t>2&gt;</w:t>
      </w:r>
      <w:r w:rsidRPr="00CA7D85">
        <w:tab/>
        <w:t xml:space="preserve">submit the </w:t>
      </w:r>
      <w:r w:rsidRPr="00CA7D85">
        <w:rPr>
          <w:i/>
        </w:rPr>
        <w:t xml:space="preserve">MeasurementReport </w:t>
      </w:r>
      <w:r w:rsidRPr="00CA7D85">
        <w:t xml:space="preserve">message via SRB1 embedded in NR RRC message </w:t>
      </w:r>
      <w:r w:rsidRPr="00CA7D85">
        <w:rPr>
          <w:i/>
        </w:rPr>
        <w:t xml:space="preserve">ULInformationTransferMRDC </w:t>
      </w:r>
      <w:r w:rsidRPr="00CA7D85">
        <w:t>as specified in TS 38.331 [82].</w:t>
      </w:r>
    </w:p>
    <w:p w14:paraId="4372E674" w14:textId="77777777" w:rsidR="00744376" w:rsidRPr="00CA7D85" w:rsidRDefault="00744376" w:rsidP="00744376">
      <w:pPr>
        <w:pStyle w:val="B1"/>
      </w:pPr>
      <w:r w:rsidRPr="00CA7D85">
        <w:t>1&gt;</w:t>
      </w:r>
      <w:r w:rsidRPr="00CA7D85">
        <w:tab/>
        <w:t>else:</w:t>
      </w:r>
    </w:p>
    <w:p w14:paraId="547039CE" w14:textId="6E46F675" w:rsidR="00744376" w:rsidRPr="00CA7D85" w:rsidRDefault="00744376" w:rsidP="00744376">
      <w:pPr>
        <w:pStyle w:val="B2"/>
      </w:pPr>
      <w:r w:rsidRPr="00CA7D85">
        <w:t>2&gt;</w:t>
      </w:r>
      <w:r w:rsidRPr="00CA7D85">
        <w:tab/>
        <w:t xml:space="preserve">submit the </w:t>
      </w:r>
      <w:r w:rsidRPr="00CA7D85">
        <w:rPr>
          <w:i/>
        </w:rPr>
        <w:t>MeasurementReport</w:t>
      </w:r>
      <w:r w:rsidRPr="00CA7D85">
        <w:t xml:space="preserve"> message to lower layers for transmission, upon which the procedure ends;</w:t>
      </w:r>
    </w:p>
    <w:p w14:paraId="70666AFA" w14:textId="77777777" w:rsidR="00744376" w:rsidRPr="00CA7D85" w:rsidRDefault="00744376" w:rsidP="00744376">
      <w:pPr>
        <w:pStyle w:val="H6"/>
      </w:pPr>
      <w:r w:rsidRPr="00CA7D85">
        <w:t>8.2.3.5.2.3</w:t>
      </w:r>
      <w:r w:rsidRPr="00CA7D85">
        <w:tab/>
        <w:t>Test description</w:t>
      </w:r>
    </w:p>
    <w:p w14:paraId="2422DC2D" w14:textId="77777777" w:rsidR="00744376" w:rsidRPr="00CA7D85" w:rsidRDefault="00744376" w:rsidP="00744376">
      <w:pPr>
        <w:pStyle w:val="H6"/>
        <w:rPr>
          <w:lang w:eastAsia="sv-SE"/>
        </w:rPr>
      </w:pPr>
      <w:r w:rsidRPr="00CA7D85">
        <w:t>8.2.3.5.2.3.1</w:t>
      </w:r>
      <w:r w:rsidRPr="00CA7D85">
        <w:tab/>
      </w:r>
      <w:r w:rsidRPr="00CA7D85">
        <w:rPr>
          <w:lang w:eastAsia="sv-SE"/>
        </w:rPr>
        <w:t>Pre-test conditions</w:t>
      </w:r>
    </w:p>
    <w:p w14:paraId="68657ECA" w14:textId="77777777" w:rsidR="00744376" w:rsidRPr="00CA7D85" w:rsidRDefault="00744376" w:rsidP="00744376">
      <w:pPr>
        <w:pStyle w:val="H6"/>
        <w:rPr>
          <w:lang w:eastAsia="sv-SE"/>
        </w:rPr>
      </w:pPr>
      <w:r w:rsidRPr="00CA7D85">
        <w:rPr>
          <w:lang w:eastAsia="sv-SE"/>
        </w:rPr>
        <w:t>System Simulator:</w:t>
      </w:r>
    </w:p>
    <w:p w14:paraId="18BE006C" w14:textId="77777777" w:rsidR="00744376" w:rsidRPr="00CA7D85" w:rsidRDefault="00744376" w:rsidP="00744376">
      <w:pPr>
        <w:pStyle w:val="B1"/>
        <w:rPr>
          <w:lang w:eastAsia="sv-SE"/>
        </w:rPr>
      </w:pPr>
      <w:r w:rsidRPr="00CA7D85">
        <w:rPr>
          <w:lang w:eastAsia="sv-SE"/>
        </w:rPr>
        <w:t>-</w:t>
      </w:r>
      <w:r w:rsidRPr="00CA7D85">
        <w:tab/>
      </w:r>
      <w:r w:rsidRPr="00CA7D85">
        <w:rPr>
          <w:lang w:eastAsia="sv-SE"/>
        </w:rPr>
        <w:t>NR Cell 1 is the PCell and EUTRA Cell 1 is the PSCell.</w:t>
      </w:r>
    </w:p>
    <w:p w14:paraId="4C22FE6F" w14:textId="77777777" w:rsidR="00744376" w:rsidRPr="00CA7D85" w:rsidRDefault="00744376" w:rsidP="00744376">
      <w:pPr>
        <w:pStyle w:val="H6"/>
        <w:rPr>
          <w:lang w:eastAsia="sv-SE"/>
        </w:rPr>
      </w:pPr>
      <w:r w:rsidRPr="00CA7D85">
        <w:rPr>
          <w:lang w:eastAsia="sv-SE"/>
        </w:rPr>
        <w:t>UE:</w:t>
      </w:r>
    </w:p>
    <w:p w14:paraId="7587C1EF" w14:textId="77777777" w:rsidR="00744376" w:rsidRPr="00CA7D85" w:rsidRDefault="00744376" w:rsidP="00744376">
      <w:pPr>
        <w:pStyle w:val="B1"/>
        <w:rPr>
          <w:lang w:eastAsia="sv-SE"/>
        </w:rPr>
      </w:pPr>
      <w:r w:rsidRPr="00CA7D85">
        <w:rPr>
          <w:lang w:eastAsia="sv-SE"/>
        </w:rPr>
        <w:t>-</w:t>
      </w:r>
      <w:r w:rsidRPr="00CA7D85">
        <w:rPr>
          <w:lang w:eastAsia="sv-SE"/>
        </w:rPr>
        <w:tab/>
        <w:t>None</w:t>
      </w:r>
    </w:p>
    <w:p w14:paraId="7427F751" w14:textId="77777777" w:rsidR="00744376" w:rsidRPr="00CA7D85" w:rsidRDefault="00744376" w:rsidP="00744376">
      <w:pPr>
        <w:pStyle w:val="H6"/>
        <w:rPr>
          <w:lang w:eastAsia="sv-SE"/>
        </w:rPr>
      </w:pPr>
      <w:r w:rsidRPr="00CA7D85">
        <w:rPr>
          <w:lang w:eastAsia="sv-SE"/>
        </w:rPr>
        <w:t xml:space="preserve">Preamble: </w:t>
      </w:r>
    </w:p>
    <w:p w14:paraId="3C47C441" w14:textId="12C2FC40" w:rsidR="00744376" w:rsidRPr="00CA7D85" w:rsidRDefault="00744376" w:rsidP="00744376">
      <w:pPr>
        <w:pStyle w:val="B1"/>
      </w:pPr>
      <w:r w:rsidRPr="00CA7D85">
        <w:t>-</w:t>
      </w:r>
      <w:r w:rsidRPr="00CA7D85">
        <w:tab/>
      </w:r>
      <w:r w:rsidR="00CA22F8" w:rsidRPr="00CA7D85">
        <w:t>The UE is in state NE-DC RRC_CONNECTED using generic procedure parameter Connectivity (NE-DC) according to TS 38.508-1 [4], Table 4.5.4.2-6.</w:t>
      </w:r>
    </w:p>
    <w:p w14:paraId="2840C5C2" w14:textId="77777777" w:rsidR="00744376" w:rsidRPr="00CA7D85" w:rsidRDefault="00744376" w:rsidP="00744376">
      <w:pPr>
        <w:pStyle w:val="H6"/>
      </w:pPr>
      <w:r w:rsidRPr="00CA7D85">
        <w:t>8.2.3.5.2.3.2</w:t>
      </w:r>
      <w:r w:rsidRPr="00CA7D85">
        <w:tab/>
        <w:t>Test procedure sequence</w:t>
      </w:r>
    </w:p>
    <w:p w14:paraId="57EF7CA4" w14:textId="77777777" w:rsidR="00744376" w:rsidRPr="00CA7D85" w:rsidRDefault="00744376" w:rsidP="00744376">
      <w:r w:rsidRPr="00CA7D85">
        <w:t>Table 8.2.3.5.2.3.2-1 illustrates the downlink power levels to be applied for E-UTRA Cell 1 at various time instants of the test execution. Row marked "T0" denotes the conditions after the preamble, while row marked "T1" are to be applied subsequently. The exact instants on which these values shall be applied are described in the texts in this clause.</w:t>
      </w:r>
    </w:p>
    <w:p w14:paraId="198D7F44" w14:textId="1D300B88" w:rsidR="00744376" w:rsidRPr="00CA7D85" w:rsidRDefault="00744376" w:rsidP="00744376">
      <w:pPr>
        <w:pStyle w:val="TH"/>
        <w:rPr>
          <w:lang w:eastAsia="sv-SE"/>
        </w:rPr>
      </w:pPr>
      <w:r w:rsidRPr="00CA7D85">
        <w:t>Table 8.2.3.5.2.3.2-1: Time instances of cell power level and parameter changes for conducted test environment</w:t>
      </w:r>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503"/>
        <w:gridCol w:w="922"/>
        <w:gridCol w:w="903"/>
        <w:gridCol w:w="850"/>
        <w:gridCol w:w="3102"/>
      </w:tblGrid>
      <w:tr w:rsidR="00744376" w:rsidRPr="00CA7D85" w14:paraId="40904214" w14:textId="77777777" w:rsidTr="008D405A">
        <w:trPr>
          <w:jc w:val="center"/>
        </w:trPr>
        <w:tc>
          <w:tcPr>
            <w:tcW w:w="535" w:type="dxa"/>
            <w:tcBorders>
              <w:top w:val="single" w:sz="4" w:space="0" w:color="auto"/>
              <w:left w:val="single" w:sz="4" w:space="0" w:color="auto"/>
              <w:bottom w:val="single" w:sz="4" w:space="0" w:color="auto"/>
              <w:right w:val="single" w:sz="4" w:space="0" w:color="auto"/>
            </w:tcBorders>
          </w:tcPr>
          <w:p w14:paraId="64580574" w14:textId="77777777" w:rsidR="00744376" w:rsidRPr="00CA7D85" w:rsidRDefault="00744376" w:rsidP="008D405A">
            <w:pPr>
              <w:pStyle w:val="TAH"/>
            </w:pPr>
          </w:p>
        </w:tc>
        <w:tc>
          <w:tcPr>
            <w:tcW w:w="1503" w:type="dxa"/>
            <w:tcBorders>
              <w:top w:val="single" w:sz="4" w:space="0" w:color="auto"/>
              <w:left w:val="single" w:sz="4" w:space="0" w:color="auto"/>
              <w:bottom w:val="single" w:sz="4" w:space="0" w:color="auto"/>
              <w:right w:val="single" w:sz="4" w:space="0" w:color="auto"/>
            </w:tcBorders>
          </w:tcPr>
          <w:p w14:paraId="1FD6245C" w14:textId="77777777" w:rsidR="00744376" w:rsidRPr="00CA7D85" w:rsidRDefault="00744376" w:rsidP="008D405A">
            <w:pPr>
              <w:pStyle w:val="TAH"/>
            </w:pPr>
            <w:r w:rsidRPr="00CA7D85">
              <w:rPr>
                <w:lang w:eastAsia="en-US"/>
              </w:rPr>
              <w:t>Parameter</w:t>
            </w:r>
          </w:p>
        </w:tc>
        <w:tc>
          <w:tcPr>
            <w:tcW w:w="922" w:type="dxa"/>
            <w:tcBorders>
              <w:top w:val="single" w:sz="4" w:space="0" w:color="auto"/>
              <w:left w:val="single" w:sz="4" w:space="0" w:color="auto"/>
              <w:bottom w:val="single" w:sz="4" w:space="0" w:color="auto"/>
              <w:right w:val="single" w:sz="4" w:space="0" w:color="auto"/>
            </w:tcBorders>
          </w:tcPr>
          <w:p w14:paraId="753DA281" w14:textId="77777777" w:rsidR="00744376" w:rsidRPr="00CA7D85" w:rsidRDefault="00744376" w:rsidP="008D405A">
            <w:pPr>
              <w:pStyle w:val="TAH"/>
            </w:pPr>
            <w:r w:rsidRPr="00CA7D85">
              <w:rPr>
                <w:lang w:eastAsia="en-US"/>
              </w:rPr>
              <w:t>Unit</w:t>
            </w:r>
          </w:p>
        </w:tc>
        <w:tc>
          <w:tcPr>
            <w:tcW w:w="903" w:type="dxa"/>
            <w:tcBorders>
              <w:top w:val="single" w:sz="4" w:space="0" w:color="auto"/>
              <w:left w:val="single" w:sz="4" w:space="0" w:color="auto"/>
              <w:bottom w:val="single" w:sz="4" w:space="0" w:color="auto"/>
              <w:right w:val="single" w:sz="4" w:space="0" w:color="auto"/>
            </w:tcBorders>
          </w:tcPr>
          <w:p w14:paraId="58901AD5" w14:textId="77777777" w:rsidR="00744376" w:rsidRPr="00CA7D85" w:rsidRDefault="00744376" w:rsidP="008D405A">
            <w:pPr>
              <w:pStyle w:val="TAH"/>
            </w:pPr>
            <w:r w:rsidRPr="00CA7D85">
              <w:rPr>
                <w:lang w:eastAsia="en-US"/>
              </w:rPr>
              <w:t>E-UTRA Cell 1</w:t>
            </w:r>
          </w:p>
        </w:tc>
        <w:tc>
          <w:tcPr>
            <w:tcW w:w="850" w:type="dxa"/>
            <w:tcBorders>
              <w:top w:val="single" w:sz="4" w:space="0" w:color="auto"/>
              <w:left w:val="single" w:sz="4" w:space="0" w:color="auto"/>
              <w:bottom w:val="single" w:sz="4" w:space="0" w:color="auto"/>
              <w:right w:val="single" w:sz="4" w:space="0" w:color="auto"/>
            </w:tcBorders>
          </w:tcPr>
          <w:p w14:paraId="2B6253D8" w14:textId="77777777" w:rsidR="00744376" w:rsidRPr="00CA7D85" w:rsidRDefault="00744376" w:rsidP="008D405A">
            <w:pPr>
              <w:pStyle w:val="TAH"/>
            </w:pPr>
            <w:r w:rsidRPr="00CA7D85">
              <w:rPr>
                <w:lang w:eastAsia="en-US"/>
              </w:rPr>
              <w:t>NR Cell 1</w:t>
            </w:r>
          </w:p>
        </w:tc>
        <w:tc>
          <w:tcPr>
            <w:tcW w:w="3102" w:type="dxa"/>
            <w:tcBorders>
              <w:top w:val="single" w:sz="4" w:space="0" w:color="auto"/>
              <w:left w:val="single" w:sz="4" w:space="0" w:color="auto"/>
              <w:bottom w:val="single" w:sz="4" w:space="0" w:color="auto"/>
              <w:right w:val="single" w:sz="4" w:space="0" w:color="auto"/>
            </w:tcBorders>
          </w:tcPr>
          <w:p w14:paraId="76373F9C" w14:textId="77777777" w:rsidR="00744376" w:rsidRPr="00CA7D85" w:rsidRDefault="00744376" w:rsidP="008D405A">
            <w:pPr>
              <w:pStyle w:val="TAH"/>
            </w:pPr>
            <w:r w:rsidRPr="00CA7D85">
              <w:rPr>
                <w:lang w:eastAsia="en-US"/>
              </w:rPr>
              <w:t>Remark</w:t>
            </w:r>
          </w:p>
        </w:tc>
      </w:tr>
      <w:tr w:rsidR="00744376" w:rsidRPr="00CA7D85" w14:paraId="79961784" w14:textId="77777777" w:rsidTr="008D405A">
        <w:trPr>
          <w:trHeight w:val="90"/>
          <w:jc w:val="center"/>
        </w:trPr>
        <w:tc>
          <w:tcPr>
            <w:tcW w:w="535" w:type="dxa"/>
            <w:vMerge w:val="restart"/>
            <w:tcBorders>
              <w:top w:val="single" w:sz="4" w:space="0" w:color="auto"/>
              <w:left w:val="single" w:sz="4" w:space="0" w:color="auto"/>
              <w:bottom w:val="single" w:sz="4" w:space="0" w:color="auto"/>
              <w:right w:val="single" w:sz="4" w:space="0" w:color="auto"/>
            </w:tcBorders>
            <w:vAlign w:val="center"/>
          </w:tcPr>
          <w:p w14:paraId="7943BD39" w14:textId="77777777" w:rsidR="00744376" w:rsidRPr="00CA7D85" w:rsidRDefault="00744376" w:rsidP="008D405A">
            <w:pPr>
              <w:pStyle w:val="TAL"/>
            </w:pPr>
            <w:r w:rsidRPr="00CA7D85">
              <w:rPr>
                <w:lang w:eastAsia="en-US"/>
              </w:rPr>
              <w:t>T0</w:t>
            </w:r>
          </w:p>
        </w:tc>
        <w:tc>
          <w:tcPr>
            <w:tcW w:w="1503" w:type="dxa"/>
            <w:tcBorders>
              <w:top w:val="single" w:sz="4" w:space="0" w:color="auto"/>
              <w:left w:val="single" w:sz="4" w:space="0" w:color="auto"/>
              <w:bottom w:val="single" w:sz="4" w:space="0" w:color="auto"/>
              <w:right w:val="single" w:sz="4" w:space="0" w:color="auto"/>
            </w:tcBorders>
            <w:vAlign w:val="center"/>
          </w:tcPr>
          <w:p w14:paraId="36BF2A3F" w14:textId="77777777" w:rsidR="00744376" w:rsidRPr="00CA7D85" w:rsidRDefault="00744376" w:rsidP="008D405A">
            <w:pPr>
              <w:pStyle w:val="TAL"/>
            </w:pPr>
            <w:r w:rsidRPr="00CA7D85">
              <w:rPr>
                <w:lang w:eastAsia="en-US"/>
              </w:rPr>
              <w:t>Cell-specific RS EPRE</w:t>
            </w:r>
          </w:p>
        </w:tc>
        <w:tc>
          <w:tcPr>
            <w:tcW w:w="922" w:type="dxa"/>
            <w:tcBorders>
              <w:top w:val="single" w:sz="4" w:space="0" w:color="auto"/>
              <w:left w:val="single" w:sz="4" w:space="0" w:color="auto"/>
              <w:bottom w:val="single" w:sz="4" w:space="0" w:color="auto"/>
              <w:right w:val="single" w:sz="4" w:space="0" w:color="auto"/>
            </w:tcBorders>
            <w:vAlign w:val="center"/>
          </w:tcPr>
          <w:p w14:paraId="5EC47426" w14:textId="77777777" w:rsidR="00744376" w:rsidRPr="00CA7D85" w:rsidRDefault="00744376" w:rsidP="008D405A">
            <w:pPr>
              <w:pStyle w:val="TAC"/>
            </w:pPr>
            <w:r w:rsidRPr="00CA7D85">
              <w:rPr>
                <w:lang w:eastAsia="en-US"/>
              </w:rPr>
              <w:t>dBm/15kHz</w:t>
            </w:r>
          </w:p>
        </w:tc>
        <w:tc>
          <w:tcPr>
            <w:tcW w:w="903" w:type="dxa"/>
            <w:tcBorders>
              <w:top w:val="single" w:sz="4" w:space="0" w:color="auto"/>
              <w:left w:val="single" w:sz="4" w:space="0" w:color="auto"/>
              <w:bottom w:val="single" w:sz="4" w:space="0" w:color="auto"/>
              <w:right w:val="single" w:sz="4" w:space="0" w:color="auto"/>
            </w:tcBorders>
            <w:vAlign w:val="center"/>
          </w:tcPr>
          <w:p w14:paraId="31A8B7AA" w14:textId="77777777" w:rsidR="00744376" w:rsidRPr="00CA7D85" w:rsidRDefault="00744376" w:rsidP="008D405A">
            <w:pPr>
              <w:pStyle w:val="TAC"/>
            </w:pPr>
            <w:r w:rsidRPr="00CA7D85">
              <w:rPr>
                <w:lang w:eastAsia="en-US"/>
              </w:rPr>
              <w:t>-70</w:t>
            </w:r>
          </w:p>
        </w:tc>
        <w:tc>
          <w:tcPr>
            <w:tcW w:w="850" w:type="dxa"/>
            <w:tcBorders>
              <w:top w:val="single" w:sz="4" w:space="0" w:color="auto"/>
              <w:left w:val="single" w:sz="4" w:space="0" w:color="auto"/>
              <w:bottom w:val="single" w:sz="4" w:space="0" w:color="auto"/>
              <w:right w:val="single" w:sz="4" w:space="0" w:color="auto"/>
            </w:tcBorders>
            <w:vAlign w:val="center"/>
          </w:tcPr>
          <w:p w14:paraId="309AB0C7" w14:textId="77777777" w:rsidR="00744376" w:rsidRPr="00CA7D85" w:rsidRDefault="00744376" w:rsidP="008D405A">
            <w:pPr>
              <w:pStyle w:val="TAC"/>
            </w:pPr>
            <w:r w:rsidRPr="00CA7D85">
              <w:rPr>
                <w:lang w:eastAsia="en-US"/>
              </w:rPr>
              <w:t>-</w:t>
            </w:r>
          </w:p>
        </w:tc>
        <w:tc>
          <w:tcPr>
            <w:tcW w:w="3102" w:type="dxa"/>
            <w:vMerge w:val="restart"/>
            <w:tcBorders>
              <w:top w:val="single" w:sz="4" w:space="0" w:color="auto"/>
              <w:left w:val="single" w:sz="4" w:space="0" w:color="auto"/>
              <w:bottom w:val="single" w:sz="4" w:space="0" w:color="auto"/>
              <w:right w:val="single" w:sz="4" w:space="0" w:color="auto"/>
            </w:tcBorders>
          </w:tcPr>
          <w:p w14:paraId="397C88BA" w14:textId="77777777" w:rsidR="00744376" w:rsidRPr="00CA7D85" w:rsidRDefault="00744376" w:rsidP="008D405A">
            <w:pPr>
              <w:pStyle w:val="TAL"/>
            </w:pPr>
            <w:r w:rsidRPr="00CA7D85">
              <w:rPr>
                <w:lang w:eastAsia="en-US"/>
              </w:rPr>
              <w:t xml:space="preserve">Power level is such that </w:t>
            </w:r>
            <w:r w:rsidRPr="00CA7D85">
              <w:rPr>
                <w:i/>
                <w:lang w:eastAsia="en-US"/>
              </w:rPr>
              <w:t>Ms &gt; Thresh + Hys</w:t>
            </w:r>
          </w:p>
        </w:tc>
      </w:tr>
      <w:tr w:rsidR="00744376" w:rsidRPr="00CA7D85" w14:paraId="4C6A6274" w14:textId="77777777" w:rsidTr="008D405A">
        <w:trPr>
          <w:trHeight w:val="424"/>
          <w:jc w:val="center"/>
        </w:trPr>
        <w:tc>
          <w:tcPr>
            <w:tcW w:w="535" w:type="dxa"/>
            <w:vMerge/>
            <w:tcBorders>
              <w:top w:val="single" w:sz="4" w:space="0" w:color="auto"/>
              <w:left w:val="single" w:sz="4" w:space="0" w:color="auto"/>
              <w:bottom w:val="single" w:sz="4" w:space="0" w:color="auto"/>
              <w:right w:val="single" w:sz="4" w:space="0" w:color="auto"/>
            </w:tcBorders>
            <w:vAlign w:val="center"/>
          </w:tcPr>
          <w:p w14:paraId="0E111BE4" w14:textId="77777777" w:rsidR="00744376" w:rsidRPr="00CA7D85" w:rsidRDefault="00744376" w:rsidP="008D405A">
            <w:pPr>
              <w:spacing w:after="0"/>
              <w:rPr>
                <w:rFonts w:ascii="Arial" w:hAnsi="Arial"/>
                <w:sz w:val="18"/>
              </w:rPr>
            </w:pPr>
          </w:p>
        </w:tc>
        <w:tc>
          <w:tcPr>
            <w:tcW w:w="1503" w:type="dxa"/>
            <w:tcBorders>
              <w:top w:val="single" w:sz="4" w:space="0" w:color="auto"/>
              <w:left w:val="single" w:sz="4" w:space="0" w:color="auto"/>
              <w:bottom w:val="single" w:sz="4" w:space="0" w:color="auto"/>
              <w:right w:val="single" w:sz="4" w:space="0" w:color="auto"/>
            </w:tcBorders>
            <w:vAlign w:val="center"/>
          </w:tcPr>
          <w:p w14:paraId="4167B3E6" w14:textId="77777777" w:rsidR="00744376" w:rsidRPr="00CA7D85" w:rsidRDefault="00744376" w:rsidP="008D405A">
            <w:pPr>
              <w:pStyle w:val="TAL"/>
            </w:pPr>
            <w:r w:rsidRPr="00CA7D85">
              <w:rPr>
                <w:lang w:eastAsia="en-US"/>
              </w:rPr>
              <w:t>SS/PBCH</w:t>
            </w:r>
          </w:p>
          <w:p w14:paraId="426D4FA1" w14:textId="77777777" w:rsidR="00744376" w:rsidRPr="00CA7D85" w:rsidRDefault="00744376" w:rsidP="008D405A">
            <w:pPr>
              <w:pStyle w:val="TAL"/>
              <w:rPr>
                <w:lang w:eastAsia="zh-CN"/>
              </w:rPr>
            </w:pPr>
            <w:r w:rsidRPr="00CA7D85">
              <w:rPr>
                <w:lang w:eastAsia="en-US"/>
              </w:rPr>
              <w:t>SSS EPRE</w:t>
            </w:r>
          </w:p>
        </w:tc>
        <w:tc>
          <w:tcPr>
            <w:tcW w:w="922" w:type="dxa"/>
            <w:tcBorders>
              <w:top w:val="single" w:sz="4" w:space="0" w:color="auto"/>
              <w:left w:val="single" w:sz="4" w:space="0" w:color="auto"/>
              <w:bottom w:val="single" w:sz="4" w:space="0" w:color="auto"/>
              <w:right w:val="single" w:sz="4" w:space="0" w:color="auto"/>
            </w:tcBorders>
            <w:vAlign w:val="center"/>
          </w:tcPr>
          <w:p w14:paraId="76949B7E" w14:textId="77777777" w:rsidR="00744376" w:rsidRPr="00CA7D85" w:rsidRDefault="00744376" w:rsidP="008D405A">
            <w:pPr>
              <w:pStyle w:val="TAC"/>
            </w:pPr>
            <w:r w:rsidRPr="00CA7D85">
              <w:rPr>
                <w:lang w:eastAsia="en-US"/>
              </w:rPr>
              <w:t>dBm/SCS</w:t>
            </w:r>
          </w:p>
        </w:tc>
        <w:tc>
          <w:tcPr>
            <w:tcW w:w="903" w:type="dxa"/>
            <w:tcBorders>
              <w:top w:val="single" w:sz="4" w:space="0" w:color="auto"/>
              <w:left w:val="single" w:sz="4" w:space="0" w:color="auto"/>
              <w:bottom w:val="single" w:sz="4" w:space="0" w:color="auto"/>
              <w:right w:val="single" w:sz="4" w:space="0" w:color="auto"/>
            </w:tcBorders>
            <w:vAlign w:val="center"/>
          </w:tcPr>
          <w:p w14:paraId="3E1E1FF8" w14:textId="77777777" w:rsidR="00744376" w:rsidRPr="00CA7D85" w:rsidRDefault="00744376" w:rsidP="008D405A">
            <w:pPr>
              <w:pStyle w:val="TAC"/>
            </w:pPr>
            <w:r w:rsidRPr="00CA7D85">
              <w:rPr>
                <w:lang w:eastAsia="en-US"/>
              </w:rPr>
              <w:t>-</w:t>
            </w:r>
          </w:p>
        </w:tc>
        <w:tc>
          <w:tcPr>
            <w:tcW w:w="850" w:type="dxa"/>
            <w:tcBorders>
              <w:top w:val="single" w:sz="4" w:space="0" w:color="auto"/>
              <w:left w:val="single" w:sz="4" w:space="0" w:color="auto"/>
              <w:bottom w:val="single" w:sz="4" w:space="0" w:color="auto"/>
              <w:right w:val="single" w:sz="4" w:space="0" w:color="auto"/>
            </w:tcBorders>
            <w:vAlign w:val="center"/>
          </w:tcPr>
          <w:p w14:paraId="24BD35DA" w14:textId="77777777" w:rsidR="00744376" w:rsidRPr="00CA7D85" w:rsidRDefault="00744376" w:rsidP="008D405A">
            <w:pPr>
              <w:pStyle w:val="TAC"/>
            </w:pPr>
            <w:r w:rsidRPr="00CA7D85">
              <w:rPr>
                <w:lang w:eastAsia="en-US"/>
              </w:rPr>
              <w:t>-88</w:t>
            </w:r>
          </w:p>
        </w:tc>
        <w:tc>
          <w:tcPr>
            <w:tcW w:w="3102" w:type="dxa"/>
            <w:vMerge/>
            <w:tcBorders>
              <w:top w:val="single" w:sz="4" w:space="0" w:color="auto"/>
              <w:left w:val="single" w:sz="4" w:space="0" w:color="auto"/>
              <w:bottom w:val="single" w:sz="4" w:space="0" w:color="auto"/>
              <w:right w:val="single" w:sz="4" w:space="0" w:color="auto"/>
            </w:tcBorders>
            <w:vAlign w:val="center"/>
          </w:tcPr>
          <w:p w14:paraId="09C7ADFC" w14:textId="77777777" w:rsidR="00744376" w:rsidRPr="00CA7D85" w:rsidRDefault="00744376" w:rsidP="008D405A">
            <w:pPr>
              <w:spacing w:after="0"/>
              <w:rPr>
                <w:rFonts w:ascii="Arial" w:hAnsi="Arial"/>
                <w:sz w:val="18"/>
              </w:rPr>
            </w:pPr>
          </w:p>
        </w:tc>
      </w:tr>
      <w:tr w:rsidR="00744376" w:rsidRPr="00CA7D85" w14:paraId="076AC2FC" w14:textId="77777777" w:rsidTr="008D405A">
        <w:trPr>
          <w:jc w:val="center"/>
        </w:trPr>
        <w:tc>
          <w:tcPr>
            <w:tcW w:w="535" w:type="dxa"/>
            <w:vMerge w:val="restart"/>
            <w:tcBorders>
              <w:top w:val="single" w:sz="4" w:space="0" w:color="auto"/>
              <w:left w:val="single" w:sz="4" w:space="0" w:color="auto"/>
              <w:bottom w:val="single" w:sz="4" w:space="0" w:color="auto"/>
              <w:right w:val="single" w:sz="4" w:space="0" w:color="auto"/>
            </w:tcBorders>
            <w:vAlign w:val="center"/>
          </w:tcPr>
          <w:p w14:paraId="284FE80A" w14:textId="77777777" w:rsidR="00744376" w:rsidRPr="00CA7D85" w:rsidRDefault="00744376" w:rsidP="008D405A">
            <w:pPr>
              <w:pStyle w:val="TAL"/>
            </w:pPr>
            <w:r w:rsidRPr="00CA7D85">
              <w:rPr>
                <w:lang w:eastAsia="en-US"/>
              </w:rPr>
              <w:t>T1</w:t>
            </w:r>
          </w:p>
        </w:tc>
        <w:tc>
          <w:tcPr>
            <w:tcW w:w="1503" w:type="dxa"/>
            <w:tcBorders>
              <w:top w:val="single" w:sz="4" w:space="0" w:color="auto"/>
              <w:left w:val="single" w:sz="4" w:space="0" w:color="auto"/>
              <w:bottom w:val="single" w:sz="4" w:space="0" w:color="auto"/>
              <w:right w:val="single" w:sz="4" w:space="0" w:color="auto"/>
            </w:tcBorders>
            <w:vAlign w:val="center"/>
          </w:tcPr>
          <w:p w14:paraId="1C8590B1" w14:textId="77777777" w:rsidR="00744376" w:rsidRPr="00CA7D85" w:rsidRDefault="00744376" w:rsidP="008D405A">
            <w:pPr>
              <w:pStyle w:val="TAL"/>
            </w:pPr>
            <w:r w:rsidRPr="00CA7D85">
              <w:rPr>
                <w:lang w:eastAsia="en-US"/>
              </w:rPr>
              <w:t>Cell-specific RS EPRE</w:t>
            </w:r>
          </w:p>
        </w:tc>
        <w:tc>
          <w:tcPr>
            <w:tcW w:w="922" w:type="dxa"/>
            <w:tcBorders>
              <w:top w:val="single" w:sz="4" w:space="0" w:color="auto"/>
              <w:left w:val="single" w:sz="4" w:space="0" w:color="auto"/>
              <w:bottom w:val="single" w:sz="4" w:space="0" w:color="auto"/>
              <w:right w:val="single" w:sz="4" w:space="0" w:color="auto"/>
            </w:tcBorders>
            <w:vAlign w:val="center"/>
          </w:tcPr>
          <w:p w14:paraId="4B0C8D99" w14:textId="77777777" w:rsidR="00744376" w:rsidRPr="00CA7D85" w:rsidRDefault="00744376" w:rsidP="008D405A">
            <w:pPr>
              <w:pStyle w:val="TAC"/>
            </w:pPr>
            <w:r w:rsidRPr="00CA7D85">
              <w:rPr>
                <w:lang w:eastAsia="en-US"/>
              </w:rPr>
              <w:t>dBm/15kHz</w:t>
            </w:r>
          </w:p>
        </w:tc>
        <w:tc>
          <w:tcPr>
            <w:tcW w:w="903" w:type="dxa"/>
            <w:tcBorders>
              <w:top w:val="single" w:sz="4" w:space="0" w:color="auto"/>
              <w:left w:val="single" w:sz="4" w:space="0" w:color="auto"/>
              <w:bottom w:val="single" w:sz="4" w:space="0" w:color="auto"/>
              <w:right w:val="single" w:sz="4" w:space="0" w:color="auto"/>
            </w:tcBorders>
            <w:vAlign w:val="center"/>
          </w:tcPr>
          <w:p w14:paraId="3BA1025F" w14:textId="77777777" w:rsidR="00744376" w:rsidRPr="00CA7D85" w:rsidRDefault="00744376" w:rsidP="008D405A">
            <w:pPr>
              <w:pStyle w:val="TAC"/>
            </w:pPr>
            <w:r w:rsidRPr="00CA7D85">
              <w:rPr>
                <w:lang w:eastAsia="en-US"/>
              </w:rPr>
              <w:t>-96</w:t>
            </w:r>
          </w:p>
        </w:tc>
        <w:tc>
          <w:tcPr>
            <w:tcW w:w="850" w:type="dxa"/>
            <w:tcBorders>
              <w:top w:val="single" w:sz="4" w:space="0" w:color="auto"/>
              <w:left w:val="single" w:sz="4" w:space="0" w:color="auto"/>
              <w:bottom w:val="single" w:sz="4" w:space="0" w:color="auto"/>
              <w:right w:val="single" w:sz="4" w:space="0" w:color="auto"/>
            </w:tcBorders>
            <w:vAlign w:val="center"/>
          </w:tcPr>
          <w:p w14:paraId="2AE4BD8C" w14:textId="77777777" w:rsidR="00744376" w:rsidRPr="00CA7D85" w:rsidRDefault="00744376" w:rsidP="008D405A">
            <w:pPr>
              <w:pStyle w:val="TAC"/>
            </w:pPr>
            <w:r w:rsidRPr="00CA7D85">
              <w:rPr>
                <w:lang w:eastAsia="en-US"/>
              </w:rPr>
              <w:t>-</w:t>
            </w:r>
          </w:p>
        </w:tc>
        <w:tc>
          <w:tcPr>
            <w:tcW w:w="3102" w:type="dxa"/>
            <w:vMerge w:val="restart"/>
            <w:tcBorders>
              <w:top w:val="single" w:sz="4" w:space="0" w:color="auto"/>
              <w:left w:val="single" w:sz="4" w:space="0" w:color="auto"/>
              <w:bottom w:val="single" w:sz="4" w:space="0" w:color="auto"/>
              <w:right w:val="single" w:sz="4" w:space="0" w:color="auto"/>
            </w:tcBorders>
          </w:tcPr>
          <w:p w14:paraId="24485ED4" w14:textId="77777777" w:rsidR="00744376" w:rsidRPr="00CA7D85" w:rsidRDefault="00744376" w:rsidP="008D405A">
            <w:pPr>
              <w:pStyle w:val="TAL"/>
            </w:pPr>
            <w:r w:rsidRPr="00CA7D85">
              <w:rPr>
                <w:lang w:eastAsia="en-US"/>
              </w:rPr>
              <w:t xml:space="preserve">Power level is such that entry condition for event A2 is satisfied </w:t>
            </w:r>
            <w:r w:rsidRPr="00CA7D85">
              <w:rPr>
                <w:i/>
                <w:lang w:eastAsia="en-US"/>
              </w:rPr>
              <w:t>Ms &lt; Thresh - Hys</w:t>
            </w:r>
          </w:p>
        </w:tc>
      </w:tr>
      <w:tr w:rsidR="00744376" w:rsidRPr="00CA7D85" w14:paraId="4259E936" w14:textId="77777777" w:rsidTr="008D405A">
        <w:trPr>
          <w:trHeight w:val="424"/>
          <w:jc w:val="center"/>
        </w:trPr>
        <w:tc>
          <w:tcPr>
            <w:tcW w:w="535" w:type="dxa"/>
            <w:vMerge/>
            <w:tcBorders>
              <w:top w:val="single" w:sz="4" w:space="0" w:color="auto"/>
              <w:left w:val="single" w:sz="4" w:space="0" w:color="auto"/>
              <w:bottom w:val="single" w:sz="4" w:space="0" w:color="auto"/>
              <w:right w:val="single" w:sz="4" w:space="0" w:color="auto"/>
            </w:tcBorders>
            <w:vAlign w:val="center"/>
          </w:tcPr>
          <w:p w14:paraId="25C6FA77" w14:textId="77777777" w:rsidR="00744376" w:rsidRPr="00CA7D85" w:rsidRDefault="00744376" w:rsidP="008D405A">
            <w:pPr>
              <w:spacing w:after="0"/>
              <w:rPr>
                <w:rFonts w:ascii="Arial" w:hAnsi="Arial"/>
                <w:sz w:val="18"/>
              </w:rPr>
            </w:pPr>
          </w:p>
        </w:tc>
        <w:tc>
          <w:tcPr>
            <w:tcW w:w="1503" w:type="dxa"/>
            <w:tcBorders>
              <w:top w:val="single" w:sz="4" w:space="0" w:color="auto"/>
              <w:left w:val="single" w:sz="4" w:space="0" w:color="auto"/>
              <w:bottom w:val="single" w:sz="4" w:space="0" w:color="auto"/>
              <w:right w:val="single" w:sz="4" w:space="0" w:color="auto"/>
            </w:tcBorders>
            <w:vAlign w:val="center"/>
          </w:tcPr>
          <w:p w14:paraId="5D83748E" w14:textId="77777777" w:rsidR="00744376" w:rsidRPr="00CA7D85" w:rsidRDefault="00744376" w:rsidP="008D405A">
            <w:pPr>
              <w:pStyle w:val="TAL"/>
            </w:pPr>
            <w:r w:rsidRPr="00CA7D85">
              <w:rPr>
                <w:lang w:eastAsia="en-US"/>
              </w:rPr>
              <w:t>SS/PBCH</w:t>
            </w:r>
          </w:p>
          <w:p w14:paraId="171B56D0" w14:textId="77777777" w:rsidR="00744376" w:rsidRPr="00CA7D85" w:rsidRDefault="00744376" w:rsidP="008D405A">
            <w:pPr>
              <w:pStyle w:val="TAL"/>
            </w:pPr>
            <w:r w:rsidRPr="00CA7D85">
              <w:rPr>
                <w:lang w:eastAsia="en-US"/>
              </w:rPr>
              <w:t>SSS EPRE</w:t>
            </w:r>
          </w:p>
        </w:tc>
        <w:tc>
          <w:tcPr>
            <w:tcW w:w="922" w:type="dxa"/>
            <w:tcBorders>
              <w:top w:val="single" w:sz="4" w:space="0" w:color="auto"/>
              <w:left w:val="single" w:sz="4" w:space="0" w:color="auto"/>
              <w:bottom w:val="single" w:sz="4" w:space="0" w:color="auto"/>
              <w:right w:val="single" w:sz="4" w:space="0" w:color="auto"/>
            </w:tcBorders>
            <w:vAlign w:val="center"/>
          </w:tcPr>
          <w:p w14:paraId="0EDE1A45" w14:textId="77777777" w:rsidR="00744376" w:rsidRPr="00CA7D85" w:rsidRDefault="00744376" w:rsidP="008D405A">
            <w:pPr>
              <w:pStyle w:val="TAC"/>
            </w:pPr>
            <w:r w:rsidRPr="00CA7D85">
              <w:rPr>
                <w:lang w:eastAsia="en-US"/>
              </w:rPr>
              <w:t>dBm/SCS</w:t>
            </w:r>
          </w:p>
        </w:tc>
        <w:tc>
          <w:tcPr>
            <w:tcW w:w="903" w:type="dxa"/>
            <w:tcBorders>
              <w:top w:val="single" w:sz="4" w:space="0" w:color="auto"/>
              <w:left w:val="single" w:sz="4" w:space="0" w:color="auto"/>
              <w:bottom w:val="single" w:sz="4" w:space="0" w:color="auto"/>
              <w:right w:val="single" w:sz="4" w:space="0" w:color="auto"/>
            </w:tcBorders>
            <w:vAlign w:val="center"/>
          </w:tcPr>
          <w:p w14:paraId="79A27F16" w14:textId="77777777" w:rsidR="00744376" w:rsidRPr="00CA7D85" w:rsidRDefault="00744376" w:rsidP="008D405A">
            <w:pPr>
              <w:pStyle w:val="TAC"/>
            </w:pPr>
            <w:r w:rsidRPr="00CA7D85">
              <w:rPr>
                <w:lang w:eastAsia="en-US"/>
              </w:rPr>
              <w:t>-</w:t>
            </w:r>
          </w:p>
        </w:tc>
        <w:tc>
          <w:tcPr>
            <w:tcW w:w="850" w:type="dxa"/>
            <w:tcBorders>
              <w:top w:val="single" w:sz="4" w:space="0" w:color="auto"/>
              <w:left w:val="single" w:sz="4" w:space="0" w:color="auto"/>
              <w:bottom w:val="single" w:sz="4" w:space="0" w:color="auto"/>
              <w:right w:val="single" w:sz="4" w:space="0" w:color="auto"/>
            </w:tcBorders>
            <w:vAlign w:val="center"/>
          </w:tcPr>
          <w:p w14:paraId="69F26DC5" w14:textId="77777777" w:rsidR="00744376" w:rsidRPr="00CA7D85" w:rsidRDefault="00744376" w:rsidP="008D405A">
            <w:pPr>
              <w:pStyle w:val="TAC"/>
            </w:pPr>
            <w:r w:rsidRPr="00CA7D85">
              <w:rPr>
                <w:lang w:eastAsia="en-US"/>
              </w:rPr>
              <w:t>-88</w:t>
            </w:r>
          </w:p>
        </w:tc>
        <w:tc>
          <w:tcPr>
            <w:tcW w:w="3102" w:type="dxa"/>
            <w:vMerge/>
            <w:tcBorders>
              <w:top w:val="single" w:sz="4" w:space="0" w:color="auto"/>
              <w:left w:val="single" w:sz="4" w:space="0" w:color="auto"/>
              <w:bottom w:val="single" w:sz="4" w:space="0" w:color="auto"/>
              <w:right w:val="single" w:sz="4" w:space="0" w:color="auto"/>
            </w:tcBorders>
            <w:vAlign w:val="center"/>
          </w:tcPr>
          <w:p w14:paraId="146A054C" w14:textId="77777777" w:rsidR="00744376" w:rsidRPr="00CA7D85" w:rsidRDefault="00744376" w:rsidP="008D405A">
            <w:pPr>
              <w:spacing w:after="0"/>
              <w:rPr>
                <w:rFonts w:ascii="Arial" w:hAnsi="Arial"/>
                <w:sz w:val="18"/>
              </w:rPr>
            </w:pPr>
          </w:p>
        </w:tc>
      </w:tr>
      <w:tr w:rsidR="00744376" w:rsidRPr="00CA7D85" w14:paraId="00DD02EF" w14:textId="77777777" w:rsidTr="008D405A">
        <w:trPr>
          <w:trHeight w:val="424"/>
          <w:jc w:val="center"/>
        </w:trPr>
        <w:tc>
          <w:tcPr>
            <w:tcW w:w="535" w:type="dxa"/>
            <w:vMerge w:val="restart"/>
            <w:tcBorders>
              <w:top w:val="single" w:sz="4" w:space="0" w:color="auto"/>
              <w:left w:val="single" w:sz="4" w:space="0" w:color="auto"/>
              <w:right w:val="single" w:sz="4" w:space="0" w:color="auto"/>
            </w:tcBorders>
            <w:vAlign w:val="center"/>
          </w:tcPr>
          <w:p w14:paraId="0E5483BA" w14:textId="77777777" w:rsidR="00744376" w:rsidRPr="00CA7D85" w:rsidRDefault="00744376" w:rsidP="008D405A">
            <w:pPr>
              <w:spacing w:after="0"/>
              <w:rPr>
                <w:rFonts w:ascii="Arial" w:hAnsi="Arial"/>
                <w:sz w:val="18"/>
              </w:rPr>
            </w:pPr>
            <w:r w:rsidRPr="00CA7D85">
              <w:rPr>
                <w:rFonts w:ascii="Arial" w:hAnsi="Arial"/>
                <w:sz w:val="18"/>
              </w:rPr>
              <w:t>T2</w:t>
            </w:r>
          </w:p>
        </w:tc>
        <w:tc>
          <w:tcPr>
            <w:tcW w:w="1503" w:type="dxa"/>
            <w:tcBorders>
              <w:top w:val="single" w:sz="4" w:space="0" w:color="auto"/>
              <w:left w:val="single" w:sz="4" w:space="0" w:color="auto"/>
              <w:bottom w:val="single" w:sz="4" w:space="0" w:color="auto"/>
              <w:right w:val="single" w:sz="4" w:space="0" w:color="auto"/>
            </w:tcBorders>
            <w:vAlign w:val="center"/>
          </w:tcPr>
          <w:p w14:paraId="5B4E3882" w14:textId="77777777" w:rsidR="00744376" w:rsidRPr="00CA7D85" w:rsidRDefault="00744376" w:rsidP="008D405A">
            <w:pPr>
              <w:pStyle w:val="TAL"/>
            </w:pPr>
            <w:r w:rsidRPr="00CA7D85">
              <w:rPr>
                <w:lang w:eastAsia="en-US"/>
              </w:rPr>
              <w:t>Cell-specific RS EPRE</w:t>
            </w:r>
          </w:p>
        </w:tc>
        <w:tc>
          <w:tcPr>
            <w:tcW w:w="922" w:type="dxa"/>
            <w:tcBorders>
              <w:top w:val="single" w:sz="4" w:space="0" w:color="auto"/>
              <w:left w:val="single" w:sz="4" w:space="0" w:color="auto"/>
              <w:bottom w:val="single" w:sz="4" w:space="0" w:color="auto"/>
              <w:right w:val="single" w:sz="4" w:space="0" w:color="auto"/>
            </w:tcBorders>
            <w:vAlign w:val="center"/>
          </w:tcPr>
          <w:p w14:paraId="62DAA712" w14:textId="77777777" w:rsidR="00744376" w:rsidRPr="00CA7D85" w:rsidRDefault="00744376" w:rsidP="008D405A">
            <w:pPr>
              <w:pStyle w:val="TAC"/>
            </w:pPr>
            <w:r w:rsidRPr="00CA7D85">
              <w:rPr>
                <w:lang w:eastAsia="en-US"/>
              </w:rPr>
              <w:t>dBm/15kHz</w:t>
            </w:r>
          </w:p>
        </w:tc>
        <w:tc>
          <w:tcPr>
            <w:tcW w:w="903" w:type="dxa"/>
            <w:tcBorders>
              <w:top w:val="single" w:sz="4" w:space="0" w:color="auto"/>
              <w:left w:val="single" w:sz="4" w:space="0" w:color="auto"/>
              <w:bottom w:val="single" w:sz="4" w:space="0" w:color="auto"/>
              <w:right w:val="single" w:sz="4" w:space="0" w:color="auto"/>
            </w:tcBorders>
            <w:vAlign w:val="center"/>
          </w:tcPr>
          <w:p w14:paraId="79484131" w14:textId="77777777" w:rsidR="00744376" w:rsidRPr="00CA7D85" w:rsidRDefault="00744376" w:rsidP="008D405A">
            <w:pPr>
              <w:pStyle w:val="TAC"/>
            </w:pPr>
            <w:r w:rsidRPr="00CA7D85">
              <w:rPr>
                <w:lang w:eastAsia="en-US"/>
              </w:rPr>
              <w:t>-70</w:t>
            </w:r>
          </w:p>
        </w:tc>
        <w:tc>
          <w:tcPr>
            <w:tcW w:w="850" w:type="dxa"/>
            <w:tcBorders>
              <w:top w:val="single" w:sz="4" w:space="0" w:color="auto"/>
              <w:left w:val="single" w:sz="4" w:space="0" w:color="auto"/>
              <w:bottom w:val="single" w:sz="4" w:space="0" w:color="auto"/>
              <w:right w:val="single" w:sz="4" w:space="0" w:color="auto"/>
            </w:tcBorders>
            <w:vAlign w:val="center"/>
          </w:tcPr>
          <w:p w14:paraId="63F9E4F7" w14:textId="77777777" w:rsidR="00744376" w:rsidRPr="00CA7D85" w:rsidRDefault="00744376" w:rsidP="008D405A">
            <w:pPr>
              <w:pStyle w:val="TAC"/>
            </w:pPr>
            <w:r w:rsidRPr="00CA7D85">
              <w:rPr>
                <w:lang w:eastAsia="en-US"/>
              </w:rPr>
              <w:t>-</w:t>
            </w:r>
          </w:p>
        </w:tc>
        <w:tc>
          <w:tcPr>
            <w:tcW w:w="3102" w:type="dxa"/>
            <w:vMerge w:val="restart"/>
            <w:tcBorders>
              <w:top w:val="single" w:sz="4" w:space="0" w:color="auto"/>
              <w:left w:val="single" w:sz="4" w:space="0" w:color="auto"/>
              <w:right w:val="single" w:sz="4" w:space="0" w:color="auto"/>
            </w:tcBorders>
            <w:vAlign w:val="center"/>
          </w:tcPr>
          <w:p w14:paraId="04D1D4CA" w14:textId="77777777" w:rsidR="00744376" w:rsidRPr="00CA7D85" w:rsidRDefault="00744376" w:rsidP="008D405A">
            <w:pPr>
              <w:spacing w:after="0"/>
              <w:rPr>
                <w:rFonts w:ascii="Arial" w:hAnsi="Arial"/>
                <w:sz w:val="18"/>
              </w:rPr>
            </w:pPr>
            <w:r w:rsidRPr="00CA7D85">
              <w:rPr>
                <w:rFonts w:ascii="Arial" w:hAnsi="Arial"/>
                <w:sz w:val="18"/>
              </w:rPr>
              <w:t xml:space="preserve">Power level is such that exit condition for event A2 is satisfied </w:t>
            </w:r>
            <w:r w:rsidRPr="00CA7D85">
              <w:rPr>
                <w:rFonts w:ascii="Arial" w:hAnsi="Arial"/>
                <w:i/>
                <w:iCs/>
                <w:sz w:val="18"/>
              </w:rPr>
              <w:t>Ms &gt; Thresh + Hys</w:t>
            </w:r>
          </w:p>
        </w:tc>
      </w:tr>
      <w:tr w:rsidR="00744376" w:rsidRPr="00CA7D85" w14:paraId="6D57A395" w14:textId="77777777" w:rsidTr="008D405A">
        <w:trPr>
          <w:trHeight w:val="424"/>
          <w:jc w:val="center"/>
        </w:trPr>
        <w:tc>
          <w:tcPr>
            <w:tcW w:w="535" w:type="dxa"/>
            <w:vMerge/>
            <w:tcBorders>
              <w:left w:val="single" w:sz="4" w:space="0" w:color="auto"/>
              <w:bottom w:val="single" w:sz="4" w:space="0" w:color="auto"/>
              <w:right w:val="single" w:sz="4" w:space="0" w:color="auto"/>
            </w:tcBorders>
            <w:vAlign w:val="center"/>
          </w:tcPr>
          <w:p w14:paraId="39C62B1E" w14:textId="77777777" w:rsidR="00744376" w:rsidRPr="00CA7D85" w:rsidRDefault="00744376" w:rsidP="008D405A">
            <w:pPr>
              <w:spacing w:after="0"/>
              <w:rPr>
                <w:rFonts w:ascii="Arial" w:hAnsi="Arial"/>
                <w:sz w:val="18"/>
              </w:rPr>
            </w:pPr>
          </w:p>
        </w:tc>
        <w:tc>
          <w:tcPr>
            <w:tcW w:w="1503" w:type="dxa"/>
            <w:tcBorders>
              <w:top w:val="single" w:sz="4" w:space="0" w:color="auto"/>
              <w:left w:val="single" w:sz="4" w:space="0" w:color="auto"/>
              <w:bottom w:val="single" w:sz="4" w:space="0" w:color="auto"/>
              <w:right w:val="single" w:sz="4" w:space="0" w:color="auto"/>
            </w:tcBorders>
            <w:vAlign w:val="center"/>
          </w:tcPr>
          <w:p w14:paraId="027102C2" w14:textId="77777777" w:rsidR="00744376" w:rsidRPr="00CA7D85" w:rsidRDefault="00744376" w:rsidP="008D405A">
            <w:pPr>
              <w:pStyle w:val="TAL"/>
            </w:pPr>
            <w:r w:rsidRPr="00CA7D85">
              <w:rPr>
                <w:lang w:eastAsia="en-US"/>
              </w:rPr>
              <w:t>SS/PBCH</w:t>
            </w:r>
          </w:p>
          <w:p w14:paraId="448377C9" w14:textId="77777777" w:rsidR="00744376" w:rsidRPr="00CA7D85" w:rsidRDefault="00744376" w:rsidP="008D405A">
            <w:pPr>
              <w:pStyle w:val="TAL"/>
            </w:pPr>
            <w:r w:rsidRPr="00CA7D85">
              <w:rPr>
                <w:lang w:eastAsia="en-US"/>
              </w:rPr>
              <w:t>SSS EPRE</w:t>
            </w:r>
          </w:p>
        </w:tc>
        <w:tc>
          <w:tcPr>
            <w:tcW w:w="922" w:type="dxa"/>
            <w:tcBorders>
              <w:top w:val="single" w:sz="4" w:space="0" w:color="auto"/>
              <w:left w:val="single" w:sz="4" w:space="0" w:color="auto"/>
              <w:bottom w:val="single" w:sz="4" w:space="0" w:color="auto"/>
              <w:right w:val="single" w:sz="4" w:space="0" w:color="auto"/>
            </w:tcBorders>
            <w:vAlign w:val="center"/>
          </w:tcPr>
          <w:p w14:paraId="0297336A" w14:textId="77777777" w:rsidR="00744376" w:rsidRPr="00CA7D85" w:rsidRDefault="00744376" w:rsidP="008D405A">
            <w:pPr>
              <w:pStyle w:val="TAC"/>
            </w:pPr>
            <w:r w:rsidRPr="00CA7D85">
              <w:rPr>
                <w:lang w:eastAsia="en-US"/>
              </w:rPr>
              <w:t>dBm/SCS</w:t>
            </w:r>
          </w:p>
        </w:tc>
        <w:tc>
          <w:tcPr>
            <w:tcW w:w="903" w:type="dxa"/>
            <w:tcBorders>
              <w:top w:val="single" w:sz="4" w:space="0" w:color="auto"/>
              <w:left w:val="single" w:sz="4" w:space="0" w:color="auto"/>
              <w:bottom w:val="single" w:sz="4" w:space="0" w:color="auto"/>
              <w:right w:val="single" w:sz="4" w:space="0" w:color="auto"/>
            </w:tcBorders>
            <w:vAlign w:val="center"/>
          </w:tcPr>
          <w:p w14:paraId="7D9C285F" w14:textId="77777777" w:rsidR="00744376" w:rsidRPr="00CA7D85" w:rsidRDefault="00744376" w:rsidP="008D405A">
            <w:pPr>
              <w:pStyle w:val="TAC"/>
            </w:pPr>
            <w:r w:rsidRPr="00CA7D85">
              <w:rPr>
                <w:lang w:eastAsia="en-US"/>
              </w:rPr>
              <w:t>-</w:t>
            </w:r>
          </w:p>
        </w:tc>
        <w:tc>
          <w:tcPr>
            <w:tcW w:w="850" w:type="dxa"/>
            <w:tcBorders>
              <w:top w:val="single" w:sz="4" w:space="0" w:color="auto"/>
              <w:left w:val="single" w:sz="4" w:space="0" w:color="auto"/>
              <w:bottom w:val="single" w:sz="4" w:space="0" w:color="auto"/>
              <w:right w:val="single" w:sz="4" w:space="0" w:color="auto"/>
            </w:tcBorders>
            <w:vAlign w:val="center"/>
          </w:tcPr>
          <w:p w14:paraId="6AC5AD90" w14:textId="77777777" w:rsidR="00744376" w:rsidRPr="00CA7D85" w:rsidRDefault="00744376" w:rsidP="008D405A">
            <w:pPr>
              <w:pStyle w:val="TAC"/>
            </w:pPr>
            <w:r w:rsidRPr="00CA7D85">
              <w:rPr>
                <w:lang w:eastAsia="en-US"/>
              </w:rPr>
              <w:t>-88</w:t>
            </w:r>
          </w:p>
        </w:tc>
        <w:tc>
          <w:tcPr>
            <w:tcW w:w="3102" w:type="dxa"/>
            <w:vMerge/>
            <w:tcBorders>
              <w:left w:val="single" w:sz="4" w:space="0" w:color="auto"/>
              <w:bottom w:val="single" w:sz="4" w:space="0" w:color="auto"/>
              <w:right w:val="single" w:sz="4" w:space="0" w:color="auto"/>
            </w:tcBorders>
            <w:vAlign w:val="center"/>
          </w:tcPr>
          <w:p w14:paraId="3CA05131" w14:textId="77777777" w:rsidR="00744376" w:rsidRPr="00CA7D85" w:rsidRDefault="00744376" w:rsidP="008D405A">
            <w:pPr>
              <w:spacing w:after="0"/>
              <w:rPr>
                <w:rFonts w:ascii="Arial" w:hAnsi="Arial"/>
                <w:sz w:val="18"/>
              </w:rPr>
            </w:pPr>
          </w:p>
        </w:tc>
      </w:tr>
    </w:tbl>
    <w:p w14:paraId="562B82B7" w14:textId="77777777" w:rsidR="00744376" w:rsidRPr="00CA7D85" w:rsidRDefault="00744376" w:rsidP="00744376"/>
    <w:p w14:paraId="5E427C6C" w14:textId="77777777" w:rsidR="00744376" w:rsidRPr="00CA7D85" w:rsidRDefault="00744376" w:rsidP="00744376">
      <w:pPr>
        <w:pStyle w:val="TH"/>
      </w:pPr>
      <w:r w:rsidRPr="00CA7D85">
        <w:t>Table 8.2.3.5.2.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4397"/>
        <w:gridCol w:w="732"/>
        <w:gridCol w:w="2559"/>
        <w:gridCol w:w="551"/>
        <w:gridCol w:w="870"/>
      </w:tblGrid>
      <w:tr w:rsidR="00744376" w:rsidRPr="00CA7D85" w14:paraId="6AF72838" w14:textId="77777777" w:rsidTr="008D405A">
        <w:tc>
          <w:tcPr>
            <w:tcW w:w="653" w:type="dxa"/>
            <w:tcBorders>
              <w:bottom w:val="nil"/>
            </w:tcBorders>
            <w:shd w:val="clear" w:color="auto" w:fill="auto"/>
          </w:tcPr>
          <w:p w14:paraId="37AC2230" w14:textId="77777777" w:rsidR="00744376" w:rsidRPr="00CA7D85" w:rsidRDefault="00744376" w:rsidP="008D405A">
            <w:pPr>
              <w:pStyle w:val="TAH"/>
            </w:pPr>
            <w:r w:rsidRPr="00CA7D85">
              <w:rPr>
                <w:lang w:eastAsia="en-US"/>
              </w:rPr>
              <w:t>St</w:t>
            </w:r>
          </w:p>
        </w:tc>
        <w:tc>
          <w:tcPr>
            <w:tcW w:w="4397" w:type="dxa"/>
            <w:tcBorders>
              <w:bottom w:val="nil"/>
            </w:tcBorders>
            <w:shd w:val="clear" w:color="auto" w:fill="auto"/>
          </w:tcPr>
          <w:p w14:paraId="61A854F1" w14:textId="77777777" w:rsidR="00744376" w:rsidRPr="00CA7D85" w:rsidRDefault="00744376" w:rsidP="008D405A">
            <w:pPr>
              <w:pStyle w:val="TAH"/>
            </w:pPr>
            <w:r w:rsidRPr="00CA7D85">
              <w:rPr>
                <w:lang w:eastAsia="en-US"/>
              </w:rPr>
              <w:t>Procedure</w:t>
            </w:r>
          </w:p>
        </w:tc>
        <w:tc>
          <w:tcPr>
            <w:tcW w:w="3291" w:type="dxa"/>
            <w:gridSpan w:val="2"/>
            <w:shd w:val="clear" w:color="auto" w:fill="auto"/>
          </w:tcPr>
          <w:p w14:paraId="11CF82A9" w14:textId="77777777" w:rsidR="00744376" w:rsidRPr="00CA7D85" w:rsidRDefault="00744376" w:rsidP="008D405A">
            <w:pPr>
              <w:pStyle w:val="TAH"/>
            </w:pPr>
            <w:r w:rsidRPr="00CA7D85">
              <w:rPr>
                <w:lang w:eastAsia="en-US"/>
              </w:rPr>
              <w:t>Message Sequence</w:t>
            </w:r>
          </w:p>
        </w:tc>
        <w:tc>
          <w:tcPr>
            <w:tcW w:w="551" w:type="dxa"/>
            <w:tcBorders>
              <w:bottom w:val="nil"/>
            </w:tcBorders>
            <w:shd w:val="clear" w:color="auto" w:fill="auto"/>
          </w:tcPr>
          <w:p w14:paraId="60D45074" w14:textId="77777777" w:rsidR="00744376" w:rsidRPr="00CA7D85" w:rsidRDefault="00744376" w:rsidP="008D405A">
            <w:pPr>
              <w:pStyle w:val="TAH"/>
            </w:pPr>
            <w:r w:rsidRPr="00CA7D85">
              <w:rPr>
                <w:lang w:eastAsia="en-US"/>
              </w:rPr>
              <w:t>TP</w:t>
            </w:r>
          </w:p>
        </w:tc>
        <w:tc>
          <w:tcPr>
            <w:tcW w:w="870" w:type="dxa"/>
            <w:tcBorders>
              <w:bottom w:val="nil"/>
            </w:tcBorders>
            <w:shd w:val="clear" w:color="auto" w:fill="auto"/>
          </w:tcPr>
          <w:p w14:paraId="4C1F61C9" w14:textId="77777777" w:rsidR="00744376" w:rsidRPr="00CA7D85" w:rsidRDefault="00744376" w:rsidP="008D405A">
            <w:pPr>
              <w:pStyle w:val="TAH"/>
            </w:pPr>
            <w:r w:rsidRPr="00CA7D85">
              <w:rPr>
                <w:lang w:eastAsia="en-US"/>
              </w:rPr>
              <w:t>Verdict</w:t>
            </w:r>
          </w:p>
        </w:tc>
      </w:tr>
      <w:tr w:rsidR="00744376" w:rsidRPr="00CA7D85" w14:paraId="24FAD649" w14:textId="77777777" w:rsidTr="008D405A">
        <w:tc>
          <w:tcPr>
            <w:tcW w:w="653" w:type="dxa"/>
            <w:tcBorders>
              <w:top w:val="nil"/>
            </w:tcBorders>
            <w:shd w:val="clear" w:color="auto" w:fill="auto"/>
          </w:tcPr>
          <w:p w14:paraId="26CEE222" w14:textId="77777777" w:rsidR="00744376" w:rsidRPr="00CA7D85" w:rsidRDefault="00744376" w:rsidP="008D405A">
            <w:pPr>
              <w:pStyle w:val="TAH"/>
            </w:pPr>
          </w:p>
        </w:tc>
        <w:tc>
          <w:tcPr>
            <w:tcW w:w="4397" w:type="dxa"/>
            <w:tcBorders>
              <w:top w:val="nil"/>
            </w:tcBorders>
            <w:shd w:val="clear" w:color="auto" w:fill="auto"/>
          </w:tcPr>
          <w:p w14:paraId="69C5FA81" w14:textId="77777777" w:rsidR="00744376" w:rsidRPr="00CA7D85" w:rsidRDefault="00744376" w:rsidP="008D405A">
            <w:pPr>
              <w:pStyle w:val="TAH"/>
            </w:pPr>
          </w:p>
        </w:tc>
        <w:tc>
          <w:tcPr>
            <w:tcW w:w="732" w:type="dxa"/>
            <w:shd w:val="clear" w:color="auto" w:fill="auto"/>
          </w:tcPr>
          <w:p w14:paraId="6B2823FE" w14:textId="77777777" w:rsidR="00744376" w:rsidRPr="00CA7D85" w:rsidRDefault="00744376" w:rsidP="008D405A">
            <w:pPr>
              <w:pStyle w:val="TAH"/>
            </w:pPr>
            <w:r w:rsidRPr="00CA7D85">
              <w:rPr>
                <w:lang w:eastAsia="en-US"/>
              </w:rPr>
              <w:t>U - S</w:t>
            </w:r>
          </w:p>
        </w:tc>
        <w:tc>
          <w:tcPr>
            <w:tcW w:w="2559" w:type="dxa"/>
            <w:shd w:val="clear" w:color="auto" w:fill="auto"/>
          </w:tcPr>
          <w:p w14:paraId="7DF9AE26" w14:textId="77777777" w:rsidR="00744376" w:rsidRPr="00CA7D85" w:rsidRDefault="00744376" w:rsidP="008D405A">
            <w:pPr>
              <w:pStyle w:val="TAH"/>
            </w:pPr>
            <w:r w:rsidRPr="00CA7D85">
              <w:rPr>
                <w:lang w:eastAsia="en-US"/>
              </w:rPr>
              <w:t>Message</w:t>
            </w:r>
          </w:p>
        </w:tc>
        <w:tc>
          <w:tcPr>
            <w:tcW w:w="551" w:type="dxa"/>
            <w:tcBorders>
              <w:top w:val="nil"/>
            </w:tcBorders>
            <w:shd w:val="clear" w:color="auto" w:fill="auto"/>
          </w:tcPr>
          <w:p w14:paraId="6E9AD0C7" w14:textId="77777777" w:rsidR="00744376" w:rsidRPr="00CA7D85" w:rsidRDefault="00744376" w:rsidP="008D405A">
            <w:pPr>
              <w:pStyle w:val="TAH"/>
            </w:pPr>
          </w:p>
        </w:tc>
        <w:tc>
          <w:tcPr>
            <w:tcW w:w="870" w:type="dxa"/>
            <w:tcBorders>
              <w:top w:val="nil"/>
            </w:tcBorders>
            <w:shd w:val="clear" w:color="auto" w:fill="auto"/>
          </w:tcPr>
          <w:p w14:paraId="44484E90" w14:textId="77777777" w:rsidR="00744376" w:rsidRPr="00CA7D85" w:rsidRDefault="00744376" w:rsidP="008D405A">
            <w:pPr>
              <w:pStyle w:val="TAH"/>
            </w:pPr>
          </w:p>
        </w:tc>
      </w:tr>
      <w:tr w:rsidR="00744376" w:rsidRPr="00CA7D85" w14:paraId="37A423E6" w14:textId="77777777" w:rsidTr="008D405A">
        <w:trPr>
          <w:trHeight w:val="36"/>
        </w:trPr>
        <w:tc>
          <w:tcPr>
            <w:tcW w:w="653" w:type="dxa"/>
            <w:shd w:val="clear" w:color="auto" w:fill="auto"/>
          </w:tcPr>
          <w:p w14:paraId="45FB7E8B" w14:textId="77777777" w:rsidR="00744376" w:rsidRPr="00CA7D85" w:rsidRDefault="00744376" w:rsidP="008D405A">
            <w:pPr>
              <w:pStyle w:val="TAC"/>
            </w:pPr>
            <w:r w:rsidRPr="00CA7D85">
              <w:rPr>
                <w:lang w:eastAsia="en-US"/>
              </w:rPr>
              <w:t>1</w:t>
            </w:r>
          </w:p>
        </w:tc>
        <w:tc>
          <w:tcPr>
            <w:tcW w:w="4397" w:type="dxa"/>
            <w:shd w:val="clear" w:color="auto" w:fill="auto"/>
          </w:tcPr>
          <w:p w14:paraId="5C327409" w14:textId="77777777" w:rsidR="00744376" w:rsidRPr="00CA7D85" w:rsidRDefault="00744376" w:rsidP="008D405A">
            <w:pPr>
              <w:pStyle w:val="TAL"/>
            </w:pPr>
            <w:r w:rsidRPr="00CA7D85">
              <w:rPr>
                <w:lang w:eastAsia="en-US"/>
              </w:rPr>
              <w:t xml:space="preserve">The SS transmits an </w:t>
            </w:r>
            <w:r w:rsidRPr="00CA7D85">
              <w:rPr>
                <w:i/>
              </w:rPr>
              <w:t>RRCReconfiguration</w:t>
            </w:r>
            <w:r w:rsidRPr="00CA7D85">
              <w:t xml:space="preserve"> message containing </w:t>
            </w:r>
            <w:r w:rsidRPr="00CA7D85">
              <w:rPr>
                <w:rFonts w:eastAsia="Batang"/>
                <w:i/>
              </w:rPr>
              <w:t xml:space="preserve">RRCConnectionReconfiguration </w:t>
            </w:r>
            <w:r w:rsidRPr="00CA7D85">
              <w:rPr>
                <w:rFonts w:eastAsia="Batang"/>
                <w:iCs/>
              </w:rPr>
              <w:t>message</w:t>
            </w:r>
            <w:r w:rsidRPr="00CA7D85">
              <w:rPr>
                <w:lang w:eastAsia="en-US"/>
              </w:rPr>
              <w:t xml:space="preserve"> to setup measurement for E-UTRA Cell 1 and reporting for event A2</w:t>
            </w:r>
          </w:p>
        </w:tc>
        <w:tc>
          <w:tcPr>
            <w:tcW w:w="732" w:type="dxa"/>
            <w:shd w:val="clear" w:color="auto" w:fill="auto"/>
          </w:tcPr>
          <w:p w14:paraId="169A596F" w14:textId="77777777" w:rsidR="00744376" w:rsidRPr="00CA7D85" w:rsidRDefault="00744376" w:rsidP="008D405A">
            <w:pPr>
              <w:pStyle w:val="TAC"/>
            </w:pPr>
            <w:r w:rsidRPr="00CA7D85">
              <w:rPr>
                <w:lang w:eastAsia="en-US"/>
              </w:rPr>
              <w:t>&lt;--</w:t>
            </w:r>
          </w:p>
        </w:tc>
        <w:tc>
          <w:tcPr>
            <w:tcW w:w="2559" w:type="dxa"/>
            <w:shd w:val="clear" w:color="auto" w:fill="auto"/>
          </w:tcPr>
          <w:p w14:paraId="3A65BAD6" w14:textId="77777777" w:rsidR="00744376" w:rsidRPr="00CA7D85" w:rsidRDefault="00744376" w:rsidP="008D405A">
            <w:pPr>
              <w:pStyle w:val="TAL"/>
              <w:rPr>
                <w:i/>
              </w:rPr>
            </w:pPr>
            <w:r w:rsidRPr="00CA7D85">
              <w:t xml:space="preserve">NR RRC: </w:t>
            </w:r>
            <w:r w:rsidRPr="00CA7D85">
              <w:rPr>
                <w:i/>
              </w:rPr>
              <w:t>RRCReconfiguration</w:t>
            </w:r>
          </w:p>
          <w:p w14:paraId="6BBD7077" w14:textId="77777777" w:rsidR="00744376" w:rsidRPr="00CA7D85" w:rsidRDefault="00744376" w:rsidP="008D405A">
            <w:pPr>
              <w:pStyle w:val="TAL"/>
              <w:rPr>
                <w:i/>
              </w:rPr>
            </w:pPr>
            <w:r w:rsidRPr="00CA7D85">
              <w:rPr>
                <w:i/>
              </w:rPr>
              <w:t>(</w:t>
            </w:r>
            <w:r w:rsidRPr="00CA7D85">
              <w:rPr>
                <w:rFonts w:eastAsia="Batang"/>
                <w:i/>
              </w:rPr>
              <w:t>RRCConnectionReconfiguration</w:t>
            </w:r>
            <w:r w:rsidRPr="00CA7D85">
              <w:rPr>
                <w:i/>
              </w:rPr>
              <w:t>)</w:t>
            </w:r>
          </w:p>
        </w:tc>
        <w:tc>
          <w:tcPr>
            <w:tcW w:w="551" w:type="dxa"/>
            <w:shd w:val="clear" w:color="auto" w:fill="auto"/>
          </w:tcPr>
          <w:p w14:paraId="5D90856E" w14:textId="77777777" w:rsidR="00744376" w:rsidRPr="00CA7D85" w:rsidRDefault="00744376" w:rsidP="008D405A">
            <w:pPr>
              <w:pStyle w:val="TAC"/>
            </w:pPr>
            <w:r w:rsidRPr="00CA7D85">
              <w:rPr>
                <w:lang w:eastAsia="en-US"/>
              </w:rPr>
              <w:t>-</w:t>
            </w:r>
          </w:p>
        </w:tc>
        <w:tc>
          <w:tcPr>
            <w:tcW w:w="870" w:type="dxa"/>
            <w:shd w:val="clear" w:color="auto" w:fill="auto"/>
          </w:tcPr>
          <w:p w14:paraId="0C5BC513" w14:textId="77777777" w:rsidR="00744376" w:rsidRPr="00CA7D85" w:rsidRDefault="00744376" w:rsidP="008D405A">
            <w:pPr>
              <w:pStyle w:val="TAC"/>
            </w:pPr>
            <w:r w:rsidRPr="00CA7D85">
              <w:rPr>
                <w:lang w:eastAsia="en-US"/>
              </w:rPr>
              <w:t>-</w:t>
            </w:r>
          </w:p>
        </w:tc>
      </w:tr>
      <w:tr w:rsidR="00744376" w:rsidRPr="00CA7D85" w14:paraId="28F70636" w14:textId="77777777" w:rsidTr="008D405A">
        <w:trPr>
          <w:trHeight w:val="36"/>
        </w:trPr>
        <w:tc>
          <w:tcPr>
            <w:tcW w:w="653" w:type="dxa"/>
            <w:shd w:val="clear" w:color="auto" w:fill="auto"/>
          </w:tcPr>
          <w:p w14:paraId="2F01F8A9" w14:textId="77777777" w:rsidR="00744376" w:rsidRPr="00CA7D85" w:rsidRDefault="00744376" w:rsidP="008D405A">
            <w:pPr>
              <w:pStyle w:val="TAC"/>
            </w:pPr>
            <w:r w:rsidRPr="00CA7D85">
              <w:rPr>
                <w:lang w:eastAsia="en-US"/>
              </w:rPr>
              <w:t>2</w:t>
            </w:r>
          </w:p>
        </w:tc>
        <w:tc>
          <w:tcPr>
            <w:tcW w:w="4397" w:type="dxa"/>
            <w:shd w:val="clear" w:color="auto" w:fill="auto"/>
          </w:tcPr>
          <w:p w14:paraId="79AD3785" w14:textId="77777777" w:rsidR="00744376" w:rsidRPr="00CA7D85" w:rsidRDefault="00744376" w:rsidP="008D405A">
            <w:pPr>
              <w:pStyle w:val="TAL"/>
            </w:pPr>
            <w:r w:rsidRPr="00CA7D85">
              <w:t xml:space="preserve">The UE transmit an </w:t>
            </w:r>
            <w:r w:rsidRPr="00CA7D85">
              <w:rPr>
                <w:i/>
              </w:rPr>
              <w:t xml:space="preserve">RRCReconfigurationComplete </w:t>
            </w:r>
            <w:r w:rsidRPr="00CA7D85">
              <w:t>message.</w:t>
            </w:r>
          </w:p>
        </w:tc>
        <w:tc>
          <w:tcPr>
            <w:tcW w:w="732" w:type="dxa"/>
            <w:shd w:val="clear" w:color="auto" w:fill="auto"/>
          </w:tcPr>
          <w:p w14:paraId="0537D824" w14:textId="77777777" w:rsidR="00744376" w:rsidRPr="00CA7D85" w:rsidRDefault="00744376" w:rsidP="008D405A">
            <w:pPr>
              <w:pStyle w:val="TAC"/>
            </w:pPr>
            <w:r w:rsidRPr="00CA7D85">
              <w:rPr>
                <w:lang w:eastAsia="en-US"/>
              </w:rPr>
              <w:t>--&gt;</w:t>
            </w:r>
          </w:p>
        </w:tc>
        <w:tc>
          <w:tcPr>
            <w:tcW w:w="2559" w:type="dxa"/>
            <w:shd w:val="clear" w:color="auto" w:fill="auto"/>
          </w:tcPr>
          <w:p w14:paraId="4A6B8311" w14:textId="77777777" w:rsidR="00744376" w:rsidRPr="00CA7D85" w:rsidRDefault="00744376" w:rsidP="008D405A">
            <w:pPr>
              <w:pStyle w:val="TAL"/>
              <w:rPr>
                <w:i/>
              </w:rPr>
            </w:pPr>
            <w:r w:rsidRPr="00CA7D85">
              <w:t xml:space="preserve">NR RRC: </w:t>
            </w:r>
            <w:r w:rsidRPr="00CA7D85">
              <w:rPr>
                <w:i/>
              </w:rPr>
              <w:t>RRCReconfigurationComplete</w:t>
            </w:r>
          </w:p>
          <w:p w14:paraId="1990008A" w14:textId="77777777" w:rsidR="00744376" w:rsidRPr="00CA7D85" w:rsidRDefault="00744376" w:rsidP="008D405A">
            <w:pPr>
              <w:pStyle w:val="TAL"/>
              <w:rPr>
                <w:i/>
              </w:rPr>
            </w:pPr>
            <w:r w:rsidRPr="00CA7D85">
              <w:rPr>
                <w:i/>
              </w:rPr>
              <w:t>(RRCConnectionReconfigurationComplete</w:t>
            </w:r>
            <w:r w:rsidRPr="00CA7D85">
              <w:rPr>
                <w:i/>
                <w:lang w:eastAsia="zh-CN"/>
              </w:rPr>
              <w:t>)</w:t>
            </w:r>
          </w:p>
        </w:tc>
        <w:tc>
          <w:tcPr>
            <w:tcW w:w="551" w:type="dxa"/>
            <w:shd w:val="clear" w:color="auto" w:fill="auto"/>
          </w:tcPr>
          <w:p w14:paraId="44716E0C" w14:textId="77777777" w:rsidR="00744376" w:rsidRPr="00CA7D85" w:rsidRDefault="00744376" w:rsidP="008D405A">
            <w:pPr>
              <w:pStyle w:val="TAC"/>
            </w:pPr>
            <w:r w:rsidRPr="00CA7D85">
              <w:rPr>
                <w:lang w:eastAsia="en-US"/>
              </w:rPr>
              <w:t>-</w:t>
            </w:r>
          </w:p>
        </w:tc>
        <w:tc>
          <w:tcPr>
            <w:tcW w:w="870" w:type="dxa"/>
            <w:shd w:val="clear" w:color="auto" w:fill="auto"/>
          </w:tcPr>
          <w:p w14:paraId="4E9799E0" w14:textId="77777777" w:rsidR="00744376" w:rsidRPr="00CA7D85" w:rsidRDefault="00744376" w:rsidP="008D405A">
            <w:pPr>
              <w:pStyle w:val="TAC"/>
            </w:pPr>
            <w:r w:rsidRPr="00CA7D85">
              <w:rPr>
                <w:lang w:eastAsia="en-US"/>
              </w:rPr>
              <w:t>-</w:t>
            </w:r>
          </w:p>
        </w:tc>
      </w:tr>
      <w:tr w:rsidR="00744376" w:rsidRPr="00CA7D85" w14:paraId="4EAA34C4" w14:textId="77777777" w:rsidTr="008D405A">
        <w:trPr>
          <w:trHeight w:val="36"/>
        </w:trPr>
        <w:tc>
          <w:tcPr>
            <w:tcW w:w="653" w:type="dxa"/>
            <w:shd w:val="clear" w:color="auto" w:fill="auto"/>
          </w:tcPr>
          <w:p w14:paraId="27B6054F" w14:textId="77777777" w:rsidR="00744376" w:rsidRPr="00CA7D85" w:rsidRDefault="00744376" w:rsidP="008D405A">
            <w:pPr>
              <w:pStyle w:val="TAC"/>
            </w:pPr>
            <w:r w:rsidRPr="00CA7D85">
              <w:rPr>
                <w:lang w:eastAsia="en-US"/>
              </w:rPr>
              <w:t>3</w:t>
            </w:r>
          </w:p>
        </w:tc>
        <w:tc>
          <w:tcPr>
            <w:tcW w:w="4397" w:type="dxa"/>
            <w:shd w:val="clear" w:color="auto" w:fill="auto"/>
          </w:tcPr>
          <w:p w14:paraId="0CF66A50" w14:textId="77777777" w:rsidR="00744376" w:rsidRPr="00CA7D85" w:rsidRDefault="00744376" w:rsidP="008D405A">
            <w:pPr>
              <w:pStyle w:val="TAL"/>
            </w:pPr>
            <w:r w:rsidRPr="00CA7D85">
              <w:rPr>
                <w:rFonts w:eastAsia="MS Gothic"/>
                <w:lang w:eastAsia="en-US"/>
              </w:rPr>
              <w:t xml:space="preserve">SS re-adjusts the cell-specific reference signal level according to row "T1" in </w:t>
            </w:r>
            <w:r w:rsidRPr="00CA7D85">
              <w:t>Table 8.2.3.5.2.3.2-1</w:t>
            </w:r>
            <w:r w:rsidRPr="00CA7D85">
              <w:rPr>
                <w:rFonts w:eastAsia="MS Gothic"/>
                <w:lang w:eastAsia="en-US"/>
              </w:rPr>
              <w:t>.</w:t>
            </w:r>
          </w:p>
        </w:tc>
        <w:tc>
          <w:tcPr>
            <w:tcW w:w="732" w:type="dxa"/>
            <w:shd w:val="clear" w:color="auto" w:fill="auto"/>
          </w:tcPr>
          <w:p w14:paraId="645944E5" w14:textId="77777777" w:rsidR="00744376" w:rsidRPr="00CA7D85" w:rsidRDefault="00744376" w:rsidP="008D405A">
            <w:pPr>
              <w:pStyle w:val="TAC"/>
            </w:pPr>
            <w:r w:rsidRPr="00CA7D85">
              <w:rPr>
                <w:lang w:eastAsia="en-US"/>
              </w:rPr>
              <w:t>-</w:t>
            </w:r>
          </w:p>
        </w:tc>
        <w:tc>
          <w:tcPr>
            <w:tcW w:w="2559" w:type="dxa"/>
            <w:shd w:val="clear" w:color="auto" w:fill="auto"/>
          </w:tcPr>
          <w:p w14:paraId="4FB4EA1F" w14:textId="77777777" w:rsidR="00744376" w:rsidRPr="00CA7D85" w:rsidRDefault="00744376" w:rsidP="008D405A">
            <w:pPr>
              <w:pStyle w:val="TAL"/>
              <w:rPr>
                <w:i/>
              </w:rPr>
            </w:pPr>
            <w:r w:rsidRPr="00CA7D85">
              <w:rPr>
                <w:i/>
                <w:lang w:eastAsia="en-US"/>
              </w:rPr>
              <w:t>-</w:t>
            </w:r>
          </w:p>
        </w:tc>
        <w:tc>
          <w:tcPr>
            <w:tcW w:w="551" w:type="dxa"/>
            <w:shd w:val="clear" w:color="auto" w:fill="auto"/>
          </w:tcPr>
          <w:p w14:paraId="6A867470" w14:textId="77777777" w:rsidR="00744376" w:rsidRPr="00CA7D85" w:rsidRDefault="00744376" w:rsidP="008D405A">
            <w:pPr>
              <w:pStyle w:val="TAC"/>
            </w:pPr>
            <w:r w:rsidRPr="00CA7D85">
              <w:rPr>
                <w:lang w:eastAsia="en-US"/>
              </w:rPr>
              <w:t>-</w:t>
            </w:r>
          </w:p>
        </w:tc>
        <w:tc>
          <w:tcPr>
            <w:tcW w:w="870" w:type="dxa"/>
            <w:shd w:val="clear" w:color="auto" w:fill="auto"/>
          </w:tcPr>
          <w:p w14:paraId="432DC9F9" w14:textId="77777777" w:rsidR="00744376" w:rsidRPr="00CA7D85" w:rsidRDefault="00744376" w:rsidP="008D405A">
            <w:pPr>
              <w:pStyle w:val="TAC"/>
            </w:pPr>
            <w:r w:rsidRPr="00CA7D85">
              <w:rPr>
                <w:lang w:eastAsia="en-US"/>
              </w:rPr>
              <w:t>-</w:t>
            </w:r>
          </w:p>
        </w:tc>
      </w:tr>
      <w:tr w:rsidR="00744376" w:rsidRPr="00CA7D85" w14:paraId="08CD9EB6" w14:textId="77777777" w:rsidTr="008D405A">
        <w:tc>
          <w:tcPr>
            <w:tcW w:w="653" w:type="dxa"/>
            <w:shd w:val="clear" w:color="auto" w:fill="auto"/>
          </w:tcPr>
          <w:p w14:paraId="72B71ED6" w14:textId="77777777" w:rsidR="00744376" w:rsidRPr="00CA7D85" w:rsidRDefault="00744376" w:rsidP="008D405A">
            <w:pPr>
              <w:pStyle w:val="TAC"/>
              <w:rPr>
                <w:lang w:eastAsia="zh-CN"/>
              </w:rPr>
            </w:pPr>
            <w:r w:rsidRPr="00CA7D85">
              <w:rPr>
                <w:lang w:eastAsia="en-US"/>
              </w:rPr>
              <w:t>4</w:t>
            </w:r>
          </w:p>
        </w:tc>
        <w:tc>
          <w:tcPr>
            <w:tcW w:w="4397" w:type="dxa"/>
            <w:shd w:val="clear" w:color="auto" w:fill="auto"/>
          </w:tcPr>
          <w:p w14:paraId="7626FD90" w14:textId="77777777" w:rsidR="00744376" w:rsidRPr="00CA7D85" w:rsidRDefault="00744376" w:rsidP="008D405A">
            <w:pPr>
              <w:pStyle w:val="TAL"/>
            </w:pPr>
            <w:r w:rsidRPr="00CA7D85">
              <w:rPr>
                <w:lang w:eastAsia="en-US"/>
              </w:rPr>
              <w:t xml:space="preserve">Check: Does the UE transmit a </w:t>
            </w:r>
            <w:r w:rsidRPr="00CA7D85">
              <w:rPr>
                <w:i/>
                <w:iCs/>
                <w:lang w:eastAsia="en-US"/>
              </w:rPr>
              <w:t xml:space="preserve">MeasurementReport </w:t>
            </w:r>
            <w:r w:rsidRPr="00CA7D85">
              <w:rPr>
                <w:lang w:eastAsia="en-US"/>
              </w:rPr>
              <w:t>encapsulated in</w:t>
            </w:r>
            <w:r w:rsidRPr="00CA7D85">
              <w:rPr>
                <w:i/>
                <w:iCs/>
                <w:lang w:eastAsia="en-US"/>
              </w:rPr>
              <w:t xml:space="preserve"> </w:t>
            </w:r>
            <w:r w:rsidRPr="00CA7D85">
              <w:rPr>
                <w:i/>
                <w:lang w:eastAsia="en-US"/>
              </w:rPr>
              <w:t>ULInformationTransferMRDC</w:t>
            </w:r>
            <w:r w:rsidRPr="00CA7D85">
              <w:rPr>
                <w:lang w:eastAsia="en-US"/>
              </w:rPr>
              <w:t xml:space="preserve"> message to report event A2 with the measured value for E-UTRA Cell 1?</w:t>
            </w:r>
          </w:p>
        </w:tc>
        <w:tc>
          <w:tcPr>
            <w:tcW w:w="732" w:type="dxa"/>
            <w:shd w:val="clear" w:color="auto" w:fill="auto"/>
          </w:tcPr>
          <w:p w14:paraId="50DA6709" w14:textId="77777777" w:rsidR="00744376" w:rsidRPr="00CA7D85" w:rsidRDefault="00744376" w:rsidP="008D405A">
            <w:pPr>
              <w:pStyle w:val="TAC"/>
            </w:pPr>
            <w:r w:rsidRPr="00CA7D85">
              <w:rPr>
                <w:lang w:eastAsia="en-US"/>
              </w:rPr>
              <w:t>--&gt;</w:t>
            </w:r>
          </w:p>
        </w:tc>
        <w:tc>
          <w:tcPr>
            <w:tcW w:w="2559" w:type="dxa"/>
            <w:shd w:val="clear" w:color="auto" w:fill="auto"/>
          </w:tcPr>
          <w:p w14:paraId="65AFA97F" w14:textId="77777777" w:rsidR="00744376" w:rsidRPr="00CA7D85" w:rsidRDefault="00744376" w:rsidP="008D405A">
            <w:pPr>
              <w:pStyle w:val="TAL"/>
              <w:rPr>
                <w:i/>
                <w:iCs/>
              </w:rPr>
            </w:pPr>
            <w:r w:rsidRPr="00CA7D85">
              <w:t xml:space="preserve">NR RRC: </w:t>
            </w:r>
          </w:p>
          <w:p w14:paraId="1F065630" w14:textId="77777777" w:rsidR="00744376" w:rsidRPr="00CA7D85" w:rsidRDefault="00744376" w:rsidP="008D405A">
            <w:pPr>
              <w:pStyle w:val="TAL"/>
              <w:rPr>
                <w:i/>
                <w:iCs/>
              </w:rPr>
            </w:pPr>
            <w:r w:rsidRPr="00CA7D85">
              <w:rPr>
                <w:i/>
                <w:iCs/>
                <w:lang w:eastAsia="en-US"/>
              </w:rPr>
              <w:t>ULInformationTransferMRDC</w:t>
            </w:r>
          </w:p>
          <w:p w14:paraId="51253C3D" w14:textId="77777777" w:rsidR="00744376" w:rsidRPr="00CA7D85" w:rsidRDefault="00744376" w:rsidP="008D405A">
            <w:pPr>
              <w:pStyle w:val="TAL"/>
              <w:rPr>
                <w:i/>
              </w:rPr>
            </w:pPr>
            <w:r w:rsidRPr="00CA7D85">
              <w:rPr>
                <w:i/>
                <w:iCs/>
                <w:lang w:eastAsia="en-US"/>
              </w:rPr>
              <w:t>(MeasurementReport)</w:t>
            </w:r>
          </w:p>
        </w:tc>
        <w:tc>
          <w:tcPr>
            <w:tcW w:w="551" w:type="dxa"/>
            <w:shd w:val="clear" w:color="auto" w:fill="auto"/>
          </w:tcPr>
          <w:p w14:paraId="1C84D0F8" w14:textId="77777777" w:rsidR="00744376" w:rsidRPr="00CA7D85" w:rsidRDefault="00744376" w:rsidP="008D405A">
            <w:pPr>
              <w:pStyle w:val="TAC"/>
            </w:pPr>
            <w:r w:rsidRPr="00CA7D85">
              <w:rPr>
                <w:lang w:eastAsia="en-US"/>
              </w:rPr>
              <w:t>1</w:t>
            </w:r>
          </w:p>
        </w:tc>
        <w:tc>
          <w:tcPr>
            <w:tcW w:w="870" w:type="dxa"/>
            <w:shd w:val="clear" w:color="auto" w:fill="auto"/>
          </w:tcPr>
          <w:p w14:paraId="2E5187A5" w14:textId="77777777" w:rsidR="00744376" w:rsidRPr="00CA7D85" w:rsidRDefault="00744376" w:rsidP="008D405A">
            <w:pPr>
              <w:pStyle w:val="TAC"/>
            </w:pPr>
            <w:r w:rsidRPr="00CA7D85">
              <w:rPr>
                <w:lang w:eastAsia="en-US"/>
              </w:rPr>
              <w:t>P</w:t>
            </w:r>
          </w:p>
        </w:tc>
      </w:tr>
      <w:tr w:rsidR="00744376" w:rsidRPr="00CA7D85" w14:paraId="2B0A9AB5" w14:textId="77777777" w:rsidTr="008D405A">
        <w:tc>
          <w:tcPr>
            <w:tcW w:w="653" w:type="dxa"/>
            <w:shd w:val="clear" w:color="auto" w:fill="auto"/>
          </w:tcPr>
          <w:p w14:paraId="534E5075" w14:textId="77777777" w:rsidR="00744376" w:rsidRPr="00CA7D85" w:rsidRDefault="00744376" w:rsidP="008D405A">
            <w:pPr>
              <w:pStyle w:val="TAC"/>
            </w:pPr>
            <w:r w:rsidRPr="00CA7D85">
              <w:rPr>
                <w:lang w:eastAsia="en-US"/>
              </w:rPr>
              <w:t>-</w:t>
            </w:r>
          </w:p>
        </w:tc>
        <w:tc>
          <w:tcPr>
            <w:tcW w:w="4397" w:type="dxa"/>
            <w:shd w:val="clear" w:color="auto" w:fill="auto"/>
          </w:tcPr>
          <w:p w14:paraId="7E717603" w14:textId="77777777" w:rsidR="00744376" w:rsidRPr="00CA7D85" w:rsidRDefault="00744376" w:rsidP="008D405A">
            <w:pPr>
              <w:pStyle w:val="TAL"/>
            </w:pPr>
            <w:r w:rsidRPr="00CA7D85">
              <w:rPr>
                <w:lang w:eastAsia="en-US"/>
              </w:rPr>
              <w:t xml:space="preserve">EXCEPTION: Step 5 below is repeated until 3 </w:t>
            </w:r>
            <w:r w:rsidRPr="00CA7D85">
              <w:rPr>
                <w:i/>
                <w:iCs/>
                <w:lang w:eastAsia="en-US"/>
              </w:rPr>
              <w:t>MeasurementReport</w:t>
            </w:r>
            <w:r w:rsidRPr="00CA7D85">
              <w:rPr>
                <w:lang w:eastAsia="en-US"/>
              </w:rPr>
              <w:t xml:space="preserve"> messages are received from the UE</w:t>
            </w:r>
          </w:p>
        </w:tc>
        <w:tc>
          <w:tcPr>
            <w:tcW w:w="732" w:type="dxa"/>
            <w:shd w:val="clear" w:color="auto" w:fill="auto"/>
          </w:tcPr>
          <w:p w14:paraId="61C9454D" w14:textId="77777777" w:rsidR="00744376" w:rsidRPr="00CA7D85" w:rsidRDefault="00744376" w:rsidP="008D405A">
            <w:pPr>
              <w:pStyle w:val="TAC"/>
            </w:pPr>
            <w:r w:rsidRPr="00CA7D85">
              <w:rPr>
                <w:lang w:eastAsia="en-US"/>
              </w:rPr>
              <w:t>-</w:t>
            </w:r>
          </w:p>
        </w:tc>
        <w:tc>
          <w:tcPr>
            <w:tcW w:w="2559" w:type="dxa"/>
            <w:shd w:val="clear" w:color="auto" w:fill="auto"/>
          </w:tcPr>
          <w:p w14:paraId="017490B0" w14:textId="77777777" w:rsidR="00744376" w:rsidRPr="00CA7D85" w:rsidRDefault="00744376" w:rsidP="008D405A">
            <w:pPr>
              <w:pStyle w:val="TAL"/>
              <w:rPr>
                <w:i/>
              </w:rPr>
            </w:pPr>
            <w:r w:rsidRPr="00CA7D85">
              <w:rPr>
                <w:i/>
                <w:lang w:eastAsia="en-US"/>
              </w:rPr>
              <w:t>-</w:t>
            </w:r>
          </w:p>
        </w:tc>
        <w:tc>
          <w:tcPr>
            <w:tcW w:w="551" w:type="dxa"/>
            <w:shd w:val="clear" w:color="auto" w:fill="auto"/>
          </w:tcPr>
          <w:p w14:paraId="6FDF711F" w14:textId="77777777" w:rsidR="00744376" w:rsidRPr="00CA7D85" w:rsidRDefault="00744376" w:rsidP="008D405A">
            <w:pPr>
              <w:pStyle w:val="TAC"/>
            </w:pPr>
            <w:r w:rsidRPr="00CA7D85">
              <w:rPr>
                <w:lang w:eastAsia="en-US"/>
              </w:rPr>
              <w:t>-</w:t>
            </w:r>
          </w:p>
        </w:tc>
        <w:tc>
          <w:tcPr>
            <w:tcW w:w="870" w:type="dxa"/>
            <w:shd w:val="clear" w:color="auto" w:fill="auto"/>
          </w:tcPr>
          <w:p w14:paraId="6A03B383" w14:textId="77777777" w:rsidR="00744376" w:rsidRPr="00CA7D85" w:rsidRDefault="00744376" w:rsidP="008D405A">
            <w:pPr>
              <w:pStyle w:val="TAC"/>
            </w:pPr>
            <w:r w:rsidRPr="00CA7D85">
              <w:rPr>
                <w:lang w:eastAsia="en-US"/>
              </w:rPr>
              <w:t>-</w:t>
            </w:r>
          </w:p>
        </w:tc>
      </w:tr>
      <w:tr w:rsidR="00744376" w:rsidRPr="00CA7D85" w14:paraId="3D1A1E7F" w14:textId="77777777" w:rsidTr="008D405A">
        <w:tc>
          <w:tcPr>
            <w:tcW w:w="653" w:type="dxa"/>
            <w:shd w:val="clear" w:color="auto" w:fill="auto"/>
          </w:tcPr>
          <w:p w14:paraId="50DDDDBB" w14:textId="77777777" w:rsidR="00744376" w:rsidRPr="00CA7D85" w:rsidRDefault="00744376" w:rsidP="008D405A">
            <w:pPr>
              <w:pStyle w:val="TAC"/>
            </w:pPr>
            <w:r w:rsidRPr="00CA7D85">
              <w:rPr>
                <w:lang w:eastAsia="en-US"/>
              </w:rPr>
              <w:t>5</w:t>
            </w:r>
          </w:p>
        </w:tc>
        <w:tc>
          <w:tcPr>
            <w:tcW w:w="4397" w:type="dxa"/>
            <w:shd w:val="clear" w:color="auto" w:fill="auto"/>
          </w:tcPr>
          <w:p w14:paraId="6A902FD0" w14:textId="77777777" w:rsidR="00744376" w:rsidRPr="00CA7D85" w:rsidRDefault="00744376" w:rsidP="008D405A">
            <w:pPr>
              <w:pStyle w:val="TAL"/>
            </w:pPr>
            <w:r w:rsidRPr="00CA7D85">
              <w:rPr>
                <w:lang w:eastAsia="en-US"/>
              </w:rPr>
              <w:t xml:space="preserve">Check: Does the UE transmit a </w:t>
            </w:r>
            <w:r w:rsidRPr="00CA7D85">
              <w:rPr>
                <w:i/>
                <w:iCs/>
                <w:lang w:eastAsia="en-US"/>
              </w:rPr>
              <w:t xml:space="preserve">MeasurementReport </w:t>
            </w:r>
            <w:r w:rsidRPr="00CA7D85">
              <w:rPr>
                <w:lang w:eastAsia="en-US"/>
              </w:rPr>
              <w:t>encapsulated in</w:t>
            </w:r>
            <w:r w:rsidRPr="00CA7D85">
              <w:rPr>
                <w:i/>
                <w:iCs/>
                <w:lang w:eastAsia="en-US"/>
              </w:rPr>
              <w:t xml:space="preserve"> </w:t>
            </w:r>
            <w:r w:rsidRPr="00CA7D85">
              <w:rPr>
                <w:i/>
                <w:lang w:eastAsia="en-US"/>
              </w:rPr>
              <w:t>ULInformationTransferMRDC</w:t>
            </w:r>
            <w:r w:rsidRPr="00CA7D85">
              <w:rPr>
                <w:lang w:eastAsia="en-US"/>
              </w:rPr>
              <w:t xml:space="preserve"> message, with the measured value for E-UTRA Cell 1</w:t>
            </w:r>
          </w:p>
        </w:tc>
        <w:tc>
          <w:tcPr>
            <w:tcW w:w="732" w:type="dxa"/>
            <w:shd w:val="clear" w:color="auto" w:fill="auto"/>
          </w:tcPr>
          <w:p w14:paraId="38873972" w14:textId="77777777" w:rsidR="00744376" w:rsidRPr="00CA7D85" w:rsidRDefault="00744376" w:rsidP="008D405A">
            <w:pPr>
              <w:pStyle w:val="TAC"/>
            </w:pPr>
            <w:r w:rsidRPr="00CA7D85">
              <w:rPr>
                <w:lang w:eastAsia="en-US"/>
              </w:rPr>
              <w:t>--&gt;</w:t>
            </w:r>
          </w:p>
        </w:tc>
        <w:tc>
          <w:tcPr>
            <w:tcW w:w="2559" w:type="dxa"/>
            <w:shd w:val="clear" w:color="auto" w:fill="auto"/>
          </w:tcPr>
          <w:p w14:paraId="36B3A00F" w14:textId="77777777" w:rsidR="00744376" w:rsidRPr="00CA7D85" w:rsidRDefault="00744376" w:rsidP="008D405A">
            <w:pPr>
              <w:pStyle w:val="TAL"/>
              <w:rPr>
                <w:i/>
                <w:iCs/>
              </w:rPr>
            </w:pPr>
            <w:r w:rsidRPr="00CA7D85">
              <w:t xml:space="preserve">NR RRC: </w:t>
            </w:r>
          </w:p>
          <w:p w14:paraId="24102A88" w14:textId="77777777" w:rsidR="00744376" w:rsidRPr="00CA7D85" w:rsidRDefault="00744376" w:rsidP="008D405A">
            <w:pPr>
              <w:pStyle w:val="TAL"/>
              <w:rPr>
                <w:i/>
                <w:iCs/>
              </w:rPr>
            </w:pPr>
            <w:r w:rsidRPr="00CA7D85">
              <w:rPr>
                <w:i/>
                <w:iCs/>
                <w:lang w:eastAsia="en-US"/>
              </w:rPr>
              <w:t>ULInformationTransferMRDC</w:t>
            </w:r>
          </w:p>
          <w:p w14:paraId="1B3C5709" w14:textId="77777777" w:rsidR="00744376" w:rsidRPr="00CA7D85" w:rsidRDefault="00744376" w:rsidP="008D405A">
            <w:pPr>
              <w:pStyle w:val="TAL"/>
              <w:rPr>
                <w:i/>
              </w:rPr>
            </w:pPr>
            <w:r w:rsidRPr="00CA7D85">
              <w:rPr>
                <w:i/>
                <w:iCs/>
                <w:lang w:eastAsia="en-US"/>
              </w:rPr>
              <w:t>(MeasurementReport)</w:t>
            </w:r>
          </w:p>
        </w:tc>
        <w:tc>
          <w:tcPr>
            <w:tcW w:w="551" w:type="dxa"/>
            <w:shd w:val="clear" w:color="auto" w:fill="auto"/>
          </w:tcPr>
          <w:p w14:paraId="74E3AD83" w14:textId="77777777" w:rsidR="00744376" w:rsidRPr="00CA7D85" w:rsidRDefault="00744376" w:rsidP="008D405A">
            <w:pPr>
              <w:pStyle w:val="TAC"/>
            </w:pPr>
            <w:r w:rsidRPr="00CA7D85">
              <w:rPr>
                <w:lang w:eastAsia="en-US"/>
              </w:rPr>
              <w:t>1</w:t>
            </w:r>
          </w:p>
        </w:tc>
        <w:tc>
          <w:tcPr>
            <w:tcW w:w="870" w:type="dxa"/>
            <w:shd w:val="clear" w:color="auto" w:fill="auto"/>
          </w:tcPr>
          <w:p w14:paraId="5D847219" w14:textId="77777777" w:rsidR="00744376" w:rsidRPr="00CA7D85" w:rsidRDefault="00744376" w:rsidP="008D405A">
            <w:pPr>
              <w:pStyle w:val="TAC"/>
            </w:pPr>
            <w:r w:rsidRPr="00CA7D85">
              <w:rPr>
                <w:lang w:eastAsia="en-US"/>
              </w:rPr>
              <w:t>P</w:t>
            </w:r>
          </w:p>
        </w:tc>
      </w:tr>
      <w:tr w:rsidR="00744376" w:rsidRPr="00CA7D85" w14:paraId="0C879236" w14:textId="77777777" w:rsidTr="008D405A">
        <w:tc>
          <w:tcPr>
            <w:tcW w:w="653" w:type="dxa"/>
            <w:shd w:val="clear" w:color="auto" w:fill="auto"/>
          </w:tcPr>
          <w:p w14:paraId="2E10B9D1" w14:textId="77777777" w:rsidR="00744376" w:rsidRPr="00CA7D85" w:rsidRDefault="00744376" w:rsidP="008D405A">
            <w:pPr>
              <w:pStyle w:val="TAC"/>
              <w:rPr>
                <w:lang w:eastAsia="zh-CN"/>
              </w:rPr>
            </w:pPr>
            <w:r w:rsidRPr="00CA7D85">
              <w:rPr>
                <w:lang w:eastAsia="en-US"/>
              </w:rPr>
              <w:t>6</w:t>
            </w:r>
          </w:p>
        </w:tc>
        <w:tc>
          <w:tcPr>
            <w:tcW w:w="4397" w:type="dxa"/>
            <w:shd w:val="clear" w:color="auto" w:fill="auto"/>
          </w:tcPr>
          <w:p w14:paraId="52B54BEF" w14:textId="77777777" w:rsidR="00744376" w:rsidRPr="00CA7D85" w:rsidRDefault="00744376" w:rsidP="008D405A">
            <w:pPr>
              <w:pStyle w:val="TAL"/>
            </w:pPr>
            <w:r w:rsidRPr="00CA7D85">
              <w:rPr>
                <w:rFonts w:eastAsia="MS Gothic"/>
                <w:lang w:eastAsia="en-US"/>
              </w:rPr>
              <w:t xml:space="preserve">SS re-adjusts the cell-specific reference signal level according to row "T2" in </w:t>
            </w:r>
            <w:r w:rsidRPr="00CA7D85">
              <w:t>Table 8.2.3.5.2.3.2-1</w:t>
            </w:r>
            <w:r w:rsidRPr="00CA7D85">
              <w:rPr>
                <w:rFonts w:eastAsia="MS Gothic"/>
                <w:lang w:eastAsia="en-US"/>
              </w:rPr>
              <w:t>.</w:t>
            </w:r>
          </w:p>
        </w:tc>
        <w:tc>
          <w:tcPr>
            <w:tcW w:w="732" w:type="dxa"/>
            <w:shd w:val="clear" w:color="auto" w:fill="auto"/>
          </w:tcPr>
          <w:p w14:paraId="102EF4D5" w14:textId="77777777" w:rsidR="00744376" w:rsidRPr="00CA7D85" w:rsidRDefault="00744376" w:rsidP="008D405A">
            <w:pPr>
              <w:pStyle w:val="TAC"/>
            </w:pPr>
            <w:r w:rsidRPr="00CA7D85">
              <w:rPr>
                <w:lang w:eastAsia="en-US"/>
              </w:rPr>
              <w:t>-</w:t>
            </w:r>
          </w:p>
        </w:tc>
        <w:tc>
          <w:tcPr>
            <w:tcW w:w="2559" w:type="dxa"/>
            <w:shd w:val="clear" w:color="auto" w:fill="auto"/>
          </w:tcPr>
          <w:p w14:paraId="74733D28" w14:textId="77777777" w:rsidR="00744376" w:rsidRPr="00CA7D85" w:rsidRDefault="00744376" w:rsidP="008D405A">
            <w:pPr>
              <w:pStyle w:val="TAL"/>
              <w:rPr>
                <w:i/>
              </w:rPr>
            </w:pPr>
            <w:r w:rsidRPr="00CA7D85">
              <w:rPr>
                <w:i/>
                <w:lang w:eastAsia="en-US"/>
              </w:rPr>
              <w:t>-</w:t>
            </w:r>
          </w:p>
        </w:tc>
        <w:tc>
          <w:tcPr>
            <w:tcW w:w="551" w:type="dxa"/>
            <w:shd w:val="clear" w:color="auto" w:fill="auto"/>
          </w:tcPr>
          <w:p w14:paraId="03FE2710" w14:textId="77777777" w:rsidR="00744376" w:rsidRPr="00CA7D85" w:rsidRDefault="00744376" w:rsidP="008D405A">
            <w:pPr>
              <w:pStyle w:val="TAC"/>
            </w:pPr>
            <w:r w:rsidRPr="00CA7D85">
              <w:rPr>
                <w:lang w:eastAsia="en-US"/>
              </w:rPr>
              <w:t>-</w:t>
            </w:r>
          </w:p>
        </w:tc>
        <w:tc>
          <w:tcPr>
            <w:tcW w:w="870" w:type="dxa"/>
            <w:shd w:val="clear" w:color="auto" w:fill="auto"/>
          </w:tcPr>
          <w:p w14:paraId="482D4A48" w14:textId="77777777" w:rsidR="00744376" w:rsidRPr="00CA7D85" w:rsidRDefault="00744376" w:rsidP="008D405A">
            <w:pPr>
              <w:pStyle w:val="TAC"/>
            </w:pPr>
            <w:r w:rsidRPr="00CA7D85">
              <w:rPr>
                <w:lang w:eastAsia="en-US"/>
              </w:rPr>
              <w:t>-</w:t>
            </w:r>
          </w:p>
        </w:tc>
      </w:tr>
      <w:tr w:rsidR="00744376" w:rsidRPr="00CA7D85" w14:paraId="316FCA92" w14:textId="77777777" w:rsidTr="008D405A">
        <w:trPr>
          <w:trHeight w:val="36"/>
        </w:trPr>
        <w:tc>
          <w:tcPr>
            <w:tcW w:w="653" w:type="dxa"/>
            <w:shd w:val="clear" w:color="auto" w:fill="auto"/>
          </w:tcPr>
          <w:p w14:paraId="4800E43A" w14:textId="77777777" w:rsidR="00744376" w:rsidRPr="00CA7D85" w:rsidRDefault="00744376" w:rsidP="008D405A">
            <w:pPr>
              <w:pStyle w:val="TAC"/>
              <w:rPr>
                <w:lang w:eastAsia="zh-CN"/>
              </w:rPr>
            </w:pPr>
            <w:r w:rsidRPr="00CA7D85">
              <w:rPr>
                <w:lang w:eastAsia="en-US"/>
              </w:rPr>
              <w:t>7</w:t>
            </w:r>
          </w:p>
        </w:tc>
        <w:tc>
          <w:tcPr>
            <w:tcW w:w="4397" w:type="dxa"/>
            <w:shd w:val="clear" w:color="auto" w:fill="auto"/>
          </w:tcPr>
          <w:p w14:paraId="65407144" w14:textId="77777777" w:rsidR="00744376" w:rsidRPr="00CA7D85" w:rsidRDefault="00744376" w:rsidP="008D405A">
            <w:pPr>
              <w:pStyle w:val="TAL"/>
            </w:pPr>
            <w:r w:rsidRPr="00CA7D85">
              <w:rPr>
                <w:lang w:eastAsia="en-US"/>
              </w:rPr>
              <w:t xml:space="preserve">Wait and ignore </w:t>
            </w:r>
            <w:r w:rsidRPr="00CA7D85">
              <w:rPr>
                <w:i/>
                <w:iCs/>
                <w:lang w:eastAsia="en-US"/>
              </w:rPr>
              <w:t>MeasurementReport</w:t>
            </w:r>
            <w:r w:rsidRPr="00CA7D85">
              <w:rPr>
                <w:lang w:eastAsia="en-US"/>
              </w:rPr>
              <w:t xml:space="preserve"> messages for </w:t>
            </w:r>
            <w:r w:rsidRPr="00CA7D85">
              <w:rPr>
                <w:lang w:eastAsia="zh-CN"/>
              </w:rPr>
              <w:t>15</w:t>
            </w:r>
            <w:r w:rsidRPr="00CA7D85">
              <w:rPr>
                <w:lang w:eastAsia="en-US"/>
              </w:rPr>
              <w:t>s to allow change of power levels for E-UTRA Cell 1</w:t>
            </w:r>
            <w:r w:rsidRPr="00CA7D85">
              <w:rPr>
                <w:lang w:eastAsia="zh-CN"/>
              </w:rPr>
              <w:t xml:space="preserve"> and UE measurement</w:t>
            </w:r>
            <w:r w:rsidRPr="00CA7D85">
              <w:rPr>
                <w:lang w:eastAsia="en-US"/>
              </w:rPr>
              <w:t>.</w:t>
            </w:r>
          </w:p>
        </w:tc>
        <w:tc>
          <w:tcPr>
            <w:tcW w:w="732" w:type="dxa"/>
            <w:shd w:val="clear" w:color="auto" w:fill="auto"/>
          </w:tcPr>
          <w:p w14:paraId="744622A1" w14:textId="77777777" w:rsidR="00744376" w:rsidRPr="00CA7D85" w:rsidRDefault="00744376" w:rsidP="008D405A">
            <w:pPr>
              <w:pStyle w:val="TAC"/>
            </w:pPr>
            <w:r w:rsidRPr="00CA7D85">
              <w:rPr>
                <w:lang w:eastAsia="en-US"/>
              </w:rPr>
              <w:t>-</w:t>
            </w:r>
          </w:p>
        </w:tc>
        <w:tc>
          <w:tcPr>
            <w:tcW w:w="2559" w:type="dxa"/>
            <w:shd w:val="clear" w:color="auto" w:fill="auto"/>
          </w:tcPr>
          <w:p w14:paraId="41AB6E07" w14:textId="77777777" w:rsidR="00744376" w:rsidRPr="00CA7D85" w:rsidRDefault="00744376" w:rsidP="008D405A">
            <w:pPr>
              <w:pStyle w:val="TAL"/>
              <w:rPr>
                <w:i/>
              </w:rPr>
            </w:pPr>
            <w:r w:rsidRPr="00CA7D85">
              <w:rPr>
                <w:i/>
                <w:lang w:eastAsia="en-US"/>
              </w:rPr>
              <w:t>-</w:t>
            </w:r>
          </w:p>
        </w:tc>
        <w:tc>
          <w:tcPr>
            <w:tcW w:w="551" w:type="dxa"/>
            <w:shd w:val="clear" w:color="auto" w:fill="auto"/>
          </w:tcPr>
          <w:p w14:paraId="68A8DFFA" w14:textId="77777777" w:rsidR="00744376" w:rsidRPr="00CA7D85" w:rsidRDefault="00744376" w:rsidP="008D405A">
            <w:pPr>
              <w:pStyle w:val="TAC"/>
            </w:pPr>
            <w:r w:rsidRPr="00CA7D85">
              <w:rPr>
                <w:lang w:eastAsia="en-US"/>
              </w:rPr>
              <w:t>-</w:t>
            </w:r>
          </w:p>
        </w:tc>
        <w:tc>
          <w:tcPr>
            <w:tcW w:w="870" w:type="dxa"/>
            <w:shd w:val="clear" w:color="auto" w:fill="auto"/>
          </w:tcPr>
          <w:p w14:paraId="31A56711" w14:textId="77777777" w:rsidR="00744376" w:rsidRPr="00CA7D85" w:rsidRDefault="00744376" w:rsidP="008D405A">
            <w:pPr>
              <w:pStyle w:val="TAC"/>
            </w:pPr>
            <w:r w:rsidRPr="00CA7D85">
              <w:rPr>
                <w:lang w:eastAsia="en-US"/>
              </w:rPr>
              <w:t>-</w:t>
            </w:r>
          </w:p>
        </w:tc>
      </w:tr>
      <w:tr w:rsidR="00744376" w:rsidRPr="00CA7D85" w14:paraId="441DB94A" w14:textId="77777777" w:rsidTr="008D405A">
        <w:trPr>
          <w:trHeight w:val="36"/>
        </w:trPr>
        <w:tc>
          <w:tcPr>
            <w:tcW w:w="653" w:type="dxa"/>
            <w:shd w:val="clear" w:color="auto" w:fill="auto"/>
          </w:tcPr>
          <w:p w14:paraId="28BB2340" w14:textId="77777777" w:rsidR="00744376" w:rsidRPr="00CA7D85" w:rsidRDefault="00744376" w:rsidP="008D405A">
            <w:pPr>
              <w:pStyle w:val="TAC"/>
            </w:pPr>
            <w:r w:rsidRPr="00CA7D85">
              <w:rPr>
                <w:lang w:eastAsia="en-US"/>
              </w:rPr>
              <w:t>8</w:t>
            </w:r>
          </w:p>
        </w:tc>
        <w:tc>
          <w:tcPr>
            <w:tcW w:w="4397" w:type="dxa"/>
            <w:shd w:val="clear" w:color="auto" w:fill="auto"/>
          </w:tcPr>
          <w:p w14:paraId="2E440A6B" w14:textId="77777777" w:rsidR="00744376" w:rsidRPr="00CA7D85" w:rsidRDefault="00744376" w:rsidP="008D405A">
            <w:pPr>
              <w:pStyle w:val="TAL"/>
            </w:pPr>
            <w:r w:rsidRPr="00CA7D85">
              <w:rPr>
                <w:rFonts w:cs="Arial"/>
                <w:szCs w:val="18"/>
                <w:lang w:eastAsia="en-US"/>
              </w:rPr>
              <w:t xml:space="preserve">Check: Does the UE transmit a </w:t>
            </w:r>
            <w:r w:rsidRPr="00CA7D85">
              <w:rPr>
                <w:rFonts w:cs="Arial"/>
                <w:i/>
                <w:iCs/>
                <w:szCs w:val="18"/>
                <w:lang w:eastAsia="en-US"/>
              </w:rPr>
              <w:t xml:space="preserve">MeasurementReport </w:t>
            </w:r>
            <w:r w:rsidRPr="00CA7D85">
              <w:rPr>
                <w:rFonts w:cs="Arial"/>
                <w:szCs w:val="18"/>
                <w:lang w:eastAsia="en-US"/>
              </w:rPr>
              <w:t>encapsulated in</w:t>
            </w:r>
            <w:r w:rsidRPr="00CA7D85">
              <w:rPr>
                <w:rFonts w:cs="Arial"/>
                <w:i/>
                <w:iCs/>
                <w:szCs w:val="18"/>
                <w:lang w:eastAsia="en-US"/>
              </w:rPr>
              <w:t xml:space="preserve"> </w:t>
            </w:r>
            <w:r w:rsidRPr="00CA7D85">
              <w:rPr>
                <w:rFonts w:cs="Arial"/>
                <w:i/>
                <w:szCs w:val="18"/>
                <w:lang w:eastAsia="en-US"/>
              </w:rPr>
              <w:t>ULInformationTransferMRDC</w:t>
            </w:r>
            <w:r w:rsidRPr="00CA7D85">
              <w:rPr>
                <w:rFonts w:cs="Arial"/>
                <w:szCs w:val="18"/>
                <w:lang w:eastAsia="en-US"/>
              </w:rPr>
              <w:t xml:space="preserve"> message, with the measured value for NR Cell 1 within the next 10s?</w:t>
            </w:r>
          </w:p>
        </w:tc>
        <w:tc>
          <w:tcPr>
            <w:tcW w:w="732" w:type="dxa"/>
            <w:shd w:val="clear" w:color="auto" w:fill="auto"/>
          </w:tcPr>
          <w:p w14:paraId="03507F3F" w14:textId="77777777" w:rsidR="00744376" w:rsidRPr="00CA7D85" w:rsidRDefault="00744376" w:rsidP="008D405A">
            <w:pPr>
              <w:pStyle w:val="TAC"/>
            </w:pPr>
            <w:r w:rsidRPr="00CA7D85">
              <w:rPr>
                <w:lang w:eastAsia="en-US"/>
              </w:rPr>
              <w:t>--&gt;</w:t>
            </w:r>
          </w:p>
        </w:tc>
        <w:tc>
          <w:tcPr>
            <w:tcW w:w="2559" w:type="dxa"/>
            <w:shd w:val="clear" w:color="auto" w:fill="auto"/>
          </w:tcPr>
          <w:p w14:paraId="422E353B" w14:textId="77777777" w:rsidR="00744376" w:rsidRPr="00CA7D85" w:rsidRDefault="00744376" w:rsidP="008D405A">
            <w:pPr>
              <w:pStyle w:val="TAL"/>
              <w:rPr>
                <w:i/>
                <w:iCs/>
              </w:rPr>
            </w:pPr>
            <w:r w:rsidRPr="00CA7D85">
              <w:t xml:space="preserve">NR RRC: </w:t>
            </w:r>
          </w:p>
          <w:p w14:paraId="01BCEBC3" w14:textId="77777777" w:rsidR="00744376" w:rsidRPr="00CA7D85" w:rsidRDefault="00744376" w:rsidP="008D405A">
            <w:pPr>
              <w:keepNext/>
              <w:keepLines/>
              <w:spacing w:after="0"/>
              <w:rPr>
                <w:rFonts w:ascii="Arial" w:hAnsi="Arial" w:cs="Arial"/>
                <w:i/>
                <w:iCs/>
                <w:sz w:val="18"/>
              </w:rPr>
            </w:pPr>
            <w:r w:rsidRPr="00CA7D85">
              <w:rPr>
                <w:rFonts w:ascii="Arial" w:hAnsi="Arial" w:cs="Arial"/>
                <w:i/>
                <w:iCs/>
                <w:sz w:val="18"/>
              </w:rPr>
              <w:t>ULInformationTransferMRDC</w:t>
            </w:r>
          </w:p>
          <w:p w14:paraId="47AD3B5B" w14:textId="77777777" w:rsidR="00744376" w:rsidRPr="00CA7D85" w:rsidRDefault="00744376" w:rsidP="008D405A">
            <w:pPr>
              <w:pStyle w:val="TAL"/>
              <w:rPr>
                <w:i/>
              </w:rPr>
            </w:pPr>
            <w:r w:rsidRPr="00CA7D85">
              <w:rPr>
                <w:rFonts w:cs="Arial"/>
                <w:i/>
                <w:iCs/>
                <w:lang w:eastAsia="en-US"/>
              </w:rPr>
              <w:t>(MeasurementReport)</w:t>
            </w:r>
          </w:p>
        </w:tc>
        <w:tc>
          <w:tcPr>
            <w:tcW w:w="551" w:type="dxa"/>
            <w:shd w:val="clear" w:color="auto" w:fill="auto"/>
          </w:tcPr>
          <w:p w14:paraId="5BCAEFA5" w14:textId="77777777" w:rsidR="00744376" w:rsidRPr="00CA7D85" w:rsidRDefault="00744376" w:rsidP="008D405A">
            <w:pPr>
              <w:pStyle w:val="TAC"/>
            </w:pPr>
            <w:r w:rsidRPr="00CA7D85">
              <w:rPr>
                <w:lang w:eastAsia="en-US"/>
              </w:rPr>
              <w:t>2</w:t>
            </w:r>
          </w:p>
        </w:tc>
        <w:tc>
          <w:tcPr>
            <w:tcW w:w="870" w:type="dxa"/>
            <w:shd w:val="clear" w:color="auto" w:fill="auto"/>
          </w:tcPr>
          <w:p w14:paraId="135878C4" w14:textId="77777777" w:rsidR="00744376" w:rsidRPr="00CA7D85" w:rsidRDefault="00744376" w:rsidP="008D405A">
            <w:pPr>
              <w:pStyle w:val="TAC"/>
            </w:pPr>
            <w:r w:rsidRPr="00CA7D85">
              <w:rPr>
                <w:lang w:eastAsia="en-US"/>
              </w:rPr>
              <w:t>F</w:t>
            </w:r>
          </w:p>
        </w:tc>
      </w:tr>
    </w:tbl>
    <w:p w14:paraId="435A2DAA" w14:textId="77777777" w:rsidR="00744376" w:rsidRPr="00CA7D85" w:rsidRDefault="00744376" w:rsidP="00744376">
      <w:pPr>
        <w:pStyle w:val="TH"/>
        <w:jc w:val="left"/>
      </w:pPr>
    </w:p>
    <w:p w14:paraId="7596AE2B" w14:textId="77777777" w:rsidR="00744376" w:rsidRPr="00CA7D85" w:rsidRDefault="00744376" w:rsidP="00744376">
      <w:pPr>
        <w:pStyle w:val="H6"/>
      </w:pPr>
      <w:r w:rsidRPr="00CA7D85">
        <w:t>8.2.3.5.2.3.3</w:t>
      </w:r>
      <w:r w:rsidRPr="00CA7D85">
        <w:tab/>
        <w:t>Specific message contents</w:t>
      </w:r>
    </w:p>
    <w:p w14:paraId="30A4988A" w14:textId="77777777" w:rsidR="00744376" w:rsidRPr="00CA7D85" w:rsidRDefault="00744376" w:rsidP="00744376">
      <w:pPr>
        <w:pStyle w:val="TH"/>
      </w:pPr>
      <w:r w:rsidRPr="00CA7D85">
        <w:t xml:space="preserve">Table 8.2.3.5.2.3.3-1: </w:t>
      </w:r>
      <w:r w:rsidRPr="00CA7D85">
        <w:rPr>
          <w:bCs/>
          <w:i/>
          <w:iCs/>
        </w:rPr>
        <w:t>RRCReconfiguration</w:t>
      </w:r>
      <w:r w:rsidRPr="00CA7D85">
        <w:t xml:space="preserve"> (step 1, Table 8.2.3.5.2.3.2-2)</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744376" w:rsidRPr="00CA7D85" w14:paraId="0C5696B8" w14:textId="77777777" w:rsidTr="008D405A">
        <w:tc>
          <w:tcPr>
            <w:tcW w:w="9741" w:type="dxa"/>
            <w:tcBorders>
              <w:top w:val="single" w:sz="4" w:space="0" w:color="auto"/>
              <w:left w:val="single" w:sz="4" w:space="0" w:color="auto"/>
              <w:bottom w:val="single" w:sz="4" w:space="0" w:color="auto"/>
              <w:right w:val="single" w:sz="4" w:space="0" w:color="auto"/>
            </w:tcBorders>
          </w:tcPr>
          <w:p w14:paraId="357CB5C8" w14:textId="77777777" w:rsidR="00744376" w:rsidRPr="00CA7D85" w:rsidRDefault="00744376" w:rsidP="008D405A">
            <w:pPr>
              <w:pStyle w:val="TAL"/>
            </w:pPr>
            <w:r w:rsidRPr="00CA7D85">
              <w:t>Derivation Path: TS 38.508-1 [4], Table 4.6.1-13 with condition NE-DC</w:t>
            </w:r>
          </w:p>
        </w:tc>
      </w:tr>
    </w:tbl>
    <w:p w14:paraId="70E0DB3F" w14:textId="77777777" w:rsidR="00744376" w:rsidRPr="00CA7D85" w:rsidRDefault="00744376" w:rsidP="00744376"/>
    <w:p w14:paraId="7D47E7E2" w14:textId="77777777" w:rsidR="00744376" w:rsidRPr="00CA7D85" w:rsidRDefault="00744376" w:rsidP="00744376">
      <w:pPr>
        <w:pStyle w:val="TH"/>
      </w:pPr>
      <w:r w:rsidRPr="00CA7D85">
        <w:t xml:space="preserve">Table 8.2.3.5.2.3.3-2: </w:t>
      </w:r>
      <w:r w:rsidRPr="00CA7D85">
        <w:rPr>
          <w:i/>
        </w:rPr>
        <w:t xml:space="preserve">SCG-Configuration-r12-NE-DC </w:t>
      </w:r>
      <w:r w:rsidRPr="00CA7D85">
        <w:t>(step 1, Table 8.2.3.5.2.3.2-2)</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4"/>
        <w:gridCol w:w="2267"/>
        <w:gridCol w:w="1709"/>
        <w:gridCol w:w="1275"/>
      </w:tblGrid>
      <w:tr w:rsidR="00744376" w:rsidRPr="00CA7D85" w14:paraId="3CBEFF53" w14:textId="77777777" w:rsidTr="008D405A">
        <w:trPr>
          <w:cantSplit/>
          <w:jc w:val="center"/>
        </w:trPr>
        <w:tc>
          <w:tcPr>
            <w:tcW w:w="9639" w:type="dxa"/>
            <w:gridSpan w:val="4"/>
            <w:tcBorders>
              <w:top w:val="single" w:sz="4" w:space="0" w:color="auto"/>
              <w:left w:val="single" w:sz="4" w:space="0" w:color="auto"/>
              <w:bottom w:val="single" w:sz="4" w:space="0" w:color="auto"/>
              <w:right w:val="single" w:sz="4" w:space="0" w:color="auto"/>
            </w:tcBorders>
          </w:tcPr>
          <w:p w14:paraId="4A97CDCD" w14:textId="77777777" w:rsidR="00744376" w:rsidRPr="00CA7D85" w:rsidRDefault="00744376" w:rsidP="008D405A">
            <w:pPr>
              <w:pStyle w:val="TAL"/>
            </w:pPr>
            <w:r w:rsidRPr="00CA7D85">
              <w:t>Derivation Path: TS 36.508 [7], Table 4.6.3-</w:t>
            </w:r>
            <w:r w:rsidRPr="00CA7D85">
              <w:rPr>
                <w:rFonts w:eastAsia="MS Mincho"/>
              </w:rPr>
              <w:t>19G</w:t>
            </w:r>
          </w:p>
        </w:tc>
      </w:tr>
      <w:tr w:rsidR="00744376" w:rsidRPr="00CA7D85" w14:paraId="26FE5D0A" w14:textId="77777777" w:rsidTr="008D405A">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0655E26E" w14:textId="77777777" w:rsidR="00744376" w:rsidRPr="00CA7D85" w:rsidRDefault="00744376" w:rsidP="008D405A">
            <w:pPr>
              <w:pStyle w:val="TAH"/>
            </w:pPr>
            <w:r w:rsidRPr="00CA7D85">
              <w:t>Information 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27DC502F" w14:textId="77777777" w:rsidR="00744376" w:rsidRPr="00CA7D85" w:rsidRDefault="00744376" w:rsidP="008D405A">
            <w:pPr>
              <w:pStyle w:val="TAH"/>
            </w:pPr>
            <w:r w:rsidRPr="00CA7D85">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49FCD3B8" w14:textId="77777777" w:rsidR="00744376" w:rsidRPr="00CA7D85" w:rsidRDefault="00744376" w:rsidP="008D405A">
            <w:pPr>
              <w:pStyle w:val="TAH"/>
            </w:pPr>
            <w:r w:rsidRPr="00CA7D85">
              <w:t>Comment</w:t>
            </w: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03531FFA" w14:textId="77777777" w:rsidR="00744376" w:rsidRPr="00CA7D85" w:rsidRDefault="00744376" w:rsidP="008D405A">
            <w:pPr>
              <w:pStyle w:val="TAH"/>
            </w:pPr>
            <w:r w:rsidRPr="00CA7D85">
              <w:t>Condition</w:t>
            </w:r>
          </w:p>
        </w:tc>
      </w:tr>
      <w:tr w:rsidR="00744376" w:rsidRPr="00CA7D85" w14:paraId="7AA86BEA" w14:textId="77777777" w:rsidTr="008D405A">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07440A5A" w14:textId="77777777" w:rsidR="00744376" w:rsidRPr="00CA7D85" w:rsidRDefault="00744376" w:rsidP="008D405A">
            <w:pPr>
              <w:pStyle w:val="TAL"/>
            </w:pPr>
            <w:r w:rsidRPr="00CA7D85">
              <w:t>scg-Configuration-r12 CHOIC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584DCE46" w14:textId="77777777" w:rsidR="00744376" w:rsidRPr="00CA7D85" w:rsidRDefault="00744376" w:rsidP="008D405A">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3BEF3A62" w14:textId="77777777" w:rsidR="00744376" w:rsidRPr="00CA7D85" w:rsidRDefault="00744376" w:rsidP="008D405A">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639F8B1B" w14:textId="77777777" w:rsidR="00744376" w:rsidRPr="00CA7D85" w:rsidRDefault="00744376" w:rsidP="008D405A">
            <w:pPr>
              <w:pStyle w:val="TAL"/>
            </w:pPr>
          </w:p>
        </w:tc>
      </w:tr>
      <w:tr w:rsidR="00744376" w:rsidRPr="00CA7D85" w14:paraId="160AB4D1" w14:textId="77777777" w:rsidTr="008D405A">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2A40D96F" w14:textId="77777777" w:rsidR="00744376" w:rsidRPr="00CA7D85" w:rsidRDefault="00744376" w:rsidP="008D405A">
            <w:pPr>
              <w:pStyle w:val="TAL"/>
            </w:pPr>
            <w:r w:rsidRPr="00CA7D85">
              <w:t xml:space="preserve">  setup SEQUENC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14E240AF" w14:textId="77777777" w:rsidR="00744376" w:rsidRPr="00CA7D85" w:rsidRDefault="00744376" w:rsidP="008D405A">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46D82662" w14:textId="77777777" w:rsidR="00744376" w:rsidRPr="00CA7D85" w:rsidRDefault="00744376" w:rsidP="008D405A">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6D4548E7" w14:textId="77777777" w:rsidR="00744376" w:rsidRPr="00CA7D85" w:rsidRDefault="00744376" w:rsidP="008D405A">
            <w:pPr>
              <w:pStyle w:val="TAL"/>
            </w:pPr>
          </w:p>
        </w:tc>
      </w:tr>
      <w:tr w:rsidR="00744376" w:rsidRPr="00CA7D85" w14:paraId="629FDB64" w14:textId="77777777" w:rsidTr="008D405A">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33C762CF" w14:textId="77777777" w:rsidR="00744376" w:rsidRPr="00CA7D85" w:rsidRDefault="00744376" w:rsidP="008D405A">
            <w:pPr>
              <w:pStyle w:val="TAL"/>
            </w:pPr>
            <w:r w:rsidRPr="00CA7D85">
              <w:t xml:space="preserve">    scg-ConfigPartSCG-r12 SEQUENC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03267179" w14:textId="77777777" w:rsidR="00744376" w:rsidRPr="00CA7D85" w:rsidRDefault="00744376" w:rsidP="008D405A">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74DBF35D" w14:textId="77777777" w:rsidR="00744376" w:rsidRPr="00CA7D85" w:rsidRDefault="00744376" w:rsidP="008D405A">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351430C6" w14:textId="77777777" w:rsidR="00744376" w:rsidRPr="00CA7D85" w:rsidRDefault="00744376" w:rsidP="008D405A">
            <w:pPr>
              <w:pStyle w:val="TAL"/>
            </w:pPr>
          </w:p>
        </w:tc>
      </w:tr>
      <w:tr w:rsidR="00744376" w:rsidRPr="00CA7D85" w14:paraId="28392965" w14:textId="77777777" w:rsidTr="008D405A">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29B085C3" w14:textId="77777777" w:rsidR="00744376" w:rsidRPr="00CA7D85" w:rsidRDefault="00744376" w:rsidP="008D405A">
            <w:pPr>
              <w:pStyle w:val="TAL"/>
              <w:rPr>
                <w:lang w:eastAsia="zh-CN"/>
              </w:rPr>
            </w:pPr>
            <w:r w:rsidRPr="00CA7D85">
              <w:rPr>
                <w:lang w:eastAsia="zh-CN"/>
              </w:rPr>
              <w:t xml:space="preserve">      measConfigSN-r15</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74085C09" w14:textId="77777777" w:rsidR="00744376" w:rsidRPr="00CA7D85" w:rsidRDefault="00744376" w:rsidP="008D405A">
            <w:pPr>
              <w:pStyle w:val="TAL"/>
              <w:rPr>
                <w:rFonts w:eastAsia="MS Mincho"/>
              </w:rPr>
            </w:pPr>
            <w:r w:rsidRPr="00CA7D85">
              <w:t>MeasConfig-A2-E-UTRA</w:t>
            </w: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7FBFA912" w14:textId="77777777" w:rsidR="00744376" w:rsidRPr="00CA7D85" w:rsidRDefault="00744376" w:rsidP="008D405A">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76C615A4" w14:textId="77777777" w:rsidR="00744376" w:rsidRPr="00CA7D85" w:rsidRDefault="00744376" w:rsidP="008D405A">
            <w:pPr>
              <w:pStyle w:val="TAL"/>
            </w:pPr>
          </w:p>
        </w:tc>
      </w:tr>
      <w:tr w:rsidR="00744376" w:rsidRPr="00CA7D85" w14:paraId="4EF0AF9F" w14:textId="77777777" w:rsidTr="008D405A">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33F5C210" w14:textId="77777777" w:rsidR="00744376" w:rsidRPr="00CA7D85" w:rsidRDefault="00744376" w:rsidP="008D405A">
            <w:pPr>
              <w:pStyle w:val="TAL"/>
              <w:rPr>
                <w:lang w:eastAsia="zh-CN"/>
              </w:rPr>
            </w:pPr>
            <w:r w:rsidRPr="00CA7D85">
              <w:rPr>
                <w:lang w:eastAsia="zh-CN"/>
              </w:rPr>
              <w:t xml:space="preserv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7622A664" w14:textId="77777777" w:rsidR="00744376" w:rsidRPr="00CA7D85" w:rsidRDefault="00744376" w:rsidP="008D405A">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2A564E94" w14:textId="77777777" w:rsidR="00744376" w:rsidRPr="00CA7D85" w:rsidRDefault="00744376" w:rsidP="008D405A">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4C114E2B" w14:textId="77777777" w:rsidR="00744376" w:rsidRPr="00CA7D85" w:rsidRDefault="00744376" w:rsidP="008D405A">
            <w:pPr>
              <w:pStyle w:val="TAL"/>
            </w:pPr>
          </w:p>
        </w:tc>
      </w:tr>
      <w:tr w:rsidR="00744376" w:rsidRPr="00CA7D85" w14:paraId="53D9F4DC" w14:textId="77777777" w:rsidTr="008D405A">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028E451A" w14:textId="77777777" w:rsidR="00744376" w:rsidRPr="00CA7D85" w:rsidRDefault="00744376" w:rsidP="008D405A">
            <w:pPr>
              <w:pStyle w:val="TAL"/>
              <w:rPr>
                <w:lang w:eastAsia="zh-CN"/>
              </w:rPr>
            </w:pPr>
            <w:r w:rsidRPr="00CA7D85">
              <w:rPr>
                <w:lang w:eastAsia="zh-CN"/>
              </w:rPr>
              <w:t xml:space="preserv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26FD9DDC" w14:textId="77777777" w:rsidR="00744376" w:rsidRPr="00CA7D85" w:rsidRDefault="00744376" w:rsidP="008D405A">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6A9DC93A" w14:textId="77777777" w:rsidR="00744376" w:rsidRPr="00CA7D85" w:rsidRDefault="00744376" w:rsidP="008D405A">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423DB1C7" w14:textId="77777777" w:rsidR="00744376" w:rsidRPr="00CA7D85" w:rsidRDefault="00744376" w:rsidP="008D405A">
            <w:pPr>
              <w:pStyle w:val="TAL"/>
            </w:pPr>
          </w:p>
        </w:tc>
      </w:tr>
      <w:tr w:rsidR="00744376" w:rsidRPr="00CA7D85" w14:paraId="6973ABF6" w14:textId="77777777" w:rsidTr="008D405A">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6B938665" w14:textId="77777777" w:rsidR="00744376" w:rsidRPr="00CA7D85" w:rsidRDefault="00744376" w:rsidP="008D405A">
            <w:pPr>
              <w:pStyle w:val="TAL"/>
              <w:rPr>
                <w:lang w:eastAsia="zh-CN"/>
              </w:rPr>
            </w:pPr>
            <w:r w:rsidRPr="00CA7D85">
              <w:rPr>
                <w:lang w:eastAsia="zh-CN"/>
              </w:rPr>
              <w:t>}</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1597AECE" w14:textId="77777777" w:rsidR="00744376" w:rsidRPr="00CA7D85" w:rsidRDefault="00744376" w:rsidP="008D405A">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7719CDB4" w14:textId="77777777" w:rsidR="00744376" w:rsidRPr="00CA7D85" w:rsidRDefault="00744376" w:rsidP="008D405A">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33F56D6D" w14:textId="77777777" w:rsidR="00744376" w:rsidRPr="00CA7D85" w:rsidRDefault="00744376" w:rsidP="008D405A">
            <w:pPr>
              <w:pStyle w:val="TAL"/>
            </w:pPr>
          </w:p>
        </w:tc>
      </w:tr>
    </w:tbl>
    <w:p w14:paraId="1598F382" w14:textId="77777777" w:rsidR="00744376" w:rsidRPr="00CA7D85" w:rsidRDefault="00744376" w:rsidP="00744376"/>
    <w:p w14:paraId="27C26E5C" w14:textId="77777777" w:rsidR="00744376" w:rsidRPr="00CA7D85" w:rsidRDefault="00744376" w:rsidP="00744376">
      <w:pPr>
        <w:pStyle w:val="TH"/>
      </w:pPr>
      <w:r w:rsidRPr="00CA7D85">
        <w:t xml:space="preserve">Table 8.2.3.5.2.3.3-3: </w:t>
      </w:r>
      <w:r w:rsidRPr="00CA7D85">
        <w:rPr>
          <w:i/>
        </w:rPr>
        <w:t xml:space="preserve">MeasConfig-A2-E-UTRA </w:t>
      </w:r>
      <w:r w:rsidRPr="00CA7D85">
        <w:t>(Table 8.2.3.5.2.3.3-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744376" w:rsidRPr="00CA7D85" w14:paraId="3CC051EB" w14:textId="77777777" w:rsidTr="008D405A">
        <w:tc>
          <w:tcPr>
            <w:tcW w:w="9637" w:type="dxa"/>
            <w:gridSpan w:val="4"/>
            <w:shd w:val="clear" w:color="auto" w:fill="auto"/>
          </w:tcPr>
          <w:p w14:paraId="691098BC" w14:textId="77777777" w:rsidR="00744376" w:rsidRPr="00CA7D85" w:rsidRDefault="00744376" w:rsidP="008D405A">
            <w:pPr>
              <w:pStyle w:val="TAL"/>
            </w:pPr>
            <w:r w:rsidRPr="00CA7D85">
              <w:t>Derivation path: TS 36.508 [7], Table 4.6.6-1</w:t>
            </w:r>
          </w:p>
        </w:tc>
      </w:tr>
      <w:tr w:rsidR="00744376" w:rsidRPr="00CA7D85" w14:paraId="11362EC9" w14:textId="77777777" w:rsidTr="008D405A">
        <w:tc>
          <w:tcPr>
            <w:tcW w:w="4535" w:type="dxa"/>
            <w:tcBorders>
              <w:bottom w:val="single" w:sz="4" w:space="0" w:color="auto"/>
            </w:tcBorders>
            <w:shd w:val="clear" w:color="auto" w:fill="auto"/>
          </w:tcPr>
          <w:p w14:paraId="3913743F" w14:textId="77777777" w:rsidR="00744376" w:rsidRPr="00CA7D85" w:rsidRDefault="00744376" w:rsidP="008D405A">
            <w:pPr>
              <w:pStyle w:val="TAH"/>
            </w:pPr>
            <w:r w:rsidRPr="00CA7D85">
              <w:t>Information Element</w:t>
            </w:r>
          </w:p>
        </w:tc>
        <w:tc>
          <w:tcPr>
            <w:tcW w:w="2267" w:type="dxa"/>
            <w:tcBorders>
              <w:bottom w:val="single" w:sz="4" w:space="0" w:color="auto"/>
            </w:tcBorders>
            <w:shd w:val="clear" w:color="auto" w:fill="auto"/>
          </w:tcPr>
          <w:p w14:paraId="3A5F607D" w14:textId="77777777" w:rsidR="00744376" w:rsidRPr="00CA7D85" w:rsidRDefault="00744376" w:rsidP="008D405A">
            <w:pPr>
              <w:pStyle w:val="TAH"/>
            </w:pPr>
            <w:r w:rsidRPr="00CA7D85">
              <w:t>Value/Remark</w:t>
            </w:r>
          </w:p>
        </w:tc>
        <w:tc>
          <w:tcPr>
            <w:tcW w:w="1700" w:type="dxa"/>
            <w:tcBorders>
              <w:bottom w:val="single" w:sz="4" w:space="0" w:color="auto"/>
            </w:tcBorders>
            <w:shd w:val="clear" w:color="auto" w:fill="auto"/>
          </w:tcPr>
          <w:p w14:paraId="78057FD0" w14:textId="77777777" w:rsidR="00744376" w:rsidRPr="00CA7D85" w:rsidRDefault="00744376" w:rsidP="008D405A">
            <w:pPr>
              <w:pStyle w:val="TAH"/>
            </w:pPr>
            <w:r w:rsidRPr="00CA7D85">
              <w:t>Comment</w:t>
            </w:r>
          </w:p>
        </w:tc>
        <w:tc>
          <w:tcPr>
            <w:tcW w:w="1135" w:type="dxa"/>
            <w:tcBorders>
              <w:bottom w:val="single" w:sz="4" w:space="0" w:color="auto"/>
            </w:tcBorders>
            <w:shd w:val="clear" w:color="auto" w:fill="auto"/>
          </w:tcPr>
          <w:p w14:paraId="060537B1" w14:textId="77777777" w:rsidR="00744376" w:rsidRPr="00CA7D85" w:rsidRDefault="00744376" w:rsidP="008D405A">
            <w:pPr>
              <w:pStyle w:val="TAH"/>
            </w:pPr>
            <w:r w:rsidRPr="00CA7D85">
              <w:t>Condition</w:t>
            </w:r>
          </w:p>
        </w:tc>
      </w:tr>
      <w:tr w:rsidR="00744376" w:rsidRPr="00CA7D85" w14:paraId="619A0CB8" w14:textId="77777777" w:rsidTr="008D405A">
        <w:tc>
          <w:tcPr>
            <w:tcW w:w="4535" w:type="dxa"/>
            <w:tcBorders>
              <w:top w:val="single" w:sz="4" w:space="0" w:color="auto"/>
              <w:bottom w:val="single" w:sz="4" w:space="0" w:color="auto"/>
            </w:tcBorders>
            <w:shd w:val="clear" w:color="auto" w:fill="auto"/>
          </w:tcPr>
          <w:p w14:paraId="66AD924F" w14:textId="77777777" w:rsidR="00744376" w:rsidRPr="00CA7D85" w:rsidRDefault="00744376" w:rsidP="008D405A">
            <w:pPr>
              <w:pStyle w:val="TAL"/>
            </w:pPr>
            <w:r w:rsidRPr="00CA7D85">
              <w:t>measConfig ::= SEQUENCE {</w:t>
            </w:r>
          </w:p>
        </w:tc>
        <w:tc>
          <w:tcPr>
            <w:tcW w:w="2267" w:type="dxa"/>
            <w:tcBorders>
              <w:top w:val="single" w:sz="4" w:space="0" w:color="auto"/>
              <w:bottom w:val="single" w:sz="4" w:space="0" w:color="auto"/>
            </w:tcBorders>
            <w:shd w:val="clear" w:color="auto" w:fill="auto"/>
          </w:tcPr>
          <w:p w14:paraId="2BD2D0DE"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51A3AB44"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0EEE28A5" w14:textId="77777777" w:rsidR="00744376" w:rsidRPr="00CA7D85" w:rsidRDefault="00744376" w:rsidP="008D405A">
            <w:pPr>
              <w:pStyle w:val="TAL"/>
            </w:pPr>
          </w:p>
        </w:tc>
      </w:tr>
      <w:tr w:rsidR="00744376" w:rsidRPr="00CA7D85" w14:paraId="371404F8" w14:textId="77777777" w:rsidTr="008D405A">
        <w:tc>
          <w:tcPr>
            <w:tcW w:w="4535" w:type="dxa"/>
            <w:tcBorders>
              <w:top w:val="single" w:sz="4" w:space="0" w:color="auto"/>
              <w:bottom w:val="single" w:sz="4" w:space="0" w:color="auto"/>
            </w:tcBorders>
            <w:shd w:val="clear" w:color="auto" w:fill="auto"/>
          </w:tcPr>
          <w:p w14:paraId="6DE6D352" w14:textId="77777777" w:rsidR="00744376" w:rsidRPr="00CA7D85" w:rsidRDefault="00744376" w:rsidP="008D405A">
            <w:pPr>
              <w:pStyle w:val="TAL"/>
            </w:pPr>
            <w:r w:rsidRPr="00CA7D85">
              <w:t xml:space="preserve">  measObjectToAddModList SEQUENCE (SIZE (1..maxObjectId)) OF MeasObjectToAddMod {</w:t>
            </w:r>
          </w:p>
        </w:tc>
        <w:tc>
          <w:tcPr>
            <w:tcW w:w="2267" w:type="dxa"/>
            <w:tcBorders>
              <w:top w:val="single" w:sz="4" w:space="0" w:color="auto"/>
              <w:bottom w:val="single" w:sz="4" w:space="0" w:color="auto"/>
            </w:tcBorders>
            <w:shd w:val="clear" w:color="auto" w:fill="auto"/>
          </w:tcPr>
          <w:p w14:paraId="4B45E0E2" w14:textId="77777777" w:rsidR="00744376" w:rsidRPr="00CA7D85" w:rsidRDefault="00744376" w:rsidP="008D405A">
            <w:pPr>
              <w:pStyle w:val="TAL"/>
            </w:pPr>
            <w:r w:rsidRPr="00CA7D85">
              <w:t>1 entry</w:t>
            </w:r>
          </w:p>
        </w:tc>
        <w:tc>
          <w:tcPr>
            <w:tcW w:w="1700" w:type="dxa"/>
            <w:tcBorders>
              <w:top w:val="single" w:sz="4" w:space="0" w:color="auto"/>
              <w:bottom w:val="single" w:sz="4" w:space="0" w:color="auto"/>
            </w:tcBorders>
            <w:shd w:val="clear" w:color="auto" w:fill="auto"/>
          </w:tcPr>
          <w:p w14:paraId="52D10DC0"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39095BD0" w14:textId="77777777" w:rsidR="00744376" w:rsidRPr="00CA7D85" w:rsidRDefault="00744376" w:rsidP="008D405A">
            <w:pPr>
              <w:pStyle w:val="TAL"/>
            </w:pPr>
          </w:p>
        </w:tc>
      </w:tr>
      <w:tr w:rsidR="00744376" w:rsidRPr="00CA7D85" w14:paraId="5CA6A5A2" w14:textId="77777777" w:rsidTr="008D405A">
        <w:tc>
          <w:tcPr>
            <w:tcW w:w="4535" w:type="dxa"/>
            <w:tcBorders>
              <w:top w:val="single" w:sz="4" w:space="0" w:color="auto"/>
              <w:bottom w:val="single" w:sz="4" w:space="0" w:color="auto"/>
            </w:tcBorders>
            <w:shd w:val="clear" w:color="auto" w:fill="auto"/>
          </w:tcPr>
          <w:p w14:paraId="160F5FBC" w14:textId="77777777" w:rsidR="00744376" w:rsidRPr="00CA7D85" w:rsidRDefault="00744376" w:rsidP="008D405A">
            <w:pPr>
              <w:pStyle w:val="TAL"/>
            </w:pPr>
            <w:r w:rsidRPr="00CA7D85">
              <w:t xml:space="preserve">    MeasObjectToAddMod[1] </w:t>
            </w:r>
            <w:r w:rsidRPr="00CA7D85">
              <w:rPr>
                <w:snapToGrid w:val="0"/>
                <w:lang w:eastAsia="en-US"/>
              </w:rPr>
              <w:t xml:space="preserve">SEQUENCE </w:t>
            </w:r>
            <w:r w:rsidRPr="00CA7D85">
              <w:rPr>
                <w:lang w:eastAsia="en-US"/>
              </w:rPr>
              <w:t>{</w:t>
            </w:r>
          </w:p>
        </w:tc>
        <w:tc>
          <w:tcPr>
            <w:tcW w:w="2267" w:type="dxa"/>
            <w:tcBorders>
              <w:top w:val="single" w:sz="4" w:space="0" w:color="auto"/>
              <w:bottom w:val="single" w:sz="4" w:space="0" w:color="auto"/>
            </w:tcBorders>
            <w:shd w:val="clear" w:color="auto" w:fill="auto"/>
          </w:tcPr>
          <w:p w14:paraId="66D86744"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16FE8FD8" w14:textId="77777777" w:rsidR="00744376" w:rsidRPr="00CA7D85" w:rsidRDefault="00744376" w:rsidP="008D405A">
            <w:pPr>
              <w:pStyle w:val="TAL"/>
            </w:pPr>
            <w:r w:rsidRPr="00CA7D85">
              <w:t>entry 1</w:t>
            </w:r>
          </w:p>
        </w:tc>
        <w:tc>
          <w:tcPr>
            <w:tcW w:w="1135" w:type="dxa"/>
            <w:tcBorders>
              <w:top w:val="single" w:sz="4" w:space="0" w:color="auto"/>
              <w:bottom w:val="single" w:sz="4" w:space="0" w:color="auto"/>
            </w:tcBorders>
            <w:shd w:val="clear" w:color="auto" w:fill="auto"/>
          </w:tcPr>
          <w:p w14:paraId="3EE119C6" w14:textId="77777777" w:rsidR="00744376" w:rsidRPr="00CA7D85" w:rsidRDefault="00744376" w:rsidP="008D405A">
            <w:pPr>
              <w:pStyle w:val="TAL"/>
            </w:pPr>
          </w:p>
        </w:tc>
      </w:tr>
      <w:tr w:rsidR="00744376" w:rsidRPr="00CA7D85" w14:paraId="383BB5FD" w14:textId="77777777" w:rsidTr="008D405A">
        <w:tc>
          <w:tcPr>
            <w:tcW w:w="4535" w:type="dxa"/>
            <w:tcBorders>
              <w:top w:val="single" w:sz="4" w:space="0" w:color="auto"/>
              <w:bottom w:val="single" w:sz="4" w:space="0" w:color="auto"/>
            </w:tcBorders>
            <w:shd w:val="clear" w:color="auto" w:fill="auto"/>
          </w:tcPr>
          <w:p w14:paraId="002D167D" w14:textId="77777777" w:rsidR="00744376" w:rsidRPr="00CA7D85" w:rsidRDefault="00744376" w:rsidP="008D405A">
            <w:pPr>
              <w:pStyle w:val="TAL"/>
            </w:pPr>
            <w:r w:rsidRPr="00CA7D85">
              <w:t xml:space="preserve">        measObjectId</w:t>
            </w:r>
          </w:p>
        </w:tc>
        <w:tc>
          <w:tcPr>
            <w:tcW w:w="2267" w:type="dxa"/>
            <w:tcBorders>
              <w:top w:val="single" w:sz="4" w:space="0" w:color="auto"/>
              <w:bottom w:val="single" w:sz="4" w:space="0" w:color="auto"/>
            </w:tcBorders>
            <w:shd w:val="clear" w:color="auto" w:fill="auto"/>
          </w:tcPr>
          <w:p w14:paraId="5CC47CB2" w14:textId="77777777" w:rsidR="00744376" w:rsidRPr="00CA7D85" w:rsidRDefault="00744376" w:rsidP="008D405A">
            <w:pPr>
              <w:pStyle w:val="TAL"/>
            </w:pPr>
            <w:r w:rsidRPr="00CA7D85">
              <w:t>IdMeasObject-f1</w:t>
            </w:r>
          </w:p>
        </w:tc>
        <w:tc>
          <w:tcPr>
            <w:tcW w:w="1700" w:type="dxa"/>
            <w:tcBorders>
              <w:top w:val="single" w:sz="4" w:space="0" w:color="auto"/>
              <w:bottom w:val="single" w:sz="4" w:space="0" w:color="auto"/>
            </w:tcBorders>
            <w:shd w:val="clear" w:color="auto" w:fill="auto"/>
          </w:tcPr>
          <w:p w14:paraId="78F096D9"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40D7F76C" w14:textId="77777777" w:rsidR="00744376" w:rsidRPr="00CA7D85" w:rsidRDefault="00744376" w:rsidP="008D405A">
            <w:pPr>
              <w:pStyle w:val="TAL"/>
            </w:pPr>
          </w:p>
        </w:tc>
      </w:tr>
      <w:tr w:rsidR="00744376" w:rsidRPr="00CA7D85" w14:paraId="3D7F4C2F" w14:textId="77777777" w:rsidTr="008D405A">
        <w:tc>
          <w:tcPr>
            <w:tcW w:w="4535" w:type="dxa"/>
            <w:tcBorders>
              <w:top w:val="single" w:sz="4" w:space="0" w:color="auto"/>
              <w:bottom w:val="single" w:sz="4" w:space="0" w:color="auto"/>
            </w:tcBorders>
            <w:shd w:val="clear" w:color="auto" w:fill="auto"/>
          </w:tcPr>
          <w:p w14:paraId="65C176E3" w14:textId="77777777" w:rsidR="00744376" w:rsidRPr="00CA7D85" w:rsidRDefault="00744376" w:rsidP="008D405A">
            <w:pPr>
              <w:pStyle w:val="TAL"/>
            </w:pPr>
            <w:r w:rsidRPr="00CA7D85">
              <w:t xml:space="preserve">        measObject CHOICE {</w:t>
            </w:r>
          </w:p>
        </w:tc>
        <w:tc>
          <w:tcPr>
            <w:tcW w:w="2267" w:type="dxa"/>
            <w:tcBorders>
              <w:top w:val="single" w:sz="4" w:space="0" w:color="auto"/>
              <w:bottom w:val="single" w:sz="4" w:space="0" w:color="auto"/>
            </w:tcBorders>
            <w:shd w:val="clear" w:color="auto" w:fill="auto"/>
          </w:tcPr>
          <w:p w14:paraId="49FAC359"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342501DA"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0AC4DDD8" w14:textId="77777777" w:rsidR="00744376" w:rsidRPr="00CA7D85" w:rsidRDefault="00744376" w:rsidP="008D405A">
            <w:pPr>
              <w:pStyle w:val="TAL"/>
            </w:pPr>
          </w:p>
        </w:tc>
      </w:tr>
      <w:tr w:rsidR="00744376" w:rsidRPr="00CA7D85" w14:paraId="07E9AB75" w14:textId="77777777" w:rsidTr="008D405A">
        <w:tc>
          <w:tcPr>
            <w:tcW w:w="4535" w:type="dxa"/>
            <w:vMerge w:val="restart"/>
            <w:tcBorders>
              <w:top w:val="single" w:sz="4" w:space="0" w:color="auto"/>
            </w:tcBorders>
            <w:shd w:val="clear" w:color="auto" w:fill="auto"/>
          </w:tcPr>
          <w:p w14:paraId="5D56226B" w14:textId="1B9FE358" w:rsidR="00744376" w:rsidRPr="00CA7D85" w:rsidRDefault="00744376" w:rsidP="008D405A">
            <w:pPr>
              <w:pStyle w:val="TAL"/>
            </w:pPr>
            <w:r w:rsidRPr="00CA7D85">
              <w:t xml:space="preserve">             measObjectEUTRA</w:t>
            </w:r>
          </w:p>
        </w:tc>
        <w:tc>
          <w:tcPr>
            <w:tcW w:w="2267" w:type="dxa"/>
            <w:tcBorders>
              <w:top w:val="single" w:sz="4" w:space="0" w:color="auto"/>
              <w:bottom w:val="single" w:sz="4" w:space="0" w:color="auto"/>
            </w:tcBorders>
            <w:shd w:val="clear" w:color="auto" w:fill="auto"/>
          </w:tcPr>
          <w:p w14:paraId="4C735A62" w14:textId="77777777" w:rsidR="00744376" w:rsidRPr="00CA7D85" w:rsidRDefault="00744376" w:rsidP="008D405A">
            <w:pPr>
              <w:pStyle w:val="TAL"/>
            </w:pPr>
            <w:r w:rsidRPr="00CA7D85">
              <w:t>MeasObjectEUTRA-GENERIC(f1)</w:t>
            </w:r>
          </w:p>
        </w:tc>
        <w:tc>
          <w:tcPr>
            <w:tcW w:w="1700" w:type="dxa"/>
            <w:tcBorders>
              <w:top w:val="single" w:sz="4" w:space="0" w:color="auto"/>
              <w:bottom w:val="single" w:sz="4" w:space="0" w:color="auto"/>
            </w:tcBorders>
            <w:shd w:val="clear" w:color="auto" w:fill="auto"/>
          </w:tcPr>
          <w:p w14:paraId="005F3095"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5ED76279" w14:textId="77777777" w:rsidR="00744376" w:rsidRPr="00CA7D85" w:rsidRDefault="00744376" w:rsidP="008D405A">
            <w:pPr>
              <w:pStyle w:val="TAL"/>
            </w:pPr>
          </w:p>
        </w:tc>
      </w:tr>
      <w:tr w:rsidR="00744376" w:rsidRPr="00CA7D85" w14:paraId="0B5881AD" w14:textId="77777777" w:rsidTr="008D405A">
        <w:tc>
          <w:tcPr>
            <w:tcW w:w="4535" w:type="dxa"/>
            <w:vMerge/>
            <w:tcBorders>
              <w:bottom w:val="single" w:sz="4" w:space="0" w:color="auto"/>
            </w:tcBorders>
            <w:shd w:val="clear" w:color="auto" w:fill="auto"/>
          </w:tcPr>
          <w:p w14:paraId="2A634DCB" w14:textId="77777777" w:rsidR="00744376" w:rsidRPr="00CA7D85" w:rsidRDefault="00744376" w:rsidP="008D405A">
            <w:pPr>
              <w:pStyle w:val="TAL"/>
            </w:pPr>
          </w:p>
        </w:tc>
        <w:tc>
          <w:tcPr>
            <w:tcW w:w="2267" w:type="dxa"/>
            <w:tcBorders>
              <w:top w:val="single" w:sz="4" w:space="0" w:color="auto"/>
              <w:bottom w:val="single" w:sz="4" w:space="0" w:color="auto"/>
            </w:tcBorders>
            <w:shd w:val="clear" w:color="auto" w:fill="auto"/>
          </w:tcPr>
          <w:p w14:paraId="3EAC379E" w14:textId="77777777" w:rsidR="00744376" w:rsidRPr="00CA7D85" w:rsidRDefault="00744376" w:rsidP="008D405A">
            <w:pPr>
              <w:pStyle w:val="TAL"/>
            </w:pPr>
            <w:r w:rsidRPr="00CA7D85">
              <w:t>MeasObjectEUTRA-GENERIC(maxEARFCN)</w:t>
            </w:r>
          </w:p>
        </w:tc>
        <w:tc>
          <w:tcPr>
            <w:tcW w:w="1700" w:type="dxa"/>
            <w:tcBorders>
              <w:top w:val="single" w:sz="4" w:space="0" w:color="auto"/>
              <w:bottom w:val="single" w:sz="4" w:space="0" w:color="auto"/>
            </w:tcBorders>
            <w:shd w:val="clear" w:color="auto" w:fill="auto"/>
          </w:tcPr>
          <w:p w14:paraId="6FDE7E30"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459BF6D1" w14:textId="77777777" w:rsidR="00744376" w:rsidRPr="00CA7D85" w:rsidRDefault="00744376" w:rsidP="008D405A">
            <w:pPr>
              <w:pStyle w:val="TAL"/>
            </w:pPr>
            <w:r w:rsidRPr="00CA7D85">
              <w:t>Band &gt; 64</w:t>
            </w:r>
          </w:p>
        </w:tc>
      </w:tr>
      <w:tr w:rsidR="00744376" w:rsidRPr="00CA7D85" w14:paraId="3F933590" w14:textId="77777777" w:rsidTr="008D405A">
        <w:tc>
          <w:tcPr>
            <w:tcW w:w="4535" w:type="dxa"/>
            <w:tcBorders>
              <w:top w:val="single" w:sz="4" w:space="0" w:color="auto"/>
              <w:bottom w:val="single" w:sz="4" w:space="0" w:color="auto"/>
            </w:tcBorders>
            <w:shd w:val="clear" w:color="auto" w:fill="auto"/>
          </w:tcPr>
          <w:p w14:paraId="5D7383D7" w14:textId="77777777" w:rsidR="00744376" w:rsidRPr="00CA7D85" w:rsidRDefault="00744376"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3395BF93"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12E33688"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31AFC7DD" w14:textId="77777777" w:rsidR="00744376" w:rsidRPr="00CA7D85" w:rsidRDefault="00744376" w:rsidP="008D405A">
            <w:pPr>
              <w:pStyle w:val="TAL"/>
            </w:pPr>
          </w:p>
        </w:tc>
      </w:tr>
      <w:tr w:rsidR="00744376" w:rsidRPr="00CA7D85" w14:paraId="6D6F4B90" w14:textId="77777777" w:rsidTr="008D405A">
        <w:tc>
          <w:tcPr>
            <w:tcW w:w="4535" w:type="dxa"/>
            <w:tcBorders>
              <w:top w:val="single" w:sz="4" w:space="0" w:color="auto"/>
              <w:bottom w:val="single" w:sz="4" w:space="0" w:color="auto"/>
            </w:tcBorders>
            <w:shd w:val="clear" w:color="auto" w:fill="auto"/>
          </w:tcPr>
          <w:p w14:paraId="0D7AABB5" w14:textId="77777777" w:rsidR="00744376" w:rsidRPr="00CA7D85" w:rsidRDefault="00744376"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361A02CA"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1EE9D687"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0BD7B60A" w14:textId="77777777" w:rsidR="00744376" w:rsidRPr="00CA7D85" w:rsidRDefault="00744376" w:rsidP="008D405A">
            <w:pPr>
              <w:pStyle w:val="TAL"/>
            </w:pPr>
          </w:p>
        </w:tc>
      </w:tr>
      <w:tr w:rsidR="00744376" w:rsidRPr="00CA7D85" w14:paraId="3C7344DA" w14:textId="77777777" w:rsidTr="008D405A">
        <w:tc>
          <w:tcPr>
            <w:tcW w:w="4535" w:type="dxa"/>
            <w:tcBorders>
              <w:top w:val="single" w:sz="4" w:space="0" w:color="auto"/>
              <w:bottom w:val="single" w:sz="4" w:space="0" w:color="auto"/>
            </w:tcBorders>
            <w:shd w:val="clear" w:color="auto" w:fill="auto"/>
          </w:tcPr>
          <w:p w14:paraId="61B2BA69" w14:textId="77777777" w:rsidR="00744376" w:rsidRPr="00CA7D85" w:rsidRDefault="00744376"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20A64BF4"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26BC8225"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28D98941" w14:textId="77777777" w:rsidR="00744376" w:rsidRPr="00CA7D85" w:rsidRDefault="00744376" w:rsidP="008D405A">
            <w:pPr>
              <w:pStyle w:val="TAL"/>
            </w:pPr>
          </w:p>
        </w:tc>
      </w:tr>
      <w:tr w:rsidR="00744376" w:rsidRPr="00CA7D85" w14:paraId="411168DE" w14:textId="77777777" w:rsidTr="008D405A">
        <w:tc>
          <w:tcPr>
            <w:tcW w:w="4535" w:type="dxa"/>
            <w:tcBorders>
              <w:top w:val="single" w:sz="4" w:space="0" w:color="auto"/>
              <w:bottom w:val="single" w:sz="4" w:space="0" w:color="auto"/>
            </w:tcBorders>
            <w:shd w:val="clear" w:color="auto" w:fill="auto"/>
          </w:tcPr>
          <w:p w14:paraId="2D25288D" w14:textId="77777777" w:rsidR="00744376" w:rsidRPr="00CA7D85" w:rsidRDefault="00744376" w:rsidP="008D405A">
            <w:pPr>
              <w:pStyle w:val="TAL"/>
            </w:pPr>
            <w:r w:rsidRPr="00CA7D85">
              <w:t xml:space="preserve">  reportConfigToAddModList SEQUENCE (SIZE (1..maxReportConfigId)) OF ReportConfigToAddMod{</w:t>
            </w:r>
          </w:p>
        </w:tc>
        <w:tc>
          <w:tcPr>
            <w:tcW w:w="2267" w:type="dxa"/>
            <w:tcBorders>
              <w:top w:val="single" w:sz="4" w:space="0" w:color="auto"/>
              <w:bottom w:val="single" w:sz="4" w:space="0" w:color="auto"/>
            </w:tcBorders>
            <w:shd w:val="clear" w:color="auto" w:fill="auto"/>
          </w:tcPr>
          <w:p w14:paraId="05917C66" w14:textId="77777777" w:rsidR="00744376" w:rsidRPr="00CA7D85" w:rsidRDefault="00744376" w:rsidP="008D405A">
            <w:pPr>
              <w:pStyle w:val="TAL"/>
            </w:pPr>
            <w:r w:rsidRPr="00CA7D85">
              <w:t>1 entry</w:t>
            </w:r>
          </w:p>
        </w:tc>
        <w:tc>
          <w:tcPr>
            <w:tcW w:w="1700" w:type="dxa"/>
            <w:tcBorders>
              <w:top w:val="single" w:sz="4" w:space="0" w:color="auto"/>
              <w:bottom w:val="single" w:sz="4" w:space="0" w:color="auto"/>
            </w:tcBorders>
            <w:shd w:val="clear" w:color="auto" w:fill="auto"/>
          </w:tcPr>
          <w:p w14:paraId="395DF9FF"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654C742A" w14:textId="77777777" w:rsidR="00744376" w:rsidRPr="00CA7D85" w:rsidRDefault="00744376" w:rsidP="008D405A">
            <w:pPr>
              <w:pStyle w:val="TAL"/>
            </w:pPr>
          </w:p>
        </w:tc>
      </w:tr>
      <w:tr w:rsidR="00744376" w:rsidRPr="00CA7D85" w14:paraId="3D67CD8E" w14:textId="77777777" w:rsidTr="008D405A">
        <w:tc>
          <w:tcPr>
            <w:tcW w:w="4535" w:type="dxa"/>
            <w:tcBorders>
              <w:top w:val="single" w:sz="4" w:space="0" w:color="auto"/>
              <w:bottom w:val="single" w:sz="4" w:space="0" w:color="auto"/>
            </w:tcBorders>
            <w:shd w:val="clear" w:color="auto" w:fill="auto"/>
          </w:tcPr>
          <w:p w14:paraId="53F0DEEB" w14:textId="77777777" w:rsidR="00744376" w:rsidRPr="00CA7D85" w:rsidRDefault="00744376" w:rsidP="008D405A">
            <w:pPr>
              <w:pStyle w:val="TAL"/>
            </w:pPr>
            <w:r w:rsidRPr="00CA7D85">
              <w:t xml:space="preserve">    ReportConfigToAddMod[1] </w:t>
            </w:r>
            <w:r w:rsidRPr="00CA7D85">
              <w:rPr>
                <w:snapToGrid w:val="0"/>
                <w:lang w:eastAsia="en-US"/>
              </w:rPr>
              <w:t>SEQUENCE {</w:t>
            </w:r>
          </w:p>
        </w:tc>
        <w:tc>
          <w:tcPr>
            <w:tcW w:w="2267" w:type="dxa"/>
            <w:tcBorders>
              <w:top w:val="single" w:sz="4" w:space="0" w:color="auto"/>
              <w:bottom w:val="single" w:sz="4" w:space="0" w:color="auto"/>
            </w:tcBorders>
            <w:shd w:val="clear" w:color="auto" w:fill="auto"/>
          </w:tcPr>
          <w:p w14:paraId="5AA4C825"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7E9F070F" w14:textId="77777777" w:rsidR="00744376" w:rsidRPr="00CA7D85" w:rsidRDefault="00744376" w:rsidP="008D405A">
            <w:pPr>
              <w:pStyle w:val="TAL"/>
            </w:pPr>
            <w:r w:rsidRPr="00CA7D85">
              <w:t>entry 1</w:t>
            </w:r>
          </w:p>
        </w:tc>
        <w:tc>
          <w:tcPr>
            <w:tcW w:w="1135" w:type="dxa"/>
            <w:tcBorders>
              <w:top w:val="single" w:sz="4" w:space="0" w:color="auto"/>
              <w:bottom w:val="single" w:sz="4" w:space="0" w:color="auto"/>
            </w:tcBorders>
            <w:shd w:val="clear" w:color="auto" w:fill="auto"/>
          </w:tcPr>
          <w:p w14:paraId="35DEBF90" w14:textId="77777777" w:rsidR="00744376" w:rsidRPr="00CA7D85" w:rsidRDefault="00744376" w:rsidP="008D405A">
            <w:pPr>
              <w:pStyle w:val="TAL"/>
            </w:pPr>
          </w:p>
        </w:tc>
      </w:tr>
      <w:tr w:rsidR="00744376" w:rsidRPr="00CA7D85" w14:paraId="7066AE99" w14:textId="77777777" w:rsidTr="008D405A">
        <w:tc>
          <w:tcPr>
            <w:tcW w:w="4535" w:type="dxa"/>
            <w:tcBorders>
              <w:top w:val="single" w:sz="4" w:space="0" w:color="auto"/>
              <w:bottom w:val="single" w:sz="4" w:space="0" w:color="auto"/>
            </w:tcBorders>
            <w:shd w:val="clear" w:color="auto" w:fill="auto"/>
          </w:tcPr>
          <w:p w14:paraId="52459D0C" w14:textId="77777777" w:rsidR="00744376" w:rsidRPr="00CA7D85" w:rsidRDefault="00744376" w:rsidP="008D405A">
            <w:pPr>
              <w:pStyle w:val="TAL"/>
            </w:pPr>
            <w:r w:rsidRPr="00CA7D85">
              <w:t xml:space="preserve">         reportConfigId</w:t>
            </w:r>
          </w:p>
        </w:tc>
        <w:tc>
          <w:tcPr>
            <w:tcW w:w="2267" w:type="dxa"/>
            <w:tcBorders>
              <w:top w:val="single" w:sz="4" w:space="0" w:color="auto"/>
              <w:bottom w:val="single" w:sz="4" w:space="0" w:color="auto"/>
            </w:tcBorders>
            <w:shd w:val="clear" w:color="auto" w:fill="auto"/>
          </w:tcPr>
          <w:p w14:paraId="53A6B4BE" w14:textId="77777777" w:rsidR="00744376" w:rsidRPr="00CA7D85" w:rsidRDefault="00744376" w:rsidP="008D405A">
            <w:pPr>
              <w:pStyle w:val="TAL"/>
            </w:pPr>
            <w:r w:rsidRPr="00CA7D85">
              <w:t>IdReportConfig-A2</w:t>
            </w:r>
          </w:p>
        </w:tc>
        <w:tc>
          <w:tcPr>
            <w:tcW w:w="1700" w:type="dxa"/>
            <w:tcBorders>
              <w:top w:val="single" w:sz="4" w:space="0" w:color="auto"/>
              <w:bottom w:val="single" w:sz="4" w:space="0" w:color="auto"/>
            </w:tcBorders>
            <w:shd w:val="clear" w:color="auto" w:fill="auto"/>
          </w:tcPr>
          <w:p w14:paraId="3D70BFA1"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29745ED4" w14:textId="77777777" w:rsidR="00744376" w:rsidRPr="00CA7D85" w:rsidRDefault="00744376" w:rsidP="008D405A">
            <w:pPr>
              <w:pStyle w:val="TAL"/>
            </w:pPr>
          </w:p>
        </w:tc>
      </w:tr>
      <w:tr w:rsidR="00744376" w:rsidRPr="00CA7D85" w14:paraId="5193B8BE" w14:textId="77777777" w:rsidTr="008D405A">
        <w:tc>
          <w:tcPr>
            <w:tcW w:w="4535" w:type="dxa"/>
            <w:tcBorders>
              <w:top w:val="single" w:sz="4" w:space="0" w:color="auto"/>
              <w:bottom w:val="single" w:sz="4" w:space="0" w:color="auto"/>
            </w:tcBorders>
            <w:shd w:val="clear" w:color="auto" w:fill="auto"/>
          </w:tcPr>
          <w:p w14:paraId="2E451DA4" w14:textId="77777777" w:rsidR="00744376" w:rsidRPr="00CA7D85" w:rsidRDefault="00744376" w:rsidP="008D405A">
            <w:pPr>
              <w:pStyle w:val="TAL"/>
            </w:pPr>
            <w:r w:rsidRPr="00CA7D85">
              <w:t xml:space="preserve">         reportConfig CHOICE {</w:t>
            </w:r>
          </w:p>
        </w:tc>
        <w:tc>
          <w:tcPr>
            <w:tcW w:w="2267" w:type="dxa"/>
            <w:tcBorders>
              <w:top w:val="single" w:sz="4" w:space="0" w:color="auto"/>
              <w:bottom w:val="single" w:sz="4" w:space="0" w:color="auto"/>
            </w:tcBorders>
            <w:shd w:val="clear" w:color="auto" w:fill="auto"/>
          </w:tcPr>
          <w:p w14:paraId="2C8EF25F"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02F4FF88"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0BFBAFCB" w14:textId="77777777" w:rsidR="00744376" w:rsidRPr="00CA7D85" w:rsidRDefault="00744376" w:rsidP="008D405A">
            <w:pPr>
              <w:pStyle w:val="TAL"/>
            </w:pPr>
          </w:p>
        </w:tc>
      </w:tr>
      <w:tr w:rsidR="00744376" w:rsidRPr="00CA7D85" w14:paraId="314A284E" w14:textId="77777777" w:rsidTr="008D405A">
        <w:tc>
          <w:tcPr>
            <w:tcW w:w="4535" w:type="dxa"/>
            <w:tcBorders>
              <w:top w:val="single" w:sz="4" w:space="0" w:color="auto"/>
              <w:bottom w:val="single" w:sz="4" w:space="0" w:color="auto"/>
            </w:tcBorders>
            <w:shd w:val="clear" w:color="auto" w:fill="auto"/>
          </w:tcPr>
          <w:p w14:paraId="2B23321F" w14:textId="77777777" w:rsidR="00744376" w:rsidRPr="00CA7D85" w:rsidRDefault="00744376" w:rsidP="008D405A">
            <w:pPr>
              <w:pStyle w:val="TAL"/>
            </w:pPr>
            <w:r w:rsidRPr="00CA7D85">
              <w:t xml:space="preserve">            reportConfigEUTRA</w:t>
            </w:r>
          </w:p>
        </w:tc>
        <w:tc>
          <w:tcPr>
            <w:tcW w:w="2267" w:type="dxa"/>
            <w:tcBorders>
              <w:top w:val="single" w:sz="4" w:space="0" w:color="auto"/>
              <w:bottom w:val="single" w:sz="4" w:space="0" w:color="auto"/>
            </w:tcBorders>
            <w:shd w:val="clear" w:color="auto" w:fill="auto"/>
          </w:tcPr>
          <w:p w14:paraId="0046A968" w14:textId="77777777" w:rsidR="00744376" w:rsidRPr="00CA7D85" w:rsidRDefault="00744376" w:rsidP="008D405A">
            <w:pPr>
              <w:pStyle w:val="TAL"/>
            </w:pPr>
            <w:r w:rsidRPr="00CA7D85">
              <w:t>ReportConfig-A2</w:t>
            </w:r>
          </w:p>
        </w:tc>
        <w:tc>
          <w:tcPr>
            <w:tcW w:w="1700" w:type="dxa"/>
            <w:tcBorders>
              <w:top w:val="single" w:sz="4" w:space="0" w:color="auto"/>
              <w:bottom w:val="single" w:sz="4" w:space="0" w:color="auto"/>
            </w:tcBorders>
            <w:shd w:val="clear" w:color="auto" w:fill="auto"/>
          </w:tcPr>
          <w:p w14:paraId="31DD9B9A"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1DA72BDB" w14:textId="77777777" w:rsidR="00744376" w:rsidRPr="00CA7D85" w:rsidRDefault="00744376" w:rsidP="008D405A">
            <w:pPr>
              <w:pStyle w:val="TAL"/>
            </w:pPr>
          </w:p>
        </w:tc>
      </w:tr>
      <w:tr w:rsidR="00744376" w:rsidRPr="00CA7D85" w14:paraId="5758D301" w14:textId="77777777" w:rsidTr="008D405A">
        <w:tc>
          <w:tcPr>
            <w:tcW w:w="4535" w:type="dxa"/>
            <w:tcBorders>
              <w:top w:val="single" w:sz="4" w:space="0" w:color="auto"/>
              <w:bottom w:val="single" w:sz="4" w:space="0" w:color="auto"/>
            </w:tcBorders>
            <w:shd w:val="clear" w:color="auto" w:fill="auto"/>
          </w:tcPr>
          <w:p w14:paraId="04F91793" w14:textId="77777777" w:rsidR="00744376" w:rsidRPr="00CA7D85" w:rsidRDefault="00744376"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630A10B5"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142FD356"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09CB4D15" w14:textId="77777777" w:rsidR="00744376" w:rsidRPr="00CA7D85" w:rsidRDefault="00744376" w:rsidP="008D405A">
            <w:pPr>
              <w:pStyle w:val="TAL"/>
            </w:pPr>
          </w:p>
        </w:tc>
      </w:tr>
      <w:tr w:rsidR="00744376" w:rsidRPr="00CA7D85" w14:paraId="03076EE2" w14:textId="77777777" w:rsidTr="008D405A">
        <w:tc>
          <w:tcPr>
            <w:tcW w:w="4535" w:type="dxa"/>
            <w:tcBorders>
              <w:top w:val="single" w:sz="4" w:space="0" w:color="auto"/>
              <w:bottom w:val="single" w:sz="4" w:space="0" w:color="auto"/>
            </w:tcBorders>
            <w:shd w:val="clear" w:color="auto" w:fill="auto"/>
          </w:tcPr>
          <w:p w14:paraId="05A3A5EF" w14:textId="77777777" w:rsidR="00744376" w:rsidRPr="00CA7D85" w:rsidRDefault="00744376"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722169C2"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06E33091"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54CACC2B" w14:textId="77777777" w:rsidR="00744376" w:rsidRPr="00CA7D85" w:rsidRDefault="00744376" w:rsidP="008D405A">
            <w:pPr>
              <w:pStyle w:val="TAL"/>
            </w:pPr>
          </w:p>
        </w:tc>
      </w:tr>
      <w:tr w:rsidR="00744376" w:rsidRPr="00CA7D85" w14:paraId="2162416C" w14:textId="77777777" w:rsidTr="008D405A">
        <w:tc>
          <w:tcPr>
            <w:tcW w:w="4535" w:type="dxa"/>
            <w:tcBorders>
              <w:top w:val="single" w:sz="4" w:space="0" w:color="auto"/>
              <w:bottom w:val="single" w:sz="4" w:space="0" w:color="auto"/>
            </w:tcBorders>
            <w:shd w:val="clear" w:color="auto" w:fill="auto"/>
          </w:tcPr>
          <w:p w14:paraId="4F357EBC" w14:textId="77777777" w:rsidR="00744376" w:rsidRPr="00CA7D85" w:rsidRDefault="00744376"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524BD9B3"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42EB8BFB"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616601DC" w14:textId="77777777" w:rsidR="00744376" w:rsidRPr="00CA7D85" w:rsidRDefault="00744376" w:rsidP="008D405A">
            <w:pPr>
              <w:pStyle w:val="TAL"/>
            </w:pPr>
          </w:p>
        </w:tc>
      </w:tr>
      <w:tr w:rsidR="00744376" w:rsidRPr="00CA7D85" w14:paraId="169C671C" w14:textId="77777777" w:rsidTr="008D405A">
        <w:tc>
          <w:tcPr>
            <w:tcW w:w="4535" w:type="dxa"/>
            <w:tcBorders>
              <w:top w:val="single" w:sz="4" w:space="0" w:color="auto"/>
              <w:bottom w:val="single" w:sz="4" w:space="0" w:color="auto"/>
            </w:tcBorders>
            <w:shd w:val="clear" w:color="auto" w:fill="auto"/>
          </w:tcPr>
          <w:p w14:paraId="5174804F" w14:textId="77777777" w:rsidR="00744376" w:rsidRPr="00CA7D85" w:rsidRDefault="00744376" w:rsidP="008D405A">
            <w:pPr>
              <w:pStyle w:val="TAL"/>
            </w:pPr>
            <w:r w:rsidRPr="00CA7D85">
              <w:t xml:space="preserve">  measIdToAddModList SEQUENCE (SIZE (1..maxMeasId)) OF MeasIdToAddMod {</w:t>
            </w:r>
          </w:p>
        </w:tc>
        <w:tc>
          <w:tcPr>
            <w:tcW w:w="2267" w:type="dxa"/>
            <w:tcBorders>
              <w:top w:val="single" w:sz="4" w:space="0" w:color="auto"/>
              <w:bottom w:val="single" w:sz="4" w:space="0" w:color="auto"/>
            </w:tcBorders>
            <w:shd w:val="clear" w:color="auto" w:fill="auto"/>
          </w:tcPr>
          <w:p w14:paraId="7D6B39C0" w14:textId="77777777" w:rsidR="00744376" w:rsidRPr="00CA7D85" w:rsidRDefault="00744376" w:rsidP="008D405A">
            <w:pPr>
              <w:pStyle w:val="TAL"/>
            </w:pPr>
            <w:r w:rsidRPr="00CA7D85">
              <w:t>1 entry</w:t>
            </w:r>
          </w:p>
        </w:tc>
        <w:tc>
          <w:tcPr>
            <w:tcW w:w="1700" w:type="dxa"/>
            <w:tcBorders>
              <w:top w:val="single" w:sz="4" w:space="0" w:color="auto"/>
              <w:bottom w:val="single" w:sz="4" w:space="0" w:color="auto"/>
            </w:tcBorders>
            <w:shd w:val="clear" w:color="auto" w:fill="auto"/>
          </w:tcPr>
          <w:p w14:paraId="15937FE7"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569E6BDA" w14:textId="77777777" w:rsidR="00744376" w:rsidRPr="00CA7D85" w:rsidRDefault="00744376" w:rsidP="008D405A">
            <w:pPr>
              <w:pStyle w:val="TAL"/>
            </w:pPr>
          </w:p>
        </w:tc>
      </w:tr>
      <w:tr w:rsidR="00744376" w:rsidRPr="00CA7D85" w14:paraId="0519E481" w14:textId="77777777" w:rsidTr="008D405A">
        <w:tc>
          <w:tcPr>
            <w:tcW w:w="4535" w:type="dxa"/>
            <w:tcBorders>
              <w:top w:val="single" w:sz="4" w:space="0" w:color="auto"/>
              <w:bottom w:val="single" w:sz="4" w:space="0" w:color="auto"/>
            </w:tcBorders>
            <w:shd w:val="clear" w:color="auto" w:fill="auto"/>
          </w:tcPr>
          <w:p w14:paraId="092C59A5" w14:textId="77777777" w:rsidR="00744376" w:rsidRPr="00CA7D85" w:rsidRDefault="00744376" w:rsidP="008D405A">
            <w:pPr>
              <w:pStyle w:val="TAL"/>
            </w:pPr>
            <w:r w:rsidRPr="00CA7D85">
              <w:t xml:space="preserve">    MeasIdToAddMod[1] SEQUENCE {</w:t>
            </w:r>
          </w:p>
        </w:tc>
        <w:tc>
          <w:tcPr>
            <w:tcW w:w="2267" w:type="dxa"/>
            <w:tcBorders>
              <w:top w:val="single" w:sz="4" w:space="0" w:color="auto"/>
              <w:bottom w:val="single" w:sz="4" w:space="0" w:color="auto"/>
            </w:tcBorders>
            <w:shd w:val="clear" w:color="auto" w:fill="auto"/>
          </w:tcPr>
          <w:p w14:paraId="0577B276"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5C061017" w14:textId="77777777" w:rsidR="00744376" w:rsidRPr="00CA7D85" w:rsidRDefault="00744376" w:rsidP="008D405A">
            <w:pPr>
              <w:pStyle w:val="TAL"/>
            </w:pPr>
            <w:r w:rsidRPr="00CA7D85">
              <w:t>entry 1</w:t>
            </w:r>
          </w:p>
        </w:tc>
        <w:tc>
          <w:tcPr>
            <w:tcW w:w="1135" w:type="dxa"/>
            <w:tcBorders>
              <w:top w:val="single" w:sz="4" w:space="0" w:color="auto"/>
              <w:bottom w:val="single" w:sz="4" w:space="0" w:color="auto"/>
            </w:tcBorders>
            <w:shd w:val="clear" w:color="auto" w:fill="auto"/>
          </w:tcPr>
          <w:p w14:paraId="6FA4172C" w14:textId="77777777" w:rsidR="00744376" w:rsidRPr="00CA7D85" w:rsidRDefault="00744376" w:rsidP="008D405A">
            <w:pPr>
              <w:pStyle w:val="TAL"/>
            </w:pPr>
          </w:p>
        </w:tc>
      </w:tr>
      <w:tr w:rsidR="00744376" w:rsidRPr="00CA7D85" w14:paraId="37F1D605" w14:textId="77777777" w:rsidTr="008D405A">
        <w:tc>
          <w:tcPr>
            <w:tcW w:w="4535" w:type="dxa"/>
            <w:tcBorders>
              <w:top w:val="single" w:sz="4" w:space="0" w:color="auto"/>
              <w:bottom w:val="single" w:sz="4" w:space="0" w:color="auto"/>
            </w:tcBorders>
            <w:shd w:val="clear" w:color="auto" w:fill="auto"/>
          </w:tcPr>
          <w:p w14:paraId="4D5FE388" w14:textId="77777777" w:rsidR="00744376" w:rsidRPr="00CA7D85" w:rsidRDefault="00744376" w:rsidP="008D405A">
            <w:pPr>
              <w:pStyle w:val="TAL"/>
            </w:pPr>
            <w:r w:rsidRPr="00CA7D85">
              <w:t xml:space="preserve">       measId</w:t>
            </w:r>
          </w:p>
        </w:tc>
        <w:tc>
          <w:tcPr>
            <w:tcW w:w="2267" w:type="dxa"/>
            <w:tcBorders>
              <w:top w:val="single" w:sz="4" w:space="0" w:color="auto"/>
              <w:bottom w:val="single" w:sz="4" w:space="0" w:color="auto"/>
            </w:tcBorders>
            <w:shd w:val="clear" w:color="auto" w:fill="auto"/>
          </w:tcPr>
          <w:p w14:paraId="72A8BADC" w14:textId="77777777" w:rsidR="00744376" w:rsidRPr="00CA7D85" w:rsidRDefault="00744376" w:rsidP="008D405A">
            <w:pPr>
              <w:pStyle w:val="TAL"/>
            </w:pPr>
            <w:r w:rsidRPr="00CA7D85">
              <w:t>1</w:t>
            </w:r>
          </w:p>
        </w:tc>
        <w:tc>
          <w:tcPr>
            <w:tcW w:w="1700" w:type="dxa"/>
            <w:tcBorders>
              <w:top w:val="single" w:sz="4" w:space="0" w:color="auto"/>
              <w:bottom w:val="single" w:sz="4" w:space="0" w:color="auto"/>
            </w:tcBorders>
            <w:shd w:val="clear" w:color="auto" w:fill="auto"/>
          </w:tcPr>
          <w:p w14:paraId="4E157DB0"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298394D7" w14:textId="77777777" w:rsidR="00744376" w:rsidRPr="00CA7D85" w:rsidRDefault="00744376" w:rsidP="008D405A">
            <w:pPr>
              <w:pStyle w:val="TAL"/>
            </w:pPr>
          </w:p>
        </w:tc>
      </w:tr>
      <w:tr w:rsidR="00744376" w:rsidRPr="00CA7D85" w14:paraId="663F00F3" w14:textId="77777777" w:rsidTr="008D405A">
        <w:tc>
          <w:tcPr>
            <w:tcW w:w="4535" w:type="dxa"/>
            <w:tcBorders>
              <w:top w:val="single" w:sz="4" w:space="0" w:color="auto"/>
              <w:bottom w:val="single" w:sz="4" w:space="0" w:color="auto"/>
            </w:tcBorders>
            <w:shd w:val="clear" w:color="auto" w:fill="auto"/>
          </w:tcPr>
          <w:p w14:paraId="53AC5675" w14:textId="77777777" w:rsidR="00744376" w:rsidRPr="00CA7D85" w:rsidRDefault="00744376" w:rsidP="008D405A">
            <w:pPr>
              <w:pStyle w:val="TAL"/>
            </w:pPr>
            <w:r w:rsidRPr="00CA7D85">
              <w:t xml:space="preserve">       measObjectId</w:t>
            </w:r>
          </w:p>
        </w:tc>
        <w:tc>
          <w:tcPr>
            <w:tcW w:w="2267" w:type="dxa"/>
            <w:tcBorders>
              <w:top w:val="single" w:sz="4" w:space="0" w:color="auto"/>
              <w:bottom w:val="single" w:sz="4" w:space="0" w:color="auto"/>
            </w:tcBorders>
            <w:shd w:val="clear" w:color="auto" w:fill="auto"/>
          </w:tcPr>
          <w:p w14:paraId="157D9BC6" w14:textId="77777777" w:rsidR="00744376" w:rsidRPr="00CA7D85" w:rsidRDefault="00744376" w:rsidP="008D405A">
            <w:pPr>
              <w:pStyle w:val="TAL"/>
            </w:pPr>
            <w:r w:rsidRPr="00CA7D85">
              <w:t>IdMeasObject-f1</w:t>
            </w:r>
          </w:p>
        </w:tc>
        <w:tc>
          <w:tcPr>
            <w:tcW w:w="1700" w:type="dxa"/>
            <w:tcBorders>
              <w:top w:val="single" w:sz="4" w:space="0" w:color="auto"/>
              <w:bottom w:val="single" w:sz="4" w:space="0" w:color="auto"/>
            </w:tcBorders>
            <w:shd w:val="clear" w:color="auto" w:fill="auto"/>
          </w:tcPr>
          <w:p w14:paraId="0ECDC988"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07B92EA4" w14:textId="77777777" w:rsidR="00744376" w:rsidRPr="00CA7D85" w:rsidRDefault="00744376" w:rsidP="008D405A">
            <w:pPr>
              <w:pStyle w:val="TAL"/>
            </w:pPr>
          </w:p>
        </w:tc>
      </w:tr>
      <w:tr w:rsidR="00744376" w:rsidRPr="00CA7D85" w14:paraId="09CC1A2E" w14:textId="77777777" w:rsidTr="008D405A">
        <w:tc>
          <w:tcPr>
            <w:tcW w:w="4535" w:type="dxa"/>
            <w:tcBorders>
              <w:top w:val="single" w:sz="4" w:space="0" w:color="auto"/>
              <w:bottom w:val="single" w:sz="4" w:space="0" w:color="auto"/>
            </w:tcBorders>
            <w:shd w:val="clear" w:color="auto" w:fill="auto"/>
          </w:tcPr>
          <w:p w14:paraId="1A144D09" w14:textId="77777777" w:rsidR="00744376" w:rsidRPr="00CA7D85" w:rsidRDefault="00744376" w:rsidP="008D405A">
            <w:pPr>
              <w:pStyle w:val="TAL"/>
            </w:pPr>
            <w:r w:rsidRPr="00CA7D85">
              <w:t xml:space="preserve">       reportConfigId</w:t>
            </w:r>
          </w:p>
        </w:tc>
        <w:tc>
          <w:tcPr>
            <w:tcW w:w="2267" w:type="dxa"/>
            <w:tcBorders>
              <w:top w:val="single" w:sz="4" w:space="0" w:color="auto"/>
              <w:bottom w:val="single" w:sz="4" w:space="0" w:color="auto"/>
            </w:tcBorders>
            <w:shd w:val="clear" w:color="auto" w:fill="auto"/>
          </w:tcPr>
          <w:p w14:paraId="17DC152F" w14:textId="77777777" w:rsidR="00744376" w:rsidRPr="00CA7D85" w:rsidRDefault="00744376" w:rsidP="008D405A">
            <w:pPr>
              <w:pStyle w:val="TAL"/>
            </w:pPr>
            <w:r w:rsidRPr="00CA7D85">
              <w:t>IdReportConfig-A2</w:t>
            </w:r>
          </w:p>
        </w:tc>
        <w:tc>
          <w:tcPr>
            <w:tcW w:w="1700" w:type="dxa"/>
            <w:tcBorders>
              <w:top w:val="single" w:sz="4" w:space="0" w:color="auto"/>
              <w:bottom w:val="single" w:sz="4" w:space="0" w:color="auto"/>
            </w:tcBorders>
            <w:shd w:val="clear" w:color="auto" w:fill="auto"/>
          </w:tcPr>
          <w:p w14:paraId="7125676A"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42FD4851" w14:textId="77777777" w:rsidR="00744376" w:rsidRPr="00CA7D85" w:rsidRDefault="00744376" w:rsidP="008D405A">
            <w:pPr>
              <w:pStyle w:val="TAL"/>
            </w:pPr>
          </w:p>
        </w:tc>
      </w:tr>
      <w:tr w:rsidR="00744376" w:rsidRPr="00CA7D85" w14:paraId="061820B4" w14:textId="77777777" w:rsidTr="008D405A">
        <w:tc>
          <w:tcPr>
            <w:tcW w:w="4535" w:type="dxa"/>
            <w:tcBorders>
              <w:top w:val="single" w:sz="4" w:space="0" w:color="auto"/>
              <w:bottom w:val="single" w:sz="4" w:space="0" w:color="auto"/>
            </w:tcBorders>
            <w:shd w:val="clear" w:color="auto" w:fill="auto"/>
          </w:tcPr>
          <w:p w14:paraId="76150683" w14:textId="77777777" w:rsidR="00744376" w:rsidRPr="00CA7D85" w:rsidRDefault="00744376"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1FA7CB73"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0334B7FF"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1883747A" w14:textId="77777777" w:rsidR="00744376" w:rsidRPr="00CA7D85" w:rsidRDefault="00744376" w:rsidP="008D405A">
            <w:pPr>
              <w:pStyle w:val="TAL"/>
            </w:pPr>
          </w:p>
        </w:tc>
      </w:tr>
      <w:tr w:rsidR="00744376" w:rsidRPr="00CA7D85" w14:paraId="79609E2B" w14:textId="77777777" w:rsidTr="008D405A">
        <w:tc>
          <w:tcPr>
            <w:tcW w:w="4535" w:type="dxa"/>
            <w:tcBorders>
              <w:top w:val="single" w:sz="4" w:space="0" w:color="auto"/>
              <w:bottom w:val="single" w:sz="4" w:space="0" w:color="auto"/>
            </w:tcBorders>
            <w:shd w:val="clear" w:color="auto" w:fill="auto"/>
          </w:tcPr>
          <w:p w14:paraId="66AB3C3B" w14:textId="77777777" w:rsidR="00744376" w:rsidRPr="00CA7D85" w:rsidRDefault="00744376"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52328F08"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78A5F973"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125F9EED" w14:textId="77777777" w:rsidR="00744376" w:rsidRPr="00CA7D85" w:rsidRDefault="00744376" w:rsidP="008D405A">
            <w:pPr>
              <w:pStyle w:val="TAL"/>
            </w:pPr>
          </w:p>
        </w:tc>
      </w:tr>
      <w:tr w:rsidR="00744376" w:rsidRPr="00CA7D85" w14:paraId="663A81C0" w14:textId="77777777" w:rsidTr="008D405A">
        <w:tc>
          <w:tcPr>
            <w:tcW w:w="4535" w:type="dxa"/>
            <w:tcBorders>
              <w:top w:val="single" w:sz="4" w:space="0" w:color="auto"/>
              <w:bottom w:val="single" w:sz="4" w:space="0" w:color="auto"/>
            </w:tcBorders>
            <w:shd w:val="clear" w:color="auto" w:fill="auto"/>
          </w:tcPr>
          <w:p w14:paraId="0AA0E10B" w14:textId="77777777" w:rsidR="00744376" w:rsidRPr="00CA7D85" w:rsidRDefault="00744376" w:rsidP="008D405A">
            <w:pPr>
              <w:pStyle w:val="TAL"/>
            </w:pPr>
            <w:r w:rsidRPr="00CA7D85">
              <w:t xml:space="preserve">  measObjectToAddModList-v9e0  ::= SEQUENCE (SIZE (1..maxObjectId)) OF </w:t>
            </w:r>
            <w:r w:rsidRPr="00CA7D85">
              <w:rPr>
                <w:lang w:eastAsia="en-US"/>
              </w:rPr>
              <w:t>MeasObjectToAddMod-v9e0</w:t>
            </w:r>
            <w:r w:rsidRPr="00CA7D85">
              <w:t xml:space="preserve"> {</w:t>
            </w:r>
          </w:p>
        </w:tc>
        <w:tc>
          <w:tcPr>
            <w:tcW w:w="2267" w:type="dxa"/>
            <w:tcBorders>
              <w:top w:val="single" w:sz="4" w:space="0" w:color="auto"/>
              <w:bottom w:val="single" w:sz="4" w:space="0" w:color="auto"/>
            </w:tcBorders>
            <w:shd w:val="clear" w:color="auto" w:fill="auto"/>
          </w:tcPr>
          <w:p w14:paraId="58E61B91" w14:textId="77777777" w:rsidR="00744376" w:rsidRPr="00CA7D85" w:rsidRDefault="00744376" w:rsidP="008D405A">
            <w:pPr>
              <w:pStyle w:val="TAL"/>
            </w:pPr>
            <w:r w:rsidRPr="00CA7D85">
              <w:t>1 entry</w:t>
            </w:r>
          </w:p>
        </w:tc>
        <w:tc>
          <w:tcPr>
            <w:tcW w:w="1700" w:type="dxa"/>
            <w:tcBorders>
              <w:top w:val="single" w:sz="4" w:space="0" w:color="auto"/>
              <w:bottom w:val="single" w:sz="4" w:space="0" w:color="auto"/>
            </w:tcBorders>
            <w:shd w:val="clear" w:color="auto" w:fill="auto"/>
          </w:tcPr>
          <w:p w14:paraId="0EBC68D7"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6D0EA771" w14:textId="77777777" w:rsidR="00744376" w:rsidRPr="00CA7D85" w:rsidRDefault="00744376" w:rsidP="008D405A">
            <w:pPr>
              <w:pStyle w:val="TAL"/>
            </w:pPr>
            <w:r w:rsidRPr="00CA7D85">
              <w:t>Band &gt; 64</w:t>
            </w:r>
          </w:p>
        </w:tc>
      </w:tr>
      <w:tr w:rsidR="00744376" w:rsidRPr="00CA7D85" w14:paraId="45FFDC8E" w14:textId="77777777" w:rsidTr="008D405A">
        <w:tc>
          <w:tcPr>
            <w:tcW w:w="4535" w:type="dxa"/>
            <w:tcBorders>
              <w:top w:val="single" w:sz="4" w:space="0" w:color="auto"/>
              <w:bottom w:val="single" w:sz="4" w:space="0" w:color="auto"/>
            </w:tcBorders>
            <w:shd w:val="clear" w:color="auto" w:fill="auto"/>
          </w:tcPr>
          <w:p w14:paraId="6D908B92" w14:textId="77777777" w:rsidR="00744376" w:rsidRPr="00CA7D85" w:rsidRDefault="00744376" w:rsidP="008D405A">
            <w:pPr>
              <w:pStyle w:val="TAL"/>
            </w:pPr>
            <w:r w:rsidRPr="00CA7D85">
              <w:t xml:space="preserve">  </w:t>
            </w:r>
            <w:r w:rsidRPr="00CA7D85">
              <w:rPr>
                <w:lang w:eastAsia="en-US"/>
              </w:rPr>
              <w:t>MeasObjectToAddMod-v9e0[1] SEQUENCE {</w:t>
            </w:r>
          </w:p>
        </w:tc>
        <w:tc>
          <w:tcPr>
            <w:tcW w:w="2267" w:type="dxa"/>
            <w:tcBorders>
              <w:top w:val="single" w:sz="4" w:space="0" w:color="auto"/>
              <w:bottom w:val="single" w:sz="4" w:space="0" w:color="auto"/>
            </w:tcBorders>
            <w:shd w:val="clear" w:color="auto" w:fill="auto"/>
          </w:tcPr>
          <w:p w14:paraId="5D4764A9"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16ED94B8" w14:textId="77777777" w:rsidR="00744376" w:rsidRPr="00CA7D85" w:rsidRDefault="00744376" w:rsidP="008D405A">
            <w:pPr>
              <w:pStyle w:val="TAL"/>
            </w:pPr>
            <w:r w:rsidRPr="00CA7D85">
              <w:t>entry 1</w:t>
            </w:r>
          </w:p>
        </w:tc>
        <w:tc>
          <w:tcPr>
            <w:tcW w:w="1135" w:type="dxa"/>
            <w:tcBorders>
              <w:top w:val="single" w:sz="4" w:space="0" w:color="auto"/>
              <w:bottom w:val="single" w:sz="4" w:space="0" w:color="auto"/>
            </w:tcBorders>
            <w:shd w:val="clear" w:color="auto" w:fill="auto"/>
          </w:tcPr>
          <w:p w14:paraId="336F0AD8" w14:textId="77777777" w:rsidR="00744376" w:rsidRPr="00CA7D85" w:rsidRDefault="00744376" w:rsidP="008D405A">
            <w:pPr>
              <w:pStyle w:val="TAL"/>
            </w:pPr>
          </w:p>
        </w:tc>
      </w:tr>
      <w:tr w:rsidR="00744376" w:rsidRPr="00CA7D85" w14:paraId="7C38EB55" w14:textId="77777777" w:rsidTr="008D405A">
        <w:tc>
          <w:tcPr>
            <w:tcW w:w="4535" w:type="dxa"/>
            <w:tcBorders>
              <w:top w:val="single" w:sz="4" w:space="0" w:color="auto"/>
              <w:bottom w:val="single" w:sz="4" w:space="0" w:color="auto"/>
            </w:tcBorders>
            <w:shd w:val="clear" w:color="auto" w:fill="auto"/>
          </w:tcPr>
          <w:p w14:paraId="03BD167F" w14:textId="77777777" w:rsidR="00744376" w:rsidRPr="00CA7D85" w:rsidRDefault="00744376" w:rsidP="008D405A">
            <w:pPr>
              <w:pStyle w:val="TAL"/>
            </w:pPr>
            <w:r w:rsidRPr="00CA7D85">
              <w:t xml:space="preserve">    measObjectEUTRA-v9e0</w:t>
            </w:r>
            <w:r w:rsidRPr="00CA7D85">
              <w:rPr>
                <w:lang w:eastAsia="zh-CN"/>
              </w:rPr>
              <w:t xml:space="preserve"> </w:t>
            </w:r>
            <w:r w:rsidRPr="00CA7D85">
              <w:t>SEQUENCE {</w:t>
            </w:r>
          </w:p>
        </w:tc>
        <w:tc>
          <w:tcPr>
            <w:tcW w:w="2267" w:type="dxa"/>
            <w:tcBorders>
              <w:top w:val="single" w:sz="4" w:space="0" w:color="auto"/>
              <w:bottom w:val="single" w:sz="4" w:space="0" w:color="auto"/>
            </w:tcBorders>
            <w:shd w:val="clear" w:color="auto" w:fill="auto"/>
          </w:tcPr>
          <w:p w14:paraId="0814B0A0" w14:textId="5D53D214"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1CC89D3B"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57448F43" w14:textId="77777777" w:rsidR="00744376" w:rsidRPr="00CA7D85" w:rsidRDefault="00744376" w:rsidP="008D405A">
            <w:pPr>
              <w:pStyle w:val="TAL"/>
            </w:pPr>
            <w:r w:rsidRPr="00CA7D85">
              <w:t> </w:t>
            </w:r>
          </w:p>
        </w:tc>
      </w:tr>
      <w:tr w:rsidR="00744376" w:rsidRPr="00CA7D85" w14:paraId="220590A1" w14:textId="77777777" w:rsidTr="008D405A">
        <w:tc>
          <w:tcPr>
            <w:tcW w:w="4535" w:type="dxa"/>
            <w:tcBorders>
              <w:top w:val="single" w:sz="4" w:space="0" w:color="auto"/>
              <w:bottom w:val="single" w:sz="4" w:space="0" w:color="auto"/>
            </w:tcBorders>
            <w:shd w:val="clear" w:color="auto" w:fill="auto"/>
          </w:tcPr>
          <w:p w14:paraId="2EA90E98" w14:textId="77777777" w:rsidR="00744376" w:rsidRPr="00CA7D85" w:rsidRDefault="00744376" w:rsidP="008D405A">
            <w:pPr>
              <w:pStyle w:val="TAL"/>
            </w:pPr>
            <w:r w:rsidRPr="00CA7D85">
              <w:t xml:space="preserve">      carrierFreq-v9e0</w:t>
            </w:r>
          </w:p>
        </w:tc>
        <w:tc>
          <w:tcPr>
            <w:tcW w:w="2267" w:type="dxa"/>
            <w:tcBorders>
              <w:top w:val="single" w:sz="4" w:space="0" w:color="auto"/>
              <w:bottom w:val="single" w:sz="4" w:space="0" w:color="auto"/>
            </w:tcBorders>
            <w:shd w:val="clear" w:color="auto" w:fill="auto"/>
          </w:tcPr>
          <w:p w14:paraId="26A1BAA8" w14:textId="77777777" w:rsidR="00744376" w:rsidRPr="00CA7D85" w:rsidRDefault="00744376" w:rsidP="008D405A">
            <w:pPr>
              <w:pStyle w:val="TAL"/>
            </w:pPr>
            <w:r w:rsidRPr="00CA7D85">
              <w:rPr>
                <w:rFonts w:eastAsia="Batang"/>
                <w:color w:val="000000"/>
                <w:lang w:eastAsia="ja-JP"/>
              </w:rPr>
              <w:t>Same downlink EARFCN as used for f1</w:t>
            </w:r>
          </w:p>
        </w:tc>
        <w:tc>
          <w:tcPr>
            <w:tcW w:w="1700" w:type="dxa"/>
            <w:tcBorders>
              <w:top w:val="single" w:sz="4" w:space="0" w:color="auto"/>
              <w:bottom w:val="single" w:sz="4" w:space="0" w:color="auto"/>
            </w:tcBorders>
            <w:shd w:val="clear" w:color="auto" w:fill="auto"/>
          </w:tcPr>
          <w:p w14:paraId="258285EA"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1B583568" w14:textId="77777777" w:rsidR="00744376" w:rsidRPr="00CA7D85" w:rsidRDefault="00744376" w:rsidP="008D405A">
            <w:pPr>
              <w:pStyle w:val="TAL"/>
            </w:pPr>
          </w:p>
        </w:tc>
      </w:tr>
      <w:tr w:rsidR="00744376" w:rsidRPr="00CA7D85" w14:paraId="32D5A328" w14:textId="77777777" w:rsidTr="008D405A">
        <w:tc>
          <w:tcPr>
            <w:tcW w:w="4535" w:type="dxa"/>
            <w:tcBorders>
              <w:top w:val="single" w:sz="4" w:space="0" w:color="auto"/>
              <w:bottom w:val="single" w:sz="4" w:space="0" w:color="auto"/>
            </w:tcBorders>
            <w:shd w:val="clear" w:color="auto" w:fill="auto"/>
          </w:tcPr>
          <w:p w14:paraId="4A8A2CA8" w14:textId="77777777" w:rsidR="00744376" w:rsidRPr="00CA7D85" w:rsidRDefault="00744376"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31DFFD67"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7909201F"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6E223EF1" w14:textId="77777777" w:rsidR="00744376" w:rsidRPr="00CA7D85" w:rsidRDefault="00744376" w:rsidP="008D405A">
            <w:pPr>
              <w:pStyle w:val="TAL"/>
            </w:pPr>
          </w:p>
        </w:tc>
      </w:tr>
      <w:tr w:rsidR="00744376" w:rsidRPr="00CA7D85" w14:paraId="6305EAAB" w14:textId="77777777" w:rsidTr="008D405A">
        <w:tc>
          <w:tcPr>
            <w:tcW w:w="4535" w:type="dxa"/>
            <w:tcBorders>
              <w:top w:val="single" w:sz="4" w:space="0" w:color="auto"/>
              <w:bottom w:val="single" w:sz="4" w:space="0" w:color="auto"/>
            </w:tcBorders>
            <w:shd w:val="clear" w:color="auto" w:fill="auto"/>
          </w:tcPr>
          <w:p w14:paraId="48E0F5E5" w14:textId="77777777" w:rsidR="00744376" w:rsidRPr="00CA7D85" w:rsidRDefault="00744376"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79462D27"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143F1EA4"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54873B97" w14:textId="77777777" w:rsidR="00744376" w:rsidRPr="00CA7D85" w:rsidRDefault="00744376" w:rsidP="008D405A">
            <w:pPr>
              <w:pStyle w:val="TAL"/>
            </w:pPr>
          </w:p>
        </w:tc>
      </w:tr>
      <w:tr w:rsidR="00744376" w:rsidRPr="00CA7D85" w14:paraId="742E405B" w14:textId="77777777" w:rsidTr="008D405A">
        <w:tc>
          <w:tcPr>
            <w:tcW w:w="4535" w:type="dxa"/>
            <w:tcBorders>
              <w:top w:val="single" w:sz="4" w:space="0" w:color="auto"/>
              <w:bottom w:val="single" w:sz="4" w:space="0" w:color="auto"/>
            </w:tcBorders>
            <w:shd w:val="clear" w:color="auto" w:fill="auto"/>
          </w:tcPr>
          <w:p w14:paraId="750881A7" w14:textId="77777777" w:rsidR="00744376" w:rsidRPr="00CA7D85" w:rsidRDefault="00744376"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6262D435"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0473EEDE"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6E9F668E" w14:textId="77777777" w:rsidR="00744376" w:rsidRPr="00CA7D85" w:rsidRDefault="00744376" w:rsidP="008D405A">
            <w:pPr>
              <w:pStyle w:val="TAL"/>
            </w:pPr>
          </w:p>
        </w:tc>
      </w:tr>
      <w:tr w:rsidR="00744376" w:rsidRPr="00CA7D85" w14:paraId="343C2158" w14:textId="77777777" w:rsidTr="008D405A">
        <w:tc>
          <w:tcPr>
            <w:tcW w:w="4535" w:type="dxa"/>
            <w:tcBorders>
              <w:top w:val="single" w:sz="4" w:space="0" w:color="auto"/>
            </w:tcBorders>
            <w:shd w:val="clear" w:color="auto" w:fill="auto"/>
          </w:tcPr>
          <w:p w14:paraId="2D67DD1E" w14:textId="77777777" w:rsidR="00744376" w:rsidRPr="00CA7D85" w:rsidRDefault="00744376" w:rsidP="008D405A">
            <w:pPr>
              <w:pStyle w:val="TAL"/>
            </w:pPr>
            <w:r w:rsidRPr="00CA7D85">
              <w:t>}</w:t>
            </w:r>
          </w:p>
        </w:tc>
        <w:tc>
          <w:tcPr>
            <w:tcW w:w="2267" w:type="dxa"/>
            <w:tcBorders>
              <w:top w:val="single" w:sz="4" w:space="0" w:color="auto"/>
            </w:tcBorders>
            <w:shd w:val="clear" w:color="auto" w:fill="auto"/>
          </w:tcPr>
          <w:p w14:paraId="049A9DB2" w14:textId="77777777" w:rsidR="00744376" w:rsidRPr="00CA7D85" w:rsidRDefault="00744376" w:rsidP="008D405A">
            <w:pPr>
              <w:pStyle w:val="TAL"/>
            </w:pPr>
          </w:p>
        </w:tc>
        <w:tc>
          <w:tcPr>
            <w:tcW w:w="1700" w:type="dxa"/>
            <w:tcBorders>
              <w:top w:val="single" w:sz="4" w:space="0" w:color="auto"/>
            </w:tcBorders>
            <w:shd w:val="clear" w:color="auto" w:fill="auto"/>
          </w:tcPr>
          <w:p w14:paraId="3AA06851" w14:textId="77777777" w:rsidR="00744376" w:rsidRPr="00CA7D85" w:rsidRDefault="00744376" w:rsidP="008D405A">
            <w:pPr>
              <w:pStyle w:val="TAL"/>
            </w:pPr>
          </w:p>
        </w:tc>
        <w:tc>
          <w:tcPr>
            <w:tcW w:w="1135" w:type="dxa"/>
            <w:tcBorders>
              <w:top w:val="single" w:sz="4" w:space="0" w:color="auto"/>
            </w:tcBorders>
            <w:shd w:val="clear" w:color="auto" w:fill="auto"/>
          </w:tcPr>
          <w:p w14:paraId="36CEBD2C" w14:textId="77777777" w:rsidR="00744376" w:rsidRPr="00CA7D85" w:rsidRDefault="00744376" w:rsidP="008D405A">
            <w:pPr>
              <w:pStyle w:val="TAL"/>
            </w:pPr>
          </w:p>
        </w:tc>
      </w:tr>
    </w:tbl>
    <w:p w14:paraId="01D7F714" w14:textId="77777777" w:rsidR="00744376" w:rsidRPr="00CA7D85" w:rsidRDefault="00744376" w:rsidP="00744376"/>
    <w:p w14:paraId="552E6007" w14:textId="77777777" w:rsidR="00744376" w:rsidRPr="00CA7D85" w:rsidRDefault="00744376" w:rsidP="00744376">
      <w:pPr>
        <w:pStyle w:val="TH"/>
      </w:pPr>
      <w:r w:rsidRPr="00CA7D85">
        <w:t xml:space="preserve">Table 8.2.3.5.2.3.3-4: </w:t>
      </w:r>
      <w:r w:rsidRPr="00CA7D85">
        <w:rPr>
          <w:i/>
        </w:rPr>
        <w:t>ReportConfig-A2</w:t>
      </w:r>
      <w:r w:rsidRPr="00CA7D85">
        <w:t xml:space="preserve"> (Table 8.2.3.5.2.3.3-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744376" w:rsidRPr="00CA7D85" w14:paraId="40BA6211" w14:textId="77777777" w:rsidTr="008D405A">
        <w:tc>
          <w:tcPr>
            <w:tcW w:w="9637" w:type="dxa"/>
            <w:gridSpan w:val="4"/>
            <w:shd w:val="clear" w:color="auto" w:fill="auto"/>
          </w:tcPr>
          <w:p w14:paraId="6F26DB5D" w14:textId="77777777" w:rsidR="00744376" w:rsidRPr="00CA7D85" w:rsidRDefault="00744376" w:rsidP="008D405A">
            <w:pPr>
              <w:pStyle w:val="TAL"/>
            </w:pPr>
            <w:r w:rsidRPr="00CA7D85">
              <w:t>Derivation path: TS 36.508 [7], Table 4.6.6-5 ReportConfigEUTRA-A2(-83)</w:t>
            </w:r>
          </w:p>
        </w:tc>
      </w:tr>
      <w:tr w:rsidR="00744376" w:rsidRPr="00CA7D85" w14:paraId="28AB46B6" w14:textId="77777777" w:rsidTr="008D405A">
        <w:tc>
          <w:tcPr>
            <w:tcW w:w="4535" w:type="dxa"/>
            <w:tcBorders>
              <w:bottom w:val="single" w:sz="4" w:space="0" w:color="auto"/>
            </w:tcBorders>
            <w:shd w:val="clear" w:color="auto" w:fill="auto"/>
          </w:tcPr>
          <w:p w14:paraId="4950F394" w14:textId="77777777" w:rsidR="00744376" w:rsidRPr="00CA7D85" w:rsidRDefault="00744376" w:rsidP="008D405A">
            <w:pPr>
              <w:pStyle w:val="TAH"/>
            </w:pPr>
            <w:r w:rsidRPr="00CA7D85">
              <w:t>Information Element</w:t>
            </w:r>
          </w:p>
        </w:tc>
        <w:tc>
          <w:tcPr>
            <w:tcW w:w="2267" w:type="dxa"/>
            <w:tcBorders>
              <w:bottom w:val="single" w:sz="4" w:space="0" w:color="auto"/>
            </w:tcBorders>
            <w:shd w:val="clear" w:color="auto" w:fill="auto"/>
          </w:tcPr>
          <w:p w14:paraId="419D4098" w14:textId="77777777" w:rsidR="00744376" w:rsidRPr="00CA7D85" w:rsidRDefault="00744376" w:rsidP="008D405A">
            <w:pPr>
              <w:pStyle w:val="TAH"/>
            </w:pPr>
            <w:r w:rsidRPr="00CA7D85">
              <w:t>Value/Remark</w:t>
            </w:r>
          </w:p>
        </w:tc>
        <w:tc>
          <w:tcPr>
            <w:tcW w:w="1700" w:type="dxa"/>
            <w:tcBorders>
              <w:bottom w:val="single" w:sz="4" w:space="0" w:color="auto"/>
            </w:tcBorders>
            <w:shd w:val="clear" w:color="auto" w:fill="auto"/>
          </w:tcPr>
          <w:p w14:paraId="48C3DA2A" w14:textId="77777777" w:rsidR="00744376" w:rsidRPr="00CA7D85" w:rsidRDefault="00744376" w:rsidP="008D405A">
            <w:pPr>
              <w:pStyle w:val="TAH"/>
            </w:pPr>
            <w:r w:rsidRPr="00CA7D85">
              <w:t>Comment</w:t>
            </w:r>
          </w:p>
        </w:tc>
        <w:tc>
          <w:tcPr>
            <w:tcW w:w="1135" w:type="dxa"/>
            <w:tcBorders>
              <w:bottom w:val="single" w:sz="4" w:space="0" w:color="auto"/>
            </w:tcBorders>
            <w:shd w:val="clear" w:color="auto" w:fill="auto"/>
          </w:tcPr>
          <w:p w14:paraId="1C955A06" w14:textId="77777777" w:rsidR="00744376" w:rsidRPr="00CA7D85" w:rsidRDefault="00744376" w:rsidP="008D405A">
            <w:pPr>
              <w:pStyle w:val="TAH"/>
            </w:pPr>
            <w:r w:rsidRPr="00CA7D85">
              <w:t>Condition</w:t>
            </w:r>
          </w:p>
        </w:tc>
      </w:tr>
      <w:tr w:rsidR="00744376" w:rsidRPr="00CA7D85" w14:paraId="39531FB6" w14:textId="77777777" w:rsidTr="008D405A">
        <w:tc>
          <w:tcPr>
            <w:tcW w:w="4535" w:type="dxa"/>
            <w:tcBorders>
              <w:top w:val="single" w:sz="4" w:space="0" w:color="auto"/>
              <w:bottom w:val="single" w:sz="4" w:space="0" w:color="auto"/>
            </w:tcBorders>
            <w:shd w:val="clear" w:color="auto" w:fill="auto"/>
          </w:tcPr>
          <w:p w14:paraId="4DC4863D" w14:textId="77777777" w:rsidR="00744376" w:rsidRPr="00CA7D85" w:rsidRDefault="00744376" w:rsidP="008D405A">
            <w:pPr>
              <w:pStyle w:val="TAL"/>
            </w:pPr>
            <w:r w:rsidRPr="00CA7D85">
              <w:t>ReportConfigEUTRA ::= SEQUENCE {</w:t>
            </w:r>
          </w:p>
        </w:tc>
        <w:tc>
          <w:tcPr>
            <w:tcW w:w="2267" w:type="dxa"/>
            <w:tcBorders>
              <w:top w:val="single" w:sz="4" w:space="0" w:color="auto"/>
              <w:bottom w:val="single" w:sz="4" w:space="0" w:color="auto"/>
            </w:tcBorders>
            <w:shd w:val="clear" w:color="auto" w:fill="auto"/>
          </w:tcPr>
          <w:p w14:paraId="075EAF00"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566C487F"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13262481" w14:textId="77777777" w:rsidR="00744376" w:rsidRPr="00CA7D85" w:rsidRDefault="00744376" w:rsidP="008D405A">
            <w:pPr>
              <w:pStyle w:val="TAL"/>
            </w:pPr>
          </w:p>
        </w:tc>
      </w:tr>
      <w:tr w:rsidR="00744376" w:rsidRPr="00CA7D85" w14:paraId="0C3BB836" w14:textId="77777777" w:rsidTr="008D405A">
        <w:tc>
          <w:tcPr>
            <w:tcW w:w="4535" w:type="dxa"/>
            <w:tcBorders>
              <w:top w:val="single" w:sz="4" w:space="0" w:color="auto"/>
              <w:bottom w:val="single" w:sz="4" w:space="0" w:color="auto"/>
            </w:tcBorders>
            <w:shd w:val="clear" w:color="auto" w:fill="auto"/>
          </w:tcPr>
          <w:p w14:paraId="44F46175" w14:textId="77777777" w:rsidR="00744376" w:rsidRPr="00CA7D85" w:rsidRDefault="00744376" w:rsidP="008D405A">
            <w:pPr>
              <w:pStyle w:val="TAL"/>
            </w:pPr>
            <w:r w:rsidRPr="00CA7D85">
              <w:t xml:space="preserve">  triggerType CHOICE {</w:t>
            </w:r>
          </w:p>
        </w:tc>
        <w:tc>
          <w:tcPr>
            <w:tcW w:w="2267" w:type="dxa"/>
            <w:tcBorders>
              <w:top w:val="single" w:sz="4" w:space="0" w:color="auto"/>
              <w:bottom w:val="single" w:sz="4" w:space="0" w:color="auto"/>
            </w:tcBorders>
            <w:shd w:val="clear" w:color="auto" w:fill="auto"/>
          </w:tcPr>
          <w:p w14:paraId="6E4BA542"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670FDA6C"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663B4E67" w14:textId="77777777" w:rsidR="00744376" w:rsidRPr="00CA7D85" w:rsidRDefault="00744376" w:rsidP="008D405A">
            <w:pPr>
              <w:pStyle w:val="TAL"/>
            </w:pPr>
          </w:p>
        </w:tc>
      </w:tr>
      <w:tr w:rsidR="00744376" w:rsidRPr="00CA7D85" w14:paraId="2763FBF5" w14:textId="77777777" w:rsidTr="008D405A">
        <w:tc>
          <w:tcPr>
            <w:tcW w:w="4535" w:type="dxa"/>
            <w:tcBorders>
              <w:top w:val="single" w:sz="4" w:space="0" w:color="auto"/>
              <w:bottom w:val="single" w:sz="4" w:space="0" w:color="auto"/>
            </w:tcBorders>
            <w:shd w:val="clear" w:color="auto" w:fill="auto"/>
          </w:tcPr>
          <w:p w14:paraId="6A16AD95" w14:textId="77777777" w:rsidR="00744376" w:rsidRPr="00CA7D85" w:rsidRDefault="00744376" w:rsidP="008D405A">
            <w:pPr>
              <w:pStyle w:val="TAL"/>
            </w:pPr>
            <w:r w:rsidRPr="00CA7D85">
              <w:t xml:space="preserve">    event SEQUENCE {</w:t>
            </w:r>
          </w:p>
        </w:tc>
        <w:tc>
          <w:tcPr>
            <w:tcW w:w="2267" w:type="dxa"/>
            <w:tcBorders>
              <w:top w:val="single" w:sz="4" w:space="0" w:color="auto"/>
              <w:bottom w:val="single" w:sz="4" w:space="0" w:color="auto"/>
            </w:tcBorders>
            <w:shd w:val="clear" w:color="auto" w:fill="auto"/>
          </w:tcPr>
          <w:p w14:paraId="030E0F4A"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4D6D3B69"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728D0775" w14:textId="77777777" w:rsidR="00744376" w:rsidRPr="00CA7D85" w:rsidRDefault="00744376" w:rsidP="008D405A">
            <w:pPr>
              <w:pStyle w:val="TAL"/>
            </w:pPr>
          </w:p>
        </w:tc>
      </w:tr>
      <w:tr w:rsidR="00744376" w:rsidRPr="00CA7D85" w14:paraId="1421F4F8" w14:textId="77777777" w:rsidTr="008D405A">
        <w:tc>
          <w:tcPr>
            <w:tcW w:w="4535" w:type="dxa"/>
            <w:tcBorders>
              <w:top w:val="single" w:sz="4" w:space="0" w:color="auto"/>
              <w:bottom w:val="single" w:sz="4" w:space="0" w:color="auto"/>
            </w:tcBorders>
            <w:shd w:val="clear" w:color="auto" w:fill="auto"/>
          </w:tcPr>
          <w:p w14:paraId="41C5A192" w14:textId="77777777" w:rsidR="00744376" w:rsidRPr="00CA7D85" w:rsidRDefault="00744376" w:rsidP="008D405A">
            <w:pPr>
              <w:pStyle w:val="TAL"/>
            </w:pPr>
            <w:r w:rsidRPr="00CA7D85">
              <w:t xml:space="preserve">      hysteresis</w:t>
            </w:r>
          </w:p>
        </w:tc>
        <w:tc>
          <w:tcPr>
            <w:tcW w:w="2267" w:type="dxa"/>
            <w:tcBorders>
              <w:top w:val="single" w:sz="4" w:space="0" w:color="auto"/>
              <w:bottom w:val="single" w:sz="4" w:space="0" w:color="auto"/>
            </w:tcBorders>
            <w:shd w:val="clear" w:color="auto" w:fill="auto"/>
          </w:tcPr>
          <w:p w14:paraId="55D44763" w14:textId="77777777" w:rsidR="00744376" w:rsidRPr="00CA7D85" w:rsidRDefault="00744376" w:rsidP="008D405A">
            <w:pPr>
              <w:pStyle w:val="TAL"/>
            </w:pPr>
            <w:r w:rsidRPr="00CA7D85">
              <w:t>6</w:t>
            </w:r>
          </w:p>
        </w:tc>
        <w:tc>
          <w:tcPr>
            <w:tcW w:w="1700" w:type="dxa"/>
            <w:tcBorders>
              <w:top w:val="single" w:sz="4" w:space="0" w:color="auto"/>
              <w:bottom w:val="single" w:sz="4" w:space="0" w:color="auto"/>
            </w:tcBorders>
            <w:shd w:val="clear" w:color="auto" w:fill="auto"/>
          </w:tcPr>
          <w:p w14:paraId="4BC389A4" w14:textId="77777777" w:rsidR="00744376" w:rsidRPr="00CA7D85" w:rsidRDefault="00744376" w:rsidP="008D405A">
            <w:pPr>
              <w:pStyle w:val="TAL"/>
            </w:pPr>
            <w:r w:rsidRPr="00CA7D85">
              <w:t>3 dB</w:t>
            </w:r>
          </w:p>
        </w:tc>
        <w:tc>
          <w:tcPr>
            <w:tcW w:w="1135" w:type="dxa"/>
            <w:tcBorders>
              <w:top w:val="single" w:sz="4" w:space="0" w:color="auto"/>
              <w:bottom w:val="single" w:sz="4" w:space="0" w:color="auto"/>
            </w:tcBorders>
            <w:shd w:val="clear" w:color="auto" w:fill="auto"/>
          </w:tcPr>
          <w:p w14:paraId="278428E7" w14:textId="77777777" w:rsidR="00744376" w:rsidRPr="00CA7D85" w:rsidRDefault="00744376" w:rsidP="008D405A">
            <w:pPr>
              <w:pStyle w:val="TAL"/>
            </w:pPr>
          </w:p>
        </w:tc>
      </w:tr>
      <w:tr w:rsidR="00744376" w:rsidRPr="00CA7D85" w14:paraId="4544FAF8" w14:textId="77777777" w:rsidTr="008D405A">
        <w:tc>
          <w:tcPr>
            <w:tcW w:w="4535" w:type="dxa"/>
            <w:tcBorders>
              <w:top w:val="single" w:sz="4" w:space="0" w:color="auto"/>
              <w:bottom w:val="single" w:sz="4" w:space="0" w:color="auto"/>
            </w:tcBorders>
            <w:shd w:val="clear" w:color="auto" w:fill="auto"/>
          </w:tcPr>
          <w:p w14:paraId="75BF99C5" w14:textId="77777777" w:rsidR="00744376" w:rsidRPr="00CA7D85" w:rsidRDefault="00744376"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527B05F0"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549FAD44"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0CC6E4D2" w14:textId="77777777" w:rsidR="00744376" w:rsidRPr="00CA7D85" w:rsidRDefault="00744376" w:rsidP="008D405A">
            <w:pPr>
              <w:pStyle w:val="TAL"/>
            </w:pPr>
          </w:p>
        </w:tc>
      </w:tr>
      <w:tr w:rsidR="00744376" w:rsidRPr="00CA7D85" w14:paraId="2F2A6BBE" w14:textId="77777777" w:rsidTr="008D405A">
        <w:tc>
          <w:tcPr>
            <w:tcW w:w="4535" w:type="dxa"/>
            <w:tcBorders>
              <w:top w:val="single" w:sz="4" w:space="0" w:color="auto"/>
              <w:bottom w:val="single" w:sz="4" w:space="0" w:color="auto"/>
            </w:tcBorders>
            <w:shd w:val="clear" w:color="auto" w:fill="auto"/>
          </w:tcPr>
          <w:p w14:paraId="025CDC28" w14:textId="77777777" w:rsidR="00744376" w:rsidRPr="00CA7D85" w:rsidRDefault="00744376"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3F7698C3"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43CF4D74"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02DB391B" w14:textId="77777777" w:rsidR="00744376" w:rsidRPr="00CA7D85" w:rsidRDefault="00744376" w:rsidP="008D405A">
            <w:pPr>
              <w:pStyle w:val="TAL"/>
            </w:pPr>
          </w:p>
        </w:tc>
      </w:tr>
      <w:tr w:rsidR="00744376" w:rsidRPr="00CA7D85" w14:paraId="7EA79B80" w14:textId="77777777" w:rsidTr="008D405A">
        <w:tc>
          <w:tcPr>
            <w:tcW w:w="4535" w:type="dxa"/>
            <w:tcBorders>
              <w:top w:val="single" w:sz="4" w:space="0" w:color="auto"/>
              <w:bottom w:val="single" w:sz="4" w:space="0" w:color="auto"/>
            </w:tcBorders>
            <w:shd w:val="clear" w:color="auto" w:fill="auto"/>
          </w:tcPr>
          <w:p w14:paraId="097434F1" w14:textId="77777777" w:rsidR="00744376" w:rsidRPr="00CA7D85" w:rsidRDefault="00744376" w:rsidP="008D405A">
            <w:pPr>
              <w:pStyle w:val="TAL"/>
            </w:pPr>
            <w:r w:rsidRPr="00CA7D85">
              <w:t xml:space="preserve">  reportAmount</w:t>
            </w:r>
          </w:p>
        </w:tc>
        <w:tc>
          <w:tcPr>
            <w:tcW w:w="2267" w:type="dxa"/>
            <w:tcBorders>
              <w:top w:val="single" w:sz="4" w:space="0" w:color="auto"/>
              <w:bottom w:val="single" w:sz="4" w:space="0" w:color="auto"/>
            </w:tcBorders>
            <w:shd w:val="clear" w:color="auto" w:fill="auto"/>
          </w:tcPr>
          <w:p w14:paraId="4A1FAEA8" w14:textId="77777777" w:rsidR="00744376" w:rsidRPr="00CA7D85" w:rsidRDefault="00744376" w:rsidP="008D405A">
            <w:pPr>
              <w:pStyle w:val="TAL"/>
            </w:pPr>
            <w:r w:rsidRPr="00CA7D85">
              <w:t>infinity</w:t>
            </w:r>
          </w:p>
        </w:tc>
        <w:tc>
          <w:tcPr>
            <w:tcW w:w="1700" w:type="dxa"/>
            <w:tcBorders>
              <w:top w:val="single" w:sz="4" w:space="0" w:color="auto"/>
              <w:bottom w:val="single" w:sz="4" w:space="0" w:color="auto"/>
            </w:tcBorders>
            <w:shd w:val="clear" w:color="auto" w:fill="auto"/>
          </w:tcPr>
          <w:p w14:paraId="3C7C4A35"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0737B1AB" w14:textId="77777777" w:rsidR="00744376" w:rsidRPr="00CA7D85" w:rsidRDefault="00744376" w:rsidP="008D405A">
            <w:pPr>
              <w:pStyle w:val="TAL"/>
            </w:pPr>
          </w:p>
        </w:tc>
      </w:tr>
      <w:tr w:rsidR="00744376" w:rsidRPr="00CA7D85" w14:paraId="732F4374" w14:textId="77777777" w:rsidTr="008D405A">
        <w:tc>
          <w:tcPr>
            <w:tcW w:w="4535" w:type="dxa"/>
            <w:tcBorders>
              <w:top w:val="single" w:sz="4" w:space="0" w:color="auto"/>
            </w:tcBorders>
            <w:shd w:val="clear" w:color="auto" w:fill="auto"/>
          </w:tcPr>
          <w:p w14:paraId="7F05680B" w14:textId="77777777" w:rsidR="00744376" w:rsidRPr="00CA7D85" w:rsidRDefault="00744376" w:rsidP="008D405A">
            <w:pPr>
              <w:pStyle w:val="TAL"/>
            </w:pPr>
            <w:r w:rsidRPr="00CA7D85">
              <w:t>}</w:t>
            </w:r>
          </w:p>
        </w:tc>
        <w:tc>
          <w:tcPr>
            <w:tcW w:w="2267" w:type="dxa"/>
            <w:tcBorders>
              <w:top w:val="single" w:sz="4" w:space="0" w:color="auto"/>
            </w:tcBorders>
            <w:shd w:val="clear" w:color="auto" w:fill="auto"/>
          </w:tcPr>
          <w:p w14:paraId="0D757997" w14:textId="77777777" w:rsidR="00744376" w:rsidRPr="00CA7D85" w:rsidRDefault="00744376" w:rsidP="008D405A">
            <w:pPr>
              <w:pStyle w:val="TAL"/>
            </w:pPr>
          </w:p>
        </w:tc>
        <w:tc>
          <w:tcPr>
            <w:tcW w:w="1700" w:type="dxa"/>
            <w:tcBorders>
              <w:top w:val="single" w:sz="4" w:space="0" w:color="auto"/>
            </w:tcBorders>
            <w:shd w:val="clear" w:color="auto" w:fill="auto"/>
          </w:tcPr>
          <w:p w14:paraId="6EC6589D" w14:textId="77777777" w:rsidR="00744376" w:rsidRPr="00CA7D85" w:rsidRDefault="00744376" w:rsidP="008D405A">
            <w:pPr>
              <w:pStyle w:val="TAL"/>
            </w:pPr>
          </w:p>
        </w:tc>
        <w:tc>
          <w:tcPr>
            <w:tcW w:w="1135" w:type="dxa"/>
            <w:tcBorders>
              <w:top w:val="single" w:sz="4" w:space="0" w:color="auto"/>
            </w:tcBorders>
            <w:shd w:val="clear" w:color="auto" w:fill="auto"/>
          </w:tcPr>
          <w:p w14:paraId="4A42792B" w14:textId="77777777" w:rsidR="00744376" w:rsidRPr="00CA7D85" w:rsidRDefault="00744376" w:rsidP="008D405A">
            <w:pPr>
              <w:pStyle w:val="TAL"/>
            </w:pPr>
          </w:p>
        </w:tc>
      </w:tr>
    </w:tbl>
    <w:p w14:paraId="773BBB5D" w14:textId="77777777" w:rsidR="00744376" w:rsidRPr="00CA7D85" w:rsidRDefault="00744376" w:rsidP="00744376"/>
    <w:p w14:paraId="498FD34C" w14:textId="77777777" w:rsidR="00744376" w:rsidRPr="00CA7D85" w:rsidRDefault="00744376" w:rsidP="00744376">
      <w:pPr>
        <w:pStyle w:val="TH"/>
      </w:pPr>
      <w:r w:rsidRPr="00CA7D85">
        <w:t xml:space="preserve">Table 8.2.3.5.2.3.3-5: </w:t>
      </w:r>
      <w:r w:rsidRPr="00CA7D85">
        <w:rPr>
          <w:i/>
        </w:rPr>
        <w:t>RRCReconfigurationComplete</w:t>
      </w:r>
      <w:r w:rsidRPr="00CA7D85">
        <w:t xml:space="preserve"> (step 2, Table 8.2.3.5.2.3.2-2)</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20"/>
      </w:tblGrid>
      <w:tr w:rsidR="00744376" w:rsidRPr="00CA7D85" w14:paraId="6C48C371" w14:textId="77777777" w:rsidTr="008D405A">
        <w:tc>
          <w:tcPr>
            <w:tcW w:w="9720" w:type="dxa"/>
            <w:tcBorders>
              <w:top w:val="single" w:sz="4" w:space="0" w:color="auto"/>
              <w:left w:val="single" w:sz="4" w:space="0" w:color="auto"/>
              <w:bottom w:val="single" w:sz="4" w:space="0" w:color="auto"/>
              <w:right w:val="single" w:sz="4" w:space="0" w:color="auto"/>
            </w:tcBorders>
          </w:tcPr>
          <w:p w14:paraId="2DA9F5D5" w14:textId="77777777" w:rsidR="00744376" w:rsidRPr="00CA7D85" w:rsidRDefault="00744376" w:rsidP="008D405A">
            <w:pPr>
              <w:pStyle w:val="TAL"/>
              <w:rPr>
                <w:rFonts w:eastAsia="Yu Mincho"/>
              </w:rPr>
            </w:pPr>
            <w:r w:rsidRPr="00CA7D85">
              <w:t>Derivation Path: TS 38.508-1 [4], Table 4.6.1-14 Condition with NE-DC</w:t>
            </w:r>
          </w:p>
        </w:tc>
      </w:tr>
    </w:tbl>
    <w:p w14:paraId="3E7EC8CD" w14:textId="77777777" w:rsidR="00744376" w:rsidRPr="00CA7D85" w:rsidRDefault="00744376" w:rsidP="00744376"/>
    <w:p w14:paraId="20EA38F7" w14:textId="77777777" w:rsidR="00744376" w:rsidRPr="00CA7D85" w:rsidRDefault="00744376" w:rsidP="00744376">
      <w:pPr>
        <w:pStyle w:val="TH"/>
      </w:pPr>
      <w:r w:rsidRPr="00CA7D85">
        <w:t xml:space="preserve">Table 8.2.3.5.2.3.3-6: </w:t>
      </w:r>
      <w:r w:rsidRPr="00CA7D85">
        <w:rPr>
          <w:i/>
          <w:iCs/>
        </w:rPr>
        <w:t>ULInformationTransferMRDC</w:t>
      </w:r>
      <w:r w:rsidRPr="00CA7D85">
        <w:t xml:space="preserve"> (step 4 and 5, Table 8.2.3.5.2.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580"/>
        <w:gridCol w:w="1387"/>
        <w:gridCol w:w="1245"/>
      </w:tblGrid>
      <w:tr w:rsidR="00744376" w:rsidRPr="00CA7D85" w14:paraId="6B85F3A7" w14:textId="77777777" w:rsidTr="008D405A">
        <w:tc>
          <w:tcPr>
            <w:tcW w:w="9747" w:type="dxa"/>
            <w:gridSpan w:val="4"/>
            <w:tcBorders>
              <w:top w:val="single" w:sz="4" w:space="0" w:color="auto"/>
              <w:left w:val="single" w:sz="4" w:space="0" w:color="auto"/>
              <w:bottom w:val="single" w:sz="4" w:space="0" w:color="auto"/>
              <w:right w:val="single" w:sz="4" w:space="0" w:color="auto"/>
            </w:tcBorders>
          </w:tcPr>
          <w:p w14:paraId="54982310" w14:textId="77777777" w:rsidR="00744376" w:rsidRPr="00CA7D85" w:rsidRDefault="00744376" w:rsidP="008D405A">
            <w:pPr>
              <w:pStyle w:val="TAL"/>
            </w:pPr>
            <w:r w:rsidRPr="00CA7D85">
              <w:t>Derivation Path: TS 38.508-1 [4], Table 4.6.1-34</w:t>
            </w:r>
          </w:p>
        </w:tc>
      </w:tr>
      <w:tr w:rsidR="00744376" w:rsidRPr="00CA7D85" w14:paraId="0CA41DC3" w14:textId="77777777" w:rsidTr="008D405A">
        <w:tc>
          <w:tcPr>
            <w:tcW w:w="4535" w:type="dxa"/>
            <w:tcBorders>
              <w:top w:val="single" w:sz="4" w:space="0" w:color="auto"/>
              <w:left w:val="single" w:sz="4" w:space="0" w:color="auto"/>
              <w:bottom w:val="single" w:sz="4" w:space="0" w:color="auto"/>
              <w:right w:val="single" w:sz="4" w:space="0" w:color="auto"/>
            </w:tcBorders>
          </w:tcPr>
          <w:p w14:paraId="0CE13B84" w14:textId="77777777" w:rsidR="00744376" w:rsidRPr="00CA7D85" w:rsidRDefault="00744376" w:rsidP="008D405A">
            <w:pPr>
              <w:pStyle w:val="TAH"/>
            </w:pPr>
            <w:r w:rsidRPr="00CA7D85">
              <w:t>Information Element</w:t>
            </w:r>
          </w:p>
        </w:tc>
        <w:tc>
          <w:tcPr>
            <w:tcW w:w="2580" w:type="dxa"/>
            <w:tcBorders>
              <w:top w:val="single" w:sz="4" w:space="0" w:color="auto"/>
              <w:left w:val="single" w:sz="4" w:space="0" w:color="auto"/>
              <w:bottom w:val="single" w:sz="4" w:space="0" w:color="auto"/>
              <w:right w:val="single" w:sz="4" w:space="0" w:color="auto"/>
            </w:tcBorders>
          </w:tcPr>
          <w:p w14:paraId="37B4F585" w14:textId="77777777" w:rsidR="00744376" w:rsidRPr="00CA7D85" w:rsidRDefault="00744376" w:rsidP="008D405A">
            <w:pPr>
              <w:pStyle w:val="TAH"/>
            </w:pPr>
            <w:r w:rsidRPr="00CA7D85">
              <w:t>Value/remark</w:t>
            </w:r>
          </w:p>
        </w:tc>
        <w:tc>
          <w:tcPr>
            <w:tcW w:w="1387" w:type="dxa"/>
            <w:tcBorders>
              <w:top w:val="single" w:sz="4" w:space="0" w:color="auto"/>
              <w:left w:val="single" w:sz="4" w:space="0" w:color="auto"/>
              <w:bottom w:val="single" w:sz="4" w:space="0" w:color="auto"/>
              <w:right w:val="single" w:sz="4" w:space="0" w:color="auto"/>
            </w:tcBorders>
          </w:tcPr>
          <w:p w14:paraId="343BBC7E" w14:textId="77777777" w:rsidR="00744376" w:rsidRPr="00CA7D85" w:rsidRDefault="00744376" w:rsidP="008D405A">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Pr>
          <w:p w14:paraId="72BB0B0E" w14:textId="77777777" w:rsidR="00744376" w:rsidRPr="00CA7D85" w:rsidRDefault="00744376" w:rsidP="008D405A">
            <w:pPr>
              <w:pStyle w:val="TAH"/>
            </w:pPr>
            <w:r w:rsidRPr="00CA7D85">
              <w:t>Condition</w:t>
            </w:r>
          </w:p>
        </w:tc>
      </w:tr>
      <w:tr w:rsidR="00744376" w:rsidRPr="00CA7D85" w14:paraId="0494BD8F" w14:textId="77777777" w:rsidTr="008D405A">
        <w:tc>
          <w:tcPr>
            <w:tcW w:w="4535" w:type="dxa"/>
            <w:tcBorders>
              <w:top w:val="single" w:sz="4" w:space="0" w:color="auto"/>
              <w:left w:val="single" w:sz="4" w:space="0" w:color="auto"/>
              <w:bottom w:val="single" w:sz="4" w:space="0" w:color="auto"/>
              <w:right w:val="single" w:sz="4" w:space="0" w:color="auto"/>
            </w:tcBorders>
          </w:tcPr>
          <w:p w14:paraId="0F16771E" w14:textId="77777777" w:rsidR="00744376" w:rsidRPr="00CA7D85" w:rsidRDefault="00744376" w:rsidP="008D405A">
            <w:pPr>
              <w:pStyle w:val="TAL"/>
            </w:pPr>
            <w:r w:rsidRPr="00CA7D85">
              <w:t xml:space="preserve">ULInformationTransferMRDC ::= </w:t>
            </w:r>
            <w:r w:rsidRPr="00CA7D85">
              <w:rPr>
                <w:snapToGrid w:val="0"/>
              </w:rPr>
              <w:t xml:space="preserve">SEQUENCE </w:t>
            </w:r>
            <w:r w:rsidRPr="00CA7D85">
              <w:t>{</w:t>
            </w:r>
          </w:p>
        </w:tc>
        <w:tc>
          <w:tcPr>
            <w:tcW w:w="2580" w:type="dxa"/>
            <w:tcBorders>
              <w:top w:val="single" w:sz="4" w:space="0" w:color="auto"/>
              <w:left w:val="single" w:sz="4" w:space="0" w:color="auto"/>
              <w:bottom w:val="single" w:sz="4" w:space="0" w:color="auto"/>
              <w:right w:val="single" w:sz="4" w:space="0" w:color="auto"/>
            </w:tcBorders>
          </w:tcPr>
          <w:p w14:paraId="6BE472FE" w14:textId="77777777" w:rsidR="00744376" w:rsidRPr="00CA7D85" w:rsidRDefault="00744376" w:rsidP="008D405A">
            <w:pPr>
              <w:pStyle w:val="TAL"/>
            </w:pPr>
          </w:p>
        </w:tc>
        <w:tc>
          <w:tcPr>
            <w:tcW w:w="1387" w:type="dxa"/>
            <w:tcBorders>
              <w:top w:val="single" w:sz="4" w:space="0" w:color="auto"/>
              <w:left w:val="single" w:sz="4" w:space="0" w:color="auto"/>
              <w:bottom w:val="single" w:sz="4" w:space="0" w:color="auto"/>
              <w:right w:val="single" w:sz="4" w:space="0" w:color="auto"/>
            </w:tcBorders>
          </w:tcPr>
          <w:p w14:paraId="361C63D9" w14:textId="77777777" w:rsidR="00744376" w:rsidRPr="00CA7D85" w:rsidRDefault="00744376"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A2F531F" w14:textId="77777777" w:rsidR="00744376" w:rsidRPr="00CA7D85" w:rsidRDefault="00744376" w:rsidP="008D405A">
            <w:pPr>
              <w:pStyle w:val="TAL"/>
            </w:pPr>
          </w:p>
        </w:tc>
      </w:tr>
      <w:tr w:rsidR="00744376" w:rsidRPr="00CA7D85" w14:paraId="49AB80A9" w14:textId="77777777" w:rsidTr="008D405A">
        <w:tc>
          <w:tcPr>
            <w:tcW w:w="4535" w:type="dxa"/>
            <w:tcBorders>
              <w:top w:val="single" w:sz="4" w:space="0" w:color="auto"/>
              <w:left w:val="single" w:sz="4" w:space="0" w:color="auto"/>
              <w:bottom w:val="single" w:sz="4" w:space="0" w:color="auto"/>
              <w:right w:val="single" w:sz="4" w:space="0" w:color="auto"/>
            </w:tcBorders>
          </w:tcPr>
          <w:p w14:paraId="5938BCA3" w14:textId="77777777" w:rsidR="00744376" w:rsidRPr="00CA7D85" w:rsidRDefault="00744376" w:rsidP="008D405A">
            <w:pPr>
              <w:pStyle w:val="TAL"/>
            </w:pPr>
            <w:r w:rsidRPr="00CA7D85">
              <w:t xml:space="preserve">  ul-DCCH-MessageEUTRA</w:t>
            </w:r>
          </w:p>
        </w:tc>
        <w:tc>
          <w:tcPr>
            <w:tcW w:w="2580" w:type="dxa"/>
            <w:tcBorders>
              <w:top w:val="single" w:sz="4" w:space="0" w:color="auto"/>
              <w:left w:val="single" w:sz="4" w:space="0" w:color="auto"/>
              <w:bottom w:val="single" w:sz="4" w:space="0" w:color="auto"/>
              <w:right w:val="single" w:sz="4" w:space="0" w:color="auto"/>
            </w:tcBorders>
          </w:tcPr>
          <w:p w14:paraId="70A9A110" w14:textId="77777777" w:rsidR="00744376" w:rsidRPr="00CA7D85" w:rsidRDefault="00744376" w:rsidP="008D405A">
            <w:pPr>
              <w:pStyle w:val="TAL"/>
            </w:pPr>
            <w:r w:rsidRPr="00CA7D85">
              <w:t>OCTET STRING including the MeasurementReport message according to Table 8.2.3.5.2.3.3-7</w:t>
            </w:r>
          </w:p>
        </w:tc>
        <w:tc>
          <w:tcPr>
            <w:tcW w:w="1387" w:type="dxa"/>
            <w:tcBorders>
              <w:top w:val="single" w:sz="4" w:space="0" w:color="auto"/>
              <w:left w:val="single" w:sz="4" w:space="0" w:color="auto"/>
              <w:bottom w:val="single" w:sz="4" w:space="0" w:color="auto"/>
              <w:right w:val="single" w:sz="4" w:space="0" w:color="auto"/>
            </w:tcBorders>
          </w:tcPr>
          <w:p w14:paraId="3694D993" w14:textId="77777777" w:rsidR="00744376" w:rsidRPr="00CA7D85" w:rsidRDefault="00744376"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076BB280" w14:textId="77777777" w:rsidR="00744376" w:rsidRPr="00CA7D85" w:rsidRDefault="00744376" w:rsidP="008D405A">
            <w:pPr>
              <w:pStyle w:val="TAL"/>
            </w:pPr>
          </w:p>
        </w:tc>
      </w:tr>
      <w:tr w:rsidR="00744376" w:rsidRPr="00CA7D85" w14:paraId="7592AC93" w14:textId="77777777" w:rsidTr="008D405A">
        <w:tc>
          <w:tcPr>
            <w:tcW w:w="4535" w:type="dxa"/>
            <w:tcBorders>
              <w:top w:val="single" w:sz="4" w:space="0" w:color="auto"/>
              <w:left w:val="single" w:sz="4" w:space="0" w:color="auto"/>
              <w:bottom w:val="single" w:sz="4" w:space="0" w:color="auto"/>
              <w:right w:val="single" w:sz="4" w:space="0" w:color="auto"/>
            </w:tcBorders>
          </w:tcPr>
          <w:p w14:paraId="5373BB05" w14:textId="77777777" w:rsidR="00744376" w:rsidRPr="00CA7D85" w:rsidRDefault="00744376" w:rsidP="008D405A">
            <w:pPr>
              <w:pStyle w:val="TAL"/>
            </w:pPr>
            <w:r w:rsidRPr="00CA7D85">
              <w:t>}</w:t>
            </w:r>
          </w:p>
        </w:tc>
        <w:tc>
          <w:tcPr>
            <w:tcW w:w="2580" w:type="dxa"/>
            <w:tcBorders>
              <w:top w:val="single" w:sz="4" w:space="0" w:color="auto"/>
              <w:left w:val="single" w:sz="4" w:space="0" w:color="auto"/>
              <w:bottom w:val="single" w:sz="4" w:space="0" w:color="auto"/>
              <w:right w:val="single" w:sz="4" w:space="0" w:color="auto"/>
            </w:tcBorders>
          </w:tcPr>
          <w:p w14:paraId="19DA90AD" w14:textId="77777777" w:rsidR="00744376" w:rsidRPr="00CA7D85" w:rsidRDefault="00744376" w:rsidP="008D405A">
            <w:pPr>
              <w:pStyle w:val="TAL"/>
            </w:pPr>
          </w:p>
        </w:tc>
        <w:tc>
          <w:tcPr>
            <w:tcW w:w="1387" w:type="dxa"/>
            <w:tcBorders>
              <w:top w:val="single" w:sz="4" w:space="0" w:color="auto"/>
              <w:left w:val="single" w:sz="4" w:space="0" w:color="auto"/>
              <w:bottom w:val="single" w:sz="4" w:space="0" w:color="auto"/>
              <w:right w:val="single" w:sz="4" w:space="0" w:color="auto"/>
            </w:tcBorders>
          </w:tcPr>
          <w:p w14:paraId="70ECF8DD" w14:textId="77777777" w:rsidR="00744376" w:rsidRPr="00CA7D85" w:rsidRDefault="00744376"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4E142315" w14:textId="77777777" w:rsidR="00744376" w:rsidRPr="00CA7D85" w:rsidRDefault="00744376" w:rsidP="008D405A">
            <w:pPr>
              <w:pStyle w:val="TAL"/>
            </w:pPr>
          </w:p>
        </w:tc>
      </w:tr>
    </w:tbl>
    <w:p w14:paraId="16F37C57" w14:textId="77777777" w:rsidR="00744376" w:rsidRPr="00CA7D85" w:rsidRDefault="00744376" w:rsidP="00744376"/>
    <w:p w14:paraId="15F5CFAE" w14:textId="77777777" w:rsidR="00744376" w:rsidRPr="00CA7D85" w:rsidRDefault="00744376" w:rsidP="00744376">
      <w:pPr>
        <w:pStyle w:val="TH"/>
      </w:pPr>
      <w:r w:rsidRPr="00CA7D85">
        <w:t xml:space="preserve">Table 8.2.3.5.2.3.3-7: </w:t>
      </w:r>
      <w:r w:rsidRPr="00CA7D85">
        <w:rPr>
          <w:i/>
        </w:rPr>
        <w:t>MeasurementReport</w:t>
      </w:r>
      <w:r w:rsidRPr="00CA7D85">
        <w:t xml:space="preserve"> (step 4 and 5, Table 8.2.3.5.2.3.2-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744376" w:rsidRPr="00CA7D85" w14:paraId="612355BD" w14:textId="77777777" w:rsidTr="008D405A">
        <w:tc>
          <w:tcPr>
            <w:tcW w:w="9637" w:type="dxa"/>
            <w:gridSpan w:val="4"/>
            <w:shd w:val="clear" w:color="auto" w:fill="auto"/>
          </w:tcPr>
          <w:p w14:paraId="122CF0EC" w14:textId="77777777" w:rsidR="00744376" w:rsidRPr="00CA7D85" w:rsidRDefault="00744376" w:rsidP="008D405A">
            <w:pPr>
              <w:pStyle w:val="TAL"/>
            </w:pPr>
            <w:r w:rsidRPr="00CA7D85">
              <w:t>Derivation path: TS 36.508 [7], Table 4.6.1-5</w:t>
            </w:r>
          </w:p>
        </w:tc>
      </w:tr>
      <w:tr w:rsidR="00744376" w:rsidRPr="00CA7D85" w14:paraId="350A985D" w14:textId="77777777" w:rsidTr="008D405A">
        <w:tc>
          <w:tcPr>
            <w:tcW w:w="4535" w:type="dxa"/>
            <w:tcBorders>
              <w:bottom w:val="single" w:sz="4" w:space="0" w:color="auto"/>
            </w:tcBorders>
            <w:shd w:val="clear" w:color="auto" w:fill="auto"/>
          </w:tcPr>
          <w:p w14:paraId="239D22DB" w14:textId="77777777" w:rsidR="00744376" w:rsidRPr="00CA7D85" w:rsidRDefault="00744376" w:rsidP="008D405A">
            <w:pPr>
              <w:pStyle w:val="TAH"/>
            </w:pPr>
            <w:r w:rsidRPr="00CA7D85">
              <w:t>Information Element</w:t>
            </w:r>
          </w:p>
        </w:tc>
        <w:tc>
          <w:tcPr>
            <w:tcW w:w="2267" w:type="dxa"/>
            <w:tcBorders>
              <w:bottom w:val="single" w:sz="4" w:space="0" w:color="auto"/>
            </w:tcBorders>
            <w:shd w:val="clear" w:color="auto" w:fill="auto"/>
          </w:tcPr>
          <w:p w14:paraId="5E4EF450" w14:textId="77777777" w:rsidR="00744376" w:rsidRPr="00CA7D85" w:rsidRDefault="00744376" w:rsidP="008D405A">
            <w:pPr>
              <w:pStyle w:val="TAH"/>
            </w:pPr>
            <w:r w:rsidRPr="00CA7D85">
              <w:t>Value/Remark</w:t>
            </w:r>
          </w:p>
        </w:tc>
        <w:tc>
          <w:tcPr>
            <w:tcW w:w="1700" w:type="dxa"/>
            <w:tcBorders>
              <w:bottom w:val="single" w:sz="4" w:space="0" w:color="auto"/>
            </w:tcBorders>
            <w:shd w:val="clear" w:color="auto" w:fill="auto"/>
          </w:tcPr>
          <w:p w14:paraId="15FF8937" w14:textId="77777777" w:rsidR="00744376" w:rsidRPr="00CA7D85" w:rsidRDefault="00744376" w:rsidP="008D405A">
            <w:pPr>
              <w:pStyle w:val="TAH"/>
            </w:pPr>
            <w:r w:rsidRPr="00CA7D85">
              <w:t>Comment</w:t>
            </w:r>
          </w:p>
        </w:tc>
        <w:tc>
          <w:tcPr>
            <w:tcW w:w="1135" w:type="dxa"/>
            <w:tcBorders>
              <w:bottom w:val="single" w:sz="4" w:space="0" w:color="auto"/>
            </w:tcBorders>
            <w:shd w:val="clear" w:color="auto" w:fill="auto"/>
          </w:tcPr>
          <w:p w14:paraId="073FC8E4" w14:textId="77777777" w:rsidR="00744376" w:rsidRPr="00CA7D85" w:rsidRDefault="00744376" w:rsidP="008D405A">
            <w:pPr>
              <w:pStyle w:val="TAH"/>
            </w:pPr>
            <w:r w:rsidRPr="00CA7D85">
              <w:t>Condition</w:t>
            </w:r>
          </w:p>
        </w:tc>
      </w:tr>
      <w:tr w:rsidR="00744376" w:rsidRPr="00CA7D85" w14:paraId="4E916373" w14:textId="77777777" w:rsidTr="008D405A">
        <w:tc>
          <w:tcPr>
            <w:tcW w:w="4535" w:type="dxa"/>
            <w:tcBorders>
              <w:top w:val="single" w:sz="4" w:space="0" w:color="auto"/>
              <w:bottom w:val="single" w:sz="4" w:space="0" w:color="auto"/>
            </w:tcBorders>
            <w:shd w:val="clear" w:color="auto" w:fill="auto"/>
          </w:tcPr>
          <w:p w14:paraId="7283F0D6" w14:textId="77777777" w:rsidR="00744376" w:rsidRPr="00CA7D85" w:rsidRDefault="00744376" w:rsidP="008D405A">
            <w:pPr>
              <w:pStyle w:val="TAL"/>
            </w:pPr>
            <w:r w:rsidRPr="00CA7D85">
              <w:t>MeasurementReport ::= SEQUENCE {</w:t>
            </w:r>
          </w:p>
        </w:tc>
        <w:tc>
          <w:tcPr>
            <w:tcW w:w="2267" w:type="dxa"/>
            <w:tcBorders>
              <w:top w:val="single" w:sz="4" w:space="0" w:color="auto"/>
              <w:bottom w:val="single" w:sz="4" w:space="0" w:color="auto"/>
            </w:tcBorders>
            <w:shd w:val="clear" w:color="auto" w:fill="auto"/>
          </w:tcPr>
          <w:p w14:paraId="4ABB45C4"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0D704C25"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2825D60C" w14:textId="77777777" w:rsidR="00744376" w:rsidRPr="00CA7D85" w:rsidRDefault="00744376" w:rsidP="008D405A">
            <w:pPr>
              <w:pStyle w:val="TAL"/>
            </w:pPr>
          </w:p>
        </w:tc>
      </w:tr>
      <w:tr w:rsidR="00744376" w:rsidRPr="00CA7D85" w14:paraId="19368F28" w14:textId="77777777" w:rsidTr="008D405A">
        <w:tc>
          <w:tcPr>
            <w:tcW w:w="4535" w:type="dxa"/>
            <w:tcBorders>
              <w:top w:val="single" w:sz="4" w:space="0" w:color="auto"/>
              <w:bottom w:val="single" w:sz="4" w:space="0" w:color="auto"/>
            </w:tcBorders>
            <w:shd w:val="clear" w:color="auto" w:fill="auto"/>
          </w:tcPr>
          <w:p w14:paraId="3AA10B7E" w14:textId="77777777" w:rsidR="00744376" w:rsidRPr="00CA7D85" w:rsidRDefault="00744376" w:rsidP="008D405A">
            <w:pPr>
              <w:pStyle w:val="TAL"/>
            </w:pPr>
            <w:r w:rsidRPr="00CA7D85">
              <w:t xml:space="preserve">  criticalExtensions CHOICE {</w:t>
            </w:r>
          </w:p>
        </w:tc>
        <w:tc>
          <w:tcPr>
            <w:tcW w:w="2267" w:type="dxa"/>
            <w:tcBorders>
              <w:top w:val="single" w:sz="4" w:space="0" w:color="auto"/>
              <w:bottom w:val="single" w:sz="4" w:space="0" w:color="auto"/>
            </w:tcBorders>
            <w:shd w:val="clear" w:color="auto" w:fill="auto"/>
          </w:tcPr>
          <w:p w14:paraId="4F42BD02"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4E59E691"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69EF37A4" w14:textId="77777777" w:rsidR="00744376" w:rsidRPr="00CA7D85" w:rsidRDefault="00744376" w:rsidP="008D405A">
            <w:pPr>
              <w:pStyle w:val="TAL"/>
            </w:pPr>
          </w:p>
        </w:tc>
      </w:tr>
      <w:tr w:rsidR="00744376" w:rsidRPr="00CA7D85" w14:paraId="03AB3291" w14:textId="77777777" w:rsidTr="008D405A">
        <w:tc>
          <w:tcPr>
            <w:tcW w:w="4535" w:type="dxa"/>
            <w:tcBorders>
              <w:top w:val="single" w:sz="4" w:space="0" w:color="auto"/>
              <w:bottom w:val="single" w:sz="4" w:space="0" w:color="auto"/>
            </w:tcBorders>
            <w:shd w:val="clear" w:color="auto" w:fill="auto"/>
          </w:tcPr>
          <w:p w14:paraId="5D1EBFAE" w14:textId="77777777" w:rsidR="00744376" w:rsidRPr="00CA7D85" w:rsidRDefault="00744376" w:rsidP="008D405A">
            <w:pPr>
              <w:pStyle w:val="TAL"/>
            </w:pPr>
            <w:r w:rsidRPr="00CA7D85">
              <w:t xml:space="preserve">    c1 CHOICE {</w:t>
            </w:r>
          </w:p>
        </w:tc>
        <w:tc>
          <w:tcPr>
            <w:tcW w:w="2267" w:type="dxa"/>
            <w:tcBorders>
              <w:top w:val="single" w:sz="4" w:space="0" w:color="auto"/>
              <w:bottom w:val="single" w:sz="4" w:space="0" w:color="auto"/>
            </w:tcBorders>
            <w:shd w:val="clear" w:color="auto" w:fill="auto"/>
          </w:tcPr>
          <w:p w14:paraId="7FAC615B"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131FD686"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47758CE6" w14:textId="77777777" w:rsidR="00744376" w:rsidRPr="00CA7D85" w:rsidRDefault="00744376" w:rsidP="008D405A">
            <w:pPr>
              <w:pStyle w:val="TAL"/>
            </w:pPr>
          </w:p>
        </w:tc>
      </w:tr>
      <w:tr w:rsidR="00744376" w:rsidRPr="00CA7D85" w14:paraId="7B61300D" w14:textId="77777777" w:rsidTr="008D405A">
        <w:tc>
          <w:tcPr>
            <w:tcW w:w="4535" w:type="dxa"/>
            <w:tcBorders>
              <w:top w:val="single" w:sz="4" w:space="0" w:color="auto"/>
              <w:bottom w:val="single" w:sz="4" w:space="0" w:color="auto"/>
            </w:tcBorders>
            <w:shd w:val="clear" w:color="auto" w:fill="auto"/>
          </w:tcPr>
          <w:p w14:paraId="59BFA470" w14:textId="77777777" w:rsidR="00744376" w:rsidRPr="00CA7D85" w:rsidRDefault="00744376" w:rsidP="008D405A">
            <w:pPr>
              <w:pStyle w:val="TAL"/>
            </w:pPr>
            <w:r w:rsidRPr="00CA7D85">
              <w:t xml:space="preserve">      measurementReport-r8 SEQUENCE {</w:t>
            </w:r>
          </w:p>
        </w:tc>
        <w:tc>
          <w:tcPr>
            <w:tcW w:w="2267" w:type="dxa"/>
            <w:tcBorders>
              <w:top w:val="single" w:sz="4" w:space="0" w:color="auto"/>
              <w:bottom w:val="single" w:sz="4" w:space="0" w:color="auto"/>
            </w:tcBorders>
            <w:shd w:val="clear" w:color="auto" w:fill="auto"/>
          </w:tcPr>
          <w:p w14:paraId="28144CA2"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2DCCA491"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1ED20D9E" w14:textId="77777777" w:rsidR="00744376" w:rsidRPr="00CA7D85" w:rsidRDefault="00744376" w:rsidP="008D405A">
            <w:pPr>
              <w:pStyle w:val="TAL"/>
            </w:pPr>
          </w:p>
        </w:tc>
      </w:tr>
      <w:tr w:rsidR="00744376" w:rsidRPr="00CA7D85" w14:paraId="18576618" w14:textId="77777777" w:rsidTr="008D405A">
        <w:tc>
          <w:tcPr>
            <w:tcW w:w="4535" w:type="dxa"/>
            <w:tcBorders>
              <w:top w:val="single" w:sz="4" w:space="0" w:color="auto"/>
              <w:bottom w:val="single" w:sz="4" w:space="0" w:color="auto"/>
            </w:tcBorders>
            <w:shd w:val="clear" w:color="auto" w:fill="auto"/>
          </w:tcPr>
          <w:p w14:paraId="5A7D51C4" w14:textId="77777777" w:rsidR="00744376" w:rsidRPr="00CA7D85" w:rsidRDefault="00744376" w:rsidP="008D405A">
            <w:pPr>
              <w:pStyle w:val="TAL"/>
            </w:pPr>
            <w:r w:rsidRPr="00CA7D85">
              <w:t xml:space="preserve">        measResults SEQUENCE {</w:t>
            </w:r>
          </w:p>
        </w:tc>
        <w:tc>
          <w:tcPr>
            <w:tcW w:w="2267" w:type="dxa"/>
            <w:tcBorders>
              <w:top w:val="single" w:sz="4" w:space="0" w:color="auto"/>
              <w:bottom w:val="single" w:sz="4" w:space="0" w:color="auto"/>
            </w:tcBorders>
            <w:shd w:val="clear" w:color="auto" w:fill="auto"/>
          </w:tcPr>
          <w:p w14:paraId="14B6AD8A"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3F2C38BC"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1E896794" w14:textId="77777777" w:rsidR="00744376" w:rsidRPr="00CA7D85" w:rsidRDefault="00744376" w:rsidP="008D405A">
            <w:pPr>
              <w:pStyle w:val="TAL"/>
            </w:pPr>
          </w:p>
        </w:tc>
      </w:tr>
      <w:tr w:rsidR="00744376" w:rsidRPr="00CA7D85" w14:paraId="00AC10E9" w14:textId="77777777" w:rsidTr="008D405A">
        <w:tc>
          <w:tcPr>
            <w:tcW w:w="4535" w:type="dxa"/>
            <w:tcBorders>
              <w:top w:val="single" w:sz="4" w:space="0" w:color="auto"/>
              <w:bottom w:val="single" w:sz="4" w:space="0" w:color="auto"/>
            </w:tcBorders>
            <w:shd w:val="clear" w:color="auto" w:fill="auto"/>
          </w:tcPr>
          <w:p w14:paraId="6BF46B93" w14:textId="77777777" w:rsidR="00744376" w:rsidRPr="00CA7D85" w:rsidRDefault="00744376" w:rsidP="008D405A">
            <w:pPr>
              <w:pStyle w:val="TAL"/>
            </w:pPr>
            <w:r w:rsidRPr="00CA7D85">
              <w:t xml:space="preserve">          measId</w:t>
            </w:r>
          </w:p>
        </w:tc>
        <w:tc>
          <w:tcPr>
            <w:tcW w:w="2267" w:type="dxa"/>
            <w:tcBorders>
              <w:top w:val="single" w:sz="4" w:space="0" w:color="auto"/>
              <w:bottom w:val="single" w:sz="4" w:space="0" w:color="auto"/>
            </w:tcBorders>
            <w:shd w:val="clear" w:color="auto" w:fill="auto"/>
          </w:tcPr>
          <w:p w14:paraId="1ACFE3D6" w14:textId="77777777" w:rsidR="00744376" w:rsidRPr="00CA7D85" w:rsidRDefault="00744376" w:rsidP="008D405A">
            <w:pPr>
              <w:pStyle w:val="TAL"/>
            </w:pPr>
            <w:r w:rsidRPr="00CA7D85">
              <w:t>1</w:t>
            </w:r>
          </w:p>
        </w:tc>
        <w:tc>
          <w:tcPr>
            <w:tcW w:w="1700" w:type="dxa"/>
            <w:tcBorders>
              <w:top w:val="single" w:sz="4" w:space="0" w:color="auto"/>
              <w:bottom w:val="single" w:sz="4" w:space="0" w:color="auto"/>
            </w:tcBorders>
            <w:shd w:val="clear" w:color="auto" w:fill="auto"/>
          </w:tcPr>
          <w:p w14:paraId="34643EEB"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04CE7D5D" w14:textId="77777777" w:rsidR="00744376" w:rsidRPr="00CA7D85" w:rsidRDefault="00744376" w:rsidP="008D405A">
            <w:pPr>
              <w:pStyle w:val="TAL"/>
            </w:pPr>
          </w:p>
        </w:tc>
      </w:tr>
      <w:tr w:rsidR="00744376" w:rsidRPr="00CA7D85" w14:paraId="1F080081" w14:textId="77777777" w:rsidTr="008D405A">
        <w:tc>
          <w:tcPr>
            <w:tcW w:w="4535" w:type="dxa"/>
            <w:tcBorders>
              <w:top w:val="single" w:sz="4" w:space="0" w:color="auto"/>
              <w:bottom w:val="single" w:sz="4" w:space="0" w:color="auto"/>
            </w:tcBorders>
            <w:shd w:val="clear" w:color="auto" w:fill="auto"/>
          </w:tcPr>
          <w:p w14:paraId="64116FFE" w14:textId="77777777" w:rsidR="00744376" w:rsidRPr="00CA7D85" w:rsidRDefault="00744376" w:rsidP="008D405A">
            <w:pPr>
              <w:pStyle w:val="TAL"/>
            </w:pPr>
            <w:r w:rsidRPr="00CA7D85">
              <w:t xml:space="preserve">          measResultPCell SEQUENCE {</w:t>
            </w:r>
          </w:p>
        </w:tc>
        <w:tc>
          <w:tcPr>
            <w:tcW w:w="2267" w:type="dxa"/>
            <w:tcBorders>
              <w:top w:val="single" w:sz="4" w:space="0" w:color="auto"/>
              <w:bottom w:val="single" w:sz="4" w:space="0" w:color="auto"/>
            </w:tcBorders>
            <w:shd w:val="clear" w:color="auto" w:fill="auto"/>
          </w:tcPr>
          <w:p w14:paraId="0C0249B4"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4ED248F2" w14:textId="77777777" w:rsidR="00744376" w:rsidRPr="00CA7D85" w:rsidRDefault="00744376" w:rsidP="008D405A">
            <w:pPr>
              <w:pStyle w:val="TAL"/>
            </w:pPr>
            <w:r w:rsidRPr="00CA7D85">
              <w:t>Report E-UTRA Cell 1</w:t>
            </w:r>
          </w:p>
        </w:tc>
        <w:tc>
          <w:tcPr>
            <w:tcW w:w="1135" w:type="dxa"/>
            <w:tcBorders>
              <w:top w:val="single" w:sz="4" w:space="0" w:color="auto"/>
              <w:bottom w:val="single" w:sz="4" w:space="0" w:color="auto"/>
            </w:tcBorders>
            <w:shd w:val="clear" w:color="auto" w:fill="auto"/>
          </w:tcPr>
          <w:p w14:paraId="74453B7C" w14:textId="77777777" w:rsidR="00744376" w:rsidRPr="00CA7D85" w:rsidRDefault="00744376" w:rsidP="008D405A">
            <w:pPr>
              <w:pStyle w:val="TAL"/>
            </w:pPr>
          </w:p>
        </w:tc>
      </w:tr>
      <w:tr w:rsidR="00744376" w:rsidRPr="00CA7D85" w14:paraId="010EB8B1" w14:textId="77777777" w:rsidTr="008D405A">
        <w:tc>
          <w:tcPr>
            <w:tcW w:w="4535" w:type="dxa"/>
            <w:tcBorders>
              <w:top w:val="single" w:sz="4" w:space="0" w:color="auto"/>
              <w:bottom w:val="single" w:sz="4" w:space="0" w:color="auto"/>
            </w:tcBorders>
            <w:shd w:val="clear" w:color="auto" w:fill="auto"/>
          </w:tcPr>
          <w:p w14:paraId="11082377" w14:textId="77777777" w:rsidR="00744376" w:rsidRPr="00CA7D85" w:rsidRDefault="00744376" w:rsidP="008D405A">
            <w:pPr>
              <w:pStyle w:val="TAL"/>
            </w:pPr>
            <w:r w:rsidRPr="00CA7D85">
              <w:t xml:space="preserve">            rsrpResult</w:t>
            </w:r>
          </w:p>
        </w:tc>
        <w:tc>
          <w:tcPr>
            <w:tcW w:w="2267" w:type="dxa"/>
            <w:tcBorders>
              <w:top w:val="single" w:sz="4" w:space="0" w:color="auto"/>
              <w:bottom w:val="single" w:sz="4" w:space="0" w:color="auto"/>
            </w:tcBorders>
            <w:shd w:val="clear" w:color="auto" w:fill="auto"/>
          </w:tcPr>
          <w:p w14:paraId="00455477" w14:textId="77777777" w:rsidR="00744376" w:rsidRPr="00CA7D85" w:rsidRDefault="00744376" w:rsidP="008D405A">
            <w:pPr>
              <w:pStyle w:val="TAL"/>
            </w:pPr>
            <w:r w:rsidRPr="00CA7D85">
              <w:t>(0..97)</w:t>
            </w:r>
          </w:p>
        </w:tc>
        <w:tc>
          <w:tcPr>
            <w:tcW w:w="1700" w:type="dxa"/>
            <w:tcBorders>
              <w:top w:val="single" w:sz="4" w:space="0" w:color="auto"/>
              <w:bottom w:val="single" w:sz="4" w:space="0" w:color="auto"/>
            </w:tcBorders>
            <w:shd w:val="clear" w:color="auto" w:fill="auto"/>
          </w:tcPr>
          <w:p w14:paraId="7EC61099"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0F77C6B5" w14:textId="77777777" w:rsidR="00744376" w:rsidRPr="00CA7D85" w:rsidRDefault="00744376" w:rsidP="008D405A">
            <w:pPr>
              <w:pStyle w:val="TAL"/>
            </w:pPr>
          </w:p>
        </w:tc>
      </w:tr>
      <w:tr w:rsidR="00744376" w:rsidRPr="00CA7D85" w14:paraId="60B36F92" w14:textId="77777777" w:rsidTr="008D405A">
        <w:tc>
          <w:tcPr>
            <w:tcW w:w="4535" w:type="dxa"/>
            <w:tcBorders>
              <w:top w:val="single" w:sz="4" w:space="0" w:color="auto"/>
              <w:bottom w:val="single" w:sz="4" w:space="0" w:color="auto"/>
            </w:tcBorders>
            <w:shd w:val="clear" w:color="auto" w:fill="auto"/>
          </w:tcPr>
          <w:p w14:paraId="2CD014DA" w14:textId="77777777" w:rsidR="00744376" w:rsidRPr="00CA7D85" w:rsidRDefault="00744376" w:rsidP="008D405A">
            <w:pPr>
              <w:pStyle w:val="TAL"/>
            </w:pPr>
            <w:r w:rsidRPr="00CA7D85">
              <w:t xml:space="preserve">            rsrqResult</w:t>
            </w:r>
          </w:p>
        </w:tc>
        <w:tc>
          <w:tcPr>
            <w:tcW w:w="2267" w:type="dxa"/>
            <w:tcBorders>
              <w:top w:val="single" w:sz="4" w:space="0" w:color="auto"/>
              <w:bottom w:val="single" w:sz="4" w:space="0" w:color="auto"/>
            </w:tcBorders>
            <w:shd w:val="clear" w:color="auto" w:fill="auto"/>
          </w:tcPr>
          <w:p w14:paraId="45BCABAA" w14:textId="77777777" w:rsidR="00744376" w:rsidRPr="00CA7D85" w:rsidRDefault="00744376" w:rsidP="008D405A">
            <w:pPr>
              <w:pStyle w:val="TAL"/>
            </w:pPr>
            <w:r w:rsidRPr="00CA7D85">
              <w:t>(0..34)</w:t>
            </w:r>
          </w:p>
        </w:tc>
        <w:tc>
          <w:tcPr>
            <w:tcW w:w="1700" w:type="dxa"/>
            <w:tcBorders>
              <w:top w:val="single" w:sz="4" w:space="0" w:color="auto"/>
              <w:bottom w:val="single" w:sz="4" w:space="0" w:color="auto"/>
            </w:tcBorders>
            <w:shd w:val="clear" w:color="auto" w:fill="auto"/>
          </w:tcPr>
          <w:p w14:paraId="72126E23"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481820E9" w14:textId="77777777" w:rsidR="00744376" w:rsidRPr="00CA7D85" w:rsidRDefault="00744376" w:rsidP="008D405A">
            <w:pPr>
              <w:pStyle w:val="TAL"/>
            </w:pPr>
          </w:p>
        </w:tc>
      </w:tr>
      <w:tr w:rsidR="00744376" w:rsidRPr="00CA7D85" w14:paraId="44A1B9F4" w14:textId="77777777" w:rsidTr="008D405A">
        <w:tc>
          <w:tcPr>
            <w:tcW w:w="4535" w:type="dxa"/>
            <w:tcBorders>
              <w:top w:val="single" w:sz="4" w:space="0" w:color="auto"/>
              <w:bottom w:val="single" w:sz="4" w:space="0" w:color="auto"/>
            </w:tcBorders>
            <w:shd w:val="clear" w:color="auto" w:fill="auto"/>
          </w:tcPr>
          <w:p w14:paraId="5ECC2794" w14:textId="77777777" w:rsidR="00744376" w:rsidRPr="00CA7D85" w:rsidRDefault="00744376"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5917360D"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6A817007"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02B3BE8C" w14:textId="77777777" w:rsidR="00744376" w:rsidRPr="00CA7D85" w:rsidRDefault="00744376" w:rsidP="008D405A">
            <w:pPr>
              <w:pStyle w:val="TAL"/>
            </w:pPr>
          </w:p>
        </w:tc>
      </w:tr>
      <w:tr w:rsidR="00744376" w:rsidRPr="00CA7D85" w14:paraId="3A6CD8DB" w14:textId="77777777" w:rsidTr="008D405A">
        <w:tc>
          <w:tcPr>
            <w:tcW w:w="4535" w:type="dxa"/>
            <w:tcBorders>
              <w:top w:val="single" w:sz="4" w:space="0" w:color="auto"/>
              <w:bottom w:val="single" w:sz="4" w:space="0" w:color="auto"/>
            </w:tcBorders>
            <w:shd w:val="clear" w:color="auto" w:fill="auto"/>
          </w:tcPr>
          <w:p w14:paraId="0B67AF38" w14:textId="77777777" w:rsidR="00744376" w:rsidRPr="00CA7D85" w:rsidRDefault="00744376" w:rsidP="008D405A">
            <w:pPr>
              <w:pStyle w:val="TAL"/>
            </w:pPr>
            <w:r w:rsidRPr="00CA7D85">
              <w:t xml:space="preserve">          measResultNeighCells</w:t>
            </w:r>
          </w:p>
        </w:tc>
        <w:tc>
          <w:tcPr>
            <w:tcW w:w="2267" w:type="dxa"/>
            <w:tcBorders>
              <w:top w:val="single" w:sz="4" w:space="0" w:color="auto"/>
              <w:bottom w:val="single" w:sz="4" w:space="0" w:color="auto"/>
            </w:tcBorders>
            <w:shd w:val="clear" w:color="auto" w:fill="auto"/>
          </w:tcPr>
          <w:p w14:paraId="23B9BF34" w14:textId="77777777" w:rsidR="00744376" w:rsidRPr="00CA7D85" w:rsidRDefault="00744376" w:rsidP="008D405A">
            <w:pPr>
              <w:pStyle w:val="TAL"/>
            </w:pPr>
            <w:r w:rsidRPr="00CA7D85">
              <w:t>Not present</w:t>
            </w:r>
          </w:p>
        </w:tc>
        <w:tc>
          <w:tcPr>
            <w:tcW w:w="1700" w:type="dxa"/>
            <w:tcBorders>
              <w:top w:val="single" w:sz="4" w:space="0" w:color="auto"/>
              <w:bottom w:val="single" w:sz="4" w:space="0" w:color="auto"/>
            </w:tcBorders>
            <w:shd w:val="clear" w:color="auto" w:fill="auto"/>
          </w:tcPr>
          <w:p w14:paraId="27E8E8C9"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2D373805" w14:textId="77777777" w:rsidR="00744376" w:rsidRPr="00CA7D85" w:rsidRDefault="00744376" w:rsidP="008D405A">
            <w:pPr>
              <w:pStyle w:val="TAL"/>
            </w:pPr>
          </w:p>
        </w:tc>
      </w:tr>
      <w:tr w:rsidR="00744376" w:rsidRPr="00CA7D85" w14:paraId="1E335F4A" w14:textId="77777777" w:rsidTr="008D405A">
        <w:tc>
          <w:tcPr>
            <w:tcW w:w="4535" w:type="dxa"/>
            <w:tcBorders>
              <w:top w:val="single" w:sz="4" w:space="0" w:color="auto"/>
              <w:bottom w:val="single" w:sz="4" w:space="0" w:color="auto"/>
            </w:tcBorders>
            <w:shd w:val="clear" w:color="auto" w:fill="auto"/>
          </w:tcPr>
          <w:p w14:paraId="7CC81682" w14:textId="77777777" w:rsidR="00744376" w:rsidRPr="00CA7D85" w:rsidRDefault="00744376"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231467F9"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60E580EA"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5F8F7975" w14:textId="77777777" w:rsidR="00744376" w:rsidRPr="00CA7D85" w:rsidRDefault="00744376" w:rsidP="008D405A">
            <w:pPr>
              <w:pStyle w:val="TAL"/>
            </w:pPr>
          </w:p>
        </w:tc>
      </w:tr>
      <w:tr w:rsidR="00744376" w:rsidRPr="00CA7D85" w14:paraId="3735E54C" w14:textId="77777777" w:rsidTr="008D405A">
        <w:tc>
          <w:tcPr>
            <w:tcW w:w="4535" w:type="dxa"/>
            <w:tcBorders>
              <w:top w:val="single" w:sz="4" w:space="0" w:color="auto"/>
              <w:bottom w:val="single" w:sz="4" w:space="0" w:color="auto"/>
            </w:tcBorders>
            <w:shd w:val="clear" w:color="auto" w:fill="auto"/>
          </w:tcPr>
          <w:p w14:paraId="33DB4EEF" w14:textId="77777777" w:rsidR="00744376" w:rsidRPr="00CA7D85" w:rsidRDefault="00744376" w:rsidP="008D405A">
            <w:pPr>
              <w:pStyle w:val="TAL"/>
            </w:pPr>
            <w:r w:rsidRPr="00CA7D85">
              <w:t xml:space="preserve">        </w:t>
            </w:r>
            <w:r w:rsidRPr="00CA7D85">
              <w:rPr>
                <w:lang w:eastAsia="en-US"/>
              </w:rPr>
              <w:t>nonCriticalExtension</w:t>
            </w:r>
          </w:p>
        </w:tc>
        <w:tc>
          <w:tcPr>
            <w:tcW w:w="2267" w:type="dxa"/>
            <w:tcBorders>
              <w:top w:val="single" w:sz="4" w:space="0" w:color="auto"/>
              <w:bottom w:val="single" w:sz="4" w:space="0" w:color="auto"/>
            </w:tcBorders>
            <w:shd w:val="clear" w:color="auto" w:fill="auto"/>
          </w:tcPr>
          <w:p w14:paraId="7F6FF160" w14:textId="77777777" w:rsidR="00744376" w:rsidRPr="00CA7D85" w:rsidRDefault="00744376" w:rsidP="008D405A">
            <w:pPr>
              <w:pStyle w:val="TAL"/>
            </w:pPr>
            <w:r w:rsidRPr="00CA7D85">
              <w:t>Not checked</w:t>
            </w:r>
          </w:p>
        </w:tc>
        <w:tc>
          <w:tcPr>
            <w:tcW w:w="1700" w:type="dxa"/>
            <w:tcBorders>
              <w:top w:val="single" w:sz="4" w:space="0" w:color="auto"/>
              <w:bottom w:val="single" w:sz="4" w:space="0" w:color="auto"/>
            </w:tcBorders>
            <w:shd w:val="clear" w:color="auto" w:fill="auto"/>
          </w:tcPr>
          <w:p w14:paraId="048BE5D1"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05FC32CF" w14:textId="77777777" w:rsidR="00744376" w:rsidRPr="00CA7D85" w:rsidRDefault="00744376" w:rsidP="008D405A">
            <w:pPr>
              <w:pStyle w:val="TAL"/>
            </w:pPr>
          </w:p>
        </w:tc>
      </w:tr>
      <w:tr w:rsidR="00744376" w:rsidRPr="00CA7D85" w14:paraId="714700E3" w14:textId="77777777" w:rsidTr="008D405A">
        <w:tc>
          <w:tcPr>
            <w:tcW w:w="4535" w:type="dxa"/>
            <w:tcBorders>
              <w:top w:val="single" w:sz="4" w:space="0" w:color="auto"/>
              <w:bottom w:val="single" w:sz="4" w:space="0" w:color="auto"/>
            </w:tcBorders>
            <w:shd w:val="clear" w:color="auto" w:fill="auto"/>
          </w:tcPr>
          <w:p w14:paraId="29AA73FF" w14:textId="77777777" w:rsidR="00744376" w:rsidRPr="00CA7D85" w:rsidRDefault="00744376"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0B30B9E2"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6757C813"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2DA36ADA" w14:textId="77777777" w:rsidR="00744376" w:rsidRPr="00CA7D85" w:rsidRDefault="00744376" w:rsidP="008D405A">
            <w:pPr>
              <w:pStyle w:val="TAL"/>
            </w:pPr>
          </w:p>
        </w:tc>
      </w:tr>
      <w:tr w:rsidR="00744376" w:rsidRPr="00CA7D85" w14:paraId="45A4A602" w14:textId="77777777" w:rsidTr="008D405A">
        <w:tc>
          <w:tcPr>
            <w:tcW w:w="4535" w:type="dxa"/>
            <w:tcBorders>
              <w:top w:val="single" w:sz="4" w:space="0" w:color="auto"/>
              <w:bottom w:val="single" w:sz="4" w:space="0" w:color="auto"/>
            </w:tcBorders>
            <w:shd w:val="clear" w:color="auto" w:fill="auto"/>
          </w:tcPr>
          <w:p w14:paraId="4BFA008C" w14:textId="77777777" w:rsidR="00744376" w:rsidRPr="00CA7D85" w:rsidRDefault="00744376"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50F3CCE8"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3408B626"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4D40AFCA" w14:textId="77777777" w:rsidR="00744376" w:rsidRPr="00CA7D85" w:rsidRDefault="00744376" w:rsidP="008D405A">
            <w:pPr>
              <w:pStyle w:val="TAL"/>
            </w:pPr>
          </w:p>
        </w:tc>
      </w:tr>
      <w:tr w:rsidR="00744376" w:rsidRPr="00CA7D85" w14:paraId="4C5B15E5" w14:textId="77777777" w:rsidTr="008D405A">
        <w:tc>
          <w:tcPr>
            <w:tcW w:w="4535" w:type="dxa"/>
            <w:tcBorders>
              <w:top w:val="single" w:sz="4" w:space="0" w:color="auto"/>
              <w:bottom w:val="single" w:sz="4" w:space="0" w:color="auto"/>
            </w:tcBorders>
            <w:shd w:val="clear" w:color="auto" w:fill="auto"/>
          </w:tcPr>
          <w:p w14:paraId="58817B75" w14:textId="77777777" w:rsidR="00744376" w:rsidRPr="00CA7D85" w:rsidRDefault="00744376" w:rsidP="008D405A">
            <w:pPr>
              <w:pStyle w:val="TAL"/>
            </w:pPr>
            <w:r w:rsidRPr="00CA7D85">
              <w:t xml:space="preserve">  }</w:t>
            </w:r>
          </w:p>
        </w:tc>
        <w:tc>
          <w:tcPr>
            <w:tcW w:w="2267" w:type="dxa"/>
            <w:tcBorders>
              <w:top w:val="single" w:sz="4" w:space="0" w:color="auto"/>
              <w:bottom w:val="single" w:sz="4" w:space="0" w:color="auto"/>
            </w:tcBorders>
            <w:shd w:val="clear" w:color="auto" w:fill="auto"/>
          </w:tcPr>
          <w:p w14:paraId="7A6A2472" w14:textId="77777777" w:rsidR="00744376" w:rsidRPr="00CA7D85" w:rsidRDefault="00744376" w:rsidP="008D405A">
            <w:pPr>
              <w:pStyle w:val="TAL"/>
            </w:pPr>
          </w:p>
        </w:tc>
        <w:tc>
          <w:tcPr>
            <w:tcW w:w="1700" w:type="dxa"/>
            <w:tcBorders>
              <w:top w:val="single" w:sz="4" w:space="0" w:color="auto"/>
              <w:bottom w:val="single" w:sz="4" w:space="0" w:color="auto"/>
            </w:tcBorders>
            <w:shd w:val="clear" w:color="auto" w:fill="auto"/>
          </w:tcPr>
          <w:p w14:paraId="55052DA9" w14:textId="77777777" w:rsidR="00744376" w:rsidRPr="00CA7D85" w:rsidRDefault="00744376" w:rsidP="008D405A">
            <w:pPr>
              <w:pStyle w:val="TAL"/>
            </w:pPr>
          </w:p>
        </w:tc>
        <w:tc>
          <w:tcPr>
            <w:tcW w:w="1135" w:type="dxa"/>
            <w:tcBorders>
              <w:top w:val="single" w:sz="4" w:space="0" w:color="auto"/>
              <w:bottom w:val="single" w:sz="4" w:space="0" w:color="auto"/>
            </w:tcBorders>
            <w:shd w:val="clear" w:color="auto" w:fill="auto"/>
          </w:tcPr>
          <w:p w14:paraId="42B59D29" w14:textId="77777777" w:rsidR="00744376" w:rsidRPr="00CA7D85" w:rsidRDefault="00744376" w:rsidP="008D405A">
            <w:pPr>
              <w:pStyle w:val="TAL"/>
            </w:pPr>
          </w:p>
        </w:tc>
      </w:tr>
      <w:tr w:rsidR="00744376" w:rsidRPr="00CA7D85" w14:paraId="5897935E" w14:textId="77777777" w:rsidTr="008D405A">
        <w:tc>
          <w:tcPr>
            <w:tcW w:w="4535" w:type="dxa"/>
            <w:tcBorders>
              <w:top w:val="single" w:sz="4" w:space="0" w:color="auto"/>
            </w:tcBorders>
            <w:shd w:val="clear" w:color="auto" w:fill="auto"/>
          </w:tcPr>
          <w:p w14:paraId="5D63D086" w14:textId="77777777" w:rsidR="00744376" w:rsidRPr="00CA7D85" w:rsidRDefault="00744376" w:rsidP="008D405A">
            <w:pPr>
              <w:pStyle w:val="TAL"/>
            </w:pPr>
            <w:r w:rsidRPr="00CA7D85">
              <w:t>}</w:t>
            </w:r>
          </w:p>
        </w:tc>
        <w:tc>
          <w:tcPr>
            <w:tcW w:w="2267" w:type="dxa"/>
            <w:tcBorders>
              <w:top w:val="single" w:sz="4" w:space="0" w:color="auto"/>
            </w:tcBorders>
            <w:shd w:val="clear" w:color="auto" w:fill="auto"/>
          </w:tcPr>
          <w:p w14:paraId="594398D1" w14:textId="77777777" w:rsidR="00744376" w:rsidRPr="00CA7D85" w:rsidRDefault="00744376" w:rsidP="008D405A">
            <w:pPr>
              <w:pStyle w:val="TAL"/>
            </w:pPr>
          </w:p>
        </w:tc>
        <w:tc>
          <w:tcPr>
            <w:tcW w:w="1700" w:type="dxa"/>
            <w:tcBorders>
              <w:top w:val="single" w:sz="4" w:space="0" w:color="auto"/>
            </w:tcBorders>
            <w:shd w:val="clear" w:color="auto" w:fill="auto"/>
          </w:tcPr>
          <w:p w14:paraId="114A7899" w14:textId="77777777" w:rsidR="00744376" w:rsidRPr="00CA7D85" w:rsidRDefault="00744376" w:rsidP="008D405A">
            <w:pPr>
              <w:pStyle w:val="TAL"/>
            </w:pPr>
          </w:p>
        </w:tc>
        <w:tc>
          <w:tcPr>
            <w:tcW w:w="1135" w:type="dxa"/>
            <w:tcBorders>
              <w:top w:val="single" w:sz="4" w:space="0" w:color="auto"/>
            </w:tcBorders>
            <w:shd w:val="clear" w:color="auto" w:fill="auto"/>
          </w:tcPr>
          <w:p w14:paraId="710143EB" w14:textId="77777777" w:rsidR="00744376" w:rsidRPr="00CA7D85" w:rsidRDefault="00744376" w:rsidP="008D405A">
            <w:pPr>
              <w:pStyle w:val="TAL"/>
            </w:pPr>
          </w:p>
        </w:tc>
      </w:tr>
    </w:tbl>
    <w:p w14:paraId="49FD66DF" w14:textId="77777777" w:rsidR="00744376" w:rsidRPr="00CA7D85" w:rsidRDefault="00744376" w:rsidP="00744376"/>
    <w:p w14:paraId="1EB9738B" w14:textId="77777777" w:rsidR="0000308F" w:rsidRPr="00CA7D85" w:rsidRDefault="0000308F" w:rsidP="00131CE5">
      <w:pPr>
        <w:pStyle w:val="Heading4"/>
        <w:rPr>
          <w:rFonts w:eastAsia="MS Mincho"/>
        </w:rPr>
      </w:pPr>
      <w:r w:rsidRPr="00CA7D85">
        <w:rPr>
          <w:rFonts w:eastAsia="MS Mincho"/>
        </w:rPr>
        <w:t>8.2.3.6</w:t>
      </w:r>
      <w:r w:rsidRPr="00CA7D85">
        <w:rPr>
          <w:rFonts w:eastAsia="MS Mincho"/>
        </w:rPr>
        <w:tab/>
      </w:r>
      <w:r w:rsidR="0027442C" w:rsidRPr="00CA7D85">
        <w:rPr>
          <w:rFonts w:eastAsia="MS Mincho"/>
        </w:rPr>
        <w:t xml:space="preserve">Measurement configuration control and reporting / Event A3 / Measurement of </w:t>
      </w:r>
      <w:r w:rsidR="00E1746F" w:rsidRPr="00CA7D85">
        <w:rPr>
          <w:rFonts w:eastAsia="MS Mincho"/>
        </w:rPr>
        <w:t>Neighbour</w:t>
      </w:r>
      <w:r w:rsidR="0027442C" w:rsidRPr="00CA7D85">
        <w:rPr>
          <w:rFonts w:eastAsia="MS Mincho"/>
        </w:rPr>
        <w:t xml:space="preserve"> NR cells</w:t>
      </w:r>
      <w:bookmarkEnd w:id="7870"/>
    </w:p>
    <w:p w14:paraId="4B9267C6" w14:textId="77777777" w:rsidR="00595B91" w:rsidRPr="00CA7D85" w:rsidRDefault="00595B91" w:rsidP="00FD201E">
      <w:pPr>
        <w:pStyle w:val="Heading5"/>
        <w:rPr>
          <w:rFonts w:eastAsia="MS Mincho"/>
        </w:rPr>
      </w:pPr>
      <w:bookmarkStart w:id="7871" w:name="_Toc21103342"/>
      <w:r w:rsidRPr="00CA7D85">
        <w:rPr>
          <w:rFonts w:eastAsia="MS Mincho"/>
        </w:rPr>
        <w:t>8.2.3.6.1</w:t>
      </w:r>
      <w:r w:rsidRPr="00CA7D85">
        <w:rPr>
          <w:rFonts w:eastAsia="MS Mincho"/>
        </w:rPr>
        <w:tab/>
        <w:t xml:space="preserve">Measurement configuration control and reporting / Event A3 / Measurement of </w:t>
      </w:r>
      <w:r w:rsidR="00E1746F" w:rsidRPr="00CA7D85">
        <w:rPr>
          <w:rFonts w:eastAsia="MS Mincho"/>
        </w:rPr>
        <w:t>Neighbour</w:t>
      </w:r>
      <w:r w:rsidRPr="00CA7D85">
        <w:rPr>
          <w:rFonts w:eastAsia="MS Mincho"/>
        </w:rPr>
        <w:t xml:space="preserve"> NR cells / </w:t>
      </w:r>
      <w:r w:rsidR="00271326" w:rsidRPr="00CA7D85">
        <w:rPr>
          <w:rFonts w:eastAsia="MS Mincho"/>
        </w:rPr>
        <w:t>I</w:t>
      </w:r>
      <w:r w:rsidR="00271326" w:rsidRPr="00CA7D85">
        <w:rPr>
          <w:color w:val="000000"/>
          <w:sz w:val="20"/>
        </w:rPr>
        <w:t xml:space="preserve">ntra-frequency measurements / </w:t>
      </w:r>
      <w:r w:rsidRPr="00CA7D85">
        <w:rPr>
          <w:rFonts w:eastAsia="MS Mincho"/>
        </w:rPr>
        <w:t>EN-DC</w:t>
      </w:r>
      <w:bookmarkEnd w:id="7871"/>
    </w:p>
    <w:p w14:paraId="4AA3ED52" w14:textId="77777777" w:rsidR="00595B91" w:rsidRPr="00CA7D85" w:rsidRDefault="00595B91" w:rsidP="00FD201E">
      <w:pPr>
        <w:pStyle w:val="H6"/>
      </w:pPr>
      <w:r w:rsidRPr="00CA7D85">
        <w:t>8.2.3.6.1.1</w:t>
      </w:r>
      <w:r w:rsidRPr="00CA7D85">
        <w:tab/>
        <w:t>Test Purpose (TP)</w:t>
      </w:r>
    </w:p>
    <w:p w14:paraId="0DD44D31" w14:textId="77777777" w:rsidR="00595B91" w:rsidRPr="00CA7D85" w:rsidRDefault="00595B91" w:rsidP="00595B91">
      <w:pPr>
        <w:pStyle w:val="H6"/>
      </w:pPr>
      <w:r w:rsidRPr="00CA7D85">
        <w:t>(1)</w:t>
      </w:r>
    </w:p>
    <w:p w14:paraId="24A20195" w14:textId="77777777" w:rsidR="00595B91" w:rsidRPr="00CA7D85" w:rsidRDefault="00595B91" w:rsidP="00595B91">
      <w:pPr>
        <w:pStyle w:val="PL"/>
        <w:rPr>
          <w:noProof w:val="0"/>
        </w:rPr>
      </w:pPr>
      <w:r w:rsidRPr="00CA7D85">
        <w:rPr>
          <w:b/>
          <w:bCs/>
          <w:noProof w:val="0"/>
        </w:rPr>
        <w:t xml:space="preserve">with </w:t>
      </w:r>
      <w:r w:rsidRPr="00CA7D85">
        <w:rPr>
          <w:noProof w:val="0"/>
        </w:rPr>
        <w:t>{ UE in RRC_CONNECTED state with EN-DC, and, MCG</w:t>
      </w:r>
      <w:r w:rsidR="00333589" w:rsidRPr="00CA7D85">
        <w:rPr>
          <w:noProof w:val="0"/>
        </w:rPr>
        <w:t>(s)</w:t>
      </w:r>
      <w:r w:rsidRPr="00CA7D85">
        <w:rPr>
          <w:noProof w:val="0"/>
        </w:rPr>
        <w:t xml:space="preserve"> (E-UTRA PDCP) and SCG and measurements configured for event A3 }</w:t>
      </w:r>
    </w:p>
    <w:p w14:paraId="76236E1E" w14:textId="77777777" w:rsidR="00595B91" w:rsidRPr="00CA7D85" w:rsidRDefault="00595B91" w:rsidP="00595B91">
      <w:pPr>
        <w:pStyle w:val="PL"/>
        <w:rPr>
          <w:noProof w:val="0"/>
        </w:rPr>
      </w:pPr>
      <w:r w:rsidRPr="00CA7D85">
        <w:rPr>
          <w:b/>
          <w:bCs/>
          <w:noProof w:val="0"/>
        </w:rPr>
        <w:t xml:space="preserve">ensure that </w:t>
      </w:r>
      <w:r w:rsidRPr="00CA7D85">
        <w:rPr>
          <w:noProof w:val="0"/>
        </w:rPr>
        <w:t>{</w:t>
      </w:r>
    </w:p>
    <w:p w14:paraId="48446F8E" w14:textId="77777777" w:rsidR="00595B91" w:rsidRPr="00CA7D85" w:rsidRDefault="00595B91" w:rsidP="00595B91">
      <w:pPr>
        <w:pStyle w:val="PL"/>
        <w:rPr>
          <w:noProof w:val="0"/>
        </w:rPr>
      </w:pPr>
      <w:r w:rsidRPr="00CA7D85">
        <w:rPr>
          <w:b/>
          <w:bCs/>
          <w:noProof w:val="0"/>
        </w:rPr>
        <w:t xml:space="preserve">  when </w:t>
      </w:r>
      <w:r w:rsidRPr="00CA7D85">
        <w:rPr>
          <w:noProof w:val="0"/>
        </w:rPr>
        <w:t xml:space="preserve">{ Entry condition for event A3 is not met for </w:t>
      </w:r>
      <w:r w:rsidR="00E1746F" w:rsidRPr="00CA7D85">
        <w:rPr>
          <w:noProof w:val="0"/>
        </w:rPr>
        <w:t>neighbour</w:t>
      </w:r>
      <w:r w:rsidRPr="00CA7D85">
        <w:rPr>
          <w:noProof w:val="0"/>
        </w:rPr>
        <w:t xml:space="preserve"> NR cell }</w:t>
      </w:r>
    </w:p>
    <w:p w14:paraId="047881C4" w14:textId="77777777" w:rsidR="00595B91" w:rsidRPr="00CA7D85" w:rsidRDefault="00595B91" w:rsidP="00595B91">
      <w:pPr>
        <w:pStyle w:val="PL"/>
        <w:rPr>
          <w:noProof w:val="0"/>
        </w:rPr>
      </w:pPr>
      <w:r w:rsidRPr="00CA7D85">
        <w:rPr>
          <w:b/>
          <w:bCs/>
          <w:noProof w:val="0"/>
        </w:rPr>
        <w:t xml:space="preserve">    then </w:t>
      </w:r>
      <w:r w:rsidRPr="00CA7D85">
        <w:rPr>
          <w:noProof w:val="0"/>
        </w:rPr>
        <w:t>{ UE does not send MeasurementReport }</w:t>
      </w:r>
    </w:p>
    <w:p w14:paraId="1E16F440" w14:textId="77777777" w:rsidR="00595B91" w:rsidRPr="00CA7D85" w:rsidRDefault="00595B91" w:rsidP="00595B91">
      <w:pPr>
        <w:pStyle w:val="PL"/>
        <w:rPr>
          <w:noProof w:val="0"/>
        </w:rPr>
      </w:pPr>
      <w:r w:rsidRPr="00CA7D85">
        <w:rPr>
          <w:noProof w:val="0"/>
        </w:rPr>
        <w:t xml:space="preserve">            }</w:t>
      </w:r>
    </w:p>
    <w:p w14:paraId="71A50FFE" w14:textId="77777777" w:rsidR="00595B91" w:rsidRPr="00CA7D85" w:rsidRDefault="00595B91" w:rsidP="00595B91">
      <w:pPr>
        <w:pStyle w:val="PL"/>
        <w:rPr>
          <w:noProof w:val="0"/>
        </w:rPr>
      </w:pPr>
    </w:p>
    <w:p w14:paraId="64636DD2" w14:textId="77777777" w:rsidR="00595B91" w:rsidRPr="00CA7D85" w:rsidRDefault="00595B91" w:rsidP="00595B91">
      <w:pPr>
        <w:pStyle w:val="H6"/>
      </w:pPr>
      <w:r w:rsidRPr="00CA7D85">
        <w:t>(2)</w:t>
      </w:r>
    </w:p>
    <w:p w14:paraId="5578F684" w14:textId="77777777" w:rsidR="00595B91" w:rsidRPr="00CA7D85" w:rsidRDefault="00595B91" w:rsidP="00595B91">
      <w:pPr>
        <w:pStyle w:val="PL"/>
        <w:rPr>
          <w:noProof w:val="0"/>
        </w:rPr>
      </w:pPr>
      <w:r w:rsidRPr="00CA7D85">
        <w:rPr>
          <w:b/>
          <w:bCs/>
          <w:noProof w:val="0"/>
        </w:rPr>
        <w:t xml:space="preserve">with </w:t>
      </w:r>
      <w:r w:rsidRPr="00CA7D85">
        <w:rPr>
          <w:noProof w:val="0"/>
        </w:rPr>
        <w:t>{ UE in RRC_CONNECTED state with EN-DC, and, MCG</w:t>
      </w:r>
      <w:r w:rsidR="00333589" w:rsidRPr="00CA7D85">
        <w:rPr>
          <w:noProof w:val="0"/>
        </w:rPr>
        <w:t>(s)</w:t>
      </w:r>
      <w:r w:rsidRPr="00CA7D85">
        <w:rPr>
          <w:noProof w:val="0"/>
        </w:rPr>
        <w:t xml:space="preserve"> (E-UTRA PDCP) and SCG and measurements configured for event A3 }</w:t>
      </w:r>
    </w:p>
    <w:p w14:paraId="1C960F01" w14:textId="77777777" w:rsidR="00595B91" w:rsidRPr="00CA7D85" w:rsidRDefault="00595B91" w:rsidP="00595B91">
      <w:pPr>
        <w:pStyle w:val="PL"/>
        <w:rPr>
          <w:noProof w:val="0"/>
        </w:rPr>
      </w:pPr>
      <w:r w:rsidRPr="00CA7D85">
        <w:rPr>
          <w:b/>
          <w:bCs/>
          <w:noProof w:val="0"/>
        </w:rPr>
        <w:t>ensure that</w:t>
      </w:r>
      <w:r w:rsidRPr="00CA7D85">
        <w:rPr>
          <w:noProof w:val="0"/>
        </w:rPr>
        <w:t xml:space="preserve"> {</w:t>
      </w:r>
    </w:p>
    <w:p w14:paraId="43CA662A" w14:textId="77777777" w:rsidR="00595B91" w:rsidRPr="00CA7D85" w:rsidRDefault="00595B91" w:rsidP="00595B91">
      <w:pPr>
        <w:pStyle w:val="PL"/>
        <w:rPr>
          <w:noProof w:val="0"/>
        </w:rPr>
      </w:pPr>
      <w:r w:rsidRPr="00CA7D85">
        <w:rPr>
          <w:b/>
          <w:bCs/>
          <w:noProof w:val="0"/>
        </w:rPr>
        <w:t xml:space="preserve">  when </w:t>
      </w:r>
      <w:r w:rsidRPr="00CA7D85">
        <w:rPr>
          <w:noProof w:val="0"/>
        </w:rPr>
        <w:t>{ Neighbour NR cell becomes offset better than serving NR PSCell }</w:t>
      </w:r>
    </w:p>
    <w:p w14:paraId="46BE3A11" w14:textId="77777777" w:rsidR="00595B91" w:rsidRPr="00CA7D85" w:rsidRDefault="00595B91" w:rsidP="00595B91">
      <w:pPr>
        <w:pStyle w:val="PL"/>
        <w:rPr>
          <w:noProof w:val="0"/>
        </w:rPr>
      </w:pPr>
      <w:r w:rsidRPr="00CA7D85">
        <w:rPr>
          <w:b/>
          <w:bCs/>
          <w:noProof w:val="0"/>
        </w:rPr>
        <w:t xml:space="preserve">    then </w:t>
      </w:r>
      <w:r w:rsidRPr="00CA7D85">
        <w:rPr>
          <w:noProof w:val="0"/>
        </w:rPr>
        <w:t>{ UE sends MeasurementReport with correct measId for event A3 }</w:t>
      </w:r>
    </w:p>
    <w:p w14:paraId="0AC66BBB" w14:textId="77777777" w:rsidR="00595B91" w:rsidRPr="00CA7D85" w:rsidRDefault="00595B91" w:rsidP="00595B91">
      <w:pPr>
        <w:pStyle w:val="PL"/>
        <w:rPr>
          <w:noProof w:val="0"/>
        </w:rPr>
      </w:pPr>
      <w:r w:rsidRPr="00CA7D85">
        <w:rPr>
          <w:noProof w:val="0"/>
        </w:rPr>
        <w:t xml:space="preserve">            }</w:t>
      </w:r>
    </w:p>
    <w:p w14:paraId="791F9855" w14:textId="77777777" w:rsidR="00595B91" w:rsidRPr="00CA7D85" w:rsidRDefault="00595B91" w:rsidP="00595B91">
      <w:pPr>
        <w:pStyle w:val="PL"/>
        <w:rPr>
          <w:noProof w:val="0"/>
        </w:rPr>
      </w:pPr>
    </w:p>
    <w:p w14:paraId="4C23E5F2" w14:textId="77777777" w:rsidR="00595B91" w:rsidRPr="00CA7D85" w:rsidRDefault="00595B91" w:rsidP="00FD201E">
      <w:pPr>
        <w:pStyle w:val="H6"/>
      </w:pPr>
      <w:r w:rsidRPr="00CA7D85">
        <w:t>8.2.3.6.1.2</w:t>
      </w:r>
      <w:r w:rsidRPr="00CA7D85">
        <w:tab/>
        <w:t>Conformance requirements</w:t>
      </w:r>
    </w:p>
    <w:p w14:paraId="18395281" w14:textId="77777777" w:rsidR="00595B91" w:rsidRPr="00CA7D85" w:rsidRDefault="00595B91" w:rsidP="00595B91">
      <w:pPr>
        <w:rPr>
          <w:lang w:eastAsia="sv-SE"/>
        </w:rPr>
      </w:pPr>
      <w:r w:rsidRPr="00CA7D85">
        <w:rPr>
          <w:lang w:eastAsia="sv-SE"/>
        </w:rPr>
        <w:t xml:space="preserve">References: The conformance requirements covered in the present TC are specified in: TS 36.331, clause 5.3.5.3, TS 38.331, clauses 5.3.5.3, 5.5.2, 5.5.4.1, 5.5.4.4 and 5.5.5. </w:t>
      </w:r>
      <w:r w:rsidRPr="00CA7D85">
        <w:t>Unless otherwise stated these are Rel-15 requirements.</w:t>
      </w:r>
    </w:p>
    <w:p w14:paraId="6A1ECD51" w14:textId="77777777" w:rsidR="00595B91" w:rsidRPr="00CA7D85" w:rsidRDefault="00595B91" w:rsidP="00595B91">
      <w:pPr>
        <w:rPr>
          <w:lang w:eastAsia="sv-SE"/>
        </w:rPr>
      </w:pPr>
      <w:r w:rsidRPr="00CA7D85">
        <w:rPr>
          <w:lang w:eastAsia="sv-SE"/>
        </w:rPr>
        <w:t>[TS 36.331, clause 5.3.5.3]</w:t>
      </w:r>
    </w:p>
    <w:p w14:paraId="3AB78DF1" w14:textId="77777777" w:rsidR="00595B91" w:rsidRPr="00CA7D85" w:rsidRDefault="00595B91" w:rsidP="00595B91">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2ECD3782" w14:textId="77777777" w:rsidR="00595B91" w:rsidRPr="00CA7D85" w:rsidRDefault="00595B91" w:rsidP="00595B91">
      <w:pPr>
        <w:pStyle w:val="B1"/>
      </w:pPr>
      <w:r w:rsidRPr="00CA7D85">
        <w:t>1&gt;</w:t>
      </w:r>
      <w:r w:rsidRPr="00CA7D85">
        <w:tab/>
        <w:t xml:space="preserve">if the </w:t>
      </w:r>
      <w:r w:rsidRPr="00CA7D85">
        <w:rPr>
          <w:i/>
        </w:rPr>
        <w:t>RRCConnectionReconfiguration</w:t>
      </w:r>
      <w:r w:rsidRPr="00CA7D85">
        <w:t xml:space="preserve"> message includes the </w:t>
      </w:r>
      <w:r w:rsidRPr="00CA7D85">
        <w:rPr>
          <w:i/>
        </w:rPr>
        <w:t>measConfig</w:t>
      </w:r>
      <w:r w:rsidRPr="00CA7D85">
        <w:t>:</w:t>
      </w:r>
    </w:p>
    <w:p w14:paraId="11D751B8" w14:textId="77777777" w:rsidR="00595B91" w:rsidRPr="00CA7D85" w:rsidRDefault="00595B91" w:rsidP="00595B91">
      <w:pPr>
        <w:pStyle w:val="B2"/>
      </w:pPr>
      <w:r w:rsidRPr="00CA7D85">
        <w:t>2&gt;</w:t>
      </w:r>
      <w:r w:rsidRPr="00CA7D85">
        <w:tab/>
        <w:t>perform the measurement configuration procedure as specified in 5.5.2;</w:t>
      </w:r>
    </w:p>
    <w:p w14:paraId="0C66AB02" w14:textId="77777777" w:rsidR="00595B91" w:rsidRPr="00CA7D85" w:rsidRDefault="00595B91" w:rsidP="00FD201E">
      <w:pPr>
        <w:pStyle w:val="B1"/>
      </w:pPr>
      <w:r w:rsidRPr="00CA7D85">
        <w:t>1&gt;</w:t>
      </w:r>
      <w:r w:rsidRPr="00CA7D85">
        <w:tab/>
        <w:t>set the content of</w:t>
      </w:r>
      <w:r w:rsidRPr="00CA7D85">
        <w:rPr>
          <w:lang w:eastAsia="zh-CN"/>
        </w:rPr>
        <w:t xml:space="preserve"> </w:t>
      </w:r>
      <w:r w:rsidRPr="00CA7D85">
        <w:rPr>
          <w:i/>
        </w:rPr>
        <w:t>RRCConnectionReconfigurationComplete</w:t>
      </w:r>
      <w:r w:rsidRPr="00CA7D85">
        <w:t xml:space="preserve"> message as follows:</w:t>
      </w:r>
    </w:p>
    <w:p w14:paraId="59BB10D1" w14:textId="77777777" w:rsidR="00595B91" w:rsidRPr="00CA7D85" w:rsidRDefault="00595B91" w:rsidP="00FD201E">
      <w:pPr>
        <w:pStyle w:val="B2"/>
      </w:pPr>
      <w:r w:rsidRPr="00CA7D85">
        <w:t>2&gt;</w:t>
      </w:r>
      <w:r w:rsidRPr="00CA7D85">
        <w:tab/>
        <w:t>if the received RRCConnectionReconfiguration message included nr-SecondaryCellGroupConfig:</w:t>
      </w:r>
    </w:p>
    <w:p w14:paraId="7880F864" w14:textId="77777777" w:rsidR="008C2E28" w:rsidRPr="00CA7D85" w:rsidRDefault="00595B91" w:rsidP="008C2E28">
      <w:pPr>
        <w:pStyle w:val="B3"/>
      </w:pPr>
      <w:r w:rsidRPr="00CA7D85">
        <w:t>3&gt;</w:t>
      </w:r>
      <w:r w:rsidRPr="00CA7D85">
        <w:tab/>
        <w:t xml:space="preserve">include </w:t>
      </w:r>
      <w:r w:rsidRPr="00CA7D85">
        <w:rPr>
          <w:i/>
        </w:rPr>
        <w:t>scg-ConfigResponseNR</w:t>
      </w:r>
      <w:r w:rsidRPr="00CA7D85">
        <w:t xml:space="preserve"> in accordance with TS 38.331 [82</w:t>
      </w:r>
      <w:r w:rsidR="008C2E28" w:rsidRPr="00CA7D85">
        <w:t>]</w:t>
      </w:r>
      <w:r w:rsidRPr="00CA7D85">
        <w:t xml:space="preserve">, </w:t>
      </w:r>
      <w:r w:rsidR="008C2E28" w:rsidRPr="00CA7D85">
        <w:t xml:space="preserve">clause </w:t>
      </w:r>
      <w:r w:rsidRPr="00CA7D85">
        <w:t>5.3.5.3;</w:t>
      </w:r>
    </w:p>
    <w:p w14:paraId="06C605B3" w14:textId="77777777" w:rsidR="008C2E28" w:rsidRPr="00CA7D85" w:rsidRDefault="00FC7658" w:rsidP="00FC7658">
      <w:pPr>
        <w:pStyle w:val="B1"/>
        <w:ind w:left="284" w:firstLine="0"/>
      </w:pPr>
      <w:r w:rsidRPr="00CA7D85">
        <w:t>1&gt;</w:t>
      </w:r>
      <w:r w:rsidRPr="00CA7D85">
        <w:tab/>
      </w:r>
      <w:r w:rsidR="008C2E28" w:rsidRPr="00CA7D85">
        <w:t>set the content of</w:t>
      </w:r>
      <w:r w:rsidR="008C2E28" w:rsidRPr="00CA7D85">
        <w:rPr>
          <w:lang w:eastAsia="zh-CN"/>
        </w:rPr>
        <w:t xml:space="preserve"> </w:t>
      </w:r>
      <w:r w:rsidR="008C2E28" w:rsidRPr="00CA7D85">
        <w:rPr>
          <w:i/>
        </w:rPr>
        <w:t>RRCConnectionReconfigurationComplete</w:t>
      </w:r>
      <w:r w:rsidR="008C2E28" w:rsidRPr="00CA7D85">
        <w:t xml:space="preserve"> message as follows:</w:t>
      </w:r>
    </w:p>
    <w:p w14:paraId="75D550C2" w14:textId="77777777" w:rsidR="008C2E28" w:rsidRPr="00CA7D85" w:rsidRDefault="008C2E28" w:rsidP="00B94928">
      <w:pPr>
        <w:pStyle w:val="B2"/>
      </w:pPr>
      <w:r w:rsidRPr="00CA7D85">
        <w:t>2&gt;</w:t>
      </w:r>
      <w:r w:rsidRPr="00CA7D85">
        <w:tab/>
        <w:t>if the received RRCConnectionReconfiguration message included nr-SecondaryCellGroupConfig:</w:t>
      </w:r>
    </w:p>
    <w:p w14:paraId="13880D2D" w14:textId="77777777" w:rsidR="00595B91" w:rsidRPr="00CA7D85" w:rsidRDefault="008C2E28" w:rsidP="00B94928">
      <w:pPr>
        <w:pStyle w:val="B3"/>
      </w:pPr>
      <w:r w:rsidRPr="00CA7D85">
        <w:t>3&gt;</w:t>
      </w:r>
      <w:r w:rsidRPr="00CA7D85">
        <w:tab/>
        <w:t xml:space="preserve">include </w:t>
      </w:r>
      <w:r w:rsidRPr="00CA7D85">
        <w:rPr>
          <w:i/>
        </w:rPr>
        <w:t>scg-ConfigResponseNR</w:t>
      </w:r>
      <w:r w:rsidRPr="00CA7D85">
        <w:t xml:space="preserve"> in accordance with TS 38.331 [82, 5.3.5.3];</w:t>
      </w:r>
      <w:r w:rsidR="00595B91" w:rsidRPr="00CA7D85">
        <w:t>1&gt;</w:t>
      </w:r>
      <w:r w:rsidR="00595B91" w:rsidRPr="00CA7D85">
        <w:tab/>
        <w:t xml:space="preserve">submit the </w:t>
      </w:r>
      <w:r w:rsidR="00595B91" w:rsidRPr="00CA7D85">
        <w:rPr>
          <w:i/>
        </w:rPr>
        <w:t>RRCConnectionReconfigurationComplete</w:t>
      </w:r>
      <w:r w:rsidR="00595B91" w:rsidRPr="00CA7D85">
        <w:t xml:space="preserve"> message to lower layers for transmission using the new configuration, upon which the procedure ends;</w:t>
      </w:r>
    </w:p>
    <w:p w14:paraId="656E43FF" w14:textId="77777777" w:rsidR="00595B91" w:rsidRPr="00CA7D85" w:rsidRDefault="00595B91" w:rsidP="00595B91">
      <w:pPr>
        <w:rPr>
          <w:lang w:eastAsia="sv-SE"/>
        </w:rPr>
      </w:pPr>
      <w:r w:rsidRPr="00CA7D85">
        <w:rPr>
          <w:lang w:eastAsia="sv-SE"/>
        </w:rPr>
        <w:t>[TS 38.331, clause 5.3.5.3]</w:t>
      </w:r>
    </w:p>
    <w:p w14:paraId="523386DF" w14:textId="77777777" w:rsidR="008C2E28" w:rsidRPr="00CA7D85" w:rsidRDefault="00595B91" w:rsidP="008C2E28">
      <w:r w:rsidRPr="00CA7D85">
        <w:t xml:space="preserve">The UE shall perform the following actions upon reception of the </w:t>
      </w:r>
      <w:r w:rsidRPr="00CA7D85">
        <w:rPr>
          <w:i/>
        </w:rPr>
        <w:t>RRCReconfiguration</w:t>
      </w:r>
      <w:r w:rsidRPr="00CA7D85">
        <w:t>:</w:t>
      </w:r>
    </w:p>
    <w:p w14:paraId="1DC9EECF" w14:textId="77777777" w:rsidR="008C2E28" w:rsidRPr="00CA7D85" w:rsidRDefault="008C2E28" w:rsidP="008C2E28">
      <w:pPr>
        <w:pStyle w:val="B1"/>
      </w:pPr>
      <w:r w:rsidRPr="00CA7D85">
        <w:t>1&gt;</w:t>
      </w:r>
      <w:r w:rsidRPr="00CA7D85">
        <w:tab/>
        <w:t xml:space="preserve">if the </w:t>
      </w:r>
      <w:r w:rsidRPr="00CA7D85">
        <w:rPr>
          <w:i/>
        </w:rPr>
        <w:t>RRCReconfiguration</w:t>
      </w:r>
      <w:r w:rsidRPr="00CA7D85">
        <w:t xml:space="preserve"> includes the </w:t>
      </w:r>
      <w:r w:rsidRPr="00CA7D85">
        <w:rPr>
          <w:i/>
        </w:rPr>
        <w:t>secondaryCellGroup</w:t>
      </w:r>
      <w:r w:rsidRPr="00CA7D85">
        <w:t>:</w:t>
      </w:r>
    </w:p>
    <w:p w14:paraId="66DB2DD9" w14:textId="77777777" w:rsidR="008C2E28" w:rsidRPr="00CA7D85" w:rsidRDefault="008C2E28" w:rsidP="008C2E28">
      <w:pPr>
        <w:pStyle w:val="B2"/>
      </w:pPr>
      <w:r w:rsidRPr="00CA7D85">
        <w:t>2&gt;</w:t>
      </w:r>
      <w:r w:rsidRPr="00CA7D85">
        <w:tab/>
        <w:t>perform the cell group configuration for the SCG according to 5.3.5.5;</w:t>
      </w:r>
    </w:p>
    <w:p w14:paraId="017AD5F2" w14:textId="77777777" w:rsidR="008C2E28" w:rsidRPr="00CA7D85" w:rsidRDefault="008C2E28" w:rsidP="008C2E28">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606E5EE8" w14:textId="77777777" w:rsidR="00595B91" w:rsidRPr="00CA7D85" w:rsidRDefault="008C2E28" w:rsidP="008C2E28">
      <w:r w:rsidRPr="00CA7D85">
        <w:t>2&gt;</w:t>
      </w:r>
      <w:r w:rsidRPr="00CA7D85">
        <w:tab/>
        <w:t>perform the measurement configuration procedure as specified in 5.5.2;</w:t>
      </w:r>
    </w:p>
    <w:p w14:paraId="053BDAC1" w14:textId="77777777" w:rsidR="00595B91" w:rsidRPr="00CA7D85" w:rsidRDefault="00595B91" w:rsidP="00595B91">
      <w:pPr>
        <w:pStyle w:val="B1"/>
      </w:pPr>
      <w:r w:rsidRPr="00CA7D85">
        <w:t>1&gt;</w:t>
      </w:r>
      <w:r w:rsidRPr="00CA7D85">
        <w:tab/>
        <w:t xml:space="preserve">if the UE is configured with E-UTRA </w:t>
      </w:r>
      <w:r w:rsidRPr="00CA7D85">
        <w:rPr>
          <w:i/>
        </w:rPr>
        <w:t>nr-SecondaryCellGroupConfig</w:t>
      </w:r>
      <w:r w:rsidRPr="00CA7D85">
        <w:t xml:space="preserve"> (MCG is E-UTRA):</w:t>
      </w:r>
    </w:p>
    <w:p w14:paraId="6443CF57" w14:textId="77777777" w:rsidR="00595B91" w:rsidRPr="00CA7D85" w:rsidRDefault="00595B91" w:rsidP="00595B91">
      <w:pPr>
        <w:pStyle w:val="B2"/>
      </w:pPr>
      <w:r w:rsidRPr="00CA7D85">
        <w:t>2&gt;</w:t>
      </w:r>
      <w:r w:rsidRPr="00CA7D85">
        <w:tab/>
        <w:t xml:space="preserve">if </w:t>
      </w:r>
      <w:r w:rsidRPr="00CA7D85">
        <w:rPr>
          <w:i/>
        </w:rPr>
        <w:t>RRCReconfiguration</w:t>
      </w:r>
      <w:r w:rsidRPr="00CA7D85">
        <w:t xml:space="preserve"> was received via SRB1:</w:t>
      </w:r>
    </w:p>
    <w:p w14:paraId="18762369" w14:textId="77777777" w:rsidR="00595B91" w:rsidRPr="00CA7D85" w:rsidRDefault="00595B91" w:rsidP="00595B91">
      <w:pPr>
        <w:pStyle w:val="B3"/>
      </w:pPr>
      <w:r w:rsidRPr="00CA7D85">
        <w:t>3&gt;</w:t>
      </w:r>
      <w:r w:rsidRPr="00CA7D85">
        <w:tab/>
        <w:t xml:space="preserve">construct </w:t>
      </w:r>
      <w:r w:rsidRPr="00CA7D85">
        <w:rPr>
          <w:i/>
        </w:rPr>
        <w:t>RRCReconfigurationComplete</w:t>
      </w:r>
      <w:r w:rsidRPr="00CA7D85">
        <w:t xml:space="preserve"> message and submit it via the EUTRA MCG embedded in E-UTRA RRC message </w:t>
      </w:r>
      <w:r w:rsidRPr="00CA7D85">
        <w:rPr>
          <w:i/>
        </w:rPr>
        <w:t>RRCConnectionReconfigurationComplete</w:t>
      </w:r>
      <w:r w:rsidRPr="00CA7D85">
        <w:t xml:space="preserve"> as specified in TS 36.331 [10];</w:t>
      </w:r>
    </w:p>
    <w:p w14:paraId="07392EB7" w14:textId="77777777" w:rsidR="00595B91" w:rsidRPr="00CA7D85" w:rsidRDefault="00595B91" w:rsidP="00595B91">
      <w:pPr>
        <w:rPr>
          <w:lang w:eastAsia="sv-SE"/>
        </w:rPr>
      </w:pPr>
      <w:r w:rsidRPr="00CA7D85">
        <w:rPr>
          <w:lang w:eastAsia="sv-SE"/>
        </w:rPr>
        <w:t>[TS 38.331, clause 5.5.2]</w:t>
      </w:r>
    </w:p>
    <w:p w14:paraId="37C1E578" w14:textId="77777777" w:rsidR="00595B91" w:rsidRPr="00CA7D85" w:rsidRDefault="00595B91" w:rsidP="00595B91">
      <w:r w:rsidRPr="00CA7D85">
        <w:t>The UE shall:</w:t>
      </w:r>
    </w:p>
    <w:p w14:paraId="248CEEE8" w14:textId="77777777" w:rsidR="00595B91" w:rsidRPr="00CA7D85" w:rsidRDefault="00595B91" w:rsidP="00FD201E">
      <w:pPr>
        <w:pStyle w:val="B1"/>
      </w:pPr>
      <w:r w:rsidRPr="00CA7D85">
        <w:t>1&gt;</w:t>
      </w:r>
      <w:r w:rsidRPr="00CA7D85">
        <w:tab/>
        <w:t xml:space="preserve">if the received </w:t>
      </w:r>
      <w:r w:rsidRPr="00CA7D85">
        <w:rPr>
          <w:i/>
        </w:rPr>
        <w:t>measConfig</w:t>
      </w:r>
      <w:r w:rsidRPr="00CA7D85">
        <w:t xml:space="preserve"> includes the </w:t>
      </w:r>
      <w:r w:rsidRPr="00CA7D85">
        <w:rPr>
          <w:i/>
        </w:rPr>
        <w:t>measObjectToAddModList</w:t>
      </w:r>
      <w:r w:rsidRPr="00CA7D85">
        <w:t>:</w:t>
      </w:r>
    </w:p>
    <w:p w14:paraId="4DB60A9B" w14:textId="77777777" w:rsidR="00595B91" w:rsidRPr="00CA7D85" w:rsidRDefault="00595B91" w:rsidP="00FD201E">
      <w:pPr>
        <w:pStyle w:val="B2"/>
      </w:pPr>
      <w:r w:rsidRPr="00CA7D85">
        <w:t>2&gt;</w:t>
      </w:r>
      <w:r w:rsidRPr="00CA7D85">
        <w:tab/>
        <w:t>perform the measurement object addition/modification procedure as specified in 5.5.2.5;</w:t>
      </w:r>
    </w:p>
    <w:p w14:paraId="5BC1AB5B" w14:textId="77777777" w:rsidR="00595B91" w:rsidRPr="00CA7D85" w:rsidRDefault="00595B91" w:rsidP="00FD201E">
      <w:pPr>
        <w:pStyle w:val="B1"/>
      </w:pPr>
      <w:r w:rsidRPr="00CA7D85">
        <w:t>1&gt;</w:t>
      </w:r>
      <w:r w:rsidRPr="00CA7D85">
        <w:tab/>
        <w:t xml:space="preserve">if the received </w:t>
      </w:r>
      <w:r w:rsidRPr="00CA7D85">
        <w:rPr>
          <w:i/>
        </w:rPr>
        <w:t>measConfig</w:t>
      </w:r>
      <w:r w:rsidRPr="00CA7D85">
        <w:t xml:space="preserve"> includes the </w:t>
      </w:r>
      <w:r w:rsidRPr="00CA7D85">
        <w:rPr>
          <w:i/>
        </w:rPr>
        <w:t>reportConfigToAddModList</w:t>
      </w:r>
      <w:r w:rsidRPr="00CA7D85">
        <w:t>:</w:t>
      </w:r>
    </w:p>
    <w:p w14:paraId="2FD7B41A" w14:textId="77777777" w:rsidR="00595B91" w:rsidRPr="00CA7D85" w:rsidRDefault="00595B91" w:rsidP="00FD201E">
      <w:pPr>
        <w:pStyle w:val="B2"/>
      </w:pPr>
      <w:r w:rsidRPr="00CA7D85">
        <w:t>2&gt;</w:t>
      </w:r>
      <w:r w:rsidRPr="00CA7D85">
        <w:tab/>
        <w:t>perform the reporting configuration addition/modification procedure as specified in 5.5.2.7;</w:t>
      </w:r>
    </w:p>
    <w:p w14:paraId="01250E75" w14:textId="77777777" w:rsidR="00595B91" w:rsidRPr="00CA7D85" w:rsidRDefault="00595B91" w:rsidP="00FD201E">
      <w:pPr>
        <w:pStyle w:val="B1"/>
      </w:pPr>
      <w:r w:rsidRPr="00CA7D85">
        <w:t>1&gt;</w:t>
      </w:r>
      <w:r w:rsidRPr="00CA7D85">
        <w:tab/>
        <w:t xml:space="preserve">if the received </w:t>
      </w:r>
      <w:r w:rsidRPr="00CA7D85">
        <w:rPr>
          <w:i/>
        </w:rPr>
        <w:t>measConfig</w:t>
      </w:r>
      <w:r w:rsidRPr="00CA7D85">
        <w:t xml:space="preserve"> includes the </w:t>
      </w:r>
      <w:r w:rsidRPr="00CA7D85">
        <w:rPr>
          <w:i/>
        </w:rPr>
        <w:t>measIdToAddModList</w:t>
      </w:r>
      <w:r w:rsidRPr="00CA7D85">
        <w:t>:</w:t>
      </w:r>
    </w:p>
    <w:p w14:paraId="05A85D26" w14:textId="77777777" w:rsidR="00595B91" w:rsidRPr="00CA7D85" w:rsidRDefault="00595B91" w:rsidP="00FD201E">
      <w:pPr>
        <w:pStyle w:val="B2"/>
      </w:pPr>
      <w:r w:rsidRPr="00CA7D85">
        <w:t>2&gt;</w:t>
      </w:r>
      <w:r w:rsidRPr="00CA7D85">
        <w:tab/>
        <w:t>perform the measurement identity addition/modification procedure as specified in 5.5.2.3;</w:t>
      </w:r>
    </w:p>
    <w:p w14:paraId="270A2897" w14:textId="77777777" w:rsidR="00595B91" w:rsidRPr="00CA7D85" w:rsidRDefault="00595B91" w:rsidP="00595B91">
      <w:pPr>
        <w:rPr>
          <w:lang w:eastAsia="sv-SE"/>
        </w:rPr>
      </w:pPr>
      <w:r w:rsidRPr="00CA7D85">
        <w:rPr>
          <w:lang w:eastAsia="sv-SE"/>
        </w:rPr>
        <w:t>[TS 38.331, clause 5.5.4.1]</w:t>
      </w:r>
    </w:p>
    <w:p w14:paraId="4BC3E727" w14:textId="77777777" w:rsidR="00595B91" w:rsidRPr="00CA7D85" w:rsidRDefault="00595B91" w:rsidP="00595B91">
      <w:r w:rsidRPr="00CA7D85">
        <w:t>If security has been activated successfully, the UE shall:</w:t>
      </w:r>
    </w:p>
    <w:p w14:paraId="3587A9DC" w14:textId="77777777" w:rsidR="00595B91" w:rsidRPr="00CA7D85" w:rsidRDefault="00595B91" w:rsidP="00FD201E">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308C2142" w14:textId="77777777" w:rsidR="00595B91" w:rsidRPr="00CA7D85" w:rsidRDefault="00595B91" w:rsidP="00FD201E">
      <w:pPr>
        <w:pStyle w:val="B2"/>
      </w:pPr>
      <w:r w:rsidRPr="00CA7D85">
        <w:t>2&gt;</w:t>
      </w:r>
      <w:r w:rsidRPr="00CA7D85">
        <w:tab/>
        <w:t xml:space="preserve">if the corresponding </w:t>
      </w:r>
      <w:r w:rsidRPr="00CA7D85">
        <w:rPr>
          <w:i/>
        </w:rPr>
        <w:t>reportConfig</w:t>
      </w:r>
      <w:r w:rsidRPr="00CA7D85">
        <w:t xml:space="preserve">includes a </w:t>
      </w:r>
      <w:r w:rsidRPr="00CA7D85">
        <w:rPr>
          <w:i/>
        </w:rPr>
        <w:t>reportType</w:t>
      </w:r>
      <w:r w:rsidRPr="00CA7D85">
        <w:t xml:space="preserve"> set to </w:t>
      </w:r>
      <w:r w:rsidRPr="00CA7D85">
        <w:rPr>
          <w:i/>
        </w:rPr>
        <w:t>eventTriggered</w:t>
      </w:r>
      <w:r w:rsidRPr="00CA7D85">
        <w:t xml:space="preserve"> or </w:t>
      </w:r>
      <w:r w:rsidRPr="00CA7D85">
        <w:rPr>
          <w:i/>
        </w:rPr>
        <w:t>periodical</w:t>
      </w:r>
      <w:r w:rsidRPr="00CA7D85">
        <w:t>;</w:t>
      </w:r>
    </w:p>
    <w:p w14:paraId="0AE4ADA2" w14:textId="77777777" w:rsidR="008C2E28" w:rsidRPr="00CA7D85" w:rsidRDefault="00595B91" w:rsidP="008C2E28">
      <w:pPr>
        <w:pStyle w:val="B3"/>
      </w:pPr>
      <w:r w:rsidRPr="00CA7D85">
        <w:t>3&gt;</w:t>
      </w:r>
      <w:r w:rsidRPr="00CA7D85">
        <w:tab/>
        <w:t xml:space="preserve">if the corresponding </w:t>
      </w:r>
      <w:r w:rsidRPr="00CA7D85">
        <w:rPr>
          <w:i/>
        </w:rPr>
        <w:t>measObject</w:t>
      </w:r>
      <w:r w:rsidRPr="00CA7D85">
        <w:t xml:space="preserve"> concerns NR;</w:t>
      </w:r>
    </w:p>
    <w:p w14:paraId="01E5CC5D" w14:textId="77777777" w:rsidR="008C2E28" w:rsidRPr="00CA7D85" w:rsidRDefault="008C2E28" w:rsidP="008C2E28">
      <w:pPr>
        <w:pStyle w:val="B4"/>
      </w:pPr>
      <w:r w:rsidRPr="00CA7D85">
        <w:t>4&gt;</w:t>
      </w:r>
      <w:r w:rsidRPr="00CA7D85">
        <w:tab/>
        <w:t xml:space="preserve">if the </w:t>
      </w:r>
      <w:r w:rsidRPr="00CA7D85">
        <w:rPr>
          <w:i/>
          <w:iCs/>
        </w:rPr>
        <w:t>eventA1</w:t>
      </w:r>
      <w:r w:rsidRPr="00CA7D85">
        <w:t xml:space="preserve"> or </w:t>
      </w:r>
      <w:r w:rsidRPr="00CA7D85">
        <w:rPr>
          <w:i/>
          <w:iCs/>
        </w:rPr>
        <w:t>eventA2</w:t>
      </w:r>
      <w:r w:rsidRPr="00CA7D85">
        <w:t xml:space="preserve"> is configured in the corresponding </w:t>
      </w:r>
      <w:r w:rsidRPr="00CA7D85">
        <w:rPr>
          <w:i/>
        </w:rPr>
        <w:t>reportConfig</w:t>
      </w:r>
      <w:r w:rsidRPr="00CA7D85">
        <w:t>:</w:t>
      </w:r>
    </w:p>
    <w:p w14:paraId="67DDBB36" w14:textId="77777777" w:rsidR="008C2E28" w:rsidRPr="00CA7D85" w:rsidRDefault="008C2E28" w:rsidP="008C2E28">
      <w:pPr>
        <w:pStyle w:val="B5"/>
      </w:pPr>
      <w:r w:rsidRPr="00CA7D85">
        <w:t>5&gt;</w:t>
      </w:r>
      <w:r w:rsidRPr="00CA7D85">
        <w:tab/>
        <w:t>consider only the serving cell to be applicable;</w:t>
      </w:r>
    </w:p>
    <w:p w14:paraId="406405FF" w14:textId="77777777" w:rsidR="008C2E28" w:rsidRPr="00CA7D85" w:rsidRDefault="008C2E28" w:rsidP="008C2E28">
      <w:pPr>
        <w:pStyle w:val="B4"/>
      </w:pPr>
      <w:bookmarkStart w:id="7872" w:name="_Hlk515508923"/>
      <w:r w:rsidRPr="00CA7D85">
        <w:t>4&gt;</w:t>
      </w:r>
      <w:r w:rsidRPr="00CA7D85">
        <w:tab/>
        <w:t>else:</w:t>
      </w:r>
    </w:p>
    <w:p w14:paraId="5846F063" w14:textId="77777777" w:rsidR="00595B91" w:rsidRPr="00CA7D85" w:rsidRDefault="008C2E28" w:rsidP="008C2E28">
      <w:pPr>
        <w:pStyle w:val="B3"/>
      </w:pPr>
      <w:r w:rsidRPr="00CA7D85">
        <w:t>5&gt;</w:t>
      </w:r>
      <w:r w:rsidRPr="00CA7D85">
        <w:tab/>
        <w:t xml:space="preserve">for events involving a serving cell associated with a </w:t>
      </w:r>
      <w:r w:rsidRPr="00CA7D85">
        <w:rPr>
          <w:i/>
        </w:rPr>
        <w:t>measObjectNR</w:t>
      </w:r>
      <w:r w:rsidRPr="00CA7D85">
        <w:t xml:space="preserve">and neighbours associated with another </w:t>
      </w:r>
      <w:r w:rsidRPr="00CA7D85">
        <w:rPr>
          <w:i/>
        </w:rPr>
        <w:t>measObjectNR</w:t>
      </w:r>
      <w:r w:rsidRPr="00CA7D85">
        <w:t xml:space="preserve">, consider any serving cell associated with the other </w:t>
      </w:r>
      <w:r w:rsidRPr="00CA7D85">
        <w:rPr>
          <w:i/>
        </w:rPr>
        <w:t>measObjectNR</w:t>
      </w:r>
      <w:r w:rsidRPr="00CA7D85">
        <w:t xml:space="preserve"> to be a neighbouring cell as well;</w:t>
      </w:r>
      <w:bookmarkEnd w:id="7872"/>
    </w:p>
    <w:p w14:paraId="3480DD42" w14:textId="77777777" w:rsidR="008C2E28" w:rsidRPr="00CA7D85" w:rsidRDefault="008C2E28" w:rsidP="008C2E28">
      <w:pPr>
        <w:pStyle w:val="B2"/>
      </w:pPr>
      <w:r w:rsidRPr="00CA7D85">
        <w:t>2&gt;</w:t>
      </w:r>
      <w:r w:rsidRPr="00CA7D85">
        <w:tab/>
        <w:t xml:space="preserve">if the </w:t>
      </w:r>
      <w:r w:rsidRPr="00CA7D85">
        <w:rPr>
          <w:i/>
        </w:rPr>
        <w:t xml:space="preserve">reportType </w:t>
      </w:r>
      <w:r w:rsidRPr="00CA7D85">
        <w:t xml:space="preserve">is set to </w:t>
      </w:r>
      <w:r w:rsidRPr="00CA7D85">
        <w:rPr>
          <w:i/>
        </w:rPr>
        <w:t>eventTriggered</w:t>
      </w:r>
      <w:r w:rsidRPr="00CA7D85">
        <w:t xml:space="preserve"> and if the entry condition applicable for this event, i.e. the event corresponding with the </w:t>
      </w:r>
      <w:r w:rsidRPr="00CA7D85">
        <w:rPr>
          <w:i/>
        </w:rPr>
        <w:t>eventId</w:t>
      </w:r>
      <w:r w:rsidRPr="00CA7D85">
        <w:t xml:space="preserve"> of the corresponding </w:t>
      </w:r>
      <w:r w:rsidRPr="00CA7D85">
        <w:rPr>
          <w:i/>
        </w:rPr>
        <w:t>reportConfig</w:t>
      </w:r>
      <w:r w:rsidRPr="00CA7D85">
        <w:t xml:space="preserve"> within </w:t>
      </w:r>
      <w:r w:rsidRPr="00CA7D85">
        <w:rPr>
          <w:i/>
        </w:rPr>
        <w:t>VarMeasConfig</w:t>
      </w:r>
      <w:r w:rsidRPr="00CA7D85">
        <w:t xml:space="preserve">, is fulfilled for one or more applicable cells for all measurements after layer 3 filtering taken during </w:t>
      </w:r>
      <w:r w:rsidRPr="00CA7D85">
        <w:rPr>
          <w:i/>
        </w:rPr>
        <w:t>timeToTrigger</w:t>
      </w:r>
      <w:r w:rsidRPr="00CA7D85">
        <w:t xml:space="preserve"> defined for this event within the </w:t>
      </w:r>
      <w:r w:rsidRPr="00CA7D85">
        <w:rPr>
          <w:i/>
        </w:rPr>
        <w:t>VarMeasConfig</w:t>
      </w:r>
      <w:r w:rsidRPr="00CA7D85">
        <w:t xml:space="preserve">, while the </w:t>
      </w:r>
      <w:r w:rsidRPr="00CA7D85">
        <w:rPr>
          <w:i/>
        </w:rPr>
        <w:t>VarMeasReportList</w:t>
      </w:r>
      <w:r w:rsidRPr="00CA7D85">
        <w:t xml:space="preserve"> does not include a measurement reporting entry for this </w:t>
      </w:r>
      <w:r w:rsidRPr="00CA7D85">
        <w:rPr>
          <w:i/>
        </w:rPr>
        <w:t xml:space="preserve">measId </w:t>
      </w:r>
      <w:r w:rsidRPr="00CA7D85">
        <w:t>(a first cell triggers the event):</w:t>
      </w:r>
    </w:p>
    <w:p w14:paraId="4EB4F7E7" w14:textId="77777777" w:rsidR="008C2E28" w:rsidRPr="00CA7D85" w:rsidRDefault="008C2E28" w:rsidP="008C2E28">
      <w:pPr>
        <w:pStyle w:val="B3"/>
      </w:pPr>
      <w:r w:rsidRPr="00CA7D85">
        <w:t>3&gt;</w:t>
      </w:r>
      <w:r w:rsidRPr="00CA7D85">
        <w:tab/>
        <w:t xml:space="preserve">include a measurement reporting entry within the </w:t>
      </w:r>
      <w:r w:rsidRPr="00CA7D85">
        <w:rPr>
          <w:i/>
        </w:rPr>
        <w:t>VarMeasReportList</w:t>
      </w:r>
      <w:r w:rsidRPr="00CA7D85">
        <w:t xml:space="preserve"> for this </w:t>
      </w:r>
      <w:r w:rsidRPr="00CA7D85">
        <w:rPr>
          <w:i/>
        </w:rPr>
        <w:t>measId</w:t>
      </w:r>
      <w:r w:rsidRPr="00CA7D85">
        <w:t>;</w:t>
      </w:r>
    </w:p>
    <w:p w14:paraId="0F974B56" w14:textId="77777777" w:rsidR="008C2E28" w:rsidRPr="00CA7D85" w:rsidRDefault="008C2E28" w:rsidP="008C2E28">
      <w:pPr>
        <w:pStyle w:val="B3"/>
      </w:pPr>
      <w:r w:rsidRPr="00CA7D85">
        <w:t>3&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3A31E3BB" w14:textId="77777777" w:rsidR="008C2E28" w:rsidRPr="00CA7D85" w:rsidRDefault="008C2E28" w:rsidP="008C2E28">
      <w:pPr>
        <w:pStyle w:val="B3"/>
      </w:pPr>
      <w:r w:rsidRPr="00CA7D85">
        <w:t>3&gt;</w:t>
      </w:r>
      <w:r w:rsidRPr="00CA7D85">
        <w:tab/>
        <w:t xml:space="preserve">include the concerned cell(s) in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measId</w:t>
      </w:r>
      <w:r w:rsidRPr="00CA7D85">
        <w:t>;</w:t>
      </w:r>
    </w:p>
    <w:p w14:paraId="26FA4D55" w14:textId="77777777" w:rsidR="008C2E28" w:rsidRPr="00CA7D85" w:rsidRDefault="008C2E28" w:rsidP="008C2E28">
      <w:pPr>
        <w:pStyle w:val="B3"/>
      </w:pPr>
      <w:r w:rsidRPr="00CA7D85">
        <w:t>3&gt;</w:t>
      </w:r>
      <w:r w:rsidRPr="00CA7D85">
        <w:tab/>
        <w:t>initiate the measurement reporting procedure, as specified in 5.5.5;</w:t>
      </w:r>
    </w:p>
    <w:p w14:paraId="6B758BE5" w14:textId="77777777" w:rsidR="008C2E28" w:rsidRPr="00CA7D85" w:rsidRDefault="008C2E28" w:rsidP="008C2E28">
      <w:pPr>
        <w:pStyle w:val="B2"/>
      </w:pPr>
      <w:r w:rsidRPr="00CA7D85">
        <w:t>2&gt;</w:t>
      </w:r>
      <w:r w:rsidRPr="00CA7D85">
        <w:tab/>
        <w:t xml:space="preserve">if the </w:t>
      </w:r>
      <w:r w:rsidRPr="00CA7D85">
        <w:rPr>
          <w:i/>
        </w:rPr>
        <w:t xml:space="preserve">reportType </w:t>
      </w:r>
      <w:r w:rsidRPr="00CA7D85">
        <w:t xml:space="preserve">is set to </w:t>
      </w:r>
      <w:r w:rsidRPr="00CA7D85">
        <w:rPr>
          <w:i/>
        </w:rPr>
        <w:t xml:space="preserve">eventTriggered </w:t>
      </w:r>
      <w:r w:rsidRPr="00CA7D85">
        <w:t xml:space="preserve">and if the entry condition applicable for this event, i.e. the event corresponding with the </w:t>
      </w:r>
      <w:r w:rsidRPr="00CA7D85">
        <w:rPr>
          <w:i/>
        </w:rPr>
        <w:t>eventId</w:t>
      </w:r>
      <w:r w:rsidRPr="00CA7D85">
        <w:t xml:space="preserve"> of the corresponding </w:t>
      </w:r>
      <w:r w:rsidRPr="00CA7D85">
        <w:rPr>
          <w:i/>
        </w:rPr>
        <w:t>reportConfig</w:t>
      </w:r>
      <w:r w:rsidRPr="00CA7D85">
        <w:t xml:space="preserve"> within </w:t>
      </w:r>
      <w:r w:rsidRPr="00CA7D85">
        <w:rPr>
          <w:i/>
        </w:rPr>
        <w:t>VarMeasConfig</w:t>
      </w:r>
      <w:r w:rsidRPr="00CA7D85">
        <w:t xml:space="preserve">, is fulfilled for one or more applicable cells not included in the </w:t>
      </w:r>
      <w:r w:rsidRPr="00CA7D85">
        <w:rPr>
          <w:i/>
        </w:rPr>
        <w:t>cellsTriggeredList</w:t>
      </w:r>
      <w:r w:rsidRPr="00CA7D85">
        <w:t xml:space="preserve"> for all measurements after layer 3 filtering taken during </w:t>
      </w:r>
      <w:r w:rsidRPr="00CA7D85">
        <w:rPr>
          <w:i/>
        </w:rPr>
        <w:t>timeToTrigger</w:t>
      </w:r>
      <w:r w:rsidRPr="00CA7D85">
        <w:t xml:space="preserve"> defined for this event within the </w:t>
      </w:r>
      <w:r w:rsidRPr="00CA7D85">
        <w:rPr>
          <w:i/>
        </w:rPr>
        <w:t>VarMeasConfig</w:t>
      </w:r>
      <w:r w:rsidRPr="00CA7D85">
        <w:t xml:space="preserve"> (a subsequent cell triggers the event):</w:t>
      </w:r>
    </w:p>
    <w:p w14:paraId="1784BE1D" w14:textId="77777777" w:rsidR="008C2E28" w:rsidRPr="00CA7D85" w:rsidRDefault="008C2E28" w:rsidP="008C2E28">
      <w:pPr>
        <w:pStyle w:val="B3"/>
      </w:pPr>
      <w:r w:rsidRPr="00CA7D85">
        <w:t>3&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5A7E23FE" w14:textId="77777777" w:rsidR="008C2E28" w:rsidRPr="00CA7D85" w:rsidRDefault="008C2E28" w:rsidP="008C2E28">
      <w:pPr>
        <w:pStyle w:val="B3"/>
      </w:pPr>
      <w:r w:rsidRPr="00CA7D85">
        <w:t>3&gt;</w:t>
      </w:r>
      <w:r w:rsidRPr="00CA7D85">
        <w:tab/>
        <w:t xml:space="preserve">include the concerned cell(s) in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measId</w:t>
      </w:r>
      <w:r w:rsidRPr="00CA7D85">
        <w:t>;</w:t>
      </w:r>
    </w:p>
    <w:p w14:paraId="3437AFB9" w14:textId="77777777" w:rsidR="008C2E28" w:rsidRPr="00CA7D85" w:rsidRDefault="008C2E28" w:rsidP="008C2E28">
      <w:pPr>
        <w:pStyle w:val="B3"/>
      </w:pPr>
      <w:r w:rsidRPr="00CA7D85">
        <w:t>3&gt;</w:t>
      </w:r>
      <w:r w:rsidRPr="00CA7D85">
        <w:tab/>
        <w:t>initiate the measurement reporting procedure, as specified in 5.5.5;</w:t>
      </w:r>
    </w:p>
    <w:p w14:paraId="575D2DFD" w14:textId="77777777" w:rsidR="00595B91" w:rsidRPr="00CA7D85" w:rsidRDefault="00595B91" w:rsidP="00595B91">
      <w:pPr>
        <w:rPr>
          <w:lang w:eastAsia="sv-SE"/>
        </w:rPr>
      </w:pPr>
      <w:r w:rsidRPr="00CA7D85">
        <w:rPr>
          <w:lang w:eastAsia="sv-SE"/>
        </w:rPr>
        <w:t>[TS 38.331, clause 5.5.4.4]</w:t>
      </w:r>
    </w:p>
    <w:p w14:paraId="2CBA1E53" w14:textId="77777777" w:rsidR="00595B91" w:rsidRPr="00CA7D85" w:rsidRDefault="00595B91" w:rsidP="00595B91">
      <w:r w:rsidRPr="00CA7D85">
        <w:t>The UE shall:</w:t>
      </w:r>
    </w:p>
    <w:p w14:paraId="7B2A20B4" w14:textId="77777777" w:rsidR="00595B91" w:rsidRPr="00CA7D85" w:rsidRDefault="00595B91" w:rsidP="00595B91">
      <w:pPr>
        <w:pStyle w:val="B1"/>
      </w:pPr>
      <w:r w:rsidRPr="00CA7D85">
        <w:t>1&gt;</w:t>
      </w:r>
      <w:r w:rsidRPr="00CA7D85">
        <w:tab/>
        <w:t>consider the entering condition for this event to be satisfied when condition A3-1, as specified below, is fulfilled;</w:t>
      </w:r>
    </w:p>
    <w:p w14:paraId="1A358F55" w14:textId="77777777" w:rsidR="00595B91" w:rsidRPr="00CA7D85" w:rsidRDefault="00595B91" w:rsidP="00595B91">
      <w:pPr>
        <w:pStyle w:val="B1"/>
      </w:pPr>
      <w:r w:rsidRPr="00CA7D85">
        <w:t>1&gt;</w:t>
      </w:r>
      <w:r w:rsidRPr="00CA7D85">
        <w:tab/>
        <w:t>consider the leaving condition for this event to be satisfied when condition A3-2, as specified below, is fulfilled;</w:t>
      </w:r>
    </w:p>
    <w:p w14:paraId="13C85FC3" w14:textId="77777777" w:rsidR="00595B91" w:rsidRPr="00CA7D85" w:rsidRDefault="00595B91" w:rsidP="00595B91">
      <w:pPr>
        <w:pStyle w:val="B1"/>
      </w:pPr>
      <w:r w:rsidRPr="00CA7D85">
        <w:t>1&gt;</w:t>
      </w:r>
      <w:r w:rsidRPr="00CA7D85">
        <w:tab/>
        <w:t xml:space="preserve">use the </w:t>
      </w:r>
      <w:r w:rsidR="008C2E28" w:rsidRPr="00CA7D85">
        <w:t>SpCell</w:t>
      </w:r>
      <w:r w:rsidR="008C2E28" w:rsidRPr="00CA7D85" w:rsidDel="00FB24A9">
        <w:t xml:space="preserve"> </w:t>
      </w:r>
      <w:r w:rsidRPr="00CA7D85">
        <w:t xml:space="preserve">for </w:t>
      </w:r>
      <w:r w:rsidRPr="00CA7D85">
        <w:rPr>
          <w:i/>
        </w:rPr>
        <w:t>Mp</w:t>
      </w:r>
      <w:r w:rsidRPr="00CA7D85">
        <w:t xml:space="preserve">, </w:t>
      </w:r>
      <w:r w:rsidRPr="00CA7D85">
        <w:rPr>
          <w:i/>
        </w:rPr>
        <w:t>Ofp and Ocp</w:t>
      </w:r>
      <w:r w:rsidRPr="00CA7D85">
        <w:t>.</w:t>
      </w:r>
    </w:p>
    <w:p w14:paraId="090E71F1" w14:textId="77777777" w:rsidR="00595B91" w:rsidRPr="00CA7D85" w:rsidRDefault="00595B91" w:rsidP="00595B91">
      <w:pPr>
        <w:pStyle w:val="NO"/>
      </w:pPr>
      <w:r w:rsidRPr="00CA7D85">
        <w:t>NOTE</w:t>
      </w:r>
      <w:r w:rsidRPr="00CA7D85">
        <w:tab/>
        <w:t xml:space="preserve">The cell(s) that triggers the event is on the frequency indicated in the associated </w:t>
      </w:r>
      <w:r w:rsidRPr="00CA7D85">
        <w:rPr>
          <w:i/>
        </w:rPr>
        <w:t>measObjectNR</w:t>
      </w:r>
      <w:r w:rsidRPr="00CA7D85">
        <w:t xml:space="preserve"> which may be different from the frequency used by the NR SpCell.</w:t>
      </w:r>
    </w:p>
    <w:p w14:paraId="0A35E393" w14:textId="77777777" w:rsidR="00595B91" w:rsidRPr="00CA7D85" w:rsidRDefault="00595B91" w:rsidP="00595B91">
      <w:r w:rsidRPr="00CA7D85">
        <w:t>Inequality A3-1 (Entering condition)</w:t>
      </w:r>
    </w:p>
    <w:p w14:paraId="50683AA5" w14:textId="07CA47EF" w:rsidR="00595B91" w:rsidRPr="00CA7D85" w:rsidRDefault="00C233EF" w:rsidP="00595B91">
      <w:pPr>
        <w:pStyle w:val="EQ"/>
        <w:rPr>
          <w:noProof w:val="0"/>
        </w:rPr>
      </w:pPr>
      <w:r w:rsidRPr="00CA7D85">
        <w:drawing>
          <wp:inline distT="0" distB="0" distL="0" distR="0" wp14:anchorId="2EAADDBA" wp14:editId="3E1A08A4">
            <wp:extent cx="2238375" cy="1524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238375" cy="152400"/>
                    </a:xfrm>
                    <a:prstGeom prst="rect">
                      <a:avLst/>
                    </a:prstGeom>
                    <a:noFill/>
                    <a:ln>
                      <a:noFill/>
                    </a:ln>
                  </pic:spPr>
                </pic:pic>
              </a:graphicData>
            </a:graphic>
          </wp:inline>
        </w:drawing>
      </w:r>
    </w:p>
    <w:p w14:paraId="499EA747" w14:textId="77777777" w:rsidR="00595B91" w:rsidRPr="00CA7D85" w:rsidRDefault="00595B91" w:rsidP="00595B91">
      <w:r w:rsidRPr="00CA7D85">
        <w:t>Inequality A3-2 (Leaving condition)</w:t>
      </w:r>
    </w:p>
    <w:p w14:paraId="668438BD" w14:textId="679FD2F5" w:rsidR="00595B91" w:rsidRPr="00CA7D85" w:rsidRDefault="00C233EF" w:rsidP="00595B91">
      <w:pPr>
        <w:pStyle w:val="EQ"/>
        <w:rPr>
          <w:noProof w:val="0"/>
        </w:rPr>
      </w:pPr>
      <w:r w:rsidRPr="00CA7D85">
        <w:drawing>
          <wp:inline distT="0" distB="0" distL="0" distR="0" wp14:anchorId="6C08EF60" wp14:editId="0956F273">
            <wp:extent cx="2238375" cy="1524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38375" cy="152400"/>
                    </a:xfrm>
                    <a:prstGeom prst="rect">
                      <a:avLst/>
                    </a:prstGeom>
                    <a:noFill/>
                    <a:ln>
                      <a:noFill/>
                    </a:ln>
                  </pic:spPr>
                </pic:pic>
              </a:graphicData>
            </a:graphic>
          </wp:inline>
        </w:drawing>
      </w:r>
    </w:p>
    <w:p w14:paraId="7981A4B7" w14:textId="77777777" w:rsidR="00595B91" w:rsidRPr="00CA7D85" w:rsidRDefault="00595B91" w:rsidP="00595B91">
      <w:r w:rsidRPr="00CA7D85">
        <w:t>The variables in the formula are defined as follows:</w:t>
      </w:r>
    </w:p>
    <w:p w14:paraId="7D98FC8F" w14:textId="77777777" w:rsidR="00595B91" w:rsidRPr="00CA7D85" w:rsidRDefault="00595B91" w:rsidP="00595B91">
      <w:pPr>
        <w:pStyle w:val="B1"/>
      </w:pPr>
      <w:r w:rsidRPr="00CA7D85">
        <w:rPr>
          <w:b/>
          <w:i/>
        </w:rPr>
        <w:t xml:space="preserve">Mn </w:t>
      </w:r>
      <w:r w:rsidRPr="00CA7D85">
        <w:t>is the measurement result of the neighbouring cell, not taking into account any offsets.</w:t>
      </w:r>
    </w:p>
    <w:p w14:paraId="711DF25B" w14:textId="77777777" w:rsidR="00595B91" w:rsidRPr="00CA7D85" w:rsidRDefault="00595B91" w:rsidP="00595B91">
      <w:pPr>
        <w:pStyle w:val="B1"/>
      </w:pPr>
      <w:r w:rsidRPr="00CA7D85">
        <w:rPr>
          <w:b/>
          <w:i/>
        </w:rPr>
        <w:t xml:space="preserve">Ofn </w:t>
      </w:r>
      <w:r w:rsidRPr="00CA7D85">
        <w:t xml:space="preserve">is the </w:t>
      </w:r>
      <w:r w:rsidR="008C2E28" w:rsidRPr="00CA7D85">
        <w:t>measurement object</w:t>
      </w:r>
      <w:r w:rsidR="008C2E28" w:rsidRPr="00CA7D85" w:rsidDel="00704D3D">
        <w:t xml:space="preserve"> </w:t>
      </w:r>
      <w:r w:rsidRPr="00CA7D85">
        <w:t xml:space="preserve">specific offset of the neighbour cell (i.e. </w:t>
      </w:r>
      <w:r w:rsidR="008C2E28" w:rsidRPr="00CA7D85">
        <w:rPr>
          <w:i/>
        </w:rPr>
        <w:t>offsetMO</w:t>
      </w:r>
      <w:r w:rsidR="008C2E28" w:rsidRPr="00CA7D85">
        <w:t xml:space="preserve"> </w:t>
      </w:r>
      <w:r w:rsidRPr="00CA7D85">
        <w:t xml:space="preserve">as defined within </w:t>
      </w:r>
      <w:r w:rsidRPr="00CA7D85">
        <w:rPr>
          <w:i/>
        </w:rPr>
        <w:t>measObjectNR</w:t>
      </w:r>
      <w:r w:rsidRPr="00CA7D85">
        <w:t xml:space="preserve"> corresponding to the frequency of the neighbour cell).</w:t>
      </w:r>
    </w:p>
    <w:p w14:paraId="24E7895E" w14:textId="77777777" w:rsidR="00595B91" w:rsidRPr="00CA7D85" w:rsidRDefault="00595B91" w:rsidP="00595B91">
      <w:pPr>
        <w:pStyle w:val="B1"/>
      </w:pPr>
      <w:r w:rsidRPr="00CA7D85">
        <w:rPr>
          <w:b/>
          <w:i/>
        </w:rPr>
        <w:t xml:space="preserve">Ocn </w:t>
      </w:r>
      <w:r w:rsidRPr="00CA7D85">
        <w:t xml:space="preserve">is the cell specific offset of the neighbour cell (i.e. </w:t>
      </w:r>
      <w:r w:rsidRPr="00CA7D85">
        <w:rPr>
          <w:i/>
        </w:rPr>
        <w:t>cellIndividualOffset</w:t>
      </w:r>
      <w:r w:rsidRPr="00CA7D85">
        <w:t xml:space="preserve"> as defined within </w:t>
      </w:r>
      <w:r w:rsidRPr="00CA7D85">
        <w:rPr>
          <w:i/>
        </w:rPr>
        <w:t>measObjectNR</w:t>
      </w:r>
      <w:r w:rsidRPr="00CA7D85">
        <w:t xml:space="preserve"> corresponding to the frequency of the neighbour cell), and set to zero if not configured for the neighbour cell.</w:t>
      </w:r>
    </w:p>
    <w:p w14:paraId="618D9BCF" w14:textId="77777777" w:rsidR="00595B91" w:rsidRPr="00CA7D85" w:rsidRDefault="00595B91" w:rsidP="00595B91">
      <w:pPr>
        <w:pStyle w:val="B1"/>
      </w:pPr>
      <w:r w:rsidRPr="00CA7D85">
        <w:rPr>
          <w:b/>
          <w:i/>
        </w:rPr>
        <w:t xml:space="preserve">Mp </w:t>
      </w:r>
      <w:r w:rsidRPr="00CA7D85">
        <w:t>is the measurement result of the SpCell, not taking into account any offsets.</w:t>
      </w:r>
    </w:p>
    <w:p w14:paraId="109F4B0A" w14:textId="77777777" w:rsidR="00595B91" w:rsidRPr="00CA7D85" w:rsidRDefault="00595B91" w:rsidP="00595B91">
      <w:pPr>
        <w:pStyle w:val="B1"/>
      </w:pPr>
      <w:r w:rsidRPr="00CA7D85">
        <w:rPr>
          <w:b/>
          <w:i/>
        </w:rPr>
        <w:t xml:space="preserve">Ofp </w:t>
      </w:r>
      <w:r w:rsidRPr="00CA7D85">
        <w:t xml:space="preserve">is the </w:t>
      </w:r>
      <w:r w:rsidR="008C2E28" w:rsidRPr="00CA7D85">
        <w:t>measurement object</w:t>
      </w:r>
      <w:r w:rsidRPr="00CA7D85">
        <w:t xml:space="preserve"> specific offset of the frequency of the SpCell (i.e. </w:t>
      </w:r>
      <w:r w:rsidR="008C2E28" w:rsidRPr="00CA7D85">
        <w:rPr>
          <w:i/>
        </w:rPr>
        <w:t>offsetMO</w:t>
      </w:r>
      <w:r w:rsidR="008C2E28" w:rsidRPr="00CA7D85">
        <w:t xml:space="preserve"> </w:t>
      </w:r>
      <w:r w:rsidRPr="00CA7D85">
        <w:t xml:space="preserve">as defined within </w:t>
      </w:r>
      <w:r w:rsidRPr="00CA7D85">
        <w:rPr>
          <w:i/>
        </w:rPr>
        <w:t xml:space="preserve">measObjectNR </w:t>
      </w:r>
      <w:r w:rsidRPr="00CA7D85">
        <w:t>corresponding to the frequency of the SpCell).</w:t>
      </w:r>
    </w:p>
    <w:p w14:paraId="4A0E7541" w14:textId="77777777" w:rsidR="00595B91" w:rsidRPr="00CA7D85" w:rsidRDefault="00595B91" w:rsidP="00595B91">
      <w:pPr>
        <w:pStyle w:val="B1"/>
      </w:pPr>
      <w:r w:rsidRPr="00CA7D85">
        <w:rPr>
          <w:b/>
          <w:i/>
        </w:rPr>
        <w:t xml:space="preserve">Ocp </w:t>
      </w:r>
      <w:r w:rsidRPr="00CA7D85">
        <w:t xml:space="preserve">is the cell specific offset of the SpCell (i.e. </w:t>
      </w:r>
      <w:r w:rsidRPr="00CA7D85">
        <w:rPr>
          <w:i/>
        </w:rPr>
        <w:t>cellIndividualOffset</w:t>
      </w:r>
      <w:r w:rsidRPr="00CA7D85">
        <w:t xml:space="preserve"> as defined within </w:t>
      </w:r>
      <w:r w:rsidRPr="00CA7D85">
        <w:rPr>
          <w:i/>
        </w:rPr>
        <w:t>measObjectNR</w:t>
      </w:r>
      <w:r w:rsidRPr="00CA7D85">
        <w:t xml:space="preserve"> corresponding to the frequency of the SpCell), and is set to zero if not configured for the SpCell.</w:t>
      </w:r>
    </w:p>
    <w:p w14:paraId="27B5286A" w14:textId="77777777" w:rsidR="00595B91" w:rsidRPr="00CA7D85" w:rsidRDefault="00595B91" w:rsidP="00595B91">
      <w:pPr>
        <w:pStyle w:val="B1"/>
      </w:pPr>
      <w:r w:rsidRPr="00CA7D85">
        <w:rPr>
          <w:b/>
          <w:i/>
        </w:rPr>
        <w:t>Hys</w:t>
      </w:r>
      <w:r w:rsidRPr="00CA7D85">
        <w:t xml:space="preserve"> is the hysteresis parameter for this event (i.e. </w:t>
      </w:r>
      <w:r w:rsidRPr="00CA7D85">
        <w:rPr>
          <w:i/>
        </w:rPr>
        <w:t>hysteresis</w:t>
      </w:r>
      <w:r w:rsidRPr="00CA7D85">
        <w:t xml:space="preserve"> as defined within</w:t>
      </w:r>
      <w:r w:rsidRPr="00CA7D85">
        <w:rPr>
          <w:i/>
        </w:rPr>
        <w:t xml:space="preserve">reportConfigNR </w:t>
      </w:r>
      <w:r w:rsidRPr="00CA7D85">
        <w:t>for this event).</w:t>
      </w:r>
    </w:p>
    <w:p w14:paraId="6BDC3044" w14:textId="77777777" w:rsidR="00595B91" w:rsidRPr="00CA7D85" w:rsidRDefault="00595B91" w:rsidP="00595B91">
      <w:pPr>
        <w:pStyle w:val="B1"/>
      </w:pPr>
      <w:r w:rsidRPr="00CA7D85">
        <w:rPr>
          <w:b/>
          <w:i/>
        </w:rPr>
        <w:t>Off</w:t>
      </w:r>
      <w:r w:rsidRPr="00CA7D85">
        <w:t xml:space="preserve"> is the offset parameter for this event (i.e. </w:t>
      </w:r>
      <w:r w:rsidRPr="00CA7D85">
        <w:rPr>
          <w:i/>
        </w:rPr>
        <w:t xml:space="preserve">a3-Offset </w:t>
      </w:r>
      <w:r w:rsidRPr="00CA7D85">
        <w:t>as defined within</w:t>
      </w:r>
      <w:r w:rsidRPr="00CA7D85">
        <w:rPr>
          <w:i/>
        </w:rPr>
        <w:t xml:space="preserve">reportConfigNR </w:t>
      </w:r>
      <w:r w:rsidRPr="00CA7D85">
        <w:t>for this event).</w:t>
      </w:r>
    </w:p>
    <w:p w14:paraId="79347EA9" w14:textId="77777777" w:rsidR="00595B91" w:rsidRPr="00CA7D85" w:rsidRDefault="00595B91" w:rsidP="00595B91">
      <w:pPr>
        <w:pStyle w:val="B1"/>
      </w:pPr>
      <w:r w:rsidRPr="00CA7D85">
        <w:rPr>
          <w:b/>
          <w:i/>
        </w:rPr>
        <w:t xml:space="preserve">Mn, Mp </w:t>
      </w:r>
      <w:r w:rsidRPr="00CA7D85">
        <w:t>are expressed in dBm in case of RSRP, or in dB in case of RSRQ and RS-SINR.</w:t>
      </w:r>
    </w:p>
    <w:p w14:paraId="6DEC1134" w14:textId="77777777" w:rsidR="00595B91" w:rsidRPr="00CA7D85" w:rsidRDefault="00595B91" w:rsidP="00595B91">
      <w:pPr>
        <w:pStyle w:val="B1"/>
      </w:pPr>
      <w:r w:rsidRPr="00CA7D85">
        <w:rPr>
          <w:b/>
          <w:i/>
        </w:rPr>
        <w:t>Ofn</w:t>
      </w:r>
      <w:r w:rsidRPr="00CA7D85">
        <w:t xml:space="preserve">, </w:t>
      </w:r>
      <w:r w:rsidRPr="00CA7D85">
        <w:rPr>
          <w:b/>
          <w:i/>
        </w:rPr>
        <w:t>Ocn</w:t>
      </w:r>
      <w:r w:rsidRPr="00CA7D85">
        <w:t xml:space="preserve">, </w:t>
      </w:r>
      <w:r w:rsidRPr="00CA7D85">
        <w:rPr>
          <w:b/>
          <w:i/>
        </w:rPr>
        <w:t>Ofp</w:t>
      </w:r>
      <w:r w:rsidRPr="00CA7D85">
        <w:t xml:space="preserve">, </w:t>
      </w:r>
      <w:r w:rsidRPr="00CA7D85">
        <w:rPr>
          <w:b/>
          <w:i/>
        </w:rPr>
        <w:t>Ocp</w:t>
      </w:r>
      <w:r w:rsidRPr="00CA7D85">
        <w:t xml:space="preserve">, </w:t>
      </w:r>
      <w:r w:rsidRPr="00CA7D85">
        <w:rPr>
          <w:b/>
          <w:i/>
        </w:rPr>
        <w:t>Hys</w:t>
      </w:r>
      <w:r w:rsidRPr="00CA7D85">
        <w:t xml:space="preserve">, </w:t>
      </w:r>
      <w:r w:rsidRPr="00CA7D85">
        <w:rPr>
          <w:b/>
          <w:i/>
        </w:rPr>
        <w:t>Off</w:t>
      </w:r>
      <w:r w:rsidRPr="00CA7D85">
        <w:t xml:space="preserve"> are expressed in dB.</w:t>
      </w:r>
    </w:p>
    <w:p w14:paraId="145CE2D1" w14:textId="77777777" w:rsidR="00595B91" w:rsidRPr="00CA7D85" w:rsidRDefault="00595B91" w:rsidP="00FD201E">
      <w:pPr>
        <w:rPr>
          <w:lang w:eastAsia="sv-SE"/>
        </w:rPr>
      </w:pPr>
      <w:r w:rsidRPr="00CA7D85">
        <w:rPr>
          <w:lang w:eastAsia="sv-SE"/>
        </w:rPr>
        <w:t>[TS 38.331, clause 5.5.5]</w:t>
      </w:r>
    </w:p>
    <w:p w14:paraId="4A762732" w14:textId="77777777" w:rsidR="00595B91" w:rsidRPr="00CA7D85" w:rsidRDefault="00595B91" w:rsidP="00595B91">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31CA76A4" w14:textId="77777777" w:rsidR="00595B91" w:rsidRPr="00CA7D85" w:rsidRDefault="00595B91" w:rsidP="00FD201E">
      <w:pPr>
        <w:pStyle w:val="B1"/>
      </w:pPr>
      <w:r w:rsidRPr="00CA7D85">
        <w:t>1&gt;</w:t>
      </w:r>
      <w:r w:rsidRPr="00CA7D85">
        <w:tab/>
        <w:t xml:space="preserve">set the </w:t>
      </w:r>
      <w:r w:rsidRPr="00CA7D85">
        <w:rPr>
          <w:i/>
        </w:rPr>
        <w:t>measId</w:t>
      </w:r>
      <w:r w:rsidRPr="00CA7D85">
        <w:t xml:space="preserve"> to the measurement identity that triggered the measurement reporting;</w:t>
      </w:r>
    </w:p>
    <w:p w14:paraId="3F364460" w14:textId="77777777" w:rsidR="00C86217" w:rsidRPr="00CA7D85" w:rsidRDefault="00C86217" w:rsidP="00C86217">
      <w:pPr>
        <w:pStyle w:val="B1"/>
        <w:rPr>
          <w:rFonts w:eastAsia="MS PGothic"/>
          <w:i/>
          <w:iCs/>
        </w:rPr>
      </w:pPr>
      <w:r w:rsidRPr="00CA7D85">
        <w:rPr>
          <w:rFonts w:eastAsia="MS PGothic"/>
        </w:rPr>
        <w:t>1&gt;</w:t>
      </w:r>
      <w:r w:rsidRPr="00CA7D85">
        <w:rPr>
          <w:rFonts w:eastAsia="MS PGothic"/>
        </w:rPr>
        <w:tab/>
        <w:t xml:space="preserve">for each serving cell configured with </w:t>
      </w:r>
      <w:r w:rsidRPr="00CA7D85">
        <w:rPr>
          <w:i/>
        </w:rPr>
        <w:t>servingCellMO</w:t>
      </w:r>
      <w:r w:rsidRPr="00CA7D85">
        <w:rPr>
          <w:rFonts w:eastAsia="MS PGothic"/>
          <w:iCs/>
        </w:rPr>
        <w:t>:</w:t>
      </w:r>
    </w:p>
    <w:p w14:paraId="1FE9E5B4" w14:textId="77777777" w:rsidR="00C86217" w:rsidRPr="00CA7D85" w:rsidRDefault="00C86217" w:rsidP="00C86217">
      <w:pPr>
        <w:pStyle w:val="B2"/>
        <w:rPr>
          <w:rFonts w:eastAsia="MS PGothic"/>
        </w:rPr>
      </w:pPr>
      <w:r w:rsidRPr="00CA7D85">
        <w:rPr>
          <w:rFonts w:eastAsia="MS PGothic"/>
        </w:rPr>
        <w:t>2&gt;</w:t>
      </w:r>
      <w:r w:rsidRPr="00CA7D85">
        <w:rPr>
          <w:rFonts w:eastAsia="MS PGothic"/>
        </w:rPr>
        <w:tab/>
        <w:t xml:space="preserve">if the </w:t>
      </w:r>
      <w:r w:rsidRPr="00CA7D85">
        <w:rPr>
          <w:i/>
        </w:rPr>
        <w:t>reportConfig</w:t>
      </w:r>
      <w:r w:rsidRPr="00CA7D85">
        <w:t xml:space="preserve"> associated with the </w:t>
      </w:r>
      <w:r w:rsidRPr="00CA7D85">
        <w:rPr>
          <w:i/>
        </w:rPr>
        <w:t>measId</w:t>
      </w:r>
      <w:r w:rsidRPr="00CA7D85">
        <w:t xml:space="preserve"> that triggered the measurement reporting includes</w:t>
      </w:r>
      <w:r w:rsidRPr="00CA7D85">
        <w:rPr>
          <w:rFonts w:eastAsia="MS PGothic"/>
        </w:rPr>
        <w:t xml:space="preserve"> </w:t>
      </w:r>
      <w:r w:rsidRPr="00CA7D85">
        <w:rPr>
          <w:rFonts w:eastAsia="MS PGothic"/>
          <w:i/>
          <w:iCs/>
        </w:rPr>
        <w:t>rsType</w:t>
      </w:r>
      <w:r w:rsidRPr="00CA7D85">
        <w:rPr>
          <w:rFonts w:eastAsia="MS PGothic"/>
          <w:iCs/>
        </w:rPr>
        <w:t>:</w:t>
      </w:r>
    </w:p>
    <w:p w14:paraId="6B1DE129" w14:textId="77777777" w:rsidR="00C86217" w:rsidRPr="00CA7D85" w:rsidRDefault="00C86217" w:rsidP="00C86217">
      <w:pPr>
        <w:pStyle w:val="B3"/>
        <w:rPr>
          <w:rFonts w:eastAsia="MS PGothic"/>
        </w:rPr>
      </w:pPr>
      <w:r w:rsidRPr="00CA7D85">
        <w:rPr>
          <w:rFonts w:eastAsia="MS PGothic"/>
        </w:rPr>
        <w:t>3&gt;</w:t>
      </w:r>
      <w:r w:rsidRPr="00CA7D85">
        <w:rPr>
          <w:rFonts w:eastAsia="MS PGothic"/>
        </w:rPr>
        <w:tab/>
        <w:t xml:space="preserve">if the serving cell measurements based on the </w:t>
      </w:r>
      <w:r w:rsidRPr="00CA7D85">
        <w:rPr>
          <w:rFonts w:eastAsia="MS PGothic"/>
          <w:i/>
          <w:iCs/>
        </w:rPr>
        <w:t xml:space="preserve">rsType </w:t>
      </w:r>
      <w:r w:rsidRPr="00CA7D85">
        <w:rPr>
          <w:rFonts w:eastAsia="MS PGothic"/>
          <w:iCs/>
        </w:rPr>
        <w:t xml:space="preserve">included in the </w:t>
      </w:r>
      <w:r w:rsidRPr="00CA7D85">
        <w:rPr>
          <w:i/>
        </w:rPr>
        <w:t>reportConfig</w:t>
      </w:r>
      <w:r w:rsidRPr="00CA7D85">
        <w:t xml:space="preserve"> </w:t>
      </w:r>
      <w:r w:rsidRPr="00CA7D85">
        <w:rPr>
          <w:rFonts w:eastAsia="MS PGothic"/>
          <w:iCs/>
        </w:rPr>
        <w:t>that triggered the measurement report are available:</w:t>
      </w:r>
    </w:p>
    <w:p w14:paraId="7453D9A1" w14:textId="77777777" w:rsidR="00C86217" w:rsidRPr="00CA7D85" w:rsidRDefault="00C86217" w:rsidP="00C86217">
      <w:pPr>
        <w:pStyle w:val="B4"/>
        <w:rPr>
          <w:rFonts w:eastAsia="MS PGothic"/>
        </w:rPr>
      </w:pPr>
      <w:r w:rsidRPr="00CA7D85">
        <w:rPr>
          <w:rFonts w:eastAsia="MS PGothic"/>
        </w:rPr>
        <w:t>4&gt;</w:t>
      </w:r>
      <w:r w:rsidRPr="00CA7D85">
        <w:rPr>
          <w:rFonts w:eastAsia="MS PGothic"/>
        </w:rPr>
        <w:tab/>
        <w:t xml:space="preserve">set the </w:t>
      </w:r>
      <w:r w:rsidRPr="00CA7D85">
        <w:rPr>
          <w:rFonts w:eastAsia="MS PGothic"/>
          <w:i/>
          <w:iCs/>
        </w:rPr>
        <w:t>measResultServingCell</w:t>
      </w:r>
      <w:r w:rsidRPr="00CA7D85">
        <w:rPr>
          <w:rFonts w:eastAsia="MS PGothic"/>
        </w:rPr>
        <w:t xml:space="preserve"> within </w:t>
      </w:r>
      <w:r w:rsidRPr="00CA7D85">
        <w:rPr>
          <w:rFonts w:eastAsia="MS PGothic"/>
          <w:i/>
          <w:iCs/>
        </w:rPr>
        <w:t>measResultServingMOList</w:t>
      </w:r>
      <w:r w:rsidRPr="00CA7D85">
        <w:rPr>
          <w:rFonts w:eastAsia="MS PGothic"/>
        </w:rPr>
        <w:t xml:space="preserve"> to include RSRP, RSRQ and the available SINR of the serving cell, derived based on the </w:t>
      </w:r>
      <w:r w:rsidRPr="00CA7D85">
        <w:rPr>
          <w:rFonts w:eastAsia="MS PGothic"/>
          <w:i/>
          <w:iCs/>
        </w:rPr>
        <w:t>rsType</w:t>
      </w:r>
      <w:r w:rsidRPr="00CA7D85">
        <w:rPr>
          <w:rFonts w:eastAsia="MS PGothic"/>
        </w:rPr>
        <w:t xml:space="preserve"> included in the </w:t>
      </w:r>
      <w:r w:rsidRPr="00CA7D85">
        <w:rPr>
          <w:rFonts w:eastAsia="MS PGothic"/>
          <w:i/>
          <w:iCs/>
        </w:rPr>
        <w:t xml:space="preserve">reportConfig </w:t>
      </w:r>
      <w:r w:rsidRPr="00CA7D85">
        <w:rPr>
          <w:rFonts w:eastAsia="MS PGothic"/>
          <w:iCs/>
        </w:rPr>
        <w:t>that triggered the measurement report;</w:t>
      </w:r>
    </w:p>
    <w:p w14:paraId="4FD0D984" w14:textId="77777777" w:rsidR="00C86217" w:rsidRPr="00CA7D85" w:rsidRDefault="00C86217" w:rsidP="00C86217">
      <w:pPr>
        <w:pStyle w:val="B1"/>
      </w:pPr>
      <w:r w:rsidRPr="00CA7D85">
        <w:t>1&gt;</w:t>
      </w:r>
      <w:r w:rsidRPr="00CA7D85">
        <w:tab/>
        <w:t xml:space="preserve">set the </w:t>
      </w:r>
      <w:r w:rsidRPr="00CA7D85">
        <w:rPr>
          <w:i/>
        </w:rPr>
        <w:t>servCellId</w:t>
      </w:r>
      <w:r w:rsidRPr="00CA7D85" w:rsidDel="008D6790">
        <w:rPr>
          <w:i/>
        </w:rPr>
        <w:t xml:space="preserve"> </w:t>
      </w:r>
      <w:r w:rsidRPr="00CA7D85">
        <w:t xml:space="preserve">within </w:t>
      </w:r>
      <w:r w:rsidRPr="00CA7D85">
        <w:rPr>
          <w:i/>
        </w:rPr>
        <w:t>measResultServingMOList</w:t>
      </w:r>
      <w:r w:rsidRPr="00CA7D85">
        <w:t xml:space="preserve"> to include each NR serving cell that is configured with </w:t>
      </w:r>
      <w:r w:rsidRPr="00CA7D85">
        <w:rPr>
          <w:i/>
        </w:rPr>
        <w:t>servingCellMO</w:t>
      </w:r>
      <w:r w:rsidRPr="00CA7D85">
        <w:t>, if any;</w:t>
      </w:r>
    </w:p>
    <w:p w14:paraId="1A3589AD" w14:textId="77777777" w:rsidR="00C86217" w:rsidRPr="00CA7D85" w:rsidRDefault="00C86217" w:rsidP="00C86217">
      <w:pPr>
        <w:pStyle w:val="B1"/>
      </w:pPr>
      <w:r w:rsidRPr="00CA7D85">
        <w:t>…</w:t>
      </w:r>
    </w:p>
    <w:p w14:paraId="12EF7AD5" w14:textId="77777777" w:rsidR="00595B91" w:rsidRPr="00CA7D85" w:rsidRDefault="00595B91" w:rsidP="00FD201E">
      <w:pPr>
        <w:pStyle w:val="B1"/>
      </w:pPr>
      <w:r w:rsidRPr="00CA7D85">
        <w:t>1&gt;</w:t>
      </w:r>
      <w:r w:rsidRPr="00CA7D85">
        <w:tab/>
        <w:t>if there is at least one applicable neighbouring cell to report:</w:t>
      </w:r>
    </w:p>
    <w:p w14:paraId="0847EDB6" w14:textId="77777777" w:rsidR="00C86217" w:rsidRPr="00CA7D85" w:rsidRDefault="00C86217" w:rsidP="00C86217">
      <w:pPr>
        <w:pStyle w:val="B2"/>
      </w:pPr>
      <w:r w:rsidRPr="00CA7D85">
        <w:t>2&gt;</w:t>
      </w:r>
      <w:r w:rsidRPr="00CA7D85">
        <w:tab/>
        <w:t xml:space="preserve">if the </w:t>
      </w:r>
      <w:r w:rsidRPr="00CA7D85">
        <w:rPr>
          <w:i/>
        </w:rPr>
        <w:t>reportType</w:t>
      </w:r>
      <w:r w:rsidRPr="00CA7D85">
        <w:t xml:space="preserve"> is set to </w:t>
      </w:r>
      <w:r w:rsidRPr="00CA7D85">
        <w:rPr>
          <w:i/>
        </w:rPr>
        <w:t>eventTriggered</w:t>
      </w:r>
      <w:r w:rsidRPr="00CA7D85">
        <w:t xml:space="preserve"> or </w:t>
      </w:r>
      <w:r w:rsidRPr="00CA7D85">
        <w:rPr>
          <w:i/>
        </w:rPr>
        <w:t>periodical</w:t>
      </w:r>
      <w:r w:rsidRPr="00CA7D85">
        <w:t>:</w:t>
      </w:r>
    </w:p>
    <w:p w14:paraId="4A7718A9" w14:textId="77777777" w:rsidR="00C86217" w:rsidRPr="00CA7D85" w:rsidRDefault="00C86217" w:rsidP="00C86217">
      <w:pPr>
        <w:pStyle w:val="B3"/>
      </w:pPr>
      <w:r w:rsidRPr="00CA7D85">
        <w:t>3&gt;</w:t>
      </w:r>
      <w:r w:rsidRPr="00CA7D85">
        <w:tab/>
        <w:t xml:space="preserve">set the </w:t>
      </w:r>
      <w:r w:rsidRPr="00CA7D85">
        <w:rPr>
          <w:i/>
        </w:rPr>
        <w:t>measResultNeighCells</w:t>
      </w:r>
      <w:r w:rsidRPr="00CA7D85">
        <w:t xml:space="preserve"> to include the best neighbouring cells up to </w:t>
      </w:r>
      <w:r w:rsidRPr="00CA7D85">
        <w:rPr>
          <w:i/>
        </w:rPr>
        <w:t>maxReportCells</w:t>
      </w:r>
      <w:r w:rsidRPr="00CA7D85">
        <w:t xml:space="preserve"> in accordance with the following:</w:t>
      </w:r>
    </w:p>
    <w:p w14:paraId="55F9F86A" w14:textId="77777777" w:rsidR="00C86217" w:rsidRPr="00CA7D85" w:rsidRDefault="00C86217" w:rsidP="00C86217">
      <w:pPr>
        <w:pStyle w:val="B4"/>
      </w:pPr>
      <w:r w:rsidRPr="00CA7D85">
        <w:t>4&gt;</w:t>
      </w:r>
      <w:r w:rsidRPr="00CA7D85">
        <w:tab/>
        <w:t xml:space="preserve">if the </w:t>
      </w:r>
      <w:r w:rsidRPr="00CA7D85">
        <w:rPr>
          <w:i/>
        </w:rPr>
        <w:t>reportType</w:t>
      </w:r>
      <w:r w:rsidRPr="00CA7D85">
        <w:t xml:space="preserve"> is set to </w:t>
      </w:r>
      <w:r w:rsidRPr="00CA7D85">
        <w:rPr>
          <w:i/>
        </w:rPr>
        <w:t>eventTriggered</w:t>
      </w:r>
      <w:r w:rsidRPr="00CA7D85">
        <w:t>:</w:t>
      </w:r>
    </w:p>
    <w:p w14:paraId="71BBDF5C" w14:textId="77777777" w:rsidR="00C86217" w:rsidRPr="00CA7D85" w:rsidRDefault="00C86217" w:rsidP="00C86217">
      <w:pPr>
        <w:pStyle w:val="B5"/>
      </w:pPr>
      <w:r w:rsidRPr="00CA7D85">
        <w:t>5&gt;</w:t>
      </w:r>
      <w:r w:rsidRPr="00CA7D85">
        <w:tab/>
        <w:t xml:space="preserve">include the cells included in the </w:t>
      </w:r>
      <w:r w:rsidRPr="00CA7D85">
        <w:rPr>
          <w:i/>
        </w:rPr>
        <w:t>cellsTriggeredList</w:t>
      </w:r>
      <w:r w:rsidRPr="00CA7D85">
        <w:t xml:space="preserve"> as defined within the </w:t>
      </w:r>
      <w:r w:rsidRPr="00CA7D85">
        <w:rPr>
          <w:i/>
        </w:rPr>
        <w:t>VarMeasReportList</w:t>
      </w:r>
      <w:r w:rsidRPr="00CA7D85">
        <w:t xml:space="preserve"> for this </w:t>
      </w:r>
      <w:r w:rsidRPr="00CA7D85">
        <w:rPr>
          <w:i/>
        </w:rPr>
        <w:t>measId</w:t>
      </w:r>
      <w:r w:rsidRPr="00CA7D85">
        <w:t>;</w:t>
      </w:r>
    </w:p>
    <w:p w14:paraId="4F74B8FE" w14:textId="77777777" w:rsidR="00C86217" w:rsidRPr="00CA7D85" w:rsidRDefault="00C86217" w:rsidP="00C86217">
      <w:pPr>
        <w:pStyle w:val="B4"/>
      </w:pPr>
      <w:r w:rsidRPr="00CA7D85">
        <w:t>4&gt;</w:t>
      </w:r>
      <w:r w:rsidRPr="00CA7D85">
        <w:tab/>
        <w:t>else:</w:t>
      </w:r>
    </w:p>
    <w:p w14:paraId="4BE9C9C1" w14:textId="77777777" w:rsidR="00C86217" w:rsidRPr="00CA7D85" w:rsidRDefault="00C86217" w:rsidP="00C86217">
      <w:pPr>
        <w:pStyle w:val="B5"/>
      </w:pPr>
      <w:r w:rsidRPr="00CA7D85">
        <w:t>…</w:t>
      </w:r>
    </w:p>
    <w:p w14:paraId="62EDD704" w14:textId="77777777" w:rsidR="00C86217" w:rsidRPr="00CA7D85" w:rsidRDefault="00C86217" w:rsidP="00C86217">
      <w:pPr>
        <w:pStyle w:val="B4"/>
      </w:pPr>
      <w:r w:rsidRPr="00CA7D85">
        <w:t>4&gt;</w:t>
      </w:r>
      <w:r w:rsidRPr="00CA7D85">
        <w:tab/>
        <w:t xml:space="preserve">for each cell that is included in the </w:t>
      </w:r>
      <w:r w:rsidRPr="00CA7D85">
        <w:rPr>
          <w:i/>
        </w:rPr>
        <w:t>measResultNeighCells</w:t>
      </w:r>
      <w:r w:rsidRPr="00CA7D85">
        <w:t xml:space="preserve">, include the </w:t>
      </w:r>
      <w:r w:rsidRPr="00CA7D85">
        <w:rPr>
          <w:i/>
        </w:rPr>
        <w:t>physCellId</w:t>
      </w:r>
      <w:r w:rsidRPr="00CA7D85">
        <w:t>;</w:t>
      </w:r>
    </w:p>
    <w:p w14:paraId="595E8F7D" w14:textId="77777777" w:rsidR="00C86217" w:rsidRPr="00CA7D85" w:rsidRDefault="00C86217" w:rsidP="00C86217">
      <w:pPr>
        <w:pStyle w:val="B4"/>
      </w:pPr>
      <w:r w:rsidRPr="00CA7D85">
        <w:t>4&gt;</w:t>
      </w:r>
      <w:r w:rsidRPr="00CA7D85">
        <w:tab/>
        <w:t xml:space="preserve">if the </w:t>
      </w:r>
      <w:r w:rsidRPr="00CA7D85">
        <w:rPr>
          <w:i/>
        </w:rPr>
        <w:t>reportType</w:t>
      </w:r>
      <w:r w:rsidRPr="00CA7D85">
        <w:t xml:space="preserve"> is set to </w:t>
      </w:r>
      <w:r w:rsidRPr="00CA7D85">
        <w:rPr>
          <w:i/>
        </w:rPr>
        <w:t xml:space="preserve">eventTriggered </w:t>
      </w:r>
      <w:r w:rsidRPr="00CA7D85">
        <w:t>or</w:t>
      </w:r>
      <w:r w:rsidRPr="00CA7D85">
        <w:rPr>
          <w:i/>
        </w:rPr>
        <w:t xml:space="preserve"> periodical</w:t>
      </w:r>
      <w:r w:rsidRPr="00CA7D85">
        <w:t>:</w:t>
      </w:r>
    </w:p>
    <w:p w14:paraId="1BB3A2DA" w14:textId="77777777" w:rsidR="00C86217" w:rsidRPr="00CA7D85" w:rsidRDefault="00C86217" w:rsidP="00C86217">
      <w:pPr>
        <w:pStyle w:val="B5"/>
      </w:pPr>
      <w:r w:rsidRPr="00CA7D85">
        <w:t>5&gt;</w:t>
      </w:r>
      <w:r w:rsidRPr="00CA7D85">
        <w:tab/>
        <w:t xml:space="preserve">for each included cell, include the layer 3 filtered measured results in accordance with the </w:t>
      </w:r>
      <w:r w:rsidRPr="00CA7D85">
        <w:rPr>
          <w:i/>
        </w:rPr>
        <w:t>reportConfig</w:t>
      </w:r>
      <w:r w:rsidRPr="00CA7D85">
        <w:t xml:space="preserve"> for this </w:t>
      </w:r>
      <w:r w:rsidRPr="00CA7D85">
        <w:rPr>
          <w:i/>
        </w:rPr>
        <w:t>measId</w:t>
      </w:r>
      <w:r w:rsidRPr="00CA7D85">
        <w:t>, ordered as follows:</w:t>
      </w:r>
    </w:p>
    <w:p w14:paraId="557B4303" w14:textId="77777777" w:rsidR="00C86217" w:rsidRPr="00CA7D85" w:rsidRDefault="00C86217" w:rsidP="00C86217">
      <w:pPr>
        <w:pStyle w:val="B6"/>
      </w:pPr>
      <w:r w:rsidRPr="00CA7D85">
        <w:t>6&gt;</w:t>
      </w:r>
      <w:r w:rsidRPr="00CA7D85">
        <w:tab/>
        <w:t xml:space="preserve">if the </w:t>
      </w:r>
      <w:r w:rsidRPr="00CA7D85">
        <w:rPr>
          <w:i/>
        </w:rPr>
        <w:t>measObject</w:t>
      </w:r>
      <w:r w:rsidRPr="00CA7D85">
        <w:t xml:space="preserve"> associated with this </w:t>
      </w:r>
      <w:r w:rsidRPr="00CA7D85">
        <w:rPr>
          <w:i/>
        </w:rPr>
        <w:t>measId</w:t>
      </w:r>
      <w:r w:rsidRPr="00CA7D85">
        <w:t xml:space="preserve"> concerns NR:</w:t>
      </w:r>
    </w:p>
    <w:p w14:paraId="74C69E4E" w14:textId="77777777" w:rsidR="00C86217" w:rsidRPr="00CA7D85" w:rsidRDefault="00C86217" w:rsidP="00C86217">
      <w:pPr>
        <w:pStyle w:val="B7"/>
      </w:pPr>
      <w:r w:rsidRPr="00CA7D85">
        <w:t>7&gt;</w:t>
      </w:r>
      <w:r w:rsidRPr="00CA7D85">
        <w:tab/>
        <w:t xml:space="preserve">if </w:t>
      </w:r>
      <w:r w:rsidRPr="00CA7D85">
        <w:rPr>
          <w:i/>
        </w:rPr>
        <w:t>rsType</w:t>
      </w:r>
      <w:r w:rsidRPr="00CA7D85">
        <w:t xml:space="preserve"> in the associated </w:t>
      </w:r>
      <w:r w:rsidRPr="00CA7D85">
        <w:rPr>
          <w:i/>
        </w:rPr>
        <w:t>reportConfig</w:t>
      </w:r>
      <w:r w:rsidRPr="00CA7D85">
        <w:t xml:space="preserve"> is set to </w:t>
      </w:r>
      <w:r w:rsidRPr="00CA7D85">
        <w:rPr>
          <w:i/>
        </w:rPr>
        <w:t>ssb</w:t>
      </w:r>
      <w:r w:rsidRPr="00CA7D85">
        <w:t>:</w:t>
      </w:r>
    </w:p>
    <w:p w14:paraId="02B41CD6" w14:textId="77777777" w:rsidR="00C86217" w:rsidRPr="00CA7D85" w:rsidRDefault="00C86217" w:rsidP="00C86217">
      <w:pPr>
        <w:pStyle w:val="B8"/>
      </w:pPr>
      <w:r w:rsidRPr="00CA7D85">
        <w:t>8&gt;</w:t>
      </w:r>
      <w:r w:rsidRPr="00CA7D85">
        <w:tab/>
        <w:t xml:space="preserve">set </w:t>
      </w:r>
      <w:r w:rsidRPr="00CA7D85">
        <w:rPr>
          <w:i/>
        </w:rPr>
        <w:t>resultsSSB-Cell</w:t>
      </w:r>
      <w:r w:rsidRPr="00CA7D85">
        <w:t xml:space="preserve"> within the </w:t>
      </w:r>
      <w:r w:rsidRPr="00CA7D85">
        <w:rPr>
          <w:i/>
        </w:rPr>
        <w:t>measResult</w:t>
      </w:r>
      <w:r w:rsidRPr="00CA7D85">
        <w:t xml:space="preserve"> to include the SS/PBCH block based quantity(ies) indicated in the </w:t>
      </w:r>
      <w:r w:rsidRPr="00CA7D85">
        <w:rPr>
          <w:i/>
        </w:rPr>
        <w:t>reportQuantityCell</w:t>
      </w:r>
      <w:r w:rsidRPr="00CA7D85">
        <w:t xml:space="preserve"> within the concerned </w:t>
      </w:r>
      <w:r w:rsidRPr="00CA7D85">
        <w:rPr>
          <w:i/>
        </w:rPr>
        <w:t>reportConfig</w:t>
      </w:r>
      <w:r w:rsidRPr="00CA7D85">
        <w:t>, in decreasing order of the sorting quantity, determined as specified in 5.5.5.3, i.e. the best cell is included first;</w:t>
      </w:r>
    </w:p>
    <w:p w14:paraId="52C2F304" w14:textId="77777777" w:rsidR="00C86217" w:rsidRPr="00CA7D85" w:rsidRDefault="00C86217" w:rsidP="00C86217">
      <w:pPr>
        <w:pStyle w:val="B7"/>
      </w:pPr>
      <w:r w:rsidRPr="00CA7D85">
        <w:t>7&gt;</w:t>
      </w:r>
      <w:r w:rsidRPr="00CA7D85">
        <w:tab/>
        <w:t xml:space="preserve">else if </w:t>
      </w:r>
      <w:r w:rsidRPr="00CA7D85">
        <w:rPr>
          <w:i/>
        </w:rPr>
        <w:t>rsType</w:t>
      </w:r>
      <w:r w:rsidRPr="00CA7D85">
        <w:t xml:space="preserve"> in the associated </w:t>
      </w:r>
      <w:r w:rsidRPr="00CA7D85">
        <w:rPr>
          <w:i/>
        </w:rPr>
        <w:t>reportConfig</w:t>
      </w:r>
      <w:r w:rsidRPr="00CA7D85">
        <w:t xml:space="preserve"> is set to </w:t>
      </w:r>
      <w:r w:rsidRPr="00CA7D85">
        <w:rPr>
          <w:i/>
        </w:rPr>
        <w:t>csi-rs</w:t>
      </w:r>
      <w:r w:rsidRPr="00CA7D85">
        <w:t>:</w:t>
      </w:r>
    </w:p>
    <w:p w14:paraId="1BF1BFEB" w14:textId="77777777" w:rsidR="00C86217" w:rsidRPr="00CA7D85" w:rsidRDefault="00C86217" w:rsidP="00E74B08">
      <w:pPr>
        <w:pStyle w:val="B8"/>
        <w:ind w:left="0" w:firstLine="0"/>
      </w:pPr>
      <w:r w:rsidRPr="00CA7D85">
        <w:tab/>
        <w:t>…</w:t>
      </w:r>
    </w:p>
    <w:p w14:paraId="245C4E39" w14:textId="77777777" w:rsidR="00595B91" w:rsidRPr="00CA7D85" w:rsidRDefault="00C86217" w:rsidP="00FD201E">
      <w:pPr>
        <w:pStyle w:val="B1"/>
      </w:pPr>
      <w:r w:rsidRPr="00CA7D85">
        <w:t xml:space="preserve">  </w:t>
      </w:r>
      <w:r w:rsidR="00595B91" w:rsidRPr="00CA7D85">
        <w:t>1&gt; if the UE is configured with EN-DC:</w:t>
      </w:r>
    </w:p>
    <w:p w14:paraId="0431AEDC" w14:textId="77777777" w:rsidR="00595B91" w:rsidRPr="00CA7D85" w:rsidRDefault="00595B91" w:rsidP="00FD201E">
      <w:pPr>
        <w:pStyle w:val="B2"/>
      </w:pPr>
      <w:r w:rsidRPr="00CA7D85">
        <w:t>2&gt;</w:t>
      </w:r>
      <w:r w:rsidRPr="00CA7D85">
        <w:tab/>
        <w:t>if SRB3 is configured:</w:t>
      </w:r>
    </w:p>
    <w:p w14:paraId="010DF2B6" w14:textId="77777777" w:rsidR="00595B91" w:rsidRPr="00CA7D85" w:rsidRDefault="00595B91" w:rsidP="00FD201E">
      <w:pPr>
        <w:pStyle w:val="B3"/>
      </w:pPr>
      <w:r w:rsidRPr="00CA7D85">
        <w:t xml:space="preserve">3&gt; submit the </w:t>
      </w:r>
      <w:r w:rsidRPr="00CA7D85">
        <w:rPr>
          <w:i/>
        </w:rPr>
        <w:t xml:space="preserve">MeasurementReport </w:t>
      </w:r>
      <w:r w:rsidRPr="00CA7D85">
        <w:t>message via SRB3 to lower layers for transmission, upon which the procedure ends;</w:t>
      </w:r>
    </w:p>
    <w:p w14:paraId="0F24D9DB" w14:textId="77777777" w:rsidR="00595B91" w:rsidRPr="00CA7D85" w:rsidRDefault="00595B91" w:rsidP="00FD201E">
      <w:pPr>
        <w:pStyle w:val="B2"/>
      </w:pPr>
      <w:r w:rsidRPr="00CA7D85">
        <w:t>2&gt;else:</w:t>
      </w:r>
    </w:p>
    <w:p w14:paraId="13C660B5" w14:textId="77777777" w:rsidR="00595B91" w:rsidRPr="00CA7D85" w:rsidRDefault="00595B91" w:rsidP="00FD201E">
      <w:pPr>
        <w:pStyle w:val="B3"/>
      </w:pPr>
      <w:r w:rsidRPr="00CA7D85">
        <w:t xml:space="preserve">3&gt; submit the </w:t>
      </w:r>
      <w:r w:rsidRPr="00CA7D85">
        <w:rPr>
          <w:i/>
        </w:rPr>
        <w:t xml:space="preserve">MeasurementReport </w:t>
      </w:r>
      <w:r w:rsidRPr="00CA7D85">
        <w:t xml:space="preserve">message via the EUTRA MCG embedded in E-UTRA RRC message </w:t>
      </w:r>
      <w:r w:rsidRPr="00CA7D85">
        <w:rPr>
          <w:i/>
        </w:rPr>
        <w:t xml:space="preserve">ULInformationTransferMRDC </w:t>
      </w:r>
      <w:r w:rsidRPr="00CA7D85">
        <w:t>as specified in TS 36.331 [10].</w:t>
      </w:r>
    </w:p>
    <w:p w14:paraId="3C78BCEF" w14:textId="77777777" w:rsidR="00595B91" w:rsidRPr="00CA7D85" w:rsidRDefault="00595B91" w:rsidP="00FD201E">
      <w:pPr>
        <w:pStyle w:val="B1"/>
      </w:pPr>
      <w:r w:rsidRPr="00CA7D85">
        <w:t>1&gt;</w:t>
      </w:r>
      <w:r w:rsidRPr="00CA7D85">
        <w:tab/>
        <w:t>else:</w:t>
      </w:r>
    </w:p>
    <w:p w14:paraId="7EF4EF5B" w14:textId="77777777" w:rsidR="00595B91" w:rsidRPr="00CA7D85" w:rsidRDefault="00595B91" w:rsidP="00FD201E">
      <w:pPr>
        <w:pStyle w:val="B2"/>
        <w:rPr>
          <w:i/>
          <w:lang w:eastAsia="de-DE"/>
        </w:rPr>
      </w:pPr>
      <w:r w:rsidRPr="00CA7D85">
        <w:t xml:space="preserve">2&gt;submit the </w:t>
      </w:r>
      <w:r w:rsidRPr="00CA7D85">
        <w:rPr>
          <w:i/>
        </w:rPr>
        <w:t>MeasurementReport</w:t>
      </w:r>
      <w:r w:rsidRPr="00CA7D85">
        <w:t xml:space="preserve"> message to lower layers for transmission, upon which the procedure ends.</w:t>
      </w:r>
    </w:p>
    <w:p w14:paraId="158F6601" w14:textId="77777777" w:rsidR="00595B91" w:rsidRPr="00CA7D85" w:rsidRDefault="00595B91" w:rsidP="00FD201E">
      <w:pPr>
        <w:pStyle w:val="H6"/>
        <w:rPr>
          <w:lang w:eastAsia="sv-SE"/>
        </w:rPr>
      </w:pPr>
      <w:r w:rsidRPr="00CA7D85">
        <w:rPr>
          <w:lang w:eastAsia="sv-SE"/>
        </w:rPr>
        <w:t>8.2.3.6.1.3</w:t>
      </w:r>
      <w:r w:rsidRPr="00CA7D85">
        <w:rPr>
          <w:lang w:eastAsia="sv-SE"/>
        </w:rPr>
        <w:tab/>
        <w:t>Test description</w:t>
      </w:r>
    </w:p>
    <w:p w14:paraId="3948F63A" w14:textId="77777777" w:rsidR="00595B91" w:rsidRPr="00CA7D85" w:rsidRDefault="00595B91" w:rsidP="00DB78E1">
      <w:pPr>
        <w:pStyle w:val="H6"/>
      </w:pPr>
      <w:r w:rsidRPr="00CA7D85">
        <w:t>8.2.3.6.1.3.1</w:t>
      </w:r>
      <w:r w:rsidRPr="00CA7D85">
        <w:tab/>
        <w:t>Pre-test conditions</w:t>
      </w:r>
    </w:p>
    <w:p w14:paraId="3F1ADBF2" w14:textId="77777777" w:rsidR="00595B91" w:rsidRPr="00CA7D85" w:rsidRDefault="00595B91" w:rsidP="00FD201E">
      <w:pPr>
        <w:pStyle w:val="H6"/>
        <w:rPr>
          <w:lang w:eastAsia="sv-SE"/>
        </w:rPr>
      </w:pPr>
      <w:r w:rsidRPr="00CA7D85">
        <w:rPr>
          <w:lang w:eastAsia="sv-SE"/>
        </w:rPr>
        <w:t>System Simulator:</w:t>
      </w:r>
    </w:p>
    <w:p w14:paraId="0474BAB2" w14:textId="77777777" w:rsidR="00595B91" w:rsidRPr="00CA7D85" w:rsidRDefault="00595B91" w:rsidP="00595B91">
      <w:pPr>
        <w:pStyle w:val="B1"/>
        <w:rPr>
          <w:lang w:eastAsia="sv-SE"/>
        </w:rPr>
      </w:pPr>
      <w:r w:rsidRPr="00CA7D85">
        <w:rPr>
          <w:lang w:eastAsia="sv-SE"/>
        </w:rPr>
        <w:t>-</w:t>
      </w:r>
      <w:r w:rsidRPr="00CA7D85">
        <w:tab/>
      </w:r>
      <w:r w:rsidRPr="00CA7D85">
        <w:rPr>
          <w:lang w:eastAsia="sv-SE"/>
        </w:rPr>
        <w:t>EUTRA Cell 1 is the PCell and NR Cell 1 is the PS Cell.</w:t>
      </w:r>
    </w:p>
    <w:p w14:paraId="0D2AE1BC" w14:textId="77777777" w:rsidR="00595B91" w:rsidRPr="00CA7D85" w:rsidRDefault="00595B91" w:rsidP="00595B91">
      <w:pPr>
        <w:pStyle w:val="B1"/>
        <w:rPr>
          <w:lang w:eastAsia="sv-SE"/>
        </w:rPr>
      </w:pPr>
      <w:r w:rsidRPr="00CA7D85">
        <w:rPr>
          <w:lang w:eastAsia="sv-SE"/>
        </w:rPr>
        <w:t>-</w:t>
      </w:r>
      <w:r w:rsidRPr="00CA7D85">
        <w:rPr>
          <w:lang w:eastAsia="sv-SE"/>
        </w:rPr>
        <w:tab/>
        <w:t>NR Cell 2 is the intra-frequency neighbour cell.</w:t>
      </w:r>
    </w:p>
    <w:p w14:paraId="41229D13" w14:textId="77777777" w:rsidR="00595B91" w:rsidRPr="00CA7D85" w:rsidRDefault="00595B91" w:rsidP="00D97804">
      <w:pPr>
        <w:pStyle w:val="H6"/>
        <w:rPr>
          <w:lang w:eastAsia="sv-SE"/>
        </w:rPr>
      </w:pPr>
      <w:r w:rsidRPr="00CA7D85">
        <w:rPr>
          <w:lang w:eastAsia="sv-SE"/>
        </w:rPr>
        <w:t>UE:</w:t>
      </w:r>
    </w:p>
    <w:p w14:paraId="67F0A915" w14:textId="77777777" w:rsidR="00595B91" w:rsidRPr="00CA7D85" w:rsidRDefault="00595B91" w:rsidP="00595B91">
      <w:pPr>
        <w:pStyle w:val="B1"/>
        <w:rPr>
          <w:lang w:eastAsia="sv-SE"/>
        </w:rPr>
      </w:pPr>
      <w:r w:rsidRPr="00CA7D85">
        <w:rPr>
          <w:lang w:eastAsia="sv-SE"/>
        </w:rPr>
        <w:t>-</w:t>
      </w:r>
      <w:r w:rsidRPr="00CA7D85">
        <w:rPr>
          <w:lang w:eastAsia="sv-SE"/>
        </w:rPr>
        <w:tab/>
        <w:t>None</w:t>
      </w:r>
    </w:p>
    <w:p w14:paraId="169379E6" w14:textId="77777777" w:rsidR="00595B91" w:rsidRPr="00CA7D85" w:rsidRDefault="00595B91" w:rsidP="00FD201E">
      <w:pPr>
        <w:pStyle w:val="H6"/>
        <w:rPr>
          <w:lang w:eastAsia="sv-SE"/>
        </w:rPr>
      </w:pPr>
      <w:r w:rsidRPr="00CA7D85">
        <w:rPr>
          <w:lang w:eastAsia="sv-SE"/>
        </w:rPr>
        <w:t>Preamble:</w:t>
      </w:r>
    </w:p>
    <w:p w14:paraId="32B83C48" w14:textId="77777777" w:rsidR="00595B91" w:rsidRPr="00CA7D85" w:rsidRDefault="00595B91" w:rsidP="00595B91">
      <w:pPr>
        <w:pStyle w:val="B1"/>
      </w:pPr>
      <w:r w:rsidRPr="00CA7D85">
        <w:t>-</w:t>
      </w:r>
      <w:r w:rsidRPr="00CA7D85">
        <w:tab/>
        <w:t xml:space="preserve">The UE is in state RRC_CONNECTED in EN-DC mode </w:t>
      </w:r>
      <w:r w:rsidR="008C2E28" w:rsidRPr="00CA7D85">
        <w:t>and DC Bearers (MCG and SCG</w:t>
      </w:r>
      <w:r w:rsidR="008C2E28" w:rsidRPr="00CA7D85">
        <w:rPr>
          <w:i/>
        </w:rPr>
        <w:t xml:space="preserve">) </w:t>
      </w:r>
      <w:r w:rsidR="008C2E28" w:rsidRPr="00CA7D85">
        <w:t xml:space="preserve">on E-UTRA Cell 1 </w:t>
      </w:r>
      <w:r w:rsidRPr="00CA7D85">
        <w:t>according to TS 38.508-1 [4].</w:t>
      </w:r>
    </w:p>
    <w:p w14:paraId="60ED53D2" w14:textId="77777777" w:rsidR="00595B91" w:rsidRPr="00CA7D85" w:rsidRDefault="00595B91" w:rsidP="00DB78E1">
      <w:pPr>
        <w:pStyle w:val="H6"/>
      </w:pPr>
      <w:r w:rsidRPr="00CA7D85">
        <w:t>8.2.3.6.1.3.2</w:t>
      </w:r>
      <w:r w:rsidRPr="00CA7D85">
        <w:tab/>
        <w:t>Test procedure sequence</w:t>
      </w:r>
    </w:p>
    <w:p w14:paraId="0BB58BF0" w14:textId="77777777" w:rsidR="00595B91" w:rsidRPr="00CA7D85" w:rsidRDefault="00595B91" w:rsidP="00595B91">
      <w:r w:rsidRPr="00CA7D85">
        <w:t xml:space="preserve">Table 8.2.3.6.1.3.2-1 </w:t>
      </w:r>
      <w:r w:rsidR="00555A46" w:rsidRPr="00CA7D85">
        <w:t xml:space="preserve">and Table 8.2.3.6.1.3.2-1A </w:t>
      </w:r>
      <w:r w:rsidRPr="00CA7D85">
        <w:t>illustrates the downlink power levels to be applied for NR Cell 1</w:t>
      </w:r>
      <w:r w:rsidR="00105000" w:rsidRPr="00CA7D85">
        <w:t xml:space="preserve"> and</w:t>
      </w:r>
      <w:r w:rsidRPr="00CA7D85">
        <w:t xml:space="preserve"> NR Cell 2 at various time instants of the test execution. Row marked "T0" denotes the conditions after the preamble, while rows marked "T1"</w:t>
      </w:r>
      <w:r w:rsidR="00105000" w:rsidRPr="00CA7D85">
        <w:t xml:space="preserve"> is</w:t>
      </w:r>
      <w:r w:rsidRPr="00CA7D85">
        <w:t xml:space="preserve"> to be applied subsequently. The exact instants on which these values shall be applied are described in the texts in this clause.</w:t>
      </w:r>
    </w:p>
    <w:p w14:paraId="4EC63833" w14:textId="3F51DBEB" w:rsidR="00595B91" w:rsidRPr="00CA7D85" w:rsidRDefault="00595B91" w:rsidP="00DB78E1">
      <w:pPr>
        <w:pStyle w:val="TH"/>
      </w:pPr>
      <w:r w:rsidRPr="00CA7D85">
        <w:t xml:space="preserve">Table 8.2.3.6.1.3.2-1: </w:t>
      </w:r>
      <w:r w:rsidR="00555A46" w:rsidRPr="00CA7D85">
        <w:t xml:space="preserve">Time instances of cell power level and parameter changes for </w:t>
      </w:r>
      <w:r w:rsidR="00871C65" w:rsidRPr="00CA7D85">
        <w:t xml:space="preserve">conducted test environment </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709"/>
        <w:gridCol w:w="709"/>
        <w:gridCol w:w="709"/>
        <w:gridCol w:w="850"/>
        <w:gridCol w:w="3544"/>
      </w:tblGrid>
      <w:tr w:rsidR="0088764D" w:rsidRPr="00CA7D85" w14:paraId="7BDFF5F7" w14:textId="77777777" w:rsidTr="00E048ED">
        <w:tc>
          <w:tcPr>
            <w:tcW w:w="534" w:type="dxa"/>
            <w:tcBorders>
              <w:top w:val="single" w:sz="4" w:space="0" w:color="auto"/>
              <w:left w:val="single" w:sz="4" w:space="0" w:color="auto"/>
              <w:bottom w:val="nil"/>
              <w:right w:val="single" w:sz="4" w:space="0" w:color="auto"/>
            </w:tcBorders>
          </w:tcPr>
          <w:p w14:paraId="2566D758" w14:textId="77777777" w:rsidR="0088764D" w:rsidRPr="00CA7D85" w:rsidRDefault="0088764D" w:rsidP="00E048ED">
            <w:pPr>
              <w:pStyle w:val="TAH"/>
              <w:rPr>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75600423" w14:textId="77777777" w:rsidR="0088764D" w:rsidRPr="00CA7D85" w:rsidRDefault="0088764D" w:rsidP="00E048ED">
            <w:pPr>
              <w:pStyle w:val="TAH"/>
              <w:rPr>
                <w:lang w:eastAsia="en-US"/>
              </w:rPr>
            </w:pPr>
            <w:r w:rsidRPr="00CA7D85">
              <w:rPr>
                <w:lang w:eastAsia="en-US"/>
              </w:rPr>
              <w:t>Parameter</w:t>
            </w:r>
          </w:p>
        </w:tc>
        <w:tc>
          <w:tcPr>
            <w:tcW w:w="850" w:type="dxa"/>
            <w:tcBorders>
              <w:top w:val="single" w:sz="4" w:space="0" w:color="auto"/>
              <w:left w:val="single" w:sz="4" w:space="0" w:color="auto"/>
              <w:bottom w:val="single" w:sz="4" w:space="0" w:color="auto"/>
              <w:right w:val="single" w:sz="4" w:space="0" w:color="auto"/>
            </w:tcBorders>
            <w:hideMark/>
          </w:tcPr>
          <w:p w14:paraId="7F8BA341" w14:textId="77777777" w:rsidR="0088764D" w:rsidRPr="00CA7D85" w:rsidRDefault="0088764D" w:rsidP="00E048ED">
            <w:pPr>
              <w:pStyle w:val="TAH"/>
              <w:rPr>
                <w:lang w:eastAsia="en-US"/>
              </w:rPr>
            </w:pPr>
            <w:r w:rsidRPr="00CA7D85">
              <w:rPr>
                <w:lang w:eastAsia="en-US"/>
              </w:rPr>
              <w:t>Unit</w:t>
            </w:r>
          </w:p>
        </w:tc>
        <w:tc>
          <w:tcPr>
            <w:tcW w:w="850" w:type="dxa"/>
            <w:tcBorders>
              <w:top w:val="single" w:sz="4" w:space="0" w:color="auto"/>
              <w:left w:val="single" w:sz="4" w:space="0" w:color="auto"/>
              <w:bottom w:val="single" w:sz="4" w:space="0" w:color="auto"/>
              <w:right w:val="single" w:sz="4" w:space="0" w:color="auto"/>
            </w:tcBorders>
            <w:hideMark/>
          </w:tcPr>
          <w:p w14:paraId="2B02EE39" w14:textId="77777777" w:rsidR="0088764D" w:rsidRPr="00CA7D85" w:rsidRDefault="0088764D" w:rsidP="00E048ED">
            <w:pPr>
              <w:pStyle w:val="TAH"/>
              <w:rPr>
                <w:lang w:eastAsia="en-US"/>
              </w:rPr>
            </w:pPr>
            <w:r w:rsidRPr="00CA7D85">
              <w:rPr>
                <w:lang w:eastAsia="en-US"/>
              </w:rPr>
              <w:t>EUTRA Cell 1</w:t>
            </w:r>
          </w:p>
        </w:tc>
        <w:tc>
          <w:tcPr>
            <w:tcW w:w="709" w:type="dxa"/>
            <w:tcBorders>
              <w:top w:val="single" w:sz="4" w:space="0" w:color="auto"/>
              <w:left w:val="single" w:sz="4" w:space="0" w:color="auto"/>
              <w:bottom w:val="single" w:sz="4" w:space="0" w:color="auto"/>
              <w:right w:val="single" w:sz="4" w:space="0" w:color="auto"/>
            </w:tcBorders>
            <w:hideMark/>
          </w:tcPr>
          <w:p w14:paraId="2A79D30E" w14:textId="77777777" w:rsidR="0088764D" w:rsidRPr="00CA7D85" w:rsidRDefault="0088764D" w:rsidP="00E048ED">
            <w:pPr>
              <w:pStyle w:val="TAH"/>
              <w:rPr>
                <w:lang w:eastAsia="en-US"/>
              </w:rPr>
            </w:pPr>
            <w:r w:rsidRPr="00CA7D85">
              <w:rPr>
                <w:lang w:eastAsia="en-US"/>
              </w:rPr>
              <w:t>NR Cell 1</w:t>
            </w:r>
          </w:p>
        </w:tc>
        <w:tc>
          <w:tcPr>
            <w:tcW w:w="709" w:type="dxa"/>
            <w:tcBorders>
              <w:top w:val="single" w:sz="4" w:space="0" w:color="auto"/>
              <w:left w:val="single" w:sz="4" w:space="0" w:color="auto"/>
              <w:bottom w:val="nil"/>
              <w:right w:val="single" w:sz="4" w:space="0" w:color="auto"/>
            </w:tcBorders>
          </w:tcPr>
          <w:p w14:paraId="1EA28B77" w14:textId="77777777" w:rsidR="0088764D" w:rsidRPr="00CA7D85" w:rsidRDefault="0088764D" w:rsidP="00E048ED">
            <w:pPr>
              <w:pStyle w:val="TAH"/>
              <w:rPr>
                <w:lang w:eastAsia="en-US"/>
              </w:rPr>
            </w:pPr>
            <w:r w:rsidRPr="00CA7D85">
              <w:rPr>
                <w:lang w:eastAsia="en-US"/>
              </w:rPr>
              <w:t>NR Cell 2</w:t>
            </w:r>
          </w:p>
        </w:tc>
        <w:tc>
          <w:tcPr>
            <w:tcW w:w="709" w:type="dxa"/>
            <w:tcBorders>
              <w:top w:val="single" w:sz="4" w:space="0" w:color="auto"/>
              <w:left w:val="single" w:sz="4" w:space="0" w:color="auto"/>
              <w:bottom w:val="nil"/>
              <w:right w:val="single" w:sz="4" w:space="0" w:color="auto"/>
            </w:tcBorders>
          </w:tcPr>
          <w:p w14:paraId="5CCD23BA" w14:textId="77777777" w:rsidR="0088764D" w:rsidRPr="00CA7D85" w:rsidRDefault="0088764D" w:rsidP="00E048ED">
            <w:pPr>
              <w:pStyle w:val="TAH"/>
              <w:rPr>
                <w:lang w:eastAsia="en-US"/>
              </w:rPr>
            </w:pPr>
          </w:p>
        </w:tc>
        <w:tc>
          <w:tcPr>
            <w:tcW w:w="850" w:type="dxa"/>
            <w:tcBorders>
              <w:top w:val="single" w:sz="4" w:space="0" w:color="auto"/>
              <w:left w:val="single" w:sz="4" w:space="0" w:color="auto"/>
              <w:bottom w:val="nil"/>
              <w:right w:val="single" w:sz="4" w:space="0" w:color="auto"/>
            </w:tcBorders>
          </w:tcPr>
          <w:p w14:paraId="44E08C0F" w14:textId="77777777" w:rsidR="0088764D" w:rsidRPr="00CA7D85" w:rsidRDefault="0088764D" w:rsidP="00E048ED">
            <w:pPr>
              <w:pStyle w:val="TAH"/>
              <w:rPr>
                <w:lang w:eastAsia="en-US"/>
              </w:rPr>
            </w:pPr>
          </w:p>
        </w:tc>
        <w:tc>
          <w:tcPr>
            <w:tcW w:w="3544" w:type="dxa"/>
            <w:tcBorders>
              <w:top w:val="single" w:sz="4" w:space="0" w:color="auto"/>
              <w:left w:val="single" w:sz="4" w:space="0" w:color="auto"/>
              <w:bottom w:val="nil"/>
              <w:right w:val="single" w:sz="4" w:space="0" w:color="auto"/>
            </w:tcBorders>
            <w:hideMark/>
          </w:tcPr>
          <w:p w14:paraId="7569EE18" w14:textId="77777777" w:rsidR="0088764D" w:rsidRPr="00CA7D85" w:rsidRDefault="0088764D" w:rsidP="00E048ED">
            <w:pPr>
              <w:pStyle w:val="TAH"/>
              <w:rPr>
                <w:lang w:eastAsia="en-US"/>
              </w:rPr>
            </w:pPr>
            <w:r w:rsidRPr="00CA7D85">
              <w:rPr>
                <w:lang w:eastAsia="en-US"/>
              </w:rPr>
              <w:t>Remark</w:t>
            </w:r>
          </w:p>
        </w:tc>
      </w:tr>
      <w:tr w:rsidR="0088764D" w:rsidRPr="00CA7D85" w14:paraId="4C1D2556" w14:textId="77777777" w:rsidTr="00E048ED">
        <w:tc>
          <w:tcPr>
            <w:tcW w:w="534" w:type="dxa"/>
            <w:vMerge w:val="restart"/>
            <w:tcBorders>
              <w:top w:val="single" w:sz="4" w:space="0" w:color="auto"/>
              <w:left w:val="single" w:sz="4" w:space="0" w:color="auto"/>
              <w:right w:val="single" w:sz="4" w:space="0" w:color="auto"/>
            </w:tcBorders>
            <w:hideMark/>
          </w:tcPr>
          <w:p w14:paraId="59EC109F" w14:textId="77777777" w:rsidR="0088764D" w:rsidRPr="00CA7D85" w:rsidRDefault="0088764D" w:rsidP="00E048ED">
            <w:pPr>
              <w:pStyle w:val="TAC"/>
              <w:rPr>
                <w:lang w:eastAsia="en-US"/>
              </w:rPr>
            </w:pPr>
            <w:r w:rsidRPr="00CA7D85">
              <w:rPr>
                <w:lang w:eastAsia="en-US"/>
              </w:rPr>
              <w:t>T0</w:t>
            </w:r>
          </w:p>
        </w:tc>
        <w:tc>
          <w:tcPr>
            <w:tcW w:w="1134" w:type="dxa"/>
            <w:tcBorders>
              <w:top w:val="single" w:sz="4" w:space="0" w:color="auto"/>
              <w:left w:val="single" w:sz="4" w:space="0" w:color="auto"/>
              <w:bottom w:val="single" w:sz="4" w:space="0" w:color="auto"/>
              <w:right w:val="single" w:sz="4" w:space="0" w:color="auto"/>
            </w:tcBorders>
            <w:hideMark/>
          </w:tcPr>
          <w:p w14:paraId="50468265" w14:textId="77777777" w:rsidR="0088764D" w:rsidRPr="00CA7D85" w:rsidRDefault="0088764D" w:rsidP="00E048ED">
            <w:pPr>
              <w:pStyle w:val="TAC"/>
              <w:rPr>
                <w:lang w:eastAsia="en-US"/>
              </w:rPr>
            </w:pPr>
            <w:r w:rsidRPr="00CA7D85">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3C054657" w14:textId="77777777" w:rsidR="0088764D" w:rsidRPr="00CA7D85" w:rsidRDefault="0088764D" w:rsidP="00E048ED">
            <w:pPr>
              <w:pStyle w:val="TAC"/>
              <w:rPr>
                <w:lang w:eastAsia="en-US"/>
              </w:rPr>
            </w:pPr>
            <w:r w:rsidRPr="00CA7D85">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316855CB" w14:textId="77777777" w:rsidR="0088764D" w:rsidRPr="00CA7D85" w:rsidRDefault="0088764D" w:rsidP="00E048ED">
            <w:pPr>
              <w:pStyle w:val="TAC"/>
              <w:rPr>
                <w:lang w:eastAsia="en-US"/>
              </w:rPr>
            </w:pPr>
            <w:r w:rsidRPr="00CA7D85">
              <w:rPr>
                <w:lang w:eastAsia="zh-CN"/>
              </w:rPr>
              <w:t>-85</w:t>
            </w:r>
          </w:p>
        </w:tc>
        <w:tc>
          <w:tcPr>
            <w:tcW w:w="709" w:type="dxa"/>
            <w:tcBorders>
              <w:top w:val="single" w:sz="4" w:space="0" w:color="auto"/>
              <w:left w:val="single" w:sz="4" w:space="0" w:color="auto"/>
              <w:bottom w:val="single" w:sz="4" w:space="0" w:color="auto"/>
              <w:right w:val="single" w:sz="4" w:space="0" w:color="auto"/>
            </w:tcBorders>
            <w:hideMark/>
          </w:tcPr>
          <w:p w14:paraId="0AB00C97" w14:textId="77777777" w:rsidR="0088764D" w:rsidRPr="00CA7D85" w:rsidRDefault="0088764D" w:rsidP="00E048ED">
            <w:pPr>
              <w:pStyle w:val="TAC"/>
              <w:rPr>
                <w:lang w:eastAsia="en-US"/>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1EDFA70B" w14:textId="77777777" w:rsidR="0088764D" w:rsidRPr="00CA7D85" w:rsidRDefault="0088764D" w:rsidP="00E048ED">
            <w:pPr>
              <w:pStyle w:val="TAC"/>
              <w:rPr>
                <w:lang w:eastAsia="en-US"/>
              </w:rPr>
            </w:pPr>
            <w:r w:rsidRPr="00CA7D85">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05180E97" w14:textId="77777777" w:rsidR="0088764D" w:rsidRPr="00CA7D85" w:rsidRDefault="0088764D" w:rsidP="00E048ED">
            <w:pPr>
              <w:pStyle w:val="TAC"/>
              <w:rPr>
                <w:lang w:eastAsia="en-US"/>
              </w:rPr>
            </w:pPr>
          </w:p>
        </w:tc>
        <w:tc>
          <w:tcPr>
            <w:tcW w:w="850" w:type="dxa"/>
            <w:tcBorders>
              <w:top w:val="single" w:sz="4" w:space="0" w:color="auto"/>
              <w:left w:val="single" w:sz="4" w:space="0" w:color="auto"/>
              <w:bottom w:val="single" w:sz="4" w:space="0" w:color="auto"/>
              <w:right w:val="single" w:sz="4" w:space="0" w:color="auto"/>
            </w:tcBorders>
          </w:tcPr>
          <w:p w14:paraId="06F4762C" w14:textId="77777777" w:rsidR="0088764D" w:rsidRPr="00CA7D85" w:rsidRDefault="0088764D" w:rsidP="00E048ED">
            <w:pPr>
              <w:pStyle w:val="TAC"/>
              <w:rPr>
                <w:lang w:eastAsia="en-US"/>
              </w:rPr>
            </w:pPr>
          </w:p>
        </w:tc>
        <w:tc>
          <w:tcPr>
            <w:tcW w:w="3544" w:type="dxa"/>
            <w:vMerge w:val="restart"/>
            <w:tcBorders>
              <w:top w:val="single" w:sz="4" w:space="0" w:color="auto"/>
              <w:left w:val="single" w:sz="4" w:space="0" w:color="auto"/>
              <w:right w:val="single" w:sz="4" w:space="0" w:color="auto"/>
            </w:tcBorders>
            <w:hideMark/>
          </w:tcPr>
          <w:p w14:paraId="6B663C1D" w14:textId="3CF4FF7D" w:rsidR="0088764D" w:rsidRPr="00CA7D85" w:rsidRDefault="0088764D" w:rsidP="00E048ED">
            <w:pPr>
              <w:pStyle w:val="TAL"/>
              <w:rPr>
                <w:lang w:eastAsia="en-US"/>
              </w:rPr>
            </w:pPr>
            <w:r w:rsidRPr="00CA7D85">
              <w:rPr>
                <w:lang w:eastAsia="en-US"/>
              </w:rPr>
              <w:t>Power levels are such that entry condition for event A3 is not satisfied for any of the neighbour NR cells:</w:t>
            </w:r>
            <w:r w:rsidRPr="00CA7D85">
              <w:rPr>
                <w:lang w:eastAsia="en-US"/>
              </w:rPr>
              <w:br/>
            </w:r>
            <w:r w:rsidR="00C233EF" w:rsidRPr="00CA7D85">
              <w:rPr>
                <w:noProof/>
                <w:lang w:eastAsia="en-US"/>
              </w:rPr>
              <w:drawing>
                <wp:inline distT="0" distB="0" distL="0" distR="0" wp14:anchorId="2DD428AB" wp14:editId="029583FC">
                  <wp:extent cx="2114550" cy="1714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114550" cy="171450"/>
                          </a:xfrm>
                          <a:prstGeom prst="rect">
                            <a:avLst/>
                          </a:prstGeom>
                          <a:noFill/>
                          <a:ln>
                            <a:noFill/>
                          </a:ln>
                        </pic:spPr>
                      </pic:pic>
                    </a:graphicData>
                  </a:graphic>
                </wp:inline>
              </w:drawing>
            </w:r>
          </w:p>
        </w:tc>
      </w:tr>
      <w:tr w:rsidR="0088764D" w:rsidRPr="00CA7D85" w14:paraId="4BEAEBF3" w14:textId="77777777" w:rsidTr="00E048ED">
        <w:tc>
          <w:tcPr>
            <w:tcW w:w="534" w:type="dxa"/>
            <w:vMerge/>
            <w:tcBorders>
              <w:left w:val="single" w:sz="4" w:space="0" w:color="auto"/>
              <w:bottom w:val="single" w:sz="4" w:space="0" w:color="auto"/>
              <w:right w:val="single" w:sz="4" w:space="0" w:color="auto"/>
            </w:tcBorders>
          </w:tcPr>
          <w:p w14:paraId="152E3760" w14:textId="77777777" w:rsidR="0088764D" w:rsidRPr="00CA7D85" w:rsidRDefault="0088764D" w:rsidP="00E048ED">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90F1D44" w14:textId="77777777" w:rsidR="0088764D" w:rsidRPr="00CA7D85" w:rsidRDefault="0088764D" w:rsidP="00E048ED">
            <w:pPr>
              <w:pStyle w:val="TAC"/>
              <w:rPr>
                <w:lang w:eastAsia="en-US"/>
              </w:rPr>
            </w:pPr>
            <w:r w:rsidRPr="00CA7D85">
              <w:rPr>
                <w:lang w:eastAsia="en-US"/>
              </w:rPr>
              <w:t>SS/PBCH</w:t>
            </w:r>
          </w:p>
          <w:p w14:paraId="43E286CE" w14:textId="77777777" w:rsidR="0088764D" w:rsidRPr="00CA7D85" w:rsidRDefault="0088764D" w:rsidP="00E048ED">
            <w:pPr>
              <w:pStyle w:val="TAC"/>
              <w:rPr>
                <w:lang w:eastAsia="en-US"/>
              </w:rPr>
            </w:pPr>
            <w:r w:rsidRPr="00CA7D85">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645A6327" w14:textId="77777777" w:rsidR="0088764D" w:rsidRPr="00CA7D85" w:rsidRDefault="0088764D" w:rsidP="00E048ED">
            <w:pPr>
              <w:pStyle w:val="TAC"/>
              <w:rPr>
                <w:lang w:eastAsia="en-US"/>
              </w:rPr>
            </w:pPr>
            <w:r w:rsidRPr="00CA7D85">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7A9AB298" w14:textId="77777777" w:rsidR="0088764D" w:rsidRPr="00CA7D85" w:rsidRDefault="0088764D" w:rsidP="00E048ED">
            <w:pPr>
              <w:pStyle w:val="TAC"/>
              <w:rPr>
                <w:lang w:eastAsia="zh-CN"/>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1BC272D9" w14:textId="77777777" w:rsidR="0088764D" w:rsidRPr="00CA7D85" w:rsidRDefault="0088764D" w:rsidP="00E048ED">
            <w:pPr>
              <w:pStyle w:val="TAC"/>
              <w:rPr>
                <w:lang w:eastAsia="zh-CN"/>
              </w:rPr>
            </w:pPr>
            <w:r w:rsidRPr="00CA7D85">
              <w:rPr>
                <w:lang w:eastAsia="zh-CN"/>
              </w:rPr>
              <w:t>-85</w:t>
            </w:r>
          </w:p>
        </w:tc>
        <w:tc>
          <w:tcPr>
            <w:tcW w:w="709" w:type="dxa"/>
            <w:tcBorders>
              <w:top w:val="single" w:sz="4" w:space="0" w:color="auto"/>
              <w:left w:val="single" w:sz="4" w:space="0" w:color="auto"/>
              <w:bottom w:val="single" w:sz="4" w:space="0" w:color="auto"/>
              <w:right w:val="single" w:sz="4" w:space="0" w:color="auto"/>
            </w:tcBorders>
          </w:tcPr>
          <w:p w14:paraId="0DBCAB9A" w14:textId="77777777" w:rsidR="0088764D" w:rsidRPr="00CA7D85" w:rsidRDefault="0088764D" w:rsidP="00E048ED">
            <w:pPr>
              <w:pStyle w:val="TAC"/>
              <w:rPr>
                <w:lang w:eastAsia="en-US"/>
              </w:rPr>
            </w:pPr>
            <w:r w:rsidRPr="00CA7D85">
              <w:rPr>
                <w:lang w:eastAsia="en-US"/>
              </w:rPr>
              <w:t>-91</w:t>
            </w:r>
          </w:p>
        </w:tc>
        <w:tc>
          <w:tcPr>
            <w:tcW w:w="709" w:type="dxa"/>
            <w:tcBorders>
              <w:top w:val="single" w:sz="4" w:space="0" w:color="auto"/>
              <w:left w:val="single" w:sz="4" w:space="0" w:color="auto"/>
              <w:bottom w:val="single" w:sz="4" w:space="0" w:color="auto"/>
              <w:right w:val="single" w:sz="4" w:space="0" w:color="auto"/>
            </w:tcBorders>
          </w:tcPr>
          <w:p w14:paraId="1A0FF256" w14:textId="77777777" w:rsidR="0088764D" w:rsidRPr="00CA7D85" w:rsidRDefault="0088764D" w:rsidP="00E048ED">
            <w:pPr>
              <w:pStyle w:val="TAC"/>
              <w:rPr>
                <w:lang w:eastAsia="en-US"/>
              </w:rPr>
            </w:pPr>
          </w:p>
        </w:tc>
        <w:tc>
          <w:tcPr>
            <w:tcW w:w="850" w:type="dxa"/>
            <w:tcBorders>
              <w:top w:val="single" w:sz="4" w:space="0" w:color="auto"/>
              <w:left w:val="single" w:sz="4" w:space="0" w:color="auto"/>
              <w:bottom w:val="single" w:sz="4" w:space="0" w:color="auto"/>
              <w:right w:val="single" w:sz="4" w:space="0" w:color="auto"/>
            </w:tcBorders>
          </w:tcPr>
          <w:p w14:paraId="70D09A57" w14:textId="77777777" w:rsidR="0088764D" w:rsidRPr="00CA7D85" w:rsidRDefault="0088764D" w:rsidP="00E048ED">
            <w:pPr>
              <w:pStyle w:val="TAC"/>
              <w:rPr>
                <w:lang w:eastAsia="en-US"/>
              </w:rPr>
            </w:pPr>
          </w:p>
        </w:tc>
        <w:tc>
          <w:tcPr>
            <w:tcW w:w="3544" w:type="dxa"/>
            <w:vMerge/>
            <w:tcBorders>
              <w:left w:val="single" w:sz="4" w:space="0" w:color="auto"/>
              <w:bottom w:val="single" w:sz="4" w:space="0" w:color="auto"/>
              <w:right w:val="single" w:sz="4" w:space="0" w:color="auto"/>
            </w:tcBorders>
          </w:tcPr>
          <w:p w14:paraId="0DBDF84A" w14:textId="77777777" w:rsidR="0088764D" w:rsidRPr="00CA7D85" w:rsidRDefault="0088764D" w:rsidP="00E048ED">
            <w:pPr>
              <w:pStyle w:val="TAL"/>
              <w:rPr>
                <w:lang w:eastAsia="en-US"/>
              </w:rPr>
            </w:pPr>
          </w:p>
        </w:tc>
      </w:tr>
      <w:tr w:rsidR="0088764D" w:rsidRPr="00CA7D85" w14:paraId="3747BF8E" w14:textId="77777777" w:rsidTr="00E048ED">
        <w:tc>
          <w:tcPr>
            <w:tcW w:w="534" w:type="dxa"/>
            <w:vMerge w:val="restart"/>
            <w:tcBorders>
              <w:top w:val="single" w:sz="4" w:space="0" w:color="auto"/>
              <w:left w:val="single" w:sz="4" w:space="0" w:color="auto"/>
              <w:right w:val="single" w:sz="4" w:space="0" w:color="auto"/>
            </w:tcBorders>
            <w:hideMark/>
          </w:tcPr>
          <w:p w14:paraId="0E6AA48B" w14:textId="77777777" w:rsidR="0088764D" w:rsidRPr="00CA7D85" w:rsidRDefault="0088764D" w:rsidP="00E048ED">
            <w:pPr>
              <w:pStyle w:val="TAC"/>
              <w:rPr>
                <w:lang w:eastAsia="en-US"/>
              </w:rPr>
            </w:pPr>
            <w:r w:rsidRPr="00CA7D85">
              <w:rPr>
                <w:lang w:eastAsia="en-US"/>
              </w:rPr>
              <w:t>T1</w:t>
            </w:r>
          </w:p>
        </w:tc>
        <w:tc>
          <w:tcPr>
            <w:tcW w:w="1134" w:type="dxa"/>
            <w:tcBorders>
              <w:top w:val="single" w:sz="4" w:space="0" w:color="auto"/>
              <w:left w:val="single" w:sz="4" w:space="0" w:color="auto"/>
              <w:bottom w:val="single" w:sz="4" w:space="0" w:color="auto"/>
              <w:right w:val="single" w:sz="4" w:space="0" w:color="auto"/>
            </w:tcBorders>
            <w:hideMark/>
          </w:tcPr>
          <w:p w14:paraId="2C37251D" w14:textId="77777777" w:rsidR="0088764D" w:rsidRPr="00CA7D85" w:rsidRDefault="0088764D" w:rsidP="00E048ED">
            <w:pPr>
              <w:pStyle w:val="TAC"/>
              <w:rPr>
                <w:lang w:eastAsia="en-US"/>
              </w:rPr>
            </w:pPr>
            <w:r w:rsidRPr="00CA7D85">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5A97A15A" w14:textId="77777777" w:rsidR="0088764D" w:rsidRPr="00CA7D85" w:rsidRDefault="0088764D" w:rsidP="00E048ED">
            <w:pPr>
              <w:pStyle w:val="TAC"/>
              <w:rPr>
                <w:lang w:eastAsia="en-US"/>
              </w:rPr>
            </w:pPr>
            <w:r w:rsidRPr="00CA7D85">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0615CF0B" w14:textId="77777777" w:rsidR="0088764D" w:rsidRPr="00CA7D85" w:rsidRDefault="0088764D" w:rsidP="00E048ED">
            <w:pPr>
              <w:pStyle w:val="TAC"/>
              <w:rPr>
                <w:lang w:eastAsia="en-US"/>
              </w:rPr>
            </w:pPr>
            <w:r w:rsidRPr="00CA7D85">
              <w:rPr>
                <w:lang w:eastAsia="zh-CN"/>
              </w:rPr>
              <w:t>-85</w:t>
            </w:r>
          </w:p>
        </w:tc>
        <w:tc>
          <w:tcPr>
            <w:tcW w:w="709" w:type="dxa"/>
            <w:tcBorders>
              <w:top w:val="single" w:sz="4" w:space="0" w:color="auto"/>
              <w:left w:val="single" w:sz="4" w:space="0" w:color="auto"/>
              <w:bottom w:val="single" w:sz="4" w:space="0" w:color="auto"/>
              <w:right w:val="single" w:sz="4" w:space="0" w:color="auto"/>
            </w:tcBorders>
            <w:hideMark/>
          </w:tcPr>
          <w:p w14:paraId="0DB48834" w14:textId="77777777" w:rsidR="0088764D" w:rsidRPr="00CA7D85" w:rsidRDefault="0088764D" w:rsidP="00E048ED">
            <w:pPr>
              <w:pStyle w:val="TAC"/>
              <w:rPr>
                <w:lang w:eastAsia="en-US"/>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1D9F700" w14:textId="77777777" w:rsidR="0088764D" w:rsidRPr="00CA7D85" w:rsidRDefault="0088764D" w:rsidP="00E048ED">
            <w:pPr>
              <w:pStyle w:val="TAC"/>
              <w:rPr>
                <w:lang w:eastAsia="en-US"/>
              </w:rPr>
            </w:pPr>
            <w:r w:rsidRPr="00CA7D85">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01E5991D" w14:textId="77777777" w:rsidR="0088764D" w:rsidRPr="00CA7D85" w:rsidRDefault="0088764D" w:rsidP="00E048ED">
            <w:pPr>
              <w:pStyle w:val="TAC"/>
              <w:rPr>
                <w:lang w:eastAsia="en-US"/>
              </w:rPr>
            </w:pPr>
          </w:p>
        </w:tc>
        <w:tc>
          <w:tcPr>
            <w:tcW w:w="850" w:type="dxa"/>
            <w:tcBorders>
              <w:top w:val="single" w:sz="4" w:space="0" w:color="auto"/>
              <w:left w:val="single" w:sz="4" w:space="0" w:color="auto"/>
              <w:bottom w:val="single" w:sz="4" w:space="0" w:color="auto"/>
              <w:right w:val="single" w:sz="4" w:space="0" w:color="auto"/>
            </w:tcBorders>
          </w:tcPr>
          <w:p w14:paraId="602FA667" w14:textId="77777777" w:rsidR="0088764D" w:rsidRPr="00CA7D85" w:rsidRDefault="0088764D" w:rsidP="00E048ED">
            <w:pPr>
              <w:pStyle w:val="TAC"/>
              <w:rPr>
                <w:lang w:eastAsia="en-US"/>
              </w:rPr>
            </w:pPr>
          </w:p>
        </w:tc>
        <w:tc>
          <w:tcPr>
            <w:tcW w:w="3544" w:type="dxa"/>
            <w:vMerge w:val="restart"/>
            <w:tcBorders>
              <w:top w:val="single" w:sz="4" w:space="0" w:color="auto"/>
              <w:left w:val="single" w:sz="4" w:space="0" w:color="auto"/>
              <w:right w:val="single" w:sz="4" w:space="0" w:color="auto"/>
            </w:tcBorders>
            <w:hideMark/>
          </w:tcPr>
          <w:p w14:paraId="1F0FB874" w14:textId="77777777" w:rsidR="0088764D" w:rsidRPr="00CA7D85" w:rsidRDefault="0088764D" w:rsidP="00E048ED">
            <w:pPr>
              <w:pStyle w:val="TAL"/>
              <w:rPr>
                <w:lang w:eastAsia="en-US"/>
              </w:rPr>
            </w:pPr>
            <w:r w:rsidRPr="00CA7D85">
              <w:rPr>
                <w:lang w:eastAsia="en-US"/>
              </w:rPr>
              <w:t>Power levels are such that entry condition for event A3 is satisfied for intra-frequency neighbour NR cell (</w:t>
            </w:r>
            <w:r w:rsidRPr="00CA7D85">
              <w:rPr>
                <w:i/>
                <w:lang w:eastAsia="en-US"/>
              </w:rPr>
              <w:t>measId 1</w:t>
            </w:r>
            <w:r w:rsidRPr="00CA7D85">
              <w:rPr>
                <w:lang w:eastAsia="en-US"/>
              </w:rPr>
              <w:t>):</w:t>
            </w:r>
          </w:p>
          <w:p w14:paraId="39240E5C" w14:textId="1B29EA32" w:rsidR="0088764D" w:rsidRPr="00CA7D85" w:rsidRDefault="00C233EF" w:rsidP="00E048ED">
            <w:pPr>
              <w:pStyle w:val="TAL"/>
              <w:rPr>
                <w:lang w:eastAsia="en-US"/>
              </w:rPr>
            </w:pPr>
            <w:r w:rsidRPr="00CA7D85">
              <w:rPr>
                <w:noProof/>
                <w:lang w:eastAsia="en-US"/>
              </w:rPr>
              <w:drawing>
                <wp:inline distT="0" distB="0" distL="0" distR="0" wp14:anchorId="3F28E616" wp14:editId="1984EAA1">
                  <wp:extent cx="2162175" cy="16192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r w:rsidR="0088764D" w:rsidRPr="00CA7D85" w14:paraId="52C089FB" w14:textId="77777777" w:rsidTr="00E048ED">
        <w:tc>
          <w:tcPr>
            <w:tcW w:w="534" w:type="dxa"/>
            <w:vMerge/>
            <w:tcBorders>
              <w:left w:val="single" w:sz="4" w:space="0" w:color="auto"/>
              <w:bottom w:val="single" w:sz="4" w:space="0" w:color="auto"/>
              <w:right w:val="single" w:sz="4" w:space="0" w:color="auto"/>
            </w:tcBorders>
          </w:tcPr>
          <w:p w14:paraId="568C8626" w14:textId="77777777" w:rsidR="0088764D" w:rsidRPr="00CA7D85" w:rsidRDefault="0088764D" w:rsidP="00E048ED">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803384B" w14:textId="77777777" w:rsidR="0088764D" w:rsidRPr="00CA7D85" w:rsidRDefault="0088764D" w:rsidP="00E048ED">
            <w:pPr>
              <w:pStyle w:val="TAC"/>
              <w:rPr>
                <w:lang w:eastAsia="en-US"/>
              </w:rPr>
            </w:pPr>
            <w:r w:rsidRPr="00CA7D85">
              <w:rPr>
                <w:lang w:eastAsia="en-US"/>
              </w:rPr>
              <w:t>SS/PBCH</w:t>
            </w:r>
          </w:p>
          <w:p w14:paraId="5E9382F1" w14:textId="77777777" w:rsidR="0088764D" w:rsidRPr="00CA7D85" w:rsidRDefault="0088764D" w:rsidP="00E048ED">
            <w:pPr>
              <w:pStyle w:val="TAC"/>
              <w:rPr>
                <w:lang w:eastAsia="en-US"/>
              </w:rPr>
            </w:pPr>
            <w:r w:rsidRPr="00CA7D85">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5C132E64" w14:textId="77777777" w:rsidR="0088764D" w:rsidRPr="00CA7D85" w:rsidRDefault="0088764D" w:rsidP="00E048ED">
            <w:pPr>
              <w:pStyle w:val="TAC"/>
              <w:rPr>
                <w:lang w:eastAsia="en-US"/>
              </w:rPr>
            </w:pPr>
            <w:r w:rsidRPr="00CA7D85">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66E7A02C" w14:textId="77777777" w:rsidR="0088764D" w:rsidRPr="00CA7D85" w:rsidRDefault="0088764D" w:rsidP="00E048ED">
            <w:pPr>
              <w:pStyle w:val="TAC"/>
              <w:rPr>
                <w:lang w:eastAsia="zh-CN"/>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EF89CC3" w14:textId="77777777" w:rsidR="0088764D" w:rsidRPr="00CA7D85" w:rsidRDefault="0088764D" w:rsidP="00E048ED">
            <w:pPr>
              <w:pStyle w:val="TAC"/>
              <w:rPr>
                <w:lang w:eastAsia="zh-CN"/>
              </w:rPr>
            </w:pPr>
            <w:r w:rsidRPr="00CA7D85">
              <w:rPr>
                <w:lang w:eastAsia="zh-CN"/>
              </w:rPr>
              <w:t>-85</w:t>
            </w:r>
          </w:p>
        </w:tc>
        <w:tc>
          <w:tcPr>
            <w:tcW w:w="709" w:type="dxa"/>
            <w:tcBorders>
              <w:top w:val="single" w:sz="4" w:space="0" w:color="auto"/>
              <w:left w:val="single" w:sz="4" w:space="0" w:color="auto"/>
              <w:bottom w:val="single" w:sz="4" w:space="0" w:color="auto"/>
              <w:right w:val="single" w:sz="4" w:space="0" w:color="auto"/>
            </w:tcBorders>
          </w:tcPr>
          <w:p w14:paraId="02A2CA72" w14:textId="77777777" w:rsidR="0088764D" w:rsidRPr="00CA7D85" w:rsidRDefault="0088764D" w:rsidP="00E048ED">
            <w:pPr>
              <w:pStyle w:val="TAC"/>
              <w:rPr>
                <w:lang w:eastAsia="en-US"/>
              </w:rPr>
            </w:pPr>
            <w:r w:rsidRPr="00CA7D85">
              <w:rPr>
                <w:lang w:eastAsia="en-US"/>
              </w:rPr>
              <w:t>-79</w:t>
            </w:r>
          </w:p>
        </w:tc>
        <w:tc>
          <w:tcPr>
            <w:tcW w:w="709" w:type="dxa"/>
            <w:tcBorders>
              <w:top w:val="single" w:sz="4" w:space="0" w:color="auto"/>
              <w:left w:val="single" w:sz="4" w:space="0" w:color="auto"/>
              <w:bottom w:val="single" w:sz="4" w:space="0" w:color="auto"/>
              <w:right w:val="single" w:sz="4" w:space="0" w:color="auto"/>
            </w:tcBorders>
          </w:tcPr>
          <w:p w14:paraId="3A3D3694" w14:textId="77777777" w:rsidR="0088764D" w:rsidRPr="00CA7D85" w:rsidRDefault="0088764D" w:rsidP="00E048ED">
            <w:pPr>
              <w:pStyle w:val="TAC"/>
              <w:rPr>
                <w:lang w:eastAsia="en-US"/>
              </w:rPr>
            </w:pPr>
          </w:p>
        </w:tc>
        <w:tc>
          <w:tcPr>
            <w:tcW w:w="850" w:type="dxa"/>
            <w:tcBorders>
              <w:top w:val="single" w:sz="4" w:space="0" w:color="auto"/>
              <w:left w:val="single" w:sz="4" w:space="0" w:color="auto"/>
              <w:bottom w:val="single" w:sz="4" w:space="0" w:color="auto"/>
              <w:right w:val="single" w:sz="4" w:space="0" w:color="auto"/>
            </w:tcBorders>
          </w:tcPr>
          <w:p w14:paraId="5963AA54" w14:textId="77777777" w:rsidR="0088764D" w:rsidRPr="00CA7D85" w:rsidRDefault="0088764D" w:rsidP="00E048ED">
            <w:pPr>
              <w:pStyle w:val="TAC"/>
              <w:rPr>
                <w:lang w:eastAsia="en-US"/>
              </w:rPr>
            </w:pPr>
          </w:p>
        </w:tc>
        <w:tc>
          <w:tcPr>
            <w:tcW w:w="3544" w:type="dxa"/>
            <w:vMerge/>
            <w:tcBorders>
              <w:left w:val="single" w:sz="4" w:space="0" w:color="auto"/>
              <w:bottom w:val="single" w:sz="4" w:space="0" w:color="auto"/>
              <w:right w:val="single" w:sz="4" w:space="0" w:color="auto"/>
            </w:tcBorders>
          </w:tcPr>
          <w:p w14:paraId="5F8A2BD6" w14:textId="77777777" w:rsidR="0088764D" w:rsidRPr="00CA7D85" w:rsidRDefault="0088764D" w:rsidP="00E048ED">
            <w:pPr>
              <w:pStyle w:val="TAL"/>
              <w:rPr>
                <w:lang w:eastAsia="en-US"/>
              </w:rPr>
            </w:pPr>
          </w:p>
        </w:tc>
      </w:tr>
    </w:tbl>
    <w:p w14:paraId="3F7A48D6" w14:textId="77777777" w:rsidR="00555A46" w:rsidRPr="00CA7D85" w:rsidRDefault="00555A46" w:rsidP="00555A46">
      <w:pPr>
        <w:rPr>
          <w:lang w:eastAsia="sv-SE"/>
        </w:rPr>
      </w:pPr>
    </w:p>
    <w:p w14:paraId="51490DBC" w14:textId="426EA7DA" w:rsidR="00555A46" w:rsidRPr="00CA7D85" w:rsidRDefault="00555A46" w:rsidP="00DB78E1">
      <w:pPr>
        <w:pStyle w:val="TH"/>
      </w:pPr>
      <w:r w:rsidRPr="00CA7D85">
        <w:t xml:space="preserve">Table 8.2.3.6.1.3.2-1A: Time instances of cell power level and parameter changes for </w:t>
      </w:r>
      <w:r w:rsidR="00871C65" w:rsidRPr="00CA7D85">
        <w:t>OTA test environmen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709"/>
        <w:gridCol w:w="709"/>
        <w:gridCol w:w="709"/>
        <w:gridCol w:w="850"/>
        <w:gridCol w:w="3544"/>
      </w:tblGrid>
      <w:tr w:rsidR="0088764D" w:rsidRPr="00CA7D85" w14:paraId="0E155079" w14:textId="77777777" w:rsidTr="00E048ED">
        <w:tc>
          <w:tcPr>
            <w:tcW w:w="534" w:type="dxa"/>
            <w:tcBorders>
              <w:top w:val="single" w:sz="4" w:space="0" w:color="auto"/>
              <w:left w:val="single" w:sz="4" w:space="0" w:color="auto"/>
              <w:bottom w:val="nil"/>
              <w:right w:val="single" w:sz="4" w:space="0" w:color="auto"/>
            </w:tcBorders>
          </w:tcPr>
          <w:p w14:paraId="7AA0D6E3" w14:textId="77777777" w:rsidR="0088764D" w:rsidRPr="00CA7D85" w:rsidRDefault="0088764D" w:rsidP="00E048ED">
            <w:pPr>
              <w:pStyle w:val="TAH"/>
              <w:rPr>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0760AA65" w14:textId="77777777" w:rsidR="0088764D" w:rsidRPr="00CA7D85" w:rsidRDefault="0088764D" w:rsidP="00E048ED">
            <w:pPr>
              <w:pStyle w:val="TAH"/>
              <w:rPr>
                <w:lang w:eastAsia="en-US"/>
              </w:rPr>
            </w:pPr>
            <w:r w:rsidRPr="00CA7D85">
              <w:rPr>
                <w:lang w:eastAsia="en-US"/>
              </w:rPr>
              <w:t>Parameter</w:t>
            </w:r>
          </w:p>
        </w:tc>
        <w:tc>
          <w:tcPr>
            <w:tcW w:w="850" w:type="dxa"/>
            <w:tcBorders>
              <w:top w:val="single" w:sz="4" w:space="0" w:color="auto"/>
              <w:left w:val="single" w:sz="4" w:space="0" w:color="auto"/>
              <w:bottom w:val="single" w:sz="4" w:space="0" w:color="auto"/>
              <w:right w:val="single" w:sz="4" w:space="0" w:color="auto"/>
            </w:tcBorders>
            <w:hideMark/>
          </w:tcPr>
          <w:p w14:paraId="227595C6" w14:textId="77777777" w:rsidR="0088764D" w:rsidRPr="00CA7D85" w:rsidRDefault="0088764D" w:rsidP="00E048ED">
            <w:pPr>
              <w:pStyle w:val="TAH"/>
              <w:rPr>
                <w:lang w:eastAsia="en-US"/>
              </w:rPr>
            </w:pPr>
            <w:r w:rsidRPr="00CA7D85">
              <w:rPr>
                <w:lang w:eastAsia="en-US"/>
              </w:rPr>
              <w:t>Unit</w:t>
            </w:r>
          </w:p>
        </w:tc>
        <w:tc>
          <w:tcPr>
            <w:tcW w:w="850" w:type="dxa"/>
            <w:tcBorders>
              <w:top w:val="single" w:sz="4" w:space="0" w:color="auto"/>
              <w:left w:val="single" w:sz="4" w:space="0" w:color="auto"/>
              <w:bottom w:val="single" w:sz="4" w:space="0" w:color="auto"/>
              <w:right w:val="single" w:sz="4" w:space="0" w:color="auto"/>
            </w:tcBorders>
            <w:hideMark/>
          </w:tcPr>
          <w:p w14:paraId="13FF7F6F" w14:textId="77777777" w:rsidR="0088764D" w:rsidRPr="00CA7D85" w:rsidRDefault="0088764D" w:rsidP="00E048ED">
            <w:pPr>
              <w:pStyle w:val="TAH"/>
              <w:rPr>
                <w:lang w:eastAsia="en-US"/>
              </w:rPr>
            </w:pPr>
            <w:r w:rsidRPr="00CA7D85">
              <w:rPr>
                <w:lang w:eastAsia="en-US"/>
              </w:rPr>
              <w:t>EUTRA Cell 1</w:t>
            </w:r>
          </w:p>
        </w:tc>
        <w:tc>
          <w:tcPr>
            <w:tcW w:w="709" w:type="dxa"/>
            <w:tcBorders>
              <w:top w:val="single" w:sz="4" w:space="0" w:color="auto"/>
              <w:left w:val="single" w:sz="4" w:space="0" w:color="auto"/>
              <w:bottom w:val="single" w:sz="4" w:space="0" w:color="auto"/>
              <w:right w:val="single" w:sz="4" w:space="0" w:color="auto"/>
            </w:tcBorders>
            <w:hideMark/>
          </w:tcPr>
          <w:p w14:paraId="4BC88922" w14:textId="77777777" w:rsidR="0088764D" w:rsidRPr="00CA7D85" w:rsidRDefault="0088764D" w:rsidP="00E048ED">
            <w:pPr>
              <w:pStyle w:val="TAH"/>
              <w:rPr>
                <w:lang w:eastAsia="en-US"/>
              </w:rPr>
            </w:pPr>
            <w:r w:rsidRPr="00CA7D85">
              <w:rPr>
                <w:lang w:eastAsia="en-US"/>
              </w:rPr>
              <w:t>NR Cell 1</w:t>
            </w:r>
          </w:p>
        </w:tc>
        <w:tc>
          <w:tcPr>
            <w:tcW w:w="709" w:type="dxa"/>
            <w:tcBorders>
              <w:top w:val="single" w:sz="4" w:space="0" w:color="auto"/>
              <w:left w:val="single" w:sz="4" w:space="0" w:color="auto"/>
              <w:bottom w:val="nil"/>
              <w:right w:val="single" w:sz="4" w:space="0" w:color="auto"/>
            </w:tcBorders>
          </w:tcPr>
          <w:p w14:paraId="6741C5F3" w14:textId="77777777" w:rsidR="0088764D" w:rsidRPr="00CA7D85" w:rsidRDefault="0088764D" w:rsidP="00E048ED">
            <w:pPr>
              <w:pStyle w:val="TAH"/>
              <w:rPr>
                <w:lang w:eastAsia="en-US"/>
              </w:rPr>
            </w:pPr>
            <w:r w:rsidRPr="00CA7D85">
              <w:rPr>
                <w:lang w:eastAsia="en-US"/>
              </w:rPr>
              <w:t>NR Cell 2</w:t>
            </w:r>
          </w:p>
        </w:tc>
        <w:tc>
          <w:tcPr>
            <w:tcW w:w="709" w:type="dxa"/>
            <w:tcBorders>
              <w:top w:val="single" w:sz="4" w:space="0" w:color="auto"/>
              <w:left w:val="single" w:sz="4" w:space="0" w:color="auto"/>
              <w:bottom w:val="nil"/>
              <w:right w:val="single" w:sz="4" w:space="0" w:color="auto"/>
            </w:tcBorders>
          </w:tcPr>
          <w:p w14:paraId="6153EAFE" w14:textId="77777777" w:rsidR="0088764D" w:rsidRPr="00CA7D85" w:rsidRDefault="0088764D" w:rsidP="00E048ED">
            <w:pPr>
              <w:pStyle w:val="TAH"/>
              <w:rPr>
                <w:lang w:eastAsia="en-US"/>
              </w:rPr>
            </w:pPr>
          </w:p>
        </w:tc>
        <w:tc>
          <w:tcPr>
            <w:tcW w:w="850" w:type="dxa"/>
            <w:tcBorders>
              <w:top w:val="single" w:sz="4" w:space="0" w:color="auto"/>
              <w:left w:val="single" w:sz="4" w:space="0" w:color="auto"/>
              <w:bottom w:val="nil"/>
              <w:right w:val="single" w:sz="4" w:space="0" w:color="auto"/>
            </w:tcBorders>
          </w:tcPr>
          <w:p w14:paraId="6B6B0BCE" w14:textId="77777777" w:rsidR="0088764D" w:rsidRPr="00CA7D85" w:rsidRDefault="0088764D" w:rsidP="00E048ED">
            <w:pPr>
              <w:pStyle w:val="TAH"/>
              <w:rPr>
                <w:lang w:eastAsia="en-US"/>
              </w:rPr>
            </w:pPr>
          </w:p>
        </w:tc>
        <w:tc>
          <w:tcPr>
            <w:tcW w:w="3544" w:type="dxa"/>
            <w:tcBorders>
              <w:top w:val="single" w:sz="4" w:space="0" w:color="auto"/>
              <w:left w:val="single" w:sz="4" w:space="0" w:color="auto"/>
              <w:bottom w:val="nil"/>
              <w:right w:val="single" w:sz="4" w:space="0" w:color="auto"/>
            </w:tcBorders>
            <w:hideMark/>
          </w:tcPr>
          <w:p w14:paraId="04B0CF82" w14:textId="77777777" w:rsidR="0088764D" w:rsidRPr="00CA7D85" w:rsidRDefault="0088764D" w:rsidP="00E048ED">
            <w:pPr>
              <w:pStyle w:val="TAH"/>
              <w:rPr>
                <w:lang w:eastAsia="en-US"/>
              </w:rPr>
            </w:pPr>
            <w:r w:rsidRPr="00CA7D85">
              <w:rPr>
                <w:lang w:eastAsia="en-US"/>
              </w:rPr>
              <w:t>Remark</w:t>
            </w:r>
          </w:p>
        </w:tc>
      </w:tr>
      <w:tr w:rsidR="004936EA" w:rsidRPr="00CA7D85" w14:paraId="65E44240" w14:textId="77777777" w:rsidTr="00E048ED">
        <w:tc>
          <w:tcPr>
            <w:tcW w:w="534" w:type="dxa"/>
            <w:vMerge w:val="restart"/>
            <w:tcBorders>
              <w:top w:val="single" w:sz="4" w:space="0" w:color="auto"/>
              <w:left w:val="single" w:sz="4" w:space="0" w:color="auto"/>
              <w:right w:val="single" w:sz="4" w:space="0" w:color="auto"/>
            </w:tcBorders>
            <w:hideMark/>
          </w:tcPr>
          <w:p w14:paraId="62BCE5CE" w14:textId="77777777" w:rsidR="004936EA" w:rsidRPr="00CA7D85" w:rsidRDefault="004936EA" w:rsidP="004936EA">
            <w:pPr>
              <w:pStyle w:val="TAC"/>
              <w:rPr>
                <w:lang w:eastAsia="en-US"/>
              </w:rPr>
            </w:pPr>
            <w:r w:rsidRPr="00CA7D85">
              <w:rPr>
                <w:lang w:eastAsia="en-US"/>
              </w:rPr>
              <w:t>T0</w:t>
            </w:r>
          </w:p>
        </w:tc>
        <w:tc>
          <w:tcPr>
            <w:tcW w:w="1134" w:type="dxa"/>
            <w:tcBorders>
              <w:top w:val="single" w:sz="4" w:space="0" w:color="auto"/>
              <w:left w:val="single" w:sz="4" w:space="0" w:color="auto"/>
              <w:bottom w:val="single" w:sz="4" w:space="0" w:color="auto"/>
              <w:right w:val="single" w:sz="4" w:space="0" w:color="auto"/>
            </w:tcBorders>
            <w:hideMark/>
          </w:tcPr>
          <w:p w14:paraId="03C9045A" w14:textId="77777777" w:rsidR="004936EA" w:rsidRPr="00CA7D85" w:rsidRDefault="004936EA" w:rsidP="004936EA">
            <w:pPr>
              <w:pStyle w:val="TAC"/>
              <w:rPr>
                <w:lang w:eastAsia="en-US"/>
              </w:rPr>
            </w:pPr>
            <w:r w:rsidRPr="00CA7D85">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51B8B57B" w14:textId="77777777" w:rsidR="004936EA" w:rsidRPr="00CA7D85" w:rsidRDefault="004936EA" w:rsidP="004936EA">
            <w:pPr>
              <w:pStyle w:val="TAC"/>
              <w:rPr>
                <w:lang w:eastAsia="en-US"/>
              </w:rPr>
            </w:pPr>
            <w:r w:rsidRPr="00CA7D85">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3616FFC8" w14:textId="77777777" w:rsidR="004936EA" w:rsidRPr="00CA7D85" w:rsidRDefault="004936EA" w:rsidP="004936EA">
            <w:pPr>
              <w:pStyle w:val="TAC"/>
              <w:rPr>
                <w:lang w:eastAsia="en-US"/>
              </w:rPr>
            </w:pPr>
            <w:r w:rsidRPr="00CA7D85">
              <w:rPr>
                <w:lang w:eastAsia="zh-CN"/>
              </w:rPr>
              <w:t>-96</w:t>
            </w:r>
          </w:p>
        </w:tc>
        <w:tc>
          <w:tcPr>
            <w:tcW w:w="709" w:type="dxa"/>
            <w:tcBorders>
              <w:top w:val="single" w:sz="4" w:space="0" w:color="auto"/>
              <w:left w:val="single" w:sz="4" w:space="0" w:color="auto"/>
              <w:bottom w:val="single" w:sz="4" w:space="0" w:color="auto"/>
              <w:right w:val="single" w:sz="4" w:space="0" w:color="auto"/>
            </w:tcBorders>
            <w:hideMark/>
          </w:tcPr>
          <w:p w14:paraId="2B5F7C2A" w14:textId="77777777" w:rsidR="004936EA" w:rsidRPr="00CA7D85" w:rsidRDefault="004936EA" w:rsidP="004936EA">
            <w:pPr>
              <w:pStyle w:val="TAC"/>
              <w:rPr>
                <w:lang w:eastAsia="en-US"/>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92B2F4D" w14:textId="77777777" w:rsidR="004936EA" w:rsidRPr="00CA7D85" w:rsidRDefault="004936EA" w:rsidP="004936EA">
            <w:pPr>
              <w:pStyle w:val="TAC"/>
              <w:rPr>
                <w:lang w:eastAsia="en-US"/>
              </w:rPr>
            </w:pPr>
            <w:r w:rsidRPr="00CA7D85">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58C260DB" w14:textId="77777777" w:rsidR="004936EA" w:rsidRPr="00CA7D85" w:rsidRDefault="004936EA" w:rsidP="004936EA">
            <w:pPr>
              <w:pStyle w:val="TAC"/>
              <w:rPr>
                <w:lang w:eastAsia="en-US"/>
              </w:rPr>
            </w:pPr>
          </w:p>
        </w:tc>
        <w:tc>
          <w:tcPr>
            <w:tcW w:w="850" w:type="dxa"/>
            <w:tcBorders>
              <w:top w:val="single" w:sz="4" w:space="0" w:color="auto"/>
              <w:left w:val="single" w:sz="4" w:space="0" w:color="auto"/>
              <w:bottom w:val="single" w:sz="4" w:space="0" w:color="auto"/>
              <w:right w:val="single" w:sz="4" w:space="0" w:color="auto"/>
            </w:tcBorders>
          </w:tcPr>
          <w:p w14:paraId="340AA121" w14:textId="77777777" w:rsidR="004936EA" w:rsidRPr="00CA7D85" w:rsidRDefault="004936EA" w:rsidP="004936EA">
            <w:pPr>
              <w:pStyle w:val="TAC"/>
              <w:rPr>
                <w:lang w:eastAsia="en-US"/>
              </w:rPr>
            </w:pPr>
          </w:p>
        </w:tc>
        <w:tc>
          <w:tcPr>
            <w:tcW w:w="3544" w:type="dxa"/>
            <w:vMerge w:val="restart"/>
            <w:tcBorders>
              <w:top w:val="single" w:sz="4" w:space="0" w:color="auto"/>
              <w:left w:val="single" w:sz="4" w:space="0" w:color="auto"/>
              <w:right w:val="single" w:sz="4" w:space="0" w:color="auto"/>
            </w:tcBorders>
            <w:hideMark/>
          </w:tcPr>
          <w:p w14:paraId="16D4343A" w14:textId="2CD14804" w:rsidR="004936EA" w:rsidRPr="00CA7D85" w:rsidRDefault="004936EA" w:rsidP="004936EA">
            <w:pPr>
              <w:pStyle w:val="TAL"/>
              <w:rPr>
                <w:lang w:eastAsia="en-US"/>
              </w:rPr>
            </w:pPr>
            <w:r w:rsidRPr="00CA7D85">
              <w:rPr>
                <w:lang w:eastAsia="en-US"/>
              </w:rPr>
              <w:t>Power levels are such that entry condition for event A3 is not satisfied for any of the neighbour NR cells:</w:t>
            </w:r>
            <w:r w:rsidRPr="00CA7D85">
              <w:rPr>
                <w:lang w:eastAsia="en-US"/>
              </w:rPr>
              <w:br/>
            </w:r>
            <w:r w:rsidR="00C233EF" w:rsidRPr="00CA7D85">
              <w:rPr>
                <w:noProof/>
                <w:lang w:eastAsia="en-US"/>
              </w:rPr>
              <w:drawing>
                <wp:inline distT="0" distB="0" distL="0" distR="0" wp14:anchorId="1F0FBC27" wp14:editId="296BEF8A">
                  <wp:extent cx="2114550" cy="1714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114550" cy="171450"/>
                          </a:xfrm>
                          <a:prstGeom prst="rect">
                            <a:avLst/>
                          </a:prstGeom>
                          <a:noFill/>
                          <a:ln>
                            <a:noFill/>
                          </a:ln>
                        </pic:spPr>
                      </pic:pic>
                    </a:graphicData>
                  </a:graphic>
                </wp:inline>
              </w:drawing>
            </w:r>
          </w:p>
        </w:tc>
      </w:tr>
      <w:tr w:rsidR="004936EA" w:rsidRPr="00CA7D85" w14:paraId="70868F02" w14:textId="77777777" w:rsidTr="00E048ED">
        <w:tc>
          <w:tcPr>
            <w:tcW w:w="534" w:type="dxa"/>
            <w:vMerge/>
            <w:tcBorders>
              <w:left w:val="single" w:sz="4" w:space="0" w:color="auto"/>
              <w:bottom w:val="single" w:sz="4" w:space="0" w:color="auto"/>
              <w:right w:val="single" w:sz="4" w:space="0" w:color="auto"/>
            </w:tcBorders>
          </w:tcPr>
          <w:p w14:paraId="00CE7F66" w14:textId="77777777" w:rsidR="004936EA" w:rsidRPr="00CA7D85" w:rsidRDefault="004936EA" w:rsidP="004936EA">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CFA1FFC" w14:textId="77777777" w:rsidR="004936EA" w:rsidRPr="00CA7D85" w:rsidRDefault="004936EA" w:rsidP="004936EA">
            <w:pPr>
              <w:pStyle w:val="TAC"/>
              <w:rPr>
                <w:lang w:eastAsia="en-US"/>
              </w:rPr>
            </w:pPr>
            <w:r w:rsidRPr="00CA7D85">
              <w:rPr>
                <w:lang w:eastAsia="en-US"/>
              </w:rPr>
              <w:t>SS/PBCH</w:t>
            </w:r>
          </w:p>
          <w:p w14:paraId="72A9B54D" w14:textId="77777777" w:rsidR="004936EA" w:rsidRPr="00CA7D85" w:rsidRDefault="004936EA" w:rsidP="004936EA">
            <w:pPr>
              <w:pStyle w:val="TAC"/>
              <w:rPr>
                <w:lang w:eastAsia="en-US"/>
              </w:rPr>
            </w:pPr>
            <w:r w:rsidRPr="00CA7D85">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739D3D7F" w14:textId="77777777" w:rsidR="004936EA" w:rsidRPr="00CA7D85" w:rsidRDefault="004936EA" w:rsidP="004936EA">
            <w:pPr>
              <w:pStyle w:val="TAC"/>
              <w:rPr>
                <w:lang w:eastAsia="en-US"/>
              </w:rPr>
            </w:pPr>
            <w:r w:rsidRPr="00CA7D85">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724D36BB" w14:textId="77777777" w:rsidR="004936EA" w:rsidRPr="00CA7D85" w:rsidRDefault="004936EA" w:rsidP="004936EA">
            <w:pPr>
              <w:pStyle w:val="TAC"/>
              <w:rPr>
                <w:lang w:eastAsia="zh-CN"/>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17399F0B" w14:textId="77777777" w:rsidR="004936EA" w:rsidRPr="00CA7D85" w:rsidRDefault="004936EA" w:rsidP="004936EA">
            <w:pPr>
              <w:pStyle w:val="TAC"/>
              <w:rPr>
                <w:lang w:eastAsia="zh-CN"/>
              </w:rPr>
            </w:pPr>
            <w:r w:rsidRPr="00CA7D85">
              <w:rPr>
                <w:lang w:eastAsia="zh-CN"/>
              </w:rPr>
              <w:t>-91</w:t>
            </w:r>
          </w:p>
        </w:tc>
        <w:tc>
          <w:tcPr>
            <w:tcW w:w="709" w:type="dxa"/>
            <w:tcBorders>
              <w:top w:val="single" w:sz="4" w:space="0" w:color="auto"/>
              <w:left w:val="single" w:sz="4" w:space="0" w:color="auto"/>
              <w:bottom w:val="single" w:sz="4" w:space="0" w:color="auto"/>
              <w:right w:val="single" w:sz="4" w:space="0" w:color="auto"/>
            </w:tcBorders>
          </w:tcPr>
          <w:p w14:paraId="18972D42" w14:textId="77777777" w:rsidR="004936EA" w:rsidRPr="00CA7D85" w:rsidRDefault="004936EA" w:rsidP="004936EA">
            <w:pPr>
              <w:pStyle w:val="TAC"/>
              <w:rPr>
                <w:lang w:eastAsia="en-US"/>
              </w:rPr>
            </w:pPr>
            <w:r w:rsidRPr="00CA7D85">
              <w:rPr>
                <w:lang w:eastAsia="zh-CN"/>
              </w:rPr>
              <w:t>-100</w:t>
            </w:r>
          </w:p>
        </w:tc>
        <w:tc>
          <w:tcPr>
            <w:tcW w:w="709" w:type="dxa"/>
            <w:tcBorders>
              <w:top w:val="single" w:sz="4" w:space="0" w:color="auto"/>
              <w:left w:val="single" w:sz="4" w:space="0" w:color="auto"/>
              <w:bottom w:val="single" w:sz="4" w:space="0" w:color="auto"/>
              <w:right w:val="single" w:sz="4" w:space="0" w:color="auto"/>
            </w:tcBorders>
          </w:tcPr>
          <w:p w14:paraId="7AB002A8" w14:textId="77777777" w:rsidR="004936EA" w:rsidRPr="00CA7D85" w:rsidRDefault="004936EA" w:rsidP="004936EA">
            <w:pPr>
              <w:pStyle w:val="TAC"/>
              <w:rPr>
                <w:lang w:eastAsia="en-US"/>
              </w:rPr>
            </w:pPr>
          </w:p>
        </w:tc>
        <w:tc>
          <w:tcPr>
            <w:tcW w:w="850" w:type="dxa"/>
            <w:tcBorders>
              <w:top w:val="single" w:sz="4" w:space="0" w:color="auto"/>
              <w:left w:val="single" w:sz="4" w:space="0" w:color="auto"/>
              <w:bottom w:val="single" w:sz="4" w:space="0" w:color="auto"/>
              <w:right w:val="single" w:sz="4" w:space="0" w:color="auto"/>
            </w:tcBorders>
          </w:tcPr>
          <w:p w14:paraId="4D62E463" w14:textId="77777777" w:rsidR="004936EA" w:rsidRPr="00CA7D85" w:rsidRDefault="004936EA" w:rsidP="004936EA">
            <w:pPr>
              <w:pStyle w:val="TAC"/>
              <w:rPr>
                <w:lang w:eastAsia="en-US"/>
              </w:rPr>
            </w:pPr>
          </w:p>
        </w:tc>
        <w:tc>
          <w:tcPr>
            <w:tcW w:w="3544" w:type="dxa"/>
            <w:vMerge/>
            <w:tcBorders>
              <w:left w:val="single" w:sz="4" w:space="0" w:color="auto"/>
              <w:bottom w:val="single" w:sz="4" w:space="0" w:color="auto"/>
              <w:right w:val="single" w:sz="4" w:space="0" w:color="auto"/>
            </w:tcBorders>
          </w:tcPr>
          <w:p w14:paraId="65E07F75" w14:textId="77777777" w:rsidR="004936EA" w:rsidRPr="00CA7D85" w:rsidRDefault="004936EA" w:rsidP="004936EA">
            <w:pPr>
              <w:pStyle w:val="TAL"/>
              <w:rPr>
                <w:lang w:eastAsia="en-US"/>
              </w:rPr>
            </w:pPr>
          </w:p>
        </w:tc>
      </w:tr>
      <w:tr w:rsidR="004936EA" w:rsidRPr="00CA7D85" w14:paraId="5C37BA11" w14:textId="77777777" w:rsidTr="00E048ED">
        <w:tc>
          <w:tcPr>
            <w:tcW w:w="534" w:type="dxa"/>
            <w:vMerge w:val="restart"/>
            <w:tcBorders>
              <w:top w:val="single" w:sz="4" w:space="0" w:color="auto"/>
              <w:left w:val="single" w:sz="4" w:space="0" w:color="auto"/>
              <w:right w:val="single" w:sz="4" w:space="0" w:color="auto"/>
            </w:tcBorders>
            <w:hideMark/>
          </w:tcPr>
          <w:p w14:paraId="752921F4" w14:textId="77777777" w:rsidR="004936EA" w:rsidRPr="00CA7D85" w:rsidRDefault="004936EA" w:rsidP="004936EA">
            <w:pPr>
              <w:pStyle w:val="TAC"/>
              <w:rPr>
                <w:lang w:eastAsia="en-US"/>
              </w:rPr>
            </w:pPr>
            <w:r w:rsidRPr="00CA7D85">
              <w:rPr>
                <w:lang w:eastAsia="en-US"/>
              </w:rPr>
              <w:t>T1</w:t>
            </w:r>
          </w:p>
        </w:tc>
        <w:tc>
          <w:tcPr>
            <w:tcW w:w="1134" w:type="dxa"/>
            <w:tcBorders>
              <w:top w:val="single" w:sz="4" w:space="0" w:color="auto"/>
              <w:left w:val="single" w:sz="4" w:space="0" w:color="auto"/>
              <w:bottom w:val="single" w:sz="4" w:space="0" w:color="auto"/>
              <w:right w:val="single" w:sz="4" w:space="0" w:color="auto"/>
            </w:tcBorders>
            <w:hideMark/>
          </w:tcPr>
          <w:p w14:paraId="460892F0" w14:textId="77777777" w:rsidR="004936EA" w:rsidRPr="00CA7D85" w:rsidRDefault="004936EA" w:rsidP="004936EA">
            <w:pPr>
              <w:pStyle w:val="TAC"/>
              <w:rPr>
                <w:lang w:eastAsia="en-US"/>
              </w:rPr>
            </w:pPr>
            <w:r w:rsidRPr="00CA7D85">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51F9E06C" w14:textId="77777777" w:rsidR="004936EA" w:rsidRPr="00CA7D85" w:rsidRDefault="004936EA" w:rsidP="004936EA">
            <w:pPr>
              <w:pStyle w:val="TAC"/>
              <w:rPr>
                <w:lang w:eastAsia="en-US"/>
              </w:rPr>
            </w:pPr>
            <w:r w:rsidRPr="00CA7D85">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7A2363E6" w14:textId="77777777" w:rsidR="004936EA" w:rsidRPr="00CA7D85" w:rsidRDefault="004936EA" w:rsidP="004936EA">
            <w:pPr>
              <w:pStyle w:val="TAC"/>
              <w:rPr>
                <w:lang w:eastAsia="en-US"/>
              </w:rPr>
            </w:pPr>
            <w:r w:rsidRPr="00CA7D85">
              <w:rPr>
                <w:lang w:eastAsia="zh-CN"/>
              </w:rPr>
              <w:t>-96</w:t>
            </w:r>
          </w:p>
        </w:tc>
        <w:tc>
          <w:tcPr>
            <w:tcW w:w="709" w:type="dxa"/>
            <w:tcBorders>
              <w:top w:val="single" w:sz="4" w:space="0" w:color="auto"/>
              <w:left w:val="single" w:sz="4" w:space="0" w:color="auto"/>
              <w:bottom w:val="single" w:sz="4" w:space="0" w:color="auto"/>
              <w:right w:val="single" w:sz="4" w:space="0" w:color="auto"/>
            </w:tcBorders>
            <w:hideMark/>
          </w:tcPr>
          <w:p w14:paraId="3ABC7880" w14:textId="77777777" w:rsidR="004936EA" w:rsidRPr="00CA7D85" w:rsidRDefault="004936EA" w:rsidP="004936EA">
            <w:pPr>
              <w:pStyle w:val="TAC"/>
              <w:rPr>
                <w:lang w:eastAsia="en-US"/>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B678969" w14:textId="77777777" w:rsidR="004936EA" w:rsidRPr="00CA7D85" w:rsidRDefault="004936EA" w:rsidP="004936EA">
            <w:pPr>
              <w:pStyle w:val="TAC"/>
              <w:rPr>
                <w:lang w:eastAsia="en-US"/>
              </w:rPr>
            </w:pPr>
            <w:r w:rsidRPr="00CA7D85">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7E0F62D9" w14:textId="77777777" w:rsidR="004936EA" w:rsidRPr="00CA7D85" w:rsidRDefault="004936EA" w:rsidP="004936EA">
            <w:pPr>
              <w:pStyle w:val="TAC"/>
              <w:rPr>
                <w:lang w:eastAsia="en-US"/>
              </w:rPr>
            </w:pPr>
          </w:p>
        </w:tc>
        <w:tc>
          <w:tcPr>
            <w:tcW w:w="850" w:type="dxa"/>
            <w:tcBorders>
              <w:top w:val="single" w:sz="4" w:space="0" w:color="auto"/>
              <w:left w:val="single" w:sz="4" w:space="0" w:color="auto"/>
              <w:bottom w:val="single" w:sz="4" w:space="0" w:color="auto"/>
              <w:right w:val="single" w:sz="4" w:space="0" w:color="auto"/>
            </w:tcBorders>
          </w:tcPr>
          <w:p w14:paraId="2F5019A4" w14:textId="77777777" w:rsidR="004936EA" w:rsidRPr="00CA7D85" w:rsidRDefault="004936EA" w:rsidP="004936EA">
            <w:pPr>
              <w:pStyle w:val="TAC"/>
              <w:rPr>
                <w:lang w:eastAsia="en-US"/>
              </w:rPr>
            </w:pPr>
          </w:p>
        </w:tc>
        <w:tc>
          <w:tcPr>
            <w:tcW w:w="3544" w:type="dxa"/>
            <w:vMerge w:val="restart"/>
            <w:tcBorders>
              <w:top w:val="single" w:sz="4" w:space="0" w:color="auto"/>
              <w:left w:val="single" w:sz="4" w:space="0" w:color="auto"/>
              <w:right w:val="single" w:sz="4" w:space="0" w:color="auto"/>
            </w:tcBorders>
            <w:hideMark/>
          </w:tcPr>
          <w:p w14:paraId="2EF47754" w14:textId="77777777" w:rsidR="004936EA" w:rsidRPr="00CA7D85" w:rsidRDefault="004936EA" w:rsidP="004936EA">
            <w:pPr>
              <w:pStyle w:val="TAL"/>
              <w:rPr>
                <w:lang w:eastAsia="en-US"/>
              </w:rPr>
            </w:pPr>
            <w:r w:rsidRPr="00CA7D85">
              <w:rPr>
                <w:lang w:eastAsia="en-US"/>
              </w:rPr>
              <w:t>Power levels are such that entry condition for event A3 is satisfied for intra-frequency neighbour NR cell (</w:t>
            </w:r>
            <w:r w:rsidRPr="00CA7D85">
              <w:rPr>
                <w:i/>
                <w:lang w:eastAsia="en-US"/>
              </w:rPr>
              <w:t>measId 1</w:t>
            </w:r>
            <w:r w:rsidRPr="00CA7D85">
              <w:rPr>
                <w:lang w:eastAsia="en-US"/>
              </w:rPr>
              <w:t>):</w:t>
            </w:r>
          </w:p>
          <w:p w14:paraId="7392A7AE" w14:textId="1ECC5F5F" w:rsidR="004936EA" w:rsidRPr="00CA7D85" w:rsidRDefault="00C233EF" w:rsidP="004936EA">
            <w:pPr>
              <w:pStyle w:val="TAL"/>
              <w:rPr>
                <w:lang w:eastAsia="en-US"/>
              </w:rPr>
            </w:pPr>
            <w:r w:rsidRPr="00CA7D85">
              <w:rPr>
                <w:noProof/>
                <w:lang w:eastAsia="en-US"/>
              </w:rPr>
              <w:drawing>
                <wp:inline distT="0" distB="0" distL="0" distR="0" wp14:anchorId="39B1D5B2" wp14:editId="2A808072">
                  <wp:extent cx="2162175" cy="16192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r w:rsidR="004936EA" w:rsidRPr="00CA7D85" w14:paraId="39790347" w14:textId="77777777" w:rsidTr="00E048ED">
        <w:tc>
          <w:tcPr>
            <w:tcW w:w="534" w:type="dxa"/>
            <w:vMerge/>
            <w:tcBorders>
              <w:left w:val="single" w:sz="4" w:space="0" w:color="auto"/>
              <w:bottom w:val="single" w:sz="4" w:space="0" w:color="auto"/>
              <w:right w:val="single" w:sz="4" w:space="0" w:color="auto"/>
            </w:tcBorders>
          </w:tcPr>
          <w:p w14:paraId="60EA01C1" w14:textId="77777777" w:rsidR="004936EA" w:rsidRPr="00CA7D85" w:rsidRDefault="004936EA" w:rsidP="004936EA">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C523251" w14:textId="77777777" w:rsidR="004936EA" w:rsidRPr="00CA7D85" w:rsidRDefault="004936EA" w:rsidP="004936EA">
            <w:pPr>
              <w:pStyle w:val="TAC"/>
              <w:rPr>
                <w:lang w:eastAsia="en-US"/>
              </w:rPr>
            </w:pPr>
            <w:r w:rsidRPr="00CA7D85">
              <w:rPr>
                <w:lang w:eastAsia="en-US"/>
              </w:rPr>
              <w:t>SS/PBCH</w:t>
            </w:r>
          </w:p>
          <w:p w14:paraId="486101CD" w14:textId="77777777" w:rsidR="004936EA" w:rsidRPr="00CA7D85" w:rsidRDefault="004936EA" w:rsidP="004936EA">
            <w:pPr>
              <w:pStyle w:val="TAC"/>
              <w:rPr>
                <w:lang w:eastAsia="en-US"/>
              </w:rPr>
            </w:pPr>
            <w:r w:rsidRPr="00CA7D85">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4C8EEE0A" w14:textId="77777777" w:rsidR="004936EA" w:rsidRPr="00CA7D85" w:rsidRDefault="004936EA" w:rsidP="004936EA">
            <w:pPr>
              <w:pStyle w:val="TAC"/>
              <w:rPr>
                <w:lang w:eastAsia="en-US"/>
              </w:rPr>
            </w:pPr>
            <w:r w:rsidRPr="00CA7D85">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224EC3EF" w14:textId="77777777" w:rsidR="004936EA" w:rsidRPr="00CA7D85" w:rsidRDefault="004936EA" w:rsidP="004936EA">
            <w:pPr>
              <w:pStyle w:val="TAC"/>
              <w:rPr>
                <w:lang w:eastAsia="zh-CN"/>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42BF7A8C" w14:textId="77777777" w:rsidR="004936EA" w:rsidRPr="00CA7D85" w:rsidRDefault="004936EA" w:rsidP="004936EA">
            <w:pPr>
              <w:pStyle w:val="TAC"/>
              <w:rPr>
                <w:lang w:eastAsia="zh-CN"/>
              </w:rPr>
            </w:pPr>
            <w:r w:rsidRPr="00CA7D85">
              <w:rPr>
                <w:lang w:eastAsia="zh-CN"/>
              </w:rPr>
              <w:t>-91</w:t>
            </w:r>
          </w:p>
        </w:tc>
        <w:tc>
          <w:tcPr>
            <w:tcW w:w="709" w:type="dxa"/>
            <w:tcBorders>
              <w:top w:val="single" w:sz="4" w:space="0" w:color="auto"/>
              <w:left w:val="single" w:sz="4" w:space="0" w:color="auto"/>
              <w:bottom w:val="single" w:sz="4" w:space="0" w:color="auto"/>
              <w:right w:val="single" w:sz="4" w:space="0" w:color="auto"/>
            </w:tcBorders>
          </w:tcPr>
          <w:p w14:paraId="46CD14B7" w14:textId="77777777" w:rsidR="004936EA" w:rsidRPr="00CA7D85" w:rsidRDefault="004936EA" w:rsidP="004936EA">
            <w:pPr>
              <w:pStyle w:val="TAC"/>
              <w:rPr>
                <w:lang w:eastAsia="en-US"/>
              </w:rPr>
            </w:pPr>
            <w:r w:rsidRPr="00CA7D85">
              <w:rPr>
                <w:lang w:eastAsia="zh-CN"/>
              </w:rPr>
              <w:t>-82</w:t>
            </w:r>
          </w:p>
        </w:tc>
        <w:tc>
          <w:tcPr>
            <w:tcW w:w="709" w:type="dxa"/>
            <w:tcBorders>
              <w:top w:val="single" w:sz="4" w:space="0" w:color="auto"/>
              <w:left w:val="single" w:sz="4" w:space="0" w:color="auto"/>
              <w:bottom w:val="single" w:sz="4" w:space="0" w:color="auto"/>
              <w:right w:val="single" w:sz="4" w:space="0" w:color="auto"/>
            </w:tcBorders>
          </w:tcPr>
          <w:p w14:paraId="44A091BD" w14:textId="77777777" w:rsidR="004936EA" w:rsidRPr="00CA7D85" w:rsidRDefault="004936EA" w:rsidP="004936EA">
            <w:pPr>
              <w:pStyle w:val="TAC"/>
              <w:rPr>
                <w:lang w:eastAsia="en-US"/>
              </w:rPr>
            </w:pPr>
          </w:p>
        </w:tc>
        <w:tc>
          <w:tcPr>
            <w:tcW w:w="850" w:type="dxa"/>
            <w:tcBorders>
              <w:top w:val="single" w:sz="4" w:space="0" w:color="auto"/>
              <w:left w:val="single" w:sz="4" w:space="0" w:color="auto"/>
              <w:bottom w:val="single" w:sz="4" w:space="0" w:color="auto"/>
              <w:right w:val="single" w:sz="4" w:space="0" w:color="auto"/>
            </w:tcBorders>
          </w:tcPr>
          <w:p w14:paraId="5F03D0A8" w14:textId="77777777" w:rsidR="004936EA" w:rsidRPr="00CA7D85" w:rsidRDefault="004936EA" w:rsidP="004936EA">
            <w:pPr>
              <w:pStyle w:val="TAC"/>
              <w:rPr>
                <w:lang w:eastAsia="en-US"/>
              </w:rPr>
            </w:pPr>
          </w:p>
        </w:tc>
        <w:tc>
          <w:tcPr>
            <w:tcW w:w="3544" w:type="dxa"/>
            <w:vMerge/>
            <w:tcBorders>
              <w:left w:val="single" w:sz="4" w:space="0" w:color="auto"/>
              <w:bottom w:val="single" w:sz="4" w:space="0" w:color="auto"/>
              <w:right w:val="single" w:sz="4" w:space="0" w:color="auto"/>
            </w:tcBorders>
          </w:tcPr>
          <w:p w14:paraId="3068A46F" w14:textId="77777777" w:rsidR="004936EA" w:rsidRPr="00CA7D85" w:rsidRDefault="004936EA" w:rsidP="004936EA">
            <w:pPr>
              <w:pStyle w:val="TAL"/>
              <w:rPr>
                <w:lang w:eastAsia="en-US"/>
              </w:rPr>
            </w:pPr>
          </w:p>
        </w:tc>
      </w:tr>
    </w:tbl>
    <w:p w14:paraId="727F832C" w14:textId="77777777" w:rsidR="00595B91" w:rsidRPr="00CA7D85" w:rsidRDefault="00595B91" w:rsidP="00595B91">
      <w:pPr>
        <w:rPr>
          <w:lang w:eastAsia="sv-SE"/>
        </w:rPr>
      </w:pPr>
    </w:p>
    <w:p w14:paraId="20D81AA9" w14:textId="77777777" w:rsidR="00595B91" w:rsidRPr="00CA7D85" w:rsidRDefault="00595B91" w:rsidP="00DB78E1">
      <w:pPr>
        <w:pStyle w:val="TH"/>
      </w:pPr>
      <w:r w:rsidRPr="00CA7D85">
        <w:t>Table 8.2.3.6.1.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595B91" w:rsidRPr="00CA7D85" w14:paraId="57673C84" w14:textId="77777777" w:rsidTr="00265B64">
        <w:tc>
          <w:tcPr>
            <w:tcW w:w="643" w:type="dxa"/>
            <w:tcBorders>
              <w:top w:val="single" w:sz="4" w:space="0" w:color="auto"/>
              <w:left w:val="single" w:sz="4" w:space="0" w:color="auto"/>
              <w:bottom w:val="nil"/>
              <w:right w:val="single" w:sz="4" w:space="0" w:color="auto"/>
            </w:tcBorders>
            <w:hideMark/>
          </w:tcPr>
          <w:p w14:paraId="1D83799F" w14:textId="77777777" w:rsidR="00595B91" w:rsidRPr="00CA7D85" w:rsidRDefault="00595B91" w:rsidP="00FD201E">
            <w:pPr>
              <w:pStyle w:val="TAH"/>
              <w:rPr>
                <w:lang w:eastAsia="en-US"/>
              </w:rPr>
            </w:pPr>
            <w:r w:rsidRPr="00CA7D85">
              <w:rPr>
                <w:lang w:eastAsia="en-US"/>
              </w:rPr>
              <w:t>St</w:t>
            </w:r>
          </w:p>
        </w:tc>
        <w:tc>
          <w:tcPr>
            <w:tcW w:w="4325" w:type="dxa"/>
            <w:tcBorders>
              <w:top w:val="single" w:sz="4" w:space="0" w:color="auto"/>
              <w:left w:val="single" w:sz="4" w:space="0" w:color="auto"/>
              <w:bottom w:val="nil"/>
              <w:right w:val="single" w:sz="4" w:space="0" w:color="auto"/>
            </w:tcBorders>
            <w:hideMark/>
          </w:tcPr>
          <w:p w14:paraId="57DD9364" w14:textId="77777777" w:rsidR="00595B91" w:rsidRPr="00CA7D85" w:rsidRDefault="00595B91" w:rsidP="00FD201E">
            <w:pPr>
              <w:pStyle w:val="TAH"/>
              <w:rPr>
                <w:lang w:eastAsia="en-US"/>
              </w:rPr>
            </w:pPr>
            <w:r w:rsidRPr="00CA7D85">
              <w:rPr>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6A6C39DE" w14:textId="77777777" w:rsidR="00595B91" w:rsidRPr="00CA7D85" w:rsidRDefault="00595B91" w:rsidP="00FD201E">
            <w:pPr>
              <w:pStyle w:val="TAH"/>
              <w:rPr>
                <w:lang w:eastAsia="en-US"/>
              </w:rPr>
            </w:pPr>
            <w:r w:rsidRPr="00CA7D85">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54F4F1FB" w14:textId="77777777" w:rsidR="00595B91" w:rsidRPr="00CA7D85" w:rsidRDefault="00595B91" w:rsidP="00FD201E">
            <w:pPr>
              <w:pStyle w:val="TAH"/>
              <w:rPr>
                <w:lang w:eastAsia="en-US"/>
              </w:rPr>
            </w:pPr>
            <w:r w:rsidRPr="00CA7D85">
              <w:rPr>
                <w:lang w:eastAsia="en-US"/>
              </w:rPr>
              <w:t>TP</w:t>
            </w:r>
          </w:p>
        </w:tc>
        <w:tc>
          <w:tcPr>
            <w:tcW w:w="856" w:type="dxa"/>
            <w:tcBorders>
              <w:top w:val="single" w:sz="4" w:space="0" w:color="auto"/>
              <w:left w:val="single" w:sz="4" w:space="0" w:color="auto"/>
              <w:bottom w:val="nil"/>
              <w:right w:val="single" w:sz="4" w:space="0" w:color="auto"/>
            </w:tcBorders>
            <w:hideMark/>
          </w:tcPr>
          <w:p w14:paraId="53F41F72" w14:textId="77777777" w:rsidR="00595B91" w:rsidRPr="00CA7D85" w:rsidRDefault="00595B91" w:rsidP="00FD201E">
            <w:pPr>
              <w:pStyle w:val="TAH"/>
              <w:rPr>
                <w:lang w:eastAsia="en-US"/>
              </w:rPr>
            </w:pPr>
            <w:r w:rsidRPr="00CA7D85">
              <w:rPr>
                <w:lang w:eastAsia="en-US"/>
              </w:rPr>
              <w:t>Verdict</w:t>
            </w:r>
          </w:p>
        </w:tc>
      </w:tr>
      <w:tr w:rsidR="00595B91" w:rsidRPr="00CA7D85" w14:paraId="1619367C" w14:textId="77777777" w:rsidTr="00265B64">
        <w:tc>
          <w:tcPr>
            <w:tcW w:w="643" w:type="dxa"/>
            <w:tcBorders>
              <w:top w:val="nil"/>
              <w:left w:val="single" w:sz="4" w:space="0" w:color="auto"/>
              <w:bottom w:val="single" w:sz="4" w:space="0" w:color="auto"/>
              <w:right w:val="single" w:sz="4" w:space="0" w:color="auto"/>
            </w:tcBorders>
          </w:tcPr>
          <w:p w14:paraId="2E898792" w14:textId="77777777" w:rsidR="00595B91" w:rsidRPr="00CA7D85" w:rsidRDefault="00595B91" w:rsidP="00FD201E">
            <w:pPr>
              <w:pStyle w:val="TAH"/>
              <w:rPr>
                <w:lang w:eastAsia="en-US"/>
              </w:rPr>
            </w:pPr>
          </w:p>
        </w:tc>
        <w:tc>
          <w:tcPr>
            <w:tcW w:w="4325" w:type="dxa"/>
            <w:tcBorders>
              <w:top w:val="nil"/>
              <w:left w:val="single" w:sz="4" w:space="0" w:color="auto"/>
              <w:bottom w:val="single" w:sz="4" w:space="0" w:color="auto"/>
              <w:right w:val="single" w:sz="4" w:space="0" w:color="auto"/>
            </w:tcBorders>
          </w:tcPr>
          <w:p w14:paraId="6D22A9ED" w14:textId="77777777" w:rsidR="00595B91" w:rsidRPr="00CA7D85" w:rsidRDefault="00595B91" w:rsidP="00FD201E">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65DDEAA6" w14:textId="77777777" w:rsidR="00595B91" w:rsidRPr="00CA7D85" w:rsidRDefault="00595B91" w:rsidP="00FD201E">
            <w:pPr>
              <w:pStyle w:val="TAH"/>
              <w:rPr>
                <w:lang w:eastAsia="en-US"/>
              </w:rPr>
            </w:pPr>
            <w:r w:rsidRPr="00CA7D85">
              <w:rPr>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0D7FBE65" w14:textId="77777777" w:rsidR="00595B91" w:rsidRPr="00CA7D85" w:rsidRDefault="00595B91" w:rsidP="00FD201E">
            <w:pPr>
              <w:pStyle w:val="TAH"/>
              <w:rPr>
                <w:lang w:eastAsia="en-US"/>
              </w:rPr>
            </w:pPr>
            <w:r w:rsidRPr="00CA7D85">
              <w:rPr>
                <w:lang w:eastAsia="en-US"/>
              </w:rPr>
              <w:t>Message</w:t>
            </w:r>
          </w:p>
        </w:tc>
        <w:tc>
          <w:tcPr>
            <w:tcW w:w="542" w:type="dxa"/>
            <w:tcBorders>
              <w:top w:val="nil"/>
              <w:left w:val="single" w:sz="4" w:space="0" w:color="auto"/>
              <w:bottom w:val="single" w:sz="4" w:space="0" w:color="auto"/>
              <w:right w:val="single" w:sz="4" w:space="0" w:color="auto"/>
            </w:tcBorders>
          </w:tcPr>
          <w:p w14:paraId="78B7E53B" w14:textId="77777777" w:rsidR="00595B91" w:rsidRPr="00CA7D85" w:rsidRDefault="00595B91" w:rsidP="00FD201E">
            <w:pPr>
              <w:pStyle w:val="TAH"/>
              <w:rPr>
                <w:lang w:eastAsia="en-US"/>
              </w:rPr>
            </w:pPr>
          </w:p>
        </w:tc>
        <w:tc>
          <w:tcPr>
            <w:tcW w:w="856" w:type="dxa"/>
            <w:tcBorders>
              <w:top w:val="nil"/>
              <w:left w:val="single" w:sz="4" w:space="0" w:color="auto"/>
              <w:bottom w:val="single" w:sz="4" w:space="0" w:color="auto"/>
              <w:right w:val="single" w:sz="4" w:space="0" w:color="auto"/>
            </w:tcBorders>
          </w:tcPr>
          <w:p w14:paraId="41E1FFA5" w14:textId="77777777" w:rsidR="00595B91" w:rsidRPr="00CA7D85" w:rsidRDefault="00595B91" w:rsidP="00FD201E">
            <w:pPr>
              <w:pStyle w:val="TAH"/>
              <w:rPr>
                <w:lang w:eastAsia="en-US"/>
              </w:rPr>
            </w:pPr>
          </w:p>
        </w:tc>
      </w:tr>
      <w:tr w:rsidR="00595B91" w:rsidRPr="00CA7D85" w14:paraId="1FF11A03" w14:textId="77777777" w:rsidTr="00265B64">
        <w:trPr>
          <w:trHeight w:val="36"/>
        </w:trPr>
        <w:tc>
          <w:tcPr>
            <w:tcW w:w="643" w:type="dxa"/>
            <w:tcBorders>
              <w:top w:val="single" w:sz="4" w:space="0" w:color="auto"/>
              <w:left w:val="single" w:sz="4" w:space="0" w:color="auto"/>
              <w:bottom w:val="single" w:sz="4" w:space="0" w:color="auto"/>
              <w:right w:val="single" w:sz="4" w:space="0" w:color="auto"/>
            </w:tcBorders>
            <w:hideMark/>
          </w:tcPr>
          <w:p w14:paraId="604BE8D8" w14:textId="77777777" w:rsidR="00595B91" w:rsidRPr="00CA7D85" w:rsidRDefault="00595B91" w:rsidP="00FD201E">
            <w:pPr>
              <w:pStyle w:val="TAC"/>
              <w:rPr>
                <w:lang w:eastAsia="en-US"/>
              </w:rPr>
            </w:pPr>
            <w:r w:rsidRPr="00CA7D85">
              <w:rPr>
                <w:lang w:eastAsia="en-US"/>
              </w:rPr>
              <w:t>1</w:t>
            </w:r>
          </w:p>
        </w:tc>
        <w:tc>
          <w:tcPr>
            <w:tcW w:w="4325" w:type="dxa"/>
            <w:tcBorders>
              <w:top w:val="single" w:sz="4" w:space="0" w:color="auto"/>
              <w:left w:val="single" w:sz="4" w:space="0" w:color="auto"/>
              <w:bottom w:val="single" w:sz="4" w:space="0" w:color="auto"/>
              <w:right w:val="single" w:sz="4" w:space="0" w:color="auto"/>
            </w:tcBorders>
            <w:hideMark/>
          </w:tcPr>
          <w:p w14:paraId="5B309057" w14:textId="77777777" w:rsidR="00595B91" w:rsidRPr="00CA7D85" w:rsidRDefault="00595B91" w:rsidP="00FD201E">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to setup measurements for </w:t>
            </w:r>
            <w:r w:rsidR="00E1746F" w:rsidRPr="00CA7D85">
              <w:rPr>
                <w:lang w:eastAsia="en-US"/>
              </w:rPr>
              <w:t>neighbour</w:t>
            </w:r>
            <w:r w:rsidRPr="00CA7D85">
              <w:rPr>
                <w:lang w:eastAsia="en-US"/>
              </w:rPr>
              <w:t xml:space="preserve"> NR Cells and reporting for event A3</w:t>
            </w:r>
          </w:p>
        </w:tc>
        <w:tc>
          <w:tcPr>
            <w:tcW w:w="720" w:type="dxa"/>
            <w:tcBorders>
              <w:top w:val="single" w:sz="4" w:space="0" w:color="auto"/>
              <w:left w:val="single" w:sz="4" w:space="0" w:color="auto"/>
              <w:bottom w:val="single" w:sz="4" w:space="0" w:color="auto"/>
              <w:right w:val="single" w:sz="4" w:space="0" w:color="auto"/>
            </w:tcBorders>
            <w:hideMark/>
          </w:tcPr>
          <w:p w14:paraId="711E4CB1" w14:textId="77777777" w:rsidR="00595B91" w:rsidRPr="00CA7D85" w:rsidRDefault="00595B91" w:rsidP="00FD201E">
            <w:pPr>
              <w:pStyle w:val="TAC"/>
              <w:rPr>
                <w:lang w:eastAsia="en-US"/>
              </w:rPr>
            </w:pPr>
            <w:r w:rsidRPr="00CA7D85">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32712281" w14:textId="77777777" w:rsidR="00595B91" w:rsidRPr="00CA7D85" w:rsidRDefault="00595B91" w:rsidP="00FD201E">
            <w:pPr>
              <w:pStyle w:val="TAL"/>
              <w:rPr>
                <w:rFonts w:eastAsia="MS Mincho"/>
                <w:lang w:eastAsia="en-US"/>
              </w:rPr>
            </w:pPr>
            <w:r w:rsidRPr="00CA7D85">
              <w:rPr>
                <w:rFonts w:eastAsia="MS Mincho"/>
                <w:i/>
                <w:lang w:eastAsia="en-US"/>
              </w:rPr>
              <w:t>RRCConnectionReconfiguration (RRCReconfiguration)</w:t>
            </w:r>
          </w:p>
        </w:tc>
        <w:tc>
          <w:tcPr>
            <w:tcW w:w="542" w:type="dxa"/>
            <w:tcBorders>
              <w:top w:val="single" w:sz="4" w:space="0" w:color="auto"/>
              <w:left w:val="single" w:sz="4" w:space="0" w:color="auto"/>
              <w:bottom w:val="single" w:sz="4" w:space="0" w:color="auto"/>
              <w:right w:val="single" w:sz="4" w:space="0" w:color="auto"/>
            </w:tcBorders>
            <w:hideMark/>
          </w:tcPr>
          <w:p w14:paraId="3945809C" w14:textId="77777777" w:rsidR="00595B91" w:rsidRPr="00CA7D85" w:rsidRDefault="00595B91" w:rsidP="00FD201E">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3A63C108" w14:textId="77777777" w:rsidR="00595B91" w:rsidRPr="00CA7D85" w:rsidRDefault="00595B91" w:rsidP="00FD201E">
            <w:pPr>
              <w:pStyle w:val="TAC"/>
              <w:rPr>
                <w:lang w:eastAsia="en-US"/>
              </w:rPr>
            </w:pPr>
            <w:r w:rsidRPr="00CA7D85">
              <w:rPr>
                <w:lang w:eastAsia="en-US"/>
              </w:rPr>
              <w:t>-</w:t>
            </w:r>
          </w:p>
        </w:tc>
      </w:tr>
      <w:tr w:rsidR="00595B91" w:rsidRPr="00CA7D85" w14:paraId="4EDF8897" w14:textId="77777777" w:rsidTr="00265B64">
        <w:trPr>
          <w:trHeight w:val="36"/>
        </w:trPr>
        <w:tc>
          <w:tcPr>
            <w:tcW w:w="643" w:type="dxa"/>
            <w:tcBorders>
              <w:top w:val="single" w:sz="4" w:space="0" w:color="auto"/>
              <w:left w:val="single" w:sz="4" w:space="0" w:color="auto"/>
              <w:bottom w:val="single" w:sz="4" w:space="0" w:color="auto"/>
              <w:right w:val="single" w:sz="4" w:space="0" w:color="auto"/>
            </w:tcBorders>
            <w:hideMark/>
          </w:tcPr>
          <w:p w14:paraId="7F7FB137" w14:textId="77777777" w:rsidR="00595B91" w:rsidRPr="00CA7D85" w:rsidRDefault="00595B91" w:rsidP="00FD201E">
            <w:pPr>
              <w:pStyle w:val="TAC"/>
              <w:rPr>
                <w:lang w:eastAsia="en-US"/>
              </w:rPr>
            </w:pPr>
            <w:r w:rsidRPr="00CA7D85">
              <w:rPr>
                <w:lang w:eastAsia="en-US"/>
              </w:rPr>
              <w:t>2</w:t>
            </w:r>
          </w:p>
        </w:tc>
        <w:tc>
          <w:tcPr>
            <w:tcW w:w="4325" w:type="dxa"/>
            <w:tcBorders>
              <w:top w:val="single" w:sz="4" w:space="0" w:color="auto"/>
              <w:left w:val="single" w:sz="4" w:space="0" w:color="auto"/>
              <w:bottom w:val="single" w:sz="4" w:space="0" w:color="auto"/>
              <w:right w:val="single" w:sz="4" w:space="0" w:color="auto"/>
            </w:tcBorders>
            <w:hideMark/>
          </w:tcPr>
          <w:p w14:paraId="60BE79CC" w14:textId="77777777" w:rsidR="00595B91" w:rsidRPr="00CA7D85" w:rsidRDefault="00595B91" w:rsidP="00FD201E">
            <w:pPr>
              <w:pStyle w:val="TAL"/>
              <w:rPr>
                <w:lang w:eastAsia="en-US"/>
              </w:rPr>
            </w:pPr>
            <w:r w:rsidRPr="00CA7D85">
              <w:rPr>
                <w:lang w:eastAsia="en-US"/>
              </w:rPr>
              <w:t xml:space="preserve">Check: Does the UE transmit an </w:t>
            </w:r>
            <w:r w:rsidRPr="00CA7D85">
              <w:rPr>
                <w:rFonts w:eastAsia="MS Mincho"/>
                <w:i/>
                <w:lang w:eastAsia="en-US"/>
              </w:rPr>
              <w:t xml:space="preserve">RRCConnectionReconfigurationComplete </w:t>
            </w:r>
            <w:r w:rsidRPr="00CA7D85">
              <w:rPr>
                <w:rFonts w:eastAsia="MS Mincho"/>
                <w:lang w:eastAsia="en-US"/>
              </w:rPr>
              <w:t xml:space="preserve">message containing NR </w:t>
            </w:r>
            <w:r w:rsidRPr="00CA7D85">
              <w:rPr>
                <w:rFonts w:eastAsia="MS Mincho"/>
                <w:i/>
                <w:lang w:eastAsia="en-US"/>
              </w:rPr>
              <w:t>RRCReconfigurationComplete</w:t>
            </w:r>
            <w:r w:rsidRPr="00CA7D85">
              <w:rPr>
                <w:rFonts w:eastAsia="MS Mincho"/>
                <w:lang w:eastAsia="en-US"/>
              </w:rPr>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065379D4" w14:textId="77777777" w:rsidR="00595B91" w:rsidRPr="00CA7D85" w:rsidRDefault="00595B91" w:rsidP="00FD201E">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4B757103" w14:textId="77777777" w:rsidR="00595B91" w:rsidRPr="00CA7D85" w:rsidRDefault="00595B91" w:rsidP="00FD201E">
            <w:pPr>
              <w:pStyle w:val="TAL"/>
              <w:rPr>
                <w:rFonts w:eastAsia="MS Mincho"/>
                <w:lang w:eastAsia="en-US"/>
              </w:rPr>
            </w:pPr>
            <w:r w:rsidRPr="00CA7D85">
              <w:rPr>
                <w:rFonts w:eastAsia="MS Mincho"/>
                <w:i/>
                <w:lang w:eastAsia="en-US"/>
              </w:rPr>
              <w:t>RRCConnectionReconfigurationComplete (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737D665D" w14:textId="77777777" w:rsidR="00595B91" w:rsidRPr="00CA7D85" w:rsidRDefault="00595B91" w:rsidP="00FD201E">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2CCCFBAB" w14:textId="77777777" w:rsidR="00595B91" w:rsidRPr="00CA7D85" w:rsidRDefault="00595B91" w:rsidP="00FD201E">
            <w:pPr>
              <w:pStyle w:val="TAC"/>
              <w:rPr>
                <w:lang w:eastAsia="en-US"/>
              </w:rPr>
            </w:pPr>
            <w:r w:rsidRPr="00CA7D85">
              <w:rPr>
                <w:lang w:eastAsia="en-US"/>
              </w:rPr>
              <w:t>-</w:t>
            </w:r>
          </w:p>
        </w:tc>
      </w:tr>
      <w:tr w:rsidR="00595B91" w:rsidRPr="00CA7D85" w14:paraId="149CDC0C" w14:textId="77777777" w:rsidTr="00265B64">
        <w:trPr>
          <w:trHeight w:val="36"/>
        </w:trPr>
        <w:tc>
          <w:tcPr>
            <w:tcW w:w="643" w:type="dxa"/>
            <w:tcBorders>
              <w:top w:val="single" w:sz="4" w:space="0" w:color="auto"/>
              <w:left w:val="single" w:sz="4" w:space="0" w:color="auto"/>
              <w:bottom w:val="single" w:sz="4" w:space="0" w:color="auto"/>
              <w:right w:val="single" w:sz="4" w:space="0" w:color="auto"/>
            </w:tcBorders>
          </w:tcPr>
          <w:p w14:paraId="7087EEE8" w14:textId="77777777" w:rsidR="00595B91" w:rsidRPr="00CA7D85" w:rsidRDefault="00595B91" w:rsidP="00FD201E">
            <w:pPr>
              <w:pStyle w:val="TAC"/>
              <w:rPr>
                <w:lang w:eastAsia="en-US"/>
              </w:rPr>
            </w:pPr>
            <w:r w:rsidRPr="00CA7D85">
              <w:rPr>
                <w:lang w:eastAsia="en-US"/>
              </w:rPr>
              <w:t>3</w:t>
            </w:r>
          </w:p>
        </w:tc>
        <w:tc>
          <w:tcPr>
            <w:tcW w:w="4325" w:type="dxa"/>
            <w:tcBorders>
              <w:top w:val="single" w:sz="4" w:space="0" w:color="auto"/>
              <w:left w:val="single" w:sz="4" w:space="0" w:color="auto"/>
              <w:bottom w:val="single" w:sz="4" w:space="0" w:color="auto"/>
              <w:right w:val="single" w:sz="4" w:space="0" w:color="auto"/>
            </w:tcBorders>
          </w:tcPr>
          <w:p w14:paraId="29E52342" w14:textId="77777777" w:rsidR="00595B91" w:rsidRPr="00CA7D85" w:rsidRDefault="00595B91" w:rsidP="00FD201E">
            <w:pPr>
              <w:pStyle w:val="TAL"/>
              <w:rPr>
                <w:lang w:eastAsia="en-US"/>
              </w:rPr>
            </w:pPr>
            <w:r w:rsidRPr="00CA7D85">
              <w:rPr>
                <w:lang w:eastAsia="en-US"/>
              </w:rPr>
              <w:t xml:space="preserve">Check: Does the UE transmit an </w:t>
            </w:r>
            <w:r w:rsidRPr="00CA7D85">
              <w:rPr>
                <w:i/>
                <w:lang w:eastAsia="en-US"/>
              </w:rPr>
              <w:t>ULInformationTransferMRDC</w:t>
            </w:r>
            <w:r w:rsidRPr="00CA7D85">
              <w:rPr>
                <w:lang w:eastAsia="en-US"/>
              </w:rPr>
              <w:t xml:space="preserve"> message containing NR </w:t>
            </w:r>
            <w:r w:rsidRPr="00CA7D85">
              <w:rPr>
                <w:i/>
                <w:lang w:eastAsia="en-US"/>
              </w:rPr>
              <w:t>MeasurementReport</w:t>
            </w:r>
            <w:r w:rsidRPr="00CA7D85">
              <w:rPr>
                <w:lang w:eastAsia="en-US"/>
              </w:rPr>
              <w:t xml:space="preserve"> message within the next 10s to report event A3?</w:t>
            </w:r>
          </w:p>
        </w:tc>
        <w:tc>
          <w:tcPr>
            <w:tcW w:w="720" w:type="dxa"/>
            <w:tcBorders>
              <w:top w:val="single" w:sz="4" w:space="0" w:color="auto"/>
              <w:left w:val="single" w:sz="4" w:space="0" w:color="auto"/>
              <w:bottom w:val="single" w:sz="4" w:space="0" w:color="auto"/>
              <w:right w:val="single" w:sz="4" w:space="0" w:color="auto"/>
            </w:tcBorders>
          </w:tcPr>
          <w:p w14:paraId="568660E2" w14:textId="77777777" w:rsidR="00595B91" w:rsidRPr="00CA7D85" w:rsidRDefault="00595B91" w:rsidP="00FD201E">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tcPr>
          <w:p w14:paraId="7C3FA9FF" w14:textId="77777777" w:rsidR="00595B91" w:rsidRPr="00CA7D85" w:rsidRDefault="00595B91" w:rsidP="00FD201E">
            <w:pPr>
              <w:pStyle w:val="TAL"/>
              <w:rPr>
                <w:rFonts w:eastAsia="MS Mincho"/>
                <w:i/>
                <w:lang w:eastAsia="en-US"/>
              </w:rPr>
            </w:pPr>
            <w:r w:rsidRPr="00CA7D85">
              <w:rPr>
                <w:rFonts w:eastAsia="MS Mincho"/>
                <w:i/>
                <w:lang w:eastAsia="en-US"/>
              </w:rPr>
              <w:t>ULInformationTransferMRDC (MeasurementReport)</w:t>
            </w:r>
          </w:p>
        </w:tc>
        <w:tc>
          <w:tcPr>
            <w:tcW w:w="542" w:type="dxa"/>
            <w:tcBorders>
              <w:top w:val="single" w:sz="4" w:space="0" w:color="auto"/>
              <w:left w:val="single" w:sz="4" w:space="0" w:color="auto"/>
              <w:bottom w:val="single" w:sz="4" w:space="0" w:color="auto"/>
              <w:right w:val="single" w:sz="4" w:space="0" w:color="auto"/>
            </w:tcBorders>
          </w:tcPr>
          <w:p w14:paraId="31698B0E" w14:textId="77777777" w:rsidR="00595B91" w:rsidRPr="00CA7D85" w:rsidRDefault="00595B91" w:rsidP="00FD201E">
            <w:pPr>
              <w:pStyle w:val="TAC"/>
              <w:rPr>
                <w:lang w:eastAsia="en-US"/>
              </w:rPr>
            </w:pPr>
            <w:r w:rsidRPr="00CA7D85">
              <w:rPr>
                <w:lang w:eastAsia="en-US"/>
              </w:rPr>
              <w:t>1</w:t>
            </w:r>
          </w:p>
        </w:tc>
        <w:tc>
          <w:tcPr>
            <w:tcW w:w="856" w:type="dxa"/>
            <w:tcBorders>
              <w:top w:val="single" w:sz="4" w:space="0" w:color="auto"/>
              <w:left w:val="single" w:sz="4" w:space="0" w:color="auto"/>
              <w:bottom w:val="single" w:sz="4" w:space="0" w:color="auto"/>
              <w:right w:val="single" w:sz="4" w:space="0" w:color="auto"/>
            </w:tcBorders>
          </w:tcPr>
          <w:p w14:paraId="390875D2" w14:textId="77777777" w:rsidR="00595B91" w:rsidRPr="00CA7D85" w:rsidRDefault="00595B91" w:rsidP="00FD201E">
            <w:pPr>
              <w:pStyle w:val="TAC"/>
              <w:rPr>
                <w:lang w:eastAsia="en-US"/>
              </w:rPr>
            </w:pPr>
            <w:r w:rsidRPr="00CA7D85">
              <w:rPr>
                <w:lang w:eastAsia="en-US"/>
              </w:rPr>
              <w:t>F</w:t>
            </w:r>
          </w:p>
        </w:tc>
      </w:tr>
      <w:tr w:rsidR="00595B91" w:rsidRPr="00CA7D85" w14:paraId="2DBE0FF7" w14:textId="77777777" w:rsidTr="00265B64">
        <w:trPr>
          <w:trHeight w:val="36"/>
        </w:trPr>
        <w:tc>
          <w:tcPr>
            <w:tcW w:w="643" w:type="dxa"/>
            <w:tcBorders>
              <w:top w:val="single" w:sz="4" w:space="0" w:color="auto"/>
              <w:left w:val="single" w:sz="4" w:space="0" w:color="auto"/>
              <w:bottom w:val="single" w:sz="4" w:space="0" w:color="auto"/>
              <w:right w:val="single" w:sz="4" w:space="0" w:color="auto"/>
            </w:tcBorders>
            <w:hideMark/>
          </w:tcPr>
          <w:p w14:paraId="60B27B45" w14:textId="77777777" w:rsidR="00595B91" w:rsidRPr="00CA7D85" w:rsidRDefault="00595B91" w:rsidP="00FD201E">
            <w:pPr>
              <w:pStyle w:val="TAC"/>
              <w:rPr>
                <w:lang w:eastAsia="en-US"/>
              </w:rPr>
            </w:pPr>
            <w:r w:rsidRPr="00CA7D85">
              <w:rPr>
                <w:lang w:eastAsia="en-US"/>
              </w:rPr>
              <w:t>4</w:t>
            </w:r>
          </w:p>
        </w:tc>
        <w:tc>
          <w:tcPr>
            <w:tcW w:w="4325" w:type="dxa"/>
            <w:tcBorders>
              <w:top w:val="single" w:sz="4" w:space="0" w:color="auto"/>
              <w:left w:val="single" w:sz="4" w:space="0" w:color="auto"/>
              <w:bottom w:val="single" w:sz="4" w:space="0" w:color="auto"/>
              <w:right w:val="single" w:sz="4" w:space="0" w:color="auto"/>
            </w:tcBorders>
            <w:hideMark/>
          </w:tcPr>
          <w:p w14:paraId="3A2FE7C6" w14:textId="77777777" w:rsidR="00595B91" w:rsidRPr="00CA7D85" w:rsidRDefault="00595B91" w:rsidP="00FD201E">
            <w:pPr>
              <w:pStyle w:val="TAL"/>
              <w:rPr>
                <w:lang w:eastAsia="en-US"/>
              </w:rPr>
            </w:pPr>
            <w:r w:rsidRPr="00CA7D85">
              <w:rPr>
                <w:rFonts w:eastAsia="MS Gothic"/>
                <w:lang w:eastAsia="en-US"/>
              </w:rPr>
              <w:t>The SS re-adjusts the cell-specific reference signal level according to row "T1".</w:t>
            </w:r>
          </w:p>
        </w:tc>
        <w:tc>
          <w:tcPr>
            <w:tcW w:w="720" w:type="dxa"/>
            <w:tcBorders>
              <w:top w:val="single" w:sz="4" w:space="0" w:color="auto"/>
              <w:left w:val="single" w:sz="4" w:space="0" w:color="auto"/>
              <w:bottom w:val="single" w:sz="4" w:space="0" w:color="auto"/>
              <w:right w:val="single" w:sz="4" w:space="0" w:color="auto"/>
            </w:tcBorders>
            <w:hideMark/>
          </w:tcPr>
          <w:p w14:paraId="5ADB6B5F" w14:textId="77777777" w:rsidR="00595B91" w:rsidRPr="00CA7D85" w:rsidRDefault="00595B91" w:rsidP="00FD201E">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2EB3108D" w14:textId="77777777" w:rsidR="00595B91" w:rsidRPr="00CA7D85" w:rsidRDefault="00595B91" w:rsidP="00FD201E">
            <w:pPr>
              <w:pStyle w:val="TAL"/>
              <w:rPr>
                <w:lang w:eastAsia="en-US"/>
              </w:rPr>
            </w:pPr>
            <w:r w:rsidRPr="00CA7D85">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268EC06C" w14:textId="77777777" w:rsidR="00595B91" w:rsidRPr="00CA7D85" w:rsidRDefault="00595B91" w:rsidP="00FD201E">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4D78C8D9" w14:textId="77777777" w:rsidR="00595B91" w:rsidRPr="00CA7D85" w:rsidRDefault="00595B91" w:rsidP="00FD201E">
            <w:pPr>
              <w:pStyle w:val="TAC"/>
              <w:rPr>
                <w:lang w:eastAsia="en-US"/>
              </w:rPr>
            </w:pPr>
            <w:r w:rsidRPr="00CA7D85">
              <w:rPr>
                <w:lang w:eastAsia="en-US"/>
              </w:rPr>
              <w:t>-</w:t>
            </w:r>
          </w:p>
        </w:tc>
      </w:tr>
      <w:tr w:rsidR="00595B91" w:rsidRPr="00CA7D85" w14:paraId="02D1474C" w14:textId="77777777" w:rsidTr="00265B64">
        <w:tc>
          <w:tcPr>
            <w:tcW w:w="643" w:type="dxa"/>
            <w:tcBorders>
              <w:top w:val="single" w:sz="4" w:space="0" w:color="auto"/>
              <w:left w:val="single" w:sz="4" w:space="0" w:color="auto"/>
              <w:bottom w:val="single" w:sz="4" w:space="0" w:color="auto"/>
              <w:right w:val="single" w:sz="4" w:space="0" w:color="auto"/>
            </w:tcBorders>
            <w:hideMark/>
          </w:tcPr>
          <w:p w14:paraId="6F77361E" w14:textId="77777777" w:rsidR="00595B91" w:rsidRPr="00CA7D85" w:rsidRDefault="00595B91" w:rsidP="00FD201E">
            <w:pPr>
              <w:pStyle w:val="TAC"/>
              <w:rPr>
                <w:lang w:eastAsia="zh-CN"/>
              </w:rPr>
            </w:pPr>
            <w:r w:rsidRPr="00CA7D85">
              <w:rPr>
                <w:lang w:eastAsia="en-US"/>
              </w:rPr>
              <w:t>5</w:t>
            </w:r>
          </w:p>
        </w:tc>
        <w:tc>
          <w:tcPr>
            <w:tcW w:w="4325" w:type="dxa"/>
            <w:tcBorders>
              <w:top w:val="single" w:sz="4" w:space="0" w:color="auto"/>
              <w:left w:val="single" w:sz="4" w:space="0" w:color="auto"/>
              <w:bottom w:val="single" w:sz="4" w:space="0" w:color="auto"/>
              <w:right w:val="single" w:sz="4" w:space="0" w:color="auto"/>
            </w:tcBorders>
            <w:hideMark/>
          </w:tcPr>
          <w:p w14:paraId="4B64105D" w14:textId="77777777" w:rsidR="00595B91" w:rsidRPr="00CA7D85" w:rsidRDefault="00595B91" w:rsidP="00FD201E">
            <w:pPr>
              <w:pStyle w:val="TAL"/>
              <w:rPr>
                <w:lang w:eastAsia="en-US"/>
              </w:rPr>
            </w:pPr>
            <w:r w:rsidRPr="00CA7D85">
              <w:rPr>
                <w:lang w:eastAsia="en-US"/>
              </w:rPr>
              <w:t xml:space="preserve">Check: Does the UE transmit an </w:t>
            </w:r>
            <w:r w:rsidRPr="00CA7D85">
              <w:rPr>
                <w:i/>
                <w:lang w:eastAsia="en-US"/>
              </w:rPr>
              <w:t>ULInformationTransferMRDC</w:t>
            </w:r>
            <w:r w:rsidRPr="00CA7D85">
              <w:rPr>
                <w:lang w:eastAsia="en-US"/>
              </w:rPr>
              <w:t xml:space="preserve"> message containing NR </w:t>
            </w:r>
            <w:r w:rsidRPr="00CA7D85">
              <w:rPr>
                <w:i/>
                <w:iCs/>
                <w:lang w:eastAsia="en-US"/>
              </w:rPr>
              <w:t>MeasurementReport</w:t>
            </w:r>
            <w:r w:rsidRPr="00CA7D85">
              <w:rPr>
                <w:lang w:eastAsia="en-US"/>
              </w:rPr>
              <w:t xml:space="preserve"> message to report event A3 (</w:t>
            </w:r>
            <w:r w:rsidRPr="00CA7D85">
              <w:rPr>
                <w:i/>
                <w:lang w:eastAsia="en-US"/>
              </w:rPr>
              <w:t>measId 1</w:t>
            </w:r>
            <w:r w:rsidRPr="00CA7D85">
              <w:rPr>
                <w:lang w:eastAsia="en-US"/>
              </w:rPr>
              <w:t>) with the measured value for NR Cell 2?</w:t>
            </w:r>
          </w:p>
        </w:tc>
        <w:tc>
          <w:tcPr>
            <w:tcW w:w="720" w:type="dxa"/>
            <w:tcBorders>
              <w:top w:val="single" w:sz="4" w:space="0" w:color="auto"/>
              <w:left w:val="single" w:sz="4" w:space="0" w:color="auto"/>
              <w:bottom w:val="single" w:sz="4" w:space="0" w:color="auto"/>
              <w:right w:val="single" w:sz="4" w:space="0" w:color="auto"/>
            </w:tcBorders>
            <w:hideMark/>
          </w:tcPr>
          <w:p w14:paraId="58D4962D" w14:textId="77777777" w:rsidR="00595B91" w:rsidRPr="00CA7D85" w:rsidRDefault="00595B91" w:rsidP="00FD201E">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6E9226BE" w14:textId="77777777" w:rsidR="00595B91" w:rsidRPr="00CA7D85" w:rsidRDefault="00595B91" w:rsidP="00FD201E">
            <w:pPr>
              <w:pStyle w:val="TAL"/>
              <w:rPr>
                <w:i/>
                <w:lang w:eastAsia="en-US"/>
              </w:rPr>
            </w:pPr>
            <w:r w:rsidRPr="00CA7D85">
              <w:rPr>
                <w:i/>
                <w:lang w:eastAsia="en-US"/>
              </w:rPr>
              <w:t>ULInformationTransferMRDC (MeasurementReport)</w:t>
            </w:r>
          </w:p>
        </w:tc>
        <w:tc>
          <w:tcPr>
            <w:tcW w:w="542" w:type="dxa"/>
            <w:tcBorders>
              <w:top w:val="single" w:sz="4" w:space="0" w:color="auto"/>
              <w:left w:val="single" w:sz="4" w:space="0" w:color="auto"/>
              <w:bottom w:val="single" w:sz="4" w:space="0" w:color="auto"/>
              <w:right w:val="single" w:sz="4" w:space="0" w:color="auto"/>
            </w:tcBorders>
            <w:hideMark/>
          </w:tcPr>
          <w:p w14:paraId="77E54486" w14:textId="77777777" w:rsidR="00595B91" w:rsidRPr="00CA7D85" w:rsidRDefault="00595B91" w:rsidP="00FD201E">
            <w:pPr>
              <w:pStyle w:val="TAC"/>
              <w:rPr>
                <w:lang w:eastAsia="en-US"/>
              </w:rPr>
            </w:pPr>
            <w:r w:rsidRPr="00CA7D85">
              <w:rPr>
                <w:lang w:eastAsia="en-US"/>
              </w:rPr>
              <w:t>2</w:t>
            </w:r>
          </w:p>
        </w:tc>
        <w:tc>
          <w:tcPr>
            <w:tcW w:w="856" w:type="dxa"/>
            <w:tcBorders>
              <w:top w:val="single" w:sz="4" w:space="0" w:color="auto"/>
              <w:left w:val="single" w:sz="4" w:space="0" w:color="auto"/>
              <w:bottom w:val="single" w:sz="4" w:space="0" w:color="auto"/>
              <w:right w:val="single" w:sz="4" w:space="0" w:color="auto"/>
            </w:tcBorders>
            <w:hideMark/>
          </w:tcPr>
          <w:p w14:paraId="3182D279" w14:textId="77777777" w:rsidR="00595B91" w:rsidRPr="00CA7D85" w:rsidRDefault="00595B91" w:rsidP="00FD201E">
            <w:pPr>
              <w:pStyle w:val="TAC"/>
              <w:rPr>
                <w:lang w:eastAsia="en-US"/>
              </w:rPr>
            </w:pPr>
            <w:r w:rsidRPr="00CA7D85">
              <w:rPr>
                <w:lang w:eastAsia="en-US"/>
              </w:rPr>
              <w:t>P</w:t>
            </w:r>
          </w:p>
        </w:tc>
      </w:tr>
    </w:tbl>
    <w:p w14:paraId="31A8F232" w14:textId="77777777" w:rsidR="00595B91" w:rsidRPr="00CA7D85" w:rsidRDefault="00595B91" w:rsidP="00595B91">
      <w:pPr>
        <w:rPr>
          <w:lang w:eastAsia="sv-SE"/>
        </w:rPr>
      </w:pPr>
    </w:p>
    <w:p w14:paraId="39603BDD" w14:textId="77777777" w:rsidR="00595B91" w:rsidRPr="00CA7D85" w:rsidRDefault="00595B91" w:rsidP="00DB78E1">
      <w:pPr>
        <w:pStyle w:val="H6"/>
      </w:pPr>
      <w:r w:rsidRPr="00CA7D85">
        <w:t>8.2.3.6.1.3.3</w:t>
      </w:r>
      <w:r w:rsidRPr="00CA7D85">
        <w:tab/>
        <w:t>Specific message contents</w:t>
      </w:r>
    </w:p>
    <w:p w14:paraId="3BE553A5" w14:textId="77777777" w:rsidR="00595B91" w:rsidRPr="00CA7D85" w:rsidRDefault="00595B91" w:rsidP="00DB78E1">
      <w:pPr>
        <w:pStyle w:val="TH"/>
      </w:pPr>
      <w:r w:rsidRPr="00CA7D85">
        <w:t xml:space="preserve">Table 8.2.3.6.1.3.3-1: </w:t>
      </w:r>
      <w:r w:rsidRPr="00CA7D85">
        <w:rPr>
          <w:i/>
        </w:rPr>
        <w:t>RRCConnectionReconfiguration</w:t>
      </w:r>
      <w:r w:rsidRPr="00CA7D85">
        <w:t xml:space="preserve"> (step 1, Table 8.2.3.6.1.3.2-2)</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81"/>
      </w:tblGrid>
      <w:tr w:rsidR="00595B91" w:rsidRPr="00CA7D85" w14:paraId="4B71996D" w14:textId="77777777" w:rsidTr="00265B64">
        <w:tc>
          <w:tcPr>
            <w:tcW w:w="9781" w:type="dxa"/>
          </w:tcPr>
          <w:p w14:paraId="67C6A9EB" w14:textId="4195A1FC" w:rsidR="00595B91" w:rsidRPr="00CA7D85" w:rsidRDefault="001953B5" w:rsidP="00FD201E">
            <w:pPr>
              <w:pStyle w:val="TAL"/>
              <w:rPr>
                <w:lang w:eastAsia="en-US"/>
              </w:rPr>
            </w:pPr>
            <w:r w:rsidRPr="00CA7D85">
              <w:rPr>
                <w:lang w:eastAsia="en-US"/>
              </w:rPr>
              <w:t>Derivation Path: TS 36.</w:t>
            </w:r>
            <w:r w:rsidR="00595B91" w:rsidRPr="00CA7D85">
              <w:rPr>
                <w:lang w:eastAsia="en-US"/>
              </w:rPr>
              <w:t>508 [7]</w:t>
            </w:r>
            <w:r w:rsidR="005C2DFD" w:rsidRPr="00CA7D85">
              <w:rPr>
                <w:lang w:eastAsia="en-US"/>
              </w:rPr>
              <w:t>,</w:t>
            </w:r>
            <w:r w:rsidR="00595B91" w:rsidRPr="00CA7D85">
              <w:rPr>
                <w:lang w:eastAsia="en-US"/>
              </w:rPr>
              <w:t xml:space="preserve"> </w:t>
            </w:r>
            <w:r w:rsidR="00AE4730" w:rsidRPr="00CA7D85">
              <w:rPr>
                <w:lang w:eastAsia="en-US"/>
              </w:rPr>
              <w:t>T</w:t>
            </w:r>
            <w:r w:rsidR="00595B91" w:rsidRPr="00CA7D85">
              <w:rPr>
                <w:lang w:eastAsia="en-US"/>
              </w:rPr>
              <w:t xml:space="preserve">able 4.6.1-8 with condition </w:t>
            </w:r>
            <w:r w:rsidR="00D21CF8" w:rsidRPr="00CA7D85">
              <w:t>EN-DC_EmbedNR_RRCRecon</w:t>
            </w:r>
          </w:p>
        </w:tc>
      </w:tr>
    </w:tbl>
    <w:p w14:paraId="6017CA81" w14:textId="77777777" w:rsidR="00595B91" w:rsidRPr="00CA7D85" w:rsidRDefault="00595B91" w:rsidP="00595B91"/>
    <w:p w14:paraId="0BC0A3E3" w14:textId="77777777" w:rsidR="00595B91" w:rsidRPr="00CA7D85" w:rsidRDefault="00595B91" w:rsidP="00DB78E1">
      <w:pPr>
        <w:pStyle w:val="TH"/>
      </w:pPr>
      <w:r w:rsidRPr="00CA7D85">
        <w:t>Table 8.2.3.6.1.3.3-2: RRCReconfiguration (Table 8.2.3.6.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595B91" w:rsidRPr="00CA7D85" w14:paraId="7B90F235" w14:textId="77777777" w:rsidTr="00265B64">
        <w:tc>
          <w:tcPr>
            <w:tcW w:w="9747" w:type="dxa"/>
          </w:tcPr>
          <w:p w14:paraId="785BF9F4" w14:textId="0E7E6B22" w:rsidR="00595B91" w:rsidRPr="00CA7D85" w:rsidRDefault="001953B5" w:rsidP="00FD201E">
            <w:pPr>
              <w:pStyle w:val="TAL"/>
              <w:rPr>
                <w:lang w:eastAsia="en-US"/>
              </w:rPr>
            </w:pPr>
            <w:r w:rsidRPr="00CA7D85">
              <w:rPr>
                <w:lang w:eastAsia="en-US"/>
              </w:rPr>
              <w:t>Derivation Path: TS 38.5</w:t>
            </w:r>
            <w:r w:rsidR="00595B91" w:rsidRPr="00CA7D85">
              <w:rPr>
                <w:lang w:eastAsia="en-US"/>
              </w:rPr>
              <w:t xml:space="preserve">08-1 [4], Table </w:t>
            </w:r>
            <w:r w:rsidR="0075232C" w:rsidRPr="00CA7D85">
              <w:rPr>
                <w:lang w:eastAsia="en-US"/>
              </w:rPr>
              <w:t>4.6.1-13</w:t>
            </w:r>
            <w:r w:rsidR="00C86217" w:rsidRPr="00CA7D85">
              <w:t xml:space="preserve"> with condition EN-DC_MEAS</w:t>
            </w:r>
          </w:p>
        </w:tc>
      </w:tr>
    </w:tbl>
    <w:p w14:paraId="02A8E31A" w14:textId="77777777" w:rsidR="00595B91" w:rsidRPr="00CA7D85" w:rsidRDefault="00595B91" w:rsidP="00595B91"/>
    <w:p w14:paraId="241D1C10" w14:textId="77777777" w:rsidR="00595B91" w:rsidRPr="00CA7D85" w:rsidRDefault="00595B91" w:rsidP="00DB78E1">
      <w:pPr>
        <w:pStyle w:val="TH"/>
      </w:pPr>
      <w:r w:rsidRPr="00CA7D85">
        <w:t xml:space="preserve">Table 8.2.3.6.1.3.3-3: </w:t>
      </w:r>
      <w:r w:rsidRPr="00CA7D85">
        <w:rPr>
          <w:i/>
          <w:iCs/>
        </w:rPr>
        <w:t>MeasConfig-A3</w:t>
      </w:r>
      <w:r w:rsidRPr="00CA7D85">
        <w:t xml:space="preserve"> (Table 8.2.3.6.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95B91" w:rsidRPr="00CA7D85" w14:paraId="6B0A6275" w14:textId="77777777" w:rsidTr="00265B64">
        <w:tc>
          <w:tcPr>
            <w:tcW w:w="9747" w:type="dxa"/>
            <w:gridSpan w:val="4"/>
          </w:tcPr>
          <w:p w14:paraId="0BCA4D76" w14:textId="1EE405C0" w:rsidR="00595B91" w:rsidRPr="00CA7D85" w:rsidRDefault="001953B5" w:rsidP="00265B64">
            <w:pPr>
              <w:pStyle w:val="TAL"/>
              <w:rPr>
                <w:lang w:eastAsia="en-US"/>
              </w:rPr>
            </w:pPr>
            <w:r w:rsidRPr="00CA7D85">
              <w:rPr>
                <w:lang w:eastAsia="en-US"/>
              </w:rPr>
              <w:t>Derivation Path: TS 38.5</w:t>
            </w:r>
            <w:r w:rsidR="00595B91" w:rsidRPr="00CA7D85">
              <w:rPr>
                <w:lang w:eastAsia="en-US"/>
              </w:rPr>
              <w:t xml:space="preserve">08-1 [4], Table </w:t>
            </w:r>
            <w:r w:rsidR="00CC07C5" w:rsidRPr="00CA7D85">
              <w:rPr>
                <w:lang w:eastAsia="en-US"/>
              </w:rPr>
              <w:t>4.6.3-69</w:t>
            </w:r>
          </w:p>
        </w:tc>
      </w:tr>
      <w:tr w:rsidR="00595B91" w:rsidRPr="00CA7D85" w14:paraId="601649C9" w14:textId="77777777" w:rsidTr="00265B64">
        <w:tc>
          <w:tcPr>
            <w:tcW w:w="4535" w:type="dxa"/>
          </w:tcPr>
          <w:p w14:paraId="0870245C" w14:textId="77777777" w:rsidR="00595B91" w:rsidRPr="00CA7D85" w:rsidRDefault="00595B91" w:rsidP="00265B64">
            <w:pPr>
              <w:pStyle w:val="TAH"/>
              <w:rPr>
                <w:lang w:eastAsia="en-US"/>
              </w:rPr>
            </w:pPr>
            <w:r w:rsidRPr="00CA7D85">
              <w:rPr>
                <w:lang w:eastAsia="en-US"/>
              </w:rPr>
              <w:t>Information Element</w:t>
            </w:r>
          </w:p>
        </w:tc>
        <w:tc>
          <w:tcPr>
            <w:tcW w:w="2267" w:type="dxa"/>
          </w:tcPr>
          <w:p w14:paraId="512F88A8" w14:textId="77777777" w:rsidR="00595B91" w:rsidRPr="00CA7D85" w:rsidRDefault="00595B91" w:rsidP="00265B64">
            <w:pPr>
              <w:pStyle w:val="TAH"/>
              <w:rPr>
                <w:lang w:eastAsia="en-US"/>
              </w:rPr>
            </w:pPr>
            <w:r w:rsidRPr="00CA7D85">
              <w:rPr>
                <w:lang w:eastAsia="en-US"/>
              </w:rPr>
              <w:t>Value/remark</w:t>
            </w:r>
          </w:p>
        </w:tc>
        <w:tc>
          <w:tcPr>
            <w:tcW w:w="1700" w:type="dxa"/>
          </w:tcPr>
          <w:p w14:paraId="279A6774" w14:textId="77777777" w:rsidR="00595B91" w:rsidRPr="00CA7D85" w:rsidRDefault="00595B91" w:rsidP="00265B64">
            <w:pPr>
              <w:pStyle w:val="TAH"/>
              <w:rPr>
                <w:lang w:eastAsia="en-US"/>
              </w:rPr>
            </w:pPr>
            <w:r w:rsidRPr="00CA7D85">
              <w:rPr>
                <w:lang w:eastAsia="en-US"/>
              </w:rPr>
              <w:t>Comment</w:t>
            </w:r>
          </w:p>
        </w:tc>
        <w:tc>
          <w:tcPr>
            <w:tcW w:w="1245" w:type="dxa"/>
          </w:tcPr>
          <w:p w14:paraId="697F9F7C" w14:textId="77777777" w:rsidR="00595B91" w:rsidRPr="00CA7D85" w:rsidRDefault="00595B91" w:rsidP="00265B64">
            <w:pPr>
              <w:pStyle w:val="TAH"/>
              <w:rPr>
                <w:lang w:eastAsia="en-US"/>
              </w:rPr>
            </w:pPr>
            <w:r w:rsidRPr="00CA7D85">
              <w:rPr>
                <w:lang w:eastAsia="en-US"/>
              </w:rPr>
              <w:t>Condition</w:t>
            </w:r>
          </w:p>
        </w:tc>
      </w:tr>
      <w:tr w:rsidR="00595B91" w:rsidRPr="00CA7D85" w14:paraId="61423776" w14:textId="77777777" w:rsidTr="00265B64">
        <w:tc>
          <w:tcPr>
            <w:tcW w:w="4535" w:type="dxa"/>
          </w:tcPr>
          <w:p w14:paraId="521999E2" w14:textId="77777777" w:rsidR="00595B91" w:rsidRPr="00CA7D85" w:rsidRDefault="00595B91" w:rsidP="00265B64">
            <w:pPr>
              <w:pStyle w:val="TAL"/>
              <w:rPr>
                <w:lang w:eastAsia="en-US"/>
              </w:rPr>
            </w:pPr>
            <w:r w:rsidRPr="00CA7D85">
              <w:rPr>
                <w:lang w:eastAsia="en-US"/>
              </w:rPr>
              <w:t xml:space="preserve">MeasConfig ::= </w:t>
            </w:r>
            <w:r w:rsidRPr="00CA7D85">
              <w:rPr>
                <w:snapToGrid w:val="0"/>
                <w:lang w:eastAsia="en-US"/>
              </w:rPr>
              <w:t xml:space="preserve">SEQUENCE </w:t>
            </w:r>
            <w:r w:rsidRPr="00CA7D85">
              <w:rPr>
                <w:lang w:eastAsia="en-US"/>
              </w:rPr>
              <w:t>{</w:t>
            </w:r>
          </w:p>
        </w:tc>
        <w:tc>
          <w:tcPr>
            <w:tcW w:w="2267" w:type="dxa"/>
          </w:tcPr>
          <w:p w14:paraId="3B31423A" w14:textId="77777777" w:rsidR="00595B91" w:rsidRPr="00CA7D85" w:rsidRDefault="00595B91" w:rsidP="00265B64">
            <w:pPr>
              <w:pStyle w:val="TAL"/>
              <w:rPr>
                <w:lang w:eastAsia="en-US"/>
              </w:rPr>
            </w:pPr>
          </w:p>
        </w:tc>
        <w:tc>
          <w:tcPr>
            <w:tcW w:w="1700" w:type="dxa"/>
          </w:tcPr>
          <w:p w14:paraId="6BC67DB7" w14:textId="77777777" w:rsidR="00595B91" w:rsidRPr="00CA7D85" w:rsidRDefault="00595B91" w:rsidP="00265B64">
            <w:pPr>
              <w:pStyle w:val="TAL"/>
              <w:rPr>
                <w:lang w:eastAsia="en-US"/>
              </w:rPr>
            </w:pPr>
          </w:p>
        </w:tc>
        <w:tc>
          <w:tcPr>
            <w:tcW w:w="1245" w:type="dxa"/>
          </w:tcPr>
          <w:p w14:paraId="38D1BCBC" w14:textId="77777777" w:rsidR="00595B91" w:rsidRPr="00CA7D85" w:rsidRDefault="00595B91" w:rsidP="00265B64">
            <w:pPr>
              <w:pStyle w:val="TAL"/>
              <w:rPr>
                <w:lang w:eastAsia="en-US"/>
              </w:rPr>
            </w:pPr>
          </w:p>
        </w:tc>
      </w:tr>
      <w:tr w:rsidR="00595B91" w:rsidRPr="00CA7D85" w14:paraId="24A8A8B7" w14:textId="77777777" w:rsidTr="00265B64">
        <w:tc>
          <w:tcPr>
            <w:tcW w:w="4535" w:type="dxa"/>
          </w:tcPr>
          <w:p w14:paraId="4456886D" w14:textId="77777777" w:rsidR="00595B91" w:rsidRPr="00CA7D85" w:rsidRDefault="00595B91" w:rsidP="00265B64">
            <w:pPr>
              <w:pStyle w:val="TAL"/>
              <w:rPr>
                <w:lang w:eastAsia="en-US"/>
              </w:rPr>
            </w:pPr>
            <w:r w:rsidRPr="00CA7D85">
              <w:rPr>
                <w:lang w:eastAsia="en-US"/>
              </w:rPr>
              <w:t xml:space="preserve">  measObjectToAddModList</w:t>
            </w:r>
          </w:p>
        </w:tc>
        <w:tc>
          <w:tcPr>
            <w:tcW w:w="2267" w:type="dxa"/>
          </w:tcPr>
          <w:p w14:paraId="46BCA047" w14:textId="77777777" w:rsidR="00595B91" w:rsidRPr="00CA7D85" w:rsidRDefault="00595B91" w:rsidP="00265B64">
            <w:pPr>
              <w:pStyle w:val="TAL"/>
              <w:rPr>
                <w:lang w:eastAsia="en-US"/>
              </w:rPr>
            </w:pPr>
            <w:r w:rsidRPr="00CA7D85">
              <w:rPr>
                <w:lang w:eastAsia="en-US"/>
              </w:rPr>
              <w:t>MeasObjectNR</w:t>
            </w:r>
            <w:r w:rsidR="00D112A1" w:rsidRPr="00CA7D85">
              <w:rPr>
                <w:lang w:eastAsia="en-US"/>
              </w:rPr>
              <w:t>AddMod</w:t>
            </w:r>
          </w:p>
        </w:tc>
        <w:tc>
          <w:tcPr>
            <w:tcW w:w="1700" w:type="dxa"/>
          </w:tcPr>
          <w:p w14:paraId="4D5DA619" w14:textId="77777777" w:rsidR="00595B91" w:rsidRPr="00CA7D85" w:rsidRDefault="00595B91" w:rsidP="00265B64">
            <w:pPr>
              <w:pStyle w:val="TAL"/>
              <w:rPr>
                <w:lang w:eastAsia="en-US"/>
              </w:rPr>
            </w:pPr>
          </w:p>
        </w:tc>
        <w:tc>
          <w:tcPr>
            <w:tcW w:w="1245" w:type="dxa"/>
          </w:tcPr>
          <w:p w14:paraId="1CB9F2E9" w14:textId="77777777" w:rsidR="00595B91" w:rsidRPr="00CA7D85" w:rsidRDefault="00595B91" w:rsidP="00265B64">
            <w:pPr>
              <w:pStyle w:val="TAL"/>
              <w:rPr>
                <w:lang w:eastAsia="en-US"/>
              </w:rPr>
            </w:pPr>
          </w:p>
        </w:tc>
      </w:tr>
      <w:tr w:rsidR="00595B91" w:rsidRPr="00CA7D85" w14:paraId="7B2E6E27" w14:textId="77777777" w:rsidTr="00265B64">
        <w:tc>
          <w:tcPr>
            <w:tcW w:w="4535" w:type="dxa"/>
          </w:tcPr>
          <w:p w14:paraId="755D46AD" w14:textId="77777777" w:rsidR="00595B91" w:rsidRPr="00CA7D85" w:rsidRDefault="00595B91" w:rsidP="00265B64">
            <w:pPr>
              <w:pStyle w:val="TAL"/>
              <w:rPr>
                <w:lang w:eastAsia="en-US"/>
              </w:rPr>
            </w:pPr>
            <w:r w:rsidRPr="00CA7D85">
              <w:rPr>
                <w:lang w:eastAsia="en-US"/>
              </w:rPr>
              <w:t xml:space="preserve">  ReportConfigToAddModList</w:t>
            </w:r>
            <w:r w:rsidR="008C2E28" w:rsidRPr="00CA7D85">
              <w:rPr>
                <w:lang w:eastAsia="en-US"/>
              </w:rPr>
              <w:t xml:space="preserve"> </w:t>
            </w:r>
            <w:r w:rsidR="008C2E28" w:rsidRPr="00CA7D85">
              <w:rPr>
                <w:snapToGrid w:val="0"/>
                <w:lang w:eastAsia="en-US"/>
              </w:rPr>
              <w:t xml:space="preserve">SEQUENCE(SIZE (1..maxReportConfigId)) OF </w:t>
            </w:r>
            <w:r w:rsidR="00CE66E6" w:rsidRPr="00CA7D85">
              <w:t>ReportConfigToAddMod</w:t>
            </w:r>
            <w:r w:rsidR="008C2E28" w:rsidRPr="00CA7D85">
              <w:rPr>
                <w:snapToGrid w:val="0"/>
                <w:lang w:eastAsia="en-US"/>
              </w:rPr>
              <w:t xml:space="preserve"> </w:t>
            </w:r>
            <w:r w:rsidR="008C2E28" w:rsidRPr="00CA7D85">
              <w:rPr>
                <w:lang w:eastAsia="en-US"/>
              </w:rPr>
              <w:t>{</w:t>
            </w:r>
          </w:p>
        </w:tc>
        <w:tc>
          <w:tcPr>
            <w:tcW w:w="2267" w:type="dxa"/>
          </w:tcPr>
          <w:p w14:paraId="166D3EA8" w14:textId="77777777" w:rsidR="00595B91" w:rsidRPr="00CA7D85" w:rsidRDefault="00595B91" w:rsidP="00265B64">
            <w:pPr>
              <w:pStyle w:val="TAL"/>
              <w:rPr>
                <w:lang w:eastAsia="en-US"/>
              </w:rPr>
            </w:pPr>
          </w:p>
        </w:tc>
        <w:tc>
          <w:tcPr>
            <w:tcW w:w="1700" w:type="dxa"/>
          </w:tcPr>
          <w:p w14:paraId="78096468" w14:textId="77777777" w:rsidR="00595B91" w:rsidRPr="00CA7D85" w:rsidRDefault="00595B91" w:rsidP="00265B64">
            <w:pPr>
              <w:pStyle w:val="TAL"/>
              <w:rPr>
                <w:lang w:eastAsia="en-US"/>
              </w:rPr>
            </w:pPr>
          </w:p>
        </w:tc>
        <w:tc>
          <w:tcPr>
            <w:tcW w:w="1245" w:type="dxa"/>
          </w:tcPr>
          <w:p w14:paraId="1B5DDE86" w14:textId="77777777" w:rsidR="00595B91" w:rsidRPr="00CA7D85" w:rsidRDefault="00595B91" w:rsidP="00265B64">
            <w:pPr>
              <w:pStyle w:val="TAL"/>
              <w:rPr>
                <w:lang w:eastAsia="en-US"/>
              </w:rPr>
            </w:pPr>
          </w:p>
        </w:tc>
      </w:tr>
      <w:tr w:rsidR="00CE66E6" w:rsidRPr="00CA7D85" w14:paraId="0E05F072" w14:textId="77777777" w:rsidTr="0016650B">
        <w:tc>
          <w:tcPr>
            <w:tcW w:w="4535" w:type="dxa"/>
          </w:tcPr>
          <w:p w14:paraId="3F44C634" w14:textId="77777777" w:rsidR="00CE66E6" w:rsidRPr="00CA7D85" w:rsidRDefault="00CE66E6" w:rsidP="00CE66E6">
            <w:pPr>
              <w:pStyle w:val="TAL"/>
              <w:rPr>
                <w:lang w:eastAsia="en-US"/>
              </w:rPr>
            </w:pPr>
            <w:r w:rsidRPr="00CA7D85">
              <w:rPr>
                <w:lang w:eastAsia="en-US"/>
              </w:rPr>
              <w:t xml:space="preserve">    </w:t>
            </w:r>
            <w:r w:rsidRPr="00CA7D85">
              <w:t xml:space="preserve">ReportConfigToAddMod[1] </w:t>
            </w:r>
            <w:r w:rsidRPr="00CA7D85">
              <w:rPr>
                <w:snapToGrid w:val="0"/>
                <w:lang w:eastAsia="en-US"/>
              </w:rPr>
              <w:t>SEQUENCE {</w:t>
            </w:r>
          </w:p>
        </w:tc>
        <w:tc>
          <w:tcPr>
            <w:tcW w:w="2267" w:type="dxa"/>
          </w:tcPr>
          <w:p w14:paraId="4C74926E" w14:textId="77777777" w:rsidR="00CE66E6" w:rsidRPr="00CA7D85" w:rsidRDefault="00CE66E6" w:rsidP="00CE66E6">
            <w:pPr>
              <w:pStyle w:val="TAL"/>
              <w:rPr>
                <w:lang w:eastAsia="en-US"/>
              </w:rPr>
            </w:pPr>
          </w:p>
        </w:tc>
        <w:tc>
          <w:tcPr>
            <w:tcW w:w="1700" w:type="dxa"/>
          </w:tcPr>
          <w:p w14:paraId="2F226220" w14:textId="77777777" w:rsidR="00CE66E6" w:rsidRPr="00CA7D85" w:rsidRDefault="00CE66E6" w:rsidP="00CE66E6">
            <w:pPr>
              <w:pStyle w:val="TAL"/>
              <w:rPr>
                <w:lang w:eastAsia="en-US"/>
              </w:rPr>
            </w:pPr>
            <w:r w:rsidRPr="00CA7D85">
              <w:rPr>
                <w:lang w:eastAsia="en-US"/>
              </w:rPr>
              <w:t>entry 1</w:t>
            </w:r>
          </w:p>
        </w:tc>
        <w:tc>
          <w:tcPr>
            <w:tcW w:w="1245" w:type="dxa"/>
          </w:tcPr>
          <w:p w14:paraId="551B2922" w14:textId="77777777" w:rsidR="00CE66E6" w:rsidRPr="00CA7D85" w:rsidRDefault="00CE66E6" w:rsidP="00CE66E6">
            <w:pPr>
              <w:pStyle w:val="TAL"/>
            </w:pPr>
          </w:p>
        </w:tc>
      </w:tr>
      <w:tr w:rsidR="00CE66E6" w:rsidRPr="00CA7D85" w14:paraId="25B83CD7" w14:textId="77777777" w:rsidTr="007B053C">
        <w:tc>
          <w:tcPr>
            <w:tcW w:w="4535" w:type="dxa"/>
          </w:tcPr>
          <w:p w14:paraId="14E5F8E5" w14:textId="77777777" w:rsidR="00CE66E6" w:rsidRPr="00CA7D85" w:rsidRDefault="00CE66E6" w:rsidP="00CE66E6">
            <w:pPr>
              <w:pStyle w:val="TAL"/>
              <w:rPr>
                <w:lang w:eastAsia="en-US"/>
              </w:rPr>
            </w:pPr>
            <w:r w:rsidRPr="00CA7D85">
              <w:rPr>
                <w:lang w:eastAsia="en-US"/>
              </w:rPr>
              <w:t xml:space="preserve">      reportConfigId</w:t>
            </w:r>
          </w:p>
        </w:tc>
        <w:tc>
          <w:tcPr>
            <w:tcW w:w="2267" w:type="dxa"/>
          </w:tcPr>
          <w:p w14:paraId="558A1480" w14:textId="77777777" w:rsidR="00CE66E6" w:rsidRPr="00CA7D85" w:rsidRDefault="00CE66E6" w:rsidP="00CE66E6">
            <w:pPr>
              <w:pStyle w:val="TAL"/>
              <w:rPr>
                <w:lang w:eastAsia="en-US"/>
              </w:rPr>
            </w:pPr>
            <w:r w:rsidRPr="00CA7D85">
              <w:rPr>
                <w:lang w:eastAsia="en-US"/>
              </w:rPr>
              <w:t>ReportConfigId</w:t>
            </w:r>
          </w:p>
        </w:tc>
        <w:tc>
          <w:tcPr>
            <w:tcW w:w="1700" w:type="dxa"/>
          </w:tcPr>
          <w:p w14:paraId="2D414BE4" w14:textId="77777777" w:rsidR="00CE66E6" w:rsidRPr="00CA7D85" w:rsidRDefault="00CE66E6" w:rsidP="00CE66E6">
            <w:pPr>
              <w:pStyle w:val="TAL"/>
              <w:rPr>
                <w:lang w:eastAsia="en-US"/>
              </w:rPr>
            </w:pPr>
          </w:p>
        </w:tc>
        <w:tc>
          <w:tcPr>
            <w:tcW w:w="1245" w:type="dxa"/>
          </w:tcPr>
          <w:p w14:paraId="3D09380E" w14:textId="77777777" w:rsidR="00CE66E6" w:rsidRPr="00CA7D85" w:rsidRDefault="00CE66E6" w:rsidP="00CE66E6">
            <w:pPr>
              <w:pStyle w:val="TAL"/>
            </w:pPr>
          </w:p>
        </w:tc>
      </w:tr>
      <w:tr w:rsidR="00CE66E6" w:rsidRPr="00CA7D85" w14:paraId="0EFC3C15" w14:textId="77777777" w:rsidTr="007B053C">
        <w:tc>
          <w:tcPr>
            <w:tcW w:w="4535" w:type="dxa"/>
          </w:tcPr>
          <w:p w14:paraId="2802D016" w14:textId="77777777" w:rsidR="00CE66E6" w:rsidRPr="00CA7D85" w:rsidRDefault="00CE66E6" w:rsidP="00CE66E6">
            <w:pPr>
              <w:pStyle w:val="TAL"/>
              <w:rPr>
                <w:lang w:eastAsia="en-US"/>
              </w:rPr>
            </w:pPr>
            <w:r w:rsidRPr="00CA7D85">
              <w:rPr>
                <w:lang w:eastAsia="en-US"/>
              </w:rPr>
              <w:t xml:space="preserve">      reportConfig CHOICE {</w:t>
            </w:r>
          </w:p>
        </w:tc>
        <w:tc>
          <w:tcPr>
            <w:tcW w:w="2267" w:type="dxa"/>
          </w:tcPr>
          <w:p w14:paraId="0EF59684" w14:textId="77777777" w:rsidR="00CE66E6" w:rsidRPr="00CA7D85" w:rsidRDefault="00CE66E6" w:rsidP="00CE66E6">
            <w:pPr>
              <w:pStyle w:val="TAL"/>
              <w:rPr>
                <w:lang w:eastAsia="en-US"/>
              </w:rPr>
            </w:pPr>
          </w:p>
        </w:tc>
        <w:tc>
          <w:tcPr>
            <w:tcW w:w="1700" w:type="dxa"/>
          </w:tcPr>
          <w:p w14:paraId="7E9BF41B" w14:textId="77777777" w:rsidR="00CE66E6" w:rsidRPr="00CA7D85" w:rsidRDefault="00CE66E6" w:rsidP="00CE66E6">
            <w:pPr>
              <w:pStyle w:val="TAL"/>
              <w:rPr>
                <w:lang w:eastAsia="en-US"/>
              </w:rPr>
            </w:pPr>
          </w:p>
        </w:tc>
        <w:tc>
          <w:tcPr>
            <w:tcW w:w="1245" w:type="dxa"/>
          </w:tcPr>
          <w:p w14:paraId="3FF0ABD1" w14:textId="77777777" w:rsidR="00CE66E6" w:rsidRPr="00CA7D85" w:rsidRDefault="00CE66E6" w:rsidP="00CE66E6">
            <w:pPr>
              <w:pStyle w:val="TAL"/>
            </w:pPr>
          </w:p>
        </w:tc>
      </w:tr>
      <w:tr w:rsidR="00CE66E6" w:rsidRPr="00CA7D85" w14:paraId="44553DED" w14:textId="77777777" w:rsidTr="007B053C">
        <w:tc>
          <w:tcPr>
            <w:tcW w:w="4535" w:type="dxa"/>
          </w:tcPr>
          <w:p w14:paraId="7D99AC38" w14:textId="77777777" w:rsidR="00CE66E6" w:rsidRPr="00CA7D85" w:rsidRDefault="00CE66E6" w:rsidP="00CE66E6">
            <w:pPr>
              <w:pStyle w:val="TAL"/>
              <w:rPr>
                <w:lang w:eastAsia="en-US"/>
              </w:rPr>
            </w:pPr>
            <w:r w:rsidRPr="00CA7D85">
              <w:rPr>
                <w:lang w:eastAsia="en-US"/>
              </w:rPr>
              <w:t xml:space="preserve">        reportConfigNR</w:t>
            </w:r>
          </w:p>
        </w:tc>
        <w:tc>
          <w:tcPr>
            <w:tcW w:w="2267" w:type="dxa"/>
          </w:tcPr>
          <w:p w14:paraId="0B70E233" w14:textId="77777777" w:rsidR="00CE66E6" w:rsidRPr="00CA7D85" w:rsidRDefault="00CE66E6" w:rsidP="00CE66E6">
            <w:pPr>
              <w:pStyle w:val="TAL"/>
              <w:rPr>
                <w:lang w:eastAsia="en-US"/>
              </w:rPr>
            </w:pPr>
            <w:r w:rsidRPr="00CA7D85">
              <w:rPr>
                <w:lang w:eastAsia="en-US"/>
              </w:rPr>
              <w:t>ReportConfigNR(2)</w:t>
            </w:r>
          </w:p>
          <w:p w14:paraId="04A269C4" w14:textId="77777777" w:rsidR="00CE66E6" w:rsidRPr="00CA7D85" w:rsidRDefault="00CE66E6" w:rsidP="00CE66E6">
            <w:pPr>
              <w:pStyle w:val="TAL"/>
              <w:rPr>
                <w:lang w:eastAsia="en-US"/>
              </w:rPr>
            </w:pPr>
            <w:r w:rsidRPr="00CA7D85">
              <w:rPr>
                <w:lang w:eastAsia="en-US"/>
              </w:rPr>
              <w:t>Same as TS 38.508-1 [4], Table 4.6.3-142 except for reportAmount set to ‘r1’</w:t>
            </w:r>
          </w:p>
          <w:p w14:paraId="65C03042" w14:textId="77777777" w:rsidR="00CE66E6" w:rsidRPr="00CA7D85" w:rsidRDefault="00CE66E6" w:rsidP="00CE66E6">
            <w:pPr>
              <w:pStyle w:val="TAL"/>
              <w:rPr>
                <w:lang w:eastAsia="en-US"/>
              </w:rPr>
            </w:pPr>
          </w:p>
        </w:tc>
        <w:tc>
          <w:tcPr>
            <w:tcW w:w="1700" w:type="dxa"/>
          </w:tcPr>
          <w:p w14:paraId="19084CB0" w14:textId="77777777" w:rsidR="00CE66E6" w:rsidRPr="00CA7D85" w:rsidRDefault="00CE66E6" w:rsidP="00CE66E6">
            <w:pPr>
              <w:pStyle w:val="TAL"/>
              <w:rPr>
                <w:lang w:eastAsia="en-US"/>
              </w:rPr>
            </w:pPr>
            <w:r w:rsidRPr="00CA7D85">
              <w:rPr>
                <w:lang w:eastAsia="en-US"/>
              </w:rPr>
              <w:t>a3-Offset</w:t>
            </w:r>
            <w:r w:rsidRPr="00CA7D85" w:rsidDel="00A01479">
              <w:rPr>
                <w:lang w:eastAsia="en-US"/>
              </w:rPr>
              <w:t xml:space="preserve"> </w:t>
            </w:r>
            <w:r w:rsidRPr="00CA7D85">
              <w:rPr>
                <w:lang w:eastAsia="en-US"/>
              </w:rPr>
              <w:t>value set to 1 dB (2*0.5 dB)</w:t>
            </w:r>
          </w:p>
        </w:tc>
        <w:tc>
          <w:tcPr>
            <w:tcW w:w="1245" w:type="dxa"/>
          </w:tcPr>
          <w:p w14:paraId="6E72C750" w14:textId="77777777" w:rsidR="00CE66E6" w:rsidRPr="00CA7D85" w:rsidRDefault="00CE66E6" w:rsidP="00CE66E6">
            <w:pPr>
              <w:pStyle w:val="TAL"/>
            </w:pPr>
            <w:r w:rsidRPr="00CA7D85">
              <w:t>EVENT_A3</w:t>
            </w:r>
          </w:p>
        </w:tc>
      </w:tr>
      <w:tr w:rsidR="00CE66E6" w:rsidRPr="00CA7D85" w14:paraId="231A923D" w14:textId="77777777" w:rsidTr="007B053C">
        <w:tc>
          <w:tcPr>
            <w:tcW w:w="4535" w:type="dxa"/>
          </w:tcPr>
          <w:p w14:paraId="15357C4D" w14:textId="77777777" w:rsidR="00CE66E6" w:rsidRPr="00CA7D85" w:rsidRDefault="00CE66E6" w:rsidP="00CE66E6">
            <w:pPr>
              <w:pStyle w:val="TAL"/>
              <w:rPr>
                <w:lang w:eastAsia="en-US"/>
              </w:rPr>
            </w:pPr>
            <w:r w:rsidRPr="00CA7D85">
              <w:rPr>
                <w:lang w:eastAsia="en-US"/>
              </w:rPr>
              <w:t xml:space="preserve">      }</w:t>
            </w:r>
          </w:p>
        </w:tc>
        <w:tc>
          <w:tcPr>
            <w:tcW w:w="2267" w:type="dxa"/>
          </w:tcPr>
          <w:p w14:paraId="3FEE4939" w14:textId="77777777" w:rsidR="00CE66E6" w:rsidRPr="00CA7D85" w:rsidRDefault="00CE66E6" w:rsidP="00CE66E6">
            <w:pPr>
              <w:pStyle w:val="TAL"/>
              <w:rPr>
                <w:lang w:eastAsia="en-US"/>
              </w:rPr>
            </w:pPr>
          </w:p>
        </w:tc>
        <w:tc>
          <w:tcPr>
            <w:tcW w:w="1700" w:type="dxa"/>
          </w:tcPr>
          <w:p w14:paraId="337BF2D7" w14:textId="77777777" w:rsidR="00CE66E6" w:rsidRPr="00CA7D85" w:rsidRDefault="00CE66E6" w:rsidP="00CE66E6">
            <w:pPr>
              <w:pStyle w:val="TAL"/>
              <w:rPr>
                <w:lang w:eastAsia="en-US"/>
              </w:rPr>
            </w:pPr>
          </w:p>
        </w:tc>
        <w:tc>
          <w:tcPr>
            <w:tcW w:w="1245" w:type="dxa"/>
          </w:tcPr>
          <w:p w14:paraId="351FE17F" w14:textId="77777777" w:rsidR="00CE66E6" w:rsidRPr="00CA7D85" w:rsidRDefault="00CE66E6" w:rsidP="00CE66E6">
            <w:pPr>
              <w:pStyle w:val="TAL"/>
            </w:pPr>
          </w:p>
        </w:tc>
      </w:tr>
      <w:tr w:rsidR="00CE66E6" w:rsidRPr="00CA7D85" w14:paraId="5DC44C5B" w14:textId="77777777" w:rsidTr="0016650B">
        <w:tc>
          <w:tcPr>
            <w:tcW w:w="4535" w:type="dxa"/>
          </w:tcPr>
          <w:p w14:paraId="4D69047A" w14:textId="77777777" w:rsidR="00CE66E6" w:rsidRPr="00CA7D85" w:rsidRDefault="00CE66E6" w:rsidP="0016650B">
            <w:pPr>
              <w:pStyle w:val="TAL"/>
              <w:rPr>
                <w:lang w:eastAsia="en-US"/>
              </w:rPr>
            </w:pPr>
            <w:r w:rsidRPr="00CA7D85">
              <w:rPr>
                <w:lang w:eastAsia="en-US"/>
              </w:rPr>
              <w:t xml:space="preserve">    }</w:t>
            </w:r>
          </w:p>
        </w:tc>
        <w:tc>
          <w:tcPr>
            <w:tcW w:w="2267" w:type="dxa"/>
          </w:tcPr>
          <w:p w14:paraId="50DD9FC0" w14:textId="77777777" w:rsidR="00CE66E6" w:rsidRPr="00CA7D85" w:rsidRDefault="00CE66E6" w:rsidP="0016650B">
            <w:pPr>
              <w:pStyle w:val="TAL"/>
              <w:rPr>
                <w:lang w:eastAsia="en-US"/>
              </w:rPr>
            </w:pPr>
          </w:p>
        </w:tc>
        <w:tc>
          <w:tcPr>
            <w:tcW w:w="1700" w:type="dxa"/>
          </w:tcPr>
          <w:p w14:paraId="61466403" w14:textId="77777777" w:rsidR="00CE66E6" w:rsidRPr="00CA7D85" w:rsidRDefault="00CE66E6" w:rsidP="0016650B">
            <w:pPr>
              <w:pStyle w:val="TAL"/>
              <w:rPr>
                <w:lang w:eastAsia="en-US"/>
              </w:rPr>
            </w:pPr>
          </w:p>
        </w:tc>
        <w:tc>
          <w:tcPr>
            <w:tcW w:w="1245" w:type="dxa"/>
          </w:tcPr>
          <w:p w14:paraId="6477AA11" w14:textId="77777777" w:rsidR="00CE66E6" w:rsidRPr="00CA7D85" w:rsidRDefault="00CE66E6" w:rsidP="0016650B">
            <w:pPr>
              <w:pStyle w:val="TAL"/>
            </w:pPr>
          </w:p>
        </w:tc>
      </w:tr>
      <w:tr w:rsidR="00CE66E6" w:rsidRPr="00CA7D85" w14:paraId="19CCB256" w14:textId="77777777" w:rsidTr="007B053C">
        <w:tc>
          <w:tcPr>
            <w:tcW w:w="4535" w:type="dxa"/>
          </w:tcPr>
          <w:p w14:paraId="4EB21467" w14:textId="77777777" w:rsidR="00CE66E6" w:rsidRPr="00CA7D85" w:rsidRDefault="00CE66E6" w:rsidP="00CE66E6">
            <w:pPr>
              <w:pStyle w:val="TAL"/>
              <w:rPr>
                <w:lang w:eastAsia="en-US"/>
              </w:rPr>
            </w:pPr>
            <w:r w:rsidRPr="00CA7D85">
              <w:rPr>
                <w:lang w:eastAsia="en-US"/>
              </w:rPr>
              <w:t xml:space="preserve">  }</w:t>
            </w:r>
          </w:p>
        </w:tc>
        <w:tc>
          <w:tcPr>
            <w:tcW w:w="2267" w:type="dxa"/>
          </w:tcPr>
          <w:p w14:paraId="20C588FD" w14:textId="77777777" w:rsidR="00CE66E6" w:rsidRPr="00CA7D85" w:rsidRDefault="00CE66E6" w:rsidP="00CE66E6">
            <w:pPr>
              <w:pStyle w:val="TAL"/>
              <w:rPr>
                <w:lang w:eastAsia="en-US"/>
              </w:rPr>
            </w:pPr>
          </w:p>
        </w:tc>
        <w:tc>
          <w:tcPr>
            <w:tcW w:w="1700" w:type="dxa"/>
          </w:tcPr>
          <w:p w14:paraId="55251605" w14:textId="77777777" w:rsidR="00CE66E6" w:rsidRPr="00CA7D85" w:rsidRDefault="00CE66E6" w:rsidP="00CE66E6">
            <w:pPr>
              <w:pStyle w:val="TAL"/>
              <w:rPr>
                <w:lang w:eastAsia="en-US"/>
              </w:rPr>
            </w:pPr>
          </w:p>
        </w:tc>
        <w:tc>
          <w:tcPr>
            <w:tcW w:w="1245" w:type="dxa"/>
          </w:tcPr>
          <w:p w14:paraId="0ACA9BEE" w14:textId="77777777" w:rsidR="00CE66E6" w:rsidRPr="00CA7D85" w:rsidRDefault="00CE66E6" w:rsidP="00CE66E6">
            <w:pPr>
              <w:pStyle w:val="TAL"/>
            </w:pPr>
          </w:p>
        </w:tc>
      </w:tr>
      <w:tr w:rsidR="00CE66E6" w:rsidRPr="00CA7D85" w14:paraId="66BB2087" w14:textId="77777777" w:rsidTr="00265B64">
        <w:tc>
          <w:tcPr>
            <w:tcW w:w="4535" w:type="dxa"/>
          </w:tcPr>
          <w:p w14:paraId="5CE23B8C" w14:textId="77777777" w:rsidR="00CE66E6" w:rsidRPr="00CA7D85" w:rsidRDefault="00CE66E6" w:rsidP="00CE66E6">
            <w:pPr>
              <w:pStyle w:val="TAL"/>
              <w:rPr>
                <w:lang w:eastAsia="en-US"/>
              </w:rPr>
            </w:pPr>
            <w:r w:rsidRPr="00CA7D85">
              <w:rPr>
                <w:lang w:eastAsia="en-US"/>
              </w:rPr>
              <w:t xml:space="preserve">  MeasIdToAddModList ::= </w:t>
            </w:r>
            <w:r w:rsidRPr="00CA7D85">
              <w:rPr>
                <w:snapToGrid w:val="0"/>
                <w:lang w:eastAsia="en-US"/>
              </w:rPr>
              <w:t>SEQUENCE</w:t>
            </w:r>
            <w:r w:rsidRPr="00CA7D85">
              <w:rPr>
                <w:lang w:eastAsia="en-US"/>
              </w:rPr>
              <w:t xml:space="preserve"> </w:t>
            </w:r>
            <w:r w:rsidRPr="00CA7D85">
              <w:rPr>
                <w:snapToGrid w:val="0"/>
                <w:lang w:eastAsia="en-US"/>
              </w:rPr>
              <w:t xml:space="preserve">(SIZE (1..maxNrofMeasId)) OF </w:t>
            </w:r>
            <w:r w:rsidRPr="00CA7D85">
              <w:t>MeasIdToAddMod</w:t>
            </w:r>
            <w:r w:rsidRPr="00CA7D85">
              <w:rPr>
                <w:snapToGrid w:val="0"/>
                <w:lang w:eastAsia="en-US"/>
              </w:rPr>
              <w:t xml:space="preserve"> </w:t>
            </w:r>
            <w:r w:rsidRPr="00CA7D85">
              <w:rPr>
                <w:lang w:eastAsia="en-US"/>
              </w:rPr>
              <w:t>{</w:t>
            </w:r>
          </w:p>
        </w:tc>
        <w:tc>
          <w:tcPr>
            <w:tcW w:w="2267" w:type="dxa"/>
          </w:tcPr>
          <w:p w14:paraId="6E134D70" w14:textId="77777777" w:rsidR="00CE66E6" w:rsidRPr="00CA7D85" w:rsidRDefault="00CE66E6" w:rsidP="00CE66E6">
            <w:pPr>
              <w:pStyle w:val="TAL"/>
              <w:rPr>
                <w:lang w:eastAsia="en-US"/>
              </w:rPr>
            </w:pPr>
            <w:r w:rsidRPr="00CA7D85">
              <w:rPr>
                <w:lang w:eastAsia="en-US"/>
              </w:rPr>
              <w:t>1 entry</w:t>
            </w:r>
          </w:p>
        </w:tc>
        <w:tc>
          <w:tcPr>
            <w:tcW w:w="1700" w:type="dxa"/>
          </w:tcPr>
          <w:p w14:paraId="758EAAE2" w14:textId="77777777" w:rsidR="00CE66E6" w:rsidRPr="00CA7D85" w:rsidRDefault="00CE66E6" w:rsidP="00CE66E6">
            <w:pPr>
              <w:pStyle w:val="TAL"/>
              <w:rPr>
                <w:lang w:eastAsia="en-US"/>
              </w:rPr>
            </w:pPr>
          </w:p>
        </w:tc>
        <w:tc>
          <w:tcPr>
            <w:tcW w:w="1245" w:type="dxa"/>
          </w:tcPr>
          <w:p w14:paraId="7D3EA133" w14:textId="77777777" w:rsidR="00CE66E6" w:rsidRPr="00CA7D85" w:rsidRDefault="00CE66E6" w:rsidP="00CE66E6">
            <w:pPr>
              <w:pStyle w:val="TAL"/>
            </w:pPr>
          </w:p>
        </w:tc>
      </w:tr>
      <w:tr w:rsidR="00CE66E6" w:rsidRPr="00CA7D85" w14:paraId="4DB62BFE" w14:textId="77777777" w:rsidTr="0016650B">
        <w:tc>
          <w:tcPr>
            <w:tcW w:w="4535" w:type="dxa"/>
          </w:tcPr>
          <w:p w14:paraId="33DBD6C0" w14:textId="77777777" w:rsidR="00CE66E6" w:rsidRPr="00CA7D85" w:rsidRDefault="00CE66E6" w:rsidP="00CE66E6">
            <w:pPr>
              <w:pStyle w:val="TAL"/>
              <w:rPr>
                <w:lang w:eastAsia="en-US"/>
              </w:rPr>
            </w:pPr>
            <w:r w:rsidRPr="00CA7D85">
              <w:rPr>
                <w:lang w:eastAsia="en-US"/>
              </w:rPr>
              <w:t xml:space="preserve">    </w:t>
            </w:r>
            <w:r w:rsidRPr="00CA7D85">
              <w:t>MeasIdToAddMod[1] SEQUENCE {</w:t>
            </w:r>
          </w:p>
        </w:tc>
        <w:tc>
          <w:tcPr>
            <w:tcW w:w="2267" w:type="dxa"/>
          </w:tcPr>
          <w:p w14:paraId="13CA5952" w14:textId="77777777" w:rsidR="00CE66E6" w:rsidRPr="00CA7D85" w:rsidRDefault="00CE66E6" w:rsidP="00CE66E6">
            <w:pPr>
              <w:pStyle w:val="TAL"/>
              <w:rPr>
                <w:lang w:eastAsia="en-US"/>
              </w:rPr>
            </w:pPr>
          </w:p>
        </w:tc>
        <w:tc>
          <w:tcPr>
            <w:tcW w:w="1700" w:type="dxa"/>
          </w:tcPr>
          <w:p w14:paraId="54D162E6" w14:textId="77777777" w:rsidR="00CE66E6" w:rsidRPr="00CA7D85" w:rsidRDefault="00CE66E6" w:rsidP="00CE66E6">
            <w:pPr>
              <w:pStyle w:val="TAL"/>
              <w:rPr>
                <w:lang w:eastAsia="en-US"/>
              </w:rPr>
            </w:pPr>
            <w:r w:rsidRPr="00CA7D85">
              <w:rPr>
                <w:lang w:eastAsia="en-US"/>
              </w:rPr>
              <w:t>entry 1</w:t>
            </w:r>
          </w:p>
        </w:tc>
        <w:tc>
          <w:tcPr>
            <w:tcW w:w="1245" w:type="dxa"/>
          </w:tcPr>
          <w:p w14:paraId="7FCBEFA9" w14:textId="77777777" w:rsidR="00CE66E6" w:rsidRPr="00CA7D85" w:rsidRDefault="00CE66E6" w:rsidP="00CE66E6">
            <w:pPr>
              <w:pStyle w:val="TAL"/>
            </w:pPr>
          </w:p>
        </w:tc>
      </w:tr>
      <w:tr w:rsidR="00CE66E6" w:rsidRPr="00CA7D85" w14:paraId="0BB7B549" w14:textId="77777777" w:rsidTr="00265B64">
        <w:tc>
          <w:tcPr>
            <w:tcW w:w="4535" w:type="dxa"/>
          </w:tcPr>
          <w:p w14:paraId="60C28404" w14:textId="77777777" w:rsidR="00CE66E6" w:rsidRPr="00CA7D85" w:rsidRDefault="00CE66E6" w:rsidP="00CE66E6">
            <w:pPr>
              <w:pStyle w:val="TAL"/>
              <w:rPr>
                <w:lang w:eastAsia="en-US"/>
              </w:rPr>
            </w:pPr>
            <w:r w:rsidRPr="00CA7D85">
              <w:rPr>
                <w:lang w:eastAsia="en-US"/>
              </w:rPr>
              <w:t xml:space="preserve">      measId</w:t>
            </w:r>
          </w:p>
        </w:tc>
        <w:tc>
          <w:tcPr>
            <w:tcW w:w="2267" w:type="dxa"/>
          </w:tcPr>
          <w:p w14:paraId="214F7801" w14:textId="77777777" w:rsidR="00CE66E6" w:rsidRPr="00CA7D85" w:rsidRDefault="00CE66E6" w:rsidP="00CE66E6">
            <w:pPr>
              <w:pStyle w:val="TAL"/>
              <w:rPr>
                <w:lang w:eastAsia="en-US"/>
              </w:rPr>
            </w:pPr>
            <w:r w:rsidRPr="00CA7D85">
              <w:rPr>
                <w:lang w:eastAsia="en-US"/>
              </w:rPr>
              <w:t>1</w:t>
            </w:r>
          </w:p>
        </w:tc>
        <w:tc>
          <w:tcPr>
            <w:tcW w:w="1700" w:type="dxa"/>
          </w:tcPr>
          <w:p w14:paraId="00BB7D15" w14:textId="77777777" w:rsidR="00CE66E6" w:rsidRPr="00CA7D85" w:rsidRDefault="00CE66E6" w:rsidP="00CE66E6">
            <w:pPr>
              <w:pStyle w:val="TAL"/>
              <w:rPr>
                <w:lang w:eastAsia="en-US"/>
              </w:rPr>
            </w:pPr>
          </w:p>
        </w:tc>
        <w:tc>
          <w:tcPr>
            <w:tcW w:w="1245" w:type="dxa"/>
          </w:tcPr>
          <w:p w14:paraId="33BA4361" w14:textId="77777777" w:rsidR="00CE66E6" w:rsidRPr="00CA7D85" w:rsidRDefault="00CE66E6" w:rsidP="00CE66E6">
            <w:pPr>
              <w:pStyle w:val="TAL"/>
            </w:pPr>
          </w:p>
        </w:tc>
      </w:tr>
      <w:tr w:rsidR="00CE66E6" w:rsidRPr="00CA7D85" w14:paraId="1090E2B7" w14:textId="77777777" w:rsidTr="00265B64">
        <w:tc>
          <w:tcPr>
            <w:tcW w:w="4535" w:type="dxa"/>
          </w:tcPr>
          <w:p w14:paraId="21B276B8" w14:textId="77777777" w:rsidR="00CE66E6" w:rsidRPr="00CA7D85" w:rsidRDefault="00CE66E6" w:rsidP="00CE66E6">
            <w:pPr>
              <w:pStyle w:val="TAL"/>
              <w:rPr>
                <w:lang w:eastAsia="en-US"/>
              </w:rPr>
            </w:pPr>
            <w:r w:rsidRPr="00CA7D85">
              <w:rPr>
                <w:lang w:eastAsia="en-US"/>
              </w:rPr>
              <w:t xml:space="preserve">      measObjectId</w:t>
            </w:r>
          </w:p>
        </w:tc>
        <w:tc>
          <w:tcPr>
            <w:tcW w:w="2267" w:type="dxa"/>
          </w:tcPr>
          <w:p w14:paraId="56812DB9" w14:textId="77777777" w:rsidR="00CE66E6" w:rsidRPr="00CA7D85" w:rsidRDefault="00CE66E6" w:rsidP="00CE66E6">
            <w:pPr>
              <w:pStyle w:val="TAL"/>
              <w:rPr>
                <w:lang w:eastAsia="en-US"/>
              </w:rPr>
            </w:pPr>
            <w:r w:rsidRPr="00CA7D85">
              <w:rPr>
                <w:lang w:eastAsia="en-US"/>
              </w:rPr>
              <w:t>1</w:t>
            </w:r>
          </w:p>
        </w:tc>
        <w:tc>
          <w:tcPr>
            <w:tcW w:w="1700" w:type="dxa"/>
          </w:tcPr>
          <w:p w14:paraId="34C3EF3B" w14:textId="77777777" w:rsidR="00CE66E6" w:rsidRPr="00CA7D85" w:rsidRDefault="00CE66E6" w:rsidP="00CE66E6">
            <w:pPr>
              <w:pStyle w:val="TAL"/>
              <w:rPr>
                <w:lang w:eastAsia="en-US"/>
              </w:rPr>
            </w:pPr>
          </w:p>
        </w:tc>
        <w:tc>
          <w:tcPr>
            <w:tcW w:w="1245" w:type="dxa"/>
          </w:tcPr>
          <w:p w14:paraId="5BBD847F" w14:textId="77777777" w:rsidR="00CE66E6" w:rsidRPr="00CA7D85" w:rsidRDefault="00CE66E6" w:rsidP="00CE66E6">
            <w:pPr>
              <w:pStyle w:val="TAL"/>
            </w:pPr>
          </w:p>
        </w:tc>
      </w:tr>
      <w:tr w:rsidR="00CE66E6" w:rsidRPr="00CA7D85" w14:paraId="0E6A138C" w14:textId="77777777" w:rsidTr="00265B64">
        <w:tc>
          <w:tcPr>
            <w:tcW w:w="4535" w:type="dxa"/>
          </w:tcPr>
          <w:p w14:paraId="21565382" w14:textId="77777777" w:rsidR="00CE66E6" w:rsidRPr="00CA7D85" w:rsidRDefault="00CE66E6" w:rsidP="00CE66E6">
            <w:pPr>
              <w:pStyle w:val="TAL"/>
              <w:rPr>
                <w:lang w:eastAsia="en-US"/>
              </w:rPr>
            </w:pPr>
            <w:r w:rsidRPr="00CA7D85">
              <w:rPr>
                <w:lang w:eastAsia="en-US"/>
              </w:rPr>
              <w:t xml:space="preserve">      reportConfigId</w:t>
            </w:r>
          </w:p>
        </w:tc>
        <w:tc>
          <w:tcPr>
            <w:tcW w:w="2267" w:type="dxa"/>
          </w:tcPr>
          <w:p w14:paraId="07CE7194" w14:textId="77777777" w:rsidR="00CE66E6" w:rsidRPr="00CA7D85" w:rsidRDefault="00CE66E6" w:rsidP="00CE66E6">
            <w:pPr>
              <w:pStyle w:val="TAL"/>
              <w:rPr>
                <w:lang w:eastAsia="en-US"/>
              </w:rPr>
            </w:pPr>
            <w:r w:rsidRPr="00CA7D85">
              <w:rPr>
                <w:lang w:eastAsia="en-US"/>
              </w:rPr>
              <w:t>1</w:t>
            </w:r>
          </w:p>
        </w:tc>
        <w:tc>
          <w:tcPr>
            <w:tcW w:w="1700" w:type="dxa"/>
          </w:tcPr>
          <w:p w14:paraId="15E7FBF5" w14:textId="77777777" w:rsidR="00CE66E6" w:rsidRPr="00CA7D85" w:rsidRDefault="00CE66E6" w:rsidP="00CE66E6">
            <w:pPr>
              <w:pStyle w:val="TAL"/>
              <w:rPr>
                <w:lang w:eastAsia="en-US"/>
              </w:rPr>
            </w:pPr>
          </w:p>
        </w:tc>
        <w:tc>
          <w:tcPr>
            <w:tcW w:w="1245" w:type="dxa"/>
          </w:tcPr>
          <w:p w14:paraId="7FB99A86" w14:textId="77777777" w:rsidR="00CE66E6" w:rsidRPr="00CA7D85" w:rsidRDefault="00CE66E6" w:rsidP="00CE66E6">
            <w:pPr>
              <w:pStyle w:val="TAL"/>
            </w:pPr>
          </w:p>
        </w:tc>
      </w:tr>
      <w:tr w:rsidR="00CE66E6" w:rsidRPr="00CA7D85" w14:paraId="6DB0776B" w14:textId="77777777" w:rsidTr="0016650B">
        <w:tc>
          <w:tcPr>
            <w:tcW w:w="4535" w:type="dxa"/>
          </w:tcPr>
          <w:p w14:paraId="167CA7EC" w14:textId="77777777" w:rsidR="00CE66E6" w:rsidRPr="00CA7D85" w:rsidRDefault="00CE66E6" w:rsidP="0016650B">
            <w:pPr>
              <w:pStyle w:val="TAL"/>
              <w:rPr>
                <w:lang w:eastAsia="en-US"/>
              </w:rPr>
            </w:pPr>
            <w:r w:rsidRPr="00CA7D85">
              <w:rPr>
                <w:lang w:eastAsia="en-US"/>
              </w:rPr>
              <w:t xml:space="preserve">    }</w:t>
            </w:r>
          </w:p>
        </w:tc>
        <w:tc>
          <w:tcPr>
            <w:tcW w:w="2267" w:type="dxa"/>
          </w:tcPr>
          <w:p w14:paraId="4742B5D7" w14:textId="77777777" w:rsidR="00CE66E6" w:rsidRPr="00CA7D85" w:rsidRDefault="00CE66E6" w:rsidP="0016650B">
            <w:pPr>
              <w:pStyle w:val="TAL"/>
              <w:rPr>
                <w:lang w:eastAsia="en-US"/>
              </w:rPr>
            </w:pPr>
          </w:p>
        </w:tc>
        <w:tc>
          <w:tcPr>
            <w:tcW w:w="1700" w:type="dxa"/>
          </w:tcPr>
          <w:p w14:paraId="6546E048" w14:textId="77777777" w:rsidR="00CE66E6" w:rsidRPr="00CA7D85" w:rsidRDefault="00CE66E6" w:rsidP="0016650B">
            <w:pPr>
              <w:pStyle w:val="TAL"/>
              <w:rPr>
                <w:lang w:eastAsia="en-US"/>
              </w:rPr>
            </w:pPr>
          </w:p>
        </w:tc>
        <w:tc>
          <w:tcPr>
            <w:tcW w:w="1245" w:type="dxa"/>
          </w:tcPr>
          <w:p w14:paraId="6B170890" w14:textId="77777777" w:rsidR="00CE66E6" w:rsidRPr="00CA7D85" w:rsidRDefault="00CE66E6" w:rsidP="0016650B">
            <w:pPr>
              <w:pStyle w:val="TAL"/>
            </w:pPr>
          </w:p>
        </w:tc>
      </w:tr>
      <w:tr w:rsidR="00CE66E6" w:rsidRPr="00CA7D85" w14:paraId="79B14CE1" w14:textId="77777777" w:rsidTr="00265B64">
        <w:tc>
          <w:tcPr>
            <w:tcW w:w="4535" w:type="dxa"/>
          </w:tcPr>
          <w:p w14:paraId="25E22E7F" w14:textId="77777777" w:rsidR="00CE66E6" w:rsidRPr="00CA7D85" w:rsidRDefault="00CE66E6" w:rsidP="00CE66E6">
            <w:pPr>
              <w:pStyle w:val="TAL"/>
              <w:rPr>
                <w:lang w:eastAsia="en-US"/>
              </w:rPr>
            </w:pPr>
            <w:r w:rsidRPr="00CA7D85">
              <w:rPr>
                <w:lang w:eastAsia="en-US"/>
              </w:rPr>
              <w:t xml:space="preserve">  }</w:t>
            </w:r>
          </w:p>
        </w:tc>
        <w:tc>
          <w:tcPr>
            <w:tcW w:w="2267" w:type="dxa"/>
          </w:tcPr>
          <w:p w14:paraId="711E83E4" w14:textId="77777777" w:rsidR="00CE66E6" w:rsidRPr="00CA7D85" w:rsidRDefault="00CE66E6" w:rsidP="00CE66E6">
            <w:pPr>
              <w:pStyle w:val="TAL"/>
              <w:rPr>
                <w:lang w:eastAsia="en-US"/>
              </w:rPr>
            </w:pPr>
          </w:p>
        </w:tc>
        <w:tc>
          <w:tcPr>
            <w:tcW w:w="1700" w:type="dxa"/>
          </w:tcPr>
          <w:p w14:paraId="3AB6C627" w14:textId="77777777" w:rsidR="00CE66E6" w:rsidRPr="00CA7D85" w:rsidRDefault="00CE66E6" w:rsidP="00CE66E6">
            <w:pPr>
              <w:pStyle w:val="TAL"/>
              <w:rPr>
                <w:lang w:eastAsia="en-US"/>
              </w:rPr>
            </w:pPr>
          </w:p>
        </w:tc>
        <w:tc>
          <w:tcPr>
            <w:tcW w:w="1245" w:type="dxa"/>
          </w:tcPr>
          <w:p w14:paraId="10DC979E" w14:textId="77777777" w:rsidR="00CE66E6" w:rsidRPr="00CA7D85" w:rsidRDefault="00CE66E6" w:rsidP="00CE66E6">
            <w:pPr>
              <w:pStyle w:val="TAL"/>
            </w:pPr>
          </w:p>
        </w:tc>
      </w:tr>
      <w:tr w:rsidR="00CE66E6" w:rsidRPr="00CA7D85" w14:paraId="76A2876B" w14:textId="77777777" w:rsidTr="00265B64">
        <w:tc>
          <w:tcPr>
            <w:tcW w:w="4535" w:type="dxa"/>
          </w:tcPr>
          <w:p w14:paraId="21DF54B1" w14:textId="77777777" w:rsidR="00CE66E6" w:rsidRPr="00CA7D85" w:rsidRDefault="00CE66E6" w:rsidP="00CE66E6">
            <w:pPr>
              <w:pStyle w:val="TAL"/>
              <w:rPr>
                <w:lang w:eastAsia="en-US"/>
              </w:rPr>
            </w:pPr>
            <w:r w:rsidRPr="00CA7D85">
              <w:rPr>
                <w:lang w:eastAsia="en-US"/>
              </w:rPr>
              <w:t>}</w:t>
            </w:r>
          </w:p>
        </w:tc>
        <w:tc>
          <w:tcPr>
            <w:tcW w:w="2267" w:type="dxa"/>
          </w:tcPr>
          <w:p w14:paraId="0FC0D502" w14:textId="77777777" w:rsidR="00CE66E6" w:rsidRPr="00CA7D85" w:rsidRDefault="00CE66E6" w:rsidP="00CE66E6">
            <w:pPr>
              <w:pStyle w:val="TAL"/>
              <w:rPr>
                <w:lang w:eastAsia="en-US"/>
              </w:rPr>
            </w:pPr>
          </w:p>
        </w:tc>
        <w:tc>
          <w:tcPr>
            <w:tcW w:w="1700" w:type="dxa"/>
          </w:tcPr>
          <w:p w14:paraId="73B864DF" w14:textId="77777777" w:rsidR="00CE66E6" w:rsidRPr="00CA7D85" w:rsidRDefault="00CE66E6" w:rsidP="00CE66E6">
            <w:pPr>
              <w:pStyle w:val="TAL"/>
              <w:rPr>
                <w:lang w:eastAsia="en-US"/>
              </w:rPr>
            </w:pPr>
          </w:p>
        </w:tc>
        <w:tc>
          <w:tcPr>
            <w:tcW w:w="1245" w:type="dxa"/>
          </w:tcPr>
          <w:p w14:paraId="0402B33B" w14:textId="77777777" w:rsidR="00CE66E6" w:rsidRPr="00CA7D85" w:rsidRDefault="00CE66E6" w:rsidP="00CE66E6">
            <w:pPr>
              <w:pStyle w:val="TAL"/>
              <w:rPr>
                <w:lang w:eastAsia="en-US"/>
              </w:rPr>
            </w:pPr>
          </w:p>
        </w:tc>
      </w:tr>
    </w:tbl>
    <w:p w14:paraId="5431FB6C" w14:textId="77777777" w:rsidR="00595B91" w:rsidRPr="00CA7D85" w:rsidRDefault="00595B91" w:rsidP="00595B91">
      <w:pPr>
        <w:overflowPunct/>
        <w:autoSpaceDE/>
        <w:autoSpaceDN/>
        <w:adjustRightInd/>
      </w:pPr>
    </w:p>
    <w:p w14:paraId="1C873946" w14:textId="77777777" w:rsidR="00595B91" w:rsidRPr="00CA7D85" w:rsidRDefault="00595B91" w:rsidP="00DB78E1">
      <w:pPr>
        <w:pStyle w:val="TH"/>
        <w:rPr>
          <w:lang w:eastAsia="zh-CN"/>
        </w:rPr>
      </w:pPr>
      <w:r w:rsidRPr="00CA7D85">
        <w:t xml:space="preserve">Table 8.2.3.6.1.3.3-4: </w:t>
      </w:r>
      <w:r w:rsidRPr="00CA7D85">
        <w:rPr>
          <w:i/>
        </w:rPr>
        <w:t>MeasObjectNR</w:t>
      </w:r>
      <w:r w:rsidR="00D112A1" w:rsidRPr="00CA7D85">
        <w:rPr>
          <w:i/>
        </w:rPr>
        <w:t>AddMod</w:t>
      </w:r>
      <w:r w:rsidRPr="00CA7D85">
        <w:t xml:space="preserve"> (Table 8.2.3.6.1.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C2DFD" w:rsidRPr="00CA7D85" w14:paraId="29F9390B" w14:textId="77777777" w:rsidTr="00CD511A">
        <w:tc>
          <w:tcPr>
            <w:tcW w:w="9747" w:type="dxa"/>
            <w:gridSpan w:val="4"/>
          </w:tcPr>
          <w:p w14:paraId="0AAD0082" w14:textId="79A68D42" w:rsidR="005C2DFD" w:rsidRPr="00CA7D85" w:rsidRDefault="001953B5" w:rsidP="00CD511A">
            <w:pPr>
              <w:pStyle w:val="TAL"/>
              <w:rPr>
                <w:lang w:eastAsia="en-US"/>
              </w:rPr>
            </w:pPr>
            <w:r w:rsidRPr="00CA7D85">
              <w:rPr>
                <w:lang w:eastAsia="en-US"/>
              </w:rPr>
              <w:t>Derivation Path: TS 38.5</w:t>
            </w:r>
            <w:r w:rsidR="005C2DFD" w:rsidRPr="00CA7D85">
              <w:rPr>
                <w:lang w:eastAsia="en-US"/>
              </w:rPr>
              <w:t xml:space="preserve">08-1 [4], Table </w:t>
            </w:r>
            <w:r w:rsidR="00CC07C5" w:rsidRPr="00CA7D85">
              <w:rPr>
                <w:lang w:eastAsia="en-US"/>
              </w:rPr>
              <w:t>4.6.3-76</w:t>
            </w:r>
          </w:p>
        </w:tc>
      </w:tr>
      <w:tr w:rsidR="005C2DFD" w:rsidRPr="00CA7D85" w14:paraId="30D072BC" w14:textId="77777777" w:rsidTr="00CD511A">
        <w:tc>
          <w:tcPr>
            <w:tcW w:w="4535" w:type="dxa"/>
          </w:tcPr>
          <w:p w14:paraId="590E2F37" w14:textId="77777777" w:rsidR="005C2DFD" w:rsidRPr="00CA7D85" w:rsidRDefault="005C2DFD" w:rsidP="00CD511A">
            <w:pPr>
              <w:pStyle w:val="TAH"/>
              <w:rPr>
                <w:lang w:eastAsia="en-US"/>
              </w:rPr>
            </w:pPr>
            <w:r w:rsidRPr="00CA7D85">
              <w:rPr>
                <w:lang w:eastAsia="en-US"/>
              </w:rPr>
              <w:t>Information Element</w:t>
            </w:r>
          </w:p>
        </w:tc>
        <w:tc>
          <w:tcPr>
            <w:tcW w:w="2267" w:type="dxa"/>
          </w:tcPr>
          <w:p w14:paraId="1036311E" w14:textId="77777777" w:rsidR="005C2DFD" w:rsidRPr="00CA7D85" w:rsidRDefault="005C2DFD" w:rsidP="00CD511A">
            <w:pPr>
              <w:pStyle w:val="TAH"/>
              <w:rPr>
                <w:lang w:eastAsia="en-US"/>
              </w:rPr>
            </w:pPr>
            <w:r w:rsidRPr="00CA7D85">
              <w:rPr>
                <w:lang w:eastAsia="en-US"/>
              </w:rPr>
              <w:t>Value/remark</w:t>
            </w:r>
          </w:p>
        </w:tc>
        <w:tc>
          <w:tcPr>
            <w:tcW w:w="1700" w:type="dxa"/>
          </w:tcPr>
          <w:p w14:paraId="0A07011A" w14:textId="77777777" w:rsidR="005C2DFD" w:rsidRPr="00CA7D85" w:rsidRDefault="005C2DFD" w:rsidP="00CD511A">
            <w:pPr>
              <w:pStyle w:val="TAH"/>
              <w:rPr>
                <w:lang w:eastAsia="en-US"/>
              </w:rPr>
            </w:pPr>
            <w:r w:rsidRPr="00CA7D85">
              <w:rPr>
                <w:lang w:eastAsia="en-US"/>
              </w:rPr>
              <w:t>Comment</w:t>
            </w:r>
          </w:p>
        </w:tc>
        <w:tc>
          <w:tcPr>
            <w:tcW w:w="1245" w:type="dxa"/>
          </w:tcPr>
          <w:p w14:paraId="49C1F492" w14:textId="77777777" w:rsidR="005C2DFD" w:rsidRPr="00CA7D85" w:rsidRDefault="005C2DFD" w:rsidP="00CD511A">
            <w:pPr>
              <w:pStyle w:val="TAH"/>
              <w:rPr>
                <w:lang w:eastAsia="en-US"/>
              </w:rPr>
            </w:pPr>
            <w:r w:rsidRPr="00CA7D85">
              <w:rPr>
                <w:lang w:eastAsia="en-US"/>
              </w:rPr>
              <w:t>Condition</w:t>
            </w:r>
          </w:p>
        </w:tc>
      </w:tr>
      <w:tr w:rsidR="00595B91" w:rsidRPr="00CA7D85" w14:paraId="23BA4984" w14:textId="77777777" w:rsidTr="00265B64">
        <w:tc>
          <w:tcPr>
            <w:tcW w:w="4535" w:type="dxa"/>
          </w:tcPr>
          <w:p w14:paraId="47CE6D23" w14:textId="77777777" w:rsidR="00595B91" w:rsidRPr="00CA7D85" w:rsidRDefault="00595B91" w:rsidP="00CE66E6">
            <w:pPr>
              <w:pStyle w:val="TAL"/>
              <w:rPr>
                <w:lang w:eastAsia="en-US"/>
              </w:rPr>
            </w:pPr>
            <w:r w:rsidRPr="00CA7D85">
              <w:rPr>
                <w:lang w:eastAsia="en-US"/>
              </w:rPr>
              <w:t xml:space="preserve">measObjectToAddModList ::= </w:t>
            </w:r>
            <w:r w:rsidRPr="00CA7D85">
              <w:rPr>
                <w:snapToGrid w:val="0"/>
                <w:lang w:eastAsia="en-US"/>
              </w:rPr>
              <w:t>SEQUENCE (SIZE (1..</w:t>
            </w:r>
            <w:r w:rsidRPr="00CA7D85">
              <w:rPr>
                <w:lang w:eastAsia="en-US"/>
              </w:rPr>
              <w:t>maxNrofObjectId</w:t>
            </w:r>
            <w:r w:rsidRPr="00CA7D85">
              <w:rPr>
                <w:snapToGrid w:val="0"/>
                <w:lang w:eastAsia="en-US"/>
              </w:rPr>
              <w:t xml:space="preserve">)) OF </w:t>
            </w:r>
            <w:r w:rsidR="00CE66E6" w:rsidRPr="00CA7D85">
              <w:t>MeasObjectToAddMod</w:t>
            </w:r>
            <w:r w:rsidRPr="00CA7D85">
              <w:rPr>
                <w:snapToGrid w:val="0"/>
                <w:lang w:eastAsia="en-US"/>
              </w:rPr>
              <w:t xml:space="preserve"> </w:t>
            </w:r>
            <w:r w:rsidRPr="00CA7D85">
              <w:rPr>
                <w:lang w:eastAsia="en-US"/>
              </w:rPr>
              <w:t>{</w:t>
            </w:r>
          </w:p>
        </w:tc>
        <w:tc>
          <w:tcPr>
            <w:tcW w:w="2267" w:type="dxa"/>
          </w:tcPr>
          <w:p w14:paraId="553DC58F" w14:textId="77777777" w:rsidR="00595B91" w:rsidRPr="00CA7D85" w:rsidRDefault="00C747E9" w:rsidP="00265B64">
            <w:pPr>
              <w:pStyle w:val="TAL"/>
              <w:rPr>
                <w:lang w:eastAsia="en-US"/>
              </w:rPr>
            </w:pPr>
            <w:r w:rsidRPr="00CA7D85">
              <w:rPr>
                <w:lang w:eastAsia="en-US"/>
              </w:rPr>
              <w:t>1 entry</w:t>
            </w:r>
          </w:p>
        </w:tc>
        <w:tc>
          <w:tcPr>
            <w:tcW w:w="1700" w:type="dxa"/>
          </w:tcPr>
          <w:p w14:paraId="3DD0E3BA" w14:textId="77777777" w:rsidR="00595B91" w:rsidRPr="00CA7D85" w:rsidRDefault="00595B91" w:rsidP="00265B64">
            <w:pPr>
              <w:pStyle w:val="TAL"/>
              <w:rPr>
                <w:lang w:eastAsia="en-US"/>
              </w:rPr>
            </w:pPr>
          </w:p>
        </w:tc>
        <w:tc>
          <w:tcPr>
            <w:tcW w:w="1245" w:type="dxa"/>
          </w:tcPr>
          <w:p w14:paraId="11BD3C2D" w14:textId="77777777" w:rsidR="00595B91" w:rsidRPr="00CA7D85" w:rsidRDefault="00595B91" w:rsidP="00265B64">
            <w:pPr>
              <w:pStyle w:val="TAL"/>
              <w:rPr>
                <w:lang w:eastAsia="en-US"/>
              </w:rPr>
            </w:pPr>
          </w:p>
        </w:tc>
      </w:tr>
      <w:tr w:rsidR="00CE66E6" w:rsidRPr="00CA7D85" w14:paraId="6CE8EABF" w14:textId="77777777" w:rsidTr="0016650B">
        <w:tc>
          <w:tcPr>
            <w:tcW w:w="4535" w:type="dxa"/>
          </w:tcPr>
          <w:p w14:paraId="3CA30526" w14:textId="77777777" w:rsidR="00CE66E6" w:rsidRPr="00CA7D85" w:rsidRDefault="00CE66E6" w:rsidP="00CE66E6">
            <w:pPr>
              <w:pStyle w:val="TAL"/>
              <w:rPr>
                <w:lang w:eastAsia="en-US"/>
              </w:rPr>
            </w:pPr>
            <w:r w:rsidRPr="00CA7D85">
              <w:t xml:space="preserve">  MeasObjectToAddMod[1] </w:t>
            </w:r>
            <w:r w:rsidRPr="00CA7D85">
              <w:rPr>
                <w:snapToGrid w:val="0"/>
                <w:lang w:eastAsia="en-US"/>
              </w:rPr>
              <w:t xml:space="preserve">SEQUENCE </w:t>
            </w:r>
            <w:r w:rsidRPr="00CA7D85">
              <w:rPr>
                <w:lang w:eastAsia="en-US"/>
              </w:rPr>
              <w:t>{</w:t>
            </w:r>
          </w:p>
        </w:tc>
        <w:tc>
          <w:tcPr>
            <w:tcW w:w="2267" w:type="dxa"/>
          </w:tcPr>
          <w:p w14:paraId="5509657C" w14:textId="77777777" w:rsidR="00CE66E6" w:rsidRPr="00CA7D85" w:rsidRDefault="00CE66E6" w:rsidP="00CE66E6">
            <w:pPr>
              <w:pStyle w:val="TAL"/>
              <w:rPr>
                <w:lang w:eastAsia="en-US"/>
              </w:rPr>
            </w:pPr>
          </w:p>
        </w:tc>
        <w:tc>
          <w:tcPr>
            <w:tcW w:w="1700" w:type="dxa"/>
          </w:tcPr>
          <w:p w14:paraId="6487285A" w14:textId="77777777" w:rsidR="00CE66E6" w:rsidRPr="00CA7D85" w:rsidRDefault="00CE66E6" w:rsidP="00CE66E6">
            <w:pPr>
              <w:pStyle w:val="TAL"/>
              <w:rPr>
                <w:lang w:eastAsia="en-US"/>
              </w:rPr>
            </w:pPr>
            <w:r w:rsidRPr="00CA7D85">
              <w:rPr>
                <w:lang w:eastAsia="en-US"/>
              </w:rPr>
              <w:t>entry 1</w:t>
            </w:r>
          </w:p>
        </w:tc>
        <w:tc>
          <w:tcPr>
            <w:tcW w:w="1245" w:type="dxa"/>
          </w:tcPr>
          <w:p w14:paraId="3023EA86" w14:textId="77777777" w:rsidR="00CE66E6" w:rsidRPr="00CA7D85" w:rsidRDefault="00CE66E6" w:rsidP="00CE66E6">
            <w:pPr>
              <w:pStyle w:val="TAL"/>
              <w:rPr>
                <w:lang w:eastAsia="en-US"/>
              </w:rPr>
            </w:pPr>
          </w:p>
        </w:tc>
      </w:tr>
      <w:tr w:rsidR="00CE66E6" w:rsidRPr="00CA7D85" w14:paraId="3D947C9E" w14:textId="77777777" w:rsidTr="00265B64">
        <w:tc>
          <w:tcPr>
            <w:tcW w:w="4535" w:type="dxa"/>
          </w:tcPr>
          <w:p w14:paraId="3E8299F2" w14:textId="77777777" w:rsidR="00CE66E6" w:rsidRPr="00CA7D85" w:rsidRDefault="00CE66E6" w:rsidP="00CE66E6">
            <w:pPr>
              <w:pStyle w:val="TAL"/>
              <w:rPr>
                <w:lang w:eastAsia="en-US"/>
              </w:rPr>
            </w:pPr>
            <w:r w:rsidRPr="00CA7D85">
              <w:rPr>
                <w:lang w:eastAsia="en-US"/>
              </w:rPr>
              <w:t xml:space="preserve">    measObjectId</w:t>
            </w:r>
          </w:p>
        </w:tc>
        <w:tc>
          <w:tcPr>
            <w:tcW w:w="2267" w:type="dxa"/>
          </w:tcPr>
          <w:p w14:paraId="3358BCCB" w14:textId="77777777" w:rsidR="00CE66E6" w:rsidRPr="00CA7D85" w:rsidRDefault="00CE66E6" w:rsidP="00CE66E6">
            <w:pPr>
              <w:pStyle w:val="TAL"/>
              <w:rPr>
                <w:lang w:eastAsia="en-US"/>
              </w:rPr>
            </w:pPr>
            <w:r w:rsidRPr="00CA7D85">
              <w:rPr>
                <w:lang w:eastAsia="en-US"/>
              </w:rPr>
              <w:t>1</w:t>
            </w:r>
          </w:p>
        </w:tc>
        <w:tc>
          <w:tcPr>
            <w:tcW w:w="1700" w:type="dxa"/>
          </w:tcPr>
          <w:p w14:paraId="6E4F9674" w14:textId="77777777" w:rsidR="00CE66E6" w:rsidRPr="00CA7D85" w:rsidRDefault="00CE66E6" w:rsidP="00CE66E6">
            <w:pPr>
              <w:pStyle w:val="TAL"/>
              <w:rPr>
                <w:lang w:eastAsia="en-US"/>
              </w:rPr>
            </w:pPr>
          </w:p>
        </w:tc>
        <w:tc>
          <w:tcPr>
            <w:tcW w:w="1245" w:type="dxa"/>
          </w:tcPr>
          <w:p w14:paraId="7E4BD0C1" w14:textId="77777777" w:rsidR="00CE66E6" w:rsidRPr="00CA7D85" w:rsidRDefault="00CE66E6" w:rsidP="00CE66E6">
            <w:pPr>
              <w:pStyle w:val="TAL"/>
              <w:rPr>
                <w:lang w:eastAsia="en-US"/>
              </w:rPr>
            </w:pPr>
          </w:p>
        </w:tc>
      </w:tr>
      <w:tr w:rsidR="00CE66E6" w:rsidRPr="00CA7D85" w14:paraId="23666AFD" w14:textId="77777777" w:rsidTr="00265B64">
        <w:tc>
          <w:tcPr>
            <w:tcW w:w="4535" w:type="dxa"/>
          </w:tcPr>
          <w:p w14:paraId="047D80A9" w14:textId="77777777" w:rsidR="00CE66E6" w:rsidRPr="00CA7D85" w:rsidRDefault="00CE66E6" w:rsidP="00CE66E6">
            <w:pPr>
              <w:pStyle w:val="TAL"/>
              <w:rPr>
                <w:lang w:eastAsia="en-US"/>
              </w:rPr>
            </w:pPr>
            <w:r w:rsidRPr="00CA7D85">
              <w:rPr>
                <w:lang w:eastAsia="en-US"/>
              </w:rPr>
              <w:t xml:space="preserve">    measObject CHOICE {</w:t>
            </w:r>
          </w:p>
        </w:tc>
        <w:tc>
          <w:tcPr>
            <w:tcW w:w="2267" w:type="dxa"/>
          </w:tcPr>
          <w:p w14:paraId="5DBD7CE7" w14:textId="77777777" w:rsidR="00CE66E6" w:rsidRPr="00CA7D85" w:rsidRDefault="00CE66E6" w:rsidP="00CE66E6">
            <w:pPr>
              <w:pStyle w:val="TAL"/>
              <w:rPr>
                <w:lang w:eastAsia="en-US"/>
              </w:rPr>
            </w:pPr>
          </w:p>
        </w:tc>
        <w:tc>
          <w:tcPr>
            <w:tcW w:w="1700" w:type="dxa"/>
          </w:tcPr>
          <w:p w14:paraId="496D9BE2" w14:textId="77777777" w:rsidR="00CE66E6" w:rsidRPr="00CA7D85" w:rsidRDefault="00CE66E6" w:rsidP="00CE66E6">
            <w:pPr>
              <w:pStyle w:val="TAL"/>
              <w:rPr>
                <w:lang w:eastAsia="en-US"/>
              </w:rPr>
            </w:pPr>
          </w:p>
        </w:tc>
        <w:tc>
          <w:tcPr>
            <w:tcW w:w="1245" w:type="dxa"/>
          </w:tcPr>
          <w:p w14:paraId="0D021182" w14:textId="77777777" w:rsidR="00CE66E6" w:rsidRPr="00CA7D85" w:rsidRDefault="00CE66E6" w:rsidP="00CE66E6">
            <w:pPr>
              <w:pStyle w:val="TAL"/>
              <w:rPr>
                <w:lang w:eastAsia="en-US"/>
              </w:rPr>
            </w:pPr>
          </w:p>
        </w:tc>
      </w:tr>
      <w:tr w:rsidR="00CE66E6" w:rsidRPr="00CA7D85" w14:paraId="77D3D4A0" w14:textId="77777777" w:rsidTr="00265B64">
        <w:tc>
          <w:tcPr>
            <w:tcW w:w="4535" w:type="dxa"/>
          </w:tcPr>
          <w:p w14:paraId="2B233FAE" w14:textId="77777777" w:rsidR="00CE66E6" w:rsidRPr="00CA7D85" w:rsidRDefault="00CE66E6" w:rsidP="00CE66E6">
            <w:pPr>
              <w:pStyle w:val="TAL"/>
              <w:rPr>
                <w:lang w:eastAsia="en-US"/>
              </w:rPr>
            </w:pPr>
            <w:r w:rsidRPr="00CA7D85">
              <w:rPr>
                <w:lang w:eastAsia="en-US"/>
              </w:rPr>
              <w:t xml:space="preserve">      measObjectNR</w:t>
            </w:r>
          </w:p>
        </w:tc>
        <w:tc>
          <w:tcPr>
            <w:tcW w:w="2267" w:type="dxa"/>
          </w:tcPr>
          <w:p w14:paraId="024ED2E7" w14:textId="77777777" w:rsidR="00CE66E6" w:rsidRPr="00CA7D85" w:rsidRDefault="00CE66E6" w:rsidP="00CE66E6">
            <w:pPr>
              <w:pStyle w:val="TAL"/>
              <w:rPr>
                <w:lang w:eastAsia="en-US"/>
              </w:rPr>
            </w:pPr>
            <w:r w:rsidRPr="00CA7D85">
              <w:rPr>
                <w:lang w:eastAsia="en-US"/>
              </w:rPr>
              <w:t>MeasObjectNR(59)</w:t>
            </w:r>
          </w:p>
        </w:tc>
        <w:tc>
          <w:tcPr>
            <w:tcW w:w="1700" w:type="dxa"/>
          </w:tcPr>
          <w:p w14:paraId="24FD8F7B" w14:textId="77777777" w:rsidR="00CE66E6" w:rsidRPr="00CA7D85" w:rsidRDefault="00CE66E6" w:rsidP="00CE66E6">
            <w:pPr>
              <w:pStyle w:val="TAL"/>
              <w:rPr>
                <w:lang w:eastAsia="en-US"/>
              </w:rPr>
            </w:pPr>
            <w:r w:rsidRPr="00CA7D85">
              <w:rPr>
                <w:lang w:eastAsia="en-US"/>
              </w:rPr>
              <w:t>ssbFrequency IE equals the ARFCN for NR Cell 2</w:t>
            </w:r>
          </w:p>
          <w:p w14:paraId="2E7637EE" w14:textId="77777777" w:rsidR="00CE66E6" w:rsidRPr="00CA7D85" w:rsidRDefault="00CE66E6" w:rsidP="00CE66E6">
            <w:pPr>
              <w:pStyle w:val="TAL"/>
              <w:rPr>
                <w:lang w:eastAsia="en-US"/>
              </w:rPr>
            </w:pPr>
            <w:r w:rsidRPr="00CA7D85">
              <w:rPr>
                <w:lang w:eastAsia="en-US"/>
              </w:rPr>
              <w:t>Thresh value set to -97dBm</w:t>
            </w:r>
          </w:p>
        </w:tc>
        <w:tc>
          <w:tcPr>
            <w:tcW w:w="1245" w:type="dxa"/>
          </w:tcPr>
          <w:p w14:paraId="084C7291" w14:textId="77777777" w:rsidR="00CE66E6" w:rsidRPr="00CA7D85" w:rsidRDefault="00CE66E6" w:rsidP="00CE66E6">
            <w:pPr>
              <w:pStyle w:val="TAL"/>
              <w:rPr>
                <w:lang w:eastAsia="en-US"/>
              </w:rPr>
            </w:pPr>
          </w:p>
        </w:tc>
      </w:tr>
      <w:tr w:rsidR="00CE66E6" w:rsidRPr="00CA7D85" w14:paraId="693FBCB5" w14:textId="77777777" w:rsidTr="00265B64">
        <w:tc>
          <w:tcPr>
            <w:tcW w:w="4535" w:type="dxa"/>
          </w:tcPr>
          <w:p w14:paraId="149107EC" w14:textId="77777777" w:rsidR="00CE66E6" w:rsidRPr="00CA7D85" w:rsidRDefault="00CE66E6" w:rsidP="00CE66E6">
            <w:pPr>
              <w:pStyle w:val="TAL"/>
              <w:rPr>
                <w:lang w:eastAsia="en-US"/>
              </w:rPr>
            </w:pPr>
            <w:r w:rsidRPr="00CA7D85">
              <w:rPr>
                <w:lang w:eastAsia="en-US"/>
              </w:rPr>
              <w:t xml:space="preserve">    }</w:t>
            </w:r>
          </w:p>
        </w:tc>
        <w:tc>
          <w:tcPr>
            <w:tcW w:w="2267" w:type="dxa"/>
          </w:tcPr>
          <w:p w14:paraId="1AE99DB6" w14:textId="77777777" w:rsidR="00CE66E6" w:rsidRPr="00CA7D85" w:rsidRDefault="00CE66E6" w:rsidP="00CE66E6">
            <w:pPr>
              <w:pStyle w:val="TAL"/>
              <w:rPr>
                <w:lang w:eastAsia="en-US"/>
              </w:rPr>
            </w:pPr>
          </w:p>
        </w:tc>
        <w:tc>
          <w:tcPr>
            <w:tcW w:w="1700" w:type="dxa"/>
          </w:tcPr>
          <w:p w14:paraId="0F5412B5" w14:textId="77777777" w:rsidR="00CE66E6" w:rsidRPr="00CA7D85" w:rsidRDefault="00CE66E6" w:rsidP="00CE66E6">
            <w:pPr>
              <w:pStyle w:val="TAL"/>
              <w:rPr>
                <w:lang w:eastAsia="en-US"/>
              </w:rPr>
            </w:pPr>
          </w:p>
        </w:tc>
        <w:tc>
          <w:tcPr>
            <w:tcW w:w="1245" w:type="dxa"/>
          </w:tcPr>
          <w:p w14:paraId="275E5716" w14:textId="77777777" w:rsidR="00CE66E6" w:rsidRPr="00CA7D85" w:rsidRDefault="00CE66E6" w:rsidP="00CE66E6">
            <w:pPr>
              <w:pStyle w:val="TAL"/>
              <w:rPr>
                <w:lang w:eastAsia="en-US"/>
              </w:rPr>
            </w:pPr>
          </w:p>
        </w:tc>
      </w:tr>
      <w:tr w:rsidR="00CE66E6" w:rsidRPr="00CA7D85" w14:paraId="36CB8658" w14:textId="77777777" w:rsidTr="0016650B">
        <w:tc>
          <w:tcPr>
            <w:tcW w:w="4535" w:type="dxa"/>
          </w:tcPr>
          <w:p w14:paraId="4D37642A" w14:textId="77777777" w:rsidR="00CE66E6" w:rsidRPr="00CA7D85" w:rsidRDefault="00CE66E6" w:rsidP="0016650B">
            <w:pPr>
              <w:pStyle w:val="TAL"/>
              <w:rPr>
                <w:lang w:eastAsia="en-US"/>
              </w:rPr>
            </w:pPr>
            <w:r w:rsidRPr="00CA7D85">
              <w:rPr>
                <w:lang w:eastAsia="en-US"/>
              </w:rPr>
              <w:t xml:space="preserve">  }</w:t>
            </w:r>
          </w:p>
        </w:tc>
        <w:tc>
          <w:tcPr>
            <w:tcW w:w="2267" w:type="dxa"/>
          </w:tcPr>
          <w:p w14:paraId="610A7520" w14:textId="77777777" w:rsidR="00CE66E6" w:rsidRPr="00CA7D85" w:rsidRDefault="00CE66E6" w:rsidP="0016650B">
            <w:pPr>
              <w:pStyle w:val="TAL"/>
              <w:rPr>
                <w:lang w:eastAsia="en-US"/>
              </w:rPr>
            </w:pPr>
          </w:p>
        </w:tc>
        <w:tc>
          <w:tcPr>
            <w:tcW w:w="1700" w:type="dxa"/>
          </w:tcPr>
          <w:p w14:paraId="693C2C9B" w14:textId="77777777" w:rsidR="00CE66E6" w:rsidRPr="00CA7D85" w:rsidRDefault="00CE66E6" w:rsidP="0016650B">
            <w:pPr>
              <w:pStyle w:val="TAL"/>
              <w:rPr>
                <w:lang w:eastAsia="en-US"/>
              </w:rPr>
            </w:pPr>
          </w:p>
        </w:tc>
        <w:tc>
          <w:tcPr>
            <w:tcW w:w="1245" w:type="dxa"/>
          </w:tcPr>
          <w:p w14:paraId="44882A4C" w14:textId="77777777" w:rsidR="00CE66E6" w:rsidRPr="00CA7D85" w:rsidRDefault="00CE66E6" w:rsidP="0016650B">
            <w:pPr>
              <w:pStyle w:val="TAL"/>
              <w:rPr>
                <w:lang w:eastAsia="en-US"/>
              </w:rPr>
            </w:pPr>
          </w:p>
        </w:tc>
      </w:tr>
      <w:tr w:rsidR="00CE66E6" w:rsidRPr="00CA7D85" w14:paraId="614371DD" w14:textId="77777777" w:rsidTr="00265B64">
        <w:tc>
          <w:tcPr>
            <w:tcW w:w="4535" w:type="dxa"/>
          </w:tcPr>
          <w:p w14:paraId="38EDA48D" w14:textId="77777777" w:rsidR="00CE66E6" w:rsidRPr="00CA7D85" w:rsidRDefault="00CE66E6" w:rsidP="00CE66E6">
            <w:pPr>
              <w:pStyle w:val="TAL"/>
              <w:rPr>
                <w:lang w:eastAsia="en-US"/>
              </w:rPr>
            </w:pPr>
            <w:r w:rsidRPr="00CA7D85">
              <w:rPr>
                <w:lang w:eastAsia="en-US"/>
              </w:rPr>
              <w:t>}</w:t>
            </w:r>
          </w:p>
        </w:tc>
        <w:tc>
          <w:tcPr>
            <w:tcW w:w="2267" w:type="dxa"/>
          </w:tcPr>
          <w:p w14:paraId="0FCE931C" w14:textId="77777777" w:rsidR="00CE66E6" w:rsidRPr="00CA7D85" w:rsidRDefault="00CE66E6" w:rsidP="00CE66E6">
            <w:pPr>
              <w:pStyle w:val="TAL"/>
              <w:rPr>
                <w:lang w:eastAsia="en-US"/>
              </w:rPr>
            </w:pPr>
          </w:p>
        </w:tc>
        <w:tc>
          <w:tcPr>
            <w:tcW w:w="1700" w:type="dxa"/>
          </w:tcPr>
          <w:p w14:paraId="02EE6381" w14:textId="77777777" w:rsidR="00CE66E6" w:rsidRPr="00CA7D85" w:rsidRDefault="00CE66E6" w:rsidP="00CE66E6">
            <w:pPr>
              <w:pStyle w:val="TAL"/>
              <w:rPr>
                <w:lang w:eastAsia="en-US"/>
              </w:rPr>
            </w:pPr>
          </w:p>
        </w:tc>
        <w:tc>
          <w:tcPr>
            <w:tcW w:w="1245" w:type="dxa"/>
          </w:tcPr>
          <w:p w14:paraId="0E6C0689" w14:textId="77777777" w:rsidR="00CE66E6" w:rsidRPr="00CA7D85" w:rsidRDefault="00CE66E6" w:rsidP="00CE66E6">
            <w:pPr>
              <w:pStyle w:val="TAL"/>
              <w:rPr>
                <w:lang w:eastAsia="en-US"/>
              </w:rPr>
            </w:pPr>
          </w:p>
        </w:tc>
      </w:tr>
    </w:tbl>
    <w:p w14:paraId="73740FB0" w14:textId="77777777" w:rsidR="00595B91" w:rsidRPr="00CA7D85" w:rsidRDefault="00595B91" w:rsidP="00595B91">
      <w:pPr>
        <w:overflowPunct/>
        <w:autoSpaceDE/>
        <w:autoSpaceDN/>
        <w:adjustRightInd/>
        <w:rPr>
          <w:lang w:eastAsia="zh-CN"/>
        </w:rPr>
      </w:pPr>
    </w:p>
    <w:p w14:paraId="468ABC10" w14:textId="77777777" w:rsidR="00595B91" w:rsidRPr="00CA7D85" w:rsidRDefault="00595B91" w:rsidP="00DB78E1">
      <w:pPr>
        <w:pStyle w:val="TH"/>
      </w:pPr>
      <w:r w:rsidRPr="00CA7D85">
        <w:t xml:space="preserve">Table </w:t>
      </w:r>
      <w:r w:rsidRPr="00CA7D85">
        <w:rPr>
          <w:lang w:eastAsia="sv-SE"/>
        </w:rPr>
        <w:t>8.2.3.6.1.3.3-5</w:t>
      </w:r>
      <w:r w:rsidRPr="00CA7D85">
        <w:t>: RRCConnectionReconfigurationComplete</w:t>
      </w:r>
      <w:r w:rsidRPr="00CA7D85">
        <w:rPr>
          <w:i/>
        </w:rPr>
        <w:t xml:space="preserve"> </w:t>
      </w:r>
      <w:r w:rsidRPr="00CA7D85">
        <w:t xml:space="preserve">(step 2, Table </w:t>
      </w:r>
      <w:r w:rsidRPr="00CA7D85">
        <w:rPr>
          <w:lang w:eastAsia="sv-SE"/>
        </w:rPr>
        <w:t>8.2.3.6.1.3.2-2</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595B91" w:rsidRPr="00CA7D85" w14:paraId="45DD61B0" w14:textId="77777777" w:rsidTr="00265B64">
        <w:tc>
          <w:tcPr>
            <w:tcW w:w="9747" w:type="dxa"/>
          </w:tcPr>
          <w:p w14:paraId="535D85A8" w14:textId="1267B932" w:rsidR="00595B91" w:rsidRPr="00CA7D85" w:rsidRDefault="001953B5" w:rsidP="00FD201E">
            <w:pPr>
              <w:pStyle w:val="TAL"/>
              <w:rPr>
                <w:lang w:eastAsia="en-US"/>
              </w:rPr>
            </w:pPr>
            <w:r w:rsidRPr="00CA7D85">
              <w:rPr>
                <w:lang w:eastAsia="en-US"/>
              </w:rPr>
              <w:t>Derivation Path: TS 36.</w:t>
            </w:r>
            <w:r w:rsidR="00595B91" w:rsidRPr="00CA7D85">
              <w:rPr>
                <w:lang w:eastAsia="en-US"/>
              </w:rPr>
              <w:t>508 [7] , Table 4.6.1-9</w:t>
            </w:r>
            <w:r w:rsidR="00C747E9" w:rsidRPr="00CA7D85">
              <w:rPr>
                <w:lang w:eastAsia="en-US"/>
              </w:rPr>
              <w:t xml:space="preserve"> </w:t>
            </w:r>
            <w:r w:rsidR="00C747E9" w:rsidRPr="00CA7D85">
              <w:t>with condition MCG_and_SCG</w:t>
            </w:r>
          </w:p>
        </w:tc>
      </w:tr>
    </w:tbl>
    <w:p w14:paraId="58F966BE" w14:textId="77777777" w:rsidR="00595B91" w:rsidRPr="00CA7D85" w:rsidRDefault="00595B91" w:rsidP="00595B91">
      <w:pPr>
        <w:overflowPunct/>
        <w:autoSpaceDE/>
        <w:autoSpaceDN/>
        <w:adjustRightInd/>
      </w:pPr>
    </w:p>
    <w:p w14:paraId="72E75DA3" w14:textId="77777777" w:rsidR="00595B91" w:rsidRPr="00CA7D85" w:rsidRDefault="00595B91" w:rsidP="00DB78E1">
      <w:pPr>
        <w:pStyle w:val="TH"/>
      </w:pPr>
      <w:r w:rsidRPr="00CA7D85">
        <w:t>Table 8.2.3.6.1.3.3-6: ULInformationTransferMRDC</w:t>
      </w:r>
      <w:r w:rsidRPr="00CA7D85">
        <w:rPr>
          <w:i/>
        </w:rPr>
        <w:t xml:space="preserve"> </w:t>
      </w:r>
      <w:r w:rsidRPr="00CA7D85">
        <w:t>(step 5, Table 8.2.3.6.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95B91" w:rsidRPr="00CA7D85" w14:paraId="7011FA2B" w14:textId="77777777" w:rsidTr="00265B64">
        <w:tc>
          <w:tcPr>
            <w:tcW w:w="9747" w:type="dxa"/>
            <w:gridSpan w:val="4"/>
          </w:tcPr>
          <w:p w14:paraId="31003585" w14:textId="7FEBA60E" w:rsidR="00595B91" w:rsidRPr="00CA7D85" w:rsidRDefault="001953B5" w:rsidP="00265B64">
            <w:pPr>
              <w:pStyle w:val="TAL"/>
              <w:rPr>
                <w:lang w:eastAsia="en-US"/>
              </w:rPr>
            </w:pPr>
            <w:r w:rsidRPr="00CA7D85">
              <w:rPr>
                <w:lang w:eastAsia="en-US"/>
              </w:rPr>
              <w:t>Derivation Path: TS 36.</w:t>
            </w:r>
            <w:r w:rsidR="00595B91" w:rsidRPr="00CA7D85">
              <w:rPr>
                <w:lang w:eastAsia="en-US"/>
              </w:rPr>
              <w:t xml:space="preserve">508 [7], Table </w:t>
            </w:r>
            <w:r w:rsidR="00D112A1" w:rsidRPr="00CA7D85">
              <w:rPr>
                <w:lang w:eastAsia="en-US"/>
              </w:rPr>
              <w:t>4.6.1-27</w:t>
            </w:r>
          </w:p>
        </w:tc>
      </w:tr>
      <w:tr w:rsidR="00595B91" w:rsidRPr="00CA7D85" w14:paraId="22F29432" w14:textId="77777777" w:rsidTr="00265B64">
        <w:tc>
          <w:tcPr>
            <w:tcW w:w="4535" w:type="dxa"/>
          </w:tcPr>
          <w:p w14:paraId="7CB72F11" w14:textId="77777777" w:rsidR="00595B91" w:rsidRPr="00CA7D85" w:rsidRDefault="00595B91" w:rsidP="00265B64">
            <w:pPr>
              <w:pStyle w:val="TAH"/>
              <w:rPr>
                <w:lang w:eastAsia="en-US"/>
              </w:rPr>
            </w:pPr>
            <w:r w:rsidRPr="00CA7D85">
              <w:rPr>
                <w:lang w:eastAsia="en-US"/>
              </w:rPr>
              <w:t>Information Element</w:t>
            </w:r>
          </w:p>
        </w:tc>
        <w:tc>
          <w:tcPr>
            <w:tcW w:w="2267" w:type="dxa"/>
          </w:tcPr>
          <w:p w14:paraId="1A958B4D" w14:textId="77777777" w:rsidR="00595B91" w:rsidRPr="00CA7D85" w:rsidRDefault="00595B91" w:rsidP="00265B64">
            <w:pPr>
              <w:pStyle w:val="TAH"/>
              <w:rPr>
                <w:lang w:eastAsia="en-US"/>
              </w:rPr>
            </w:pPr>
            <w:r w:rsidRPr="00CA7D85">
              <w:rPr>
                <w:lang w:eastAsia="en-US"/>
              </w:rPr>
              <w:t>Value/remark</w:t>
            </w:r>
          </w:p>
        </w:tc>
        <w:tc>
          <w:tcPr>
            <w:tcW w:w="1700" w:type="dxa"/>
          </w:tcPr>
          <w:p w14:paraId="760DC0A4" w14:textId="77777777" w:rsidR="00595B91" w:rsidRPr="00CA7D85" w:rsidRDefault="00595B91" w:rsidP="00265B64">
            <w:pPr>
              <w:pStyle w:val="TAH"/>
              <w:rPr>
                <w:lang w:eastAsia="en-US"/>
              </w:rPr>
            </w:pPr>
            <w:r w:rsidRPr="00CA7D85">
              <w:rPr>
                <w:lang w:eastAsia="en-US"/>
              </w:rPr>
              <w:t>Comment</w:t>
            </w:r>
          </w:p>
        </w:tc>
        <w:tc>
          <w:tcPr>
            <w:tcW w:w="1245" w:type="dxa"/>
          </w:tcPr>
          <w:p w14:paraId="08A45236" w14:textId="77777777" w:rsidR="00595B91" w:rsidRPr="00CA7D85" w:rsidRDefault="00595B91" w:rsidP="00265B64">
            <w:pPr>
              <w:pStyle w:val="TAH"/>
              <w:rPr>
                <w:lang w:eastAsia="en-US"/>
              </w:rPr>
            </w:pPr>
            <w:r w:rsidRPr="00CA7D85">
              <w:rPr>
                <w:lang w:eastAsia="en-US"/>
              </w:rPr>
              <w:t>Condition</w:t>
            </w:r>
          </w:p>
        </w:tc>
      </w:tr>
      <w:tr w:rsidR="00595B91" w:rsidRPr="00CA7D85" w14:paraId="66F27958" w14:textId="77777777" w:rsidTr="00265B64">
        <w:tc>
          <w:tcPr>
            <w:tcW w:w="4535" w:type="dxa"/>
          </w:tcPr>
          <w:p w14:paraId="4F2C0CF1" w14:textId="77777777" w:rsidR="00595B91" w:rsidRPr="00CA7D85" w:rsidRDefault="00595B91" w:rsidP="00265B64">
            <w:pPr>
              <w:pStyle w:val="TAL"/>
              <w:rPr>
                <w:lang w:eastAsia="en-US"/>
              </w:rPr>
            </w:pPr>
            <w:r w:rsidRPr="00CA7D85">
              <w:rPr>
                <w:lang w:eastAsia="en-US"/>
              </w:rPr>
              <w:t xml:space="preserve">ULInformationTransferMRDC ::= </w:t>
            </w:r>
            <w:r w:rsidRPr="00CA7D85">
              <w:rPr>
                <w:snapToGrid w:val="0"/>
                <w:lang w:eastAsia="en-US"/>
              </w:rPr>
              <w:t xml:space="preserve">SEQUENCE </w:t>
            </w:r>
            <w:r w:rsidRPr="00CA7D85">
              <w:rPr>
                <w:lang w:eastAsia="en-US"/>
              </w:rPr>
              <w:t>{</w:t>
            </w:r>
          </w:p>
        </w:tc>
        <w:tc>
          <w:tcPr>
            <w:tcW w:w="2267" w:type="dxa"/>
          </w:tcPr>
          <w:p w14:paraId="67F95E07" w14:textId="77777777" w:rsidR="00595B91" w:rsidRPr="00CA7D85" w:rsidRDefault="00595B91" w:rsidP="00265B64">
            <w:pPr>
              <w:pStyle w:val="TAL"/>
              <w:rPr>
                <w:lang w:eastAsia="en-US"/>
              </w:rPr>
            </w:pPr>
          </w:p>
        </w:tc>
        <w:tc>
          <w:tcPr>
            <w:tcW w:w="1700" w:type="dxa"/>
          </w:tcPr>
          <w:p w14:paraId="649922A2" w14:textId="77777777" w:rsidR="00595B91" w:rsidRPr="00CA7D85" w:rsidRDefault="00595B91" w:rsidP="00265B64">
            <w:pPr>
              <w:pStyle w:val="TAL"/>
              <w:rPr>
                <w:lang w:eastAsia="en-US"/>
              </w:rPr>
            </w:pPr>
          </w:p>
        </w:tc>
        <w:tc>
          <w:tcPr>
            <w:tcW w:w="1245" w:type="dxa"/>
          </w:tcPr>
          <w:p w14:paraId="61D296DD" w14:textId="77777777" w:rsidR="00595B91" w:rsidRPr="00CA7D85" w:rsidRDefault="00595B91" w:rsidP="00265B64">
            <w:pPr>
              <w:pStyle w:val="TAL"/>
              <w:rPr>
                <w:lang w:eastAsia="en-US"/>
              </w:rPr>
            </w:pPr>
          </w:p>
        </w:tc>
      </w:tr>
      <w:tr w:rsidR="00595B91" w:rsidRPr="00CA7D85" w14:paraId="4D82ED7A" w14:textId="77777777" w:rsidTr="00265B64">
        <w:tc>
          <w:tcPr>
            <w:tcW w:w="4535" w:type="dxa"/>
          </w:tcPr>
          <w:p w14:paraId="7F2615BB" w14:textId="77777777" w:rsidR="00595B91" w:rsidRPr="00CA7D85" w:rsidRDefault="00595B91" w:rsidP="00265B64">
            <w:pPr>
              <w:pStyle w:val="TAL"/>
              <w:rPr>
                <w:lang w:eastAsia="en-US"/>
              </w:rPr>
            </w:pPr>
            <w:r w:rsidRPr="00CA7D85">
              <w:rPr>
                <w:lang w:eastAsia="en-US"/>
              </w:rPr>
              <w:t xml:space="preserve">  </w:t>
            </w:r>
            <w:r w:rsidR="00D112A1" w:rsidRPr="00CA7D85">
              <w:rPr>
                <w:lang w:eastAsia="en-US"/>
              </w:rPr>
              <w:t>ul-DCCH-MessageNR-r15</w:t>
            </w:r>
          </w:p>
        </w:tc>
        <w:tc>
          <w:tcPr>
            <w:tcW w:w="2267" w:type="dxa"/>
          </w:tcPr>
          <w:p w14:paraId="731CB54B" w14:textId="77777777" w:rsidR="00595B91" w:rsidRPr="00CA7D85" w:rsidRDefault="00D112A1" w:rsidP="00265B64">
            <w:pPr>
              <w:pStyle w:val="TAL"/>
              <w:rPr>
                <w:lang w:eastAsia="en-US"/>
              </w:rPr>
            </w:pPr>
            <w:r w:rsidRPr="00CA7D85">
              <w:rPr>
                <w:lang w:eastAsia="en-US"/>
              </w:rPr>
              <w:t>OCTET STRING including the MeasurementReport message according to Table 8.2.3.6.1.3.3-7</w:t>
            </w:r>
          </w:p>
        </w:tc>
        <w:tc>
          <w:tcPr>
            <w:tcW w:w="1700" w:type="dxa"/>
          </w:tcPr>
          <w:p w14:paraId="2F6402F2" w14:textId="77777777" w:rsidR="00595B91" w:rsidRPr="00CA7D85" w:rsidRDefault="00595B91" w:rsidP="00265B64">
            <w:pPr>
              <w:pStyle w:val="TAL"/>
              <w:rPr>
                <w:lang w:eastAsia="en-US"/>
              </w:rPr>
            </w:pPr>
          </w:p>
        </w:tc>
        <w:tc>
          <w:tcPr>
            <w:tcW w:w="1245" w:type="dxa"/>
          </w:tcPr>
          <w:p w14:paraId="2AD1CBC4" w14:textId="77777777" w:rsidR="00595B91" w:rsidRPr="00CA7D85" w:rsidRDefault="00595B91" w:rsidP="00265B64">
            <w:pPr>
              <w:pStyle w:val="TAL"/>
              <w:rPr>
                <w:lang w:eastAsia="en-US"/>
              </w:rPr>
            </w:pPr>
          </w:p>
        </w:tc>
      </w:tr>
      <w:tr w:rsidR="00595B91" w:rsidRPr="00CA7D85" w14:paraId="4FEDB140" w14:textId="77777777" w:rsidTr="00265B64">
        <w:tc>
          <w:tcPr>
            <w:tcW w:w="4535" w:type="dxa"/>
          </w:tcPr>
          <w:p w14:paraId="32DD41E7" w14:textId="77777777" w:rsidR="00595B91" w:rsidRPr="00CA7D85" w:rsidRDefault="00595B91" w:rsidP="00265B64">
            <w:pPr>
              <w:pStyle w:val="TAL"/>
              <w:rPr>
                <w:lang w:eastAsia="en-US"/>
              </w:rPr>
            </w:pPr>
            <w:r w:rsidRPr="00CA7D85">
              <w:rPr>
                <w:lang w:eastAsia="en-US"/>
              </w:rPr>
              <w:t>}</w:t>
            </w:r>
          </w:p>
        </w:tc>
        <w:tc>
          <w:tcPr>
            <w:tcW w:w="2267" w:type="dxa"/>
          </w:tcPr>
          <w:p w14:paraId="6D3619ED" w14:textId="77777777" w:rsidR="00595B91" w:rsidRPr="00CA7D85" w:rsidRDefault="00595B91" w:rsidP="00265B64">
            <w:pPr>
              <w:pStyle w:val="TAL"/>
              <w:rPr>
                <w:lang w:eastAsia="en-US"/>
              </w:rPr>
            </w:pPr>
          </w:p>
        </w:tc>
        <w:tc>
          <w:tcPr>
            <w:tcW w:w="1700" w:type="dxa"/>
          </w:tcPr>
          <w:p w14:paraId="4F8D7F39" w14:textId="77777777" w:rsidR="00595B91" w:rsidRPr="00CA7D85" w:rsidRDefault="00595B91" w:rsidP="00265B64">
            <w:pPr>
              <w:pStyle w:val="TAL"/>
              <w:rPr>
                <w:lang w:eastAsia="en-US"/>
              </w:rPr>
            </w:pPr>
          </w:p>
        </w:tc>
        <w:tc>
          <w:tcPr>
            <w:tcW w:w="1245" w:type="dxa"/>
          </w:tcPr>
          <w:p w14:paraId="02569DBB" w14:textId="77777777" w:rsidR="00595B91" w:rsidRPr="00CA7D85" w:rsidRDefault="00595B91" w:rsidP="00265B64">
            <w:pPr>
              <w:pStyle w:val="TAL"/>
              <w:rPr>
                <w:lang w:eastAsia="en-US"/>
              </w:rPr>
            </w:pPr>
          </w:p>
        </w:tc>
      </w:tr>
    </w:tbl>
    <w:p w14:paraId="6CB5C56F" w14:textId="77777777" w:rsidR="00D112A1" w:rsidRPr="00CA7D85" w:rsidRDefault="00D112A1" w:rsidP="00D112A1">
      <w:pPr>
        <w:overflowPunct/>
        <w:autoSpaceDE/>
        <w:autoSpaceDN/>
        <w:adjustRightInd/>
      </w:pPr>
    </w:p>
    <w:p w14:paraId="1464145C" w14:textId="77777777" w:rsidR="00D112A1" w:rsidRPr="00CA7D85" w:rsidRDefault="00D112A1" w:rsidP="00D112A1">
      <w:pPr>
        <w:pStyle w:val="TH"/>
      </w:pPr>
      <w:r w:rsidRPr="00CA7D85">
        <w:t>Table 8.2.3.</w:t>
      </w:r>
      <w:r w:rsidR="00EA6440" w:rsidRPr="00CA7D85">
        <w:t>6</w:t>
      </w:r>
      <w:r w:rsidRPr="00CA7D85">
        <w:t xml:space="preserve">.1.3.3-7: </w:t>
      </w:r>
      <w:r w:rsidRPr="00CA7D85">
        <w:rPr>
          <w:i/>
        </w:rPr>
        <w:t xml:space="preserve">MeasurementReport </w:t>
      </w:r>
      <w:r w:rsidRPr="00CA7D85">
        <w:t>(Table 8.2.3.6.1.3.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112A1" w:rsidRPr="00CA7D85" w14:paraId="34DB7A3A" w14:textId="77777777" w:rsidTr="0061067B">
        <w:tc>
          <w:tcPr>
            <w:tcW w:w="9747" w:type="dxa"/>
            <w:gridSpan w:val="4"/>
          </w:tcPr>
          <w:p w14:paraId="5E6DC996" w14:textId="048D65E0" w:rsidR="00D112A1" w:rsidRPr="00CA7D85" w:rsidRDefault="001953B5" w:rsidP="0061067B">
            <w:pPr>
              <w:pStyle w:val="TAL"/>
              <w:rPr>
                <w:lang w:eastAsia="en-US"/>
              </w:rPr>
            </w:pPr>
            <w:r w:rsidRPr="00CA7D85">
              <w:rPr>
                <w:lang w:eastAsia="en-US"/>
              </w:rPr>
              <w:t>Derivation Path: TS 38.5</w:t>
            </w:r>
            <w:r w:rsidR="00D112A1" w:rsidRPr="00CA7D85">
              <w:rPr>
                <w:lang w:eastAsia="en-US"/>
              </w:rPr>
              <w:t xml:space="preserve">08-1 [4], Table </w:t>
            </w:r>
            <w:r w:rsidR="005F5798" w:rsidRPr="00CA7D85">
              <w:rPr>
                <w:lang w:eastAsia="en-US"/>
              </w:rPr>
              <w:t>4.6.1-5A</w:t>
            </w:r>
          </w:p>
        </w:tc>
      </w:tr>
      <w:tr w:rsidR="00D112A1" w:rsidRPr="00CA7D85" w14:paraId="562AD0A0" w14:textId="77777777" w:rsidTr="0061067B">
        <w:tc>
          <w:tcPr>
            <w:tcW w:w="4535" w:type="dxa"/>
          </w:tcPr>
          <w:p w14:paraId="62ECCAC6" w14:textId="77777777" w:rsidR="00D112A1" w:rsidRPr="00CA7D85" w:rsidRDefault="00D112A1" w:rsidP="0061067B">
            <w:pPr>
              <w:pStyle w:val="TAH"/>
              <w:rPr>
                <w:lang w:eastAsia="en-US"/>
              </w:rPr>
            </w:pPr>
            <w:r w:rsidRPr="00CA7D85">
              <w:rPr>
                <w:lang w:eastAsia="en-US"/>
              </w:rPr>
              <w:t>Information Element</w:t>
            </w:r>
          </w:p>
        </w:tc>
        <w:tc>
          <w:tcPr>
            <w:tcW w:w="2267" w:type="dxa"/>
          </w:tcPr>
          <w:p w14:paraId="312C079D" w14:textId="77777777" w:rsidR="00D112A1" w:rsidRPr="00CA7D85" w:rsidRDefault="00D112A1" w:rsidP="0061067B">
            <w:pPr>
              <w:pStyle w:val="TAH"/>
              <w:rPr>
                <w:lang w:eastAsia="en-US"/>
              </w:rPr>
            </w:pPr>
            <w:r w:rsidRPr="00CA7D85">
              <w:rPr>
                <w:lang w:eastAsia="en-US"/>
              </w:rPr>
              <w:t>Value/remark</w:t>
            </w:r>
          </w:p>
        </w:tc>
        <w:tc>
          <w:tcPr>
            <w:tcW w:w="1700" w:type="dxa"/>
          </w:tcPr>
          <w:p w14:paraId="012CEB47" w14:textId="77777777" w:rsidR="00D112A1" w:rsidRPr="00CA7D85" w:rsidRDefault="00D112A1" w:rsidP="0061067B">
            <w:pPr>
              <w:pStyle w:val="TAH"/>
              <w:rPr>
                <w:lang w:eastAsia="en-US"/>
              </w:rPr>
            </w:pPr>
            <w:r w:rsidRPr="00CA7D85">
              <w:rPr>
                <w:lang w:eastAsia="en-US"/>
              </w:rPr>
              <w:t>Comment</w:t>
            </w:r>
          </w:p>
        </w:tc>
        <w:tc>
          <w:tcPr>
            <w:tcW w:w="1245" w:type="dxa"/>
          </w:tcPr>
          <w:p w14:paraId="334AC315" w14:textId="77777777" w:rsidR="00D112A1" w:rsidRPr="00CA7D85" w:rsidRDefault="00D112A1" w:rsidP="0061067B">
            <w:pPr>
              <w:pStyle w:val="TAH"/>
              <w:rPr>
                <w:lang w:eastAsia="en-US"/>
              </w:rPr>
            </w:pPr>
            <w:r w:rsidRPr="00CA7D85">
              <w:rPr>
                <w:lang w:eastAsia="en-US"/>
              </w:rPr>
              <w:t>Condition</w:t>
            </w:r>
          </w:p>
        </w:tc>
      </w:tr>
      <w:tr w:rsidR="00D112A1" w:rsidRPr="00CA7D85" w14:paraId="7EB73A6F" w14:textId="77777777" w:rsidTr="0061067B">
        <w:tc>
          <w:tcPr>
            <w:tcW w:w="4535" w:type="dxa"/>
          </w:tcPr>
          <w:p w14:paraId="439260DB" w14:textId="77777777" w:rsidR="00D112A1" w:rsidRPr="00CA7D85" w:rsidRDefault="00D112A1" w:rsidP="0061067B">
            <w:pPr>
              <w:pStyle w:val="TAL"/>
              <w:rPr>
                <w:lang w:eastAsia="en-US"/>
              </w:rPr>
            </w:pPr>
            <w:r w:rsidRPr="00CA7D85">
              <w:rPr>
                <w:lang w:eastAsia="en-US"/>
              </w:rPr>
              <w:t>measurementReport ::= SEQUENCE {</w:t>
            </w:r>
          </w:p>
        </w:tc>
        <w:tc>
          <w:tcPr>
            <w:tcW w:w="2267" w:type="dxa"/>
          </w:tcPr>
          <w:p w14:paraId="619A81BB" w14:textId="77777777" w:rsidR="00D112A1" w:rsidRPr="00CA7D85" w:rsidRDefault="00D112A1" w:rsidP="0061067B">
            <w:pPr>
              <w:pStyle w:val="TAL"/>
              <w:rPr>
                <w:lang w:eastAsia="en-US"/>
              </w:rPr>
            </w:pPr>
          </w:p>
        </w:tc>
        <w:tc>
          <w:tcPr>
            <w:tcW w:w="1700" w:type="dxa"/>
          </w:tcPr>
          <w:p w14:paraId="7F6FCA68" w14:textId="77777777" w:rsidR="00D112A1" w:rsidRPr="00CA7D85" w:rsidRDefault="00D112A1" w:rsidP="0061067B">
            <w:pPr>
              <w:pStyle w:val="TAL"/>
              <w:rPr>
                <w:lang w:eastAsia="en-US"/>
              </w:rPr>
            </w:pPr>
          </w:p>
        </w:tc>
        <w:tc>
          <w:tcPr>
            <w:tcW w:w="1245" w:type="dxa"/>
          </w:tcPr>
          <w:p w14:paraId="7EB4F210" w14:textId="77777777" w:rsidR="00D112A1" w:rsidRPr="00CA7D85" w:rsidRDefault="00D112A1" w:rsidP="0061067B">
            <w:pPr>
              <w:pStyle w:val="TAL"/>
              <w:rPr>
                <w:lang w:eastAsia="en-US"/>
              </w:rPr>
            </w:pPr>
          </w:p>
        </w:tc>
      </w:tr>
      <w:tr w:rsidR="00D112A1" w:rsidRPr="00CA7D85" w14:paraId="496DDB39" w14:textId="77777777" w:rsidTr="0061067B">
        <w:tc>
          <w:tcPr>
            <w:tcW w:w="4535" w:type="dxa"/>
          </w:tcPr>
          <w:p w14:paraId="5649A072" w14:textId="77777777" w:rsidR="00D112A1" w:rsidRPr="00CA7D85" w:rsidRDefault="00D112A1" w:rsidP="0061067B">
            <w:pPr>
              <w:pStyle w:val="TAL"/>
              <w:rPr>
                <w:lang w:eastAsia="en-US"/>
              </w:rPr>
            </w:pPr>
            <w:r w:rsidRPr="00CA7D85">
              <w:rPr>
                <w:lang w:eastAsia="en-US"/>
              </w:rPr>
              <w:t xml:space="preserve">  measResults </w:t>
            </w:r>
            <w:r w:rsidRPr="00CA7D85">
              <w:rPr>
                <w:snapToGrid w:val="0"/>
                <w:lang w:eastAsia="en-US"/>
              </w:rPr>
              <w:t xml:space="preserve">SEQUENCE </w:t>
            </w:r>
            <w:r w:rsidRPr="00CA7D85">
              <w:rPr>
                <w:lang w:eastAsia="en-US"/>
              </w:rPr>
              <w:t>{</w:t>
            </w:r>
          </w:p>
        </w:tc>
        <w:tc>
          <w:tcPr>
            <w:tcW w:w="2267" w:type="dxa"/>
          </w:tcPr>
          <w:p w14:paraId="619D1373" w14:textId="77777777" w:rsidR="00D112A1" w:rsidRPr="00CA7D85" w:rsidRDefault="00D112A1" w:rsidP="0061067B">
            <w:pPr>
              <w:pStyle w:val="TAL"/>
              <w:rPr>
                <w:lang w:eastAsia="en-US"/>
              </w:rPr>
            </w:pPr>
          </w:p>
        </w:tc>
        <w:tc>
          <w:tcPr>
            <w:tcW w:w="1700" w:type="dxa"/>
          </w:tcPr>
          <w:p w14:paraId="61FFFB0B" w14:textId="77777777" w:rsidR="00D112A1" w:rsidRPr="00CA7D85" w:rsidRDefault="00D112A1" w:rsidP="0061067B">
            <w:pPr>
              <w:pStyle w:val="TAL"/>
              <w:rPr>
                <w:lang w:eastAsia="en-US"/>
              </w:rPr>
            </w:pPr>
          </w:p>
        </w:tc>
        <w:tc>
          <w:tcPr>
            <w:tcW w:w="1245" w:type="dxa"/>
          </w:tcPr>
          <w:p w14:paraId="344EADCA" w14:textId="77777777" w:rsidR="00D112A1" w:rsidRPr="00CA7D85" w:rsidRDefault="00D112A1" w:rsidP="0061067B">
            <w:pPr>
              <w:pStyle w:val="TAL"/>
              <w:rPr>
                <w:lang w:eastAsia="en-US"/>
              </w:rPr>
            </w:pPr>
          </w:p>
        </w:tc>
      </w:tr>
      <w:tr w:rsidR="00D112A1" w:rsidRPr="00CA7D85" w14:paraId="579B78FB" w14:textId="77777777" w:rsidTr="0061067B">
        <w:tc>
          <w:tcPr>
            <w:tcW w:w="4535" w:type="dxa"/>
          </w:tcPr>
          <w:p w14:paraId="1680066E" w14:textId="77777777" w:rsidR="00D112A1" w:rsidRPr="00CA7D85" w:rsidRDefault="00D112A1" w:rsidP="0061067B">
            <w:pPr>
              <w:pStyle w:val="TAL"/>
              <w:rPr>
                <w:lang w:eastAsia="en-US"/>
              </w:rPr>
            </w:pPr>
            <w:r w:rsidRPr="00CA7D85">
              <w:rPr>
                <w:lang w:eastAsia="en-US"/>
              </w:rPr>
              <w:t xml:space="preserve">    measId</w:t>
            </w:r>
          </w:p>
        </w:tc>
        <w:tc>
          <w:tcPr>
            <w:tcW w:w="2267" w:type="dxa"/>
          </w:tcPr>
          <w:p w14:paraId="488372F1" w14:textId="77777777" w:rsidR="00D112A1" w:rsidRPr="00CA7D85" w:rsidRDefault="00D112A1" w:rsidP="0061067B">
            <w:pPr>
              <w:pStyle w:val="TAL"/>
              <w:rPr>
                <w:lang w:eastAsia="en-US"/>
              </w:rPr>
            </w:pPr>
            <w:r w:rsidRPr="00CA7D85">
              <w:rPr>
                <w:lang w:eastAsia="en-US"/>
              </w:rPr>
              <w:t>1</w:t>
            </w:r>
          </w:p>
        </w:tc>
        <w:tc>
          <w:tcPr>
            <w:tcW w:w="1700" w:type="dxa"/>
          </w:tcPr>
          <w:p w14:paraId="75DD5E3D" w14:textId="77777777" w:rsidR="00D112A1" w:rsidRPr="00CA7D85" w:rsidRDefault="00D112A1" w:rsidP="0061067B">
            <w:pPr>
              <w:pStyle w:val="TAL"/>
              <w:rPr>
                <w:lang w:eastAsia="en-US"/>
              </w:rPr>
            </w:pPr>
          </w:p>
        </w:tc>
        <w:tc>
          <w:tcPr>
            <w:tcW w:w="1245" w:type="dxa"/>
          </w:tcPr>
          <w:p w14:paraId="4875506E" w14:textId="77777777" w:rsidR="00D112A1" w:rsidRPr="00CA7D85" w:rsidRDefault="00D112A1" w:rsidP="0061067B">
            <w:pPr>
              <w:pStyle w:val="TAL"/>
              <w:rPr>
                <w:lang w:eastAsia="en-US"/>
              </w:rPr>
            </w:pPr>
          </w:p>
        </w:tc>
      </w:tr>
      <w:tr w:rsidR="00D112A1" w:rsidRPr="00CA7D85" w14:paraId="3F072023" w14:textId="77777777" w:rsidTr="0061067B">
        <w:tc>
          <w:tcPr>
            <w:tcW w:w="4535" w:type="dxa"/>
          </w:tcPr>
          <w:p w14:paraId="027D1A0B" w14:textId="77777777" w:rsidR="00D112A1" w:rsidRPr="00CA7D85" w:rsidRDefault="00D112A1" w:rsidP="0061067B">
            <w:pPr>
              <w:pStyle w:val="TAL"/>
              <w:rPr>
                <w:lang w:eastAsia="en-US"/>
              </w:rPr>
            </w:pPr>
            <w:r w:rsidRPr="00CA7D85">
              <w:rPr>
                <w:lang w:eastAsia="en-US"/>
              </w:rPr>
              <w:t xml:space="preserve">    measResultServingMOList SEQUENCE (SIZE (1..maxNrofServingCells)) {</w:t>
            </w:r>
          </w:p>
        </w:tc>
        <w:tc>
          <w:tcPr>
            <w:tcW w:w="2267" w:type="dxa"/>
          </w:tcPr>
          <w:p w14:paraId="145CB7D8" w14:textId="77777777" w:rsidR="00D112A1" w:rsidRPr="00CA7D85" w:rsidRDefault="00D112A1" w:rsidP="0061067B">
            <w:pPr>
              <w:pStyle w:val="TAL"/>
              <w:rPr>
                <w:lang w:eastAsia="en-US"/>
              </w:rPr>
            </w:pPr>
          </w:p>
        </w:tc>
        <w:tc>
          <w:tcPr>
            <w:tcW w:w="1700" w:type="dxa"/>
          </w:tcPr>
          <w:p w14:paraId="44059484" w14:textId="77777777" w:rsidR="00D112A1" w:rsidRPr="00CA7D85" w:rsidRDefault="00D112A1" w:rsidP="0061067B">
            <w:pPr>
              <w:pStyle w:val="TAL"/>
              <w:rPr>
                <w:lang w:eastAsia="en-US"/>
              </w:rPr>
            </w:pPr>
            <w:r w:rsidRPr="00CA7D85">
              <w:rPr>
                <w:lang w:eastAsia="en-US"/>
              </w:rPr>
              <w:t>Report NR Cell 1</w:t>
            </w:r>
          </w:p>
        </w:tc>
        <w:tc>
          <w:tcPr>
            <w:tcW w:w="1245" w:type="dxa"/>
          </w:tcPr>
          <w:p w14:paraId="251F5B87" w14:textId="77777777" w:rsidR="00D112A1" w:rsidRPr="00CA7D85" w:rsidRDefault="00D112A1" w:rsidP="0061067B">
            <w:pPr>
              <w:pStyle w:val="TAL"/>
              <w:rPr>
                <w:lang w:eastAsia="en-US"/>
              </w:rPr>
            </w:pPr>
          </w:p>
        </w:tc>
      </w:tr>
      <w:tr w:rsidR="00D112A1" w:rsidRPr="00CA7D85" w14:paraId="16F513E9" w14:textId="77777777" w:rsidTr="0061067B">
        <w:tc>
          <w:tcPr>
            <w:tcW w:w="4535" w:type="dxa"/>
          </w:tcPr>
          <w:p w14:paraId="0F68AD3E" w14:textId="77777777" w:rsidR="00D112A1" w:rsidRPr="00CA7D85" w:rsidRDefault="00D112A1" w:rsidP="0061067B">
            <w:pPr>
              <w:pStyle w:val="TAL"/>
              <w:rPr>
                <w:lang w:eastAsia="en-US"/>
              </w:rPr>
            </w:pPr>
            <w:r w:rsidRPr="00CA7D85">
              <w:rPr>
                <w:lang w:eastAsia="en-US"/>
              </w:rPr>
              <w:t xml:space="preserve">      servCellId</w:t>
            </w:r>
          </w:p>
        </w:tc>
        <w:tc>
          <w:tcPr>
            <w:tcW w:w="2267" w:type="dxa"/>
          </w:tcPr>
          <w:p w14:paraId="3DCAE4C9" w14:textId="77777777" w:rsidR="00D112A1" w:rsidRPr="00CA7D85" w:rsidRDefault="00D112A1" w:rsidP="0061067B">
            <w:pPr>
              <w:pStyle w:val="TAL"/>
              <w:rPr>
                <w:lang w:eastAsia="en-US"/>
              </w:rPr>
            </w:pPr>
            <w:r w:rsidRPr="00CA7D85">
              <w:rPr>
                <w:lang w:eastAsia="en-US"/>
              </w:rPr>
              <w:t>Cell index corresponding to NR Cell 1</w:t>
            </w:r>
          </w:p>
        </w:tc>
        <w:tc>
          <w:tcPr>
            <w:tcW w:w="1700" w:type="dxa"/>
          </w:tcPr>
          <w:p w14:paraId="2BB7D4E1" w14:textId="77777777" w:rsidR="00D112A1" w:rsidRPr="00CA7D85" w:rsidRDefault="00D112A1" w:rsidP="0061067B">
            <w:pPr>
              <w:pStyle w:val="TAL"/>
              <w:rPr>
                <w:lang w:eastAsia="en-US"/>
              </w:rPr>
            </w:pPr>
          </w:p>
        </w:tc>
        <w:tc>
          <w:tcPr>
            <w:tcW w:w="1245" w:type="dxa"/>
          </w:tcPr>
          <w:p w14:paraId="466E77C1" w14:textId="77777777" w:rsidR="00D112A1" w:rsidRPr="00CA7D85" w:rsidRDefault="00D112A1" w:rsidP="0061067B">
            <w:pPr>
              <w:pStyle w:val="TAL"/>
              <w:rPr>
                <w:lang w:eastAsia="en-US"/>
              </w:rPr>
            </w:pPr>
          </w:p>
        </w:tc>
      </w:tr>
      <w:tr w:rsidR="00D112A1" w:rsidRPr="00CA7D85" w14:paraId="31C9263A" w14:textId="77777777" w:rsidTr="0061067B">
        <w:tc>
          <w:tcPr>
            <w:tcW w:w="4535" w:type="dxa"/>
          </w:tcPr>
          <w:p w14:paraId="5309A198" w14:textId="77777777" w:rsidR="00D112A1" w:rsidRPr="00CA7D85" w:rsidRDefault="00D112A1" w:rsidP="0061067B">
            <w:pPr>
              <w:pStyle w:val="TAL"/>
              <w:rPr>
                <w:lang w:eastAsia="en-US"/>
              </w:rPr>
            </w:pPr>
            <w:r w:rsidRPr="00CA7D85">
              <w:rPr>
                <w:lang w:eastAsia="en-US"/>
              </w:rPr>
              <w:t xml:space="preserve">      measResultServingCell SEQUENCE {</w:t>
            </w:r>
          </w:p>
        </w:tc>
        <w:tc>
          <w:tcPr>
            <w:tcW w:w="2267" w:type="dxa"/>
          </w:tcPr>
          <w:p w14:paraId="338916CA" w14:textId="77777777" w:rsidR="00D112A1" w:rsidRPr="00CA7D85" w:rsidRDefault="00D112A1" w:rsidP="0061067B">
            <w:pPr>
              <w:pStyle w:val="TAL"/>
              <w:rPr>
                <w:lang w:eastAsia="en-US"/>
              </w:rPr>
            </w:pPr>
          </w:p>
        </w:tc>
        <w:tc>
          <w:tcPr>
            <w:tcW w:w="1700" w:type="dxa"/>
          </w:tcPr>
          <w:p w14:paraId="2D3C23AB" w14:textId="77777777" w:rsidR="00D112A1" w:rsidRPr="00CA7D85" w:rsidRDefault="00D112A1" w:rsidP="0061067B">
            <w:pPr>
              <w:pStyle w:val="TAL"/>
              <w:rPr>
                <w:lang w:eastAsia="en-US"/>
              </w:rPr>
            </w:pPr>
          </w:p>
        </w:tc>
        <w:tc>
          <w:tcPr>
            <w:tcW w:w="1245" w:type="dxa"/>
          </w:tcPr>
          <w:p w14:paraId="77311A41" w14:textId="77777777" w:rsidR="00D112A1" w:rsidRPr="00CA7D85" w:rsidRDefault="00D112A1" w:rsidP="0061067B">
            <w:pPr>
              <w:pStyle w:val="TAL"/>
              <w:rPr>
                <w:lang w:eastAsia="en-US"/>
              </w:rPr>
            </w:pPr>
          </w:p>
        </w:tc>
      </w:tr>
      <w:tr w:rsidR="00D112A1" w:rsidRPr="00CA7D85" w14:paraId="184818D7" w14:textId="77777777" w:rsidTr="0061067B">
        <w:tc>
          <w:tcPr>
            <w:tcW w:w="4535" w:type="dxa"/>
          </w:tcPr>
          <w:p w14:paraId="0CCC473B" w14:textId="77777777" w:rsidR="00D112A1" w:rsidRPr="00CA7D85" w:rsidRDefault="00D112A1" w:rsidP="0061067B">
            <w:pPr>
              <w:pStyle w:val="TAL"/>
              <w:rPr>
                <w:lang w:eastAsia="en-US"/>
              </w:rPr>
            </w:pPr>
            <w:r w:rsidRPr="00CA7D85">
              <w:rPr>
                <w:lang w:eastAsia="en-US"/>
              </w:rPr>
              <w:t xml:space="preserve">        physCellId</w:t>
            </w:r>
          </w:p>
        </w:tc>
        <w:tc>
          <w:tcPr>
            <w:tcW w:w="2267" w:type="dxa"/>
          </w:tcPr>
          <w:p w14:paraId="13D552D7" w14:textId="77777777" w:rsidR="00D112A1" w:rsidRPr="00CA7D85" w:rsidRDefault="00D112A1" w:rsidP="0061067B">
            <w:pPr>
              <w:pStyle w:val="TAL"/>
              <w:rPr>
                <w:lang w:eastAsia="en-US"/>
              </w:rPr>
            </w:pPr>
            <w:r w:rsidRPr="00CA7D85">
              <w:rPr>
                <w:lang w:eastAsia="en-US"/>
              </w:rPr>
              <w:t>Phy cell id corresponding to NR Cell 1</w:t>
            </w:r>
          </w:p>
        </w:tc>
        <w:tc>
          <w:tcPr>
            <w:tcW w:w="1700" w:type="dxa"/>
          </w:tcPr>
          <w:p w14:paraId="79D7C29E" w14:textId="77777777" w:rsidR="00D112A1" w:rsidRPr="00CA7D85" w:rsidRDefault="00D112A1" w:rsidP="0061067B">
            <w:pPr>
              <w:pStyle w:val="TAL"/>
              <w:rPr>
                <w:lang w:eastAsia="en-US"/>
              </w:rPr>
            </w:pPr>
          </w:p>
        </w:tc>
        <w:tc>
          <w:tcPr>
            <w:tcW w:w="1245" w:type="dxa"/>
          </w:tcPr>
          <w:p w14:paraId="6552104C" w14:textId="77777777" w:rsidR="00D112A1" w:rsidRPr="00CA7D85" w:rsidRDefault="00D112A1" w:rsidP="0061067B">
            <w:pPr>
              <w:pStyle w:val="TAL"/>
              <w:rPr>
                <w:lang w:eastAsia="en-US"/>
              </w:rPr>
            </w:pPr>
          </w:p>
        </w:tc>
      </w:tr>
      <w:tr w:rsidR="00D112A1" w:rsidRPr="00CA7D85" w14:paraId="15D29640" w14:textId="77777777" w:rsidTr="0061067B">
        <w:tc>
          <w:tcPr>
            <w:tcW w:w="4535" w:type="dxa"/>
          </w:tcPr>
          <w:p w14:paraId="20EDB2CB" w14:textId="77777777" w:rsidR="00D112A1" w:rsidRPr="00CA7D85" w:rsidRDefault="00D112A1" w:rsidP="0061067B">
            <w:pPr>
              <w:pStyle w:val="TAL"/>
              <w:rPr>
                <w:lang w:eastAsia="en-US"/>
              </w:rPr>
            </w:pPr>
            <w:r w:rsidRPr="00CA7D85">
              <w:rPr>
                <w:lang w:eastAsia="en-US"/>
              </w:rPr>
              <w:t xml:space="preserve">        measResult SEQUENCE {</w:t>
            </w:r>
          </w:p>
        </w:tc>
        <w:tc>
          <w:tcPr>
            <w:tcW w:w="2267" w:type="dxa"/>
          </w:tcPr>
          <w:p w14:paraId="59F0E28C" w14:textId="77777777" w:rsidR="00D112A1" w:rsidRPr="00CA7D85" w:rsidRDefault="00D112A1" w:rsidP="0061067B">
            <w:pPr>
              <w:pStyle w:val="TAL"/>
              <w:rPr>
                <w:lang w:eastAsia="en-US"/>
              </w:rPr>
            </w:pPr>
          </w:p>
        </w:tc>
        <w:tc>
          <w:tcPr>
            <w:tcW w:w="1700" w:type="dxa"/>
          </w:tcPr>
          <w:p w14:paraId="092FF5AC" w14:textId="77777777" w:rsidR="00D112A1" w:rsidRPr="00CA7D85" w:rsidRDefault="00D112A1" w:rsidP="0061067B">
            <w:pPr>
              <w:pStyle w:val="TAL"/>
              <w:rPr>
                <w:lang w:eastAsia="en-US"/>
              </w:rPr>
            </w:pPr>
          </w:p>
        </w:tc>
        <w:tc>
          <w:tcPr>
            <w:tcW w:w="1245" w:type="dxa"/>
          </w:tcPr>
          <w:p w14:paraId="0FF06EAD" w14:textId="77777777" w:rsidR="00D112A1" w:rsidRPr="00CA7D85" w:rsidRDefault="00D112A1" w:rsidP="0061067B">
            <w:pPr>
              <w:pStyle w:val="TAL"/>
              <w:rPr>
                <w:lang w:eastAsia="en-US"/>
              </w:rPr>
            </w:pPr>
          </w:p>
        </w:tc>
      </w:tr>
      <w:tr w:rsidR="00D112A1" w:rsidRPr="00CA7D85" w14:paraId="2EB9D0F0" w14:textId="77777777" w:rsidTr="0061067B">
        <w:tc>
          <w:tcPr>
            <w:tcW w:w="4535" w:type="dxa"/>
          </w:tcPr>
          <w:p w14:paraId="4ADADFF4" w14:textId="77777777" w:rsidR="00D112A1" w:rsidRPr="00CA7D85" w:rsidRDefault="00D112A1" w:rsidP="0061067B">
            <w:pPr>
              <w:pStyle w:val="TAL"/>
              <w:rPr>
                <w:lang w:eastAsia="en-US"/>
              </w:rPr>
            </w:pPr>
            <w:r w:rsidRPr="00CA7D85">
              <w:rPr>
                <w:lang w:eastAsia="en-US"/>
              </w:rPr>
              <w:t xml:space="preserve">          cellResults SEQUENCE{</w:t>
            </w:r>
          </w:p>
        </w:tc>
        <w:tc>
          <w:tcPr>
            <w:tcW w:w="2267" w:type="dxa"/>
          </w:tcPr>
          <w:p w14:paraId="49CE7127" w14:textId="77777777" w:rsidR="00D112A1" w:rsidRPr="00CA7D85" w:rsidRDefault="00D112A1" w:rsidP="0061067B">
            <w:pPr>
              <w:pStyle w:val="TAL"/>
              <w:rPr>
                <w:lang w:eastAsia="en-US"/>
              </w:rPr>
            </w:pPr>
          </w:p>
        </w:tc>
        <w:tc>
          <w:tcPr>
            <w:tcW w:w="1700" w:type="dxa"/>
          </w:tcPr>
          <w:p w14:paraId="0FD7B306" w14:textId="77777777" w:rsidR="00D112A1" w:rsidRPr="00CA7D85" w:rsidRDefault="00D112A1" w:rsidP="0061067B">
            <w:pPr>
              <w:pStyle w:val="TAL"/>
              <w:rPr>
                <w:lang w:eastAsia="en-US"/>
              </w:rPr>
            </w:pPr>
          </w:p>
        </w:tc>
        <w:tc>
          <w:tcPr>
            <w:tcW w:w="1245" w:type="dxa"/>
          </w:tcPr>
          <w:p w14:paraId="60FB9617" w14:textId="77777777" w:rsidR="00D112A1" w:rsidRPr="00CA7D85" w:rsidRDefault="00D112A1" w:rsidP="0061067B">
            <w:pPr>
              <w:pStyle w:val="TAL"/>
              <w:rPr>
                <w:lang w:eastAsia="en-US"/>
              </w:rPr>
            </w:pPr>
          </w:p>
        </w:tc>
      </w:tr>
      <w:tr w:rsidR="00D112A1" w:rsidRPr="00CA7D85" w14:paraId="23C862E0" w14:textId="77777777" w:rsidTr="0061067B">
        <w:tc>
          <w:tcPr>
            <w:tcW w:w="4535" w:type="dxa"/>
          </w:tcPr>
          <w:p w14:paraId="29916633" w14:textId="77777777" w:rsidR="00D112A1" w:rsidRPr="00CA7D85" w:rsidRDefault="00D112A1" w:rsidP="0061067B">
            <w:pPr>
              <w:pStyle w:val="TAL"/>
              <w:rPr>
                <w:lang w:eastAsia="en-US"/>
              </w:rPr>
            </w:pPr>
            <w:r w:rsidRPr="00CA7D85">
              <w:rPr>
                <w:lang w:eastAsia="en-US"/>
              </w:rPr>
              <w:t xml:space="preserve">            resultsSSB-Cell SEQUENCE {</w:t>
            </w:r>
          </w:p>
        </w:tc>
        <w:tc>
          <w:tcPr>
            <w:tcW w:w="2267" w:type="dxa"/>
          </w:tcPr>
          <w:p w14:paraId="4A0A724B" w14:textId="77777777" w:rsidR="00D112A1" w:rsidRPr="00CA7D85" w:rsidRDefault="00D112A1" w:rsidP="0061067B">
            <w:pPr>
              <w:pStyle w:val="TAL"/>
              <w:rPr>
                <w:lang w:eastAsia="en-US"/>
              </w:rPr>
            </w:pPr>
          </w:p>
        </w:tc>
        <w:tc>
          <w:tcPr>
            <w:tcW w:w="1700" w:type="dxa"/>
          </w:tcPr>
          <w:p w14:paraId="0DCF70D4" w14:textId="77777777" w:rsidR="00D112A1" w:rsidRPr="00CA7D85" w:rsidRDefault="00D112A1" w:rsidP="0061067B">
            <w:pPr>
              <w:pStyle w:val="TAL"/>
              <w:rPr>
                <w:lang w:eastAsia="en-US"/>
              </w:rPr>
            </w:pPr>
          </w:p>
        </w:tc>
        <w:tc>
          <w:tcPr>
            <w:tcW w:w="1245" w:type="dxa"/>
          </w:tcPr>
          <w:p w14:paraId="6A2836BA" w14:textId="77777777" w:rsidR="00D112A1" w:rsidRPr="00CA7D85" w:rsidRDefault="00D112A1" w:rsidP="0061067B">
            <w:pPr>
              <w:pStyle w:val="TAL"/>
              <w:rPr>
                <w:lang w:eastAsia="en-US"/>
              </w:rPr>
            </w:pPr>
          </w:p>
        </w:tc>
      </w:tr>
      <w:tr w:rsidR="00D112A1" w:rsidRPr="00CA7D85" w14:paraId="758210F9" w14:textId="77777777" w:rsidTr="0061067B">
        <w:tc>
          <w:tcPr>
            <w:tcW w:w="4535" w:type="dxa"/>
          </w:tcPr>
          <w:p w14:paraId="5985F507" w14:textId="77777777" w:rsidR="00D112A1" w:rsidRPr="00CA7D85" w:rsidRDefault="00D112A1" w:rsidP="0061067B">
            <w:pPr>
              <w:pStyle w:val="TAL"/>
              <w:rPr>
                <w:lang w:eastAsia="en-US"/>
              </w:rPr>
            </w:pPr>
            <w:r w:rsidRPr="00CA7D85">
              <w:rPr>
                <w:lang w:eastAsia="en-US"/>
              </w:rPr>
              <w:t xml:space="preserve">              </w:t>
            </w:r>
            <w:r w:rsidR="001548B8" w:rsidRPr="00CA7D85">
              <w:rPr>
                <w:lang w:eastAsia="en-US"/>
              </w:rPr>
              <w:t>r</w:t>
            </w:r>
            <w:r w:rsidRPr="00CA7D85">
              <w:rPr>
                <w:lang w:eastAsia="en-US"/>
              </w:rPr>
              <w:t>srp</w:t>
            </w:r>
          </w:p>
        </w:tc>
        <w:tc>
          <w:tcPr>
            <w:tcW w:w="2267" w:type="dxa"/>
          </w:tcPr>
          <w:p w14:paraId="0315FC97" w14:textId="77777777" w:rsidR="00D112A1" w:rsidRPr="00CA7D85" w:rsidRDefault="00D112A1" w:rsidP="0061067B">
            <w:pPr>
              <w:pStyle w:val="TAL"/>
              <w:rPr>
                <w:lang w:eastAsia="en-US"/>
              </w:rPr>
            </w:pPr>
            <w:r w:rsidRPr="00CA7D85">
              <w:rPr>
                <w:lang w:eastAsia="en-US"/>
              </w:rPr>
              <w:t>(0..127)</w:t>
            </w:r>
          </w:p>
        </w:tc>
        <w:tc>
          <w:tcPr>
            <w:tcW w:w="1700" w:type="dxa"/>
          </w:tcPr>
          <w:p w14:paraId="7D87E7AC" w14:textId="77777777" w:rsidR="00D112A1" w:rsidRPr="00CA7D85" w:rsidRDefault="00D112A1" w:rsidP="0061067B">
            <w:pPr>
              <w:pStyle w:val="TAL"/>
              <w:rPr>
                <w:lang w:eastAsia="en-US"/>
              </w:rPr>
            </w:pPr>
          </w:p>
        </w:tc>
        <w:tc>
          <w:tcPr>
            <w:tcW w:w="1245" w:type="dxa"/>
          </w:tcPr>
          <w:p w14:paraId="61CFA1E1" w14:textId="77777777" w:rsidR="00D112A1" w:rsidRPr="00CA7D85" w:rsidRDefault="00D112A1" w:rsidP="0061067B">
            <w:pPr>
              <w:pStyle w:val="TAL"/>
              <w:rPr>
                <w:lang w:eastAsia="en-US"/>
              </w:rPr>
            </w:pPr>
          </w:p>
        </w:tc>
      </w:tr>
      <w:tr w:rsidR="00D112A1" w:rsidRPr="00CA7D85" w14:paraId="3971216F" w14:textId="77777777" w:rsidTr="0061067B">
        <w:tc>
          <w:tcPr>
            <w:tcW w:w="4535" w:type="dxa"/>
          </w:tcPr>
          <w:p w14:paraId="19D2114D" w14:textId="77777777" w:rsidR="00D112A1" w:rsidRPr="00CA7D85" w:rsidRDefault="00D112A1" w:rsidP="0061067B">
            <w:pPr>
              <w:pStyle w:val="TAL"/>
              <w:rPr>
                <w:lang w:eastAsia="en-US"/>
              </w:rPr>
            </w:pPr>
            <w:r w:rsidRPr="00CA7D85">
              <w:rPr>
                <w:lang w:eastAsia="en-US"/>
              </w:rPr>
              <w:t xml:space="preserve">              </w:t>
            </w:r>
            <w:r w:rsidR="001548B8" w:rsidRPr="00CA7D85">
              <w:rPr>
                <w:lang w:eastAsia="en-US"/>
              </w:rPr>
              <w:t>r</w:t>
            </w:r>
            <w:r w:rsidRPr="00CA7D85">
              <w:rPr>
                <w:lang w:eastAsia="en-US"/>
              </w:rPr>
              <w:t>srq</w:t>
            </w:r>
          </w:p>
        </w:tc>
        <w:tc>
          <w:tcPr>
            <w:tcW w:w="2267" w:type="dxa"/>
          </w:tcPr>
          <w:p w14:paraId="2AEE7FBB" w14:textId="77777777" w:rsidR="00D112A1" w:rsidRPr="00CA7D85" w:rsidRDefault="00D112A1" w:rsidP="0061067B">
            <w:pPr>
              <w:pStyle w:val="TAL"/>
              <w:rPr>
                <w:lang w:eastAsia="en-US"/>
              </w:rPr>
            </w:pPr>
            <w:r w:rsidRPr="00CA7D85">
              <w:rPr>
                <w:lang w:eastAsia="en-US"/>
              </w:rPr>
              <w:t>(0..127)</w:t>
            </w:r>
          </w:p>
        </w:tc>
        <w:tc>
          <w:tcPr>
            <w:tcW w:w="1700" w:type="dxa"/>
          </w:tcPr>
          <w:p w14:paraId="1AA6EAB9" w14:textId="77777777" w:rsidR="00D112A1" w:rsidRPr="00CA7D85" w:rsidRDefault="00D112A1" w:rsidP="0061067B">
            <w:pPr>
              <w:pStyle w:val="TAL"/>
              <w:rPr>
                <w:lang w:eastAsia="en-US"/>
              </w:rPr>
            </w:pPr>
          </w:p>
        </w:tc>
        <w:tc>
          <w:tcPr>
            <w:tcW w:w="1245" w:type="dxa"/>
          </w:tcPr>
          <w:p w14:paraId="1087811E" w14:textId="77777777" w:rsidR="00D112A1" w:rsidRPr="00CA7D85" w:rsidRDefault="00D112A1" w:rsidP="0061067B">
            <w:pPr>
              <w:pStyle w:val="TAL"/>
              <w:rPr>
                <w:lang w:eastAsia="en-US"/>
              </w:rPr>
            </w:pPr>
          </w:p>
        </w:tc>
      </w:tr>
      <w:tr w:rsidR="005532AA" w:rsidRPr="00CA7D85" w14:paraId="0DD6AD56" w14:textId="77777777" w:rsidTr="00990792">
        <w:tc>
          <w:tcPr>
            <w:tcW w:w="4535" w:type="dxa"/>
            <w:tcBorders>
              <w:bottom w:val="nil"/>
            </w:tcBorders>
          </w:tcPr>
          <w:p w14:paraId="441C6861" w14:textId="77777777" w:rsidR="005532AA" w:rsidRPr="00CA7D85" w:rsidRDefault="005532AA" w:rsidP="00990792">
            <w:pPr>
              <w:pStyle w:val="TAL"/>
              <w:rPr>
                <w:lang w:eastAsia="en-US"/>
              </w:rPr>
            </w:pPr>
            <w:r w:rsidRPr="00CA7D85">
              <w:rPr>
                <w:lang w:eastAsia="en-US"/>
              </w:rPr>
              <w:t xml:space="preserve">              sinr</w:t>
            </w:r>
          </w:p>
        </w:tc>
        <w:tc>
          <w:tcPr>
            <w:tcW w:w="2267" w:type="dxa"/>
          </w:tcPr>
          <w:p w14:paraId="10DD2EE7" w14:textId="77777777" w:rsidR="005532AA" w:rsidRPr="00CA7D85" w:rsidRDefault="005532AA" w:rsidP="00990792">
            <w:pPr>
              <w:pStyle w:val="TAL"/>
              <w:rPr>
                <w:lang w:eastAsia="en-US"/>
              </w:rPr>
            </w:pPr>
            <w:r w:rsidRPr="00CA7D85">
              <w:rPr>
                <w:lang w:eastAsia="en-US"/>
              </w:rPr>
              <w:t>(0..127)</w:t>
            </w:r>
          </w:p>
        </w:tc>
        <w:tc>
          <w:tcPr>
            <w:tcW w:w="1700" w:type="dxa"/>
          </w:tcPr>
          <w:p w14:paraId="105D0958" w14:textId="77777777" w:rsidR="005532AA" w:rsidRPr="00CA7D85" w:rsidRDefault="005532AA" w:rsidP="00990792">
            <w:pPr>
              <w:pStyle w:val="TAL"/>
              <w:rPr>
                <w:lang w:eastAsia="en-US"/>
              </w:rPr>
            </w:pPr>
          </w:p>
        </w:tc>
        <w:tc>
          <w:tcPr>
            <w:tcW w:w="1245" w:type="dxa"/>
          </w:tcPr>
          <w:p w14:paraId="5C3C3C00" w14:textId="77777777" w:rsidR="005532AA" w:rsidRPr="00CA7D85" w:rsidRDefault="005532AA" w:rsidP="00990792">
            <w:pPr>
              <w:pStyle w:val="TAL"/>
              <w:rPr>
                <w:lang w:eastAsia="en-US"/>
              </w:rPr>
            </w:pPr>
            <w:r w:rsidRPr="00CA7D85">
              <w:rPr>
                <w:lang w:eastAsia="en-US"/>
              </w:rPr>
              <w:t>pc_ss_SINR_Meas</w:t>
            </w:r>
          </w:p>
        </w:tc>
      </w:tr>
      <w:tr w:rsidR="005532AA" w:rsidRPr="00CA7D85" w14:paraId="5437ED95" w14:textId="77777777" w:rsidTr="00990792">
        <w:tc>
          <w:tcPr>
            <w:tcW w:w="4535" w:type="dxa"/>
            <w:tcBorders>
              <w:top w:val="nil"/>
            </w:tcBorders>
          </w:tcPr>
          <w:p w14:paraId="7FC46DD7" w14:textId="77777777" w:rsidR="005532AA" w:rsidRPr="00CA7D85" w:rsidRDefault="005532AA" w:rsidP="00990792">
            <w:pPr>
              <w:pStyle w:val="TAL"/>
              <w:rPr>
                <w:lang w:eastAsia="en-US"/>
              </w:rPr>
            </w:pPr>
          </w:p>
        </w:tc>
        <w:tc>
          <w:tcPr>
            <w:tcW w:w="2267" w:type="dxa"/>
          </w:tcPr>
          <w:p w14:paraId="2DB6DAC0" w14:textId="77777777" w:rsidR="005532AA" w:rsidRPr="00CA7D85" w:rsidRDefault="005532AA" w:rsidP="00990792">
            <w:pPr>
              <w:pStyle w:val="TAL"/>
              <w:rPr>
                <w:lang w:eastAsia="en-US"/>
              </w:rPr>
            </w:pPr>
            <w:r w:rsidRPr="00CA7D85">
              <w:rPr>
                <w:lang w:eastAsia="en-US"/>
              </w:rPr>
              <w:t>Not present</w:t>
            </w:r>
          </w:p>
        </w:tc>
        <w:tc>
          <w:tcPr>
            <w:tcW w:w="1700" w:type="dxa"/>
          </w:tcPr>
          <w:p w14:paraId="5AF2C526" w14:textId="77777777" w:rsidR="005532AA" w:rsidRPr="00CA7D85" w:rsidRDefault="005532AA" w:rsidP="00990792">
            <w:pPr>
              <w:pStyle w:val="TAL"/>
              <w:rPr>
                <w:lang w:eastAsia="en-US"/>
              </w:rPr>
            </w:pPr>
          </w:p>
        </w:tc>
        <w:tc>
          <w:tcPr>
            <w:tcW w:w="1245" w:type="dxa"/>
          </w:tcPr>
          <w:p w14:paraId="2E8234FF" w14:textId="77777777" w:rsidR="005532AA" w:rsidRPr="00CA7D85" w:rsidRDefault="005532AA" w:rsidP="00990792">
            <w:pPr>
              <w:pStyle w:val="TAL"/>
              <w:rPr>
                <w:lang w:eastAsia="en-US"/>
              </w:rPr>
            </w:pPr>
          </w:p>
        </w:tc>
      </w:tr>
      <w:tr w:rsidR="00D112A1" w:rsidRPr="00CA7D85" w14:paraId="0E9982A5" w14:textId="77777777" w:rsidTr="0061067B">
        <w:tc>
          <w:tcPr>
            <w:tcW w:w="4535" w:type="dxa"/>
          </w:tcPr>
          <w:p w14:paraId="00A249E5" w14:textId="77777777" w:rsidR="00D112A1" w:rsidRPr="00CA7D85" w:rsidRDefault="00D112A1" w:rsidP="0061067B">
            <w:pPr>
              <w:pStyle w:val="TAL"/>
              <w:rPr>
                <w:lang w:eastAsia="en-US"/>
              </w:rPr>
            </w:pPr>
            <w:r w:rsidRPr="00CA7D85">
              <w:rPr>
                <w:lang w:eastAsia="en-US"/>
              </w:rPr>
              <w:t xml:space="preserve">            }</w:t>
            </w:r>
          </w:p>
        </w:tc>
        <w:tc>
          <w:tcPr>
            <w:tcW w:w="2267" w:type="dxa"/>
          </w:tcPr>
          <w:p w14:paraId="6CF984B8" w14:textId="77777777" w:rsidR="00D112A1" w:rsidRPr="00CA7D85" w:rsidRDefault="00D112A1" w:rsidP="0061067B">
            <w:pPr>
              <w:pStyle w:val="TAL"/>
              <w:rPr>
                <w:lang w:eastAsia="en-US"/>
              </w:rPr>
            </w:pPr>
          </w:p>
        </w:tc>
        <w:tc>
          <w:tcPr>
            <w:tcW w:w="1700" w:type="dxa"/>
          </w:tcPr>
          <w:p w14:paraId="3B657F55" w14:textId="77777777" w:rsidR="00D112A1" w:rsidRPr="00CA7D85" w:rsidRDefault="00D112A1" w:rsidP="0061067B">
            <w:pPr>
              <w:pStyle w:val="TAL"/>
              <w:rPr>
                <w:lang w:eastAsia="en-US"/>
              </w:rPr>
            </w:pPr>
          </w:p>
        </w:tc>
        <w:tc>
          <w:tcPr>
            <w:tcW w:w="1245" w:type="dxa"/>
          </w:tcPr>
          <w:p w14:paraId="3FD2A1E4" w14:textId="77777777" w:rsidR="00D112A1" w:rsidRPr="00CA7D85" w:rsidRDefault="00D112A1" w:rsidP="0061067B">
            <w:pPr>
              <w:pStyle w:val="TAL"/>
              <w:rPr>
                <w:lang w:eastAsia="en-US"/>
              </w:rPr>
            </w:pPr>
          </w:p>
        </w:tc>
      </w:tr>
      <w:tr w:rsidR="00D112A1" w:rsidRPr="00CA7D85" w14:paraId="571DFA19" w14:textId="77777777" w:rsidTr="0061067B">
        <w:tc>
          <w:tcPr>
            <w:tcW w:w="4535" w:type="dxa"/>
          </w:tcPr>
          <w:p w14:paraId="3235AD1D" w14:textId="77777777" w:rsidR="00D112A1" w:rsidRPr="00CA7D85" w:rsidRDefault="00D112A1" w:rsidP="0061067B">
            <w:pPr>
              <w:pStyle w:val="TAL"/>
              <w:rPr>
                <w:lang w:eastAsia="en-US"/>
              </w:rPr>
            </w:pPr>
            <w:r w:rsidRPr="00CA7D85">
              <w:rPr>
                <w:lang w:eastAsia="en-US"/>
              </w:rPr>
              <w:t xml:space="preserve">          }</w:t>
            </w:r>
          </w:p>
        </w:tc>
        <w:tc>
          <w:tcPr>
            <w:tcW w:w="2267" w:type="dxa"/>
          </w:tcPr>
          <w:p w14:paraId="503EFBB7" w14:textId="77777777" w:rsidR="00D112A1" w:rsidRPr="00CA7D85" w:rsidRDefault="00D112A1" w:rsidP="0061067B">
            <w:pPr>
              <w:pStyle w:val="TAL"/>
              <w:rPr>
                <w:lang w:eastAsia="en-US"/>
              </w:rPr>
            </w:pPr>
          </w:p>
        </w:tc>
        <w:tc>
          <w:tcPr>
            <w:tcW w:w="1700" w:type="dxa"/>
          </w:tcPr>
          <w:p w14:paraId="1B4B6E94" w14:textId="77777777" w:rsidR="00D112A1" w:rsidRPr="00CA7D85" w:rsidRDefault="00D112A1" w:rsidP="0061067B">
            <w:pPr>
              <w:pStyle w:val="TAL"/>
              <w:rPr>
                <w:lang w:eastAsia="en-US"/>
              </w:rPr>
            </w:pPr>
          </w:p>
        </w:tc>
        <w:tc>
          <w:tcPr>
            <w:tcW w:w="1245" w:type="dxa"/>
          </w:tcPr>
          <w:p w14:paraId="37DDE81A" w14:textId="77777777" w:rsidR="00D112A1" w:rsidRPr="00CA7D85" w:rsidRDefault="00D112A1" w:rsidP="0061067B">
            <w:pPr>
              <w:pStyle w:val="TAL"/>
              <w:rPr>
                <w:lang w:eastAsia="en-US"/>
              </w:rPr>
            </w:pPr>
          </w:p>
        </w:tc>
      </w:tr>
      <w:tr w:rsidR="00D112A1" w:rsidRPr="00CA7D85" w14:paraId="47D2500E" w14:textId="77777777" w:rsidTr="0061067B">
        <w:tc>
          <w:tcPr>
            <w:tcW w:w="4535" w:type="dxa"/>
          </w:tcPr>
          <w:p w14:paraId="341063F4" w14:textId="77777777" w:rsidR="00D112A1" w:rsidRPr="00CA7D85" w:rsidRDefault="00D112A1" w:rsidP="0061067B">
            <w:pPr>
              <w:pStyle w:val="TAL"/>
              <w:rPr>
                <w:lang w:eastAsia="en-US"/>
              </w:rPr>
            </w:pPr>
            <w:r w:rsidRPr="00CA7D85">
              <w:rPr>
                <w:lang w:eastAsia="en-US"/>
              </w:rPr>
              <w:t xml:space="preserve">        }</w:t>
            </w:r>
          </w:p>
        </w:tc>
        <w:tc>
          <w:tcPr>
            <w:tcW w:w="2267" w:type="dxa"/>
          </w:tcPr>
          <w:p w14:paraId="73D75D6E" w14:textId="77777777" w:rsidR="00D112A1" w:rsidRPr="00CA7D85" w:rsidRDefault="00D112A1" w:rsidP="0061067B">
            <w:pPr>
              <w:pStyle w:val="TAL"/>
              <w:rPr>
                <w:lang w:eastAsia="en-US"/>
              </w:rPr>
            </w:pPr>
          </w:p>
        </w:tc>
        <w:tc>
          <w:tcPr>
            <w:tcW w:w="1700" w:type="dxa"/>
          </w:tcPr>
          <w:p w14:paraId="28284457" w14:textId="77777777" w:rsidR="00D112A1" w:rsidRPr="00CA7D85" w:rsidRDefault="00D112A1" w:rsidP="0061067B">
            <w:pPr>
              <w:pStyle w:val="TAL"/>
              <w:rPr>
                <w:lang w:eastAsia="en-US"/>
              </w:rPr>
            </w:pPr>
          </w:p>
        </w:tc>
        <w:tc>
          <w:tcPr>
            <w:tcW w:w="1245" w:type="dxa"/>
          </w:tcPr>
          <w:p w14:paraId="2BD28F5B" w14:textId="77777777" w:rsidR="00D112A1" w:rsidRPr="00CA7D85" w:rsidRDefault="00D112A1" w:rsidP="0061067B">
            <w:pPr>
              <w:pStyle w:val="TAL"/>
              <w:rPr>
                <w:lang w:eastAsia="en-US"/>
              </w:rPr>
            </w:pPr>
          </w:p>
        </w:tc>
      </w:tr>
      <w:tr w:rsidR="00D112A1" w:rsidRPr="00CA7D85" w14:paraId="27EC4192" w14:textId="77777777" w:rsidTr="0061067B">
        <w:tc>
          <w:tcPr>
            <w:tcW w:w="4535" w:type="dxa"/>
          </w:tcPr>
          <w:p w14:paraId="6A55F330" w14:textId="77777777" w:rsidR="00D112A1" w:rsidRPr="00CA7D85" w:rsidRDefault="00D112A1" w:rsidP="0061067B">
            <w:pPr>
              <w:pStyle w:val="TAL"/>
              <w:rPr>
                <w:lang w:eastAsia="en-US"/>
              </w:rPr>
            </w:pPr>
            <w:r w:rsidRPr="00CA7D85">
              <w:rPr>
                <w:lang w:eastAsia="en-US"/>
              </w:rPr>
              <w:t xml:space="preserve">      }</w:t>
            </w:r>
          </w:p>
        </w:tc>
        <w:tc>
          <w:tcPr>
            <w:tcW w:w="2267" w:type="dxa"/>
          </w:tcPr>
          <w:p w14:paraId="7E5F6AED" w14:textId="77777777" w:rsidR="00D112A1" w:rsidRPr="00CA7D85" w:rsidRDefault="00D112A1" w:rsidP="0061067B">
            <w:pPr>
              <w:pStyle w:val="TAL"/>
              <w:rPr>
                <w:lang w:eastAsia="en-US"/>
              </w:rPr>
            </w:pPr>
          </w:p>
        </w:tc>
        <w:tc>
          <w:tcPr>
            <w:tcW w:w="1700" w:type="dxa"/>
          </w:tcPr>
          <w:p w14:paraId="2D95F4EB" w14:textId="77777777" w:rsidR="00D112A1" w:rsidRPr="00CA7D85" w:rsidRDefault="00D112A1" w:rsidP="0061067B">
            <w:pPr>
              <w:pStyle w:val="TAL"/>
              <w:rPr>
                <w:lang w:eastAsia="en-US"/>
              </w:rPr>
            </w:pPr>
          </w:p>
        </w:tc>
        <w:tc>
          <w:tcPr>
            <w:tcW w:w="1245" w:type="dxa"/>
          </w:tcPr>
          <w:p w14:paraId="6CE1A7B8" w14:textId="77777777" w:rsidR="00D112A1" w:rsidRPr="00CA7D85" w:rsidRDefault="00D112A1" w:rsidP="0061067B">
            <w:pPr>
              <w:pStyle w:val="TAL"/>
              <w:rPr>
                <w:lang w:eastAsia="en-US"/>
              </w:rPr>
            </w:pPr>
          </w:p>
        </w:tc>
      </w:tr>
      <w:tr w:rsidR="00D112A1" w:rsidRPr="00CA7D85" w14:paraId="60D22D74" w14:textId="77777777" w:rsidTr="0061067B">
        <w:tc>
          <w:tcPr>
            <w:tcW w:w="4535" w:type="dxa"/>
          </w:tcPr>
          <w:p w14:paraId="2D9C3E1B" w14:textId="77777777" w:rsidR="00D112A1" w:rsidRPr="00CA7D85" w:rsidRDefault="00D112A1" w:rsidP="0061067B">
            <w:pPr>
              <w:pStyle w:val="TAL"/>
              <w:rPr>
                <w:lang w:eastAsia="en-US"/>
              </w:rPr>
            </w:pPr>
            <w:r w:rsidRPr="00CA7D85">
              <w:rPr>
                <w:lang w:eastAsia="en-US"/>
              </w:rPr>
              <w:t xml:space="preserve">    }</w:t>
            </w:r>
          </w:p>
        </w:tc>
        <w:tc>
          <w:tcPr>
            <w:tcW w:w="2267" w:type="dxa"/>
          </w:tcPr>
          <w:p w14:paraId="5E0750E6" w14:textId="77777777" w:rsidR="00D112A1" w:rsidRPr="00CA7D85" w:rsidRDefault="00D112A1" w:rsidP="0061067B">
            <w:pPr>
              <w:pStyle w:val="TAL"/>
              <w:rPr>
                <w:lang w:eastAsia="en-US"/>
              </w:rPr>
            </w:pPr>
          </w:p>
        </w:tc>
        <w:tc>
          <w:tcPr>
            <w:tcW w:w="1700" w:type="dxa"/>
          </w:tcPr>
          <w:p w14:paraId="59B75F25" w14:textId="77777777" w:rsidR="00D112A1" w:rsidRPr="00CA7D85" w:rsidRDefault="00D112A1" w:rsidP="0061067B">
            <w:pPr>
              <w:pStyle w:val="TAL"/>
              <w:rPr>
                <w:lang w:eastAsia="en-US"/>
              </w:rPr>
            </w:pPr>
          </w:p>
        </w:tc>
        <w:tc>
          <w:tcPr>
            <w:tcW w:w="1245" w:type="dxa"/>
          </w:tcPr>
          <w:p w14:paraId="6AC9F53E" w14:textId="77777777" w:rsidR="00D112A1" w:rsidRPr="00CA7D85" w:rsidRDefault="00D112A1" w:rsidP="0061067B">
            <w:pPr>
              <w:pStyle w:val="TAL"/>
              <w:rPr>
                <w:lang w:eastAsia="en-US"/>
              </w:rPr>
            </w:pPr>
          </w:p>
        </w:tc>
      </w:tr>
      <w:tr w:rsidR="00D112A1" w:rsidRPr="00CA7D85" w14:paraId="43E0BD26" w14:textId="77777777" w:rsidTr="0061067B">
        <w:tc>
          <w:tcPr>
            <w:tcW w:w="4535" w:type="dxa"/>
          </w:tcPr>
          <w:p w14:paraId="7A26A490" w14:textId="77777777" w:rsidR="00D112A1" w:rsidRPr="00CA7D85" w:rsidRDefault="00D112A1" w:rsidP="0061067B">
            <w:pPr>
              <w:pStyle w:val="TAL"/>
              <w:rPr>
                <w:lang w:eastAsia="en-US"/>
              </w:rPr>
            </w:pPr>
            <w:r w:rsidRPr="00CA7D85">
              <w:rPr>
                <w:lang w:eastAsia="en-US"/>
              </w:rPr>
              <w:t xml:space="preserve">    measResultNeighCells SEQUENCE (SIZE (1..maxCellReport)) {</w:t>
            </w:r>
          </w:p>
        </w:tc>
        <w:tc>
          <w:tcPr>
            <w:tcW w:w="2267" w:type="dxa"/>
          </w:tcPr>
          <w:p w14:paraId="378417F5" w14:textId="77777777" w:rsidR="00D112A1" w:rsidRPr="00CA7D85" w:rsidRDefault="00D112A1" w:rsidP="0061067B">
            <w:pPr>
              <w:pStyle w:val="TAL"/>
              <w:rPr>
                <w:lang w:eastAsia="en-US"/>
              </w:rPr>
            </w:pPr>
            <w:r w:rsidRPr="00CA7D85">
              <w:rPr>
                <w:lang w:eastAsia="en-US"/>
              </w:rPr>
              <w:t>1 entry</w:t>
            </w:r>
          </w:p>
        </w:tc>
        <w:tc>
          <w:tcPr>
            <w:tcW w:w="1700" w:type="dxa"/>
          </w:tcPr>
          <w:p w14:paraId="6197DE5B" w14:textId="77777777" w:rsidR="00D112A1" w:rsidRPr="00CA7D85" w:rsidRDefault="00D112A1" w:rsidP="0061067B">
            <w:pPr>
              <w:pStyle w:val="TAL"/>
              <w:rPr>
                <w:lang w:eastAsia="en-US"/>
              </w:rPr>
            </w:pPr>
            <w:r w:rsidRPr="00CA7D85">
              <w:rPr>
                <w:lang w:eastAsia="en-US"/>
              </w:rPr>
              <w:t>Report NR Cell 2</w:t>
            </w:r>
          </w:p>
        </w:tc>
        <w:tc>
          <w:tcPr>
            <w:tcW w:w="1245" w:type="dxa"/>
          </w:tcPr>
          <w:p w14:paraId="1A3A266C" w14:textId="77777777" w:rsidR="00D112A1" w:rsidRPr="00CA7D85" w:rsidRDefault="00D112A1" w:rsidP="0061067B">
            <w:pPr>
              <w:pStyle w:val="TAL"/>
              <w:rPr>
                <w:lang w:eastAsia="en-US"/>
              </w:rPr>
            </w:pPr>
          </w:p>
        </w:tc>
      </w:tr>
      <w:tr w:rsidR="00D112A1" w:rsidRPr="00CA7D85" w14:paraId="7A2E57B4" w14:textId="77777777" w:rsidTr="0061067B">
        <w:tc>
          <w:tcPr>
            <w:tcW w:w="4535" w:type="dxa"/>
          </w:tcPr>
          <w:p w14:paraId="1FC53253" w14:textId="77777777" w:rsidR="00D112A1" w:rsidRPr="00CA7D85" w:rsidRDefault="00D112A1" w:rsidP="0061067B">
            <w:pPr>
              <w:pStyle w:val="TAL"/>
              <w:rPr>
                <w:lang w:eastAsia="en-US"/>
              </w:rPr>
            </w:pPr>
            <w:r w:rsidRPr="00CA7D85">
              <w:rPr>
                <w:lang w:eastAsia="en-US"/>
              </w:rPr>
              <w:t xml:space="preserve">      measResultListNR SEQUENCE {</w:t>
            </w:r>
          </w:p>
        </w:tc>
        <w:tc>
          <w:tcPr>
            <w:tcW w:w="2267" w:type="dxa"/>
          </w:tcPr>
          <w:p w14:paraId="6B28539F" w14:textId="77777777" w:rsidR="00D112A1" w:rsidRPr="00CA7D85" w:rsidRDefault="00D112A1" w:rsidP="0061067B">
            <w:pPr>
              <w:pStyle w:val="TAL"/>
              <w:rPr>
                <w:lang w:eastAsia="en-US"/>
              </w:rPr>
            </w:pPr>
          </w:p>
        </w:tc>
        <w:tc>
          <w:tcPr>
            <w:tcW w:w="1700" w:type="dxa"/>
          </w:tcPr>
          <w:p w14:paraId="051CE0D1" w14:textId="77777777" w:rsidR="00D112A1" w:rsidRPr="00CA7D85" w:rsidRDefault="00D112A1" w:rsidP="0061067B">
            <w:pPr>
              <w:pStyle w:val="TAL"/>
              <w:rPr>
                <w:lang w:eastAsia="en-US"/>
              </w:rPr>
            </w:pPr>
          </w:p>
        </w:tc>
        <w:tc>
          <w:tcPr>
            <w:tcW w:w="1245" w:type="dxa"/>
          </w:tcPr>
          <w:p w14:paraId="3FE974B0" w14:textId="77777777" w:rsidR="00D112A1" w:rsidRPr="00CA7D85" w:rsidRDefault="00D112A1" w:rsidP="0061067B">
            <w:pPr>
              <w:pStyle w:val="TAL"/>
              <w:rPr>
                <w:lang w:eastAsia="en-US"/>
              </w:rPr>
            </w:pPr>
          </w:p>
        </w:tc>
      </w:tr>
      <w:tr w:rsidR="00D112A1" w:rsidRPr="00CA7D85" w14:paraId="665A0F04" w14:textId="77777777" w:rsidTr="0061067B">
        <w:tc>
          <w:tcPr>
            <w:tcW w:w="4535" w:type="dxa"/>
          </w:tcPr>
          <w:p w14:paraId="5EE79770" w14:textId="77777777" w:rsidR="00D112A1" w:rsidRPr="00CA7D85" w:rsidRDefault="00D112A1" w:rsidP="0061067B">
            <w:pPr>
              <w:pStyle w:val="TAL"/>
              <w:rPr>
                <w:lang w:eastAsia="en-US"/>
              </w:rPr>
            </w:pPr>
            <w:r w:rsidRPr="00CA7D85">
              <w:rPr>
                <w:lang w:eastAsia="en-US"/>
              </w:rPr>
              <w:t xml:space="preserve">        physCellId</w:t>
            </w:r>
          </w:p>
        </w:tc>
        <w:tc>
          <w:tcPr>
            <w:tcW w:w="2267" w:type="dxa"/>
          </w:tcPr>
          <w:p w14:paraId="75A9980C" w14:textId="77777777" w:rsidR="00D112A1" w:rsidRPr="00CA7D85" w:rsidRDefault="00D112A1" w:rsidP="0061067B">
            <w:pPr>
              <w:pStyle w:val="TAL"/>
              <w:rPr>
                <w:lang w:eastAsia="en-US"/>
              </w:rPr>
            </w:pPr>
            <w:r w:rsidRPr="00CA7D85">
              <w:rPr>
                <w:lang w:eastAsia="en-US"/>
              </w:rPr>
              <w:t>Phy cell id corresponding to NR Cell 2</w:t>
            </w:r>
          </w:p>
        </w:tc>
        <w:tc>
          <w:tcPr>
            <w:tcW w:w="1700" w:type="dxa"/>
          </w:tcPr>
          <w:p w14:paraId="063B07F0" w14:textId="77777777" w:rsidR="00D112A1" w:rsidRPr="00CA7D85" w:rsidRDefault="00D112A1" w:rsidP="0061067B">
            <w:pPr>
              <w:pStyle w:val="TAL"/>
              <w:rPr>
                <w:lang w:eastAsia="en-US"/>
              </w:rPr>
            </w:pPr>
          </w:p>
        </w:tc>
        <w:tc>
          <w:tcPr>
            <w:tcW w:w="1245" w:type="dxa"/>
          </w:tcPr>
          <w:p w14:paraId="21AC342B" w14:textId="77777777" w:rsidR="00D112A1" w:rsidRPr="00CA7D85" w:rsidRDefault="00D112A1" w:rsidP="0061067B">
            <w:pPr>
              <w:pStyle w:val="TAL"/>
              <w:rPr>
                <w:lang w:eastAsia="en-US"/>
              </w:rPr>
            </w:pPr>
          </w:p>
        </w:tc>
      </w:tr>
      <w:tr w:rsidR="00D112A1" w:rsidRPr="00CA7D85" w14:paraId="1CF442A2" w14:textId="77777777" w:rsidTr="0061067B">
        <w:tc>
          <w:tcPr>
            <w:tcW w:w="4535" w:type="dxa"/>
          </w:tcPr>
          <w:p w14:paraId="27FEEB8A" w14:textId="77777777" w:rsidR="00D112A1" w:rsidRPr="00CA7D85" w:rsidRDefault="00D112A1" w:rsidP="0061067B">
            <w:pPr>
              <w:pStyle w:val="TAL"/>
              <w:rPr>
                <w:lang w:eastAsia="en-US"/>
              </w:rPr>
            </w:pPr>
            <w:r w:rsidRPr="00CA7D85">
              <w:rPr>
                <w:lang w:eastAsia="en-US"/>
              </w:rPr>
              <w:t xml:space="preserve">        measResult SEQUENCE {</w:t>
            </w:r>
          </w:p>
        </w:tc>
        <w:tc>
          <w:tcPr>
            <w:tcW w:w="2267" w:type="dxa"/>
          </w:tcPr>
          <w:p w14:paraId="799ED3DD" w14:textId="77777777" w:rsidR="00D112A1" w:rsidRPr="00CA7D85" w:rsidRDefault="00D112A1" w:rsidP="0061067B">
            <w:pPr>
              <w:pStyle w:val="TAL"/>
              <w:rPr>
                <w:lang w:eastAsia="en-US"/>
              </w:rPr>
            </w:pPr>
          </w:p>
        </w:tc>
        <w:tc>
          <w:tcPr>
            <w:tcW w:w="1700" w:type="dxa"/>
          </w:tcPr>
          <w:p w14:paraId="5D32B11B" w14:textId="77777777" w:rsidR="00D112A1" w:rsidRPr="00CA7D85" w:rsidRDefault="00D112A1" w:rsidP="0061067B">
            <w:pPr>
              <w:pStyle w:val="TAL"/>
              <w:rPr>
                <w:lang w:eastAsia="en-US"/>
              </w:rPr>
            </w:pPr>
          </w:p>
        </w:tc>
        <w:tc>
          <w:tcPr>
            <w:tcW w:w="1245" w:type="dxa"/>
          </w:tcPr>
          <w:p w14:paraId="7CC14155" w14:textId="77777777" w:rsidR="00D112A1" w:rsidRPr="00CA7D85" w:rsidRDefault="00D112A1" w:rsidP="0061067B">
            <w:pPr>
              <w:pStyle w:val="TAL"/>
              <w:rPr>
                <w:lang w:eastAsia="en-US"/>
              </w:rPr>
            </w:pPr>
          </w:p>
        </w:tc>
      </w:tr>
      <w:tr w:rsidR="00D112A1" w:rsidRPr="00CA7D85" w14:paraId="353AA778" w14:textId="77777777" w:rsidTr="0061067B">
        <w:tc>
          <w:tcPr>
            <w:tcW w:w="4535" w:type="dxa"/>
          </w:tcPr>
          <w:p w14:paraId="61ACF1EE" w14:textId="77777777" w:rsidR="00D112A1" w:rsidRPr="00CA7D85" w:rsidRDefault="00D112A1" w:rsidP="0061067B">
            <w:pPr>
              <w:pStyle w:val="TAL"/>
              <w:rPr>
                <w:lang w:eastAsia="en-US"/>
              </w:rPr>
            </w:pPr>
            <w:r w:rsidRPr="00CA7D85">
              <w:rPr>
                <w:lang w:eastAsia="en-US"/>
              </w:rPr>
              <w:t xml:space="preserve">            cellResults SEQUENCE{</w:t>
            </w:r>
          </w:p>
        </w:tc>
        <w:tc>
          <w:tcPr>
            <w:tcW w:w="2267" w:type="dxa"/>
          </w:tcPr>
          <w:p w14:paraId="42CA1053" w14:textId="77777777" w:rsidR="00D112A1" w:rsidRPr="00CA7D85" w:rsidRDefault="00D112A1" w:rsidP="0061067B">
            <w:pPr>
              <w:pStyle w:val="TAL"/>
              <w:rPr>
                <w:lang w:eastAsia="en-US"/>
              </w:rPr>
            </w:pPr>
          </w:p>
        </w:tc>
        <w:tc>
          <w:tcPr>
            <w:tcW w:w="1700" w:type="dxa"/>
          </w:tcPr>
          <w:p w14:paraId="5CE12A53" w14:textId="77777777" w:rsidR="00D112A1" w:rsidRPr="00CA7D85" w:rsidRDefault="00D112A1" w:rsidP="0061067B">
            <w:pPr>
              <w:pStyle w:val="TAL"/>
              <w:rPr>
                <w:lang w:eastAsia="en-US"/>
              </w:rPr>
            </w:pPr>
          </w:p>
        </w:tc>
        <w:tc>
          <w:tcPr>
            <w:tcW w:w="1245" w:type="dxa"/>
          </w:tcPr>
          <w:p w14:paraId="45219AC1" w14:textId="77777777" w:rsidR="00D112A1" w:rsidRPr="00CA7D85" w:rsidRDefault="00D112A1" w:rsidP="0061067B">
            <w:pPr>
              <w:pStyle w:val="TAL"/>
              <w:rPr>
                <w:lang w:eastAsia="en-US"/>
              </w:rPr>
            </w:pPr>
          </w:p>
        </w:tc>
      </w:tr>
      <w:tr w:rsidR="00D112A1" w:rsidRPr="00CA7D85" w14:paraId="07C5F28F" w14:textId="77777777" w:rsidTr="0061067B">
        <w:tc>
          <w:tcPr>
            <w:tcW w:w="4535" w:type="dxa"/>
          </w:tcPr>
          <w:p w14:paraId="263779C4" w14:textId="77777777" w:rsidR="00D112A1" w:rsidRPr="00CA7D85" w:rsidRDefault="00D112A1" w:rsidP="0061067B">
            <w:pPr>
              <w:pStyle w:val="TAL"/>
              <w:rPr>
                <w:lang w:eastAsia="en-US"/>
              </w:rPr>
            </w:pPr>
            <w:r w:rsidRPr="00CA7D85">
              <w:rPr>
                <w:lang w:eastAsia="en-US"/>
              </w:rPr>
              <w:t xml:space="preserve">            resultsSSB-Cell SEQUENCE {</w:t>
            </w:r>
          </w:p>
        </w:tc>
        <w:tc>
          <w:tcPr>
            <w:tcW w:w="2267" w:type="dxa"/>
          </w:tcPr>
          <w:p w14:paraId="39471F82" w14:textId="77777777" w:rsidR="00D112A1" w:rsidRPr="00CA7D85" w:rsidRDefault="00D112A1" w:rsidP="0061067B">
            <w:pPr>
              <w:pStyle w:val="TAL"/>
              <w:rPr>
                <w:lang w:eastAsia="en-US"/>
              </w:rPr>
            </w:pPr>
          </w:p>
        </w:tc>
        <w:tc>
          <w:tcPr>
            <w:tcW w:w="1700" w:type="dxa"/>
          </w:tcPr>
          <w:p w14:paraId="789086C1" w14:textId="77777777" w:rsidR="00D112A1" w:rsidRPr="00CA7D85" w:rsidRDefault="00D112A1" w:rsidP="0061067B">
            <w:pPr>
              <w:pStyle w:val="TAL"/>
              <w:rPr>
                <w:lang w:eastAsia="en-US"/>
              </w:rPr>
            </w:pPr>
          </w:p>
        </w:tc>
        <w:tc>
          <w:tcPr>
            <w:tcW w:w="1245" w:type="dxa"/>
          </w:tcPr>
          <w:p w14:paraId="5B8E93B8" w14:textId="77777777" w:rsidR="00D112A1" w:rsidRPr="00CA7D85" w:rsidRDefault="00D112A1" w:rsidP="0061067B">
            <w:pPr>
              <w:pStyle w:val="TAL"/>
              <w:rPr>
                <w:lang w:eastAsia="en-US"/>
              </w:rPr>
            </w:pPr>
          </w:p>
        </w:tc>
      </w:tr>
      <w:tr w:rsidR="00D112A1" w:rsidRPr="00CA7D85" w14:paraId="2B7B1F79" w14:textId="77777777" w:rsidTr="0061067B">
        <w:tc>
          <w:tcPr>
            <w:tcW w:w="4535" w:type="dxa"/>
          </w:tcPr>
          <w:p w14:paraId="4FF6FCF7" w14:textId="77777777" w:rsidR="00D112A1" w:rsidRPr="00CA7D85" w:rsidRDefault="00D112A1" w:rsidP="0061067B">
            <w:pPr>
              <w:pStyle w:val="TAL"/>
              <w:rPr>
                <w:lang w:eastAsia="en-US"/>
              </w:rPr>
            </w:pPr>
            <w:r w:rsidRPr="00CA7D85">
              <w:rPr>
                <w:lang w:eastAsia="en-US"/>
              </w:rPr>
              <w:t xml:space="preserve">              </w:t>
            </w:r>
            <w:r w:rsidR="001548B8" w:rsidRPr="00CA7D85">
              <w:rPr>
                <w:lang w:eastAsia="en-US"/>
              </w:rPr>
              <w:t>r</w:t>
            </w:r>
            <w:r w:rsidRPr="00CA7D85">
              <w:rPr>
                <w:lang w:eastAsia="en-US"/>
              </w:rPr>
              <w:t>srp</w:t>
            </w:r>
          </w:p>
        </w:tc>
        <w:tc>
          <w:tcPr>
            <w:tcW w:w="2267" w:type="dxa"/>
          </w:tcPr>
          <w:p w14:paraId="51535F3B" w14:textId="77777777" w:rsidR="00D112A1" w:rsidRPr="00CA7D85" w:rsidRDefault="00D112A1" w:rsidP="0061067B">
            <w:pPr>
              <w:pStyle w:val="TAL"/>
              <w:rPr>
                <w:lang w:eastAsia="en-US"/>
              </w:rPr>
            </w:pPr>
            <w:r w:rsidRPr="00CA7D85">
              <w:rPr>
                <w:lang w:eastAsia="en-US"/>
              </w:rPr>
              <w:t>(0..127)</w:t>
            </w:r>
          </w:p>
        </w:tc>
        <w:tc>
          <w:tcPr>
            <w:tcW w:w="1700" w:type="dxa"/>
          </w:tcPr>
          <w:p w14:paraId="06792990" w14:textId="77777777" w:rsidR="00D112A1" w:rsidRPr="00CA7D85" w:rsidRDefault="00D112A1" w:rsidP="0061067B">
            <w:pPr>
              <w:pStyle w:val="TAL"/>
              <w:rPr>
                <w:lang w:eastAsia="en-US"/>
              </w:rPr>
            </w:pPr>
          </w:p>
        </w:tc>
        <w:tc>
          <w:tcPr>
            <w:tcW w:w="1245" w:type="dxa"/>
          </w:tcPr>
          <w:p w14:paraId="713C2598" w14:textId="77777777" w:rsidR="00D112A1" w:rsidRPr="00CA7D85" w:rsidRDefault="00D112A1" w:rsidP="0061067B">
            <w:pPr>
              <w:pStyle w:val="TAL"/>
              <w:rPr>
                <w:lang w:eastAsia="en-US"/>
              </w:rPr>
            </w:pPr>
          </w:p>
        </w:tc>
      </w:tr>
      <w:tr w:rsidR="00D112A1" w:rsidRPr="00CA7D85" w14:paraId="418327E2" w14:textId="77777777" w:rsidTr="0061067B">
        <w:tc>
          <w:tcPr>
            <w:tcW w:w="4535" w:type="dxa"/>
          </w:tcPr>
          <w:p w14:paraId="2D73241F" w14:textId="77777777" w:rsidR="00D112A1" w:rsidRPr="00CA7D85" w:rsidRDefault="00D112A1" w:rsidP="0061067B">
            <w:pPr>
              <w:pStyle w:val="TAL"/>
              <w:rPr>
                <w:lang w:eastAsia="en-US"/>
              </w:rPr>
            </w:pPr>
            <w:r w:rsidRPr="00CA7D85">
              <w:rPr>
                <w:lang w:eastAsia="en-US"/>
              </w:rPr>
              <w:t xml:space="preserve">              </w:t>
            </w:r>
            <w:r w:rsidR="001548B8" w:rsidRPr="00CA7D85">
              <w:rPr>
                <w:lang w:eastAsia="en-US"/>
              </w:rPr>
              <w:t>r</w:t>
            </w:r>
            <w:r w:rsidRPr="00CA7D85">
              <w:rPr>
                <w:lang w:eastAsia="en-US"/>
              </w:rPr>
              <w:t>srq</w:t>
            </w:r>
          </w:p>
        </w:tc>
        <w:tc>
          <w:tcPr>
            <w:tcW w:w="2267" w:type="dxa"/>
          </w:tcPr>
          <w:p w14:paraId="353D97D2" w14:textId="77777777" w:rsidR="00D112A1" w:rsidRPr="00CA7D85" w:rsidRDefault="00D112A1" w:rsidP="0061067B">
            <w:pPr>
              <w:pStyle w:val="TAL"/>
              <w:rPr>
                <w:lang w:eastAsia="en-US"/>
              </w:rPr>
            </w:pPr>
            <w:r w:rsidRPr="00CA7D85">
              <w:rPr>
                <w:lang w:eastAsia="en-US"/>
              </w:rPr>
              <w:t>(0..127)</w:t>
            </w:r>
          </w:p>
        </w:tc>
        <w:tc>
          <w:tcPr>
            <w:tcW w:w="1700" w:type="dxa"/>
          </w:tcPr>
          <w:p w14:paraId="16F635F9" w14:textId="77777777" w:rsidR="00D112A1" w:rsidRPr="00CA7D85" w:rsidRDefault="00D112A1" w:rsidP="0061067B">
            <w:pPr>
              <w:pStyle w:val="TAL"/>
              <w:rPr>
                <w:lang w:eastAsia="en-US"/>
              </w:rPr>
            </w:pPr>
          </w:p>
        </w:tc>
        <w:tc>
          <w:tcPr>
            <w:tcW w:w="1245" w:type="dxa"/>
          </w:tcPr>
          <w:p w14:paraId="7E814D65" w14:textId="77777777" w:rsidR="00D112A1" w:rsidRPr="00CA7D85" w:rsidRDefault="00D112A1" w:rsidP="0061067B">
            <w:pPr>
              <w:pStyle w:val="TAL"/>
              <w:rPr>
                <w:lang w:eastAsia="en-US"/>
              </w:rPr>
            </w:pPr>
          </w:p>
        </w:tc>
      </w:tr>
      <w:tr w:rsidR="005532AA" w:rsidRPr="00CA7D85" w14:paraId="2D699C69" w14:textId="77777777" w:rsidTr="00990792">
        <w:tc>
          <w:tcPr>
            <w:tcW w:w="4535" w:type="dxa"/>
            <w:tcBorders>
              <w:bottom w:val="nil"/>
            </w:tcBorders>
          </w:tcPr>
          <w:p w14:paraId="5F9DDD3F" w14:textId="77777777" w:rsidR="005532AA" w:rsidRPr="00CA7D85" w:rsidRDefault="005532AA" w:rsidP="00990792">
            <w:pPr>
              <w:pStyle w:val="TAL"/>
              <w:rPr>
                <w:lang w:eastAsia="en-US"/>
              </w:rPr>
            </w:pPr>
            <w:r w:rsidRPr="00CA7D85">
              <w:rPr>
                <w:lang w:eastAsia="en-US"/>
              </w:rPr>
              <w:t xml:space="preserve">              sinr</w:t>
            </w:r>
          </w:p>
        </w:tc>
        <w:tc>
          <w:tcPr>
            <w:tcW w:w="2267" w:type="dxa"/>
          </w:tcPr>
          <w:p w14:paraId="463D930D" w14:textId="77777777" w:rsidR="005532AA" w:rsidRPr="00CA7D85" w:rsidRDefault="005532AA" w:rsidP="00990792">
            <w:pPr>
              <w:pStyle w:val="TAL"/>
              <w:rPr>
                <w:lang w:eastAsia="en-US"/>
              </w:rPr>
            </w:pPr>
            <w:r w:rsidRPr="00CA7D85">
              <w:rPr>
                <w:lang w:eastAsia="en-US"/>
              </w:rPr>
              <w:t>(0..127)</w:t>
            </w:r>
          </w:p>
        </w:tc>
        <w:tc>
          <w:tcPr>
            <w:tcW w:w="1700" w:type="dxa"/>
          </w:tcPr>
          <w:p w14:paraId="433F3968" w14:textId="77777777" w:rsidR="005532AA" w:rsidRPr="00CA7D85" w:rsidRDefault="005532AA" w:rsidP="00990792">
            <w:pPr>
              <w:pStyle w:val="TAL"/>
              <w:rPr>
                <w:lang w:eastAsia="en-US"/>
              </w:rPr>
            </w:pPr>
          </w:p>
        </w:tc>
        <w:tc>
          <w:tcPr>
            <w:tcW w:w="1245" w:type="dxa"/>
          </w:tcPr>
          <w:p w14:paraId="6B8A22E5" w14:textId="77777777" w:rsidR="005532AA" w:rsidRPr="00CA7D85" w:rsidRDefault="005532AA" w:rsidP="00990792">
            <w:pPr>
              <w:pStyle w:val="TAL"/>
              <w:rPr>
                <w:lang w:eastAsia="en-US"/>
              </w:rPr>
            </w:pPr>
            <w:r w:rsidRPr="00CA7D85">
              <w:rPr>
                <w:lang w:eastAsia="en-US"/>
              </w:rPr>
              <w:t>pc_ss_SINR_Meas</w:t>
            </w:r>
          </w:p>
        </w:tc>
      </w:tr>
      <w:tr w:rsidR="005532AA" w:rsidRPr="00CA7D85" w14:paraId="1C705F98" w14:textId="77777777" w:rsidTr="00990792">
        <w:tc>
          <w:tcPr>
            <w:tcW w:w="4535" w:type="dxa"/>
            <w:tcBorders>
              <w:top w:val="nil"/>
            </w:tcBorders>
          </w:tcPr>
          <w:p w14:paraId="47A22D4E" w14:textId="77777777" w:rsidR="005532AA" w:rsidRPr="00CA7D85" w:rsidRDefault="005532AA" w:rsidP="00990792">
            <w:pPr>
              <w:pStyle w:val="TAL"/>
              <w:rPr>
                <w:lang w:eastAsia="en-US"/>
              </w:rPr>
            </w:pPr>
          </w:p>
        </w:tc>
        <w:tc>
          <w:tcPr>
            <w:tcW w:w="2267" w:type="dxa"/>
          </w:tcPr>
          <w:p w14:paraId="33B0D5EA" w14:textId="77777777" w:rsidR="005532AA" w:rsidRPr="00CA7D85" w:rsidRDefault="005532AA" w:rsidP="00990792">
            <w:pPr>
              <w:pStyle w:val="TAL"/>
              <w:rPr>
                <w:lang w:eastAsia="en-US"/>
              </w:rPr>
            </w:pPr>
            <w:r w:rsidRPr="00CA7D85">
              <w:rPr>
                <w:lang w:eastAsia="en-US"/>
              </w:rPr>
              <w:t>Not present</w:t>
            </w:r>
          </w:p>
        </w:tc>
        <w:tc>
          <w:tcPr>
            <w:tcW w:w="1700" w:type="dxa"/>
          </w:tcPr>
          <w:p w14:paraId="220B3DEA" w14:textId="77777777" w:rsidR="005532AA" w:rsidRPr="00CA7D85" w:rsidRDefault="005532AA" w:rsidP="00990792">
            <w:pPr>
              <w:pStyle w:val="TAL"/>
              <w:rPr>
                <w:lang w:eastAsia="en-US"/>
              </w:rPr>
            </w:pPr>
          </w:p>
        </w:tc>
        <w:tc>
          <w:tcPr>
            <w:tcW w:w="1245" w:type="dxa"/>
          </w:tcPr>
          <w:p w14:paraId="2452ED8F" w14:textId="77777777" w:rsidR="005532AA" w:rsidRPr="00CA7D85" w:rsidRDefault="005532AA" w:rsidP="00990792">
            <w:pPr>
              <w:pStyle w:val="TAL"/>
              <w:rPr>
                <w:lang w:eastAsia="en-US"/>
              </w:rPr>
            </w:pPr>
          </w:p>
        </w:tc>
      </w:tr>
      <w:tr w:rsidR="00D112A1" w:rsidRPr="00CA7D85" w14:paraId="4561B982" w14:textId="77777777" w:rsidTr="0061067B">
        <w:tc>
          <w:tcPr>
            <w:tcW w:w="4535" w:type="dxa"/>
          </w:tcPr>
          <w:p w14:paraId="1E0FF920" w14:textId="77777777" w:rsidR="00D112A1" w:rsidRPr="00CA7D85" w:rsidRDefault="00D112A1" w:rsidP="0061067B">
            <w:pPr>
              <w:pStyle w:val="TAL"/>
              <w:rPr>
                <w:lang w:eastAsia="en-US"/>
              </w:rPr>
            </w:pPr>
            <w:r w:rsidRPr="00CA7D85">
              <w:rPr>
                <w:lang w:eastAsia="en-US"/>
              </w:rPr>
              <w:t xml:space="preserve">            }</w:t>
            </w:r>
          </w:p>
        </w:tc>
        <w:tc>
          <w:tcPr>
            <w:tcW w:w="2267" w:type="dxa"/>
          </w:tcPr>
          <w:p w14:paraId="65D50F39" w14:textId="77777777" w:rsidR="00D112A1" w:rsidRPr="00CA7D85" w:rsidRDefault="00D112A1" w:rsidP="0061067B">
            <w:pPr>
              <w:pStyle w:val="TAL"/>
              <w:rPr>
                <w:lang w:eastAsia="en-US"/>
              </w:rPr>
            </w:pPr>
          </w:p>
        </w:tc>
        <w:tc>
          <w:tcPr>
            <w:tcW w:w="1700" w:type="dxa"/>
          </w:tcPr>
          <w:p w14:paraId="39B5EC4D" w14:textId="77777777" w:rsidR="00D112A1" w:rsidRPr="00CA7D85" w:rsidRDefault="00D112A1" w:rsidP="0061067B">
            <w:pPr>
              <w:pStyle w:val="TAL"/>
              <w:rPr>
                <w:lang w:eastAsia="en-US"/>
              </w:rPr>
            </w:pPr>
          </w:p>
        </w:tc>
        <w:tc>
          <w:tcPr>
            <w:tcW w:w="1245" w:type="dxa"/>
          </w:tcPr>
          <w:p w14:paraId="133723B6" w14:textId="77777777" w:rsidR="00D112A1" w:rsidRPr="00CA7D85" w:rsidRDefault="00D112A1" w:rsidP="0061067B">
            <w:pPr>
              <w:pStyle w:val="TAL"/>
              <w:rPr>
                <w:lang w:eastAsia="en-US"/>
              </w:rPr>
            </w:pPr>
          </w:p>
        </w:tc>
      </w:tr>
      <w:tr w:rsidR="00C86217" w:rsidRPr="00CA7D85" w14:paraId="1D580B77" w14:textId="77777777" w:rsidTr="003F1FFB">
        <w:tc>
          <w:tcPr>
            <w:tcW w:w="4535" w:type="dxa"/>
          </w:tcPr>
          <w:p w14:paraId="51169980" w14:textId="77777777" w:rsidR="00C86217" w:rsidRPr="00CA7D85" w:rsidRDefault="00C86217" w:rsidP="003F1FFB">
            <w:pPr>
              <w:pStyle w:val="TAL"/>
            </w:pPr>
            <w:r w:rsidRPr="00CA7D85">
              <w:t xml:space="preserve">            resultsCSI-RS-Cell</w:t>
            </w:r>
          </w:p>
        </w:tc>
        <w:tc>
          <w:tcPr>
            <w:tcW w:w="2267" w:type="dxa"/>
          </w:tcPr>
          <w:p w14:paraId="6B0BA534" w14:textId="77777777" w:rsidR="00C86217" w:rsidRPr="00CA7D85" w:rsidRDefault="00C86217" w:rsidP="003F1FFB">
            <w:pPr>
              <w:pStyle w:val="TAL"/>
            </w:pPr>
            <w:r w:rsidRPr="00CA7D85">
              <w:t>Not present</w:t>
            </w:r>
          </w:p>
        </w:tc>
        <w:tc>
          <w:tcPr>
            <w:tcW w:w="1700" w:type="dxa"/>
          </w:tcPr>
          <w:p w14:paraId="38CDB6B3" w14:textId="77777777" w:rsidR="00C86217" w:rsidRPr="00CA7D85" w:rsidRDefault="00C86217" w:rsidP="003F1FFB">
            <w:pPr>
              <w:pStyle w:val="TAL"/>
            </w:pPr>
          </w:p>
        </w:tc>
        <w:tc>
          <w:tcPr>
            <w:tcW w:w="1245" w:type="dxa"/>
          </w:tcPr>
          <w:p w14:paraId="46E6BFC7" w14:textId="77777777" w:rsidR="00C86217" w:rsidRPr="00CA7D85" w:rsidRDefault="00C86217" w:rsidP="003F1FFB">
            <w:pPr>
              <w:pStyle w:val="TAL"/>
            </w:pPr>
          </w:p>
        </w:tc>
      </w:tr>
      <w:tr w:rsidR="00D112A1" w:rsidRPr="00CA7D85" w14:paraId="42882111" w14:textId="77777777" w:rsidTr="0061067B">
        <w:tc>
          <w:tcPr>
            <w:tcW w:w="4535" w:type="dxa"/>
          </w:tcPr>
          <w:p w14:paraId="55BC835C" w14:textId="77777777" w:rsidR="00D112A1" w:rsidRPr="00CA7D85" w:rsidRDefault="00D112A1" w:rsidP="0061067B">
            <w:pPr>
              <w:pStyle w:val="TAL"/>
              <w:rPr>
                <w:lang w:eastAsia="en-US"/>
              </w:rPr>
            </w:pPr>
            <w:r w:rsidRPr="00CA7D85">
              <w:rPr>
                <w:lang w:eastAsia="en-US"/>
              </w:rPr>
              <w:t xml:space="preserve">          }</w:t>
            </w:r>
          </w:p>
        </w:tc>
        <w:tc>
          <w:tcPr>
            <w:tcW w:w="2267" w:type="dxa"/>
          </w:tcPr>
          <w:p w14:paraId="3C0843ED" w14:textId="77777777" w:rsidR="00D112A1" w:rsidRPr="00CA7D85" w:rsidRDefault="00D112A1" w:rsidP="0061067B">
            <w:pPr>
              <w:pStyle w:val="TAL"/>
              <w:rPr>
                <w:lang w:eastAsia="en-US"/>
              </w:rPr>
            </w:pPr>
          </w:p>
        </w:tc>
        <w:tc>
          <w:tcPr>
            <w:tcW w:w="1700" w:type="dxa"/>
          </w:tcPr>
          <w:p w14:paraId="2422BD55" w14:textId="77777777" w:rsidR="00D112A1" w:rsidRPr="00CA7D85" w:rsidRDefault="00D112A1" w:rsidP="0061067B">
            <w:pPr>
              <w:pStyle w:val="TAL"/>
              <w:rPr>
                <w:lang w:eastAsia="en-US"/>
              </w:rPr>
            </w:pPr>
          </w:p>
        </w:tc>
        <w:tc>
          <w:tcPr>
            <w:tcW w:w="1245" w:type="dxa"/>
          </w:tcPr>
          <w:p w14:paraId="63C61E5F" w14:textId="77777777" w:rsidR="00D112A1" w:rsidRPr="00CA7D85" w:rsidRDefault="00D112A1" w:rsidP="0061067B">
            <w:pPr>
              <w:pStyle w:val="TAL"/>
              <w:rPr>
                <w:lang w:eastAsia="en-US"/>
              </w:rPr>
            </w:pPr>
          </w:p>
        </w:tc>
      </w:tr>
      <w:tr w:rsidR="00C86217" w:rsidRPr="00CA7D85" w14:paraId="33C1265F" w14:textId="77777777" w:rsidTr="003F1FFB">
        <w:tc>
          <w:tcPr>
            <w:tcW w:w="4535" w:type="dxa"/>
          </w:tcPr>
          <w:p w14:paraId="7B695AFF" w14:textId="77777777" w:rsidR="00C86217" w:rsidRPr="00CA7D85" w:rsidRDefault="00C86217" w:rsidP="003F1FFB">
            <w:pPr>
              <w:pStyle w:val="TAL"/>
            </w:pPr>
            <w:r w:rsidRPr="00CA7D85">
              <w:t xml:space="preserve">          rsIndexResults</w:t>
            </w:r>
          </w:p>
        </w:tc>
        <w:tc>
          <w:tcPr>
            <w:tcW w:w="2267" w:type="dxa"/>
          </w:tcPr>
          <w:p w14:paraId="13D4CFF7" w14:textId="77777777" w:rsidR="00C86217" w:rsidRPr="00CA7D85" w:rsidRDefault="00C86217" w:rsidP="003F1FFB">
            <w:pPr>
              <w:pStyle w:val="TAL"/>
            </w:pPr>
            <w:r w:rsidRPr="00CA7D85">
              <w:t>Not present</w:t>
            </w:r>
          </w:p>
        </w:tc>
        <w:tc>
          <w:tcPr>
            <w:tcW w:w="1700" w:type="dxa"/>
          </w:tcPr>
          <w:p w14:paraId="663AFCC9" w14:textId="77777777" w:rsidR="00C86217" w:rsidRPr="00CA7D85" w:rsidRDefault="00C86217" w:rsidP="003F1FFB">
            <w:pPr>
              <w:pStyle w:val="TAL"/>
            </w:pPr>
          </w:p>
        </w:tc>
        <w:tc>
          <w:tcPr>
            <w:tcW w:w="1245" w:type="dxa"/>
          </w:tcPr>
          <w:p w14:paraId="0000A4DB" w14:textId="77777777" w:rsidR="00C86217" w:rsidRPr="00CA7D85" w:rsidRDefault="00C86217" w:rsidP="003F1FFB">
            <w:pPr>
              <w:pStyle w:val="TAL"/>
            </w:pPr>
          </w:p>
        </w:tc>
      </w:tr>
      <w:tr w:rsidR="00D112A1" w:rsidRPr="00CA7D85" w14:paraId="1894E8FF" w14:textId="77777777" w:rsidTr="0061067B">
        <w:tc>
          <w:tcPr>
            <w:tcW w:w="4535" w:type="dxa"/>
          </w:tcPr>
          <w:p w14:paraId="13E9E8ED" w14:textId="77777777" w:rsidR="00D112A1" w:rsidRPr="00CA7D85" w:rsidRDefault="00D112A1" w:rsidP="0061067B">
            <w:pPr>
              <w:pStyle w:val="TAL"/>
              <w:rPr>
                <w:lang w:eastAsia="en-US"/>
              </w:rPr>
            </w:pPr>
            <w:r w:rsidRPr="00CA7D85">
              <w:rPr>
                <w:lang w:eastAsia="en-US"/>
              </w:rPr>
              <w:t xml:space="preserve">        }</w:t>
            </w:r>
          </w:p>
        </w:tc>
        <w:tc>
          <w:tcPr>
            <w:tcW w:w="2267" w:type="dxa"/>
          </w:tcPr>
          <w:p w14:paraId="0F998845" w14:textId="77777777" w:rsidR="00D112A1" w:rsidRPr="00CA7D85" w:rsidRDefault="00D112A1" w:rsidP="0061067B">
            <w:pPr>
              <w:pStyle w:val="TAL"/>
              <w:rPr>
                <w:lang w:eastAsia="en-US"/>
              </w:rPr>
            </w:pPr>
          </w:p>
        </w:tc>
        <w:tc>
          <w:tcPr>
            <w:tcW w:w="1700" w:type="dxa"/>
          </w:tcPr>
          <w:p w14:paraId="100D6D13" w14:textId="77777777" w:rsidR="00D112A1" w:rsidRPr="00CA7D85" w:rsidRDefault="00D112A1" w:rsidP="0061067B">
            <w:pPr>
              <w:pStyle w:val="TAL"/>
              <w:rPr>
                <w:lang w:eastAsia="en-US"/>
              </w:rPr>
            </w:pPr>
          </w:p>
        </w:tc>
        <w:tc>
          <w:tcPr>
            <w:tcW w:w="1245" w:type="dxa"/>
          </w:tcPr>
          <w:p w14:paraId="6E1E399B" w14:textId="77777777" w:rsidR="00D112A1" w:rsidRPr="00CA7D85" w:rsidRDefault="00D112A1" w:rsidP="0061067B">
            <w:pPr>
              <w:pStyle w:val="TAL"/>
              <w:rPr>
                <w:lang w:eastAsia="en-US"/>
              </w:rPr>
            </w:pPr>
          </w:p>
        </w:tc>
      </w:tr>
      <w:tr w:rsidR="00C86217" w:rsidRPr="00CA7D85" w14:paraId="726B286B" w14:textId="77777777" w:rsidTr="003F1FFB">
        <w:tc>
          <w:tcPr>
            <w:tcW w:w="4535" w:type="dxa"/>
          </w:tcPr>
          <w:p w14:paraId="23BB3184" w14:textId="77777777" w:rsidR="00C86217" w:rsidRPr="00CA7D85" w:rsidRDefault="00C86217" w:rsidP="003F1FFB">
            <w:pPr>
              <w:pStyle w:val="TAL"/>
            </w:pPr>
            <w:r w:rsidRPr="00CA7D85">
              <w:t xml:space="preserve">        cgi-Info</w:t>
            </w:r>
          </w:p>
        </w:tc>
        <w:tc>
          <w:tcPr>
            <w:tcW w:w="2267" w:type="dxa"/>
          </w:tcPr>
          <w:p w14:paraId="5F67553D" w14:textId="77777777" w:rsidR="00C86217" w:rsidRPr="00CA7D85" w:rsidRDefault="00C86217" w:rsidP="003F1FFB">
            <w:pPr>
              <w:pStyle w:val="TAL"/>
            </w:pPr>
            <w:r w:rsidRPr="00CA7D85">
              <w:t>Not present</w:t>
            </w:r>
          </w:p>
        </w:tc>
        <w:tc>
          <w:tcPr>
            <w:tcW w:w="1700" w:type="dxa"/>
          </w:tcPr>
          <w:p w14:paraId="1A3DFF85" w14:textId="77777777" w:rsidR="00C86217" w:rsidRPr="00CA7D85" w:rsidRDefault="00C86217" w:rsidP="003F1FFB">
            <w:pPr>
              <w:pStyle w:val="TAL"/>
            </w:pPr>
          </w:p>
        </w:tc>
        <w:tc>
          <w:tcPr>
            <w:tcW w:w="1245" w:type="dxa"/>
          </w:tcPr>
          <w:p w14:paraId="57805C8B" w14:textId="77777777" w:rsidR="00C86217" w:rsidRPr="00CA7D85" w:rsidRDefault="00C86217" w:rsidP="003F1FFB">
            <w:pPr>
              <w:pStyle w:val="TAL"/>
            </w:pPr>
          </w:p>
        </w:tc>
      </w:tr>
      <w:tr w:rsidR="00D112A1" w:rsidRPr="00CA7D85" w14:paraId="60004170" w14:textId="77777777" w:rsidTr="0061067B">
        <w:tc>
          <w:tcPr>
            <w:tcW w:w="4535" w:type="dxa"/>
          </w:tcPr>
          <w:p w14:paraId="13FA8E9B" w14:textId="77777777" w:rsidR="00D112A1" w:rsidRPr="00CA7D85" w:rsidRDefault="00D112A1" w:rsidP="0061067B">
            <w:pPr>
              <w:pStyle w:val="TAL"/>
              <w:rPr>
                <w:lang w:eastAsia="en-US"/>
              </w:rPr>
            </w:pPr>
            <w:r w:rsidRPr="00CA7D85">
              <w:rPr>
                <w:lang w:eastAsia="en-US"/>
              </w:rPr>
              <w:t xml:space="preserve">      }</w:t>
            </w:r>
          </w:p>
        </w:tc>
        <w:tc>
          <w:tcPr>
            <w:tcW w:w="2267" w:type="dxa"/>
          </w:tcPr>
          <w:p w14:paraId="0E3D7BFF" w14:textId="77777777" w:rsidR="00D112A1" w:rsidRPr="00CA7D85" w:rsidRDefault="00D112A1" w:rsidP="0061067B">
            <w:pPr>
              <w:pStyle w:val="TAL"/>
              <w:rPr>
                <w:lang w:eastAsia="en-US"/>
              </w:rPr>
            </w:pPr>
          </w:p>
        </w:tc>
        <w:tc>
          <w:tcPr>
            <w:tcW w:w="1700" w:type="dxa"/>
          </w:tcPr>
          <w:p w14:paraId="67CA9524" w14:textId="77777777" w:rsidR="00D112A1" w:rsidRPr="00CA7D85" w:rsidRDefault="00D112A1" w:rsidP="0061067B">
            <w:pPr>
              <w:pStyle w:val="TAL"/>
              <w:rPr>
                <w:lang w:eastAsia="en-US"/>
              </w:rPr>
            </w:pPr>
          </w:p>
        </w:tc>
        <w:tc>
          <w:tcPr>
            <w:tcW w:w="1245" w:type="dxa"/>
          </w:tcPr>
          <w:p w14:paraId="61C8660F" w14:textId="77777777" w:rsidR="00D112A1" w:rsidRPr="00CA7D85" w:rsidRDefault="00D112A1" w:rsidP="0061067B">
            <w:pPr>
              <w:pStyle w:val="TAL"/>
              <w:rPr>
                <w:lang w:eastAsia="en-US"/>
              </w:rPr>
            </w:pPr>
          </w:p>
        </w:tc>
      </w:tr>
      <w:tr w:rsidR="00D112A1" w:rsidRPr="00CA7D85" w14:paraId="0C12C2BC" w14:textId="77777777" w:rsidTr="0061067B">
        <w:tc>
          <w:tcPr>
            <w:tcW w:w="4535" w:type="dxa"/>
          </w:tcPr>
          <w:p w14:paraId="04DB466D" w14:textId="77777777" w:rsidR="00D112A1" w:rsidRPr="00CA7D85" w:rsidRDefault="00D112A1" w:rsidP="0061067B">
            <w:pPr>
              <w:pStyle w:val="TAL"/>
              <w:rPr>
                <w:lang w:eastAsia="en-US"/>
              </w:rPr>
            </w:pPr>
            <w:r w:rsidRPr="00CA7D85">
              <w:rPr>
                <w:lang w:eastAsia="en-US"/>
              </w:rPr>
              <w:t xml:space="preserve">    }</w:t>
            </w:r>
          </w:p>
        </w:tc>
        <w:tc>
          <w:tcPr>
            <w:tcW w:w="2267" w:type="dxa"/>
          </w:tcPr>
          <w:p w14:paraId="6B2963D1" w14:textId="77777777" w:rsidR="00D112A1" w:rsidRPr="00CA7D85" w:rsidRDefault="00D112A1" w:rsidP="0061067B">
            <w:pPr>
              <w:pStyle w:val="TAL"/>
              <w:rPr>
                <w:lang w:eastAsia="en-US"/>
              </w:rPr>
            </w:pPr>
          </w:p>
        </w:tc>
        <w:tc>
          <w:tcPr>
            <w:tcW w:w="1700" w:type="dxa"/>
          </w:tcPr>
          <w:p w14:paraId="2DE726D0" w14:textId="77777777" w:rsidR="00D112A1" w:rsidRPr="00CA7D85" w:rsidRDefault="00D112A1" w:rsidP="0061067B">
            <w:pPr>
              <w:pStyle w:val="TAL"/>
              <w:rPr>
                <w:lang w:eastAsia="en-US"/>
              </w:rPr>
            </w:pPr>
          </w:p>
        </w:tc>
        <w:tc>
          <w:tcPr>
            <w:tcW w:w="1245" w:type="dxa"/>
          </w:tcPr>
          <w:p w14:paraId="17C8C3F8" w14:textId="77777777" w:rsidR="00D112A1" w:rsidRPr="00CA7D85" w:rsidRDefault="00D112A1" w:rsidP="0061067B">
            <w:pPr>
              <w:pStyle w:val="TAL"/>
              <w:rPr>
                <w:lang w:eastAsia="en-US"/>
              </w:rPr>
            </w:pPr>
          </w:p>
        </w:tc>
      </w:tr>
      <w:tr w:rsidR="00D112A1" w:rsidRPr="00CA7D85" w14:paraId="0803BD7D" w14:textId="77777777" w:rsidTr="0061067B">
        <w:tc>
          <w:tcPr>
            <w:tcW w:w="4535" w:type="dxa"/>
          </w:tcPr>
          <w:p w14:paraId="46C55E45" w14:textId="77777777" w:rsidR="00D112A1" w:rsidRPr="00CA7D85" w:rsidRDefault="00D112A1" w:rsidP="0061067B">
            <w:pPr>
              <w:pStyle w:val="TAL"/>
              <w:rPr>
                <w:lang w:eastAsia="en-US"/>
              </w:rPr>
            </w:pPr>
            <w:r w:rsidRPr="00CA7D85">
              <w:rPr>
                <w:lang w:eastAsia="en-US"/>
              </w:rPr>
              <w:t xml:space="preserve">  }</w:t>
            </w:r>
          </w:p>
        </w:tc>
        <w:tc>
          <w:tcPr>
            <w:tcW w:w="2267" w:type="dxa"/>
          </w:tcPr>
          <w:p w14:paraId="1CBE4AD8" w14:textId="77777777" w:rsidR="00D112A1" w:rsidRPr="00CA7D85" w:rsidRDefault="00D112A1" w:rsidP="0061067B">
            <w:pPr>
              <w:pStyle w:val="TAL"/>
              <w:rPr>
                <w:lang w:eastAsia="en-US"/>
              </w:rPr>
            </w:pPr>
          </w:p>
        </w:tc>
        <w:tc>
          <w:tcPr>
            <w:tcW w:w="1700" w:type="dxa"/>
          </w:tcPr>
          <w:p w14:paraId="4B4A08C6" w14:textId="77777777" w:rsidR="00D112A1" w:rsidRPr="00CA7D85" w:rsidRDefault="00D112A1" w:rsidP="0061067B">
            <w:pPr>
              <w:pStyle w:val="TAL"/>
              <w:rPr>
                <w:lang w:eastAsia="en-US"/>
              </w:rPr>
            </w:pPr>
          </w:p>
        </w:tc>
        <w:tc>
          <w:tcPr>
            <w:tcW w:w="1245" w:type="dxa"/>
          </w:tcPr>
          <w:p w14:paraId="723F78A1" w14:textId="77777777" w:rsidR="00D112A1" w:rsidRPr="00CA7D85" w:rsidRDefault="00D112A1" w:rsidP="0061067B">
            <w:pPr>
              <w:pStyle w:val="TAL"/>
              <w:rPr>
                <w:lang w:eastAsia="en-US"/>
              </w:rPr>
            </w:pPr>
          </w:p>
        </w:tc>
      </w:tr>
      <w:tr w:rsidR="00D112A1" w:rsidRPr="00CA7D85" w14:paraId="1DEF7E40" w14:textId="77777777" w:rsidTr="0061067B">
        <w:tc>
          <w:tcPr>
            <w:tcW w:w="4535" w:type="dxa"/>
          </w:tcPr>
          <w:p w14:paraId="128927C6" w14:textId="77777777" w:rsidR="00D112A1" w:rsidRPr="00CA7D85" w:rsidRDefault="00D112A1" w:rsidP="0061067B">
            <w:pPr>
              <w:pStyle w:val="TAL"/>
              <w:rPr>
                <w:lang w:eastAsia="en-US"/>
              </w:rPr>
            </w:pPr>
            <w:r w:rsidRPr="00CA7D85">
              <w:rPr>
                <w:lang w:eastAsia="en-US"/>
              </w:rPr>
              <w:t>}</w:t>
            </w:r>
          </w:p>
        </w:tc>
        <w:tc>
          <w:tcPr>
            <w:tcW w:w="2267" w:type="dxa"/>
          </w:tcPr>
          <w:p w14:paraId="32C795B9" w14:textId="77777777" w:rsidR="00D112A1" w:rsidRPr="00CA7D85" w:rsidRDefault="00D112A1" w:rsidP="0061067B">
            <w:pPr>
              <w:pStyle w:val="TAL"/>
              <w:rPr>
                <w:lang w:eastAsia="en-US"/>
              </w:rPr>
            </w:pPr>
          </w:p>
        </w:tc>
        <w:tc>
          <w:tcPr>
            <w:tcW w:w="1700" w:type="dxa"/>
          </w:tcPr>
          <w:p w14:paraId="2DC795ED" w14:textId="77777777" w:rsidR="00D112A1" w:rsidRPr="00CA7D85" w:rsidRDefault="00D112A1" w:rsidP="0061067B">
            <w:pPr>
              <w:pStyle w:val="TAL"/>
              <w:rPr>
                <w:lang w:eastAsia="en-US"/>
              </w:rPr>
            </w:pPr>
          </w:p>
        </w:tc>
        <w:tc>
          <w:tcPr>
            <w:tcW w:w="1245" w:type="dxa"/>
          </w:tcPr>
          <w:p w14:paraId="5CCF7605" w14:textId="77777777" w:rsidR="00D112A1" w:rsidRPr="00CA7D85" w:rsidRDefault="00D112A1" w:rsidP="0061067B">
            <w:pPr>
              <w:pStyle w:val="TAL"/>
              <w:rPr>
                <w:lang w:eastAsia="en-US"/>
              </w:rPr>
            </w:pPr>
          </w:p>
        </w:tc>
      </w:tr>
    </w:tbl>
    <w:p w14:paraId="07CB2E53" w14:textId="77777777" w:rsidR="00595B91" w:rsidRPr="00CA7D85" w:rsidRDefault="00595B91" w:rsidP="00595B91">
      <w:pPr>
        <w:overflowPunct/>
        <w:autoSpaceDE/>
        <w:autoSpaceDN/>
        <w:adjustRightInd/>
      </w:pPr>
    </w:p>
    <w:p w14:paraId="18BCEE29" w14:textId="3FF2E70A" w:rsidR="00480FA4" w:rsidRPr="00CA7D85" w:rsidRDefault="00480FA4" w:rsidP="00480FA4">
      <w:pPr>
        <w:pStyle w:val="Heading5"/>
        <w:rPr>
          <w:rFonts w:eastAsia="MS Mincho"/>
        </w:rPr>
      </w:pPr>
      <w:bookmarkStart w:id="7873" w:name="_Toc21103343"/>
      <w:r w:rsidRPr="00CA7D85">
        <w:rPr>
          <w:rFonts w:eastAsia="MS Mincho"/>
        </w:rPr>
        <w:t>8.2.3.6.1a</w:t>
      </w:r>
      <w:r w:rsidRPr="00CA7D85">
        <w:rPr>
          <w:rFonts w:eastAsia="MS Mincho"/>
        </w:rPr>
        <w:tab/>
        <w:t>Measurement configuration control and reporting / Event A3 / Measurement of Neighbo</w:t>
      </w:r>
      <w:r w:rsidR="00381AA2" w:rsidRPr="00CA7D85">
        <w:rPr>
          <w:rFonts w:eastAsia="MS Mincho"/>
        </w:rPr>
        <w:t>u</w:t>
      </w:r>
      <w:r w:rsidRPr="00CA7D85">
        <w:rPr>
          <w:rFonts w:eastAsia="MS Mincho"/>
        </w:rPr>
        <w:t>r NR cell / Inter-frequency measurements / EN-DC</w:t>
      </w:r>
      <w:bookmarkEnd w:id="7873"/>
    </w:p>
    <w:p w14:paraId="230963BA" w14:textId="77777777" w:rsidR="00480FA4" w:rsidRPr="00CA7D85" w:rsidRDefault="00480FA4" w:rsidP="00480FA4">
      <w:pPr>
        <w:pStyle w:val="H6"/>
      </w:pPr>
      <w:r w:rsidRPr="00CA7D85">
        <w:t>8.2.3.6.1a.1</w:t>
      </w:r>
      <w:r w:rsidRPr="00CA7D85">
        <w:tab/>
        <w:t>Test Purpose (TP)</w:t>
      </w:r>
    </w:p>
    <w:p w14:paraId="3A439F54" w14:textId="77777777" w:rsidR="00480FA4" w:rsidRPr="00CA7D85" w:rsidRDefault="00480FA4" w:rsidP="00480FA4">
      <w:pPr>
        <w:pStyle w:val="PL"/>
        <w:rPr>
          <w:noProof w:val="0"/>
        </w:rPr>
      </w:pPr>
      <w:r w:rsidRPr="00CA7D85">
        <w:rPr>
          <w:noProof w:val="0"/>
        </w:rPr>
        <w:t>(1)</w:t>
      </w:r>
    </w:p>
    <w:p w14:paraId="4F441B4D" w14:textId="77777777" w:rsidR="00480FA4" w:rsidRPr="00CA7D85" w:rsidRDefault="00480FA4" w:rsidP="00480FA4">
      <w:pPr>
        <w:pStyle w:val="PL"/>
        <w:rPr>
          <w:noProof w:val="0"/>
        </w:rPr>
      </w:pPr>
      <w:r w:rsidRPr="00CA7D85">
        <w:rPr>
          <w:noProof w:val="0"/>
        </w:rPr>
        <w:t>with { UE in RRC_CONNECTED state with EN-DC, and, MCG(s) (E-UTRA PDCP) and SCG and inter-frequency measurements configured for event A3 }</w:t>
      </w:r>
    </w:p>
    <w:p w14:paraId="02D84540" w14:textId="77777777" w:rsidR="00480FA4" w:rsidRPr="00CA7D85" w:rsidRDefault="00480FA4" w:rsidP="00480FA4">
      <w:pPr>
        <w:pStyle w:val="PL"/>
        <w:rPr>
          <w:noProof w:val="0"/>
        </w:rPr>
      </w:pPr>
      <w:r w:rsidRPr="00CA7D85">
        <w:rPr>
          <w:noProof w:val="0"/>
        </w:rPr>
        <w:t>ensure that {</w:t>
      </w:r>
    </w:p>
    <w:p w14:paraId="3DE5476C" w14:textId="77777777" w:rsidR="00480FA4" w:rsidRPr="00CA7D85" w:rsidRDefault="00480FA4" w:rsidP="00480FA4">
      <w:pPr>
        <w:pStyle w:val="PL"/>
        <w:rPr>
          <w:noProof w:val="0"/>
        </w:rPr>
      </w:pPr>
      <w:r w:rsidRPr="00CA7D85">
        <w:rPr>
          <w:noProof w:val="0"/>
        </w:rPr>
        <w:t xml:space="preserve">  when { Entry condition for event A3 is not met for neighbour NR cell }</w:t>
      </w:r>
    </w:p>
    <w:p w14:paraId="1FF1C34B" w14:textId="77777777" w:rsidR="00480FA4" w:rsidRPr="00CA7D85" w:rsidRDefault="00480FA4" w:rsidP="00480FA4">
      <w:pPr>
        <w:pStyle w:val="PL"/>
        <w:rPr>
          <w:noProof w:val="0"/>
        </w:rPr>
      </w:pPr>
      <w:r w:rsidRPr="00CA7D85">
        <w:rPr>
          <w:noProof w:val="0"/>
        </w:rPr>
        <w:t xml:space="preserve">    then { UE does not send MeasurementReport }</w:t>
      </w:r>
    </w:p>
    <w:p w14:paraId="18DDE28D" w14:textId="77777777" w:rsidR="00480FA4" w:rsidRPr="00CA7D85" w:rsidRDefault="00480FA4" w:rsidP="00480FA4">
      <w:pPr>
        <w:pStyle w:val="PL"/>
        <w:rPr>
          <w:noProof w:val="0"/>
        </w:rPr>
      </w:pPr>
      <w:r w:rsidRPr="00CA7D85">
        <w:rPr>
          <w:noProof w:val="0"/>
        </w:rPr>
        <w:t xml:space="preserve">            }</w:t>
      </w:r>
    </w:p>
    <w:p w14:paraId="1348E795" w14:textId="77777777" w:rsidR="00480FA4" w:rsidRPr="00CA7D85" w:rsidRDefault="00480FA4" w:rsidP="00480FA4">
      <w:pPr>
        <w:pStyle w:val="PL"/>
        <w:rPr>
          <w:noProof w:val="0"/>
        </w:rPr>
      </w:pPr>
    </w:p>
    <w:p w14:paraId="6EE906FC" w14:textId="77777777" w:rsidR="00480FA4" w:rsidRPr="00CA7D85" w:rsidRDefault="00480FA4" w:rsidP="00480FA4">
      <w:pPr>
        <w:pStyle w:val="PL"/>
        <w:rPr>
          <w:noProof w:val="0"/>
        </w:rPr>
      </w:pPr>
      <w:r w:rsidRPr="00CA7D85">
        <w:rPr>
          <w:noProof w:val="0"/>
        </w:rPr>
        <w:t>(2)</w:t>
      </w:r>
    </w:p>
    <w:p w14:paraId="7CBDD2CD" w14:textId="77777777" w:rsidR="00480FA4" w:rsidRPr="00CA7D85" w:rsidRDefault="00480FA4" w:rsidP="00480FA4">
      <w:pPr>
        <w:pStyle w:val="PL"/>
        <w:rPr>
          <w:noProof w:val="0"/>
        </w:rPr>
      </w:pPr>
      <w:r w:rsidRPr="00CA7D85">
        <w:rPr>
          <w:noProof w:val="0"/>
        </w:rPr>
        <w:t>with { UE in RRC_CONNECTED state with EN-DC, and, MCG(s) (E-UTRA PDCP) and SCG and inter-frequency measurements configured for event A3 }</w:t>
      </w:r>
    </w:p>
    <w:p w14:paraId="194CF9FC" w14:textId="77777777" w:rsidR="00480FA4" w:rsidRPr="00CA7D85" w:rsidRDefault="00480FA4" w:rsidP="00480FA4">
      <w:pPr>
        <w:pStyle w:val="PL"/>
        <w:rPr>
          <w:noProof w:val="0"/>
        </w:rPr>
      </w:pPr>
      <w:r w:rsidRPr="00CA7D85">
        <w:rPr>
          <w:noProof w:val="0"/>
        </w:rPr>
        <w:t>ensure that {</w:t>
      </w:r>
    </w:p>
    <w:p w14:paraId="391F0799" w14:textId="77777777" w:rsidR="00480FA4" w:rsidRPr="00CA7D85" w:rsidRDefault="00480FA4" w:rsidP="00480FA4">
      <w:pPr>
        <w:pStyle w:val="PL"/>
        <w:rPr>
          <w:noProof w:val="0"/>
        </w:rPr>
      </w:pPr>
      <w:r w:rsidRPr="00CA7D85">
        <w:rPr>
          <w:noProof w:val="0"/>
        </w:rPr>
        <w:t xml:space="preserve">  when { Neighbour NR cell becomes offset better than serving NR PSCell }</w:t>
      </w:r>
    </w:p>
    <w:p w14:paraId="76734442" w14:textId="77777777" w:rsidR="00480FA4" w:rsidRPr="00CA7D85" w:rsidRDefault="00480FA4" w:rsidP="00480FA4">
      <w:pPr>
        <w:pStyle w:val="PL"/>
        <w:rPr>
          <w:noProof w:val="0"/>
        </w:rPr>
      </w:pPr>
      <w:r w:rsidRPr="00CA7D85">
        <w:rPr>
          <w:noProof w:val="0"/>
        </w:rPr>
        <w:t xml:space="preserve">    then { UE sends MeasurementReport with correct measId for event A3 }</w:t>
      </w:r>
    </w:p>
    <w:p w14:paraId="3F0E8359" w14:textId="77777777" w:rsidR="00480FA4" w:rsidRPr="00CA7D85" w:rsidRDefault="00480FA4" w:rsidP="00480FA4">
      <w:pPr>
        <w:pStyle w:val="PL"/>
        <w:rPr>
          <w:noProof w:val="0"/>
        </w:rPr>
      </w:pPr>
      <w:r w:rsidRPr="00CA7D85">
        <w:rPr>
          <w:noProof w:val="0"/>
        </w:rPr>
        <w:t xml:space="preserve">            }</w:t>
      </w:r>
    </w:p>
    <w:p w14:paraId="2AD1D269" w14:textId="77777777" w:rsidR="00480FA4" w:rsidRPr="00CA7D85" w:rsidRDefault="00480FA4" w:rsidP="00480FA4">
      <w:pPr>
        <w:pStyle w:val="PL"/>
        <w:rPr>
          <w:noProof w:val="0"/>
        </w:rPr>
      </w:pPr>
    </w:p>
    <w:p w14:paraId="4E81E142" w14:textId="77777777" w:rsidR="00480FA4" w:rsidRPr="00CA7D85" w:rsidRDefault="00480FA4" w:rsidP="00480FA4">
      <w:pPr>
        <w:pStyle w:val="H6"/>
      </w:pPr>
      <w:r w:rsidRPr="00CA7D85">
        <w:t>8.2.3.6.1a.2</w:t>
      </w:r>
      <w:r w:rsidRPr="00CA7D85">
        <w:tab/>
        <w:t>Conformance requirements</w:t>
      </w:r>
    </w:p>
    <w:p w14:paraId="67AB7605" w14:textId="77777777" w:rsidR="00480FA4" w:rsidRPr="00CA7D85" w:rsidRDefault="00480FA4" w:rsidP="00480FA4">
      <w:pPr>
        <w:pStyle w:val="H6"/>
      </w:pPr>
      <w:r w:rsidRPr="00CA7D85">
        <w:rPr>
          <w:rFonts w:ascii="Times New Roman" w:hAnsi="Times New Roman"/>
        </w:rPr>
        <w:t xml:space="preserve">Same as test case 8.2.3.6.1 </w:t>
      </w:r>
      <w:r w:rsidRPr="00CA7D85">
        <w:t>with the following difference:</w:t>
      </w:r>
    </w:p>
    <w:p w14:paraId="37DB7DE0" w14:textId="77777777" w:rsidR="00F136EE" w:rsidRPr="00CA7D85" w:rsidRDefault="00F136EE" w:rsidP="007267D5">
      <w:r w:rsidRPr="00CA7D85">
        <w:t>[TS 36.331, clause 5.5.2.9]</w:t>
      </w:r>
    </w:p>
    <w:p w14:paraId="7A78CEF7" w14:textId="77777777" w:rsidR="00F136EE" w:rsidRPr="00CA7D85" w:rsidRDefault="00F136EE" w:rsidP="00F136EE">
      <w:r w:rsidRPr="00CA7D85">
        <w:t>The UE shall:</w:t>
      </w:r>
    </w:p>
    <w:p w14:paraId="07A8DCB5" w14:textId="77777777" w:rsidR="00F136EE" w:rsidRPr="00CA7D85" w:rsidRDefault="00F136EE" w:rsidP="00F136EE">
      <w:pPr>
        <w:pStyle w:val="B1"/>
      </w:pPr>
      <w:r w:rsidRPr="00CA7D85">
        <w:t>1&gt;</w:t>
      </w:r>
      <w:r w:rsidRPr="00CA7D85">
        <w:tab/>
        <w:t xml:space="preserve">if </w:t>
      </w:r>
      <w:r w:rsidRPr="00CA7D85">
        <w:rPr>
          <w:i/>
          <w:iCs/>
        </w:rPr>
        <w:t>measGapConfig</w:t>
      </w:r>
      <w:r w:rsidRPr="00CA7D85">
        <w:t xml:space="preserve"> is set to </w:t>
      </w:r>
      <w:r w:rsidRPr="00CA7D85">
        <w:rPr>
          <w:i/>
        </w:rPr>
        <w:t>setup</w:t>
      </w:r>
      <w:r w:rsidRPr="00CA7D85">
        <w:rPr>
          <w:iCs/>
        </w:rPr>
        <w:t>:</w:t>
      </w:r>
    </w:p>
    <w:p w14:paraId="7427D2B5" w14:textId="77777777" w:rsidR="00F136EE" w:rsidRPr="00CA7D85" w:rsidRDefault="00F136EE" w:rsidP="007267D5">
      <w:pPr>
        <w:pStyle w:val="B4"/>
        <w:ind w:left="0" w:firstLineChars="300" w:firstLine="600"/>
        <w:rPr>
          <w:lang w:eastAsia="zh-CN"/>
        </w:rPr>
      </w:pPr>
      <w:r w:rsidRPr="00CA7D85">
        <w:rPr>
          <w:lang w:eastAsia="zh-CN"/>
        </w:rPr>
        <w:t>…</w:t>
      </w:r>
    </w:p>
    <w:p w14:paraId="36CB6A7B" w14:textId="77777777" w:rsidR="00F136EE" w:rsidRPr="00CA7D85" w:rsidRDefault="00F136EE" w:rsidP="00F136EE">
      <w:pPr>
        <w:pStyle w:val="B2"/>
      </w:pPr>
      <w:r w:rsidRPr="00CA7D85">
        <w:t>2&gt;</w:t>
      </w:r>
      <w:r w:rsidRPr="00CA7D85">
        <w:tab/>
        <w:t>if EN-DC is configured:</w:t>
      </w:r>
    </w:p>
    <w:p w14:paraId="34C0CCEC" w14:textId="77777777" w:rsidR="00F136EE" w:rsidRPr="00CA7D85" w:rsidRDefault="00F136EE" w:rsidP="00F136EE">
      <w:pPr>
        <w:pStyle w:val="B3"/>
      </w:pPr>
      <w:r w:rsidRPr="00CA7D85">
        <w:t>3&gt;</w:t>
      </w:r>
      <w:r w:rsidRPr="00CA7D85">
        <w:tab/>
        <w:t xml:space="preserve">if the UE is configured with </w:t>
      </w:r>
      <w:r w:rsidRPr="00CA7D85">
        <w:rPr>
          <w:i/>
        </w:rPr>
        <w:t>fr1-Gap</w:t>
      </w:r>
      <w:r w:rsidRPr="00CA7D85">
        <w:t xml:space="preserve"> set to </w:t>
      </w:r>
      <w:r w:rsidRPr="00CA7D85">
        <w:rPr>
          <w:i/>
        </w:rPr>
        <w:t>TRUE</w:t>
      </w:r>
      <w:r w:rsidRPr="00CA7D85">
        <w:t>:</w:t>
      </w:r>
    </w:p>
    <w:p w14:paraId="63824436" w14:textId="77777777" w:rsidR="00F136EE" w:rsidRPr="00CA7D85" w:rsidRDefault="00F136EE" w:rsidP="00F136EE">
      <w:pPr>
        <w:pStyle w:val="B4"/>
      </w:pPr>
      <w:r w:rsidRPr="00CA7D85">
        <w:t>4&gt;</w:t>
      </w:r>
      <w:r w:rsidRPr="00CA7D85">
        <w:tab/>
        <w:t>apply the gap configuration for LTE serving cells and for NR serving cells on FR1;</w:t>
      </w:r>
    </w:p>
    <w:p w14:paraId="177FBA97" w14:textId="77777777" w:rsidR="00F136EE" w:rsidRPr="00CA7D85" w:rsidRDefault="00F136EE" w:rsidP="00F136EE">
      <w:pPr>
        <w:pStyle w:val="B3"/>
      </w:pPr>
      <w:r w:rsidRPr="00CA7D85">
        <w:t>3&gt;</w:t>
      </w:r>
      <w:r w:rsidRPr="00CA7D85">
        <w:tab/>
        <w:t>else:</w:t>
      </w:r>
    </w:p>
    <w:p w14:paraId="1A25E6B5" w14:textId="77777777" w:rsidR="00F136EE" w:rsidRPr="00CA7D85" w:rsidRDefault="00F136EE" w:rsidP="007267D5">
      <w:pPr>
        <w:pStyle w:val="B4"/>
      </w:pPr>
      <w:r w:rsidRPr="00CA7D85">
        <w:t>4&gt;</w:t>
      </w:r>
      <w:r w:rsidRPr="00CA7D85">
        <w:tab/>
        <w:t>apply the gap configuration for all LTE and NR serving cells;</w:t>
      </w:r>
    </w:p>
    <w:p w14:paraId="3B107BE8" w14:textId="77777777" w:rsidR="00480FA4" w:rsidRPr="00CA7D85" w:rsidRDefault="00480FA4" w:rsidP="00480FA4">
      <w:pPr>
        <w:pStyle w:val="H6"/>
        <w:rPr>
          <w:lang w:eastAsia="sv-SE"/>
        </w:rPr>
      </w:pPr>
      <w:r w:rsidRPr="00CA7D85">
        <w:rPr>
          <w:lang w:eastAsia="sv-SE"/>
        </w:rPr>
        <w:t>Test description</w:t>
      </w:r>
    </w:p>
    <w:p w14:paraId="026E3812" w14:textId="77777777" w:rsidR="00480FA4" w:rsidRPr="00CA7D85" w:rsidRDefault="00480FA4" w:rsidP="00480FA4">
      <w:pPr>
        <w:pStyle w:val="H6"/>
      </w:pPr>
      <w:r w:rsidRPr="00CA7D85">
        <w:t>8.2.3.6.1a.3.1</w:t>
      </w:r>
      <w:r w:rsidRPr="00CA7D85">
        <w:tab/>
        <w:t>Pre-test conditions</w:t>
      </w:r>
    </w:p>
    <w:p w14:paraId="5969B446" w14:textId="77777777" w:rsidR="00480FA4" w:rsidRPr="00CA7D85" w:rsidRDefault="00480FA4" w:rsidP="00480FA4">
      <w:r w:rsidRPr="00CA7D85">
        <w:t>Same as test case 8.2.3.6.1 with the following differences:</w:t>
      </w:r>
    </w:p>
    <w:p w14:paraId="4735C1F1" w14:textId="77777777" w:rsidR="00480FA4" w:rsidRPr="00CA7D85" w:rsidRDefault="00FC7658" w:rsidP="00FC7658">
      <w:pPr>
        <w:pStyle w:val="B1"/>
        <w:ind w:left="284" w:firstLine="0"/>
      </w:pPr>
      <w:r w:rsidRPr="00CA7D85">
        <w:t>-</w:t>
      </w:r>
      <w:r w:rsidRPr="00CA7D85">
        <w:tab/>
      </w:r>
      <w:r w:rsidR="00480FA4" w:rsidRPr="00CA7D85">
        <w:t>Cells configuration: NR Cell 3 replaces NR Cell 2.</w:t>
      </w:r>
    </w:p>
    <w:p w14:paraId="745E033A" w14:textId="77777777" w:rsidR="00480FA4" w:rsidRPr="00CA7D85" w:rsidRDefault="00480FA4" w:rsidP="00480FA4">
      <w:pPr>
        <w:pStyle w:val="H6"/>
      </w:pPr>
      <w:r w:rsidRPr="00CA7D85">
        <w:t>8.2.3.6.1a.3.2</w:t>
      </w:r>
      <w:r w:rsidRPr="00CA7D85">
        <w:tab/>
        <w:t>Test procedure sequence</w:t>
      </w:r>
    </w:p>
    <w:p w14:paraId="55AECF9D" w14:textId="77777777" w:rsidR="00480FA4" w:rsidRPr="00CA7D85" w:rsidRDefault="00480FA4" w:rsidP="00480FA4">
      <w:r w:rsidRPr="00CA7D85">
        <w:t>Same as test case 8.2.3.6.1 with the following differences:</w:t>
      </w:r>
    </w:p>
    <w:p w14:paraId="2E5FAA81" w14:textId="77777777" w:rsidR="00480FA4" w:rsidRPr="00CA7D85" w:rsidRDefault="00FC7658" w:rsidP="00FC7658">
      <w:pPr>
        <w:pStyle w:val="B1"/>
        <w:ind w:left="284" w:firstLine="0"/>
      </w:pPr>
      <w:r w:rsidRPr="00CA7D85">
        <w:t>-</w:t>
      </w:r>
      <w:r w:rsidRPr="00CA7D85">
        <w:tab/>
      </w:r>
      <w:r w:rsidR="00480FA4" w:rsidRPr="00CA7D85">
        <w:t>Cells configuration: NR Cell 3 replaces NR Cell 2.</w:t>
      </w:r>
    </w:p>
    <w:p w14:paraId="271CE2FE" w14:textId="77777777" w:rsidR="00480FA4" w:rsidRPr="00CA7D85" w:rsidRDefault="00480FA4" w:rsidP="00480FA4">
      <w:pPr>
        <w:pStyle w:val="H6"/>
      </w:pPr>
      <w:r w:rsidRPr="00CA7D85">
        <w:t>8.2.3.6.1a.3.3</w:t>
      </w:r>
      <w:r w:rsidRPr="00CA7D85">
        <w:tab/>
        <w:t>Specific message contents</w:t>
      </w:r>
    </w:p>
    <w:p w14:paraId="1A3CF2BB" w14:textId="77777777" w:rsidR="00480FA4" w:rsidRPr="00CA7D85" w:rsidRDefault="00480FA4" w:rsidP="00480FA4">
      <w:r w:rsidRPr="00CA7D85">
        <w:t>Same as test case 8.2.3.6.1 with the following differences:</w:t>
      </w:r>
    </w:p>
    <w:p w14:paraId="2F38BC36" w14:textId="77777777" w:rsidR="00480FA4" w:rsidRPr="00CA7D85" w:rsidRDefault="00FC7658" w:rsidP="00FC7658">
      <w:pPr>
        <w:pStyle w:val="B1"/>
        <w:ind w:left="284" w:firstLine="0"/>
      </w:pPr>
      <w:r w:rsidRPr="00CA7D85">
        <w:t>-</w:t>
      </w:r>
      <w:r w:rsidRPr="00CA7D85">
        <w:tab/>
      </w:r>
      <w:r w:rsidR="00480FA4" w:rsidRPr="00CA7D85">
        <w:t>Cells configuration: NR Cell 3 replaces NR Cell 2.</w:t>
      </w:r>
    </w:p>
    <w:p w14:paraId="2E993A03" w14:textId="77777777" w:rsidR="00F136EE" w:rsidRPr="00CA7D85" w:rsidRDefault="00F136EE" w:rsidP="00F136EE">
      <w:pPr>
        <w:pStyle w:val="TH"/>
      </w:pPr>
      <w:r w:rsidRPr="00CA7D85">
        <w:t>Table 8.2.3.6.1</w:t>
      </w:r>
      <w:r w:rsidRPr="00CA7D85">
        <w:rPr>
          <w:lang w:eastAsia="zh-CN"/>
        </w:rPr>
        <w:t>a</w:t>
      </w:r>
      <w:r w:rsidRPr="00CA7D85">
        <w:t>.3.3-</w:t>
      </w:r>
      <w:r w:rsidRPr="00CA7D85">
        <w:rPr>
          <w:lang w:eastAsia="zh-CN"/>
        </w:rPr>
        <w:t>0</w:t>
      </w:r>
      <w:r w:rsidRPr="00CA7D85">
        <w:t xml:space="preserve">: </w:t>
      </w:r>
      <w:r w:rsidRPr="00CA7D85">
        <w:rPr>
          <w:i/>
        </w:rPr>
        <w:t>RRCConnectionReconfiguration</w:t>
      </w:r>
      <w:r w:rsidRPr="00CA7D85">
        <w:t xml:space="preserve"> (step 1, Table 8.2.3.6.1.3.2-2)</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52"/>
        <w:gridCol w:w="2268"/>
        <w:gridCol w:w="1701"/>
        <w:gridCol w:w="1269"/>
      </w:tblGrid>
      <w:tr w:rsidR="00F136EE" w:rsidRPr="00CA7D85" w14:paraId="612927C4" w14:textId="77777777" w:rsidTr="005E7C34">
        <w:tc>
          <w:tcPr>
            <w:tcW w:w="9790" w:type="dxa"/>
            <w:gridSpan w:val="4"/>
          </w:tcPr>
          <w:p w14:paraId="47534920" w14:textId="0590DB62" w:rsidR="00F136EE" w:rsidRPr="00CA7D85" w:rsidRDefault="00F136EE" w:rsidP="005E7C34">
            <w:pPr>
              <w:pStyle w:val="TAL"/>
              <w:rPr>
                <w:lang w:eastAsia="en-US"/>
              </w:rPr>
            </w:pPr>
            <w:r w:rsidRPr="00CA7D85">
              <w:rPr>
                <w:lang w:eastAsia="en-US"/>
              </w:rPr>
              <w:t xml:space="preserve">Derivation Path: </w:t>
            </w:r>
            <w:r w:rsidR="00305B39" w:rsidRPr="00CA7D85">
              <w:rPr>
                <w:lang w:eastAsia="en-US"/>
              </w:rPr>
              <w:t xml:space="preserve">TS </w:t>
            </w:r>
            <w:r w:rsidRPr="00CA7D85">
              <w:rPr>
                <w:lang w:eastAsia="en-US"/>
              </w:rPr>
              <w:t>36.508 [7], Table 4.6.1-8 with condition EN-DC_EmbedNR_RRCRecon</w:t>
            </w:r>
          </w:p>
        </w:tc>
      </w:tr>
      <w:tr w:rsidR="00F136EE" w:rsidRPr="00CA7D85" w14:paraId="749A5CDA" w14:textId="77777777" w:rsidTr="005E7C34">
        <w:tblPrEx>
          <w:tblCellMar>
            <w:left w:w="108" w:type="dxa"/>
            <w:right w:w="108" w:type="dxa"/>
          </w:tblCellMar>
        </w:tblPrEx>
        <w:tc>
          <w:tcPr>
            <w:tcW w:w="4552" w:type="dxa"/>
          </w:tcPr>
          <w:p w14:paraId="02E76D90" w14:textId="77777777" w:rsidR="00F136EE" w:rsidRPr="00CA7D85" w:rsidRDefault="00F136EE" w:rsidP="005E7C34">
            <w:pPr>
              <w:keepNext/>
              <w:keepLines/>
              <w:spacing w:after="0"/>
              <w:jc w:val="center"/>
              <w:rPr>
                <w:rFonts w:ascii="Arial" w:hAnsi="Arial"/>
                <w:b/>
                <w:sz w:val="18"/>
              </w:rPr>
            </w:pPr>
            <w:r w:rsidRPr="00CA7D85">
              <w:rPr>
                <w:rFonts w:ascii="Arial" w:hAnsi="Arial"/>
                <w:b/>
                <w:sz w:val="18"/>
              </w:rPr>
              <w:t>Information Element</w:t>
            </w:r>
          </w:p>
        </w:tc>
        <w:tc>
          <w:tcPr>
            <w:tcW w:w="2268" w:type="dxa"/>
          </w:tcPr>
          <w:p w14:paraId="0362DB3F" w14:textId="77777777" w:rsidR="00F136EE" w:rsidRPr="00CA7D85" w:rsidRDefault="00F136EE" w:rsidP="005E7C34">
            <w:pPr>
              <w:keepNext/>
              <w:keepLines/>
              <w:spacing w:after="0"/>
              <w:jc w:val="center"/>
              <w:rPr>
                <w:rFonts w:ascii="Arial" w:hAnsi="Arial"/>
                <w:b/>
                <w:sz w:val="18"/>
              </w:rPr>
            </w:pPr>
            <w:r w:rsidRPr="00CA7D85">
              <w:rPr>
                <w:rFonts w:ascii="Arial" w:hAnsi="Arial"/>
                <w:b/>
                <w:sz w:val="18"/>
              </w:rPr>
              <w:t>Value/remark</w:t>
            </w:r>
          </w:p>
        </w:tc>
        <w:tc>
          <w:tcPr>
            <w:tcW w:w="1701" w:type="dxa"/>
          </w:tcPr>
          <w:p w14:paraId="0281C0A2" w14:textId="77777777" w:rsidR="00F136EE" w:rsidRPr="00CA7D85" w:rsidRDefault="00F136EE" w:rsidP="005E7C34">
            <w:pPr>
              <w:keepNext/>
              <w:keepLines/>
              <w:spacing w:after="0"/>
              <w:jc w:val="center"/>
              <w:rPr>
                <w:rFonts w:ascii="Arial" w:hAnsi="Arial"/>
                <w:b/>
                <w:sz w:val="18"/>
              </w:rPr>
            </w:pPr>
            <w:r w:rsidRPr="00CA7D85">
              <w:rPr>
                <w:rFonts w:ascii="Arial" w:hAnsi="Arial"/>
                <w:b/>
                <w:sz w:val="18"/>
              </w:rPr>
              <w:t>Comment</w:t>
            </w:r>
          </w:p>
        </w:tc>
        <w:tc>
          <w:tcPr>
            <w:tcW w:w="1269" w:type="dxa"/>
          </w:tcPr>
          <w:p w14:paraId="46C7A88F" w14:textId="77777777" w:rsidR="00F136EE" w:rsidRPr="00CA7D85" w:rsidRDefault="00F136EE" w:rsidP="005E7C34">
            <w:pPr>
              <w:keepNext/>
              <w:keepLines/>
              <w:spacing w:after="0"/>
              <w:jc w:val="center"/>
              <w:rPr>
                <w:rFonts w:ascii="Arial" w:hAnsi="Arial"/>
                <w:b/>
                <w:sz w:val="18"/>
              </w:rPr>
            </w:pPr>
            <w:r w:rsidRPr="00CA7D85">
              <w:rPr>
                <w:rFonts w:ascii="Arial" w:hAnsi="Arial"/>
                <w:b/>
                <w:sz w:val="18"/>
              </w:rPr>
              <w:t>Condition</w:t>
            </w:r>
          </w:p>
        </w:tc>
      </w:tr>
      <w:tr w:rsidR="00F136EE" w:rsidRPr="00CA7D85" w14:paraId="3312FF6F" w14:textId="77777777" w:rsidTr="005E7C34">
        <w:tblPrEx>
          <w:tblCellMar>
            <w:left w:w="108" w:type="dxa"/>
            <w:right w:w="108" w:type="dxa"/>
          </w:tblCellMar>
        </w:tblPrEx>
        <w:tc>
          <w:tcPr>
            <w:tcW w:w="4552" w:type="dxa"/>
          </w:tcPr>
          <w:p w14:paraId="60E91E84" w14:textId="77777777" w:rsidR="00F136EE" w:rsidRPr="00CA7D85" w:rsidRDefault="00F136EE" w:rsidP="005E7C34">
            <w:pPr>
              <w:keepNext/>
              <w:keepLines/>
              <w:spacing w:after="0"/>
              <w:rPr>
                <w:rFonts w:ascii="Arial" w:hAnsi="Arial"/>
                <w:sz w:val="18"/>
              </w:rPr>
            </w:pPr>
            <w:r w:rsidRPr="00CA7D85">
              <w:rPr>
                <w:rFonts w:ascii="Arial" w:hAnsi="Arial"/>
                <w:sz w:val="18"/>
              </w:rPr>
              <w:t>RRCConnectionReconfiguration ::= SEQUENCE {</w:t>
            </w:r>
          </w:p>
        </w:tc>
        <w:tc>
          <w:tcPr>
            <w:tcW w:w="2268" w:type="dxa"/>
          </w:tcPr>
          <w:p w14:paraId="6A448997" w14:textId="77777777" w:rsidR="00F136EE" w:rsidRPr="00CA7D85" w:rsidRDefault="00F136EE" w:rsidP="005E7C34">
            <w:pPr>
              <w:keepNext/>
              <w:keepLines/>
              <w:spacing w:after="0"/>
              <w:rPr>
                <w:rFonts w:ascii="Arial" w:hAnsi="Arial"/>
                <w:sz w:val="18"/>
              </w:rPr>
            </w:pPr>
          </w:p>
        </w:tc>
        <w:tc>
          <w:tcPr>
            <w:tcW w:w="1701" w:type="dxa"/>
          </w:tcPr>
          <w:p w14:paraId="625F4550" w14:textId="77777777" w:rsidR="00F136EE" w:rsidRPr="00CA7D85" w:rsidRDefault="00F136EE" w:rsidP="005E7C34">
            <w:pPr>
              <w:keepNext/>
              <w:keepLines/>
              <w:spacing w:after="0"/>
              <w:rPr>
                <w:rFonts w:ascii="Arial" w:hAnsi="Arial"/>
                <w:sz w:val="18"/>
              </w:rPr>
            </w:pPr>
          </w:p>
        </w:tc>
        <w:tc>
          <w:tcPr>
            <w:tcW w:w="1269" w:type="dxa"/>
          </w:tcPr>
          <w:p w14:paraId="7BF2F7A2" w14:textId="77777777" w:rsidR="00F136EE" w:rsidRPr="00CA7D85" w:rsidRDefault="00F136EE" w:rsidP="005E7C34">
            <w:pPr>
              <w:keepNext/>
              <w:keepLines/>
              <w:spacing w:after="0"/>
              <w:rPr>
                <w:rFonts w:ascii="Arial" w:hAnsi="Arial"/>
                <w:sz w:val="18"/>
              </w:rPr>
            </w:pPr>
          </w:p>
        </w:tc>
      </w:tr>
      <w:tr w:rsidR="00F136EE" w:rsidRPr="00CA7D85" w14:paraId="058CD206" w14:textId="77777777" w:rsidTr="005E7C34">
        <w:tblPrEx>
          <w:tblCellMar>
            <w:left w:w="108" w:type="dxa"/>
            <w:right w:w="108" w:type="dxa"/>
          </w:tblCellMar>
        </w:tblPrEx>
        <w:tc>
          <w:tcPr>
            <w:tcW w:w="4552" w:type="dxa"/>
          </w:tcPr>
          <w:p w14:paraId="7ADE0948" w14:textId="77777777" w:rsidR="00F136EE" w:rsidRPr="00CA7D85" w:rsidRDefault="00F136EE" w:rsidP="005E7C34">
            <w:pPr>
              <w:keepNext/>
              <w:keepLines/>
              <w:spacing w:after="0"/>
              <w:rPr>
                <w:rFonts w:ascii="Arial" w:hAnsi="Arial"/>
                <w:sz w:val="18"/>
              </w:rPr>
            </w:pPr>
            <w:r w:rsidRPr="00CA7D85">
              <w:rPr>
                <w:rFonts w:ascii="Arial" w:hAnsi="Arial"/>
                <w:sz w:val="18"/>
              </w:rPr>
              <w:t xml:space="preserve">  criticalExtensions CHOICE {</w:t>
            </w:r>
          </w:p>
        </w:tc>
        <w:tc>
          <w:tcPr>
            <w:tcW w:w="2268" w:type="dxa"/>
          </w:tcPr>
          <w:p w14:paraId="331705B2" w14:textId="77777777" w:rsidR="00F136EE" w:rsidRPr="00CA7D85" w:rsidRDefault="00F136EE" w:rsidP="005E7C34">
            <w:pPr>
              <w:keepNext/>
              <w:keepLines/>
              <w:spacing w:after="0"/>
              <w:rPr>
                <w:rFonts w:ascii="Arial" w:hAnsi="Arial"/>
                <w:sz w:val="18"/>
              </w:rPr>
            </w:pPr>
          </w:p>
        </w:tc>
        <w:tc>
          <w:tcPr>
            <w:tcW w:w="1701" w:type="dxa"/>
          </w:tcPr>
          <w:p w14:paraId="15423EEE" w14:textId="77777777" w:rsidR="00F136EE" w:rsidRPr="00CA7D85" w:rsidRDefault="00F136EE" w:rsidP="005E7C34">
            <w:pPr>
              <w:keepNext/>
              <w:keepLines/>
              <w:spacing w:after="0"/>
              <w:rPr>
                <w:rFonts w:ascii="Arial" w:hAnsi="Arial"/>
                <w:sz w:val="18"/>
              </w:rPr>
            </w:pPr>
          </w:p>
        </w:tc>
        <w:tc>
          <w:tcPr>
            <w:tcW w:w="1269" w:type="dxa"/>
          </w:tcPr>
          <w:p w14:paraId="2974EBF5" w14:textId="77777777" w:rsidR="00F136EE" w:rsidRPr="00CA7D85" w:rsidRDefault="00F136EE" w:rsidP="005E7C34">
            <w:pPr>
              <w:keepNext/>
              <w:keepLines/>
              <w:spacing w:after="0"/>
              <w:rPr>
                <w:rFonts w:ascii="Arial" w:hAnsi="Arial"/>
                <w:sz w:val="18"/>
              </w:rPr>
            </w:pPr>
          </w:p>
        </w:tc>
      </w:tr>
      <w:tr w:rsidR="00F136EE" w:rsidRPr="00CA7D85" w14:paraId="4ED25AF3" w14:textId="77777777" w:rsidTr="005E7C34">
        <w:tblPrEx>
          <w:tblCellMar>
            <w:left w:w="108" w:type="dxa"/>
            <w:right w:w="108" w:type="dxa"/>
          </w:tblCellMar>
        </w:tblPrEx>
        <w:tc>
          <w:tcPr>
            <w:tcW w:w="4552" w:type="dxa"/>
          </w:tcPr>
          <w:p w14:paraId="0661F69E" w14:textId="6CE7BE3A" w:rsidR="00F136EE" w:rsidRPr="00CA7D85" w:rsidRDefault="00F136EE" w:rsidP="005E7C34">
            <w:pPr>
              <w:keepNext/>
              <w:keepLines/>
              <w:spacing w:after="0"/>
              <w:rPr>
                <w:rFonts w:ascii="Arial" w:hAnsi="Arial"/>
                <w:sz w:val="18"/>
              </w:rPr>
            </w:pPr>
            <w:r w:rsidRPr="00CA7D85">
              <w:rPr>
                <w:rFonts w:ascii="Arial" w:hAnsi="Arial"/>
                <w:sz w:val="18"/>
              </w:rPr>
              <w:t xml:space="preserve">    c1 CHOICE</w:t>
            </w:r>
            <w:r w:rsidR="00305B39" w:rsidRPr="00CA7D85">
              <w:rPr>
                <w:rFonts w:ascii="Arial" w:hAnsi="Arial"/>
                <w:sz w:val="18"/>
              </w:rPr>
              <w:t xml:space="preserve"> </w:t>
            </w:r>
            <w:r w:rsidRPr="00CA7D85">
              <w:rPr>
                <w:rFonts w:ascii="Arial" w:hAnsi="Arial"/>
                <w:sz w:val="18"/>
              </w:rPr>
              <w:t>{</w:t>
            </w:r>
          </w:p>
        </w:tc>
        <w:tc>
          <w:tcPr>
            <w:tcW w:w="2268" w:type="dxa"/>
          </w:tcPr>
          <w:p w14:paraId="773EB4FB" w14:textId="77777777" w:rsidR="00F136EE" w:rsidRPr="00CA7D85" w:rsidRDefault="00F136EE" w:rsidP="005E7C34">
            <w:pPr>
              <w:keepNext/>
              <w:keepLines/>
              <w:spacing w:after="0"/>
              <w:rPr>
                <w:rFonts w:ascii="Arial" w:hAnsi="Arial"/>
                <w:sz w:val="18"/>
              </w:rPr>
            </w:pPr>
          </w:p>
        </w:tc>
        <w:tc>
          <w:tcPr>
            <w:tcW w:w="1701" w:type="dxa"/>
          </w:tcPr>
          <w:p w14:paraId="3BB1FA1E" w14:textId="77777777" w:rsidR="00F136EE" w:rsidRPr="00CA7D85" w:rsidRDefault="00F136EE" w:rsidP="005E7C34">
            <w:pPr>
              <w:keepNext/>
              <w:keepLines/>
              <w:spacing w:after="0"/>
              <w:rPr>
                <w:rFonts w:ascii="Arial" w:hAnsi="Arial"/>
                <w:sz w:val="18"/>
              </w:rPr>
            </w:pPr>
          </w:p>
        </w:tc>
        <w:tc>
          <w:tcPr>
            <w:tcW w:w="1269" w:type="dxa"/>
          </w:tcPr>
          <w:p w14:paraId="35D53155" w14:textId="77777777" w:rsidR="00F136EE" w:rsidRPr="00CA7D85" w:rsidRDefault="00F136EE" w:rsidP="005E7C34">
            <w:pPr>
              <w:keepNext/>
              <w:keepLines/>
              <w:spacing w:after="0"/>
              <w:rPr>
                <w:rFonts w:ascii="Arial" w:hAnsi="Arial"/>
                <w:sz w:val="18"/>
              </w:rPr>
            </w:pPr>
          </w:p>
        </w:tc>
      </w:tr>
      <w:tr w:rsidR="00F136EE" w:rsidRPr="00CA7D85" w14:paraId="3FB0D24C" w14:textId="77777777" w:rsidTr="005E7C34">
        <w:tblPrEx>
          <w:tblCellMar>
            <w:left w:w="108" w:type="dxa"/>
            <w:right w:w="108" w:type="dxa"/>
          </w:tblCellMar>
        </w:tblPrEx>
        <w:tc>
          <w:tcPr>
            <w:tcW w:w="4552" w:type="dxa"/>
          </w:tcPr>
          <w:p w14:paraId="76F80AA5" w14:textId="77777777" w:rsidR="00F136EE" w:rsidRPr="00CA7D85" w:rsidRDefault="00F136EE" w:rsidP="005E7C34">
            <w:pPr>
              <w:keepNext/>
              <w:keepLines/>
              <w:spacing w:after="0"/>
              <w:rPr>
                <w:rFonts w:ascii="Arial" w:hAnsi="Arial"/>
                <w:sz w:val="18"/>
              </w:rPr>
            </w:pPr>
            <w:r w:rsidRPr="00CA7D85">
              <w:rPr>
                <w:rFonts w:ascii="Arial" w:hAnsi="Arial"/>
                <w:sz w:val="18"/>
              </w:rPr>
              <w:t xml:space="preserve">      rrcConnectionReconfiguration-r8 SEQUENCE {</w:t>
            </w:r>
          </w:p>
        </w:tc>
        <w:tc>
          <w:tcPr>
            <w:tcW w:w="2268" w:type="dxa"/>
          </w:tcPr>
          <w:p w14:paraId="24BD4B23" w14:textId="77777777" w:rsidR="00F136EE" w:rsidRPr="00CA7D85" w:rsidRDefault="00F136EE" w:rsidP="005E7C34">
            <w:pPr>
              <w:keepNext/>
              <w:keepLines/>
              <w:spacing w:after="0"/>
              <w:rPr>
                <w:rFonts w:ascii="Arial" w:hAnsi="Arial"/>
                <w:sz w:val="18"/>
              </w:rPr>
            </w:pPr>
          </w:p>
        </w:tc>
        <w:tc>
          <w:tcPr>
            <w:tcW w:w="1701" w:type="dxa"/>
          </w:tcPr>
          <w:p w14:paraId="0CF84679" w14:textId="77777777" w:rsidR="00F136EE" w:rsidRPr="00CA7D85" w:rsidRDefault="00F136EE" w:rsidP="005E7C34">
            <w:pPr>
              <w:keepNext/>
              <w:keepLines/>
              <w:spacing w:after="0"/>
              <w:rPr>
                <w:rFonts w:ascii="Arial" w:hAnsi="Arial"/>
                <w:sz w:val="18"/>
              </w:rPr>
            </w:pPr>
          </w:p>
        </w:tc>
        <w:tc>
          <w:tcPr>
            <w:tcW w:w="1269" w:type="dxa"/>
          </w:tcPr>
          <w:p w14:paraId="2BB451BF" w14:textId="77777777" w:rsidR="00F136EE" w:rsidRPr="00CA7D85" w:rsidRDefault="00F136EE" w:rsidP="005E7C34">
            <w:pPr>
              <w:keepNext/>
              <w:keepLines/>
              <w:spacing w:after="0"/>
              <w:rPr>
                <w:rFonts w:ascii="Arial" w:hAnsi="Arial"/>
                <w:sz w:val="18"/>
              </w:rPr>
            </w:pPr>
          </w:p>
        </w:tc>
      </w:tr>
      <w:tr w:rsidR="00F136EE" w:rsidRPr="00CA7D85" w14:paraId="26A4957B" w14:textId="77777777" w:rsidTr="005E7C34">
        <w:tblPrEx>
          <w:tblCellMar>
            <w:left w:w="108" w:type="dxa"/>
            <w:right w:w="108" w:type="dxa"/>
          </w:tblCellMar>
        </w:tblPrEx>
        <w:tc>
          <w:tcPr>
            <w:tcW w:w="4552" w:type="dxa"/>
          </w:tcPr>
          <w:p w14:paraId="7D807324" w14:textId="01D57415" w:rsidR="00F136EE" w:rsidRPr="00CA7D85" w:rsidRDefault="00305B39" w:rsidP="007065F4">
            <w:pPr>
              <w:keepNext/>
              <w:keepLines/>
              <w:spacing w:after="0"/>
              <w:rPr>
                <w:rFonts w:ascii="Arial" w:hAnsi="Arial"/>
                <w:sz w:val="18"/>
              </w:rPr>
            </w:pPr>
            <w:r w:rsidRPr="00CA7D85">
              <w:rPr>
                <w:rFonts w:ascii="Arial" w:hAnsi="Arial"/>
                <w:sz w:val="18"/>
                <w:szCs w:val="22"/>
              </w:rPr>
              <w:t xml:space="preserve">        </w:t>
            </w:r>
            <w:r w:rsidR="00F136EE" w:rsidRPr="00CA7D85">
              <w:rPr>
                <w:rFonts w:ascii="Arial" w:hAnsi="Arial"/>
                <w:sz w:val="18"/>
                <w:szCs w:val="22"/>
              </w:rPr>
              <w:t>measConfig</w:t>
            </w:r>
          </w:p>
        </w:tc>
        <w:tc>
          <w:tcPr>
            <w:tcW w:w="2268" w:type="dxa"/>
          </w:tcPr>
          <w:p w14:paraId="43CE1B7F" w14:textId="77777777" w:rsidR="00F136EE" w:rsidRPr="00CA7D85" w:rsidRDefault="00F136EE" w:rsidP="00FC7658">
            <w:pPr>
              <w:pStyle w:val="TAL"/>
            </w:pPr>
            <w:r w:rsidRPr="00CA7D85">
              <w:t>Table 8.2.3.6.1a.3.3-0</w:t>
            </w:r>
            <w:r w:rsidRPr="00CA7D85">
              <w:rPr>
                <w:lang w:eastAsia="zh-CN"/>
              </w:rPr>
              <w:t>a</w:t>
            </w:r>
          </w:p>
        </w:tc>
        <w:tc>
          <w:tcPr>
            <w:tcW w:w="1701" w:type="dxa"/>
          </w:tcPr>
          <w:p w14:paraId="5501B4DF" w14:textId="77777777" w:rsidR="00F136EE" w:rsidRPr="00CA7D85" w:rsidRDefault="00F136EE" w:rsidP="005E7C34">
            <w:pPr>
              <w:keepNext/>
              <w:keepLines/>
              <w:spacing w:after="0"/>
              <w:rPr>
                <w:rFonts w:ascii="Arial" w:hAnsi="Arial"/>
                <w:sz w:val="18"/>
              </w:rPr>
            </w:pPr>
          </w:p>
        </w:tc>
        <w:tc>
          <w:tcPr>
            <w:tcW w:w="1269" w:type="dxa"/>
          </w:tcPr>
          <w:p w14:paraId="3D84B1C5" w14:textId="77777777" w:rsidR="00F136EE" w:rsidRPr="00CA7D85" w:rsidRDefault="00F136EE" w:rsidP="005E7C34">
            <w:pPr>
              <w:keepNext/>
              <w:keepLines/>
              <w:spacing w:after="0"/>
              <w:rPr>
                <w:rFonts w:ascii="Arial" w:hAnsi="Arial"/>
                <w:sz w:val="18"/>
              </w:rPr>
            </w:pPr>
          </w:p>
        </w:tc>
      </w:tr>
      <w:tr w:rsidR="00F136EE" w:rsidRPr="00CA7D85" w14:paraId="1EDFF7EB" w14:textId="77777777" w:rsidTr="005E7C34">
        <w:tc>
          <w:tcPr>
            <w:tcW w:w="4552" w:type="dxa"/>
          </w:tcPr>
          <w:p w14:paraId="13074B08" w14:textId="77777777" w:rsidR="00F136EE" w:rsidRPr="00CA7D85" w:rsidRDefault="00F136EE" w:rsidP="005E7C34">
            <w:pPr>
              <w:keepNext/>
              <w:keepLines/>
              <w:spacing w:after="0"/>
              <w:rPr>
                <w:rFonts w:ascii="Arial" w:hAnsi="Arial"/>
                <w:sz w:val="18"/>
              </w:rPr>
            </w:pPr>
            <w:r w:rsidRPr="00CA7D85">
              <w:rPr>
                <w:rFonts w:ascii="Arial" w:hAnsi="Arial"/>
                <w:sz w:val="18"/>
              </w:rPr>
              <w:t xml:space="preserve">      }</w:t>
            </w:r>
          </w:p>
        </w:tc>
        <w:tc>
          <w:tcPr>
            <w:tcW w:w="2268" w:type="dxa"/>
          </w:tcPr>
          <w:p w14:paraId="19D61FFD" w14:textId="77777777" w:rsidR="00F136EE" w:rsidRPr="00CA7D85" w:rsidRDefault="00F136EE" w:rsidP="005E7C34">
            <w:pPr>
              <w:keepNext/>
              <w:keepLines/>
              <w:spacing w:after="0"/>
              <w:rPr>
                <w:rFonts w:ascii="Arial" w:hAnsi="Arial"/>
                <w:sz w:val="18"/>
              </w:rPr>
            </w:pPr>
          </w:p>
        </w:tc>
        <w:tc>
          <w:tcPr>
            <w:tcW w:w="1701" w:type="dxa"/>
          </w:tcPr>
          <w:p w14:paraId="4695FB96" w14:textId="77777777" w:rsidR="00F136EE" w:rsidRPr="00CA7D85" w:rsidRDefault="00F136EE" w:rsidP="005E7C34">
            <w:pPr>
              <w:keepNext/>
              <w:keepLines/>
              <w:spacing w:after="0"/>
              <w:rPr>
                <w:rFonts w:ascii="Arial" w:hAnsi="Arial"/>
                <w:sz w:val="18"/>
              </w:rPr>
            </w:pPr>
          </w:p>
        </w:tc>
        <w:tc>
          <w:tcPr>
            <w:tcW w:w="1269" w:type="dxa"/>
          </w:tcPr>
          <w:p w14:paraId="02E178B2" w14:textId="77777777" w:rsidR="00F136EE" w:rsidRPr="00CA7D85" w:rsidRDefault="00F136EE" w:rsidP="005E7C34">
            <w:pPr>
              <w:keepNext/>
              <w:keepLines/>
              <w:spacing w:after="0"/>
              <w:rPr>
                <w:rFonts w:ascii="Arial" w:hAnsi="Arial"/>
                <w:sz w:val="18"/>
              </w:rPr>
            </w:pPr>
          </w:p>
        </w:tc>
      </w:tr>
      <w:tr w:rsidR="00F136EE" w:rsidRPr="00CA7D85" w14:paraId="54B883DD" w14:textId="77777777" w:rsidTr="005E7C34">
        <w:tc>
          <w:tcPr>
            <w:tcW w:w="4552" w:type="dxa"/>
          </w:tcPr>
          <w:p w14:paraId="1136AF25" w14:textId="77777777" w:rsidR="00F136EE" w:rsidRPr="00CA7D85" w:rsidRDefault="00F136EE" w:rsidP="005E7C34">
            <w:pPr>
              <w:keepNext/>
              <w:keepLines/>
              <w:spacing w:after="0"/>
              <w:rPr>
                <w:rFonts w:ascii="Arial" w:hAnsi="Arial"/>
                <w:sz w:val="18"/>
              </w:rPr>
            </w:pPr>
            <w:r w:rsidRPr="00CA7D85">
              <w:rPr>
                <w:rFonts w:ascii="Arial" w:hAnsi="Arial"/>
                <w:sz w:val="18"/>
              </w:rPr>
              <w:t xml:space="preserve">    }</w:t>
            </w:r>
          </w:p>
        </w:tc>
        <w:tc>
          <w:tcPr>
            <w:tcW w:w="2268" w:type="dxa"/>
          </w:tcPr>
          <w:p w14:paraId="79E9CE78" w14:textId="77777777" w:rsidR="00F136EE" w:rsidRPr="00CA7D85" w:rsidRDefault="00F136EE" w:rsidP="005E7C34">
            <w:pPr>
              <w:keepNext/>
              <w:keepLines/>
              <w:spacing w:after="0"/>
              <w:rPr>
                <w:rFonts w:ascii="Arial" w:hAnsi="Arial"/>
                <w:sz w:val="18"/>
              </w:rPr>
            </w:pPr>
          </w:p>
        </w:tc>
        <w:tc>
          <w:tcPr>
            <w:tcW w:w="1701" w:type="dxa"/>
          </w:tcPr>
          <w:p w14:paraId="19A2BBFF" w14:textId="77777777" w:rsidR="00F136EE" w:rsidRPr="00CA7D85" w:rsidRDefault="00F136EE" w:rsidP="005E7C34">
            <w:pPr>
              <w:keepNext/>
              <w:keepLines/>
              <w:spacing w:after="0"/>
              <w:rPr>
                <w:rFonts w:ascii="Arial" w:hAnsi="Arial"/>
                <w:sz w:val="18"/>
              </w:rPr>
            </w:pPr>
          </w:p>
        </w:tc>
        <w:tc>
          <w:tcPr>
            <w:tcW w:w="1269" w:type="dxa"/>
          </w:tcPr>
          <w:p w14:paraId="1312D66B" w14:textId="77777777" w:rsidR="00F136EE" w:rsidRPr="00CA7D85" w:rsidRDefault="00F136EE" w:rsidP="005E7C34">
            <w:pPr>
              <w:keepNext/>
              <w:keepLines/>
              <w:spacing w:after="0"/>
              <w:rPr>
                <w:rFonts w:ascii="Arial" w:hAnsi="Arial"/>
                <w:sz w:val="18"/>
              </w:rPr>
            </w:pPr>
          </w:p>
        </w:tc>
      </w:tr>
      <w:tr w:rsidR="00F136EE" w:rsidRPr="00CA7D85" w14:paraId="7237C684" w14:textId="77777777" w:rsidTr="005E7C34">
        <w:tc>
          <w:tcPr>
            <w:tcW w:w="4552" w:type="dxa"/>
          </w:tcPr>
          <w:p w14:paraId="45A78994" w14:textId="77777777" w:rsidR="00F136EE" w:rsidRPr="00CA7D85" w:rsidRDefault="00F136EE" w:rsidP="005E7C34">
            <w:pPr>
              <w:keepNext/>
              <w:keepLines/>
              <w:spacing w:after="0"/>
              <w:rPr>
                <w:rFonts w:ascii="Arial" w:hAnsi="Arial"/>
                <w:sz w:val="18"/>
              </w:rPr>
            </w:pPr>
            <w:r w:rsidRPr="00CA7D85">
              <w:rPr>
                <w:rFonts w:ascii="Arial" w:hAnsi="Arial"/>
                <w:sz w:val="18"/>
              </w:rPr>
              <w:t xml:space="preserve">  }</w:t>
            </w:r>
          </w:p>
        </w:tc>
        <w:tc>
          <w:tcPr>
            <w:tcW w:w="2268" w:type="dxa"/>
          </w:tcPr>
          <w:p w14:paraId="4755D9DE" w14:textId="77777777" w:rsidR="00F136EE" w:rsidRPr="00CA7D85" w:rsidRDefault="00F136EE" w:rsidP="005E7C34">
            <w:pPr>
              <w:keepNext/>
              <w:keepLines/>
              <w:spacing w:after="0"/>
              <w:rPr>
                <w:rFonts w:ascii="Arial" w:hAnsi="Arial"/>
                <w:sz w:val="18"/>
              </w:rPr>
            </w:pPr>
          </w:p>
        </w:tc>
        <w:tc>
          <w:tcPr>
            <w:tcW w:w="1701" w:type="dxa"/>
          </w:tcPr>
          <w:p w14:paraId="4393F117" w14:textId="77777777" w:rsidR="00F136EE" w:rsidRPr="00CA7D85" w:rsidRDefault="00F136EE" w:rsidP="005E7C34">
            <w:pPr>
              <w:keepNext/>
              <w:keepLines/>
              <w:spacing w:after="0"/>
              <w:rPr>
                <w:rFonts w:ascii="Arial" w:hAnsi="Arial"/>
                <w:sz w:val="18"/>
              </w:rPr>
            </w:pPr>
          </w:p>
        </w:tc>
        <w:tc>
          <w:tcPr>
            <w:tcW w:w="1269" w:type="dxa"/>
          </w:tcPr>
          <w:p w14:paraId="1D94D839" w14:textId="77777777" w:rsidR="00F136EE" w:rsidRPr="00CA7D85" w:rsidRDefault="00F136EE" w:rsidP="005E7C34">
            <w:pPr>
              <w:keepNext/>
              <w:keepLines/>
              <w:spacing w:after="0"/>
              <w:rPr>
                <w:rFonts w:ascii="Arial" w:hAnsi="Arial"/>
                <w:sz w:val="18"/>
              </w:rPr>
            </w:pPr>
          </w:p>
        </w:tc>
      </w:tr>
      <w:tr w:rsidR="00F136EE" w:rsidRPr="00CA7D85" w14:paraId="6EC11C1E" w14:textId="77777777" w:rsidTr="005E7C34">
        <w:tc>
          <w:tcPr>
            <w:tcW w:w="4552" w:type="dxa"/>
          </w:tcPr>
          <w:p w14:paraId="60C79E8D" w14:textId="77777777" w:rsidR="00F136EE" w:rsidRPr="00CA7D85" w:rsidRDefault="00F136EE" w:rsidP="005E7C34">
            <w:pPr>
              <w:keepNext/>
              <w:keepLines/>
              <w:spacing w:after="0"/>
              <w:rPr>
                <w:rFonts w:ascii="Arial" w:hAnsi="Arial"/>
                <w:sz w:val="18"/>
              </w:rPr>
            </w:pPr>
            <w:r w:rsidRPr="00CA7D85">
              <w:rPr>
                <w:rFonts w:ascii="Arial" w:hAnsi="Arial"/>
                <w:sz w:val="18"/>
              </w:rPr>
              <w:t>}</w:t>
            </w:r>
          </w:p>
        </w:tc>
        <w:tc>
          <w:tcPr>
            <w:tcW w:w="2268" w:type="dxa"/>
          </w:tcPr>
          <w:p w14:paraId="651A76F0" w14:textId="77777777" w:rsidR="00F136EE" w:rsidRPr="00CA7D85" w:rsidRDefault="00F136EE" w:rsidP="005E7C34">
            <w:pPr>
              <w:keepNext/>
              <w:keepLines/>
              <w:spacing w:after="0"/>
              <w:rPr>
                <w:rFonts w:ascii="Arial" w:hAnsi="Arial"/>
                <w:sz w:val="18"/>
              </w:rPr>
            </w:pPr>
          </w:p>
        </w:tc>
        <w:tc>
          <w:tcPr>
            <w:tcW w:w="1701" w:type="dxa"/>
          </w:tcPr>
          <w:p w14:paraId="4351CEB9" w14:textId="77777777" w:rsidR="00F136EE" w:rsidRPr="00CA7D85" w:rsidRDefault="00F136EE" w:rsidP="005E7C34">
            <w:pPr>
              <w:keepNext/>
              <w:keepLines/>
              <w:spacing w:after="0"/>
              <w:rPr>
                <w:rFonts w:ascii="Arial" w:hAnsi="Arial"/>
                <w:sz w:val="18"/>
              </w:rPr>
            </w:pPr>
          </w:p>
        </w:tc>
        <w:tc>
          <w:tcPr>
            <w:tcW w:w="1269" w:type="dxa"/>
          </w:tcPr>
          <w:p w14:paraId="34745A83" w14:textId="77777777" w:rsidR="00F136EE" w:rsidRPr="00CA7D85" w:rsidRDefault="00F136EE" w:rsidP="005E7C34">
            <w:pPr>
              <w:keepNext/>
              <w:keepLines/>
              <w:spacing w:after="0"/>
              <w:rPr>
                <w:rFonts w:ascii="Arial" w:hAnsi="Arial"/>
                <w:sz w:val="18"/>
              </w:rPr>
            </w:pPr>
          </w:p>
        </w:tc>
      </w:tr>
    </w:tbl>
    <w:p w14:paraId="0160A483" w14:textId="77777777" w:rsidR="00F136EE" w:rsidRPr="00CA7D85" w:rsidRDefault="00F136EE" w:rsidP="007267D5"/>
    <w:p w14:paraId="7393E192" w14:textId="77777777" w:rsidR="00F136EE" w:rsidRPr="00CA7D85" w:rsidRDefault="00F136EE" w:rsidP="00F136EE">
      <w:pPr>
        <w:pStyle w:val="TH"/>
      </w:pPr>
      <w:r w:rsidRPr="00CA7D85">
        <w:t>Table 8.2.3.6.1a.3.3-0</w:t>
      </w:r>
      <w:r w:rsidRPr="00CA7D85">
        <w:rPr>
          <w:lang w:eastAsia="zh-CN"/>
        </w:rPr>
        <w:t>a</w:t>
      </w:r>
      <w:r w:rsidRPr="00CA7D85">
        <w:t>: measConfig (Table 8.2.3.6.1</w:t>
      </w:r>
      <w:r w:rsidRPr="00CA7D85">
        <w:rPr>
          <w:lang w:eastAsia="zh-CN"/>
        </w:rPr>
        <w:t>a</w:t>
      </w:r>
      <w:r w:rsidRPr="00CA7D85">
        <w:t>.3.3-</w:t>
      </w:r>
      <w:r w:rsidRPr="00CA7D85">
        <w:rPr>
          <w:lang w:eastAsia="zh-CN"/>
        </w:rPr>
        <w:t>0</w:t>
      </w:r>
      <w:r w:rsidRPr="00CA7D8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F136EE" w:rsidRPr="00CA7D85" w14:paraId="6D35C6B1" w14:textId="77777777" w:rsidTr="005E7C34">
        <w:tc>
          <w:tcPr>
            <w:tcW w:w="9720" w:type="dxa"/>
            <w:gridSpan w:val="4"/>
          </w:tcPr>
          <w:p w14:paraId="0B418FC9" w14:textId="6EB0B9E5" w:rsidR="00F136EE" w:rsidRPr="00CA7D85" w:rsidRDefault="00F136EE" w:rsidP="005E7C34">
            <w:pPr>
              <w:keepNext/>
              <w:keepLines/>
              <w:spacing w:after="0"/>
              <w:rPr>
                <w:rFonts w:ascii="Arial" w:hAnsi="Arial"/>
                <w:sz w:val="18"/>
              </w:rPr>
            </w:pPr>
            <w:r w:rsidRPr="00CA7D85">
              <w:rPr>
                <w:rFonts w:ascii="Arial" w:hAnsi="Arial"/>
                <w:sz w:val="18"/>
              </w:rPr>
              <w:t xml:space="preserve">Derivation Path: </w:t>
            </w:r>
            <w:r w:rsidR="00305B39" w:rsidRPr="00CA7D85">
              <w:rPr>
                <w:rFonts w:ascii="Arial" w:hAnsi="Arial"/>
                <w:sz w:val="18"/>
              </w:rPr>
              <w:t xml:space="preserve">TS </w:t>
            </w:r>
            <w:r w:rsidRPr="00CA7D85">
              <w:rPr>
                <w:rFonts w:ascii="Arial" w:hAnsi="Arial"/>
                <w:sz w:val="18"/>
              </w:rPr>
              <w:t>36.508 [7], Table 4.6.6-1</w:t>
            </w:r>
          </w:p>
        </w:tc>
      </w:tr>
      <w:tr w:rsidR="00F136EE" w:rsidRPr="00CA7D85" w14:paraId="7D7BEA19" w14:textId="77777777" w:rsidTr="005E7C34">
        <w:tblPrEx>
          <w:tblCellMar>
            <w:left w:w="108" w:type="dxa"/>
            <w:right w:w="108" w:type="dxa"/>
          </w:tblCellMar>
        </w:tblPrEx>
        <w:tc>
          <w:tcPr>
            <w:tcW w:w="4500" w:type="dxa"/>
          </w:tcPr>
          <w:p w14:paraId="431468BD" w14:textId="77777777" w:rsidR="00F136EE" w:rsidRPr="00CA7D85" w:rsidRDefault="00F136EE" w:rsidP="005E7C34">
            <w:pPr>
              <w:keepNext/>
              <w:keepLines/>
              <w:spacing w:after="0"/>
              <w:jc w:val="center"/>
              <w:rPr>
                <w:rFonts w:ascii="Arial" w:hAnsi="Arial"/>
                <w:b/>
                <w:sz w:val="18"/>
              </w:rPr>
            </w:pPr>
            <w:r w:rsidRPr="00CA7D85">
              <w:rPr>
                <w:rFonts w:ascii="Arial" w:hAnsi="Arial"/>
                <w:b/>
                <w:sz w:val="18"/>
              </w:rPr>
              <w:t>Information Element</w:t>
            </w:r>
          </w:p>
        </w:tc>
        <w:tc>
          <w:tcPr>
            <w:tcW w:w="2268" w:type="dxa"/>
          </w:tcPr>
          <w:p w14:paraId="0102FEFE" w14:textId="77777777" w:rsidR="00F136EE" w:rsidRPr="00CA7D85" w:rsidRDefault="00F136EE" w:rsidP="005E7C34">
            <w:pPr>
              <w:keepNext/>
              <w:keepLines/>
              <w:spacing w:after="0"/>
              <w:jc w:val="center"/>
              <w:rPr>
                <w:rFonts w:ascii="Arial" w:hAnsi="Arial"/>
                <w:b/>
                <w:sz w:val="18"/>
              </w:rPr>
            </w:pPr>
            <w:r w:rsidRPr="00CA7D85">
              <w:rPr>
                <w:rFonts w:ascii="Arial" w:hAnsi="Arial"/>
                <w:b/>
                <w:sz w:val="18"/>
              </w:rPr>
              <w:t>Value/remark</w:t>
            </w:r>
          </w:p>
        </w:tc>
        <w:tc>
          <w:tcPr>
            <w:tcW w:w="1701" w:type="dxa"/>
          </w:tcPr>
          <w:p w14:paraId="6AFD1210" w14:textId="77777777" w:rsidR="00F136EE" w:rsidRPr="00CA7D85" w:rsidRDefault="00F136EE" w:rsidP="005E7C34">
            <w:pPr>
              <w:keepNext/>
              <w:keepLines/>
              <w:spacing w:after="0"/>
              <w:jc w:val="center"/>
              <w:rPr>
                <w:rFonts w:ascii="Arial" w:hAnsi="Arial"/>
                <w:b/>
                <w:sz w:val="18"/>
              </w:rPr>
            </w:pPr>
            <w:r w:rsidRPr="00CA7D85">
              <w:rPr>
                <w:rFonts w:ascii="Arial" w:hAnsi="Arial"/>
                <w:b/>
                <w:sz w:val="18"/>
              </w:rPr>
              <w:t>Comment</w:t>
            </w:r>
          </w:p>
        </w:tc>
        <w:tc>
          <w:tcPr>
            <w:tcW w:w="1251" w:type="dxa"/>
          </w:tcPr>
          <w:p w14:paraId="09AAEE12" w14:textId="77777777" w:rsidR="00F136EE" w:rsidRPr="00CA7D85" w:rsidRDefault="00F136EE" w:rsidP="005E7C34">
            <w:pPr>
              <w:keepNext/>
              <w:keepLines/>
              <w:spacing w:after="0"/>
              <w:jc w:val="center"/>
              <w:rPr>
                <w:rFonts w:ascii="Arial" w:hAnsi="Arial"/>
                <w:b/>
                <w:sz w:val="18"/>
              </w:rPr>
            </w:pPr>
            <w:r w:rsidRPr="00CA7D85">
              <w:rPr>
                <w:rFonts w:ascii="Arial" w:hAnsi="Arial"/>
                <w:b/>
                <w:sz w:val="18"/>
              </w:rPr>
              <w:t>Condition</w:t>
            </w:r>
          </w:p>
        </w:tc>
      </w:tr>
      <w:tr w:rsidR="00F136EE" w:rsidRPr="00CA7D85" w14:paraId="3F035787" w14:textId="77777777" w:rsidTr="005E7C34">
        <w:tblPrEx>
          <w:tblCellMar>
            <w:left w:w="108" w:type="dxa"/>
            <w:right w:w="108" w:type="dxa"/>
          </w:tblCellMar>
        </w:tblPrEx>
        <w:tc>
          <w:tcPr>
            <w:tcW w:w="4500" w:type="dxa"/>
          </w:tcPr>
          <w:p w14:paraId="15D0BED1" w14:textId="77777777" w:rsidR="00F136EE" w:rsidRPr="00CA7D85" w:rsidRDefault="00F136EE" w:rsidP="005E7C34">
            <w:pPr>
              <w:keepNext/>
              <w:keepLines/>
              <w:spacing w:after="0"/>
              <w:rPr>
                <w:rFonts w:ascii="Arial" w:hAnsi="Arial"/>
                <w:sz w:val="18"/>
              </w:rPr>
            </w:pPr>
            <w:r w:rsidRPr="00CA7D85">
              <w:rPr>
                <w:rFonts w:ascii="Arial" w:hAnsi="Arial"/>
                <w:sz w:val="18"/>
              </w:rPr>
              <w:t>measConfig</w:t>
            </w:r>
            <w:r w:rsidR="00A533BB" w:rsidRPr="00CA7D85">
              <w:rPr>
                <w:lang w:eastAsia="en-US"/>
              </w:rPr>
              <w:t xml:space="preserve"> ::=</w:t>
            </w:r>
            <w:r w:rsidRPr="00CA7D85">
              <w:rPr>
                <w:rFonts w:ascii="Arial" w:hAnsi="Arial"/>
                <w:sz w:val="18"/>
              </w:rPr>
              <w:t xml:space="preserve"> SEQUENCE {</w:t>
            </w:r>
          </w:p>
        </w:tc>
        <w:tc>
          <w:tcPr>
            <w:tcW w:w="2268" w:type="dxa"/>
          </w:tcPr>
          <w:p w14:paraId="0435039D" w14:textId="77777777" w:rsidR="00F136EE" w:rsidRPr="00CA7D85" w:rsidRDefault="00F136EE" w:rsidP="005E7C34">
            <w:pPr>
              <w:keepNext/>
              <w:keepLines/>
              <w:spacing w:after="0"/>
              <w:rPr>
                <w:rFonts w:ascii="Arial" w:hAnsi="Arial"/>
                <w:sz w:val="18"/>
              </w:rPr>
            </w:pPr>
          </w:p>
        </w:tc>
        <w:tc>
          <w:tcPr>
            <w:tcW w:w="1701" w:type="dxa"/>
          </w:tcPr>
          <w:p w14:paraId="00D84D8B" w14:textId="77777777" w:rsidR="00F136EE" w:rsidRPr="00CA7D85" w:rsidRDefault="00F136EE" w:rsidP="005E7C34">
            <w:pPr>
              <w:keepNext/>
              <w:keepLines/>
              <w:spacing w:after="0"/>
              <w:rPr>
                <w:rFonts w:ascii="Arial" w:hAnsi="Arial"/>
                <w:sz w:val="18"/>
              </w:rPr>
            </w:pPr>
          </w:p>
        </w:tc>
        <w:tc>
          <w:tcPr>
            <w:tcW w:w="1251" w:type="dxa"/>
          </w:tcPr>
          <w:p w14:paraId="0523871F" w14:textId="77777777" w:rsidR="00F136EE" w:rsidRPr="00CA7D85" w:rsidRDefault="00F136EE" w:rsidP="005E7C34">
            <w:pPr>
              <w:keepNext/>
              <w:keepLines/>
              <w:spacing w:after="0"/>
              <w:rPr>
                <w:rFonts w:ascii="Arial" w:hAnsi="Arial"/>
                <w:sz w:val="18"/>
              </w:rPr>
            </w:pPr>
          </w:p>
        </w:tc>
      </w:tr>
      <w:tr w:rsidR="00F136EE" w:rsidRPr="00CA7D85" w14:paraId="31266BF9" w14:textId="77777777" w:rsidTr="005E7C34">
        <w:tblPrEx>
          <w:tblCellMar>
            <w:left w:w="108" w:type="dxa"/>
            <w:right w:w="108" w:type="dxa"/>
          </w:tblCellMar>
        </w:tblPrEx>
        <w:tc>
          <w:tcPr>
            <w:tcW w:w="4500" w:type="dxa"/>
          </w:tcPr>
          <w:p w14:paraId="7E419BE8" w14:textId="77777777" w:rsidR="00F136EE" w:rsidRPr="00CA7D85" w:rsidRDefault="00F136EE" w:rsidP="005E7C34">
            <w:pPr>
              <w:keepNext/>
              <w:keepLines/>
              <w:spacing w:after="0"/>
              <w:rPr>
                <w:rFonts w:ascii="Arial" w:hAnsi="Arial"/>
                <w:sz w:val="18"/>
              </w:rPr>
            </w:pPr>
            <w:r w:rsidRPr="00CA7D85">
              <w:rPr>
                <w:rFonts w:ascii="Arial" w:hAnsi="Arial"/>
                <w:sz w:val="18"/>
              </w:rPr>
              <w:t xml:space="preserve">  measGapConfig CHOICE {</w:t>
            </w:r>
          </w:p>
        </w:tc>
        <w:tc>
          <w:tcPr>
            <w:tcW w:w="2268" w:type="dxa"/>
          </w:tcPr>
          <w:p w14:paraId="36070745" w14:textId="77777777" w:rsidR="00F136EE" w:rsidRPr="00CA7D85" w:rsidRDefault="00F136EE" w:rsidP="005E7C34">
            <w:pPr>
              <w:keepNext/>
              <w:keepLines/>
              <w:spacing w:after="0"/>
              <w:rPr>
                <w:rFonts w:ascii="Arial" w:hAnsi="Arial"/>
                <w:sz w:val="18"/>
              </w:rPr>
            </w:pPr>
          </w:p>
        </w:tc>
        <w:tc>
          <w:tcPr>
            <w:tcW w:w="1701" w:type="dxa"/>
          </w:tcPr>
          <w:p w14:paraId="46AEC2CC" w14:textId="77777777" w:rsidR="00F136EE" w:rsidRPr="00CA7D85" w:rsidRDefault="00F136EE" w:rsidP="005E7C34">
            <w:pPr>
              <w:keepNext/>
              <w:keepLines/>
              <w:spacing w:after="0"/>
              <w:rPr>
                <w:rFonts w:ascii="Arial" w:hAnsi="Arial"/>
                <w:sz w:val="18"/>
              </w:rPr>
            </w:pPr>
          </w:p>
        </w:tc>
        <w:tc>
          <w:tcPr>
            <w:tcW w:w="1251" w:type="dxa"/>
          </w:tcPr>
          <w:p w14:paraId="3973F90E" w14:textId="77777777" w:rsidR="00F136EE" w:rsidRPr="00CA7D85" w:rsidRDefault="00F136EE" w:rsidP="005E7C34">
            <w:pPr>
              <w:keepNext/>
              <w:keepLines/>
              <w:spacing w:after="0"/>
              <w:rPr>
                <w:rFonts w:ascii="Arial" w:hAnsi="Arial"/>
                <w:sz w:val="18"/>
              </w:rPr>
            </w:pPr>
          </w:p>
        </w:tc>
      </w:tr>
      <w:tr w:rsidR="00F136EE" w:rsidRPr="00CA7D85" w14:paraId="27E4545D" w14:textId="77777777" w:rsidTr="005E7C34">
        <w:tblPrEx>
          <w:tblCellMar>
            <w:left w:w="108" w:type="dxa"/>
            <w:right w:w="108" w:type="dxa"/>
          </w:tblCellMar>
        </w:tblPrEx>
        <w:tc>
          <w:tcPr>
            <w:tcW w:w="4500" w:type="dxa"/>
          </w:tcPr>
          <w:p w14:paraId="2A08F9CA" w14:textId="77777777" w:rsidR="00F136EE" w:rsidRPr="00CA7D85" w:rsidRDefault="00F136EE" w:rsidP="005E7C34">
            <w:pPr>
              <w:keepNext/>
              <w:keepLines/>
              <w:spacing w:after="0"/>
              <w:rPr>
                <w:rFonts w:ascii="Arial" w:hAnsi="Arial"/>
                <w:sz w:val="18"/>
              </w:rPr>
            </w:pPr>
            <w:r w:rsidRPr="00CA7D85">
              <w:rPr>
                <w:rFonts w:ascii="Arial" w:hAnsi="Arial"/>
                <w:sz w:val="18"/>
              </w:rPr>
              <w:t xml:space="preserve">    setup SEQUENCE {</w:t>
            </w:r>
          </w:p>
        </w:tc>
        <w:tc>
          <w:tcPr>
            <w:tcW w:w="2268" w:type="dxa"/>
          </w:tcPr>
          <w:p w14:paraId="3563750D" w14:textId="77777777" w:rsidR="00F136EE" w:rsidRPr="00CA7D85" w:rsidRDefault="00F136EE" w:rsidP="005E7C34">
            <w:pPr>
              <w:keepNext/>
              <w:keepLines/>
              <w:spacing w:after="0"/>
              <w:rPr>
                <w:rFonts w:ascii="Arial" w:hAnsi="Arial"/>
                <w:sz w:val="18"/>
              </w:rPr>
            </w:pPr>
          </w:p>
        </w:tc>
        <w:tc>
          <w:tcPr>
            <w:tcW w:w="1701" w:type="dxa"/>
          </w:tcPr>
          <w:p w14:paraId="438E562E" w14:textId="77777777" w:rsidR="00F136EE" w:rsidRPr="00CA7D85" w:rsidRDefault="00F136EE" w:rsidP="005E7C34">
            <w:pPr>
              <w:keepNext/>
              <w:keepLines/>
              <w:spacing w:after="0"/>
              <w:rPr>
                <w:rFonts w:ascii="Arial" w:hAnsi="Arial"/>
                <w:sz w:val="18"/>
              </w:rPr>
            </w:pPr>
          </w:p>
        </w:tc>
        <w:tc>
          <w:tcPr>
            <w:tcW w:w="1251" w:type="dxa"/>
          </w:tcPr>
          <w:p w14:paraId="468CF01D" w14:textId="77777777" w:rsidR="00F136EE" w:rsidRPr="00CA7D85" w:rsidRDefault="00F136EE" w:rsidP="005E7C34">
            <w:pPr>
              <w:keepNext/>
              <w:keepLines/>
              <w:spacing w:after="0"/>
              <w:rPr>
                <w:rFonts w:ascii="Arial" w:hAnsi="Arial"/>
                <w:sz w:val="18"/>
              </w:rPr>
            </w:pPr>
          </w:p>
        </w:tc>
      </w:tr>
      <w:tr w:rsidR="00F136EE" w:rsidRPr="00CA7D85" w14:paraId="3B265C07" w14:textId="77777777" w:rsidTr="005E7C34">
        <w:tblPrEx>
          <w:tblCellMar>
            <w:left w:w="108" w:type="dxa"/>
            <w:right w:w="108" w:type="dxa"/>
          </w:tblCellMar>
        </w:tblPrEx>
        <w:tc>
          <w:tcPr>
            <w:tcW w:w="4500" w:type="dxa"/>
          </w:tcPr>
          <w:p w14:paraId="7D8546BA" w14:textId="77777777" w:rsidR="00F136EE" w:rsidRPr="00CA7D85" w:rsidRDefault="00F136EE" w:rsidP="005E7C34">
            <w:pPr>
              <w:keepNext/>
              <w:keepLines/>
              <w:spacing w:after="0"/>
              <w:rPr>
                <w:rFonts w:ascii="Arial" w:hAnsi="Arial"/>
                <w:sz w:val="18"/>
              </w:rPr>
            </w:pPr>
            <w:r w:rsidRPr="00CA7D85">
              <w:rPr>
                <w:rFonts w:ascii="Arial" w:hAnsi="Arial"/>
                <w:sz w:val="18"/>
              </w:rPr>
              <w:t xml:space="preserve">      gapOffset CHOICE {</w:t>
            </w:r>
          </w:p>
        </w:tc>
        <w:tc>
          <w:tcPr>
            <w:tcW w:w="2268" w:type="dxa"/>
          </w:tcPr>
          <w:p w14:paraId="7CF750B1" w14:textId="77777777" w:rsidR="00F136EE" w:rsidRPr="00CA7D85" w:rsidRDefault="00F136EE" w:rsidP="005E7C34">
            <w:pPr>
              <w:keepNext/>
              <w:keepLines/>
              <w:spacing w:after="0"/>
              <w:rPr>
                <w:rFonts w:ascii="Arial" w:hAnsi="Arial"/>
                <w:sz w:val="18"/>
              </w:rPr>
            </w:pPr>
          </w:p>
        </w:tc>
        <w:tc>
          <w:tcPr>
            <w:tcW w:w="1701" w:type="dxa"/>
          </w:tcPr>
          <w:p w14:paraId="36DF91B5" w14:textId="77777777" w:rsidR="00F136EE" w:rsidRPr="00CA7D85" w:rsidRDefault="00F136EE" w:rsidP="005E7C34">
            <w:pPr>
              <w:keepNext/>
              <w:keepLines/>
              <w:spacing w:after="0"/>
              <w:rPr>
                <w:rFonts w:ascii="Arial" w:hAnsi="Arial"/>
                <w:sz w:val="18"/>
              </w:rPr>
            </w:pPr>
          </w:p>
        </w:tc>
        <w:tc>
          <w:tcPr>
            <w:tcW w:w="1251" w:type="dxa"/>
          </w:tcPr>
          <w:p w14:paraId="39E5ACE3" w14:textId="77777777" w:rsidR="00F136EE" w:rsidRPr="00CA7D85" w:rsidRDefault="00F136EE" w:rsidP="005E7C34">
            <w:pPr>
              <w:keepNext/>
              <w:keepLines/>
              <w:spacing w:after="0"/>
              <w:rPr>
                <w:rFonts w:ascii="Arial" w:hAnsi="Arial"/>
                <w:sz w:val="18"/>
              </w:rPr>
            </w:pPr>
          </w:p>
        </w:tc>
      </w:tr>
      <w:tr w:rsidR="00F136EE" w:rsidRPr="00CA7D85" w14:paraId="7A62DA0F" w14:textId="77777777" w:rsidTr="005E7C34">
        <w:tblPrEx>
          <w:tblCellMar>
            <w:left w:w="108" w:type="dxa"/>
            <w:right w:w="108" w:type="dxa"/>
          </w:tblCellMar>
        </w:tblPrEx>
        <w:tc>
          <w:tcPr>
            <w:tcW w:w="4500" w:type="dxa"/>
          </w:tcPr>
          <w:p w14:paraId="49A55108" w14:textId="1CDF9C78" w:rsidR="00F136EE" w:rsidRPr="00CA7D85" w:rsidRDefault="00F136EE" w:rsidP="005E7C34">
            <w:pPr>
              <w:keepNext/>
              <w:keepLines/>
              <w:spacing w:after="0"/>
              <w:rPr>
                <w:rFonts w:ascii="Arial" w:hAnsi="Arial"/>
                <w:sz w:val="18"/>
              </w:rPr>
            </w:pPr>
            <w:r w:rsidRPr="00CA7D85">
              <w:rPr>
                <w:rFonts w:ascii="Arial" w:hAnsi="Arial"/>
                <w:sz w:val="18"/>
              </w:rPr>
              <w:t xml:space="preserve">        gp0</w:t>
            </w:r>
          </w:p>
        </w:tc>
        <w:tc>
          <w:tcPr>
            <w:tcW w:w="2268" w:type="dxa"/>
          </w:tcPr>
          <w:p w14:paraId="66228D99" w14:textId="77777777" w:rsidR="00F136EE" w:rsidRPr="00CA7D85" w:rsidRDefault="00F136EE" w:rsidP="005E7C34">
            <w:pPr>
              <w:keepNext/>
              <w:keepLines/>
              <w:spacing w:after="0"/>
              <w:rPr>
                <w:rFonts w:ascii="Arial" w:hAnsi="Arial"/>
                <w:sz w:val="18"/>
                <w:lang w:eastAsia="zh-CN"/>
              </w:rPr>
            </w:pPr>
            <w:r w:rsidRPr="00CA7D85">
              <w:rPr>
                <w:rFonts w:ascii="Arial" w:hAnsi="Arial"/>
                <w:sz w:val="18"/>
                <w:lang w:eastAsia="zh-CN"/>
              </w:rPr>
              <w:t>9</w:t>
            </w:r>
          </w:p>
        </w:tc>
        <w:tc>
          <w:tcPr>
            <w:tcW w:w="1701" w:type="dxa"/>
          </w:tcPr>
          <w:p w14:paraId="569F23C9" w14:textId="77777777" w:rsidR="00F136EE" w:rsidRPr="00CA7D85" w:rsidRDefault="00F136EE" w:rsidP="005E7C34">
            <w:pPr>
              <w:keepNext/>
              <w:keepLines/>
              <w:spacing w:after="0"/>
              <w:rPr>
                <w:rFonts w:ascii="Arial" w:hAnsi="Arial"/>
                <w:sz w:val="18"/>
              </w:rPr>
            </w:pPr>
            <w:r w:rsidRPr="00CA7D85">
              <w:rPr>
                <w:rFonts w:ascii="Arial" w:hAnsi="Arial"/>
                <w:sz w:val="18"/>
              </w:rPr>
              <w:t>MGRP = 40 ms, MGL = 6 ms</w:t>
            </w:r>
          </w:p>
        </w:tc>
        <w:tc>
          <w:tcPr>
            <w:tcW w:w="1251" w:type="dxa"/>
          </w:tcPr>
          <w:p w14:paraId="322CC3DE" w14:textId="77777777" w:rsidR="00F136EE" w:rsidRPr="00CA7D85" w:rsidRDefault="00F136EE" w:rsidP="005E7C34">
            <w:pPr>
              <w:keepNext/>
              <w:keepLines/>
              <w:spacing w:after="0"/>
              <w:rPr>
                <w:rFonts w:ascii="Arial" w:hAnsi="Arial"/>
                <w:sz w:val="18"/>
              </w:rPr>
            </w:pPr>
          </w:p>
        </w:tc>
      </w:tr>
      <w:tr w:rsidR="00F136EE" w:rsidRPr="00CA7D85" w14:paraId="6D091DB5" w14:textId="77777777" w:rsidTr="005E7C34">
        <w:tblPrEx>
          <w:tblCellMar>
            <w:left w:w="108" w:type="dxa"/>
            <w:right w:w="108" w:type="dxa"/>
          </w:tblCellMar>
        </w:tblPrEx>
        <w:tc>
          <w:tcPr>
            <w:tcW w:w="4500" w:type="dxa"/>
          </w:tcPr>
          <w:p w14:paraId="3D547D6A" w14:textId="77777777" w:rsidR="00F136EE" w:rsidRPr="00CA7D85" w:rsidRDefault="00F136EE" w:rsidP="005E7C34">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8" w:type="dxa"/>
          </w:tcPr>
          <w:p w14:paraId="6D5C3109" w14:textId="77777777" w:rsidR="00F136EE" w:rsidRPr="00CA7D85" w:rsidRDefault="00F136EE" w:rsidP="005E7C34">
            <w:pPr>
              <w:keepNext/>
              <w:keepLines/>
              <w:spacing w:after="0"/>
              <w:rPr>
                <w:rFonts w:ascii="Arial" w:hAnsi="Arial"/>
                <w:sz w:val="18"/>
              </w:rPr>
            </w:pPr>
          </w:p>
        </w:tc>
        <w:tc>
          <w:tcPr>
            <w:tcW w:w="1701" w:type="dxa"/>
          </w:tcPr>
          <w:p w14:paraId="04D204D5" w14:textId="77777777" w:rsidR="00F136EE" w:rsidRPr="00CA7D85" w:rsidRDefault="00F136EE" w:rsidP="005E7C34">
            <w:pPr>
              <w:keepNext/>
              <w:keepLines/>
              <w:spacing w:after="0"/>
              <w:rPr>
                <w:rFonts w:ascii="Arial" w:hAnsi="Arial"/>
                <w:sz w:val="18"/>
              </w:rPr>
            </w:pPr>
          </w:p>
        </w:tc>
        <w:tc>
          <w:tcPr>
            <w:tcW w:w="1251" w:type="dxa"/>
          </w:tcPr>
          <w:p w14:paraId="08101BDA" w14:textId="77777777" w:rsidR="00F136EE" w:rsidRPr="00CA7D85" w:rsidRDefault="00F136EE" w:rsidP="005E7C34">
            <w:pPr>
              <w:keepNext/>
              <w:keepLines/>
              <w:spacing w:after="0"/>
              <w:rPr>
                <w:rFonts w:ascii="Arial" w:hAnsi="Arial"/>
                <w:sz w:val="18"/>
              </w:rPr>
            </w:pPr>
          </w:p>
        </w:tc>
      </w:tr>
      <w:tr w:rsidR="00F136EE" w:rsidRPr="00CA7D85" w14:paraId="09843260" w14:textId="77777777" w:rsidTr="005E7C34">
        <w:tblPrEx>
          <w:tblCellMar>
            <w:left w:w="108" w:type="dxa"/>
            <w:right w:w="108" w:type="dxa"/>
          </w:tblCellMar>
        </w:tblPrEx>
        <w:tc>
          <w:tcPr>
            <w:tcW w:w="4500" w:type="dxa"/>
          </w:tcPr>
          <w:p w14:paraId="11C5ACB5" w14:textId="77777777" w:rsidR="00F136EE" w:rsidRPr="00CA7D85" w:rsidRDefault="00F136EE" w:rsidP="005E7C34">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8" w:type="dxa"/>
          </w:tcPr>
          <w:p w14:paraId="677F4A48" w14:textId="77777777" w:rsidR="00F136EE" w:rsidRPr="00CA7D85" w:rsidRDefault="00F136EE" w:rsidP="005E7C34">
            <w:pPr>
              <w:keepNext/>
              <w:keepLines/>
              <w:spacing w:after="0"/>
              <w:rPr>
                <w:rFonts w:ascii="Arial" w:hAnsi="Arial"/>
                <w:sz w:val="18"/>
              </w:rPr>
            </w:pPr>
          </w:p>
        </w:tc>
        <w:tc>
          <w:tcPr>
            <w:tcW w:w="1701" w:type="dxa"/>
          </w:tcPr>
          <w:p w14:paraId="1951A4A5" w14:textId="77777777" w:rsidR="00F136EE" w:rsidRPr="00CA7D85" w:rsidRDefault="00F136EE" w:rsidP="005E7C34">
            <w:pPr>
              <w:keepNext/>
              <w:keepLines/>
              <w:spacing w:after="0"/>
              <w:rPr>
                <w:rFonts w:ascii="Arial" w:hAnsi="Arial"/>
                <w:sz w:val="18"/>
              </w:rPr>
            </w:pPr>
          </w:p>
        </w:tc>
        <w:tc>
          <w:tcPr>
            <w:tcW w:w="1251" w:type="dxa"/>
          </w:tcPr>
          <w:p w14:paraId="6C260469" w14:textId="77777777" w:rsidR="00F136EE" w:rsidRPr="00CA7D85" w:rsidRDefault="00F136EE" w:rsidP="005E7C34">
            <w:pPr>
              <w:keepNext/>
              <w:keepLines/>
              <w:spacing w:after="0"/>
              <w:rPr>
                <w:rFonts w:ascii="Arial" w:hAnsi="Arial"/>
                <w:sz w:val="18"/>
              </w:rPr>
            </w:pPr>
          </w:p>
        </w:tc>
      </w:tr>
      <w:tr w:rsidR="00F136EE" w:rsidRPr="00CA7D85" w14:paraId="65C6D09C" w14:textId="77777777" w:rsidTr="005E7C34">
        <w:tblPrEx>
          <w:tblCellMar>
            <w:left w:w="108" w:type="dxa"/>
            <w:right w:w="108" w:type="dxa"/>
          </w:tblCellMar>
        </w:tblPrEx>
        <w:tc>
          <w:tcPr>
            <w:tcW w:w="4500" w:type="dxa"/>
          </w:tcPr>
          <w:p w14:paraId="2F8D34AA" w14:textId="77777777" w:rsidR="00F136EE" w:rsidRPr="00CA7D85" w:rsidRDefault="00F136EE" w:rsidP="005E7C34">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8" w:type="dxa"/>
          </w:tcPr>
          <w:p w14:paraId="572A228A" w14:textId="77777777" w:rsidR="00F136EE" w:rsidRPr="00CA7D85" w:rsidRDefault="00F136EE" w:rsidP="005E7C34">
            <w:pPr>
              <w:keepNext/>
              <w:keepLines/>
              <w:spacing w:after="0"/>
              <w:rPr>
                <w:rFonts w:ascii="Arial" w:hAnsi="Arial"/>
                <w:sz w:val="18"/>
              </w:rPr>
            </w:pPr>
          </w:p>
        </w:tc>
        <w:tc>
          <w:tcPr>
            <w:tcW w:w="1701" w:type="dxa"/>
          </w:tcPr>
          <w:p w14:paraId="067BFE99" w14:textId="77777777" w:rsidR="00F136EE" w:rsidRPr="00CA7D85" w:rsidRDefault="00F136EE" w:rsidP="005E7C34">
            <w:pPr>
              <w:keepNext/>
              <w:keepLines/>
              <w:spacing w:after="0"/>
              <w:rPr>
                <w:rFonts w:ascii="Arial" w:hAnsi="Arial"/>
                <w:sz w:val="18"/>
              </w:rPr>
            </w:pPr>
          </w:p>
        </w:tc>
        <w:tc>
          <w:tcPr>
            <w:tcW w:w="1251" w:type="dxa"/>
          </w:tcPr>
          <w:p w14:paraId="5DE2EDBA" w14:textId="77777777" w:rsidR="00F136EE" w:rsidRPr="00CA7D85" w:rsidRDefault="00F136EE" w:rsidP="005E7C34">
            <w:pPr>
              <w:keepNext/>
              <w:keepLines/>
              <w:spacing w:after="0"/>
              <w:rPr>
                <w:rFonts w:ascii="Arial" w:hAnsi="Arial"/>
                <w:sz w:val="18"/>
              </w:rPr>
            </w:pPr>
          </w:p>
        </w:tc>
      </w:tr>
      <w:tr w:rsidR="00F136EE" w:rsidRPr="00CA7D85" w14:paraId="7BB99674" w14:textId="77777777" w:rsidTr="005E7C34">
        <w:tblPrEx>
          <w:tblCellMar>
            <w:left w:w="108" w:type="dxa"/>
            <w:right w:w="108" w:type="dxa"/>
          </w:tblCellMar>
        </w:tblPrEx>
        <w:tc>
          <w:tcPr>
            <w:tcW w:w="4500" w:type="dxa"/>
          </w:tcPr>
          <w:p w14:paraId="173DDAEC" w14:textId="77777777" w:rsidR="00F136EE" w:rsidRPr="00CA7D85" w:rsidRDefault="00F136EE" w:rsidP="005E7C34">
            <w:pPr>
              <w:keepNext/>
              <w:keepLines/>
              <w:spacing w:after="0"/>
              <w:rPr>
                <w:rFonts w:ascii="Arial" w:hAnsi="Arial"/>
                <w:sz w:val="18"/>
                <w:lang w:eastAsia="zh-CN"/>
              </w:rPr>
            </w:pPr>
            <w:r w:rsidRPr="00CA7D85">
              <w:rPr>
                <w:rFonts w:ascii="Arial" w:hAnsi="Arial"/>
                <w:sz w:val="18"/>
                <w:lang w:eastAsia="zh-CN"/>
              </w:rPr>
              <w:t xml:space="preserve">  fr1-gap-r15</w:t>
            </w:r>
          </w:p>
        </w:tc>
        <w:tc>
          <w:tcPr>
            <w:tcW w:w="2268" w:type="dxa"/>
          </w:tcPr>
          <w:p w14:paraId="3B0458F1" w14:textId="77777777" w:rsidR="00F136EE" w:rsidRPr="00CA7D85" w:rsidRDefault="00F136EE" w:rsidP="005E7C34">
            <w:pPr>
              <w:keepNext/>
              <w:keepLines/>
              <w:spacing w:after="0"/>
              <w:rPr>
                <w:rFonts w:ascii="Arial" w:hAnsi="Arial"/>
                <w:sz w:val="18"/>
                <w:lang w:eastAsia="zh-CN"/>
              </w:rPr>
            </w:pPr>
            <w:r w:rsidRPr="00CA7D85">
              <w:rPr>
                <w:rFonts w:ascii="Arial" w:hAnsi="Arial"/>
                <w:sz w:val="18"/>
                <w:lang w:eastAsia="zh-CN"/>
              </w:rPr>
              <w:t>False</w:t>
            </w:r>
          </w:p>
        </w:tc>
        <w:tc>
          <w:tcPr>
            <w:tcW w:w="1701" w:type="dxa"/>
          </w:tcPr>
          <w:p w14:paraId="30D4DAC9" w14:textId="77777777" w:rsidR="00F136EE" w:rsidRPr="00CA7D85" w:rsidRDefault="00F136EE" w:rsidP="005E7C34">
            <w:pPr>
              <w:keepNext/>
              <w:keepLines/>
              <w:spacing w:after="0"/>
              <w:rPr>
                <w:rFonts w:ascii="Arial" w:hAnsi="Arial"/>
                <w:sz w:val="18"/>
              </w:rPr>
            </w:pPr>
          </w:p>
        </w:tc>
        <w:tc>
          <w:tcPr>
            <w:tcW w:w="1251" w:type="dxa"/>
          </w:tcPr>
          <w:p w14:paraId="70DA2490" w14:textId="77777777" w:rsidR="00F136EE" w:rsidRPr="00CA7D85" w:rsidRDefault="00F136EE" w:rsidP="005E7C34">
            <w:pPr>
              <w:keepNext/>
              <w:keepLines/>
              <w:spacing w:after="0"/>
              <w:rPr>
                <w:rFonts w:ascii="Arial" w:hAnsi="Arial"/>
                <w:sz w:val="18"/>
              </w:rPr>
            </w:pPr>
          </w:p>
        </w:tc>
      </w:tr>
      <w:tr w:rsidR="00F136EE" w:rsidRPr="00CA7D85" w14:paraId="35FEE9B2" w14:textId="77777777" w:rsidTr="005E7C34">
        <w:tblPrEx>
          <w:tblCellMar>
            <w:left w:w="108" w:type="dxa"/>
            <w:right w:w="108" w:type="dxa"/>
          </w:tblCellMar>
        </w:tblPrEx>
        <w:tc>
          <w:tcPr>
            <w:tcW w:w="4500" w:type="dxa"/>
          </w:tcPr>
          <w:p w14:paraId="19CDE0F2" w14:textId="77777777" w:rsidR="00F136EE" w:rsidRPr="00CA7D85" w:rsidRDefault="00F136EE" w:rsidP="005E7C34">
            <w:pPr>
              <w:keepNext/>
              <w:keepLines/>
              <w:spacing w:after="0"/>
              <w:rPr>
                <w:rFonts w:ascii="Arial" w:hAnsi="Arial"/>
                <w:sz w:val="18"/>
                <w:lang w:eastAsia="zh-CN"/>
              </w:rPr>
            </w:pPr>
            <w:r w:rsidRPr="00CA7D85">
              <w:rPr>
                <w:rFonts w:ascii="Arial" w:hAnsi="Arial"/>
                <w:sz w:val="18"/>
                <w:lang w:eastAsia="zh-CN"/>
              </w:rPr>
              <w:t xml:space="preserve">  </w:t>
            </w:r>
            <w:r w:rsidRPr="00CA7D85">
              <w:rPr>
                <w:rFonts w:ascii="Arial" w:hAnsi="Arial"/>
                <w:sz w:val="18"/>
              </w:rPr>
              <w:t>mgta-r15</w:t>
            </w:r>
          </w:p>
        </w:tc>
        <w:tc>
          <w:tcPr>
            <w:tcW w:w="2268" w:type="dxa"/>
          </w:tcPr>
          <w:p w14:paraId="0A3B60AF" w14:textId="77777777" w:rsidR="00F136EE" w:rsidRPr="00CA7D85" w:rsidRDefault="00F136EE" w:rsidP="005E7C34">
            <w:pPr>
              <w:keepNext/>
              <w:keepLines/>
              <w:spacing w:after="0"/>
              <w:rPr>
                <w:rFonts w:ascii="Arial" w:hAnsi="Arial"/>
                <w:sz w:val="18"/>
                <w:lang w:eastAsia="zh-CN"/>
              </w:rPr>
            </w:pPr>
            <w:r w:rsidRPr="00CA7D85">
              <w:rPr>
                <w:rFonts w:ascii="Arial" w:hAnsi="Arial"/>
                <w:sz w:val="18"/>
                <w:lang w:eastAsia="zh-CN"/>
              </w:rPr>
              <w:t>False</w:t>
            </w:r>
          </w:p>
        </w:tc>
        <w:tc>
          <w:tcPr>
            <w:tcW w:w="1701" w:type="dxa"/>
          </w:tcPr>
          <w:p w14:paraId="22F8D8F7" w14:textId="77777777" w:rsidR="00F136EE" w:rsidRPr="00CA7D85" w:rsidRDefault="00F136EE" w:rsidP="005E7C34">
            <w:pPr>
              <w:keepNext/>
              <w:keepLines/>
              <w:spacing w:after="0"/>
              <w:rPr>
                <w:rFonts w:ascii="Arial" w:hAnsi="Arial"/>
                <w:sz w:val="18"/>
              </w:rPr>
            </w:pPr>
          </w:p>
        </w:tc>
        <w:tc>
          <w:tcPr>
            <w:tcW w:w="1251" w:type="dxa"/>
          </w:tcPr>
          <w:p w14:paraId="3FA848D5" w14:textId="77777777" w:rsidR="00F136EE" w:rsidRPr="00CA7D85" w:rsidRDefault="00F136EE" w:rsidP="005E7C34">
            <w:pPr>
              <w:keepNext/>
              <w:keepLines/>
              <w:spacing w:after="0"/>
              <w:rPr>
                <w:rFonts w:ascii="Arial" w:hAnsi="Arial"/>
                <w:sz w:val="18"/>
              </w:rPr>
            </w:pPr>
          </w:p>
        </w:tc>
      </w:tr>
      <w:tr w:rsidR="00F136EE" w:rsidRPr="00CA7D85" w14:paraId="39DC693F" w14:textId="77777777" w:rsidTr="005E7C34">
        <w:tblPrEx>
          <w:tblCellMar>
            <w:left w:w="108" w:type="dxa"/>
            <w:right w:w="108" w:type="dxa"/>
          </w:tblCellMar>
        </w:tblPrEx>
        <w:tc>
          <w:tcPr>
            <w:tcW w:w="4500" w:type="dxa"/>
          </w:tcPr>
          <w:p w14:paraId="0F583519" w14:textId="77777777" w:rsidR="00F136EE" w:rsidRPr="00CA7D85" w:rsidRDefault="00F136EE" w:rsidP="005E7C34">
            <w:pPr>
              <w:keepNext/>
              <w:keepLines/>
              <w:spacing w:after="0"/>
              <w:rPr>
                <w:rFonts w:ascii="Arial" w:hAnsi="Arial"/>
                <w:sz w:val="18"/>
              </w:rPr>
            </w:pPr>
            <w:r w:rsidRPr="00CA7D85">
              <w:rPr>
                <w:rFonts w:ascii="Arial" w:hAnsi="Arial"/>
                <w:sz w:val="18"/>
                <w:lang w:eastAsia="zh-CN"/>
              </w:rPr>
              <w:t>}</w:t>
            </w:r>
          </w:p>
        </w:tc>
        <w:tc>
          <w:tcPr>
            <w:tcW w:w="2268" w:type="dxa"/>
          </w:tcPr>
          <w:p w14:paraId="45F9B4FB" w14:textId="77777777" w:rsidR="00F136EE" w:rsidRPr="00CA7D85" w:rsidRDefault="00F136EE" w:rsidP="005E7C34">
            <w:pPr>
              <w:keepNext/>
              <w:keepLines/>
              <w:spacing w:after="0"/>
              <w:rPr>
                <w:rFonts w:ascii="Arial" w:hAnsi="Arial"/>
                <w:sz w:val="18"/>
              </w:rPr>
            </w:pPr>
          </w:p>
        </w:tc>
        <w:tc>
          <w:tcPr>
            <w:tcW w:w="1701" w:type="dxa"/>
          </w:tcPr>
          <w:p w14:paraId="17A0E42B" w14:textId="77777777" w:rsidR="00F136EE" w:rsidRPr="00CA7D85" w:rsidRDefault="00F136EE" w:rsidP="005E7C34">
            <w:pPr>
              <w:keepNext/>
              <w:keepLines/>
              <w:spacing w:after="0"/>
              <w:rPr>
                <w:rFonts w:ascii="Arial" w:hAnsi="Arial"/>
                <w:sz w:val="18"/>
              </w:rPr>
            </w:pPr>
          </w:p>
        </w:tc>
        <w:tc>
          <w:tcPr>
            <w:tcW w:w="1251" w:type="dxa"/>
          </w:tcPr>
          <w:p w14:paraId="125DF714" w14:textId="77777777" w:rsidR="00F136EE" w:rsidRPr="00CA7D85" w:rsidRDefault="00F136EE" w:rsidP="005E7C34">
            <w:pPr>
              <w:keepNext/>
              <w:keepLines/>
              <w:spacing w:after="0"/>
              <w:rPr>
                <w:rFonts w:ascii="Arial" w:hAnsi="Arial"/>
                <w:sz w:val="18"/>
              </w:rPr>
            </w:pPr>
          </w:p>
        </w:tc>
      </w:tr>
    </w:tbl>
    <w:p w14:paraId="57BE6B74" w14:textId="77777777" w:rsidR="00F136EE" w:rsidRPr="00CA7D85" w:rsidRDefault="00F136EE" w:rsidP="007267D5"/>
    <w:p w14:paraId="3F2D2B9D" w14:textId="77777777" w:rsidR="00480FA4" w:rsidRPr="00CA7D85" w:rsidRDefault="00480FA4" w:rsidP="00992449">
      <w:pPr>
        <w:pStyle w:val="TH"/>
        <w:rPr>
          <w:i/>
        </w:rPr>
      </w:pPr>
      <w:r w:rsidRPr="00CA7D85">
        <w:t>Table 8.2.3.6.1a.3.3-1:</w:t>
      </w:r>
      <w:r w:rsidRPr="00CA7D85">
        <w:rPr>
          <w:i/>
        </w:rPr>
        <w:t xml:space="preserve"> MeasConfig-A3 </w:t>
      </w:r>
      <w:r w:rsidRPr="00CA7D85">
        <w:t>(Table 8.2.3.6.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480FA4" w:rsidRPr="00CA7D85" w14:paraId="667EDEAC" w14:textId="77777777" w:rsidTr="00D874C7">
        <w:tc>
          <w:tcPr>
            <w:tcW w:w="9747" w:type="dxa"/>
            <w:gridSpan w:val="4"/>
          </w:tcPr>
          <w:p w14:paraId="42EF0425" w14:textId="5C44AAA2" w:rsidR="00480FA4" w:rsidRPr="00CA7D85" w:rsidRDefault="00480FA4" w:rsidP="00D874C7">
            <w:pPr>
              <w:pStyle w:val="TAH"/>
              <w:snapToGrid w:val="0"/>
              <w:jc w:val="left"/>
              <w:rPr>
                <w:b w:val="0"/>
              </w:rPr>
            </w:pPr>
            <w:r w:rsidRPr="00CA7D85">
              <w:rPr>
                <w:b w:val="0"/>
              </w:rPr>
              <w:t xml:space="preserve">Derivation Path: </w:t>
            </w:r>
            <w:r w:rsidR="00305B39" w:rsidRPr="00CA7D85">
              <w:rPr>
                <w:b w:val="0"/>
              </w:rPr>
              <w:t xml:space="preserve">TS </w:t>
            </w:r>
            <w:r w:rsidRPr="00CA7D85">
              <w:rPr>
                <w:b w:val="0"/>
              </w:rPr>
              <w:t>38.508-1 [4] Table 4.6.3-69</w:t>
            </w:r>
          </w:p>
        </w:tc>
      </w:tr>
      <w:tr w:rsidR="00480FA4" w:rsidRPr="00CA7D85" w14:paraId="3C0ECDED" w14:textId="77777777" w:rsidTr="00D874C7">
        <w:tc>
          <w:tcPr>
            <w:tcW w:w="4644" w:type="dxa"/>
          </w:tcPr>
          <w:p w14:paraId="2C316785" w14:textId="77777777" w:rsidR="00480FA4" w:rsidRPr="00CA7D85" w:rsidRDefault="00480FA4" w:rsidP="00D874C7">
            <w:pPr>
              <w:pStyle w:val="TAH"/>
              <w:snapToGrid w:val="0"/>
            </w:pPr>
            <w:r w:rsidRPr="00CA7D85">
              <w:t>Information Element</w:t>
            </w:r>
          </w:p>
        </w:tc>
        <w:tc>
          <w:tcPr>
            <w:tcW w:w="2268" w:type="dxa"/>
          </w:tcPr>
          <w:p w14:paraId="7E5D1688" w14:textId="77777777" w:rsidR="00480FA4" w:rsidRPr="00CA7D85" w:rsidRDefault="00480FA4" w:rsidP="00D874C7">
            <w:pPr>
              <w:pStyle w:val="TAH"/>
              <w:snapToGrid w:val="0"/>
            </w:pPr>
            <w:r w:rsidRPr="00CA7D85">
              <w:t>Value/remark</w:t>
            </w:r>
          </w:p>
        </w:tc>
        <w:tc>
          <w:tcPr>
            <w:tcW w:w="1590" w:type="dxa"/>
          </w:tcPr>
          <w:p w14:paraId="5436489B" w14:textId="77777777" w:rsidR="00480FA4" w:rsidRPr="00CA7D85" w:rsidRDefault="00480FA4" w:rsidP="00D874C7">
            <w:pPr>
              <w:pStyle w:val="TAH"/>
              <w:snapToGrid w:val="0"/>
            </w:pPr>
            <w:r w:rsidRPr="00CA7D85">
              <w:t>Comment</w:t>
            </w:r>
          </w:p>
        </w:tc>
        <w:tc>
          <w:tcPr>
            <w:tcW w:w="1245" w:type="dxa"/>
          </w:tcPr>
          <w:p w14:paraId="418C3D0C" w14:textId="77777777" w:rsidR="00480FA4" w:rsidRPr="00CA7D85" w:rsidRDefault="00480FA4" w:rsidP="00D874C7">
            <w:pPr>
              <w:pStyle w:val="TAH"/>
              <w:snapToGrid w:val="0"/>
            </w:pPr>
            <w:r w:rsidRPr="00CA7D85">
              <w:t>Condition</w:t>
            </w:r>
          </w:p>
        </w:tc>
      </w:tr>
      <w:tr w:rsidR="00480FA4" w:rsidRPr="00CA7D85" w14:paraId="501AC9CF" w14:textId="77777777" w:rsidTr="00D874C7">
        <w:tc>
          <w:tcPr>
            <w:tcW w:w="4644" w:type="dxa"/>
          </w:tcPr>
          <w:p w14:paraId="1EFECB66" w14:textId="77777777" w:rsidR="00480FA4" w:rsidRPr="00CA7D85" w:rsidRDefault="00480FA4" w:rsidP="00D874C7">
            <w:pPr>
              <w:pStyle w:val="TAL"/>
              <w:snapToGrid w:val="0"/>
            </w:pPr>
            <w:r w:rsidRPr="00CA7D85">
              <w:t xml:space="preserve">MeasConfig ::= </w:t>
            </w:r>
            <w:r w:rsidRPr="00CA7D85">
              <w:rPr>
                <w:snapToGrid w:val="0"/>
              </w:rPr>
              <w:t xml:space="preserve">SEQUENCE </w:t>
            </w:r>
            <w:r w:rsidRPr="00CA7D85">
              <w:t>{</w:t>
            </w:r>
          </w:p>
        </w:tc>
        <w:tc>
          <w:tcPr>
            <w:tcW w:w="2268" w:type="dxa"/>
          </w:tcPr>
          <w:p w14:paraId="2FCDDAC7" w14:textId="77777777" w:rsidR="00480FA4" w:rsidRPr="00CA7D85" w:rsidRDefault="00480FA4" w:rsidP="00D874C7">
            <w:pPr>
              <w:pStyle w:val="TAL"/>
              <w:snapToGrid w:val="0"/>
            </w:pPr>
          </w:p>
        </w:tc>
        <w:tc>
          <w:tcPr>
            <w:tcW w:w="1590" w:type="dxa"/>
          </w:tcPr>
          <w:p w14:paraId="074ECC27" w14:textId="77777777" w:rsidR="00480FA4" w:rsidRPr="00CA7D85" w:rsidRDefault="00480FA4" w:rsidP="00D874C7">
            <w:pPr>
              <w:pStyle w:val="TAL"/>
              <w:snapToGrid w:val="0"/>
            </w:pPr>
          </w:p>
        </w:tc>
        <w:tc>
          <w:tcPr>
            <w:tcW w:w="1245" w:type="dxa"/>
          </w:tcPr>
          <w:p w14:paraId="74FAAF0F" w14:textId="77777777" w:rsidR="00480FA4" w:rsidRPr="00CA7D85" w:rsidRDefault="00480FA4" w:rsidP="00D874C7">
            <w:pPr>
              <w:pStyle w:val="TAL"/>
              <w:snapToGrid w:val="0"/>
            </w:pPr>
          </w:p>
        </w:tc>
      </w:tr>
      <w:tr w:rsidR="00480FA4" w:rsidRPr="00CA7D85" w14:paraId="74E39E04" w14:textId="77777777" w:rsidTr="00D874C7">
        <w:tc>
          <w:tcPr>
            <w:tcW w:w="4644" w:type="dxa"/>
            <w:tcBorders>
              <w:top w:val="single" w:sz="4" w:space="0" w:color="auto"/>
              <w:left w:val="single" w:sz="4" w:space="0" w:color="auto"/>
              <w:bottom w:val="single" w:sz="4" w:space="0" w:color="auto"/>
              <w:right w:val="single" w:sz="4" w:space="0" w:color="auto"/>
            </w:tcBorders>
          </w:tcPr>
          <w:p w14:paraId="2EBCF1AD" w14:textId="77777777" w:rsidR="00480FA4" w:rsidRPr="00CA7D85" w:rsidRDefault="00480FA4" w:rsidP="00D874C7">
            <w:pPr>
              <w:pStyle w:val="TAL"/>
              <w:snapToGrid w:val="0"/>
            </w:pPr>
            <w:r w:rsidRPr="00CA7D85">
              <w:t xml:space="preserve">  measObjectToAddModList</w:t>
            </w:r>
            <w:r w:rsidRPr="00CA7D85">
              <w:rPr>
                <w:snapToGrid w:val="0"/>
              </w:rPr>
              <w:t xml:space="preserve"> SEQUENCE (SIZE (1..maxNrofMeasId)) OF </w:t>
            </w:r>
            <w:r w:rsidR="00CE66E6" w:rsidRPr="00CA7D85">
              <w:t>MeasObject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21904DC5" w14:textId="77777777" w:rsidR="00480FA4" w:rsidRPr="00CA7D85" w:rsidRDefault="00480FA4" w:rsidP="00D874C7">
            <w:pPr>
              <w:pStyle w:val="TAL"/>
              <w:snapToGrid w:val="0"/>
            </w:pPr>
            <w:r w:rsidRPr="00CA7D85">
              <w:t>2 entries</w:t>
            </w:r>
          </w:p>
        </w:tc>
        <w:tc>
          <w:tcPr>
            <w:tcW w:w="1590" w:type="dxa"/>
            <w:tcBorders>
              <w:top w:val="single" w:sz="4" w:space="0" w:color="auto"/>
              <w:left w:val="single" w:sz="4" w:space="0" w:color="auto"/>
              <w:bottom w:val="single" w:sz="4" w:space="0" w:color="auto"/>
              <w:right w:val="single" w:sz="4" w:space="0" w:color="auto"/>
            </w:tcBorders>
          </w:tcPr>
          <w:p w14:paraId="380442D4" w14:textId="77777777" w:rsidR="00480FA4" w:rsidRPr="00CA7D85" w:rsidRDefault="00480FA4" w:rsidP="00D874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8484B4" w14:textId="77777777" w:rsidR="00480FA4" w:rsidRPr="00CA7D85" w:rsidRDefault="00480FA4" w:rsidP="00D874C7">
            <w:pPr>
              <w:pStyle w:val="TAL"/>
              <w:snapToGrid w:val="0"/>
            </w:pPr>
          </w:p>
        </w:tc>
      </w:tr>
      <w:tr w:rsidR="00CE66E6" w:rsidRPr="00CA7D85" w14:paraId="33F0FC29" w14:textId="77777777" w:rsidTr="0016650B">
        <w:tc>
          <w:tcPr>
            <w:tcW w:w="4644" w:type="dxa"/>
            <w:tcBorders>
              <w:top w:val="single" w:sz="4" w:space="0" w:color="auto"/>
              <w:left w:val="single" w:sz="4" w:space="0" w:color="auto"/>
              <w:bottom w:val="single" w:sz="4" w:space="0" w:color="auto"/>
              <w:right w:val="single" w:sz="4" w:space="0" w:color="auto"/>
            </w:tcBorders>
          </w:tcPr>
          <w:p w14:paraId="5B31FB3C" w14:textId="77777777" w:rsidR="00CE66E6" w:rsidRPr="00CA7D85" w:rsidRDefault="00CE66E6" w:rsidP="00CE66E6">
            <w:pPr>
              <w:pStyle w:val="TAL"/>
              <w:snapToGrid w:val="0"/>
            </w:pPr>
            <w:r w:rsidRPr="00CA7D85">
              <w:t xml:space="preserve">    MeasObjectToAddMod[1] </w:t>
            </w:r>
            <w:r w:rsidRPr="00CA7D85">
              <w:rPr>
                <w:snapToGrid w:val="0"/>
                <w:lang w:eastAsia="en-US"/>
              </w:rPr>
              <w:t xml:space="preserve">SEQUENCE </w:t>
            </w: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7800956" w14:textId="77777777" w:rsidR="00CE66E6" w:rsidRPr="00CA7D85" w:rsidRDefault="00CE66E6" w:rsidP="00CE66E6">
            <w:pPr>
              <w:pStyle w:val="TAL"/>
            </w:pPr>
          </w:p>
        </w:tc>
        <w:tc>
          <w:tcPr>
            <w:tcW w:w="1590" w:type="dxa"/>
            <w:tcBorders>
              <w:top w:val="single" w:sz="4" w:space="0" w:color="auto"/>
              <w:left w:val="single" w:sz="4" w:space="0" w:color="auto"/>
              <w:bottom w:val="single" w:sz="4" w:space="0" w:color="auto"/>
              <w:right w:val="single" w:sz="4" w:space="0" w:color="auto"/>
            </w:tcBorders>
          </w:tcPr>
          <w:p w14:paraId="75F2E83A" w14:textId="77777777" w:rsidR="00CE66E6" w:rsidRPr="00CA7D85" w:rsidRDefault="00CE66E6" w:rsidP="00CE66E6">
            <w:pPr>
              <w:pStyle w:val="TAL"/>
              <w:snapToGrid w:val="0"/>
              <w:rPr>
                <w:lang w:eastAsia="zh-CN"/>
              </w:rPr>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2C3FDEC" w14:textId="77777777" w:rsidR="00CE66E6" w:rsidRPr="00CA7D85" w:rsidRDefault="00CE66E6" w:rsidP="00CE66E6">
            <w:pPr>
              <w:pStyle w:val="TAL"/>
              <w:snapToGrid w:val="0"/>
            </w:pPr>
          </w:p>
        </w:tc>
      </w:tr>
      <w:tr w:rsidR="00CE66E6" w:rsidRPr="00CA7D85" w14:paraId="00D11AB0" w14:textId="77777777" w:rsidTr="00D874C7">
        <w:tc>
          <w:tcPr>
            <w:tcW w:w="4644" w:type="dxa"/>
            <w:tcBorders>
              <w:top w:val="single" w:sz="4" w:space="0" w:color="auto"/>
              <w:left w:val="single" w:sz="4" w:space="0" w:color="auto"/>
              <w:bottom w:val="single" w:sz="4" w:space="0" w:color="auto"/>
              <w:right w:val="single" w:sz="4" w:space="0" w:color="auto"/>
            </w:tcBorders>
          </w:tcPr>
          <w:p w14:paraId="3F0677EE" w14:textId="77777777" w:rsidR="00CE66E6" w:rsidRPr="00CA7D85" w:rsidRDefault="00CE66E6" w:rsidP="00CE66E6">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633B76E" w14:textId="77777777" w:rsidR="00CE66E6" w:rsidRPr="00CA7D85" w:rsidRDefault="00CE66E6" w:rsidP="00CE66E6">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tcPr>
          <w:p w14:paraId="3910EC39" w14:textId="77777777" w:rsidR="00CE66E6" w:rsidRPr="00CA7D85" w:rsidRDefault="00CE66E6" w:rsidP="00CE66E6">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9432AE3" w14:textId="77777777" w:rsidR="00CE66E6" w:rsidRPr="00CA7D85" w:rsidRDefault="00CE66E6" w:rsidP="00CE66E6">
            <w:pPr>
              <w:pStyle w:val="TAL"/>
              <w:snapToGrid w:val="0"/>
            </w:pPr>
          </w:p>
        </w:tc>
      </w:tr>
      <w:tr w:rsidR="00CE66E6" w:rsidRPr="00CA7D85" w14:paraId="161A3E66" w14:textId="77777777" w:rsidTr="00D874C7">
        <w:tc>
          <w:tcPr>
            <w:tcW w:w="4644" w:type="dxa"/>
            <w:tcBorders>
              <w:top w:val="single" w:sz="4" w:space="0" w:color="auto"/>
              <w:left w:val="single" w:sz="4" w:space="0" w:color="auto"/>
              <w:bottom w:val="single" w:sz="4" w:space="0" w:color="auto"/>
              <w:right w:val="single" w:sz="4" w:space="0" w:color="auto"/>
            </w:tcBorders>
          </w:tcPr>
          <w:p w14:paraId="70F98BB4" w14:textId="77777777" w:rsidR="00CE66E6" w:rsidRPr="00CA7D85" w:rsidRDefault="00CE66E6" w:rsidP="00CE66E6">
            <w:pPr>
              <w:pStyle w:val="TAL"/>
              <w:snapToGrid w:val="0"/>
            </w:pPr>
            <w:r w:rsidRPr="00CA7D85">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30717A52" w14:textId="77777777" w:rsidR="00CE66E6" w:rsidRPr="00CA7D85" w:rsidRDefault="00CE66E6" w:rsidP="00CE66E6">
            <w:pPr>
              <w:pStyle w:val="TAL"/>
            </w:pPr>
          </w:p>
        </w:tc>
        <w:tc>
          <w:tcPr>
            <w:tcW w:w="1590" w:type="dxa"/>
            <w:tcBorders>
              <w:top w:val="single" w:sz="4" w:space="0" w:color="auto"/>
              <w:left w:val="single" w:sz="4" w:space="0" w:color="auto"/>
              <w:bottom w:val="single" w:sz="4" w:space="0" w:color="auto"/>
              <w:right w:val="single" w:sz="4" w:space="0" w:color="auto"/>
            </w:tcBorders>
          </w:tcPr>
          <w:p w14:paraId="0C6E5975"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6AA3CA" w14:textId="77777777" w:rsidR="00CE66E6" w:rsidRPr="00CA7D85" w:rsidRDefault="00CE66E6" w:rsidP="00CE66E6">
            <w:pPr>
              <w:pStyle w:val="TAL"/>
              <w:snapToGrid w:val="0"/>
            </w:pPr>
          </w:p>
        </w:tc>
      </w:tr>
      <w:tr w:rsidR="00CE66E6" w:rsidRPr="00CA7D85" w14:paraId="0A089EC4" w14:textId="77777777" w:rsidTr="00D874C7">
        <w:tc>
          <w:tcPr>
            <w:tcW w:w="4644" w:type="dxa"/>
            <w:tcBorders>
              <w:top w:val="single" w:sz="4" w:space="0" w:color="auto"/>
              <w:left w:val="single" w:sz="4" w:space="0" w:color="auto"/>
              <w:bottom w:val="single" w:sz="4" w:space="0" w:color="auto"/>
              <w:right w:val="single" w:sz="4" w:space="0" w:color="auto"/>
            </w:tcBorders>
          </w:tcPr>
          <w:p w14:paraId="07D88382" w14:textId="4982687B" w:rsidR="00CE66E6" w:rsidRPr="00CA7D85" w:rsidRDefault="00CE66E6" w:rsidP="00CE66E6">
            <w:pPr>
              <w:pStyle w:val="TAL"/>
              <w:tabs>
                <w:tab w:val="left" w:pos="599"/>
              </w:tabs>
              <w:snapToGrid w:val="0"/>
            </w:pPr>
            <w:r w:rsidRPr="00CA7D85">
              <w:t xml:space="preserve">        measObjectNR</w:t>
            </w:r>
          </w:p>
        </w:tc>
        <w:tc>
          <w:tcPr>
            <w:tcW w:w="2268" w:type="dxa"/>
            <w:tcBorders>
              <w:top w:val="single" w:sz="4" w:space="0" w:color="auto"/>
              <w:left w:val="single" w:sz="4" w:space="0" w:color="auto"/>
              <w:bottom w:val="single" w:sz="4" w:space="0" w:color="auto"/>
              <w:right w:val="single" w:sz="4" w:space="0" w:color="auto"/>
            </w:tcBorders>
          </w:tcPr>
          <w:p w14:paraId="1839D6E7" w14:textId="77777777" w:rsidR="00CE66E6" w:rsidRPr="00CA7D85" w:rsidRDefault="00CE66E6" w:rsidP="00CE66E6">
            <w:pPr>
              <w:pStyle w:val="TAL"/>
            </w:pPr>
            <w:r w:rsidRPr="00CA7D85">
              <w:t>MeasObjectNR-f1</w:t>
            </w:r>
          </w:p>
        </w:tc>
        <w:tc>
          <w:tcPr>
            <w:tcW w:w="1590" w:type="dxa"/>
            <w:tcBorders>
              <w:top w:val="single" w:sz="4" w:space="0" w:color="auto"/>
              <w:left w:val="single" w:sz="4" w:space="0" w:color="auto"/>
              <w:bottom w:val="single" w:sz="4" w:space="0" w:color="auto"/>
              <w:right w:val="single" w:sz="4" w:space="0" w:color="auto"/>
            </w:tcBorders>
          </w:tcPr>
          <w:p w14:paraId="7DF60E61" w14:textId="77777777" w:rsidR="00CE66E6" w:rsidRPr="00CA7D85" w:rsidRDefault="00CE66E6" w:rsidP="00CE66E6">
            <w:pPr>
              <w:pStyle w:val="TAL"/>
              <w:snapToGrid w:val="0"/>
            </w:pPr>
            <w:r w:rsidRPr="00CA7D85">
              <w:t>Table 8.2.3.6.1a.3.3-2</w:t>
            </w:r>
          </w:p>
        </w:tc>
        <w:tc>
          <w:tcPr>
            <w:tcW w:w="1245" w:type="dxa"/>
            <w:tcBorders>
              <w:top w:val="single" w:sz="4" w:space="0" w:color="auto"/>
              <w:left w:val="single" w:sz="4" w:space="0" w:color="auto"/>
              <w:bottom w:val="single" w:sz="4" w:space="0" w:color="auto"/>
              <w:right w:val="single" w:sz="4" w:space="0" w:color="auto"/>
            </w:tcBorders>
          </w:tcPr>
          <w:p w14:paraId="6392991B" w14:textId="77777777" w:rsidR="00CE66E6" w:rsidRPr="00CA7D85" w:rsidRDefault="00CE66E6" w:rsidP="00CE66E6">
            <w:pPr>
              <w:pStyle w:val="TAL"/>
              <w:snapToGrid w:val="0"/>
            </w:pPr>
          </w:p>
        </w:tc>
      </w:tr>
      <w:tr w:rsidR="00CE66E6" w:rsidRPr="00CA7D85" w14:paraId="34A56197" w14:textId="77777777" w:rsidTr="00D874C7">
        <w:tc>
          <w:tcPr>
            <w:tcW w:w="4644" w:type="dxa"/>
            <w:tcBorders>
              <w:top w:val="single" w:sz="4" w:space="0" w:color="auto"/>
              <w:left w:val="single" w:sz="4" w:space="0" w:color="auto"/>
              <w:bottom w:val="single" w:sz="4" w:space="0" w:color="auto"/>
              <w:right w:val="single" w:sz="4" w:space="0" w:color="auto"/>
            </w:tcBorders>
          </w:tcPr>
          <w:p w14:paraId="07BF85A5" w14:textId="77777777" w:rsidR="00CE66E6" w:rsidRPr="00CA7D85" w:rsidRDefault="00CE66E6" w:rsidP="00CE66E6">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976C682" w14:textId="77777777" w:rsidR="00CE66E6" w:rsidRPr="00CA7D85" w:rsidRDefault="00CE66E6" w:rsidP="00CE66E6">
            <w:pPr>
              <w:pStyle w:val="TAL"/>
            </w:pPr>
          </w:p>
        </w:tc>
        <w:tc>
          <w:tcPr>
            <w:tcW w:w="1590" w:type="dxa"/>
            <w:tcBorders>
              <w:top w:val="single" w:sz="4" w:space="0" w:color="auto"/>
              <w:left w:val="single" w:sz="4" w:space="0" w:color="auto"/>
              <w:bottom w:val="single" w:sz="4" w:space="0" w:color="auto"/>
              <w:right w:val="single" w:sz="4" w:space="0" w:color="auto"/>
            </w:tcBorders>
          </w:tcPr>
          <w:p w14:paraId="3CAA5294"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2EBA13" w14:textId="77777777" w:rsidR="00CE66E6" w:rsidRPr="00CA7D85" w:rsidRDefault="00CE66E6" w:rsidP="00CE66E6">
            <w:pPr>
              <w:pStyle w:val="TAL"/>
              <w:snapToGrid w:val="0"/>
            </w:pPr>
          </w:p>
        </w:tc>
      </w:tr>
      <w:tr w:rsidR="00CE66E6" w:rsidRPr="00CA7D85" w14:paraId="51C6BFE2" w14:textId="77777777" w:rsidTr="0016650B">
        <w:tc>
          <w:tcPr>
            <w:tcW w:w="4644" w:type="dxa"/>
            <w:tcBorders>
              <w:top w:val="single" w:sz="4" w:space="0" w:color="auto"/>
              <w:left w:val="single" w:sz="4" w:space="0" w:color="auto"/>
              <w:bottom w:val="single" w:sz="4" w:space="0" w:color="auto"/>
              <w:right w:val="single" w:sz="4" w:space="0" w:color="auto"/>
            </w:tcBorders>
          </w:tcPr>
          <w:p w14:paraId="479DACE8" w14:textId="77777777" w:rsidR="00CE66E6" w:rsidRPr="00CA7D85" w:rsidRDefault="00CE66E6" w:rsidP="0016650B">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6FF0BF6" w14:textId="77777777" w:rsidR="00CE66E6" w:rsidRPr="00CA7D85" w:rsidRDefault="00CE66E6" w:rsidP="0016650B">
            <w:pPr>
              <w:pStyle w:val="TAL"/>
            </w:pPr>
          </w:p>
        </w:tc>
        <w:tc>
          <w:tcPr>
            <w:tcW w:w="1590" w:type="dxa"/>
            <w:tcBorders>
              <w:top w:val="single" w:sz="4" w:space="0" w:color="auto"/>
              <w:left w:val="single" w:sz="4" w:space="0" w:color="auto"/>
              <w:bottom w:val="single" w:sz="4" w:space="0" w:color="auto"/>
              <w:right w:val="single" w:sz="4" w:space="0" w:color="auto"/>
            </w:tcBorders>
          </w:tcPr>
          <w:p w14:paraId="017AA161" w14:textId="77777777" w:rsidR="00CE66E6" w:rsidRPr="00CA7D85" w:rsidRDefault="00CE66E6" w:rsidP="0016650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8DC4E1" w14:textId="77777777" w:rsidR="00CE66E6" w:rsidRPr="00CA7D85" w:rsidRDefault="00CE66E6" w:rsidP="0016650B">
            <w:pPr>
              <w:pStyle w:val="TAL"/>
              <w:snapToGrid w:val="0"/>
            </w:pPr>
          </w:p>
        </w:tc>
      </w:tr>
      <w:tr w:rsidR="00CE66E6" w:rsidRPr="00CA7D85" w14:paraId="61D66996" w14:textId="77777777" w:rsidTr="0016650B">
        <w:tc>
          <w:tcPr>
            <w:tcW w:w="4644" w:type="dxa"/>
            <w:tcBorders>
              <w:top w:val="single" w:sz="4" w:space="0" w:color="auto"/>
              <w:left w:val="single" w:sz="4" w:space="0" w:color="auto"/>
              <w:bottom w:val="single" w:sz="4" w:space="0" w:color="auto"/>
              <w:right w:val="single" w:sz="4" w:space="0" w:color="auto"/>
            </w:tcBorders>
          </w:tcPr>
          <w:p w14:paraId="50BC25BB" w14:textId="77777777" w:rsidR="00CE66E6" w:rsidRPr="00CA7D85" w:rsidRDefault="00CE66E6" w:rsidP="0016650B">
            <w:pPr>
              <w:pStyle w:val="TAL"/>
              <w:snapToGrid w:val="0"/>
            </w:pPr>
            <w:r w:rsidRPr="00CA7D85">
              <w:t xml:space="preserve">    MeasObjectToAddMod[2] </w:t>
            </w:r>
            <w:r w:rsidRPr="00CA7D85">
              <w:rPr>
                <w:snapToGrid w:val="0"/>
                <w:lang w:eastAsia="en-US"/>
              </w:rPr>
              <w:t xml:space="preserve">SEQUENCE </w:t>
            </w: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5D004E99" w14:textId="77777777" w:rsidR="00CE66E6" w:rsidRPr="00CA7D85" w:rsidRDefault="00CE66E6" w:rsidP="0016650B">
            <w:pPr>
              <w:pStyle w:val="TAL"/>
            </w:pPr>
          </w:p>
        </w:tc>
        <w:tc>
          <w:tcPr>
            <w:tcW w:w="1590" w:type="dxa"/>
            <w:tcBorders>
              <w:top w:val="single" w:sz="4" w:space="0" w:color="auto"/>
              <w:left w:val="single" w:sz="4" w:space="0" w:color="auto"/>
              <w:bottom w:val="single" w:sz="4" w:space="0" w:color="auto"/>
              <w:right w:val="single" w:sz="4" w:space="0" w:color="auto"/>
            </w:tcBorders>
          </w:tcPr>
          <w:p w14:paraId="6FD43159" w14:textId="77777777" w:rsidR="00CE66E6" w:rsidRPr="00CA7D85" w:rsidRDefault="00CE66E6" w:rsidP="0016650B">
            <w:pPr>
              <w:pStyle w:val="TAL"/>
              <w:snapToGrid w:val="0"/>
              <w:rPr>
                <w:lang w:eastAsia="zh-CN"/>
              </w:rPr>
            </w:pPr>
            <w:r w:rsidRPr="00CA7D85">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A762782" w14:textId="77777777" w:rsidR="00CE66E6" w:rsidRPr="00CA7D85" w:rsidRDefault="00CE66E6" w:rsidP="0016650B">
            <w:pPr>
              <w:pStyle w:val="TAL"/>
              <w:snapToGrid w:val="0"/>
            </w:pPr>
          </w:p>
        </w:tc>
      </w:tr>
      <w:tr w:rsidR="00CE66E6" w:rsidRPr="00CA7D85" w14:paraId="69FB02B3" w14:textId="77777777" w:rsidTr="00D874C7">
        <w:tc>
          <w:tcPr>
            <w:tcW w:w="4644" w:type="dxa"/>
            <w:tcBorders>
              <w:top w:val="single" w:sz="4" w:space="0" w:color="auto"/>
              <w:left w:val="single" w:sz="4" w:space="0" w:color="auto"/>
              <w:bottom w:val="single" w:sz="4" w:space="0" w:color="auto"/>
              <w:right w:val="single" w:sz="4" w:space="0" w:color="auto"/>
            </w:tcBorders>
          </w:tcPr>
          <w:p w14:paraId="799D84A4" w14:textId="77777777" w:rsidR="00CE66E6" w:rsidRPr="00CA7D85" w:rsidRDefault="00CE66E6" w:rsidP="00CE66E6">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AF69006" w14:textId="77777777" w:rsidR="00CE66E6" w:rsidRPr="00CA7D85" w:rsidRDefault="00CE66E6" w:rsidP="00CE66E6">
            <w:pPr>
              <w:pStyle w:val="TAL"/>
            </w:pPr>
            <w:r w:rsidRPr="00CA7D85">
              <w:t>2</w:t>
            </w:r>
          </w:p>
        </w:tc>
        <w:tc>
          <w:tcPr>
            <w:tcW w:w="1590" w:type="dxa"/>
            <w:tcBorders>
              <w:top w:val="single" w:sz="4" w:space="0" w:color="auto"/>
              <w:left w:val="single" w:sz="4" w:space="0" w:color="auto"/>
              <w:bottom w:val="single" w:sz="4" w:space="0" w:color="auto"/>
              <w:right w:val="single" w:sz="4" w:space="0" w:color="auto"/>
            </w:tcBorders>
          </w:tcPr>
          <w:p w14:paraId="5000072D" w14:textId="77777777" w:rsidR="00CE66E6" w:rsidRPr="00CA7D85" w:rsidRDefault="00CE66E6" w:rsidP="00CE66E6">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C2030C0" w14:textId="77777777" w:rsidR="00CE66E6" w:rsidRPr="00CA7D85" w:rsidRDefault="00CE66E6" w:rsidP="00CE66E6">
            <w:pPr>
              <w:pStyle w:val="TAL"/>
              <w:snapToGrid w:val="0"/>
            </w:pPr>
          </w:p>
        </w:tc>
      </w:tr>
      <w:tr w:rsidR="00CE66E6" w:rsidRPr="00CA7D85" w14:paraId="252953E4" w14:textId="77777777" w:rsidTr="00D874C7">
        <w:tc>
          <w:tcPr>
            <w:tcW w:w="4644" w:type="dxa"/>
            <w:tcBorders>
              <w:top w:val="single" w:sz="4" w:space="0" w:color="auto"/>
              <w:left w:val="single" w:sz="4" w:space="0" w:color="auto"/>
              <w:bottom w:val="single" w:sz="4" w:space="0" w:color="auto"/>
              <w:right w:val="single" w:sz="4" w:space="0" w:color="auto"/>
            </w:tcBorders>
          </w:tcPr>
          <w:p w14:paraId="5DA37BC5" w14:textId="77777777" w:rsidR="00CE66E6" w:rsidRPr="00CA7D85" w:rsidRDefault="00CE66E6" w:rsidP="00CE66E6">
            <w:pPr>
              <w:pStyle w:val="TAL"/>
              <w:snapToGrid w:val="0"/>
            </w:pPr>
            <w:r w:rsidRPr="00CA7D85">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63D0203D" w14:textId="77777777" w:rsidR="00CE66E6" w:rsidRPr="00CA7D85" w:rsidRDefault="00CE66E6" w:rsidP="00CE66E6">
            <w:pPr>
              <w:pStyle w:val="TAL"/>
            </w:pPr>
          </w:p>
        </w:tc>
        <w:tc>
          <w:tcPr>
            <w:tcW w:w="1590" w:type="dxa"/>
            <w:tcBorders>
              <w:top w:val="single" w:sz="4" w:space="0" w:color="auto"/>
              <w:left w:val="single" w:sz="4" w:space="0" w:color="auto"/>
              <w:bottom w:val="single" w:sz="4" w:space="0" w:color="auto"/>
              <w:right w:val="single" w:sz="4" w:space="0" w:color="auto"/>
            </w:tcBorders>
          </w:tcPr>
          <w:p w14:paraId="42719EAC"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E11683" w14:textId="77777777" w:rsidR="00CE66E6" w:rsidRPr="00CA7D85" w:rsidRDefault="00CE66E6" w:rsidP="00CE66E6">
            <w:pPr>
              <w:pStyle w:val="TAL"/>
              <w:snapToGrid w:val="0"/>
            </w:pPr>
          </w:p>
        </w:tc>
      </w:tr>
      <w:tr w:rsidR="00CE66E6" w:rsidRPr="00CA7D85" w14:paraId="009137B8" w14:textId="77777777" w:rsidTr="00D874C7">
        <w:tc>
          <w:tcPr>
            <w:tcW w:w="4644" w:type="dxa"/>
            <w:tcBorders>
              <w:top w:val="single" w:sz="4" w:space="0" w:color="auto"/>
              <w:left w:val="single" w:sz="4" w:space="0" w:color="auto"/>
              <w:bottom w:val="single" w:sz="4" w:space="0" w:color="auto"/>
              <w:right w:val="single" w:sz="4" w:space="0" w:color="auto"/>
            </w:tcBorders>
          </w:tcPr>
          <w:p w14:paraId="3D84236D" w14:textId="77777777" w:rsidR="00CE66E6" w:rsidRPr="00CA7D85" w:rsidRDefault="00CE66E6" w:rsidP="00CE66E6">
            <w:pPr>
              <w:pStyle w:val="TAL"/>
              <w:tabs>
                <w:tab w:val="left" w:pos="599"/>
              </w:tabs>
              <w:snapToGrid w:val="0"/>
            </w:pPr>
            <w:r w:rsidRPr="00CA7D85">
              <w:t xml:space="preserve">        measObjectNR</w:t>
            </w:r>
          </w:p>
        </w:tc>
        <w:tc>
          <w:tcPr>
            <w:tcW w:w="2268" w:type="dxa"/>
            <w:tcBorders>
              <w:top w:val="single" w:sz="4" w:space="0" w:color="auto"/>
              <w:left w:val="single" w:sz="4" w:space="0" w:color="auto"/>
              <w:bottom w:val="single" w:sz="4" w:space="0" w:color="auto"/>
              <w:right w:val="single" w:sz="4" w:space="0" w:color="auto"/>
            </w:tcBorders>
          </w:tcPr>
          <w:p w14:paraId="114FDF06" w14:textId="77777777" w:rsidR="00CE66E6" w:rsidRPr="00CA7D85" w:rsidRDefault="00CE66E6" w:rsidP="00CE66E6">
            <w:pPr>
              <w:pStyle w:val="TAL"/>
            </w:pPr>
            <w:r w:rsidRPr="00CA7D85">
              <w:t>MeasObjectNR-f2</w:t>
            </w:r>
          </w:p>
        </w:tc>
        <w:tc>
          <w:tcPr>
            <w:tcW w:w="1590" w:type="dxa"/>
            <w:tcBorders>
              <w:top w:val="single" w:sz="4" w:space="0" w:color="auto"/>
              <w:left w:val="single" w:sz="4" w:space="0" w:color="auto"/>
              <w:bottom w:val="single" w:sz="4" w:space="0" w:color="auto"/>
              <w:right w:val="single" w:sz="4" w:space="0" w:color="auto"/>
            </w:tcBorders>
          </w:tcPr>
          <w:p w14:paraId="402B952A" w14:textId="77777777" w:rsidR="00CE66E6" w:rsidRPr="00CA7D85" w:rsidRDefault="00CE66E6" w:rsidP="00CE66E6">
            <w:pPr>
              <w:pStyle w:val="TAL"/>
              <w:snapToGrid w:val="0"/>
            </w:pPr>
            <w:r w:rsidRPr="00CA7D85">
              <w:t>Table 8.2.3.6.1a.3.3-3</w:t>
            </w:r>
          </w:p>
        </w:tc>
        <w:tc>
          <w:tcPr>
            <w:tcW w:w="1245" w:type="dxa"/>
            <w:tcBorders>
              <w:top w:val="single" w:sz="4" w:space="0" w:color="auto"/>
              <w:left w:val="single" w:sz="4" w:space="0" w:color="auto"/>
              <w:bottom w:val="single" w:sz="4" w:space="0" w:color="auto"/>
              <w:right w:val="single" w:sz="4" w:space="0" w:color="auto"/>
            </w:tcBorders>
          </w:tcPr>
          <w:p w14:paraId="630637A2" w14:textId="77777777" w:rsidR="00CE66E6" w:rsidRPr="00CA7D85" w:rsidRDefault="00CE66E6" w:rsidP="00CE66E6">
            <w:pPr>
              <w:pStyle w:val="TAL"/>
              <w:snapToGrid w:val="0"/>
            </w:pPr>
          </w:p>
        </w:tc>
      </w:tr>
      <w:tr w:rsidR="00CE66E6" w:rsidRPr="00CA7D85" w14:paraId="64D19C25" w14:textId="77777777" w:rsidTr="00D874C7">
        <w:tc>
          <w:tcPr>
            <w:tcW w:w="4644" w:type="dxa"/>
            <w:tcBorders>
              <w:top w:val="single" w:sz="4" w:space="0" w:color="auto"/>
              <w:left w:val="single" w:sz="4" w:space="0" w:color="auto"/>
              <w:bottom w:val="single" w:sz="4" w:space="0" w:color="auto"/>
              <w:right w:val="single" w:sz="4" w:space="0" w:color="auto"/>
            </w:tcBorders>
          </w:tcPr>
          <w:p w14:paraId="5E13369A" w14:textId="77777777" w:rsidR="00CE66E6" w:rsidRPr="00CA7D85" w:rsidRDefault="00CE66E6" w:rsidP="00CE66E6">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222AAF5" w14:textId="77777777" w:rsidR="00CE66E6" w:rsidRPr="00CA7D85" w:rsidRDefault="00CE66E6" w:rsidP="00CE66E6">
            <w:pPr>
              <w:pStyle w:val="TAL"/>
            </w:pPr>
          </w:p>
        </w:tc>
        <w:tc>
          <w:tcPr>
            <w:tcW w:w="1590" w:type="dxa"/>
            <w:tcBorders>
              <w:top w:val="single" w:sz="4" w:space="0" w:color="auto"/>
              <w:left w:val="single" w:sz="4" w:space="0" w:color="auto"/>
              <w:bottom w:val="single" w:sz="4" w:space="0" w:color="auto"/>
              <w:right w:val="single" w:sz="4" w:space="0" w:color="auto"/>
            </w:tcBorders>
          </w:tcPr>
          <w:p w14:paraId="2705455C"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42916C" w14:textId="77777777" w:rsidR="00CE66E6" w:rsidRPr="00CA7D85" w:rsidRDefault="00CE66E6" w:rsidP="00CE66E6">
            <w:pPr>
              <w:pStyle w:val="TAL"/>
              <w:snapToGrid w:val="0"/>
            </w:pPr>
          </w:p>
        </w:tc>
      </w:tr>
      <w:tr w:rsidR="00CE66E6" w:rsidRPr="00CA7D85" w14:paraId="6EF0CAB4" w14:textId="77777777" w:rsidTr="0016650B">
        <w:tc>
          <w:tcPr>
            <w:tcW w:w="4644" w:type="dxa"/>
            <w:tcBorders>
              <w:top w:val="single" w:sz="4" w:space="0" w:color="auto"/>
              <w:left w:val="single" w:sz="4" w:space="0" w:color="auto"/>
              <w:bottom w:val="single" w:sz="4" w:space="0" w:color="auto"/>
              <w:right w:val="single" w:sz="4" w:space="0" w:color="auto"/>
            </w:tcBorders>
          </w:tcPr>
          <w:p w14:paraId="58603552" w14:textId="77777777" w:rsidR="00CE66E6" w:rsidRPr="00CA7D85" w:rsidRDefault="00CE66E6" w:rsidP="0016650B">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DEA6A9E" w14:textId="77777777" w:rsidR="00CE66E6" w:rsidRPr="00CA7D85" w:rsidRDefault="00CE66E6" w:rsidP="0016650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5093BD1" w14:textId="77777777" w:rsidR="00CE66E6" w:rsidRPr="00CA7D85" w:rsidRDefault="00CE66E6" w:rsidP="0016650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E4883AF" w14:textId="77777777" w:rsidR="00CE66E6" w:rsidRPr="00CA7D85" w:rsidRDefault="00CE66E6" w:rsidP="0016650B">
            <w:pPr>
              <w:pStyle w:val="TAL"/>
              <w:snapToGrid w:val="0"/>
            </w:pPr>
          </w:p>
        </w:tc>
      </w:tr>
      <w:tr w:rsidR="00CE66E6" w:rsidRPr="00CA7D85" w14:paraId="0219F480" w14:textId="77777777" w:rsidTr="00D874C7">
        <w:tc>
          <w:tcPr>
            <w:tcW w:w="4644" w:type="dxa"/>
            <w:tcBorders>
              <w:top w:val="single" w:sz="4" w:space="0" w:color="auto"/>
              <w:left w:val="single" w:sz="4" w:space="0" w:color="auto"/>
              <w:bottom w:val="single" w:sz="4" w:space="0" w:color="auto"/>
              <w:right w:val="single" w:sz="4" w:space="0" w:color="auto"/>
            </w:tcBorders>
          </w:tcPr>
          <w:p w14:paraId="269D5E98" w14:textId="77777777" w:rsidR="00CE66E6" w:rsidRPr="00CA7D85" w:rsidRDefault="00CE66E6" w:rsidP="00CE66E6">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E42A2CA"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D6C1AB7"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749B7B9" w14:textId="77777777" w:rsidR="00CE66E6" w:rsidRPr="00CA7D85" w:rsidRDefault="00CE66E6" w:rsidP="00CE66E6">
            <w:pPr>
              <w:pStyle w:val="TAL"/>
              <w:snapToGrid w:val="0"/>
            </w:pPr>
          </w:p>
        </w:tc>
      </w:tr>
      <w:tr w:rsidR="00CE66E6" w:rsidRPr="00CA7D85" w14:paraId="582DA386" w14:textId="77777777" w:rsidTr="00D874C7">
        <w:tc>
          <w:tcPr>
            <w:tcW w:w="4644" w:type="dxa"/>
            <w:tcBorders>
              <w:top w:val="single" w:sz="4" w:space="0" w:color="auto"/>
              <w:left w:val="single" w:sz="4" w:space="0" w:color="auto"/>
              <w:bottom w:val="single" w:sz="4" w:space="0" w:color="auto"/>
              <w:right w:val="single" w:sz="4" w:space="0" w:color="auto"/>
            </w:tcBorders>
          </w:tcPr>
          <w:p w14:paraId="38C58022" w14:textId="77777777" w:rsidR="00CE66E6" w:rsidRPr="00CA7D85" w:rsidRDefault="00CE66E6" w:rsidP="00CE66E6">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0BD16396" w14:textId="77777777" w:rsidR="00CE66E6" w:rsidRPr="00CA7D85" w:rsidRDefault="00CE66E6" w:rsidP="00CE66E6">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7AE623B1"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F431F6" w14:textId="77777777" w:rsidR="00CE66E6" w:rsidRPr="00CA7D85" w:rsidRDefault="00CE66E6" w:rsidP="00CE66E6">
            <w:pPr>
              <w:pStyle w:val="TAL"/>
              <w:snapToGrid w:val="0"/>
            </w:pPr>
          </w:p>
        </w:tc>
      </w:tr>
      <w:tr w:rsidR="00CE66E6" w:rsidRPr="00CA7D85" w14:paraId="74958509" w14:textId="77777777" w:rsidTr="0016650B">
        <w:tc>
          <w:tcPr>
            <w:tcW w:w="4644" w:type="dxa"/>
            <w:tcBorders>
              <w:top w:val="single" w:sz="4" w:space="0" w:color="auto"/>
              <w:left w:val="single" w:sz="4" w:space="0" w:color="auto"/>
              <w:bottom w:val="single" w:sz="4" w:space="0" w:color="auto"/>
              <w:right w:val="single" w:sz="4" w:space="0" w:color="auto"/>
            </w:tcBorders>
          </w:tcPr>
          <w:p w14:paraId="69E740DE" w14:textId="77777777" w:rsidR="00CE66E6" w:rsidRPr="00CA7D85" w:rsidRDefault="00CE66E6" w:rsidP="00CE66E6">
            <w:pPr>
              <w:pStyle w:val="TAL"/>
              <w:snapToGrid w:val="0"/>
            </w:pPr>
            <w:r w:rsidRPr="00CA7D85">
              <w:rPr>
                <w:lang w:eastAsia="en-US"/>
              </w:rPr>
              <w:t xml:space="preserve">    </w:t>
            </w:r>
            <w:r w:rsidRPr="00CA7D85">
              <w:t xml:space="preserve">ReportConfigToAddMod[1] </w:t>
            </w:r>
            <w:r w:rsidRPr="00CA7D85">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67B061C8"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A42D64" w14:textId="77777777" w:rsidR="00CE66E6" w:rsidRPr="00CA7D85" w:rsidRDefault="00CE66E6" w:rsidP="00CE66E6">
            <w:pPr>
              <w:pStyle w:val="TAL"/>
              <w:snapToGrid w:val="0"/>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96E3935" w14:textId="77777777" w:rsidR="00CE66E6" w:rsidRPr="00CA7D85" w:rsidRDefault="00CE66E6" w:rsidP="00CE66E6">
            <w:pPr>
              <w:pStyle w:val="TAL"/>
              <w:snapToGrid w:val="0"/>
            </w:pPr>
          </w:p>
        </w:tc>
      </w:tr>
      <w:tr w:rsidR="00CE66E6" w:rsidRPr="00CA7D85" w14:paraId="68826B1F" w14:textId="77777777" w:rsidTr="00D874C7">
        <w:tc>
          <w:tcPr>
            <w:tcW w:w="4644" w:type="dxa"/>
            <w:tcBorders>
              <w:top w:val="single" w:sz="4" w:space="0" w:color="auto"/>
              <w:left w:val="single" w:sz="4" w:space="0" w:color="auto"/>
              <w:bottom w:val="single" w:sz="4" w:space="0" w:color="auto"/>
              <w:right w:val="single" w:sz="4" w:space="0" w:color="auto"/>
            </w:tcBorders>
          </w:tcPr>
          <w:p w14:paraId="271DA1DB" w14:textId="77777777" w:rsidR="00CE66E6" w:rsidRPr="00CA7D85" w:rsidRDefault="00CE66E6" w:rsidP="00CE66E6">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6D72481" w14:textId="77777777" w:rsidR="00CE66E6" w:rsidRPr="00CA7D85" w:rsidRDefault="00CE66E6" w:rsidP="00CE66E6">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76A02973"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6310A4" w14:textId="77777777" w:rsidR="00CE66E6" w:rsidRPr="00CA7D85" w:rsidRDefault="00CE66E6" w:rsidP="00CE66E6">
            <w:pPr>
              <w:pStyle w:val="TAL"/>
              <w:snapToGrid w:val="0"/>
            </w:pPr>
          </w:p>
        </w:tc>
      </w:tr>
      <w:tr w:rsidR="00CE66E6" w:rsidRPr="00CA7D85" w14:paraId="370FA95D" w14:textId="77777777" w:rsidTr="00D874C7">
        <w:tc>
          <w:tcPr>
            <w:tcW w:w="4644" w:type="dxa"/>
            <w:tcBorders>
              <w:top w:val="single" w:sz="4" w:space="0" w:color="auto"/>
              <w:left w:val="single" w:sz="4" w:space="0" w:color="auto"/>
              <w:bottom w:val="single" w:sz="4" w:space="0" w:color="auto"/>
              <w:right w:val="single" w:sz="4" w:space="0" w:color="auto"/>
            </w:tcBorders>
          </w:tcPr>
          <w:p w14:paraId="6E5474BA" w14:textId="77777777" w:rsidR="00CE66E6" w:rsidRPr="00CA7D85" w:rsidRDefault="00CE66E6" w:rsidP="00CE66E6">
            <w:pPr>
              <w:pStyle w:val="TAL"/>
              <w:snapToGrid w:val="0"/>
            </w:pPr>
            <w:r w:rsidRPr="00CA7D85">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390EF610"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E028C46"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CBFF59" w14:textId="77777777" w:rsidR="00CE66E6" w:rsidRPr="00CA7D85" w:rsidRDefault="00CE66E6" w:rsidP="00CE66E6">
            <w:pPr>
              <w:pStyle w:val="TAL"/>
              <w:snapToGrid w:val="0"/>
            </w:pPr>
          </w:p>
        </w:tc>
      </w:tr>
      <w:tr w:rsidR="00CE66E6" w:rsidRPr="00CA7D85" w14:paraId="69DFE18E" w14:textId="77777777" w:rsidTr="007267D5">
        <w:tc>
          <w:tcPr>
            <w:tcW w:w="4644" w:type="dxa"/>
            <w:tcBorders>
              <w:top w:val="single" w:sz="4" w:space="0" w:color="auto"/>
              <w:left w:val="single" w:sz="4" w:space="0" w:color="auto"/>
              <w:bottom w:val="nil"/>
              <w:right w:val="single" w:sz="4" w:space="0" w:color="auto"/>
            </w:tcBorders>
          </w:tcPr>
          <w:p w14:paraId="6EE118D1" w14:textId="77777777" w:rsidR="00CE66E6" w:rsidRPr="00CA7D85" w:rsidRDefault="00CE66E6" w:rsidP="00CE66E6">
            <w:pPr>
              <w:pStyle w:val="TAL"/>
              <w:tabs>
                <w:tab w:val="left" w:pos="887"/>
              </w:tabs>
              <w:snapToGrid w:val="0"/>
            </w:pPr>
            <w:r w:rsidRPr="00CA7D85">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4C82076E" w14:textId="77777777" w:rsidR="00CE66E6" w:rsidRPr="00CA7D85" w:rsidRDefault="00CE66E6" w:rsidP="00CE66E6">
            <w:pPr>
              <w:pStyle w:val="TAL"/>
            </w:pPr>
            <w:r w:rsidRPr="00CA7D85">
              <w:t>ReportConfigNR(2)</w:t>
            </w:r>
          </w:p>
          <w:p w14:paraId="3363EA64" w14:textId="77777777" w:rsidR="00CE66E6" w:rsidRPr="00CA7D85" w:rsidRDefault="00CE66E6" w:rsidP="00CE66E6">
            <w:pPr>
              <w:pStyle w:val="TAL"/>
            </w:pPr>
            <w:r w:rsidRPr="00CA7D85">
              <w:t>Same as TS 38.508-1 Table 4.6.3-142 except for reportAmount set to ‘r1’</w:t>
            </w:r>
          </w:p>
        </w:tc>
        <w:tc>
          <w:tcPr>
            <w:tcW w:w="1590" w:type="dxa"/>
            <w:tcBorders>
              <w:top w:val="single" w:sz="4" w:space="0" w:color="auto"/>
              <w:left w:val="single" w:sz="4" w:space="0" w:color="auto"/>
              <w:bottom w:val="single" w:sz="4" w:space="0" w:color="auto"/>
              <w:right w:val="single" w:sz="4" w:space="0" w:color="auto"/>
            </w:tcBorders>
          </w:tcPr>
          <w:p w14:paraId="1B23D998" w14:textId="2AEF1C10" w:rsidR="00CE66E6" w:rsidRPr="00CA7D85" w:rsidRDefault="00CE66E6" w:rsidP="00CE66E6">
            <w:pPr>
              <w:pStyle w:val="TAL"/>
              <w:snapToGrid w:val="0"/>
            </w:pPr>
            <w:r w:rsidRPr="00CA7D85">
              <w:t>a3-Offset</w:t>
            </w:r>
            <w:r w:rsidRPr="00CA7D85" w:rsidDel="00A01479">
              <w:t xml:space="preserve"> Thresh </w:t>
            </w:r>
            <w:r w:rsidRPr="00CA7D85">
              <w:t>value set to 1 dB (2*0.5 dB)</w:t>
            </w:r>
          </w:p>
        </w:tc>
        <w:tc>
          <w:tcPr>
            <w:tcW w:w="1245" w:type="dxa"/>
            <w:tcBorders>
              <w:top w:val="single" w:sz="4" w:space="0" w:color="auto"/>
              <w:left w:val="single" w:sz="4" w:space="0" w:color="auto"/>
              <w:bottom w:val="single" w:sz="4" w:space="0" w:color="auto"/>
              <w:right w:val="single" w:sz="4" w:space="0" w:color="auto"/>
            </w:tcBorders>
          </w:tcPr>
          <w:p w14:paraId="495F58D6" w14:textId="77777777" w:rsidR="00CE66E6" w:rsidRPr="00CA7D85" w:rsidRDefault="00CE66E6" w:rsidP="00CE66E6">
            <w:pPr>
              <w:pStyle w:val="TAL"/>
              <w:snapToGrid w:val="0"/>
            </w:pPr>
            <w:r w:rsidRPr="00CA7D85">
              <w:t>EVENT_A3 AND FR1</w:t>
            </w:r>
          </w:p>
        </w:tc>
      </w:tr>
      <w:tr w:rsidR="00CE66E6" w:rsidRPr="00CA7D85" w14:paraId="5D6196B4" w14:textId="77777777" w:rsidTr="007267D5">
        <w:tc>
          <w:tcPr>
            <w:tcW w:w="4644" w:type="dxa"/>
            <w:tcBorders>
              <w:top w:val="nil"/>
              <w:left w:val="single" w:sz="4" w:space="0" w:color="auto"/>
              <w:bottom w:val="single" w:sz="4" w:space="0" w:color="auto"/>
              <w:right w:val="single" w:sz="4" w:space="0" w:color="auto"/>
            </w:tcBorders>
          </w:tcPr>
          <w:p w14:paraId="4CDD004B" w14:textId="77777777" w:rsidR="00CE66E6" w:rsidRPr="00CA7D85" w:rsidRDefault="00CE66E6" w:rsidP="00CE66E6">
            <w:pPr>
              <w:pStyle w:val="TAL"/>
              <w:snapToGrid w:val="0"/>
            </w:pPr>
          </w:p>
        </w:tc>
        <w:tc>
          <w:tcPr>
            <w:tcW w:w="2268" w:type="dxa"/>
            <w:tcBorders>
              <w:top w:val="single" w:sz="4" w:space="0" w:color="auto"/>
              <w:left w:val="single" w:sz="4" w:space="0" w:color="auto"/>
              <w:bottom w:val="single" w:sz="4" w:space="0" w:color="auto"/>
              <w:right w:val="single" w:sz="4" w:space="0" w:color="auto"/>
            </w:tcBorders>
          </w:tcPr>
          <w:p w14:paraId="556112D0" w14:textId="77777777" w:rsidR="00CE66E6" w:rsidRPr="00CA7D85" w:rsidRDefault="00CE66E6" w:rsidP="00CE66E6">
            <w:pPr>
              <w:pStyle w:val="TAL"/>
              <w:rPr>
                <w:lang w:eastAsia="en-US"/>
              </w:rPr>
            </w:pPr>
            <w:r w:rsidRPr="00CA7D85">
              <w:rPr>
                <w:lang w:eastAsia="en-US"/>
              </w:rPr>
              <w:t>ReportConfigNR(2+</w:t>
            </w:r>
            <w:r w:rsidRPr="00CA7D85">
              <w:t xml:space="preserve"> Delta(NR</w:t>
            </w:r>
            <w:r w:rsidRPr="00CA7D85">
              <w:rPr>
                <w:rFonts w:cs="Arial"/>
              </w:rPr>
              <w:t>f</w:t>
            </w:r>
            <w:r w:rsidRPr="00CA7D85">
              <w:rPr>
                <w:rFonts w:cs="Arial"/>
                <w:vertAlign w:val="subscript"/>
              </w:rPr>
              <w:t>2</w:t>
            </w:r>
            <w:r w:rsidRPr="00CA7D85">
              <w:t>)</w:t>
            </w:r>
            <w:r w:rsidRPr="00CA7D85" w:rsidDel="00895C90">
              <w:t xml:space="preserve"> </w:t>
            </w:r>
            <w:r w:rsidRPr="00CA7D85">
              <w:t>- Delta(NR</w:t>
            </w:r>
            <w:r w:rsidRPr="00CA7D85">
              <w:rPr>
                <w:rFonts w:cs="Arial"/>
              </w:rPr>
              <w:t>f</w:t>
            </w:r>
            <w:r w:rsidRPr="00CA7D85">
              <w:rPr>
                <w:rFonts w:cs="Arial"/>
                <w:vertAlign w:val="subscript"/>
              </w:rPr>
              <w:t>1</w:t>
            </w:r>
            <w:r w:rsidRPr="00CA7D85">
              <w:rPr>
                <w:rFonts w:cs="Arial"/>
              </w:rPr>
              <w:t>)</w:t>
            </w:r>
            <w:r w:rsidRPr="00CA7D85">
              <w:rPr>
                <w:lang w:eastAsia="en-US"/>
              </w:rPr>
              <w:t>)</w:t>
            </w:r>
          </w:p>
          <w:p w14:paraId="081BA00A" w14:textId="77777777" w:rsidR="00CE66E6" w:rsidRPr="00CA7D85" w:rsidRDefault="00CE66E6" w:rsidP="00CE66E6">
            <w:pPr>
              <w:pStyle w:val="TAL"/>
              <w:rPr>
                <w:lang w:eastAsia="en-US"/>
              </w:rPr>
            </w:pPr>
            <w:r w:rsidRPr="00CA7D85">
              <w:rPr>
                <w:lang w:eastAsia="en-US"/>
              </w:rPr>
              <w:t>Same as TS 38.508-1 [4], Table 4.6.3-142 except for reportAmount set to ‘r1’</w:t>
            </w:r>
          </w:p>
        </w:tc>
        <w:tc>
          <w:tcPr>
            <w:tcW w:w="1590" w:type="dxa"/>
            <w:tcBorders>
              <w:top w:val="single" w:sz="4" w:space="0" w:color="auto"/>
              <w:left w:val="single" w:sz="4" w:space="0" w:color="auto"/>
              <w:bottom w:val="single" w:sz="4" w:space="0" w:color="auto"/>
              <w:right w:val="single" w:sz="4" w:space="0" w:color="auto"/>
            </w:tcBorders>
          </w:tcPr>
          <w:p w14:paraId="26D75762" w14:textId="77777777" w:rsidR="00CE66E6" w:rsidRPr="00CA7D85" w:rsidRDefault="00CE66E6" w:rsidP="00CE66E6">
            <w:pPr>
              <w:pStyle w:val="TAL"/>
              <w:snapToGrid w:val="0"/>
              <w:rPr>
                <w:lang w:eastAsia="en-US"/>
              </w:rPr>
            </w:pPr>
            <w:r w:rsidRPr="00CA7D85">
              <w:rPr>
                <w:lang w:eastAsia="en-US"/>
              </w:rPr>
              <w:t>a3-Offset</w:t>
            </w:r>
            <w:r w:rsidRPr="00CA7D85" w:rsidDel="00A01479">
              <w:rPr>
                <w:lang w:eastAsia="en-US"/>
              </w:rPr>
              <w:t xml:space="preserve"> </w:t>
            </w:r>
            <w:r w:rsidRPr="00CA7D85">
              <w:rPr>
                <w:lang w:eastAsia="en-US"/>
              </w:rPr>
              <w:t>value set to (2+</w:t>
            </w:r>
            <w:r w:rsidRPr="00CA7D85">
              <w:t xml:space="preserve"> Delta(NR</w:t>
            </w:r>
            <w:r w:rsidRPr="00CA7D85">
              <w:rPr>
                <w:rFonts w:cs="Arial"/>
              </w:rPr>
              <w:t>f</w:t>
            </w:r>
            <w:r w:rsidRPr="00CA7D85">
              <w:rPr>
                <w:rFonts w:cs="Arial"/>
                <w:vertAlign w:val="subscript"/>
              </w:rPr>
              <w:t>2</w:t>
            </w:r>
            <w:r w:rsidRPr="00CA7D85">
              <w:t>)</w:t>
            </w:r>
            <w:r w:rsidRPr="00CA7D85" w:rsidDel="00895C90">
              <w:t xml:space="preserve"> </w:t>
            </w:r>
            <w:r w:rsidRPr="00CA7D85">
              <w:t>- Delta(NR</w:t>
            </w:r>
            <w:r w:rsidRPr="00CA7D85">
              <w:rPr>
                <w:rFonts w:cs="Arial"/>
              </w:rPr>
              <w:t>f</w:t>
            </w:r>
            <w:r w:rsidRPr="00CA7D85">
              <w:rPr>
                <w:rFonts w:cs="Arial"/>
                <w:vertAlign w:val="subscript"/>
              </w:rPr>
              <w:t>1</w:t>
            </w:r>
            <w:r w:rsidRPr="00CA7D85">
              <w:rPr>
                <w:rFonts w:cs="Arial"/>
              </w:rPr>
              <w:t>)</w:t>
            </w:r>
            <w:r w:rsidRPr="00CA7D85">
              <w:rPr>
                <w:lang w:eastAsia="en-US"/>
              </w:rPr>
              <w:t>).</w:t>
            </w:r>
          </w:p>
          <w:p w14:paraId="2E400379" w14:textId="77777777" w:rsidR="00CE66E6" w:rsidRPr="00CA7D85" w:rsidRDefault="00CE66E6" w:rsidP="00CE66E6">
            <w:pPr>
              <w:pStyle w:val="TAL"/>
              <w:snapToGrid w:val="0"/>
            </w:pPr>
            <w:r w:rsidRPr="00CA7D85">
              <w:rPr>
                <w:lang w:eastAsia="en-US"/>
              </w:rPr>
              <w:t>(Note 1)</w:t>
            </w:r>
          </w:p>
        </w:tc>
        <w:tc>
          <w:tcPr>
            <w:tcW w:w="1245" w:type="dxa"/>
            <w:tcBorders>
              <w:top w:val="single" w:sz="4" w:space="0" w:color="auto"/>
              <w:left w:val="single" w:sz="4" w:space="0" w:color="auto"/>
              <w:bottom w:val="single" w:sz="4" w:space="0" w:color="auto"/>
              <w:right w:val="single" w:sz="4" w:space="0" w:color="auto"/>
            </w:tcBorders>
          </w:tcPr>
          <w:p w14:paraId="68D20DA0" w14:textId="77777777" w:rsidR="00CE66E6" w:rsidRPr="00CA7D85" w:rsidRDefault="00CE66E6" w:rsidP="00CE66E6">
            <w:pPr>
              <w:pStyle w:val="TAL"/>
              <w:snapToGrid w:val="0"/>
            </w:pPr>
            <w:r w:rsidRPr="00CA7D85">
              <w:t>EVENT_A3 AND FR2</w:t>
            </w:r>
          </w:p>
        </w:tc>
      </w:tr>
      <w:tr w:rsidR="00CE66E6" w:rsidRPr="00CA7D85" w14:paraId="3F00D383" w14:textId="77777777" w:rsidTr="00D874C7">
        <w:tc>
          <w:tcPr>
            <w:tcW w:w="4644" w:type="dxa"/>
            <w:tcBorders>
              <w:top w:val="single" w:sz="4" w:space="0" w:color="auto"/>
              <w:left w:val="single" w:sz="4" w:space="0" w:color="auto"/>
              <w:bottom w:val="single" w:sz="4" w:space="0" w:color="auto"/>
              <w:right w:val="single" w:sz="4" w:space="0" w:color="auto"/>
            </w:tcBorders>
          </w:tcPr>
          <w:p w14:paraId="03DF6098" w14:textId="77777777" w:rsidR="00CE66E6" w:rsidRPr="00CA7D85" w:rsidRDefault="00CE66E6" w:rsidP="00CE66E6">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B895B98"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8BAEC9"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BD2352" w14:textId="77777777" w:rsidR="00CE66E6" w:rsidRPr="00CA7D85" w:rsidRDefault="00CE66E6" w:rsidP="00CE66E6">
            <w:pPr>
              <w:pStyle w:val="TAL"/>
              <w:snapToGrid w:val="0"/>
            </w:pPr>
          </w:p>
        </w:tc>
      </w:tr>
      <w:tr w:rsidR="00CE66E6" w:rsidRPr="00CA7D85" w14:paraId="6E2FC3F1" w14:textId="77777777" w:rsidTr="0016650B">
        <w:tc>
          <w:tcPr>
            <w:tcW w:w="4644" w:type="dxa"/>
            <w:tcBorders>
              <w:top w:val="single" w:sz="4" w:space="0" w:color="auto"/>
              <w:left w:val="single" w:sz="4" w:space="0" w:color="auto"/>
              <w:bottom w:val="single" w:sz="4" w:space="0" w:color="auto"/>
              <w:right w:val="single" w:sz="4" w:space="0" w:color="auto"/>
            </w:tcBorders>
          </w:tcPr>
          <w:p w14:paraId="1DBF1073" w14:textId="77777777" w:rsidR="00CE66E6" w:rsidRPr="00CA7D85" w:rsidRDefault="00CE66E6" w:rsidP="0016650B">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5E6C6AC" w14:textId="77777777" w:rsidR="00CE66E6" w:rsidRPr="00CA7D85" w:rsidRDefault="00CE66E6" w:rsidP="0016650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160857B" w14:textId="77777777" w:rsidR="00CE66E6" w:rsidRPr="00CA7D85" w:rsidRDefault="00CE66E6" w:rsidP="0016650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EDA716" w14:textId="77777777" w:rsidR="00CE66E6" w:rsidRPr="00CA7D85" w:rsidRDefault="00CE66E6" w:rsidP="0016650B">
            <w:pPr>
              <w:pStyle w:val="TAL"/>
              <w:snapToGrid w:val="0"/>
            </w:pPr>
          </w:p>
        </w:tc>
      </w:tr>
      <w:tr w:rsidR="00CE66E6" w:rsidRPr="00CA7D85" w14:paraId="64A662B1" w14:textId="77777777" w:rsidTr="00D874C7">
        <w:tc>
          <w:tcPr>
            <w:tcW w:w="4644" w:type="dxa"/>
            <w:tcBorders>
              <w:top w:val="single" w:sz="4" w:space="0" w:color="auto"/>
              <w:left w:val="single" w:sz="4" w:space="0" w:color="auto"/>
              <w:bottom w:val="single" w:sz="4" w:space="0" w:color="auto"/>
              <w:right w:val="single" w:sz="4" w:space="0" w:color="auto"/>
            </w:tcBorders>
          </w:tcPr>
          <w:p w14:paraId="397CE34C" w14:textId="77777777" w:rsidR="00CE66E6" w:rsidRPr="00CA7D85" w:rsidRDefault="00CE66E6" w:rsidP="00CE66E6">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728A012"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C9194A0"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FF9FE8" w14:textId="77777777" w:rsidR="00CE66E6" w:rsidRPr="00CA7D85" w:rsidRDefault="00CE66E6" w:rsidP="00CE66E6">
            <w:pPr>
              <w:pStyle w:val="TAL"/>
              <w:snapToGrid w:val="0"/>
            </w:pPr>
          </w:p>
        </w:tc>
      </w:tr>
      <w:tr w:rsidR="00CE66E6" w:rsidRPr="00CA7D85" w14:paraId="0D2C1FBE" w14:textId="77777777" w:rsidTr="00D874C7">
        <w:tc>
          <w:tcPr>
            <w:tcW w:w="4644" w:type="dxa"/>
            <w:tcBorders>
              <w:top w:val="single" w:sz="4" w:space="0" w:color="auto"/>
              <w:left w:val="single" w:sz="4" w:space="0" w:color="auto"/>
              <w:bottom w:val="single" w:sz="4" w:space="0" w:color="auto"/>
              <w:right w:val="single" w:sz="4" w:space="0" w:color="auto"/>
            </w:tcBorders>
          </w:tcPr>
          <w:p w14:paraId="5E251137" w14:textId="77777777" w:rsidR="00CE66E6" w:rsidRPr="00CA7D85" w:rsidRDefault="00CE66E6" w:rsidP="00CE66E6">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4F1260EB" w14:textId="77777777" w:rsidR="00CE66E6" w:rsidRPr="00CA7D85" w:rsidRDefault="00CE66E6" w:rsidP="00CE66E6">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0F1CED78"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CEBCC1" w14:textId="77777777" w:rsidR="00CE66E6" w:rsidRPr="00CA7D85" w:rsidRDefault="00CE66E6" w:rsidP="00CE66E6">
            <w:pPr>
              <w:pStyle w:val="TAL"/>
              <w:snapToGrid w:val="0"/>
            </w:pPr>
          </w:p>
        </w:tc>
      </w:tr>
      <w:tr w:rsidR="00CE66E6" w:rsidRPr="00CA7D85" w14:paraId="0BF64493" w14:textId="77777777" w:rsidTr="0016650B">
        <w:tc>
          <w:tcPr>
            <w:tcW w:w="4644" w:type="dxa"/>
            <w:tcBorders>
              <w:top w:val="single" w:sz="4" w:space="0" w:color="auto"/>
              <w:left w:val="single" w:sz="4" w:space="0" w:color="auto"/>
              <w:bottom w:val="single" w:sz="4" w:space="0" w:color="auto"/>
              <w:right w:val="single" w:sz="4" w:space="0" w:color="auto"/>
            </w:tcBorders>
          </w:tcPr>
          <w:p w14:paraId="70CA7784" w14:textId="77777777" w:rsidR="00CE66E6" w:rsidRPr="00CA7D85" w:rsidRDefault="00CE66E6" w:rsidP="00CE66E6">
            <w:pPr>
              <w:pStyle w:val="TAL"/>
              <w:snapToGrid w:val="0"/>
            </w:pPr>
            <w:r w:rsidRPr="00CA7D85">
              <w:rPr>
                <w:lang w:eastAsia="en-US"/>
              </w:rPr>
              <w:t xml:space="preserve">    </w:t>
            </w:r>
            <w:r w:rsidRPr="00CA7D85">
              <w:t>MeasIdToAddMod[1] SEQUENCE {</w:t>
            </w:r>
          </w:p>
        </w:tc>
        <w:tc>
          <w:tcPr>
            <w:tcW w:w="2268" w:type="dxa"/>
            <w:tcBorders>
              <w:top w:val="single" w:sz="4" w:space="0" w:color="auto"/>
              <w:left w:val="single" w:sz="4" w:space="0" w:color="auto"/>
              <w:bottom w:val="single" w:sz="4" w:space="0" w:color="auto"/>
              <w:right w:val="single" w:sz="4" w:space="0" w:color="auto"/>
            </w:tcBorders>
          </w:tcPr>
          <w:p w14:paraId="2257E556"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105DAC0" w14:textId="77777777" w:rsidR="00CE66E6" w:rsidRPr="00CA7D85" w:rsidRDefault="00CE66E6" w:rsidP="00CE66E6">
            <w:pPr>
              <w:pStyle w:val="TAL"/>
              <w:snapToGrid w:val="0"/>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8A5CEAA" w14:textId="77777777" w:rsidR="00CE66E6" w:rsidRPr="00CA7D85" w:rsidRDefault="00CE66E6" w:rsidP="00CE66E6">
            <w:pPr>
              <w:pStyle w:val="TAL"/>
              <w:snapToGrid w:val="0"/>
            </w:pPr>
          </w:p>
        </w:tc>
      </w:tr>
      <w:tr w:rsidR="00CE66E6" w:rsidRPr="00CA7D85" w14:paraId="2FAC39A3" w14:textId="77777777" w:rsidTr="00D874C7">
        <w:tc>
          <w:tcPr>
            <w:tcW w:w="4644" w:type="dxa"/>
            <w:tcBorders>
              <w:top w:val="single" w:sz="4" w:space="0" w:color="auto"/>
              <w:left w:val="single" w:sz="4" w:space="0" w:color="auto"/>
              <w:bottom w:val="single" w:sz="4" w:space="0" w:color="auto"/>
              <w:right w:val="single" w:sz="4" w:space="0" w:color="auto"/>
            </w:tcBorders>
          </w:tcPr>
          <w:p w14:paraId="01B175C7" w14:textId="77777777" w:rsidR="00CE66E6" w:rsidRPr="00CA7D85" w:rsidRDefault="00CE66E6" w:rsidP="00CE66E6">
            <w:pPr>
              <w:pStyle w:val="TAL"/>
              <w:snapToGrid w:val="0"/>
            </w:pPr>
            <w:r w:rsidRPr="00CA7D85">
              <w:t xml:space="preserve">      measId</w:t>
            </w:r>
          </w:p>
        </w:tc>
        <w:tc>
          <w:tcPr>
            <w:tcW w:w="2268" w:type="dxa"/>
            <w:tcBorders>
              <w:top w:val="single" w:sz="4" w:space="0" w:color="auto"/>
              <w:left w:val="single" w:sz="4" w:space="0" w:color="auto"/>
              <w:bottom w:val="single" w:sz="4" w:space="0" w:color="auto"/>
              <w:right w:val="single" w:sz="4" w:space="0" w:color="auto"/>
            </w:tcBorders>
          </w:tcPr>
          <w:p w14:paraId="0FFFF384" w14:textId="77777777" w:rsidR="00CE66E6" w:rsidRPr="00CA7D85" w:rsidRDefault="00CE66E6" w:rsidP="00CE66E6">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692DC67A"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2417A8" w14:textId="77777777" w:rsidR="00CE66E6" w:rsidRPr="00CA7D85" w:rsidRDefault="00CE66E6" w:rsidP="00CE66E6">
            <w:pPr>
              <w:pStyle w:val="TAL"/>
              <w:snapToGrid w:val="0"/>
            </w:pPr>
          </w:p>
        </w:tc>
      </w:tr>
      <w:tr w:rsidR="00CE66E6" w:rsidRPr="00CA7D85" w14:paraId="5DE1FBB2" w14:textId="77777777" w:rsidTr="00D874C7">
        <w:tc>
          <w:tcPr>
            <w:tcW w:w="4644" w:type="dxa"/>
            <w:tcBorders>
              <w:top w:val="single" w:sz="4" w:space="0" w:color="auto"/>
              <w:left w:val="single" w:sz="4" w:space="0" w:color="auto"/>
              <w:bottom w:val="single" w:sz="4" w:space="0" w:color="auto"/>
              <w:right w:val="single" w:sz="4" w:space="0" w:color="auto"/>
            </w:tcBorders>
          </w:tcPr>
          <w:p w14:paraId="7D2BDF21" w14:textId="77777777" w:rsidR="00CE66E6" w:rsidRPr="00CA7D85" w:rsidRDefault="00CE66E6" w:rsidP="00CE66E6">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71BE8AE" w14:textId="77777777" w:rsidR="00CE66E6" w:rsidRPr="00CA7D85" w:rsidRDefault="00CE66E6" w:rsidP="00CE66E6">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24BA2012"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6D299C" w14:textId="77777777" w:rsidR="00CE66E6" w:rsidRPr="00CA7D85" w:rsidRDefault="00CE66E6" w:rsidP="00CE66E6">
            <w:pPr>
              <w:pStyle w:val="TAL"/>
              <w:snapToGrid w:val="0"/>
            </w:pPr>
          </w:p>
        </w:tc>
      </w:tr>
      <w:tr w:rsidR="00CE66E6" w:rsidRPr="00CA7D85" w14:paraId="55F06801" w14:textId="77777777" w:rsidTr="00D874C7">
        <w:tc>
          <w:tcPr>
            <w:tcW w:w="4644" w:type="dxa"/>
            <w:tcBorders>
              <w:top w:val="single" w:sz="4" w:space="0" w:color="auto"/>
              <w:left w:val="single" w:sz="4" w:space="0" w:color="auto"/>
              <w:bottom w:val="single" w:sz="4" w:space="0" w:color="auto"/>
              <w:right w:val="single" w:sz="4" w:space="0" w:color="auto"/>
            </w:tcBorders>
          </w:tcPr>
          <w:p w14:paraId="4181B414" w14:textId="77777777" w:rsidR="00CE66E6" w:rsidRPr="00CA7D85" w:rsidRDefault="00CE66E6" w:rsidP="00CE66E6">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7E649FE" w14:textId="77777777" w:rsidR="00CE66E6" w:rsidRPr="00CA7D85" w:rsidRDefault="00CE66E6" w:rsidP="00CE66E6">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48B1703C"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2B9B44" w14:textId="77777777" w:rsidR="00CE66E6" w:rsidRPr="00CA7D85" w:rsidRDefault="00CE66E6" w:rsidP="00CE66E6">
            <w:pPr>
              <w:pStyle w:val="TAL"/>
              <w:snapToGrid w:val="0"/>
            </w:pPr>
          </w:p>
        </w:tc>
      </w:tr>
      <w:tr w:rsidR="00CE66E6" w:rsidRPr="00CA7D85" w14:paraId="2EA5D7EE" w14:textId="77777777" w:rsidTr="0016650B">
        <w:tc>
          <w:tcPr>
            <w:tcW w:w="4644" w:type="dxa"/>
          </w:tcPr>
          <w:p w14:paraId="02D2C236" w14:textId="77777777" w:rsidR="00CE66E6" w:rsidRPr="00CA7D85" w:rsidRDefault="00CE66E6" w:rsidP="0016650B">
            <w:pPr>
              <w:pStyle w:val="TAL"/>
              <w:snapToGrid w:val="0"/>
            </w:pPr>
            <w:r w:rsidRPr="00CA7D85">
              <w:t xml:space="preserve">    }</w:t>
            </w:r>
          </w:p>
        </w:tc>
        <w:tc>
          <w:tcPr>
            <w:tcW w:w="2268" w:type="dxa"/>
          </w:tcPr>
          <w:p w14:paraId="6A714EE8" w14:textId="77777777" w:rsidR="00CE66E6" w:rsidRPr="00CA7D85" w:rsidRDefault="00CE66E6" w:rsidP="0016650B">
            <w:pPr>
              <w:pStyle w:val="TAL"/>
              <w:snapToGrid w:val="0"/>
            </w:pPr>
          </w:p>
        </w:tc>
        <w:tc>
          <w:tcPr>
            <w:tcW w:w="1590" w:type="dxa"/>
          </w:tcPr>
          <w:p w14:paraId="17ED0A74" w14:textId="77777777" w:rsidR="00CE66E6" w:rsidRPr="00CA7D85" w:rsidRDefault="00CE66E6" w:rsidP="0016650B">
            <w:pPr>
              <w:pStyle w:val="TAL"/>
              <w:snapToGrid w:val="0"/>
            </w:pPr>
          </w:p>
        </w:tc>
        <w:tc>
          <w:tcPr>
            <w:tcW w:w="1245" w:type="dxa"/>
          </w:tcPr>
          <w:p w14:paraId="7BB6CB65" w14:textId="77777777" w:rsidR="00CE66E6" w:rsidRPr="00CA7D85" w:rsidRDefault="00CE66E6" w:rsidP="0016650B">
            <w:pPr>
              <w:pStyle w:val="TAL"/>
              <w:snapToGrid w:val="0"/>
            </w:pPr>
          </w:p>
        </w:tc>
      </w:tr>
      <w:tr w:rsidR="00CE66E6" w:rsidRPr="00CA7D85" w14:paraId="7D992E30" w14:textId="77777777" w:rsidTr="00D874C7">
        <w:tc>
          <w:tcPr>
            <w:tcW w:w="4644" w:type="dxa"/>
            <w:tcBorders>
              <w:top w:val="single" w:sz="4" w:space="0" w:color="auto"/>
              <w:left w:val="single" w:sz="4" w:space="0" w:color="auto"/>
              <w:bottom w:val="single" w:sz="4" w:space="0" w:color="auto"/>
              <w:right w:val="single" w:sz="4" w:space="0" w:color="auto"/>
            </w:tcBorders>
          </w:tcPr>
          <w:p w14:paraId="2B599137" w14:textId="77777777" w:rsidR="00CE66E6" w:rsidRPr="00CA7D85" w:rsidRDefault="00CE66E6" w:rsidP="00CE66E6">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624B6F6"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8BB5E2"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CD99FC" w14:textId="77777777" w:rsidR="00CE66E6" w:rsidRPr="00CA7D85" w:rsidRDefault="00CE66E6" w:rsidP="00CE66E6">
            <w:pPr>
              <w:pStyle w:val="TAL"/>
              <w:snapToGrid w:val="0"/>
            </w:pPr>
          </w:p>
        </w:tc>
      </w:tr>
      <w:tr w:rsidR="00CE66E6" w:rsidRPr="00CA7D85" w14:paraId="25FD9624" w14:textId="77777777" w:rsidTr="00D874C7">
        <w:tc>
          <w:tcPr>
            <w:tcW w:w="4644" w:type="dxa"/>
          </w:tcPr>
          <w:p w14:paraId="788DD8E0" w14:textId="77777777" w:rsidR="00CE66E6" w:rsidRPr="00CA7D85" w:rsidRDefault="00CE66E6" w:rsidP="00CE66E6">
            <w:pPr>
              <w:pStyle w:val="TAL"/>
              <w:snapToGrid w:val="0"/>
            </w:pPr>
            <w:r w:rsidRPr="00CA7D85">
              <w:t>}</w:t>
            </w:r>
          </w:p>
        </w:tc>
        <w:tc>
          <w:tcPr>
            <w:tcW w:w="2268" w:type="dxa"/>
          </w:tcPr>
          <w:p w14:paraId="74C609E0" w14:textId="77777777" w:rsidR="00CE66E6" w:rsidRPr="00CA7D85" w:rsidRDefault="00CE66E6" w:rsidP="00CE66E6">
            <w:pPr>
              <w:pStyle w:val="TAL"/>
              <w:snapToGrid w:val="0"/>
            </w:pPr>
          </w:p>
        </w:tc>
        <w:tc>
          <w:tcPr>
            <w:tcW w:w="1590" w:type="dxa"/>
          </w:tcPr>
          <w:p w14:paraId="6C75C3FE" w14:textId="77777777" w:rsidR="00CE66E6" w:rsidRPr="00CA7D85" w:rsidRDefault="00CE66E6" w:rsidP="00CE66E6">
            <w:pPr>
              <w:pStyle w:val="TAL"/>
              <w:snapToGrid w:val="0"/>
            </w:pPr>
          </w:p>
        </w:tc>
        <w:tc>
          <w:tcPr>
            <w:tcW w:w="1245" w:type="dxa"/>
          </w:tcPr>
          <w:p w14:paraId="7CECDD95" w14:textId="77777777" w:rsidR="00CE66E6" w:rsidRPr="00CA7D85" w:rsidRDefault="00CE66E6" w:rsidP="00CE66E6">
            <w:pPr>
              <w:pStyle w:val="TAL"/>
              <w:snapToGrid w:val="0"/>
            </w:pPr>
          </w:p>
        </w:tc>
      </w:tr>
      <w:tr w:rsidR="00CE66E6" w:rsidRPr="00CA7D85" w14:paraId="1822FFFB" w14:textId="77777777" w:rsidTr="005E7C34">
        <w:tc>
          <w:tcPr>
            <w:tcW w:w="9747" w:type="dxa"/>
            <w:gridSpan w:val="4"/>
          </w:tcPr>
          <w:p w14:paraId="0C75A40B" w14:textId="77777777" w:rsidR="00CE66E6" w:rsidRPr="00CA7D85" w:rsidRDefault="00CE66E6" w:rsidP="00CE66E6">
            <w:pPr>
              <w:pStyle w:val="TAN"/>
            </w:pPr>
            <w:r w:rsidRPr="00CA7D85">
              <w:t>Note</w:t>
            </w:r>
            <w:r w:rsidRPr="00CA7D85">
              <w:rPr>
                <w:lang w:eastAsia="zh-CN"/>
              </w:rPr>
              <w:t xml:space="preserve"> 1:</w:t>
            </w:r>
            <w:r w:rsidRPr="00CA7D85">
              <w:tab/>
              <w:t>Delta(NR</w:t>
            </w:r>
            <w:r w:rsidRPr="00CA7D85">
              <w:rPr>
                <w:rFonts w:cs="Arial"/>
              </w:rPr>
              <w:t>f</w:t>
            </w:r>
            <w:r w:rsidRPr="00CA7D85">
              <w:rPr>
                <w:rFonts w:cs="Arial"/>
                <w:vertAlign w:val="subscript"/>
              </w:rPr>
              <w:t>2</w:t>
            </w:r>
            <w:r w:rsidRPr="00CA7D85">
              <w:t>) and Delta(NR</w:t>
            </w:r>
            <w:r w:rsidRPr="00CA7D85">
              <w:rPr>
                <w:rFonts w:cs="Arial"/>
              </w:rPr>
              <w:t>f</w:t>
            </w:r>
            <w:r w:rsidRPr="00CA7D85">
              <w:rPr>
                <w:rFonts w:cs="Arial"/>
                <w:vertAlign w:val="subscript"/>
              </w:rPr>
              <w:t>1</w:t>
            </w:r>
            <w:r w:rsidRPr="00CA7D85">
              <w:t>) are derived based on calibration procedure defined in the TS 38.508-1 [4], clause 6.1.3.3.</w:t>
            </w:r>
          </w:p>
        </w:tc>
      </w:tr>
    </w:tbl>
    <w:p w14:paraId="11C30CB0" w14:textId="77777777" w:rsidR="00480FA4" w:rsidRPr="00CA7D85" w:rsidRDefault="00480FA4" w:rsidP="00832EC9"/>
    <w:p w14:paraId="02CA80E0" w14:textId="77777777" w:rsidR="00480FA4" w:rsidRPr="00CA7D85" w:rsidRDefault="00480FA4" w:rsidP="00480FA4">
      <w:pPr>
        <w:pStyle w:val="TH"/>
      </w:pPr>
      <w:r w:rsidRPr="00CA7D85">
        <w:t xml:space="preserve">Table 8.2.3.6.1a.3.3-2: </w:t>
      </w:r>
      <w:r w:rsidRPr="00CA7D85">
        <w:rPr>
          <w:i/>
        </w:rPr>
        <w:t>MeasObjectNR-f1</w:t>
      </w:r>
      <w:r w:rsidRPr="00CA7D85">
        <w:t xml:space="preserve"> (Table 8.2.3.6.1a.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80FA4" w:rsidRPr="00CA7D85" w14:paraId="0B33A9A1" w14:textId="77777777" w:rsidTr="00D874C7">
        <w:tc>
          <w:tcPr>
            <w:tcW w:w="9747" w:type="dxa"/>
            <w:gridSpan w:val="4"/>
          </w:tcPr>
          <w:p w14:paraId="2DBEC90C" w14:textId="77777777" w:rsidR="00480FA4" w:rsidRPr="00CA7D85" w:rsidRDefault="00480FA4" w:rsidP="00D874C7">
            <w:pPr>
              <w:pStyle w:val="TAH"/>
              <w:jc w:val="left"/>
              <w:rPr>
                <w:b w:val="0"/>
              </w:rPr>
            </w:pPr>
            <w:r w:rsidRPr="00CA7D85">
              <w:rPr>
                <w:b w:val="0"/>
              </w:rPr>
              <w:t>Derivation Path: TS 38.508-1 [4], Table 4.6.3-76</w:t>
            </w:r>
          </w:p>
        </w:tc>
      </w:tr>
      <w:tr w:rsidR="00480FA4" w:rsidRPr="00CA7D85" w14:paraId="00197036" w14:textId="77777777" w:rsidTr="00D874C7">
        <w:tc>
          <w:tcPr>
            <w:tcW w:w="4535" w:type="dxa"/>
          </w:tcPr>
          <w:p w14:paraId="57FF4EEB" w14:textId="77777777" w:rsidR="00480FA4" w:rsidRPr="00CA7D85" w:rsidRDefault="00480FA4" w:rsidP="00D874C7">
            <w:pPr>
              <w:pStyle w:val="TAH"/>
            </w:pPr>
            <w:r w:rsidRPr="00CA7D85">
              <w:t>Information Element</w:t>
            </w:r>
          </w:p>
        </w:tc>
        <w:tc>
          <w:tcPr>
            <w:tcW w:w="2267" w:type="dxa"/>
          </w:tcPr>
          <w:p w14:paraId="78836782" w14:textId="77777777" w:rsidR="00480FA4" w:rsidRPr="00CA7D85" w:rsidRDefault="00480FA4" w:rsidP="00D874C7">
            <w:pPr>
              <w:pStyle w:val="TAH"/>
            </w:pPr>
            <w:r w:rsidRPr="00CA7D85">
              <w:t>Value/remark</w:t>
            </w:r>
          </w:p>
        </w:tc>
        <w:tc>
          <w:tcPr>
            <w:tcW w:w="1700" w:type="dxa"/>
          </w:tcPr>
          <w:p w14:paraId="6426D3C5" w14:textId="77777777" w:rsidR="00480FA4" w:rsidRPr="00CA7D85" w:rsidRDefault="00480FA4" w:rsidP="00D874C7">
            <w:pPr>
              <w:pStyle w:val="TAH"/>
            </w:pPr>
            <w:r w:rsidRPr="00CA7D85">
              <w:t>Comment</w:t>
            </w:r>
          </w:p>
        </w:tc>
        <w:tc>
          <w:tcPr>
            <w:tcW w:w="1245" w:type="dxa"/>
          </w:tcPr>
          <w:p w14:paraId="40971BFC" w14:textId="77777777" w:rsidR="00480FA4" w:rsidRPr="00CA7D85" w:rsidRDefault="00480FA4" w:rsidP="00D874C7">
            <w:pPr>
              <w:pStyle w:val="TAH"/>
            </w:pPr>
            <w:r w:rsidRPr="00CA7D85">
              <w:t>Condition</w:t>
            </w:r>
          </w:p>
        </w:tc>
      </w:tr>
      <w:tr w:rsidR="00480FA4" w:rsidRPr="00CA7D85" w14:paraId="1DC650A4" w14:textId="77777777" w:rsidTr="00D874C7">
        <w:tc>
          <w:tcPr>
            <w:tcW w:w="4535" w:type="dxa"/>
          </w:tcPr>
          <w:p w14:paraId="6AF27D0A" w14:textId="77777777" w:rsidR="00480FA4" w:rsidRPr="00CA7D85" w:rsidRDefault="00480FA4" w:rsidP="00D874C7">
            <w:pPr>
              <w:pStyle w:val="TAL"/>
            </w:pPr>
            <w:r w:rsidRPr="00CA7D85">
              <w:t xml:space="preserve">MeasObjectNR::= </w:t>
            </w:r>
            <w:r w:rsidRPr="00CA7D85">
              <w:rPr>
                <w:snapToGrid w:val="0"/>
              </w:rPr>
              <w:t xml:space="preserve">SEQUENCE </w:t>
            </w:r>
            <w:r w:rsidRPr="00CA7D85">
              <w:t>{</w:t>
            </w:r>
          </w:p>
        </w:tc>
        <w:tc>
          <w:tcPr>
            <w:tcW w:w="2267" w:type="dxa"/>
          </w:tcPr>
          <w:p w14:paraId="73B3D607" w14:textId="77777777" w:rsidR="00480FA4" w:rsidRPr="00CA7D85" w:rsidRDefault="00480FA4" w:rsidP="00D874C7">
            <w:pPr>
              <w:pStyle w:val="TAL"/>
            </w:pPr>
          </w:p>
        </w:tc>
        <w:tc>
          <w:tcPr>
            <w:tcW w:w="1700" w:type="dxa"/>
          </w:tcPr>
          <w:p w14:paraId="5526B9A9" w14:textId="77777777" w:rsidR="00480FA4" w:rsidRPr="00CA7D85" w:rsidRDefault="00480FA4" w:rsidP="00D874C7">
            <w:pPr>
              <w:pStyle w:val="TAL"/>
            </w:pPr>
          </w:p>
        </w:tc>
        <w:tc>
          <w:tcPr>
            <w:tcW w:w="1245" w:type="dxa"/>
          </w:tcPr>
          <w:p w14:paraId="49AD709F" w14:textId="77777777" w:rsidR="00480FA4" w:rsidRPr="00CA7D85" w:rsidRDefault="00480FA4" w:rsidP="00D874C7">
            <w:pPr>
              <w:pStyle w:val="TAL"/>
            </w:pPr>
          </w:p>
        </w:tc>
      </w:tr>
      <w:tr w:rsidR="00480FA4" w:rsidRPr="00CA7D85" w14:paraId="66515DA1" w14:textId="77777777" w:rsidTr="00D874C7">
        <w:tc>
          <w:tcPr>
            <w:tcW w:w="4535" w:type="dxa"/>
          </w:tcPr>
          <w:p w14:paraId="5C1064FD" w14:textId="77777777" w:rsidR="00480FA4" w:rsidRPr="00CA7D85" w:rsidRDefault="00480FA4" w:rsidP="00D874C7">
            <w:pPr>
              <w:pStyle w:val="TAL"/>
            </w:pPr>
            <w:r w:rsidRPr="00CA7D85">
              <w:t xml:space="preserve">  ssbFrequency</w:t>
            </w:r>
          </w:p>
        </w:tc>
        <w:tc>
          <w:tcPr>
            <w:tcW w:w="2267" w:type="dxa"/>
          </w:tcPr>
          <w:p w14:paraId="7BFF2DB3" w14:textId="77777777" w:rsidR="00480FA4" w:rsidRPr="00CA7D85" w:rsidRDefault="00480FA4" w:rsidP="00D874C7">
            <w:pPr>
              <w:pStyle w:val="TAL"/>
            </w:pPr>
            <w:r w:rsidRPr="00CA7D85">
              <w:t>ARFCN-ValueNR for SSB of NR Cell 1</w:t>
            </w:r>
          </w:p>
        </w:tc>
        <w:tc>
          <w:tcPr>
            <w:tcW w:w="1700" w:type="dxa"/>
          </w:tcPr>
          <w:p w14:paraId="07892C88" w14:textId="77777777" w:rsidR="00480FA4" w:rsidRPr="00CA7D85" w:rsidRDefault="00480FA4" w:rsidP="00D874C7">
            <w:pPr>
              <w:pStyle w:val="TAL"/>
            </w:pPr>
          </w:p>
        </w:tc>
        <w:tc>
          <w:tcPr>
            <w:tcW w:w="1245" w:type="dxa"/>
          </w:tcPr>
          <w:p w14:paraId="347E24AA" w14:textId="77777777" w:rsidR="00480FA4" w:rsidRPr="00CA7D85" w:rsidRDefault="00480FA4" w:rsidP="00D874C7">
            <w:pPr>
              <w:pStyle w:val="TAL"/>
            </w:pPr>
          </w:p>
        </w:tc>
      </w:tr>
      <w:tr w:rsidR="00480FA4" w:rsidRPr="00CA7D85" w14:paraId="04AA7719" w14:textId="77777777" w:rsidTr="00D874C7">
        <w:tc>
          <w:tcPr>
            <w:tcW w:w="4535" w:type="dxa"/>
            <w:tcBorders>
              <w:top w:val="single" w:sz="4" w:space="0" w:color="auto"/>
              <w:left w:val="single" w:sz="4" w:space="0" w:color="auto"/>
              <w:bottom w:val="single" w:sz="4" w:space="0" w:color="auto"/>
              <w:right w:val="single" w:sz="4" w:space="0" w:color="auto"/>
            </w:tcBorders>
          </w:tcPr>
          <w:p w14:paraId="5A81DB74" w14:textId="32146270" w:rsidR="00480FA4" w:rsidRPr="00CA7D85" w:rsidRDefault="00480FA4" w:rsidP="00D874C7">
            <w:pPr>
              <w:pStyle w:val="TAL"/>
            </w:pPr>
            <w:r w:rsidRPr="00CA7D8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42CCD58B" w14:textId="77777777" w:rsidR="00480FA4" w:rsidRPr="00CA7D85" w:rsidRDefault="00480FA4" w:rsidP="00D874C7">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7291E9F" w14:textId="77777777" w:rsidR="00480FA4" w:rsidRPr="00CA7D85" w:rsidRDefault="00480FA4" w:rsidP="00D874C7">
            <w:pPr>
              <w:pStyle w:val="TAL"/>
            </w:pPr>
          </w:p>
        </w:tc>
        <w:tc>
          <w:tcPr>
            <w:tcW w:w="1245" w:type="dxa"/>
            <w:tcBorders>
              <w:top w:val="single" w:sz="4" w:space="0" w:color="auto"/>
              <w:left w:val="single" w:sz="4" w:space="0" w:color="auto"/>
              <w:bottom w:val="single" w:sz="4" w:space="0" w:color="auto"/>
              <w:right w:val="single" w:sz="4" w:space="0" w:color="auto"/>
            </w:tcBorders>
          </w:tcPr>
          <w:p w14:paraId="0F888D89" w14:textId="77777777" w:rsidR="00480FA4" w:rsidRPr="00CA7D85" w:rsidRDefault="00480FA4" w:rsidP="00D874C7">
            <w:pPr>
              <w:pStyle w:val="TAL"/>
            </w:pPr>
          </w:p>
        </w:tc>
      </w:tr>
      <w:tr w:rsidR="00480FA4" w:rsidRPr="00CA7D85" w14:paraId="1D87C5C7" w14:textId="77777777" w:rsidTr="00D874C7">
        <w:tc>
          <w:tcPr>
            <w:tcW w:w="4535" w:type="dxa"/>
            <w:tcBorders>
              <w:top w:val="single" w:sz="4" w:space="0" w:color="auto"/>
              <w:left w:val="single" w:sz="4" w:space="0" w:color="auto"/>
              <w:bottom w:val="single" w:sz="4" w:space="0" w:color="auto"/>
              <w:right w:val="single" w:sz="4" w:space="0" w:color="auto"/>
            </w:tcBorders>
          </w:tcPr>
          <w:p w14:paraId="1AA7A1A6" w14:textId="77777777" w:rsidR="00480FA4" w:rsidRPr="00CA7D85" w:rsidRDefault="00480FA4" w:rsidP="00D874C7">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BF10D2F" w14:textId="77777777" w:rsidR="00480FA4" w:rsidRPr="00CA7D85" w:rsidRDefault="00480FA4" w:rsidP="00D874C7">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5993A089" w14:textId="77777777" w:rsidR="00480FA4" w:rsidRPr="00CA7D85" w:rsidRDefault="00480FA4" w:rsidP="00D874C7">
            <w:pPr>
              <w:pStyle w:val="TAL"/>
            </w:pPr>
          </w:p>
        </w:tc>
        <w:tc>
          <w:tcPr>
            <w:tcW w:w="1245" w:type="dxa"/>
            <w:tcBorders>
              <w:top w:val="single" w:sz="4" w:space="0" w:color="auto"/>
              <w:left w:val="single" w:sz="4" w:space="0" w:color="auto"/>
              <w:bottom w:val="single" w:sz="4" w:space="0" w:color="auto"/>
              <w:right w:val="single" w:sz="4" w:space="0" w:color="auto"/>
            </w:tcBorders>
          </w:tcPr>
          <w:p w14:paraId="0F828728" w14:textId="77777777" w:rsidR="00480FA4" w:rsidRPr="00CA7D85" w:rsidRDefault="00480FA4" w:rsidP="00D874C7">
            <w:pPr>
              <w:pStyle w:val="TAL"/>
            </w:pPr>
          </w:p>
        </w:tc>
      </w:tr>
      <w:tr w:rsidR="00480FA4" w:rsidRPr="00CA7D85" w14:paraId="4F78CFB1" w14:textId="77777777" w:rsidTr="00D874C7">
        <w:tc>
          <w:tcPr>
            <w:tcW w:w="4535" w:type="dxa"/>
          </w:tcPr>
          <w:p w14:paraId="7CBB1844" w14:textId="77777777" w:rsidR="00480FA4" w:rsidRPr="00CA7D85" w:rsidRDefault="00480FA4" w:rsidP="00D874C7">
            <w:pPr>
              <w:pStyle w:val="TAL"/>
            </w:pPr>
            <w:r w:rsidRPr="00CA7D85">
              <w:t>}</w:t>
            </w:r>
          </w:p>
        </w:tc>
        <w:tc>
          <w:tcPr>
            <w:tcW w:w="2267" w:type="dxa"/>
          </w:tcPr>
          <w:p w14:paraId="309ED2A7" w14:textId="77777777" w:rsidR="00480FA4" w:rsidRPr="00CA7D85" w:rsidRDefault="00480FA4" w:rsidP="00D874C7">
            <w:pPr>
              <w:pStyle w:val="TAL"/>
            </w:pPr>
          </w:p>
        </w:tc>
        <w:tc>
          <w:tcPr>
            <w:tcW w:w="1700" w:type="dxa"/>
          </w:tcPr>
          <w:p w14:paraId="58042483" w14:textId="77777777" w:rsidR="00480FA4" w:rsidRPr="00CA7D85" w:rsidRDefault="00480FA4" w:rsidP="00D874C7">
            <w:pPr>
              <w:pStyle w:val="TAL"/>
            </w:pPr>
          </w:p>
        </w:tc>
        <w:tc>
          <w:tcPr>
            <w:tcW w:w="1245" w:type="dxa"/>
          </w:tcPr>
          <w:p w14:paraId="31F9993F" w14:textId="77777777" w:rsidR="00480FA4" w:rsidRPr="00CA7D85" w:rsidRDefault="00480FA4" w:rsidP="00D874C7">
            <w:pPr>
              <w:pStyle w:val="TAL"/>
            </w:pPr>
          </w:p>
        </w:tc>
      </w:tr>
    </w:tbl>
    <w:p w14:paraId="68C48FEA" w14:textId="77777777" w:rsidR="00480FA4" w:rsidRPr="00CA7D85" w:rsidRDefault="00480FA4" w:rsidP="00480FA4"/>
    <w:p w14:paraId="57D2034F" w14:textId="77777777" w:rsidR="00480FA4" w:rsidRPr="00CA7D85" w:rsidRDefault="00480FA4" w:rsidP="00480FA4">
      <w:pPr>
        <w:pStyle w:val="TH"/>
      </w:pPr>
      <w:r w:rsidRPr="00CA7D85">
        <w:t xml:space="preserve">Table 8.2.3.6.1a.3.3-3: </w:t>
      </w:r>
      <w:r w:rsidRPr="00CA7D85">
        <w:rPr>
          <w:i/>
        </w:rPr>
        <w:t>MeasObjectNR-f2</w:t>
      </w:r>
      <w:r w:rsidRPr="00CA7D85">
        <w:t xml:space="preserve"> (Table 8.2.3.6.1a.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80FA4" w:rsidRPr="00CA7D85" w14:paraId="5DD2C295" w14:textId="77777777" w:rsidTr="00D874C7">
        <w:tc>
          <w:tcPr>
            <w:tcW w:w="9747" w:type="dxa"/>
            <w:gridSpan w:val="4"/>
          </w:tcPr>
          <w:p w14:paraId="2ED5DED8" w14:textId="77777777" w:rsidR="00480FA4" w:rsidRPr="00CA7D85" w:rsidRDefault="00480FA4" w:rsidP="00D874C7">
            <w:pPr>
              <w:pStyle w:val="TAH"/>
              <w:jc w:val="left"/>
              <w:rPr>
                <w:b w:val="0"/>
              </w:rPr>
            </w:pPr>
            <w:r w:rsidRPr="00CA7D85">
              <w:rPr>
                <w:b w:val="0"/>
              </w:rPr>
              <w:t>Derivation Path: TS 38.508-1 [4], Table 4.6.3-76</w:t>
            </w:r>
          </w:p>
        </w:tc>
      </w:tr>
      <w:tr w:rsidR="00480FA4" w:rsidRPr="00CA7D85" w14:paraId="08017EA7" w14:textId="77777777" w:rsidTr="00D874C7">
        <w:tc>
          <w:tcPr>
            <w:tcW w:w="4535" w:type="dxa"/>
          </w:tcPr>
          <w:p w14:paraId="797FBE38" w14:textId="77777777" w:rsidR="00480FA4" w:rsidRPr="00CA7D85" w:rsidRDefault="00480FA4" w:rsidP="00D874C7">
            <w:pPr>
              <w:pStyle w:val="TAH"/>
            </w:pPr>
            <w:r w:rsidRPr="00CA7D85">
              <w:t>Information Element</w:t>
            </w:r>
          </w:p>
        </w:tc>
        <w:tc>
          <w:tcPr>
            <w:tcW w:w="2267" w:type="dxa"/>
          </w:tcPr>
          <w:p w14:paraId="34B1605B" w14:textId="77777777" w:rsidR="00480FA4" w:rsidRPr="00CA7D85" w:rsidRDefault="00480FA4" w:rsidP="00D874C7">
            <w:pPr>
              <w:pStyle w:val="TAH"/>
            </w:pPr>
            <w:r w:rsidRPr="00CA7D85">
              <w:t>Value/remark</w:t>
            </w:r>
          </w:p>
        </w:tc>
        <w:tc>
          <w:tcPr>
            <w:tcW w:w="1700" w:type="dxa"/>
          </w:tcPr>
          <w:p w14:paraId="13CA6033" w14:textId="77777777" w:rsidR="00480FA4" w:rsidRPr="00CA7D85" w:rsidRDefault="00480FA4" w:rsidP="00D874C7">
            <w:pPr>
              <w:pStyle w:val="TAH"/>
            </w:pPr>
            <w:r w:rsidRPr="00CA7D85">
              <w:t>Comment</w:t>
            </w:r>
          </w:p>
        </w:tc>
        <w:tc>
          <w:tcPr>
            <w:tcW w:w="1245" w:type="dxa"/>
          </w:tcPr>
          <w:p w14:paraId="55D92F89" w14:textId="77777777" w:rsidR="00480FA4" w:rsidRPr="00CA7D85" w:rsidRDefault="00480FA4" w:rsidP="00D874C7">
            <w:pPr>
              <w:pStyle w:val="TAH"/>
            </w:pPr>
            <w:r w:rsidRPr="00CA7D85">
              <w:t>Condition</w:t>
            </w:r>
          </w:p>
        </w:tc>
      </w:tr>
      <w:tr w:rsidR="00480FA4" w:rsidRPr="00CA7D85" w14:paraId="1BEC3EA2" w14:textId="77777777" w:rsidTr="00D874C7">
        <w:tc>
          <w:tcPr>
            <w:tcW w:w="4535" w:type="dxa"/>
          </w:tcPr>
          <w:p w14:paraId="3C648504" w14:textId="77777777" w:rsidR="00480FA4" w:rsidRPr="00CA7D85" w:rsidRDefault="00480FA4" w:rsidP="00D874C7">
            <w:pPr>
              <w:pStyle w:val="TAL"/>
            </w:pPr>
            <w:r w:rsidRPr="00CA7D85">
              <w:t xml:space="preserve">MeasObjectNR::= </w:t>
            </w:r>
            <w:r w:rsidRPr="00CA7D85">
              <w:rPr>
                <w:snapToGrid w:val="0"/>
              </w:rPr>
              <w:t xml:space="preserve">SEQUENCE </w:t>
            </w:r>
            <w:r w:rsidRPr="00CA7D85">
              <w:t>{</w:t>
            </w:r>
          </w:p>
        </w:tc>
        <w:tc>
          <w:tcPr>
            <w:tcW w:w="2267" w:type="dxa"/>
          </w:tcPr>
          <w:p w14:paraId="774FB4B4" w14:textId="77777777" w:rsidR="00480FA4" w:rsidRPr="00CA7D85" w:rsidRDefault="00480FA4" w:rsidP="00D874C7">
            <w:pPr>
              <w:pStyle w:val="TAL"/>
            </w:pPr>
          </w:p>
        </w:tc>
        <w:tc>
          <w:tcPr>
            <w:tcW w:w="1700" w:type="dxa"/>
          </w:tcPr>
          <w:p w14:paraId="47D45DD1" w14:textId="77777777" w:rsidR="00480FA4" w:rsidRPr="00CA7D85" w:rsidRDefault="00480FA4" w:rsidP="00D874C7">
            <w:pPr>
              <w:pStyle w:val="TAL"/>
            </w:pPr>
          </w:p>
        </w:tc>
        <w:tc>
          <w:tcPr>
            <w:tcW w:w="1245" w:type="dxa"/>
          </w:tcPr>
          <w:p w14:paraId="392001A7" w14:textId="77777777" w:rsidR="00480FA4" w:rsidRPr="00CA7D85" w:rsidRDefault="00480FA4" w:rsidP="00D874C7">
            <w:pPr>
              <w:pStyle w:val="TAL"/>
            </w:pPr>
          </w:p>
        </w:tc>
      </w:tr>
      <w:tr w:rsidR="00480FA4" w:rsidRPr="00CA7D85" w14:paraId="42964A1A" w14:textId="77777777" w:rsidTr="00D874C7">
        <w:tc>
          <w:tcPr>
            <w:tcW w:w="4535" w:type="dxa"/>
          </w:tcPr>
          <w:p w14:paraId="512B93F5" w14:textId="77777777" w:rsidR="00480FA4" w:rsidRPr="00CA7D85" w:rsidRDefault="00480FA4" w:rsidP="00D874C7">
            <w:pPr>
              <w:pStyle w:val="TAL"/>
            </w:pPr>
            <w:r w:rsidRPr="00CA7D85">
              <w:t xml:space="preserve">  ssbFrequency</w:t>
            </w:r>
          </w:p>
        </w:tc>
        <w:tc>
          <w:tcPr>
            <w:tcW w:w="2267" w:type="dxa"/>
          </w:tcPr>
          <w:p w14:paraId="0FD8064F" w14:textId="77777777" w:rsidR="00480FA4" w:rsidRPr="00CA7D85" w:rsidRDefault="00480FA4" w:rsidP="00D874C7">
            <w:pPr>
              <w:pStyle w:val="TAL"/>
            </w:pPr>
            <w:r w:rsidRPr="00CA7D85">
              <w:t>ARFCN-ValueNR for SSB of NR Cell 3</w:t>
            </w:r>
          </w:p>
        </w:tc>
        <w:tc>
          <w:tcPr>
            <w:tcW w:w="1700" w:type="dxa"/>
          </w:tcPr>
          <w:p w14:paraId="6D76B22E" w14:textId="77777777" w:rsidR="00480FA4" w:rsidRPr="00CA7D85" w:rsidRDefault="00480FA4" w:rsidP="00D874C7">
            <w:pPr>
              <w:pStyle w:val="TAL"/>
            </w:pPr>
          </w:p>
        </w:tc>
        <w:tc>
          <w:tcPr>
            <w:tcW w:w="1245" w:type="dxa"/>
          </w:tcPr>
          <w:p w14:paraId="7D9E725D" w14:textId="77777777" w:rsidR="00480FA4" w:rsidRPr="00CA7D85" w:rsidRDefault="00480FA4" w:rsidP="00D874C7">
            <w:pPr>
              <w:pStyle w:val="TAL"/>
            </w:pPr>
          </w:p>
        </w:tc>
      </w:tr>
      <w:tr w:rsidR="00480FA4" w:rsidRPr="00CA7D85" w14:paraId="658A7F6E" w14:textId="77777777" w:rsidTr="00D874C7">
        <w:tc>
          <w:tcPr>
            <w:tcW w:w="4535" w:type="dxa"/>
            <w:tcBorders>
              <w:top w:val="single" w:sz="4" w:space="0" w:color="auto"/>
              <w:left w:val="single" w:sz="4" w:space="0" w:color="auto"/>
              <w:bottom w:val="single" w:sz="4" w:space="0" w:color="auto"/>
              <w:right w:val="single" w:sz="4" w:space="0" w:color="auto"/>
            </w:tcBorders>
          </w:tcPr>
          <w:p w14:paraId="1AA5AC14" w14:textId="5311273F" w:rsidR="00480FA4" w:rsidRPr="00CA7D85" w:rsidRDefault="00480FA4" w:rsidP="00D874C7">
            <w:pPr>
              <w:pStyle w:val="TAL"/>
            </w:pPr>
            <w:r w:rsidRPr="00CA7D8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60C72C91" w14:textId="77777777" w:rsidR="00480FA4" w:rsidRPr="00CA7D85" w:rsidRDefault="00480FA4" w:rsidP="00D874C7">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5405A472" w14:textId="77777777" w:rsidR="00480FA4" w:rsidRPr="00CA7D85" w:rsidRDefault="00480FA4" w:rsidP="00D874C7">
            <w:pPr>
              <w:pStyle w:val="TAL"/>
            </w:pPr>
          </w:p>
        </w:tc>
        <w:tc>
          <w:tcPr>
            <w:tcW w:w="1245" w:type="dxa"/>
            <w:tcBorders>
              <w:top w:val="single" w:sz="4" w:space="0" w:color="auto"/>
              <w:left w:val="single" w:sz="4" w:space="0" w:color="auto"/>
              <w:bottom w:val="single" w:sz="4" w:space="0" w:color="auto"/>
              <w:right w:val="single" w:sz="4" w:space="0" w:color="auto"/>
            </w:tcBorders>
          </w:tcPr>
          <w:p w14:paraId="77828739" w14:textId="77777777" w:rsidR="00480FA4" w:rsidRPr="00CA7D85" w:rsidRDefault="00480FA4" w:rsidP="00D874C7">
            <w:pPr>
              <w:pStyle w:val="TAL"/>
            </w:pPr>
          </w:p>
        </w:tc>
      </w:tr>
      <w:tr w:rsidR="00480FA4" w:rsidRPr="00CA7D85" w14:paraId="60E84926" w14:textId="77777777" w:rsidTr="00D874C7">
        <w:tc>
          <w:tcPr>
            <w:tcW w:w="4535" w:type="dxa"/>
            <w:tcBorders>
              <w:top w:val="single" w:sz="4" w:space="0" w:color="auto"/>
              <w:left w:val="single" w:sz="4" w:space="0" w:color="auto"/>
              <w:bottom w:val="single" w:sz="4" w:space="0" w:color="auto"/>
              <w:right w:val="single" w:sz="4" w:space="0" w:color="auto"/>
            </w:tcBorders>
          </w:tcPr>
          <w:p w14:paraId="0D478431" w14:textId="77777777" w:rsidR="00480FA4" w:rsidRPr="00CA7D85" w:rsidRDefault="00480FA4" w:rsidP="00D874C7">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0BA70E7E" w14:textId="77777777" w:rsidR="00480FA4" w:rsidRPr="00CA7D85" w:rsidRDefault="00480FA4" w:rsidP="00D874C7">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22E39E37" w14:textId="77777777" w:rsidR="00480FA4" w:rsidRPr="00CA7D85" w:rsidRDefault="00480FA4" w:rsidP="00D874C7">
            <w:pPr>
              <w:pStyle w:val="TAL"/>
            </w:pPr>
          </w:p>
        </w:tc>
        <w:tc>
          <w:tcPr>
            <w:tcW w:w="1245" w:type="dxa"/>
            <w:tcBorders>
              <w:top w:val="single" w:sz="4" w:space="0" w:color="auto"/>
              <w:left w:val="single" w:sz="4" w:space="0" w:color="auto"/>
              <w:bottom w:val="single" w:sz="4" w:space="0" w:color="auto"/>
              <w:right w:val="single" w:sz="4" w:space="0" w:color="auto"/>
            </w:tcBorders>
          </w:tcPr>
          <w:p w14:paraId="11395E6D" w14:textId="77777777" w:rsidR="00480FA4" w:rsidRPr="00CA7D85" w:rsidRDefault="00480FA4" w:rsidP="00D874C7">
            <w:pPr>
              <w:pStyle w:val="TAL"/>
            </w:pPr>
          </w:p>
        </w:tc>
      </w:tr>
      <w:tr w:rsidR="00480FA4" w:rsidRPr="00CA7D85" w14:paraId="53CE7109" w14:textId="77777777" w:rsidTr="00D874C7">
        <w:tc>
          <w:tcPr>
            <w:tcW w:w="4535" w:type="dxa"/>
          </w:tcPr>
          <w:p w14:paraId="4A4B1092" w14:textId="77777777" w:rsidR="00480FA4" w:rsidRPr="00CA7D85" w:rsidRDefault="00480FA4" w:rsidP="00D874C7">
            <w:pPr>
              <w:pStyle w:val="TAL"/>
            </w:pPr>
            <w:r w:rsidRPr="00CA7D85">
              <w:t>}</w:t>
            </w:r>
          </w:p>
        </w:tc>
        <w:tc>
          <w:tcPr>
            <w:tcW w:w="2267" w:type="dxa"/>
          </w:tcPr>
          <w:p w14:paraId="3CC77BBE" w14:textId="77777777" w:rsidR="00480FA4" w:rsidRPr="00CA7D85" w:rsidRDefault="00480FA4" w:rsidP="00D874C7">
            <w:pPr>
              <w:pStyle w:val="TAL"/>
            </w:pPr>
          </w:p>
        </w:tc>
        <w:tc>
          <w:tcPr>
            <w:tcW w:w="1700" w:type="dxa"/>
          </w:tcPr>
          <w:p w14:paraId="4BE30589" w14:textId="77777777" w:rsidR="00480FA4" w:rsidRPr="00CA7D85" w:rsidRDefault="00480FA4" w:rsidP="00D874C7">
            <w:pPr>
              <w:pStyle w:val="TAL"/>
            </w:pPr>
          </w:p>
        </w:tc>
        <w:tc>
          <w:tcPr>
            <w:tcW w:w="1245" w:type="dxa"/>
          </w:tcPr>
          <w:p w14:paraId="5F58269E" w14:textId="77777777" w:rsidR="00480FA4" w:rsidRPr="00CA7D85" w:rsidRDefault="00480FA4" w:rsidP="00D874C7">
            <w:pPr>
              <w:pStyle w:val="TAL"/>
            </w:pPr>
          </w:p>
        </w:tc>
      </w:tr>
    </w:tbl>
    <w:p w14:paraId="31D346DA" w14:textId="77777777" w:rsidR="00832EC9" w:rsidRPr="00CA7D85" w:rsidRDefault="00832EC9" w:rsidP="00832EC9">
      <w:pPr>
        <w:rPr>
          <w:rFonts w:eastAsia="MS Mincho"/>
        </w:rPr>
      </w:pPr>
    </w:p>
    <w:p w14:paraId="1151F835" w14:textId="7CED8ACD" w:rsidR="000825EA" w:rsidRPr="00CA7D85" w:rsidRDefault="000825EA" w:rsidP="000825EA">
      <w:pPr>
        <w:pStyle w:val="Heading5"/>
        <w:rPr>
          <w:rFonts w:eastAsia="MS Mincho"/>
        </w:rPr>
      </w:pPr>
      <w:bookmarkStart w:id="7874" w:name="_Toc21103344"/>
      <w:r w:rsidRPr="00CA7D85">
        <w:rPr>
          <w:rFonts w:eastAsia="MS Mincho"/>
        </w:rPr>
        <w:t>8.2.3.6.1b</w:t>
      </w:r>
      <w:r w:rsidRPr="00CA7D85">
        <w:rPr>
          <w:rFonts w:eastAsia="MS Mincho"/>
        </w:rPr>
        <w:tab/>
        <w:t>Measurement configuration control and reporting / Event A3 / Measurement of Neighbo</w:t>
      </w:r>
      <w:r w:rsidR="00381AA2" w:rsidRPr="00CA7D85">
        <w:rPr>
          <w:rFonts w:eastAsia="MS Mincho"/>
        </w:rPr>
        <w:t>u</w:t>
      </w:r>
      <w:r w:rsidRPr="00CA7D85">
        <w:rPr>
          <w:rFonts w:eastAsia="MS Mincho"/>
        </w:rPr>
        <w:t>r NR cell / Inter-band measurements / EN-DC</w:t>
      </w:r>
      <w:bookmarkEnd w:id="7874"/>
    </w:p>
    <w:p w14:paraId="10ABC905" w14:textId="77777777" w:rsidR="000825EA" w:rsidRPr="00CA7D85" w:rsidRDefault="000825EA" w:rsidP="000825EA">
      <w:pPr>
        <w:pStyle w:val="H6"/>
      </w:pPr>
      <w:r w:rsidRPr="00CA7D85">
        <w:t>8.2.3.6.1b.1</w:t>
      </w:r>
      <w:r w:rsidRPr="00CA7D85">
        <w:tab/>
        <w:t>Test Purpose (TP)</w:t>
      </w:r>
    </w:p>
    <w:p w14:paraId="294B8E66" w14:textId="77777777" w:rsidR="000825EA" w:rsidRPr="00CA7D85" w:rsidRDefault="000825EA" w:rsidP="000825EA">
      <w:pPr>
        <w:pStyle w:val="PL"/>
        <w:rPr>
          <w:noProof w:val="0"/>
        </w:rPr>
      </w:pPr>
      <w:r w:rsidRPr="00CA7D85">
        <w:rPr>
          <w:noProof w:val="0"/>
        </w:rPr>
        <w:t>(1)</w:t>
      </w:r>
    </w:p>
    <w:p w14:paraId="52A2A0C4" w14:textId="77777777" w:rsidR="000825EA" w:rsidRPr="00CA7D85" w:rsidRDefault="000825EA" w:rsidP="000825EA">
      <w:pPr>
        <w:pStyle w:val="PL"/>
        <w:rPr>
          <w:noProof w:val="0"/>
        </w:rPr>
      </w:pPr>
      <w:r w:rsidRPr="00CA7D85">
        <w:rPr>
          <w:noProof w:val="0"/>
        </w:rPr>
        <w:t>with { UE in RRC_CONNECTED state with EN-DC, and, MCG(s) (E-UTRA PDCP) and SCG and inter-band measurements configured for event A3 }</w:t>
      </w:r>
    </w:p>
    <w:p w14:paraId="43FE6482" w14:textId="77777777" w:rsidR="000825EA" w:rsidRPr="00CA7D85" w:rsidRDefault="000825EA" w:rsidP="000825EA">
      <w:pPr>
        <w:pStyle w:val="PL"/>
        <w:rPr>
          <w:noProof w:val="0"/>
        </w:rPr>
      </w:pPr>
      <w:r w:rsidRPr="00CA7D85">
        <w:rPr>
          <w:noProof w:val="0"/>
        </w:rPr>
        <w:t>ensure that {</w:t>
      </w:r>
    </w:p>
    <w:p w14:paraId="116298E2" w14:textId="77777777" w:rsidR="000825EA" w:rsidRPr="00CA7D85" w:rsidRDefault="000825EA" w:rsidP="000825EA">
      <w:pPr>
        <w:pStyle w:val="PL"/>
        <w:rPr>
          <w:noProof w:val="0"/>
        </w:rPr>
      </w:pPr>
      <w:r w:rsidRPr="00CA7D85">
        <w:rPr>
          <w:noProof w:val="0"/>
        </w:rPr>
        <w:t xml:space="preserve">  when { Entry condition for event A3 is not met for neighbour NR cell }</w:t>
      </w:r>
    </w:p>
    <w:p w14:paraId="0E8FDEC9" w14:textId="77777777" w:rsidR="000825EA" w:rsidRPr="00CA7D85" w:rsidRDefault="000825EA" w:rsidP="000825EA">
      <w:pPr>
        <w:pStyle w:val="PL"/>
        <w:rPr>
          <w:noProof w:val="0"/>
        </w:rPr>
      </w:pPr>
      <w:r w:rsidRPr="00CA7D85">
        <w:rPr>
          <w:noProof w:val="0"/>
        </w:rPr>
        <w:t xml:space="preserve">    then { UE does not send MeasurementReport }</w:t>
      </w:r>
    </w:p>
    <w:p w14:paraId="40627FD7" w14:textId="77777777" w:rsidR="000825EA" w:rsidRPr="00CA7D85" w:rsidRDefault="000825EA" w:rsidP="000825EA">
      <w:pPr>
        <w:pStyle w:val="PL"/>
        <w:rPr>
          <w:noProof w:val="0"/>
        </w:rPr>
      </w:pPr>
      <w:r w:rsidRPr="00CA7D85">
        <w:rPr>
          <w:noProof w:val="0"/>
        </w:rPr>
        <w:t xml:space="preserve">            }</w:t>
      </w:r>
    </w:p>
    <w:p w14:paraId="1DCF2523" w14:textId="77777777" w:rsidR="000825EA" w:rsidRPr="00CA7D85" w:rsidRDefault="000825EA" w:rsidP="000825EA">
      <w:pPr>
        <w:pStyle w:val="PL"/>
        <w:rPr>
          <w:noProof w:val="0"/>
        </w:rPr>
      </w:pPr>
    </w:p>
    <w:p w14:paraId="2ED074E0" w14:textId="77777777" w:rsidR="000825EA" w:rsidRPr="00CA7D85" w:rsidRDefault="000825EA" w:rsidP="000825EA">
      <w:pPr>
        <w:pStyle w:val="PL"/>
        <w:rPr>
          <w:noProof w:val="0"/>
        </w:rPr>
      </w:pPr>
      <w:r w:rsidRPr="00CA7D85">
        <w:rPr>
          <w:noProof w:val="0"/>
        </w:rPr>
        <w:t>(2)</w:t>
      </w:r>
    </w:p>
    <w:p w14:paraId="0E2081F5" w14:textId="77777777" w:rsidR="000825EA" w:rsidRPr="00CA7D85" w:rsidRDefault="000825EA" w:rsidP="000825EA">
      <w:pPr>
        <w:pStyle w:val="PL"/>
        <w:rPr>
          <w:noProof w:val="0"/>
        </w:rPr>
      </w:pPr>
      <w:r w:rsidRPr="00CA7D85">
        <w:rPr>
          <w:noProof w:val="0"/>
        </w:rPr>
        <w:t>with { UE in RRC_CONNECTED state with EN-DC, and, MCG(s) (E-UTRA PDCP) and SCG and inter-band measurements configured for event A3 }</w:t>
      </w:r>
    </w:p>
    <w:p w14:paraId="1026398C" w14:textId="77777777" w:rsidR="000825EA" w:rsidRPr="00CA7D85" w:rsidRDefault="000825EA" w:rsidP="000825EA">
      <w:pPr>
        <w:pStyle w:val="PL"/>
        <w:rPr>
          <w:noProof w:val="0"/>
        </w:rPr>
      </w:pPr>
      <w:r w:rsidRPr="00CA7D85">
        <w:rPr>
          <w:noProof w:val="0"/>
        </w:rPr>
        <w:t>ensure that {</w:t>
      </w:r>
    </w:p>
    <w:p w14:paraId="257A6369" w14:textId="77777777" w:rsidR="000825EA" w:rsidRPr="00CA7D85" w:rsidRDefault="000825EA" w:rsidP="000825EA">
      <w:pPr>
        <w:pStyle w:val="PL"/>
        <w:rPr>
          <w:noProof w:val="0"/>
        </w:rPr>
      </w:pPr>
      <w:r w:rsidRPr="00CA7D85">
        <w:rPr>
          <w:noProof w:val="0"/>
        </w:rPr>
        <w:t xml:space="preserve">  when { Neighbour NR cell becomes offset better than serving NR PSCell }</w:t>
      </w:r>
    </w:p>
    <w:p w14:paraId="63448BC8" w14:textId="77777777" w:rsidR="000825EA" w:rsidRPr="00CA7D85" w:rsidRDefault="000825EA" w:rsidP="000825EA">
      <w:pPr>
        <w:pStyle w:val="PL"/>
        <w:rPr>
          <w:noProof w:val="0"/>
        </w:rPr>
      </w:pPr>
      <w:r w:rsidRPr="00CA7D85">
        <w:rPr>
          <w:noProof w:val="0"/>
        </w:rPr>
        <w:t xml:space="preserve">    then { UE sends MeasurementReport with correct measId for event A3 }</w:t>
      </w:r>
    </w:p>
    <w:p w14:paraId="57B37349" w14:textId="77777777" w:rsidR="000825EA" w:rsidRPr="00CA7D85" w:rsidRDefault="000825EA" w:rsidP="00FC7658">
      <w:pPr>
        <w:pStyle w:val="PL"/>
        <w:rPr>
          <w:noProof w:val="0"/>
        </w:rPr>
      </w:pPr>
      <w:r w:rsidRPr="00CA7D85">
        <w:rPr>
          <w:noProof w:val="0"/>
        </w:rPr>
        <w:t xml:space="preserve">            }</w:t>
      </w:r>
    </w:p>
    <w:p w14:paraId="1A5AAC7C" w14:textId="77777777" w:rsidR="00FC7658" w:rsidRPr="00CA7D85" w:rsidRDefault="00FC7658" w:rsidP="00FC7658">
      <w:pPr>
        <w:pStyle w:val="PL"/>
        <w:rPr>
          <w:noProof w:val="0"/>
        </w:rPr>
      </w:pPr>
    </w:p>
    <w:p w14:paraId="2397D948" w14:textId="77777777" w:rsidR="000825EA" w:rsidRPr="00CA7D85" w:rsidRDefault="000825EA" w:rsidP="000825EA">
      <w:pPr>
        <w:pStyle w:val="H6"/>
      </w:pPr>
      <w:r w:rsidRPr="00CA7D85">
        <w:t>8.2.3.6.1b.2</w:t>
      </w:r>
      <w:r w:rsidRPr="00CA7D85">
        <w:tab/>
        <w:t>Conformance requirements</w:t>
      </w:r>
    </w:p>
    <w:p w14:paraId="13775688" w14:textId="77777777" w:rsidR="000825EA" w:rsidRPr="00CA7D85" w:rsidRDefault="000825EA" w:rsidP="000825EA">
      <w:pPr>
        <w:pStyle w:val="H6"/>
      </w:pPr>
      <w:r w:rsidRPr="00CA7D85">
        <w:rPr>
          <w:rFonts w:ascii="Times New Roman" w:hAnsi="Times New Roman"/>
        </w:rPr>
        <w:t xml:space="preserve">Same as test case 8.2.3.6.1 </w:t>
      </w:r>
      <w:r w:rsidRPr="00CA7D85">
        <w:t>with the following difference:</w:t>
      </w:r>
    </w:p>
    <w:p w14:paraId="643F5BCC" w14:textId="77777777" w:rsidR="00D239A0" w:rsidRPr="00CA7D85" w:rsidRDefault="00D239A0" w:rsidP="00D239A0">
      <w:r w:rsidRPr="00CA7D85">
        <w:t>[TS 36.331, clause 5.5.2.9]</w:t>
      </w:r>
    </w:p>
    <w:p w14:paraId="6DB18A62" w14:textId="77777777" w:rsidR="00D239A0" w:rsidRPr="00CA7D85" w:rsidRDefault="00D239A0" w:rsidP="00D239A0">
      <w:r w:rsidRPr="00CA7D85">
        <w:t>The UE shall:</w:t>
      </w:r>
    </w:p>
    <w:p w14:paraId="4F16B34F" w14:textId="77777777" w:rsidR="00D239A0" w:rsidRPr="00CA7D85" w:rsidRDefault="00D239A0" w:rsidP="00D239A0">
      <w:pPr>
        <w:pStyle w:val="B1"/>
      </w:pPr>
      <w:r w:rsidRPr="00CA7D85">
        <w:t>1&gt;</w:t>
      </w:r>
      <w:r w:rsidRPr="00CA7D85">
        <w:tab/>
        <w:t xml:space="preserve">if </w:t>
      </w:r>
      <w:r w:rsidRPr="00CA7D85">
        <w:rPr>
          <w:i/>
          <w:iCs/>
        </w:rPr>
        <w:t>measGapConfig</w:t>
      </w:r>
      <w:r w:rsidRPr="00CA7D85">
        <w:t xml:space="preserve"> is set to </w:t>
      </w:r>
      <w:r w:rsidRPr="00CA7D85">
        <w:rPr>
          <w:i/>
        </w:rPr>
        <w:t>setup</w:t>
      </w:r>
      <w:r w:rsidRPr="00CA7D85">
        <w:rPr>
          <w:iCs/>
        </w:rPr>
        <w:t>:</w:t>
      </w:r>
    </w:p>
    <w:p w14:paraId="34E9B225" w14:textId="77777777" w:rsidR="00D239A0" w:rsidRPr="00CA7D85" w:rsidRDefault="00D239A0" w:rsidP="00D239A0">
      <w:pPr>
        <w:pStyle w:val="B4"/>
        <w:ind w:left="0" w:firstLineChars="300" w:firstLine="600"/>
        <w:rPr>
          <w:lang w:eastAsia="zh-CN"/>
        </w:rPr>
      </w:pPr>
      <w:r w:rsidRPr="00CA7D85">
        <w:rPr>
          <w:lang w:eastAsia="zh-CN"/>
        </w:rPr>
        <w:t>…</w:t>
      </w:r>
    </w:p>
    <w:p w14:paraId="0464041F" w14:textId="77777777" w:rsidR="00D239A0" w:rsidRPr="00CA7D85" w:rsidRDefault="00D239A0" w:rsidP="00D239A0">
      <w:pPr>
        <w:pStyle w:val="B2"/>
      </w:pPr>
      <w:r w:rsidRPr="00CA7D85">
        <w:t>2&gt;</w:t>
      </w:r>
      <w:r w:rsidRPr="00CA7D85">
        <w:tab/>
        <w:t>if EN-DC is configured:</w:t>
      </w:r>
    </w:p>
    <w:p w14:paraId="0BFEC21A" w14:textId="77777777" w:rsidR="00D239A0" w:rsidRPr="00CA7D85" w:rsidRDefault="00D239A0" w:rsidP="00D239A0">
      <w:pPr>
        <w:pStyle w:val="B3"/>
      </w:pPr>
      <w:r w:rsidRPr="00CA7D85">
        <w:t>3&gt;</w:t>
      </w:r>
      <w:r w:rsidRPr="00CA7D85">
        <w:tab/>
        <w:t xml:space="preserve">if the UE is configured with </w:t>
      </w:r>
      <w:r w:rsidRPr="00CA7D85">
        <w:rPr>
          <w:i/>
        </w:rPr>
        <w:t>fr1-Gap</w:t>
      </w:r>
      <w:r w:rsidRPr="00CA7D85">
        <w:t xml:space="preserve"> set to </w:t>
      </w:r>
      <w:r w:rsidRPr="00CA7D85">
        <w:rPr>
          <w:i/>
        </w:rPr>
        <w:t>TRUE</w:t>
      </w:r>
      <w:r w:rsidRPr="00CA7D85">
        <w:t>:</w:t>
      </w:r>
    </w:p>
    <w:p w14:paraId="476912B2" w14:textId="77777777" w:rsidR="00D239A0" w:rsidRPr="00CA7D85" w:rsidRDefault="00D239A0" w:rsidP="00D239A0">
      <w:pPr>
        <w:pStyle w:val="B4"/>
      </w:pPr>
      <w:r w:rsidRPr="00CA7D85">
        <w:t>4&gt;</w:t>
      </w:r>
      <w:r w:rsidRPr="00CA7D85">
        <w:tab/>
        <w:t>apply the gap configuration for LTE serving cells and for NR serving cells on FR1;</w:t>
      </w:r>
    </w:p>
    <w:p w14:paraId="24FF19CC" w14:textId="77777777" w:rsidR="00D239A0" w:rsidRPr="00CA7D85" w:rsidRDefault="00D239A0" w:rsidP="00D239A0">
      <w:pPr>
        <w:pStyle w:val="B3"/>
      </w:pPr>
      <w:r w:rsidRPr="00CA7D85">
        <w:t>3&gt;</w:t>
      </w:r>
      <w:r w:rsidRPr="00CA7D85">
        <w:tab/>
        <w:t>else:</w:t>
      </w:r>
    </w:p>
    <w:p w14:paraId="698D667F" w14:textId="77777777" w:rsidR="00D239A0" w:rsidRPr="00CA7D85" w:rsidRDefault="00D239A0" w:rsidP="007267D5">
      <w:pPr>
        <w:pStyle w:val="B4"/>
      </w:pPr>
      <w:r w:rsidRPr="00CA7D85">
        <w:t>4&gt;</w:t>
      </w:r>
      <w:r w:rsidRPr="00CA7D85">
        <w:tab/>
        <w:t>apply the gap configuration for all LTE and NR serving cells;</w:t>
      </w:r>
    </w:p>
    <w:p w14:paraId="70A20999" w14:textId="77777777" w:rsidR="000825EA" w:rsidRPr="00CA7D85" w:rsidRDefault="000825EA" w:rsidP="000825EA">
      <w:pPr>
        <w:pStyle w:val="B1"/>
      </w:pPr>
      <w:r w:rsidRPr="00CA7D85">
        <w:t>…</w:t>
      </w:r>
    </w:p>
    <w:p w14:paraId="13572F44" w14:textId="77777777" w:rsidR="000825EA" w:rsidRPr="00CA7D85" w:rsidRDefault="000825EA" w:rsidP="000825EA">
      <w:pPr>
        <w:pStyle w:val="H6"/>
        <w:rPr>
          <w:lang w:eastAsia="sv-SE"/>
        </w:rPr>
      </w:pPr>
      <w:r w:rsidRPr="00CA7D85">
        <w:rPr>
          <w:lang w:eastAsia="sv-SE"/>
        </w:rPr>
        <w:t>8.2.3.6.1b.3</w:t>
      </w:r>
      <w:r w:rsidRPr="00CA7D85">
        <w:rPr>
          <w:lang w:eastAsia="sv-SE"/>
        </w:rPr>
        <w:tab/>
        <w:t>Test description</w:t>
      </w:r>
    </w:p>
    <w:p w14:paraId="12BD00C6" w14:textId="77777777" w:rsidR="000825EA" w:rsidRPr="00CA7D85" w:rsidRDefault="000825EA" w:rsidP="000825EA">
      <w:pPr>
        <w:pStyle w:val="H6"/>
      </w:pPr>
      <w:r w:rsidRPr="00CA7D85">
        <w:t>8.2.3.6.1b.3.1</w:t>
      </w:r>
      <w:r w:rsidRPr="00CA7D85">
        <w:tab/>
        <w:t>Pre-test conditions</w:t>
      </w:r>
    </w:p>
    <w:p w14:paraId="77D360D3" w14:textId="77777777" w:rsidR="000825EA" w:rsidRPr="00CA7D85" w:rsidRDefault="000825EA" w:rsidP="000825EA">
      <w:r w:rsidRPr="00CA7D85">
        <w:t>Same as test case 8.2.3.6.1 with the following differences:</w:t>
      </w:r>
    </w:p>
    <w:p w14:paraId="03368800" w14:textId="77777777" w:rsidR="000825EA" w:rsidRPr="00CA7D85" w:rsidRDefault="00FC7658" w:rsidP="00FC7658">
      <w:pPr>
        <w:pStyle w:val="B1"/>
        <w:ind w:left="284" w:firstLine="0"/>
      </w:pPr>
      <w:r w:rsidRPr="00CA7D85">
        <w:t>-</w:t>
      </w:r>
      <w:r w:rsidRPr="00CA7D85">
        <w:tab/>
      </w:r>
      <w:r w:rsidR="000825EA" w:rsidRPr="00CA7D85">
        <w:t>Cells configuration: NR Cell 10 replaces NR Cell 2.</w:t>
      </w:r>
    </w:p>
    <w:p w14:paraId="5E0C1987" w14:textId="77777777" w:rsidR="000825EA" w:rsidRPr="00CA7D85" w:rsidRDefault="000825EA" w:rsidP="000825EA">
      <w:pPr>
        <w:pStyle w:val="H6"/>
      </w:pPr>
      <w:r w:rsidRPr="00CA7D85">
        <w:t>8.2.3.6.1b.3.2</w:t>
      </w:r>
      <w:r w:rsidRPr="00CA7D85">
        <w:tab/>
        <w:t>Test procedure sequence</w:t>
      </w:r>
    </w:p>
    <w:p w14:paraId="113C2C5C" w14:textId="77777777" w:rsidR="000825EA" w:rsidRPr="00CA7D85" w:rsidRDefault="000825EA" w:rsidP="000825EA">
      <w:r w:rsidRPr="00CA7D85">
        <w:t>Same as test case 8.2.3.6.1 with the following differences:</w:t>
      </w:r>
    </w:p>
    <w:p w14:paraId="4C7E8782" w14:textId="77777777" w:rsidR="000825EA" w:rsidRPr="00CA7D85" w:rsidRDefault="00FC7658" w:rsidP="00FC7658">
      <w:pPr>
        <w:pStyle w:val="B1"/>
        <w:ind w:left="284" w:firstLine="0"/>
      </w:pPr>
      <w:r w:rsidRPr="00CA7D85">
        <w:t>-</w:t>
      </w:r>
      <w:r w:rsidRPr="00CA7D85">
        <w:tab/>
      </w:r>
      <w:r w:rsidR="000825EA" w:rsidRPr="00CA7D85">
        <w:t>Cells configuration: NR Cell 10 replaces NR Cell 2.</w:t>
      </w:r>
    </w:p>
    <w:p w14:paraId="2D216802" w14:textId="77777777" w:rsidR="000825EA" w:rsidRPr="00CA7D85" w:rsidRDefault="000825EA" w:rsidP="000825EA">
      <w:pPr>
        <w:pStyle w:val="H6"/>
      </w:pPr>
      <w:r w:rsidRPr="00CA7D85">
        <w:t>8.2.3.6.1b.3.3</w:t>
      </w:r>
      <w:r w:rsidRPr="00CA7D85">
        <w:tab/>
        <w:t>Specific message contents</w:t>
      </w:r>
    </w:p>
    <w:p w14:paraId="759FF023" w14:textId="77777777" w:rsidR="000825EA" w:rsidRPr="00CA7D85" w:rsidRDefault="000825EA" w:rsidP="000825EA">
      <w:r w:rsidRPr="00CA7D85">
        <w:t>Same as test case 8.2.3.6.1 with the following differences:</w:t>
      </w:r>
    </w:p>
    <w:p w14:paraId="13CC5FA3" w14:textId="77777777" w:rsidR="000825EA" w:rsidRPr="00CA7D85" w:rsidRDefault="00FC7658" w:rsidP="00FC7658">
      <w:pPr>
        <w:pStyle w:val="B1"/>
        <w:ind w:left="284" w:firstLine="0"/>
      </w:pPr>
      <w:r w:rsidRPr="00CA7D85">
        <w:t>-</w:t>
      </w:r>
      <w:r w:rsidRPr="00CA7D85">
        <w:tab/>
      </w:r>
      <w:r w:rsidR="000825EA" w:rsidRPr="00CA7D85">
        <w:t>Cells configuration: NR Cell 10 replaces NR Cell 2.</w:t>
      </w:r>
    </w:p>
    <w:p w14:paraId="227D9981" w14:textId="77777777" w:rsidR="00D239A0" w:rsidRPr="00CA7D85" w:rsidRDefault="00D239A0" w:rsidP="00D239A0">
      <w:pPr>
        <w:pStyle w:val="TH"/>
      </w:pPr>
      <w:r w:rsidRPr="00CA7D85">
        <w:t>Table 8.2.3.6.1</w:t>
      </w:r>
      <w:r w:rsidRPr="00CA7D85">
        <w:rPr>
          <w:lang w:eastAsia="zh-CN"/>
        </w:rPr>
        <w:t>b</w:t>
      </w:r>
      <w:r w:rsidRPr="00CA7D85">
        <w:t>.3.3-</w:t>
      </w:r>
      <w:r w:rsidRPr="00CA7D85">
        <w:rPr>
          <w:lang w:eastAsia="zh-CN"/>
        </w:rPr>
        <w:t>0</w:t>
      </w:r>
      <w:r w:rsidRPr="00CA7D85">
        <w:t xml:space="preserve">: </w:t>
      </w:r>
      <w:r w:rsidRPr="00CA7D85">
        <w:rPr>
          <w:i/>
        </w:rPr>
        <w:t>RRCConnectionReconfiguration</w:t>
      </w:r>
      <w:r w:rsidRPr="00CA7D85">
        <w:t xml:space="preserve"> (step 1, Table 8.2.3.6.1.3.2-2)</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52"/>
        <w:gridCol w:w="2268"/>
        <w:gridCol w:w="1701"/>
        <w:gridCol w:w="1269"/>
      </w:tblGrid>
      <w:tr w:rsidR="00D239A0" w:rsidRPr="00CA7D85" w14:paraId="2CFA7EB8" w14:textId="77777777" w:rsidTr="005E7C34">
        <w:tc>
          <w:tcPr>
            <w:tcW w:w="9790" w:type="dxa"/>
            <w:gridSpan w:val="4"/>
          </w:tcPr>
          <w:p w14:paraId="4776A090" w14:textId="556177AC" w:rsidR="00D239A0" w:rsidRPr="00CA7D85" w:rsidRDefault="00D239A0" w:rsidP="005E7C34">
            <w:pPr>
              <w:pStyle w:val="TAL"/>
              <w:rPr>
                <w:lang w:eastAsia="en-US"/>
              </w:rPr>
            </w:pPr>
            <w:r w:rsidRPr="00CA7D85">
              <w:rPr>
                <w:lang w:eastAsia="en-US"/>
              </w:rPr>
              <w:t xml:space="preserve">Derivation Path: </w:t>
            </w:r>
            <w:r w:rsidR="00717A70" w:rsidRPr="00CA7D85">
              <w:rPr>
                <w:lang w:eastAsia="en-US"/>
              </w:rPr>
              <w:t xml:space="preserve">TS </w:t>
            </w:r>
            <w:r w:rsidRPr="00CA7D85">
              <w:rPr>
                <w:lang w:eastAsia="en-US"/>
              </w:rPr>
              <w:t>36.508 [7], Table 4.6.1-8 with condition EN-DC_EmbedNR_RRCRecon</w:t>
            </w:r>
          </w:p>
        </w:tc>
      </w:tr>
      <w:tr w:rsidR="00D239A0" w:rsidRPr="00CA7D85" w14:paraId="44EE5C62" w14:textId="77777777" w:rsidTr="005E7C34">
        <w:tblPrEx>
          <w:tblCellMar>
            <w:left w:w="108" w:type="dxa"/>
            <w:right w:w="108" w:type="dxa"/>
          </w:tblCellMar>
        </w:tblPrEx>
        <w:tc>
          <w:tcPr>
            <w:tcW w:w="4552" w:type="dxa"/>
          </w:tcPr>
          <w:p w14:paraId="20DC1A7C"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Information Element</w:t>
            </w:r>
          </w:p>
        </w:tc>
        <w:tc>
          <w:tcPr>
            <w:tcW w:w="2268" w:type="dxa"/>
          </w:tcPr>
          <w:p w14:paraId="36F0BF05"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Value/remark</w:t>
            </w:r>
          </w:p>
        </w:tc>
        <w:tc>
          <w:tcPr>
            <w:tcW w:w="1701" w:type="dxa"/>
          </w:tcPr>
          <w:p w14:paraId="4CDCF097"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Comment</w:t>
            </w:r>
          </w:p>
        </w:tc>
        <w:tc>
          <w:tcPr>
            <w:tcW w:w="1269" w:type="dxa"/>
          </w:tcPr>
          <w:p w14:paraId="5306BF86"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Condition</w:t>
            </w:r>
          </w:p>
        </w:tc>
      </w:tr>
      <w:tr w:rsidR="00D239A0" w:rsidRPr="00CA7D85" w14:paraId="612CFE91" w14:textId="77777777" w:rsidTr="005E7C34">
        <w:tblPrEx>
          <w:tblCellMar>
            <w:left w:w="108" w:type="dxa"/>
            <w:right w:w="108" w:type="dxa"/>
          </w:tblCellMar>
        </w:tblPrEx>
        <w:tc>
          <w:tcPr>
            <w:tcW w:w="4552" w:type="dxa"/>
          </w:tcPr>
          <w:p w14:paraId="075AFA3D" w14:textId="77777777" w:rsidR="00D239A0" w:rsidRPr="00CA7D85" w:rsidRDefault="00D239A0" w:rsidP="005E7C34">
            <w:pPr>
              <w:keepNext/>
              <w:keepLines/>
              <w:spacing w:after="0"/>
              <w:rPr>
                <w:rFonts w:ascii="Arial" w:hAnsi="Arial"/>
                <w:sz w:val="18"/>
              </w:rPr>
            </w:pPr>
            <w:r w:rsidRPr="00CA7D85">
              <w:rPr>
                <w:rFonts w:ascii="Arial" w:hAnsi="Arial"/>
                <w:sz w:val="18"/>
              </w:rPr>
              <w:t>RRCConnectionReconfiguration ::= SEQUENCE {</w:t>
            </w:r>
          </w:p>
        </w:tc>
        <w:tc>
          <w:tcPr>
            <w:tcW w:w="2268" w:type="dxa"/>
          </w:tcPr>
          <w:p w14:paraId="483EB972" w14:textId="77777777" w:rsidR="00D239A0" w:rsidRPr="00CA7D85" w:rsidRDefault="00D239A0" w:rsidP="005E7C34">
            <w:pPr>
              <w:keepNext/>
              <w:keepLines/>
              <w:spacing w:after="0"/>
              <w:rPr>
                <w:rFonts w:ascii="Arial" w:hAnsi="Arial"/>
                <w:sz w:val="18"/>
              </w:rPr>
            </w:pPr>
          </w:p>
        </w:tc>
        <w:tc>
          <w:tcPr>
            <w:tcW w:w="1701" w:type="dxa"/>
          </w:tcPr>
          <w:p w14:paraId="295D289A" w14:textId="77777777" w:rsidR="00D239A0" w:rsidRPr="00CA7D85" w:rsidRDefault="00D239A0" w:rsidP="005E7C34">
            <w:pPr>
              <w:keepNext/>
              <w:keepLines/>
              <w:spacing w:after="0"/>
              <w:rPr>
                <w:rFonts w:ascii="Arial" w:hAnsi="Arial"/>
                <w:sz w:val="18"/>
              </w:rPr>
            </w:pPr>
          </w:p>
        </w:tc>
        <w:tc>
          <w:tcPr>
            <w:tcW w:w="1269" w:type="dxa"/>
          </w:tcPr>
          <w:p w14:paraId="75EB5BC8" w14:textId="77777777" w:rsidR="00D239A0" w:rsidRPr="00CA7D85" w:rsidRDefault="00D239A0" w:rsidP="005E7C34">
            <w:pPr>
              <w:keepNext/>
              <w:keepLines/>
              <w:spacing w:after="0"/>
              <w:rPr>
                <w:rFonts w:ascii="Arial" w:hAnsi="Arial"/>
                <w:sz w:val="18"/>
              </w:rPr>
            </w:pPr>
          </w:p>
        </w:tc>
      </w:tr>
      <w:tr w:rsidR="00D239A0" w:rsidRPr="00CA7D85" w14:paraId="0E723AA6" w14:textId="77777777" w:rsidTr="005E7C34">
        <w:tblPrEx>
          <w:tblCellMar>
            <w:left w:w="108" w:type="dxa"/>
            <w:right w:w="108" w:type="dxa"/>
          </w:tblCellMar>
        </w:tblPrEx>
        <w:tc>
          <w:tcPr>
            <w:tcW w:w="4552" w:type="dxa"/>
          </w:tcPr>
          <w:p w14:paraId="162EE4B5"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criticalExtensions CHOICE {</w:t>
            </w:r>
          </w:p>
        </w:tc>
        <w:tc>
          <w:tcPr>
            <w:tcW w:w="2268" w:type="dxa"/>
          </w:tcPr>
          <w:p w14:paraId="2008BA0A" w14:textId="77777777" w:rsidR="00D239A0" w:rsidRPr="00CA7D85" w:rsidRDefault="00D239A0" w:rsidP="005E7C34">
            <w:pPr>
              <w:keepNext/>
              <w:keepLines/>
              <w:spacing w:after="0"/>
              <w:rPr>
                <w:rFonts w:ascii="Arial" w:hAnsi="Arial"/>
                <w:sz w:val="18"/>
              </w:rPr>
            </w:pPr>
          </w:p>
        </w:tc>
        <w:tc>
          <w:tcPr>
            <w:tcW w:w="1701" w:type="dxa"/>
          </w:tcPr>
          <w:p w14:paraId="09D5D3A6" w14:textId="77777777" w:rsidR="00D239A0" w:rsidRPr="00CA7D85" w:rsidRDefault="00D239A0" w:rsidP="005E7C34">
            <w:pPr>
              <w:keepNext/>
              <w:keepLines/>
              <w:spacing w:after="0"/>
              <w:rPr>
                <w:rFonts w:ascii="Arial" w:hAnsi="Arial"/>
                <w:sz w:val="18"/>
              </w:rPr>
            </w:pPr>
          </w:p>
        </w:tc>
        <w:tc>
          <w:tcPr>
            <w:tcW w:w="1269" w:type="dxa"/>
          </w:tcPr>
          <w:p w14:paraId="6B253BC1" w14:textId="77777777" w:rsidR="00D239A0" w:rsidRPr="00CA7D85" w:rsidRDefault="00D239A0" w:rsidP="005E7C34">
            <w:pPr>
              <w:keepNext/>
              <w:keepLines/>
              <w:spacing w:after="0"/>
              <w:rPr>
                <w:rFonts w:ascii="Arial" w:hAnsi="Arial"/>
                <w:sz w:val="18"/>
              </w:rPr>
            </w:pPr>
          </w:p>
        </w:tc>
      </w:tr>
      <w:tr w:rsidR="00D239A0" w:rsidRPr="00CA7D85" w14:paraId="12CEEA9F" w14:textId="77777777" w:rsidTr="005E7C34">
        <w:tblPrEx>
          <w:tblCellMar>
            <w:left w:w="108" w:type="dxa"/>
            <w:right w:w="108" w:type="dxa"/>
          </w:tblCellMar>
        </w:tblPrEx>
        <w:tc>
          <w:tcPr>
            <w:tcW w:w="4552" w:type="dxa"/>
          </w:tcPr>
          <w:p w14:paraId="4F40BC8F" w14:textId="061D4F90" w:rsidR="00D239A0" w:rsidRPr="00CA7D85" w:rsidRDefault="00D239A0" w:rsidP="005E7C34">
            <w:pPr>
              <w:keepNext/>
              <w:keepLines/>
              <w:spacing w:after="0"/>
              <w:rPr>
                <w:rFonts w:ascii="Arial" w:hAnsi="Arial"/>
                <w:sz w:val="18"/>
              </w:rPr>
            </w:pPr>
            <w:r w:rsidRPr="00CA7D85">
              <w:rPr>
                <w:rFonts w:ascii="Arial" w:hAnsi="Arial"/>
                <w:sz w:val="18"/>
              </w:rPr>
              <w:t xml:space="preserve">    c1 CHOICE</w:t>
            </w:r>
            <w:r w:rsidR="00717A70" w:rsidRPr="00CA7D85">
              <w:rPr>
                <w:rFonts w:ascii="Arial" w:hAnsi="Arial"/>
                <w:sz w:val="18"/>
              </w:rPr>
              <w:t xml:space="preserve"> </w:t>
            </w:r>
            <w:r w:rsidRPr="00CA7D85">
              <w:rPr>
                <w:rFonts w:ascii="Arial" w:hAnsi="Arial"/>
                <w:sz w:val="18"/>
              </w:rPr>
              <w:t>{</w:t>
            </w:r>
          </w:p>
        </w:tc>
        <w:tc>
          <w:tcPr>
            <w:tcW w:w="2268" w:type="dxa"/>
          </w:tcPr>
          <w:p w14:paraId="018E9404" w14:textId="77777777" w:rsidR="00D239A0" w:rsidRPr="00CA7D85" w:rsidRDefault="00D239A0" w:rsidP="005E7C34">
            <w:pPr>
              <w:keepNext/>
              <w:keepLines/>
              <w:spacing w:after="0"/>
              <w:rPr>
                <w:rFonts w:ascii="Arial" w:hAnsi="Arial"/>
                <w:sz w:val="18"/>
              </w:rPr>
            </w:pPr>
          </w:p>
        </w:tc>
        <w:tc>
          <w:tcPr>
            <w:tcW w:w="1701" w:type="dxa"/>
          </w:tcPr>
          <w:p w14:paraId="55D11DAA" w14:textId="77777777" w:rsidR="00D239A0" w:rsidRPr="00CA7D85" w:rsidRDefault="00D239A0" w:rsidP="005E7C34">
            <w:pPr>
              <w:keepNext/>
              <w:keepLines/>
              <w:spacing w:after="0"/>
              <w:rPr>
                <w:rFonts w:ascii="Arial" w:hAnsi="Arial"/>
                <w:sz w:val="18"/>
              </w:rPr>
            </w:pPr>
          </w:p>
        </w:tc>
        <w:tc>
          <w:tcPr>
            <w:tcW w:w="1269" w:type="dxa"/>
          </w:tcPr>
          <w:p w14:paraId="526BF626" w14:textId="77777777" w:rsidR="00D239A0" w:rsidRPr="00CA7D85" w:rsidRDefault="00D239A0" w:rsidP="005E7C34">
            <w:pPr>
              <w:keepNext/>
              <w:keepLines/>
              <w:spacing w:after="0"/>
              <w:rPr>
                <w:rFonts w:ascii="Arial" w:hAnsi="Arial"/>
                <w:sz w:val="18"/>
              </w:rPr>
            </w:pPr>
          </w:p>
        </w:tc>
      </w:tr>
      <w:tr w:rsidR="00D239A0" w:rsidRPr="00CA7D85" w14:paraId="1AD6E002" w14:textId="77777777" w:rsidTr="005E7C34">
        <w:tblPrEx>
          <w:tblCellMar>
            <w:left w:w="108" w:type="dxa"/>
            <w:right w:w="108" w:type="dxa"/>
          </w:tblCellMar>
        </w:tblPrEx>
        <w:tc>
          <w:tcPr>
            <w:tcW w:w="4552" w:type="dxa"/>
          </w:tcPr>
          <w:p w14:paraId="270B8EEF"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rrcConnectionReconfiguration-r8 SEQUENCE {</w:t>
            </w:r>
          </w:p>
        </w:tc>
        <w:tc>
          <w:tcPr>
            <w:tcW w:w="2268" w:type="dxa"/>
          </w:tcPr>
          <w:p w14:paraId="01773102" w14:textId="77777777" w:rsidR="00D239A0" w:rsidRPr="00CA7D85" w:rsidRDefault="00D239A0" w:rsidP="005E7C34">
            <w:pPr>
              <w:keepNext/>
              <w:keepLines/>
              <w:spacing w:after="0"/>
              <w:rPr>
                <w:rFonts w:ascii="Arial" w:hAnsi="Arial"/>
                <w:sz w:val="18"/>
              </w:rPr>
            </w:pPr>
          </w:p>
        </w:tc>
        <w:tc>
          <w:tcPr>
            <w:tcW w:w="1701" w:type="dxa"/>
          </w:tcPr>
          <w:p w14:paraId="549FC675" w14:textId="77777777" w:rsidR="00D239A0" w:rsidRPr="00CA7D85" w:rsidRDefault="00D239A0" w:rsidP="005E7C34">
            <w:pPr>
              <w:keepNext/>
              <w:keepLines/>
              <w:spacing w:after="0"/>
              <w:rPr>
                <w:rFonts w:ascii="Arial" w:hAnsi="Arial"/>
                <w:sz w:val="18"/>
              </w:rPr>
            </w:pPr>
          </w:p>
        </w:tc>
        <w:tc>
          <w:tcPr>
            <w:tcW w:w="1269" w:type="dxa"/>
          </w:tcPr>
          <w:p w14:paraId="108D6135" w14:textId="77777777" w:rsidR="00D239A0" w:rsidRPr="00CA7D85" w:rsidRDefault="00D239A0" w:rsidP="005E7C34">
            <w:pPr>
              <w:keepNext/>
              <w:keepLines/>
              <w:spacing w:after="0"/>
              <w:rPr>
                <w:rFonts w:ascii="Arial" w:hAnsi="Arial"/>
                <w:sz w:val="18"/>
              </w:rPr>
            </w:pPr>
          </w:p>
        </w:tc>
      </w:tr>
      <w:tr w:rsidR="00D239A0" w:rsidRPr="00CA7D85" w14:paraId="6AFA4046" w14:textId="77777777" w:rsidTr="005E7C34">
        <w:tblPrEx>
          <w:tblCellMar>
            <w:left w:w="108" w:type="dxa"/>
            <w:right w:w="108" w:type="dxa"/>
          </w:tblCellMar>
        </w:tblPrEx>
        <w:tc>
          <w:tcPr>
            <w:tcW w:w="4552" w:type="dxa"/>
          </w:tcPr>
          <w:p w14:paraId="405C7795" w14:textId="22E22D60" w:rsidR="00D239A0" w:rsidRPr="00CA7D85" w:rsidRDefault="00717A70" w:rsidP="007065F4">
            <w:pPr>
              <w:keepNext/>
              <w:keepLines/>
              <w:spacing w:after="0"/>
              <w:rPr>
                <w:rFonts w:ascii="Arial" w:hAnsi="Arial"/>
                <w:sz w:val="18"/>
              </w:rPr>
            </w:pPr>
            <w:r w:rsidRPr="00CA7D85">
              <w:rPr>
                <w:rFonts w:ascii="Arial" w:hAnsi="Arial"/>
                <w:sz w:val="18"/>
                <w:szCs w:val="22"/>
              </w:rPr>
              <w:t xml:space="preserve">        </w:t>
            </w:r>
            <w:r w:rsidR="00D239A0" w:rsidRPr="00CA7D85">
              <w:rPr>
                <w:rFonts w:ascii="Arial" w:hAnsi="Arial"/>
                <w:sz w:val="18"/>
                <w:szCs w:val="22"/>
              </w:rPr>
              <w:t>measConfig</w:t>
            </w:r>
          </w:p>
        </w:tc>
        <w:tc>
          <w:tcPr>
            <w:tcW w:w="2268" w:type="dxa"/>
          </w:tcPr>
          <w:p w14:paraId="36645437" w14:textId="77777777" w:rsidR="00D239A0" w:rsidRPr="00CA7D85" w:rsidRDefault="00D239A0" w:rsidP="00FC7658">
            <w:pPr>
              <w:pStyle w:val="TAL"/>
            </w:pPr>
            <w:r w:rsidRPr="00CA7D85">
              <w:t>Table 8.2.3.6.1</w:t>
            </w:r>
            <w:r w:rsidRPr="00CA7D85">
              <w:rPr>
                <w:lang w:eastAsia="zh-CN"/>
              </w:rPr>
              <w:t>b</w:t>
            </w:r>
            <w:r w:rsidRPr="00CA7D85">
              <w:t>.3.3-0</w:t>
            </w:r>
            <w:r w:rsidRPr="00CA7D85">
              <w:rPr>
                <w:lang w:eastAsia="zh-CN"/>
              </w:rPr>
              <w:t>a</w:t>
            </w:r>
          </w:p>
        </w:tc>
        <w:tc>
          <w:tcPr>
            <w:tcW w:w="1701" w:type="dxa"/>
          </w:tcPr>
          <w:p w14:paraId="41FF8797" w14:textId="77777777" w:rsidR="00D239A0" w:rsidRPr="00CA7D85" w:rsidRDefault="00D239A0" w:rsidP="005E7C34">
            <w:pPr>
              <w:keepNext/>
              <w:keepLines/>
              <w:spacing w:after="0"/>
              <w:rPr>
                <w:rFonts w:ascii="Arial" w:hAnsi="Arial"/>
                <w:sz w:val="18"/>
              </w:rPr>
            </w:pPr>
          </w:p>
        </w:tc>
        <w:tc>
          <w:tcPr>
            <w:tcW w:w="1269" w:type="dxa"/>
          </w:tcPr>
          <w:p w14:paraId="03017BE2" w14:textId="77777777" w:rsidR="00D239A0" w:rsidRPr="00CA7D85" w:rsidRDefault="00D239A0" w:rsidP="005E7C34">
            <w:pPr>
              <w:keepNext/>
              <w:keepLines/>
              <w:spacing w:after="0"/>
              <w:rPr>
                <w:rFonts w:ascii="Arial" w:hAnsi="Arial"/>
                <w:sz w:val="18"/>
              </w:rPr>
            </w:pPr>
          </w:p>
        </w:tc>
      </w:tr>
      <w:tr w:rsidR="00D239A0" w:rsidRPr="00CA7D85" w14:paraId="7D45E0D8" w14:textId="77777777" w:rsidTr="005E7C34">
        <w:tc>
          <w:tcPr>
            <w:tcW w:w="4552" w:type="dxa"/>
          </w:tcPr>
          <w:p w14:paraId="1D80BFF6"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w:t>
            </w:r>
          </w:p>
        </w:tc>
        <w:tc>
          <w:tcPr>
            <w:tcW w:w="2268" w:type="dxa"/>
          </w:tcPr>
          <w:p w14:paraId="6F50F497" w14:textId="77777777" w:rsidR="00D239A0" w:rsidRPr="00CA7D85" w:rsidRDefault="00D239A0" w:rsidP="005E7C34">
            <w:pPr>
              <w:keepNext/>
              <w:keepLines/>
              <w:spacing w:after="0"/>
              <w:rPr>
                <w:rFonts w:ascii="Arial" w:hAnsi="Arial"/>
                <w:sz w:val="18"/>
              </w:rPr>
            </w:pPr>
          </w:p>
        </w:tc>
        <w:tc>
          <w:tcPr>
            <w:tcW w:w="1701" w:type="dxa"/>
          </w:tcPr>
          <w:p w14:paraId="0FC435DA" w14:textId="77777777" w:rsidR="00D239A0" w:rsidRPr="00CA7D85" w:rsidRDefault="00D239A0" w:rsidP="005E7C34">
            <w:pPr>
              <w:keepNext/>
              <w:keepLines/>
              <w:spacing w:after="0"/>
              <w:rPr>
                <w:rFonts w:ascii="Arial" w:hAnsi="Arial"/>
                <w:sz w:val="18"/>
              </w:rPr>
            </w:pPr>
          </w:p>
        </w:tc>
        <w:tc>
          <w:tcPr>
            <w:tcW w:w="1269" w:type="dxa"/>
          </w:tcPr>
          <w:p w14:paraId="75529C5F" w14:textId="77777777" w:rsidR="00D239A0" w:rsidRPr="00CA7D85" w:rsidRDefault="00D239A0" w:rsidP="005E7C34">
            <w:pPr>
              <w:keepNext/>
              <w:keepLines/>
              <w:spacing w:after="0"/>
              <w:rPr>
                <w:rFonts w:ascii="Arial" w:hAnsi="Arial"/>
                <w:sz w:val="18"/>
              </w:rPr>
            </w:pPr>
          </w:p>
        </w:tc>
      </w:tr>
      <w:tr w:rsidR="00D239A0" w:rsidRPr="00CA7D85" w14:paraId="1E3FC215" w14:textId="77777777" w:rsidTr="005E7C34">
        <w:tc>
          <w:tcPr>
            <w:tcW w:w="4552" w:type="dxa"/>
          </w:tcPr>
          <w:p w14:paraId="7CCFB3E1"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w:t>
            </w:r>
          </w:p>
        </w:tc>
        <w:tc>
          <w:tcPr>
            <w:tcW w:w="2268" w:type="dxa"/>
          </w:tcPr>
          <w:p w14:paraId="4734B0DB" w14:textId="77777777" w:rsidR="00D239A0" w:rsidRPr="00CA7D85" w:rsidRDefault="00D239A0" w:rsidP="005E7C34">
            <w:pPr>
              <w:keepNext/>
              <w:keepLines/>
              <w:spacing w:after="0"/>
              <w:rPr>
                <w:rFonts w:ascii="Arial" w:hAnsi="Arial"/>
                <w:sz w:val="18"/>
              </w:rPr>
            </w:pPr>
          </w:p>
        </w:tc>
        <w:tc>
          <w:tcPr>
            <w:tcW w:w="1701" w:type="dxa"/>
          </w:tcPr>
          <w:p w14:paraId="4B718D9C" w14:textId="77777777" w:rsidR="00D239A0" w:rsidRPr="00CA7D85" w:rsidRDefault="00D239A0" w:rsidP="005E7C34">
            <w:pPr>
              <w:keepNext/>
              <w:keepLines/>
              <w:spacing w:after="0"/>
              <w:rPr>
                <w:rFonts w:ascii="Arial" w:hAnsi="Arial"/>
                <w:sz w:val="18"/>
              </w:rPr>
            </w:pPr>
          </w:p>
        </w:tc>
        <w:tc>
          <w:tcPr>
            <w:tcW w:w="1269" w:type="dxa"/>
          </w:tcPr>
          <w:p w14:paraId="5E528185" w14:textId="77777777" w:rsidR="00D239A0" w:rsidRPr="00CA7D85" w:rsidRDefault="00D239A0" w:rsidP="005E7C34">
            <w:pPr>
              <w:keepNext/>
              <w:keepLines/>
              <w:spacing w:after="0"/>
              <w:rPr>
                <w:rFonts w:ascii="Arial" w:hAnsi="Arial"/>
                <w:sz w:val="18"/>
              </w:rPr>
            </w:pPr>
          </w:p>
        </w:tc>
      </w:tr>
      <w:tr w:rsidR="00D239A0" w:rsidRPr="00CA7D85" w14:paraId="2EF21CEC" w14:textId="77777777" w:rsidTr="005E7C34">
        <w:tc>
          <w:tcPr>
            <w:tcW w:w="4552" w:type="dxa"/>
          </w:tcPr>
          <w:p w14:paraId="0F054F49"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w:t>
            </w:r>
          </w:p>
        </w:tc>
        <w:tc>
          <w:tcPr>
            <w:tcW w:w="2268" w:type="dxa"/>
          </w:tcPr>
          <w:p w14:paraId="59BF6B13" w14:textId="77777777" w:rsidR="00D239A0" w:rsidRPr="00CA7D85" w:rsidRDefault="00D239A0" w:rsidP="005E7C34">
            <w:pPr>
              <w:keepNext/>
              <w:keepLines/>
              <w:spacing w:after="0"/>
              <w:rPr>
                <w:rFonts w:ascii="Arial" w:hAnsi="Arial"/>
                <w:sz w:val="18"/>
              </w:rPr>
            </w:pPr>
          </w:p>
        </w:tc>
        <w:tc>
          <w:tcPr>
            <w:tcW w:w="1701" w:type="dxa"/>
          </w:tcPr>
          <w:p w14:paraId="1F7BA3A7" w14:textId="77777777" w:rsidR="00D239A0" w:rsidRPr="00CA7D85" w:rsidRDefault="00D239A0" w:rsidP="005E7C34">
            <w:pPr>
              <w:keepNext/>
              <w:keepLines/>
              <w:spacing w:after="0"/>
              <w:rPr>
                <w:rFonts w:ascii="Arial" w:hAnsi="Arial"/>
                <w:sz w:val="18"/>
              </w:rPr>
            </w:pPr>
          </w:p>
        </w:tc>
        <w:tc>
          <w:tcPr>
            <w:tcW w:w="1269" w:type="dxa"/>
          </w:tcPr>
          <w:p w14:paraId="6541F8C9" w14:textId="77777777" w:rsidR="00D239A0" w:rsidRPr="00CA7D85" w:rsidRDefault="00D239A0" w:rsidP="005E7C34">
            <w:pPr>
              <w:keepNext/>
              <w:keepLines/>
              <w:spacing w:after="0"/>
              <w:rPr>
                <w:rFonts w:ascii="Arial" w:hAnsi="Arial"/>
                <w:sz w:val="18"/>
              </w:rPr>
            </w:pPr>
          </w:p>
        </w:tc>
      </w:tr>
      <w:tr w:rsidR="00D239A0" w:rsidRPr="00CA7D85" w14:paraId="71AF349C" w14:textId="77777777" w:rsidTr="005E7C34">
        <w:tc>
          <w:tcPr>
            <w:tcW w:w="4552" w:type="dxa"/>
          </w:tcPr>
          <w:p w14:paraId="194C64C6" w14:textId="77777777" w:rsidR="00D239A0" w:rsidRPr="00CA7D85" w:rsidRDefault="00D239A0" w:rsidP="005E7C34">
            <w:pPr>
              <w:keepNext/>
              <w:keepLines/>
              <w:spacing w:after="0"/>
              <w:rPr>
                <w:rFonts w:ascii="Arial" w:hAnsi="Arial"/>
                <w:sz w:val="18"/>
              </w:rPr>
            </w:pPr>
            <w:r w:rsidRPr="00CA7D85">
              <w:rPr>
                <w:rFonts w:ascii="Arial" w:hAnsi="Arial"/>
                <w:sz w:val="18"/>
              </w:rPr>
              <w:t>}</w:t>
            </w:r>
          </w:p>
        </w:tc>
        <w:tc>
          <w:tcPr>
            <w:tcW w:w="2268" w:type="dxa"/>
          </w:tcPr>
          <w:p w14:paraId="22C2CE02" w14:textId="77777777" w:rsidR="00D239A0" w:rsidRPr="00CA7D85" w:rsidRDefault="00D239A0" w:rsidP="005E7C34">
            <w:pPr>
              <w:keepNext/>
              <w:keepLines/>
              <w:spacing w:after="0"/>
              <w:rPr>
                <w:rFonts w:ascii="Arial" w:hAnsi="Arial"/>
                <w:sz w:val="18"/>
              </w:rPr>
            </w:pPr>
          </w:p>
        </w:tc>
        <w:tc>
          <w:tcPr>
            <w:tcW w:w="1701" w:type="dxa"/>
          </w:tcPr>
          <w:p w14:paraId="2665E08B" w14:textId="77777777" w:rsidR="00D239A0" w:rsidRPr="00CA7D85" w:rsidRDefault="00D239A0" w:rsidP="005E7C34">
            <w:pPr>
              <w:keepNext/>
              <w:keepLines/>
              <w:spacing w:after="0"/>
              <w:rPr>
                <w:rFonts w:ascii="Arial" w:hAnsi="Arial"/>
                <w:sz w:val="18"/>
              </w:rPr>
            </w:pPr>
          </w:p>
        </w:tc>
        <w:tc>
          <w:tcPr>
            <w:tcW w:w="1269" w:type="dxa"/>
          </w:tcPr>
          <w:p w14:paraId="2D6408B8" w14:textId="77777777" w:rsidR="00D239A0" w:rsidRPr="00CA7D85" w:rsidRDefault="00D239A0" w:rsidP="005E7C34">
            <w:pPr>
              <w:keepNext/>
              <w:keepLines/>
              <w:spacing w:after="0"/>
              <w:rPr>
                <w:rFonts w:ascii="Arial" w:hAnsi="Arial"/>
                <w:sz w:val="18"/>
              </w:rPr>
            </w:pPr>
          </w:p>
        </w:tc>
      </w:tr>
    </w:tbl>
    <w:p w14:paraId="69824698" w14:textId="77777777" w:rsidR="00D239A0" w:rsidRPr="00CA7D85" w:rsidRDefault="00D239A0" w:rsidP="007267D5"/>
    <w:p w14:paraId="45DB3439" w14:textId="77777777" w:rsidR="00D239A0" w:rsidRPr="00CA7D85" w:rsidRDefault="00D239A0" w:rsidP="00D239A0">
      <w:pPr>
        <w:pStyle w:val="TH"/>
      </w:pPr>
      <w:r w:rsidRPr="00CA7D85">
        <w:t>Table 8.2.3.6.1</w:t>
      </w:r>
      <w:r w:rsidRPr="00CA7D85">
        <w:rPr>
          <w:lang w:eastAsia="zh-CN"/>
        </w:rPr>
        <w:t>b</w:t>
      </w:r>
      <w:r w:rsidRPr="00CA7D85">
        <w:t>.3.3-0</w:t>
      </w:r>
      <w:r w:rsidRPr="00CA7D85">
        <w:rPr>
          <w:lang w:eastAsia="zh-CN"/>
        </w:rPr>
        <w:t>a</w:t>
      </w:r>
      <w:r w:rsidRPr="00CA7D85">
        <w:t>: measConfig (Table 8.2.3.6.1</w:t>
      </w:r>
      <w:r w:rsidRPr="00CA7D85">
        <w:rPr>
          <w:lang w:eastAsia="zh-CN"/>
        </w:rPr>
        <w:t>b</w:t>
      </w:r>
      <w:r w:rsidRPr="00CA7D85">
        <w:t>.3.3-</w:t>
      </w:r>
      <w:r w:rsidRPr="00CA7D85">
        <w:rPr>
          <w:lang w:eastAsia="zh-CN"/>
        </w:rPr>
        <w:t>0</w:t>
      </w:r>
      <w:r w:rsidRPr="00CA7D8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D239A0" w:rsidRPr="00CA7D85" w14:paraId="188F9C6C" w14:textId="77777777" w:rsidTr="005E7C34">
        <w:tc>
          <w:tcPr>
            <w:tcW w:w="9720" w:type="dxa"/>
            <w:gridSpan w:val="4"/>
          </w:tcPr>
          <w:p w14:paraId="056F43FB" w14:textId="0BC3047B" w:rsidR="00D239A0" w:rsidRPr="00CA7D85" w:rsidRDefault="00D239A0" w:rsidP="005E7C34">
            <w:pPr>
              <w:keepNext/>
              <w:keepLines/>
              <w:spacing w:after="0"/>
              <w:rPr>
                <w:rFonts w:ascii="Arial" w:hAnsi="Arial"/>
                <w:sz w:val="18"/>
              </w:rPr>
            </w:pPr>
            <w:r w:rsidRPr="00CA7D85">
              <w:rPr>
                <w:rFonts w:ascii="Arial" w:hAnsi="Arial"/>
                <w:sz w:val="18"/>
              </w:rPr>
              <w:t xml:space="preserve">Derivation Path: </w:t>
            </w:r>
            <w:r w:rsidR="00717A70" w:rsidRPr="00CA7D85">
              <w:rPr>
                <w:rFonts w:ascii="Arial" w:hAnsi="Arial"/>
                <w:sz w:val="18"/>
              </w:rPr>
              <w:t xml:space="preserve">TS </w:t>
            </w:r>
            <w:r w:rsidRPr="00CA7D85">
              <w:rPr>
                <w:rFonts w:ascii="Arial" w:hAnsi="Arial"/>
                <w:sz w:val="18"/>
              </w:rPr>
              <w:t>36.508 [7], Table 4.6.6-1</w:t>
            </w:r>
          </w:p>
        </w:tc>
      </w:tr>
      <w:tr w:rsidR="00D239A0" w:rsidRPr="00CA7D85" w14:paraId="0B72D43E" w14:textId="77777777" w:rsidTr="005E7C34">
        <w:tblPrEx>
          <w:tblCellMar>
            <w:left w:w="108" w:type="dxa"/>
            <w:right w:w="108" w:type="dxa"/>
          </w:tblCellMar>
        </w:tblPrEx>
        <w:tc>
          <w:tcPr>
            <w:tcW w:w="4500" w:type="dxa"/>
          </w:tcPr>
          <w:p w14:paraId="5870A377"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Information Element</w:t>
            </w:r>
          </w:p>
        </w:tc>
        <w:tc>
          <w:tcPr>
            <w:tcW w:w="2268" w:type="dxa"/>
          </w:tcPr>
          <w:p w14:paraId="743BE9F7"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Value/remark</w:t>
            </w:r>
          </w:p>
        </w:tc>
        <w:tc>
          <w:tcPr>
            <w:tcW w:w="1701" w:type="dxa"/>
          </w:tcPr>
          <w:p w14:paraId="398B8B7D"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Comment</w:t>
            </w:r>
          </w:p>
        </w:tc>
        <w:tc>
          <w:tcPr>
            <w:tcW w:w="1251" w:type="dxa"/>
          </w:tcPr>
          <w:p w14:paraId="3972FD79"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Condition</w:t>
            </w:r>
          </w:p>
        </w:tc>
      </w:tr>
      <w:tr w:rsidR="00D239A0" w:rsidRPr="00CA7D85" w14:paraId="251FD38B" w14:textId="77777777" w:rsidTr="005E7C34">
        <w:tblPrEx>
          <w:tblCellMar>
            <w:left w:w="108" w:type="dxa"/>
            <w:right w:w="108" w:type="dxa"/>
          </w:tblCellMar>
        </w:tblPrEx>
        <w:tc>
          <w:tcPr>
            <w:tcW w:w="4500" w:type="dxa"/>
          </w:tcPr>
          <w:p w14:paraId="4F44F45D" w14:textId="77777777" w:rsidR="00D239A0" w:rsidRPr="00CA7D85" w:rsidRDefault="00D239A0" w:rsidP="005E7C34">
            <w:pPr>
              <w:keepNext/>
              <w:keepLines/>
              <w:spacing w:after="0"/>
              <w:rPr>
                <w:rFonts w:ascii="Arial" w:hAnsi="Arial"/>
                <w:sz w:val="18"/>
              </w:rPr>
            </w:pPr>
            <w:r w:rsidRPr="00CA7D85">
              <w:rPr>
                <w:rFonts w:ascii="Arial" w:hAnsi="Arial"/>
                <w:sz w:val="18"/>
              </w:rPr>
              <w:t>measConfig</w:t>
            </w:r>
            <w:r w:rsidR="00A533BB" w:rsidRPr="00CA7D85">
              <w:rPr>
                <w:lang w:eastAsia="en-US"/>
              </w:rPr>
              <w:t xml:space="preserve"> ::=</w:t>
            </w:r>
            <w:r w:rsidRPr="00CA7D85">
              <w:rPr>
                <w:rFonts w:ascii="Arial" w:hAnsi="Arial"/>
                <w:sz w:val="18"/>
              </w:rPr>
              <w:t xml:space="preserve"> SEQUENCE {</w:t>
            </w:r>
          </w:p>
        </w:tc>
        <w:tc>
          <w:tcPr>
            <w:tcW w:w="2268" w:type="dxa"/>
          </w:tcPr>
          <w:p w14:paraId="235F6336" w14:textId="77777777" w:rsidR="00D239A0" w:rsidRPr="00CA7D85" w:rsidRDefault="00D239A0" w:rsidP="005E7C34">
            <w:pPr>
              <w:keepNext/>
              <w:keepLines/>
              <w:spacing w:after="0"/>
              <w:rPr>
                <w:rFonts w:ascii="Arial" w:hAnsi="Arial"/>
                <w:sz w:val="18"/>
              </w:rPr>
            </w:pPr>
          </w:p>
        </w:tc>
        <w:tc>
          <w:tcPr>
            <w:tcW w:w="1701" w:type="dxa"/>
          </w:tcPr>
          <w:p w14:paraId="1D6DD6C7" w14:textId="77777777" w:rsidR="00D239A0" w:rsidRPr="00CA7D85" w:rsidRDefault="00D239A0" w:rsidP="005E7C34">
            <w:pPr>
              <w:keepNext/>
              <w:keepLines/>
              <w:spacing w:after="0"/>
              <w:rPr>
                <w:rFonts w:ascii="Arial" w:hAnsi="Arial"/>
                <w:sz w:val="18"/>
              </w:rPr>
            </w:pPr>
          </w:p>
        </w:tc>
        <w:tc>
          <w:tcPr>
            <w:tcW w:w="1251" w:type="dxa"/>
          </w:tcPr>
          <w:p w14:paraId="19D540B3" w14:textId="77777777" w:rsidR="00D239A0" w:rsidRPr="00CA7D85" w:rsidRDefault="00D239A0" w:rsidP="005E7C34">
            <w:pPr>
              <w:keepNext/>
              <w:keepLines/>
              <w:spacing w:after="0"/>
              <w:rPr>
                <w:rFonts w:ascii="Arial" w:hAnsi="Arial"/>
                <w:sz w:val="18"/>
              </w:rPr>
            </w:pPr>
          </w:p>
        </w:tc>
      </w:tr>
      <w:tr w:rsidR="00D239A0" w:rsidRPr="00CA7D85" w14:paraId="73BCF026" w14:textId="77777777" w:rsidTr="005E7C34">
        <w:tblPrEx>
          <w:tblCellMar>
            <w:left w:w="108" w:type="dxa"/>
            <w:right w:w="108" w:type="dxa"/>
          </w:tblCellMar>
        </w:tblPrEx>
        <w:tc>
          <w:tcPr>
            <w:tcW w:w="4500" w:type="dxa"/>
          </w:tcPr>
          <w:p w14:paraId="51033E08"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measGapConfig CHOICE {</w:t>
            </w:r>
          </w:p>
        </w:tc>
        <w:tc>
          <w:tcPr>
            <w:tcW w:w="2268" w:type="dxa"/>
          </w:tcPr>
          <w:p w14:paraId="046F9E23" w14:textId="77777777" w:rsidR="00D239A0" w:rsidRPr="00CA7D85" w:rsidRDefault="00D239A0" w:rsidP="005E7C34">
            <w:pPr>
              <w:keepNext/>
              <w:keepLines/>
              <w:spacing w:after="0"/>
              <w:rPr>
                <w:rFonts w:ascii="Arial" w:hAnsi="Arial"/>
                <w:sz w:val="18"/>
              </w:rPr>
            </w:pPr>
          </w:p>
        </w:tc>
        <w:tc>
          <w:tcPr>
            <w:tcW w:w="1701" w:type="dxa"/>
          </w:tcPr>
          <w:p w14:paraId="49126767" w14:textId="77777777" w:rsidR="00D239A0" w:rsidRPr="00CA7D85" w:rsidRDefault="00D239A0" w:rsidP="005E7C34">
            <w:pPr>
              <w:keepNext/>
              <w:keepLines/>
              <w:spacing w:after="0"/>
              <w:rPr>
                <w:rFonts w:ascii="Arial" w:hAnsi="Arial"/>
                <w:sz w:val="18"/>
              </w:rPr>
            </w:pPr>
          </w:p>
        </w:tc>
        <w:tc>
          <w:tcPr>
            <w:tcW w:w="1251" w:type="dxa"/>
          </w:tcPr>
          <w:p w14:paraId="6215A738" w14:textId="77777777" w:rsidR="00D239A0" w:rsidRPr="00CA7D85" w:rsidRDefault="00D239A0" w:rsidP="005E7C34">
            <w:pPr>
              <w:keepNext/>
              <w:keepLines/>
              <w:spacing w:after="0"/>
              <w:rPr>
                <w:rFonts w:ascii="Arial" w:hAnsi="Arial"/>
                <w:sz w:val="18"/>
              </w:rPr>
            </w:pPr>
          </w:p>
        </w:tc>
      </w:tr>
      <w:tr w:rsidR="00D239A0" w:rsidRPr="00CA7D85" w14:paraId="7BE2F804" w14:textId="77777777" w:rsidTr="005E7C34">
        <w:tblPrEx>
          <w:tblCellMar>
            <w:left w:w="108" w:type="dxa"/>
            <w:right w:w="108" w:type="dxa"/>
          </w:tblCellMar>
        </w:tblPrEx>
        <w:tc>
          <w:tcPr>
            <w:tcW w:w="4500" w:type="dxa"/>
          </w:tcPr>
          <w:p w14:paraId="3255D5B8"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setup SEQUENCE {</w:t>
            </w:r>
          </w:p>
        </w:tc>
        <w:tc>
          <w:tcPr>
            <w:tcW w:w="2268" w:type="dxa"/>
          </w:tcPr>
          <w:p w14:paraId="21F4CDAF" w14:textId="77777777" w:rsidR="00D239A0" w:rsidRPr="00CA7D85" w:rsidRDefault="00D239A0" w:rsidP="005E7C34">
            <w:pPr>
              <w:keepNext/>
              <w:keepLines/>
              <w:spacing w:after="0"/>
              <w:rPr>
                <w:rFonts w:ascii="Arial" w:hAnsi="Arial"/>
                <w:sz w:val="18"/>
              </w:rPr>
            </w:pPr>
          </w:p>
        </w:tc>
        <w:tc>
          <w:tcPr>
            <w:tcW w:w="1701" w:type="dxa"/>
          </w:tcPr>
          <w:p w14:paraId="4783843F" w14:textId="77777777" w:rsidR="00D239A0" w:rsidRPr="00CA7D85" w:rsidRDefault="00D239A0" w:rsidP="005E7C34">
            <w:pPr>
              <w:keepNext/>
              <w:keepLines/>
              <w:spacing w:after="0"/>
              <w:rPr>
                <w:rFonts w:ascii="Arial" w:hAnsi="Arial"/>
                <w:sz w:val="18"/>
              </w:rPr>
            </w:pPr>
          </w:p>
        </w:tc>
        <w:tc>
          <w:tcPr>
            <w:tcW w:w="1251" w:type="dxa"/>
          </w:tcPr>
          <w:p w14:paraId="1B753E47" w14:textId="77777777" w:rsidR="00D239A0" w:rsidRPr="00CA7D85" w:rsidRDefault="00D239A0" w:rsidP="005E7C34">
            <w:pPr>
              <w:keepNext/>
              <w:keepLines/>
              <w:spacing w:after="0"/>
              <w:rPr>
                <w:rFonts w:ascii="Arial" w:hAnsi="Arial"/>
                <w:sz w:val="18"/>
              </w:rPr>
            </w:pPr>
          </w:p>
        </w:tc>
      </w:tr>
      <w:tr w:rsidR="00D239A0" w:rsidRPr="00CA7D85" w14:paraId="0CAF17B0" w14:textId="77777777" w:rsidTr="005E7C34">
        <w:tblPrEx>
          <w:tblCellMar>
            <w:left w:w="108" w:type="dxa"/>
            <w:right w:w="108" w:type="dxa"/>
          </w:tblCellMar>
        </w:tblPrEx>
        <w:tc>
          <w:tcPr>
            <w:tcW w:w="4500" w:type="dxa"/>
          </w:tcPr>
          <w:p w14:paraId="4D51A392"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gapOffset CHOICE {</w:t>
            </w:r>
          </w:p>
        </w:tc>
        <w:tc>
          <w:tcPr>
            <w:tcW w:w="2268" w:type="dxa"/>
          </w:tcPr>
          <w:p w14:paraId="4FFCE417" w14:textId="77777777" w:rsidR="00D239A0" w:rsidRPr="00CA7D85" w:rsidRDefault="00D239A0" w:rsidP="005E7C34">
            <w:pPr>
              <w:keepNext/>
              <w:keepLines/>
              <w:spacing w:after="0"/>
              <w:rPr>
                <w:rFonts w:ascii="Arial" w:hAnsi="Arial"/>
                <w:sz w:val="18"/>
              </w:rPr>
            </w:pPr>
          </w:p>
        </w:tc>
        <w:tc>
          <w:tcPr>
            <w:tcW w:w="1701" w:type="dxa"/>
          </w:tcPr>
          <w:p w14:paraId="33C72E35" w14:textId="77777777" w:rsidR="00D239A0" w:rsidRPr="00CA7D85" w:rsidRDefault="00D239A0" w:rsidP="005E7C34">
            <w:pPr>
              <w:keepNext/>
              <w:keepLines/>
              <w:spacing w:after="0"/>
              <w:rPr>
                <w:rFonts w:ascii="Arial" w:hAnsi="Arial"/>
                <w:sz w:val="18"/>
              </w:rPr>
            </w:pPr>
          </w:p>
        </w:tc>
        <w:tc>
          <w:tcPr>
            <w:tcW w:w="1251" w:type="dxa"/>
          </w:tcPr>
          <w:p w14:paraId="7B4477A6" w14:textId="77777777" w:rsidR="00D239A0" w:rsidRPr="00CA7D85" w:rsidRDefault="00D239A0" w:rsidP="005E7C34">
            <w:pPr>
              <w:keepNext/>
              <w:keepLines/>
              <w:spacing w:after="0"/>
              <w:rPr>
                <w:rFonts w:ascii="Arial" w:hAnsi="Arial"/>
                <w:sz w:val="18"/>
              </w:rPr>
            </w:pPr>
          </w:p>
        </w:tc>
      </w:tr>
      <w:tr w:rsidR="00D239A0" w:rsidRPr="00CA7D85" w14:paraId="7BA89020" w14:textId="77777777" w:rsidTr="005E7C34">
        <w:tblPrEx>
          <w:tblCellMar>
            <w:left w:w="108" w:type="dxa"/>
            <w:right w:w="108" w:type="dxa"/>
          </w:tblCellMar>
        </w:tblPrEx>
        <w:tc>
          <w:tcPr>
            <w:tcW w:w="4500" w:type="dxa"/>
          </w:tcPr>
          <w:p w14:paraId="342C827F" w14:textId="541B7D71" w:rsidR="00D239A0" w:rsidRPr="00CA7D85" w:rsidRDefault="00D239A0" w:rsidP="005E7C34">
            <w:pPr>
              <w:keepNext/>
              <w:keepLines/>
              <w:spacing w:after="0"/>
              <w:rPr>
                <w:rFonts w:ascii="Arial" w:hAnsi="Arial"/>
                <w:sz w:val="18"/>
              </w:rPr>
            </w:pPr>
            <w:r w:rsidRPr="00CA7D85">
              <w:rPr>
                <w:rFonts w:ascii="Arial" w:hAnsi="Arial"/>
                <w:sz w:val="18"/>
              </w:rPr>
              <w:t xml:space="preserve">        gp0</w:t>
            </w:r>
          </w:p>
        </w:tc>
        <w:tc>
          <w:tcPr>
            <w:tcW w:w="2268" w:type="dxa"/>
          </w:tcPr>
          <w:p w14:paraId="2A970786"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9</w:t>
            </w:r>
          </w:p>
        </w:tc>
        <w:tc>
          <w:tcPr>
            <w:tcW w:w="1701" w:type="dxa"/>
          </w:tcPr>
          <w:p w14:paraId="7F085ACB" w14:textId="77777777" w:rsidR="00D239A0" w:rsidRPr="00CA7D85" w:rsidRDefault="00D239A0" w:rsidP="005E7C34">
            <w:pPr>
              <w:keepNext/>
              <w:keepLines/>
              <w:spacing w:after="0"/>
              <w:rPr>
                <w:rFonts w:ascii="Arial" w:hAnsi="Arial"/>
                <w:sz w:val="18"/>
              </w:rPr>
            </w:pPr>
            <w:r w:rsidRPr="00CA7D85">
              <w:rPr>
                <w:rFonts w:ascii="Arial" w:hAnsi="Arial"/>
                <w:sz w:val="18"/>
              </w:rPr>
              <w:t>MGRP = 40 ms, MGL = 6 ms</w:t>
            </w:r>
          </w:p>
        </w:tc>
        <w:tc>
          <w:tcPr>
            <w:tcW w:w="1251" w:type="dxa"/>
          </w:tcPr>
          <w:p w14:paraId="7E902A02" w14:textId="77777777" w:rsidR="00D239A0" w:rsidRPr="00CA7D85" w:rsidRDefault="00D239A0" w:rsidP="005E7C34">
            <w:pPr>
              <w:keepNext/>
              <w:keepLines/>
              <w:spacing w:after="0"/>
              <w:rPr>
                <w:rFonts w:ascii="Arial" w:hAnsi="Arial"/>
                <w:sz w:val="18"/>
              </w:rPr>
            </w:pPr>
          </w:p>
        </w:tc>
      </w:tr>
      <w:tr w:rsidR="00D239A0" w:rsidRPr="00CA7D85" w14:paraId="4574656A" w14:textId="77777777" w:rsidTr="005E7C34">
        <w:tblPrEx>
          <w:tblCellMar>
            <w:left w:w="108" w:type="dxa"/>
            <w:right w:w="108" w:type="dxa"/>
          </w:tblCellMar>
        </w:tblPrEx>
        <w:tc>
          <w:tcPr>
            <w:tcW w:w="4500" w:type="dxa"/>
          </w:tcPr>
          <w:p w14:paraId="0CAE1024" w14:textId="77777777" w:rsidR="00D239A0" w:rsidRPr="00CA7D85" w:rsidRDefault="00D239A0" w:rsidP="005E7C34">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8" w:type="dxa"/>
          </w:tcPr>
          <w:p w14:paraId="0CADF9F1" w14:textId="77777777" w:rsidR="00D239A0" w:rsidRPr="00CA7D85" w:rsidRDefault="00D239A0" w:rsidP="005E7C34">
            <w:pPr>
              <w:keepNext/>
              <w:keepLines/>
              <w:spacing w:after="0"/>
              <w:rPr>
                <w:rFonts w:ascii="Arial" w:hAnsi="Arial"/>
                <w:sz w:val="18"/>
              </w:rPr>
            </w:pPr>
          </w:p>
        </w:tc>
        <w:tc>
          <w:tcPr>
            <w:tcW w:w="1701" w:type="dxa"/>
          </w:tcPr>
          <w:p w14:paraId="095A4342" w14:textId="77777777" w:rsidR="00D239A0" w:rsidRPr="00CA7D85" w:rsidRDefault="00D239A0" w:rsidP="005E7C34">
            <w:pPr>
              <w:keepNext/>
              <w:keepLines/>
              <w:spacing w:after="0"/>
              <w:rPr>
                <w:rFonts w:ascii="Arial" w:hAnsi="Arial"/>
                <w:sz w:val="18"/>
              </w:rPr>
            </w:pPr>
          </w:p>
        </w:tc>
        <w:tc>
          <w:tcPr>
            <w:tcW w:w="1251" w:type="dxa"/>
          </w:tcPr>
          <w:p w14:paraId="66D2F0FF" w14:textId="77777777" w:rsidR="00D239A0" w:rsidRPr="00CA7D85" w:rsidRDefault="00D239A0" w:rsidP="005E7C34">
            <w:pPr>
              <w:keepNext/>
              <w:keepLines/>
              <w:spacing w:after="0"/>
              <w:rPr>
                <w:rFonts w:ascii="Arial" w:hAnsi="Arial"/>
                <w:sz w:val="18"/>
              </w:rPr>
            </w:pPr>
          </w:p>
        </w:tc>
      </w:tr>
      <w:tr w:rsidR="00D239A0" w:rsidRPr="00CA7D85" w14:paraId="433016D3" w14:textId="77777777" w:rsidTr="005E7C34">
        <w:tblPrEx>
          <w:tblCellMar>
            <w:left w:w="108" w:type="dxa"/>
            <w:right w:w="108" w:type="dxa"/>
          </w:tblCellMar>
        </w:tblPrEx>
        <w:tc>
          <w:tcPr>
            <w:tcW w:w="4500" w:type="dxa"/>
          </w:tcPr>
          <w:p w14:paraId="1D637A3D" w14:textId="77777777" w:rsidR="00D239A0" w:rsidRPr="00CA7D85" w:rsidRDefault="00D239A0" w:rsidP="005E7C34">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8" w:type="dxa"/>
          </w:tcPr>
          <w:p w14:paraId="0C552AC3" w14:textId="77777777" w:rsidR="00D239A0" w:rsidRPr="00CA7D85" w:rsidRDefault="00D239A0" w:rsidP="005E7C34">
            <w:pPr>
              <w:keepNext/>
              <w:keepLines/>
              <w:spacing w:after="0"/>
              <w:rPr>
                <w:rFonts w:ascii="Arial" w:hAnsi="Arial"/>
                <w:sz w:val="18"/>
              </w:rPr>
            </w:pPr>
          </w:p>
        </w:tc>
        <w:tc>
          <w:tcPr>
            <w:tcW w:w="1701" w:type="dxa"/>
          </w:tcPr>
          <w:p w14:paraId="3A5641F3" w14:textId="77777777" w:rsidR="00D239A0" w:rsidRPr="00CA7D85" w:rsidRDefault="00D239A0" w:rsidP="005E7C34">
            <w:pPr>
              <w:keepNext/>
              <w:keepLines/>
              <w:spacing w:after="0"/>
              <w:rPr>
                <w:rFonts w:ascii="Arial" w:hAnsi="Arial"/>
                <w:sz w:val="18"/>
              </w:rPr>
            </w:pPr>
          </w:p>
        </w:tc>
        <w:tc>
          <w:tcPr>
            <w:tcW w:w="1251" w:type="dxa"/>
          </w:tcPr>
          <w:p w14:paraId="1A2CC938" w14:textId="77777777" w:rsidR="00D239A0" w:rsidRPr="00CA7D85" w:rsidRDefault="00D239A0" w:rsidP="005E7C34">
            <w:pPr>
              <w:keepNext/>
              <w:keepLines/>
              <w:spacing w:after="0"/>
              <w:rPr>
                <w:rFonts w:ascii="Arial" w:hAnsi="Arial"/>
                <w:sz w:val="18"/>
              </w:rPr>
            </w:pPr>
          </w:p>
        </w:tc>
      </w:tr>
      <w:tr w:rsidR="00D239A0" w:rsidRPr="00CA7D85" w14:paraId="2ED7F2E8" w14:textId="77777777" w:rsidTr="005E7C34">
        <w:tblPrEx>
          <w:tblCellMar>
            <w:left w:w="108" w:type="dxa"/>
            <w:right w:w="108" w:type="dxa"/>
          </w:tblCellMar>
        </w:tblPrEx>
        <w:tc>
          <w:tcPr>
            <w:tcW w:w="4500" w:type="dxa"/>
          </w:tcPr>
          <w:p w14:paraId="26E8804F" w14:textId="77777777" w:rsidR="00D239A0" w:rsidRPr="00CA7D85" w:rsidRDefault="00D239A0" w:rsidP="005E7C34">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8" w:type="dxa"/>
          </w:tcPr>
          <w:p w14:paraId="408F2081" w14:textId="77777777" w:rsidR="00D239A0" w:rsidRPr="00CA7D85" w:rsidRDefault="00D239A0" w:rsidP="005E7C34">
            <w:pPr>
              <w:keepNext/>
              <w:keepLines/>
              <w:spacing w:after="0"/>
              <w:rPr>
                <w:rFonts w:ascii="Arial" w:hAnsi="Arial"/>
                <w:sz w:val="18"/>
              </w:rPr>
            </w:pPr>
          </w:p>
        </w:tc>
        <w:tc>
          <w:tcPr>
            <w:tcW w:w="1701" w:type="dxa"/>
          </w:tcPr>
          <w:p w14:paraId="4DDECB7B" w14:textId="77777777" w:rsidR="00D239A0" w:rsidRPr="00CA7D85" w:rsidRDefault="00D239A0" w:rsidP="005E7C34">
            <w:pPr>
              <w:keepNext/>
              <w:keepLines/>
              <w:spacing w:after="0"/>
              <w:rPr>
                <w:rFonts w:ascii="Arial" w:hAnsi="Arial"/>
                <w:sz w:val="18"/>
              </w:rPr>
            </w:pPr>
          </w:p>
        </w:tc>
        <w:tc>
          <w:tcPr>
            <w:tcW w:w="1251" w:type="dxa"/>
          </w:tcPr>
          <w:p w14:paraId="7731069F" w14:textId="77777777" w:rsidR="00D239A0" w:rsidRPr="00CA7D85" w:rsidRDefault="00D239A0" w:rsidP="005E7C34">
            <w:pPr>
              <w:keepNext/>
              <w:keepLines/>
              <w:spacing w:after="0"/>
              <w:rPr>
                <w:rFonts w:ascii="Arial" w:hAnsi="Arial"/>
                <w:sz w:val="18"/>
              </w:rPr>
            </w:pPr>
          </w:p>
        </w:tc>
      </w:tr>
      <w:tr w:rsidR="00D239A0" w:rsidRPr="00CA7D85" w14:paraId="1EA05138" w14:textId="77777777" w:rsidTr="005E7C34">
        <w:tblPrEx>
          <w:tblCellMar>
            <w:left w:w="108" w:type="dxa"/>
            <w:right w:w="108" w:type="dxa"/>
          </w:tblCellMar>
        </w:tblPrEx>
        <w:tc>
          <w:tcPr>
            <w:tcW w:w="4500" w:type="dxa"/>
          </w:tcPr>
          <w:p w14:paraId="2D8E6C8C"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 xml:space="preserve">  fr1-gap-r15</w:t>
            </w:r>
          </w:p>
        </w:tc>
        <w:tc>
          <w:tcPr>
            <w:tcW w:w="2268" w:type="dxa"/>
          </w:tcPr>
          <w:p w14:paraId="4BE70E86"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False</w:t>
            </w:r>
          </w:p>
        </w:tc>
        <w:tc>
          <w:tcPr>
            <w:tcW w:w="1701" w:type="dxa"/>
          </w:tcPr>
          <w:p w14:paraId="7A251872" w14:textId="77777777" w:rsidR="00D239A0" w:rsidRPr="00CA7D85" w:rsidRDefault="00D239A0" w:rsidP="005E7C34">
            <w:pPr>
              <w:keepNext/>
              <w:keepLines/>
              <w:spacing w:after="0"/>
              <w:rPr>
                <w:rFonts w:ascii="Arial" w:hAnsi="Arial"/>
                <w:sz w:val="18"/>
              </w:rPr>
            </w:pPr>
          </w:p>
        </w:tc>
        <w:tc>
          <w:tcPr>
            <w:tcW w:w="1251" w:type="dxa"/>
          </w:tcPr>
          <w:p w14:paraId="7C27D196" w14:textId="77777777" w:rsidR="00D239A0" w:rsidRPr="00CA7D85" w:rsidRDefault="00D239A0" w:rsidP="005E7C34">
            <w:pPr>
              <w:keepNext/>
              <w:keepLines/>
              <w:spacing w:after="0"/>
              <w:rPr>
                <w:rFonts w:ascii="Arial" w:hAnsi="Arial"/>
                <w:sz w:val="18"/>
              </w:rPr>
            </w:pPr>
          </w:p>
        </w:tc>
      </w:tr>
      <w:tr w:rsidR="00D239A0" w:rsidRPr="00CA7D85" w14:paraId="5FCBFC19" w14:textId="77777777" w:rsidTr="005E7C34">
        <w:tblPrEx>
          <w:tblCellMar>
            <w:left w:w="108" w:type="dxa"/>
            <w:right w:w="108" w:type="dxa"/>
          </w:tblCellMar>
        </w:tblPrEx>
        <w:tc>
          <w:tcPr>
            <w:tcW w:w="4500" w:type="dxa"/>
          </w:tcPr>
          <w:p w14:paraId="07589036"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 xml:space="preserve">  </w:t>
            </w:r>
            <w:r w:rsidRPr="00CA7D85">
              <w:rPr>
                <w:rFonts w:ascii="Arial" w:hAnsi="Arial"/>
                <w:sz w:val="18"/>
              </w:rPr>
              <w:t>mgta-r15</w:t>
            </w:r>
          </w:p>
        </w:tc>
        <w:tc>
          <w:tcPr>
            <w:tcW w:w="2268" w:type="dxa"/>
          </w:tcPr>
          <w:p w14:paraId="6BA12A4D"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False</w:t>
            </w:r>
          </w:p>
        </w:tc>
        <w:tc>
          <w:tcPr>
            <w:tcW w:w="1701" w:type="dxa"/>
          </w:tcPr>
          <w:p w14:paraId="20E0BF24" w14:textId="77777777" w:rsidR="00D239A0" w:rsidRPr="00CA7D85" w:rsidRDefault="00D239A0" w:rsidP="005E7C34">
            <w:pPr>
              <w:keepNext/>
              <w:keepLines/>
              <w:spacing w:after="0"/>
              <w:rPr>
                <w:rFonts w:ascii="Arial" w:hAnsi="Arial"/>
                <w:sz w:val="18"/>
              </w:rPr>
            </w:pPr>
          </w:p>
        </w:tc>
        <w:tc>
          <w:tcPr>
            <w:tcW w:w="1251" w:type="dxa"/>
          </w:tcPr>
          <w:p w14:paraId="69118298" w14:textId="77777777" w:rsidR="00D239A0" w:rsidRPr="00CA7D85" w:rsidRDefault="00D239A0" w:rsidP="005E7C34">
            <w:pPr>
              <w:keepNext/>
              <w:keepLines/>
              <w:spacing w:after="0"/>
              <w:rPr>
                <w:rFonts w:ascii="Arial" w:hAnsi="Arial"/>
                <w:sz w:val="18"/>
              </w:rPr>
            </w:pPr>
          </w:p>
        </w:tc>
      </w:tr>
      <w:tr w:rsidR="00D239A0" w:rsidRPr="00CA7D85" w14:paraId="2D5007A2" w14:textId="77777777" w:rsidTr="005E7C34">
        <w:tblPrEx>
          <w:tblCellMar>
            <w:left w:w="108" w:type="dxa"/>
            <w:right w:w="108" w:type="dxa"/>
          </w:tblCellMar>
        </w:tblPrEx>
        <w:tc>
          <w:tcPr>
            <w:tcW w:w="4500" w:type="dxa"/>
          </w:tcPr>
          <w:p w14:paraId="2F934717" w14:textId="77777777" w:rsidR="00D239A0" w:rsidRPr="00CA7D85" w:rsidRDefault="00D239A0" w:rsidP="005E7C34">
            <w:pPr>
              <w:keepNext/>
              <w:keepLines/>
              <w:spacing w:after="0"/>
              <w:rPr>
                <w:rFonts w:ascii="Arial" w:hAnsi="Arial"/>
                <w:sz w:val="18"/>
              </w:rPr>
            </w:pPr>
            <w:r w:rsidRPr="00CA7D85">
              <w:rPr>
                <w:rFonts w:ascii="Arial" w:hAnsi="Arial"/>
                <w:sz w:val="18"/>
                <w:lang w:eastAsia="zh-CN"/>
              </w:rPr>
              <w:t>}</w:t>
            </w:r>
          </w:p>
        </w:tc>
        <w:tc>
          <w:tcPr>
            <w:tcW w:w="2268" w:type="dxa"/>
          </w:tcPr>
          <w:p w14:paraId="401B086F" w14:textId="77777777" w:rsidR="00D239A0" w:rsidRPr="00CA7D85" w:rsidRDefault="00D239A0" w:rsidP="005E7C34">
            <w:pPr>
              <w:keepNext/>
              <w:keepLines/>
              <w:spacing w:after="0"/>
              <w:rPr>
                <w:rFonts w:ascii="Arial" w:hAnsi="Arial"/>
                <w:sz w:val="18"/>
              </w:rPr>
            </w:pPr>
          </w:p>
        </w:tc>
        <w:tc>
          <w:tcPr>
            <w:tcW w:w="1701" w:type="dxa"/>
          </w:tcPr>
          <w:p w14:paraId="681F6450" w14:textId="77777777" w:rsidR="00D239A0" w:rsidRPr="00CA7D85" w:rsidRDefault="00D239A0" w:rsidP="005E7C34">
            <w:pPr>
              <w:keepNext/>
              <w:keepLines/>
              <w:spacing w:after="0"/>
              <w:rPr>
                <w:rFonts w:ascii="Arial" w:hAnsi="Arial"/>
                <w:sz w:val="18"/>
              </w:rPr>
            </w:pPr>
          </w:p>
        </w:tc>
        <w:tc>
          <w:tcPr>
            <w:tcW w:w="1251" w:type="dxa"/>
          </w:tcPr>
          <w:p w14:paraId="175830AC" w14:textId="77777777" w:rsidR="00D239A0" w:rsidRPr="00CA7D85" w:rsidRDefault="00D239A0" w:rsidP="005E7C34">
            <w:pPr>
              <w:keepNext/>
              <w:keepLines/>
              <w:spacing w:after="0"/>
              <w:rPr>
                <w:rFonts w:ascii="Arial" w:hAnsi="Arial"/>
                <w:sz w:val="18"/>
              </w:rPr>
            </w:pPr>
          </w:p>
        </w:tc>
      </w:tr>
    </w:tbl>
    <w:p w14:paraId="7241A0D3" w14:textId="77777777" w:rsidR="00D239A0" w:rsidRPr="00CA7D85" w:rsidRDefault="00D239A0" w:rsidP="007267D5"/>
    <w:p w14:paraId="5AC3A9B9" w14:textId="77777777" w:rsidR="000825EA" w:rsidRPr="00CA7D85" w:rsidRDefault="000825EA" w:rsidP="00832EC9">
      <w:pPr>
        <w:pStyle w:val="TH"/>
        <w:rPr>
          <w:i/>
        </w:rPr>
      </w:pPr>
      <w:r w:rsidRPr="00CA7D85">
        <w:t xml:space="preserve">Table 8.2.3.6.1b.3.3-1: </w:t>
      </w:r>
      <w:r w:rsidRPr="00CA7D85">
        <w:rPr>
          <w:i/>
        </w:rPr>
        <w:t>MeasConfig-A3</w:t>
      </w:r>
      <w:r w:rsidRPr="00CA7D85">
        <w:t xml:space="preserve"> (Table 8.2.3.6.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0825EA" w:rsidRPr="00CA7D85" w14:paraId="50445087" w14:textId="77777777" w:rsidTr="00020603">
        <w:tc>
          <w:tcPr>
            <w:tcW w:w="9747" w:type="dxa"/>
            <w:gridSpan w:val="4"/>
          </w:tcPr>
          <w:p w14:paraId="1F530DC7" w14:textId="161C3120" w:rsidR="000825EA" w:rsidRPr="00CA7D85" w:rsidRDefault="000825EA" w:rsidP="00020603">
            <w:pPr>
              <w:pStyle w:val="TAH"/>
              <w:snapToGrid w:val="0"/>
              <w:jc w:val="left"/>
              <w:rPr>
                <w:b w:val="0"/>
              </w:rPr>
            </w:pPr>
            <w:r w:rsidRPr="00CA7D85">
              <w:rPr>
                <w:b w:val="0"/>
              </w:rPr>
              <w:t xml:space="preserve">Derivation Path: </w:t>
            </w:r>
            <w:r w:rsidR="00717A70" w:rsidRPr="00CA7D85">
              <w:rPr>
                <w:b w:val="0"/>
              </w:rPr>
              <w:t xml:space="preserve">TS </w:t>
            </w:r>
            <w:r w:rsidRPr="00CA7D85">
              <w:rPr>
                <w:b w:val="0"/>
              </w:rPr>
              <w:t>38.508-1 [4] Table 4.6.3-69</w:t>
            </w:r>
          </w:p>
        </w:tc>
      </w:tr>
      <w:tr w:rsidR="000825EA" w:rsidRPr="00CA7D85" w14:paraId="0034C538" w14:textId="77777777" w:rsidTr="00020603">
        <w:tc>
          <w:tcPr>
            <w:tcW w:w="4644" w:type="dxa"/>
          </w:tcPr>
          <w:p w14:paraId="67D21E96" w14:textId="77777777" w:rsidR="000825EA" w:rsidRPr="00CA7D85" w:rsidRDefault="000825EA" w:rsidP="00020603">
            <w:pPr>
              <w:pStyle w:val="TAH"/>
              <w:snapToGrid w:val="0"/>
            </w:pPr>
            <w:r w:rsidRPr="00CA7D85">
              <w:t>Information Element</w:t>
            </w:r>
          </w:p>
        </w:tc>
        <w:tc>
          <w:tcPr>
            <w:tcW w:w="2268" w:type="dxa"/>
          </w:tcPr>
          <w:p w14:paraId="02EC4EA4" w14:textId="77777777" w:rsidR="000825EA" w:rsidRPr="00CA7D85" w:rsidRDefault="000825EA" w:rsidP="00020603">
            <w:pPr>
              <w:pStyle w:val="TAH"/>
              <w:snapToGrid w:val="0"/>
            </w:pPr>
            <w:r w:rsidRPr="00CA7D85">
              <w:t>Value/remark</w:t>
            </w:r>
          </w:p>
        </w:tc>
        <w:tc>
          <w:tcPr>
            <w:tcW w:w="1590" w:type="dxa"/>
          </w:tcPr>
          <w:p w14:paraId="3E919D81" w14:textId="77777777" w:rsidR="000825EA" w:rsidRPr="00CA7D85" w:rsidRDefault="000825EA" w:rsidP="00020603">
            <w:pPr>
              <w:pStyle w:val="TAH"/>
              <w:snapToGrid w:val="0"/>
            </w:pPr>
            <w:r w:rsidRPr="00CA7D85">
              <w:t>Comment</w:t>
            </w:r>
          </w:p>
        </w:tc>
        <w:tc>
          <w:tcPr>
            <w:tcW w:w="1245" w:type="dxa"/>
          </w:tcPr>
          <w:p w14:paraId="735432FB" w14:textId="77777777" w:rsidR="000825EA" w:rsidRPr="00CA7D85" w:rsidRDefault="000825EA" w:rsidP="00020603">
            <w:pPr>
              <w:pStyle w:val="TAH"/>
              <w:snapToGrid w:val="0"/>
            </w:pPr>
            <w:r w:rsidRPr="00CA7D85">
              <w:t>Condition</w:t>
            </w:r>
          </w:p>
        </w:tc>
      </w:tr>
      <w:tr w:rsidR="000825EA" w:rsidRPr="00CA7D85" w14:paraId="72BD6344" w14:textId="77777777" w:rsidTr="00020603">
        <w:tc>
          <w:tcPr>
            <w:tcW w:w="4644" w:type="dxa"/>
          </w:tcPr>
          <w:p w14:paraId="037E968A" w14:textId="77777777" w:rsidR="000825EA" w:rsidRPr="00CA7D85" w:rsidRDefault="000825EA" w:rsidP="00020603">
            <w:pPr>
              <w:pStyle w:val="TAL"/>
              <w:snapToGrid w:val="0"/>
            </w:pPr>
            <w:r w:rsidRPr="00CA7D85">
              <w:t xml:space="preserve">MeasConfig ::= </w:t>
            </w:r>
            <w:r w:rsidRPr="00CA7D85">
              <w:rPr>
                <w:snapToGrid w:val="0"/>
              </w:rPr>
              <w:t xml:space="preserve">SEQUENCE </w:t>
            </w:r>
            <w:r w:rsidRPr="00CA7D85">
              <w:t>{</w:t>
            </w:r>
          </w:p>
        </w:tc>
        <w:tc>
          <w:tcPr>
            <w:tcW w:w="2268" w:type="dxa"/>
          </w:tcPr>
          <w:p w14:paraId="2A61F185" w14:textId="77777777" w:rsidR="000825EA" w:rsidRPr="00CA7D85" w:rsidRDefault="000825EA" w:rsidP="00020603">
            <w:pPr>
              <w:pStyle w:val="TAL"/>
              <w:snapToGrid w:val="0"/>
            </w:pPr>
          </w:p>
        </w:tc>
        <w:tc>
          <w:tcPr>
            <w:tcW w:w="1590" w:type="dxa"/>
          </w:tcPr>
          <w:p w14:paraId="0A7B44D0" w14:textId="77777777" w:rsidR="000825EA" w:rsidRPr="00CA7D85" w:rsidRDefault="000825EA" w:rsidP="00020603">
            <w:pPr>
              <w:pStyle w:val="TAL"/>
              <w:snapToGrid w:val="0"/>
            </w:pPr>
          </w:p>
        </w:tc>
        <w:tc>
          <w:tcPr>
            <w:tcW w:w="1245" w:type="dxa"/>
          </w:tcPr>
          <w:p w14:paraId="360B836B" w14:textId="77777777" w:rsidR="000825EA" w:rsidRPr="00CA7D85" w:rsidRDefault="000825EA" w:rsidP="00020603">
            <w:pPr>
              <w:pStyle w:val="TAL"/>
              <w:snapToGrid w:val="0"/>
            </w:pPr>
          </w:p>
        </w:tc>
      </w:tr>
      <w:tr w:rsidR="000825EA" w:rsidRPr="00CA7D85" w14:paraId="74E79855" w14:textId="77777777" w:rsidTr="00020603">
        <w:tc>
          <w:tcPr>
            <w:tcW w:w="4644" w:type="dxa"/>
            <w:tcBorders>
              <w:top w:val="single" w:sz="4" w:space="0" w:color="auto"/>
              <w:left w:val="single" w:sz="4" w:space="0" w:color="auto"/>
              <w:bottom w:val="single" w:sz="4" w:space="0" w:color="auto"/>
              <w:right w:val="single" w:sz="4" w:space="0" w:color="auto"/>
            </w:tcBorders>
          </w:tcPr>
          <w:p w14:paraId="6696237C" w14:textId="77777777" w:rsidR="000825EA" w:rsidRPr="00CA7D85" w:rsidRDefault="000825EA" w:rsidP="00020603">
            <w:pPr>
              <w:pStyle w:val="TAL"/>
              <w:snapToGrid w:val="0"/>
            </w:pPr>
            <w:r w:rsidRPr="00CA7D85">
              <w:t xml:space="preserve">  measObjectToAddModList</w:t>
            </w:r>
            <w:r w:rsidRPr="00CA7D85">
              <w:rPr>
                <w:snapToGrid w:val="0"/>
              </w:rPr>
              <w:t xml:space="preserve"> SEQUENCE (SIZE (1..maxNrofMeasId)) OF </w:t>
            </w:r>
            <w:r w:rsidR="00CE66E6" w:rsidRPr="00CA7D85">
              <w:t>MeasObject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28DC2896" w14:textId="77777777" w:rsidR="000825EA" w:rsidRPr="00CA7D85" w:rsidRDefault="000825EA" w:rsidP="00020603">
            <w:pPr>
              <w:pStyle w:val="TAL"/>
              <w:snapToGrid w:val="0"/>
            </w:pPr>
            <w:r w:rsidRPr="00CA7D85">
              <w:t>2 entries</w:t>
            </w:r>
          </w:p>
        </w:tc>
        <w:tc>
          <w:tcPr>
            <w:tcW w:w="1590" w:type="dxa"/>
            <w:tcBorders>
              <w:top w:val="single" w:sz="4" w:space="0" w:color="auto"/>
              <w:left w:val="single" w:sz="4" w:space="0" w:color="auto"/>
              <w:bottom w:val="single" w:sz="4" w:space="0" w:color="auto"/>
              <w:right w:val="single" w:sz="4" w:space="0" w:color="auto"/>
            </w:tcBorders>
          </w:tcPr>
          <w:p w14:paraId="210DC27C" w14:textId="77777777" w:rsidR="000825EA" w:rsidRPr="00CA7D85" w:rsidRDefault="000825EA" w:rsidP="000206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EAC72C" w14:textId="77777777" w:rsidR="000825EA" w:rsidRPr="00CA7D85" w:rsidRDefault="000825EA" w:rsidP="00020603">
            <w:pPr>
              <w:pStyle w:val="TAL"/>
              <w:snapToGrid w:val="0"/>
            </w:pPr>
          </w:p>
        </w:tc>
      </w:tr>
      <w:tr w:rsidR="00CE66E6" w:rsidRPr="00CA7D85" w14:paraId="68070ADF" w14:textId="77777777" w:rsidTr="0016650B">
        <w:tc>
          <w:tcPr>
            <w:tcW w:w="4644" w:type="dxa"/>
            <w:tcBorders>
              <w:top w:val="single" w:sz="4" w:space="0" w:color="auto"/>
              <w:left w:val="single" w:sz="4" w:space="0" w:color="auto"/>
              <w:bottom w:val="single" w:sz="4" w:space="0" w:color="auto"/>
              <w:right w:val="single" w:sz="4" w:space="0" w:color="auto"/>
            </w:tcBorders>
          </w:tcPr>
          <w:p w14:paraId="73CBDB4E" w14:textId="77777777" w:rsidR="00CE66E6" w:rsidRPr="00CA7D85" w:rsidRDefault="00CE66E6" w:rsidP="00CE66E6">
            <w:pPr>
              <w:pStyle w:val="TAL"/>
              <w:snapToGrid w:val="0"/>
            </w:pPr>
            <w:r w:rsidRPr="00CA7D85">
              <w:t xml:space="preserve">    MeasObjectToAddMod[1] </w:t>
            </w:r>
            <w:r w:rsidRPr="00CA7D85">
              <w:rPr>
                <w:snapToGrid w:val="0"/>
                <w:lang w:eastAsia="en-US"/>
              </w:rPr>
              <w:t xml:space="preserve">SEQUENCE </w:t>
            </w: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6EA924DC"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F810EB" w14:textId="77777777" w:rsidR="00CE66E6" w:rsidRPr="00CA7D85" w:rsidRDefault="00CE66E6" w:rsidP="00CE66E6">
            <w:pPr>
              <w:pStyle w:val="TAL"/>
              <w:snapToGrid w:val="0"/>
              <w:rPr>
                <w:lang w:eastAsia="zh-CN"/>
              </w:rPr>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CADF118" w14:textId="77777777" w:rsidR="00CE66E6" w:rsidRPr="00CA7D85" w:rsidRDefault="00CE66E6" w:rsidP="00CE66E6">
            <w:pPr>
              <w:pStyle w:val="TAL"/>
              <w:snapToGrid w:val="0"/>
            </w:pPr>
          </w:p>
        </w:tc>
      </w:tr>
      <w:tr w:rsidR="00CE66E6" w:rsidRPr="00CA7D85" w14:paraId="6FD589EE" w14:textId="77777777" w:rsidTr="00020603">
        <w:tc>
          <w:tcPr>
            <w:tcW w:w="4644" w:type="dxa"/>
            <w:tcBorders>
              <w:top w:val="single" w:sz="4" w:space="0" w:color="auto"/>
              <w:left w:val="single" w:sz="4" w:space="0" w:color="auto"/>
              <w:bottom w:val="single" w:sz="4" w:space="0" w:color="auto"/>
              <w:right w:val="single" w:sz="4" w:space="0" w:color="auto"/>
            </w:tcBorders>
          </w:tcPr>
          <w:p w14:paraId="7138EF3D" w14:textId="77777777" w:rsidR="00CE66E6" w:rsidRPr="00CA7D85" w:rsidRDefault="00CE66E6" w:rsidP="00CE66E6">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03EFC62" w14:textId="77777777" w:rsidR="00CE66E6" w:rsidRPr="00CA7D85" w:rsidRDefault="00CE66E6" w:rsidP="00CE66E6">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7B6513F0" w14:textId="77777777" w:rsidR="00CE66E6" w:rsidRPr="00CA7D85" w:rsidRDefault="00CE66E6" w:rsidP="00CE66E6">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FBAE44E" w14:textId="77777777" w:rsidR="00CE66E6" w:rsidRPr="00CA7D85" w:rsidRDefault="00CE66E6" w:rsidP="00CE66E6">
            <w:pPr>
              <w:pStyle w:val="TAL"/>
              <w:snapToGrid w:val="0"/>
            </w:pPr>
          </w:p>
        </w:tc>
      </w:tr>
      <w:tr w:rsidR="00CE66E6" w:rsidRPr="00CA7D85" w14:paraId="281F637E" w14:textId="77777777" w:rsidTr="00020603">
        <w:tc>
          <w:tcPr>
            <w:tcW w:w="4644" w:type="dxa"/>
            <w:tcBorders>
              <w:top w:val="single" w:sz="4" w:space="0" w:color="auto"/>
              <w:left w:val="single" w:sz="4" w:space="0" w:color="auto"/>
              <w:bottom w:val="single" w:sz="4" w:space="0" w:color="auto"/>
              <w:right w:val="single" w:sz="4" w:space="0" w:color="auto"/>
            </w:tcBorders>
          </w:tcPr>
          <w:p w14:paraId="6E196A91" w14:textId="77777777" w:rsidR="00CE66E6" w:rsidRPr="00CA7D85" w:rsidRDefault="00CE66E6" w:rsidP="00CE66E6">
            <w:pPr>
              <w:pStyle w:val="TAL"/>
              <w:snapToGrid w:val="0"/>
            </w:pPr>
            <w:r w:rsidRPr="00CA7D85">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601A274C"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627ABB"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0B35E4" w14:textId="77777777" w:rsidR="00CE66E6" w:rsidRPr="00CA7D85" w:rsidRDefault="00CE66E6" w:rsidP="00CE66E6">
            <w:pPr>
              <w:pStyle w:val="TAL"/>
              <w:snapToGrid w:val="0"/>
            </w:pPr>
          </w:p>
        </w:tc>
      </w:tr>
      <w:tr w:rsidR="00CE66E6" w:rsidRPr="00CA7D85" w14:paraId="544FE472" w14:textId="77777777" w:rsidTr="00020603">
        <w:tc>
          <w:tcPr>
            <w:tcW w:w="4644" w:type="dxa"/>
            <w:tcBorders>
              <w:top w:val="single" w:sz="4" w:space="0" w:color="auto"/>
              <w:left w:val="single" w:sz="4" w:space="0" w:color="auto"/>
              <w:bottom w:val="single" w:sz="4" w:space="0" w:color="auto"/>
              <w:right w:val="single" w:sz="4" w:space="0" w:color="auto"/>
            </w:tcBorders>
          </w:tcPr>
          <w:p w14:paraId="57388F65" w14:textId="3DA844EC" w:rsidR="00CE66E6" w:rsidRPr="00CA7D85" w:rsidRDefault="00CE66E6" w:rsidP="00CE66E6">
            <w:pPr>
              <w:pStyle w:val="TAL"/>
              <w:tabs>
                <w:tab w:val="left" w:pos="599"/>
              </w:tabs>
              <w:snapToGrid w:val="0"/>
            </w:pPr>
            <w:r w:rsidRPr="00CA7D85">
              <w:t xml:space="preserve">        measObjectNR</w:t>
            </w:r>
          </w:p>
        </w:tc>
        <w:tc>
          <w:tcPr>
            <w:tcW w:w="2268" w:type="dxa"/>
            <w:tcBorders>
              <w:top w:val="single" w:sz="4" w:space="0" w:color="auto"/>
              <w:left w:val="single" w:sz="4" w:space="0" w:color="auto"/>
              <w:bottom w:val="single" w:sz="4" w:space="0" w:color="auto"/>
              <w:right w:val="single" w:sz="4" w:space="0" w:color="auto"/>
            </w:tcBorders>
          </w:tcPr>
          <w:p w14:paraId="2FE1FF7E" w14:textId="77777777" w:rsidR="00CE66E6" w:rsidRPr="00CA7D85" w:rsidRDefault="00CE66E6" w:rsidP="00CE66E6">
            <w:pPr>
              <w:pStyle w:val="TAL"/>
              <w:snapToGrid w:val="0"/>
            </w:pPr>
            <w:r w:rsidRPr="00CA7D85">
              <w:t>MeasObjectNR-f1</w:t>
            </w:r>
          </w:p>
        </w:tc>
        <w:tc>
          <w:tcPr>
            <w:tcW w:w="1590" w:type="dxa"/>
            <w:tcBorders>
              <w:top w:val="single" w:sz="4" w:space="0" w:color="auto"/>
              <w:left w:val="single" w:sz="4" w:space="0" w:color="auto"/>
              <w:bottom w:val="single" w:sz="4" w:space="0" w:color="auto"/>
              <w:right w:val="single" w:sz="4" w:space="0" w:color="auto"/>
            </w:tcBorders>
          </w:tcPr>
          <w:p w14:paraId="0C134A89" w14:textId="77777777" w:rsidR="00CE66E6" w:rsidRPr="00CA7D85" w:rsidRDefault="00CE66E6" w:rsidP="00CE66E6">
            <w:pPr>
              <w:pStyle w:val="TAL"/>
              <w:snapToGrid w:val="0"/>
            </w:pPr>
            <w:r w:rsidRPr="00CA7D85">
              <w:t>Table 8.2.3.6.1b.3.3-2</w:t>
            </w:r>
          </w:p>
        </w:tc>
        <w:tc>
          <w:tcPr>
            <w:tcW w:w="1245" w:type="dxa"/>
            <w:tcBorders>
              <w:top w:val="single" w:sz="4" w:space="0" w:color="auto"/>
              <w:left w:val="single" w:sz="4" w:space="0" w:color="auto"/>
              <w:bottom w:val="single" w:sz="4" w:space="0" w:color="auto"/>
              <w:right w:val="single" w:sz="4" w:space="0" w:color="auto"/>
            </w:tcBorders>
          </w:tcPr>
          <w:p w14:paraId="5B1F215D" w14:textId="77777777" w:rsidR="00CE66E6" w:rsidRPr="00CA7D85" w:rsidRDefault="00CE66E6" w:rsidP="00CE66E6">
            <w:pPr>
              <w:pStyle w:val="TAL"/>
              <w:snapToGrid w:val="0"/>
            </w:pPr>
          </w:p>
        </w:tc>
      </w:tr>
      <w:tr w:rsidR="00CE66E6" w:rsidRPr="00CA7D85" w14:paraId="30D05BE5" w14:textId="77777777" w:rsidTr="00020603">
        <w:tc>
          <w:tcPr>
            <w:tcW w:w="4644" w:type="dxa"/>
            <w:tcBorders>
              <w:top w:val="single" w:sz="4" w:space="0" w:color="auto"/>
              <w:left w:val="single" w:sz="4" w:space="0" w:color="auto"/>
              <w:bottom w:val="single" w:sz="4" w:space="0" w:color="auto"/>
              <w:right w:val="single" w:sz="4" w:space="0" w:color="auto"/>
            </w:tcBorders>
          </w:tcPr>
          <w:p w14:paraId="17FBC654" w14:textId="77777777" w:rsidR="00CE66E6" w:rsidRPr="00CA7D85" w:rsidRDefault="00CE66E6" w:rsidP="00CE66E6">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0F440FC"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56DCD6E"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6EAC30" w14:textId="77777777" w:rsidR="00CE66E6" w:rsidRPr="00CA7D85" w:rsidRDefault="00CE66E6" w:rsidP="00CE66E6">
            <w:pPr>
              <w:pStyle w:val="TAL"/>
              <w:snapToGrid w:val="0"/>
            </w:pPr>
          </w:p>
        </w:tc>
      </w:tr>
      <w:tr w:rsidR="00CE66E6" w:rsidRPr="00CA7D85" w14:paraId="6ED8E515" w14:textId="77777777" w:rsidTr="0016650B">
        <w:tc>
          <w:tcPr>
            <w:tcW w:w="4644" w:type="dxa"/>
            <w:tcBorders>
              <w:top w:val="single" w:sz="4" w:space="0" w:color="auto"/>
              <w:left w:val="single" w:sz="4" w:space="0" w:color="auto"/>
              <w:bottom w:val="single" w:sz="4" w:space="0" w:color="auto"/>
              <w:right w:val="single" w:sz="4" w:space="0" w:color="auto"/>
            </w:tcBorders>
          </w:tcPr>
          <w:p w14:paraId="44622B59" w14:textId="77777777" w:rsidR="00CE66E6" w:rsidRPr="00CA7D85" w:rsidRDefault="00CE66E6" w:rsidP="00CE66E6">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525BB6E"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942EB3" w14:textId="77777777" w:rsidR="00CE66E6" w:rsidRPr="00CA7D85" w:rsidRDefault="00CE66E6" w:rsidP="00CE66E6">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6D0444C" w14:textId="77777777" w:rsidR="00CE66E6" w:rsidRPr="00CA7D85" w:rsidRDefault="00CE66E6" w:rsidP="00CE66E6">
            <w:pPr>
              <w:pStyle w:val="TAL"/>
              <w:snapToGrid w:val="0"/>
            </w:pPr>
          </w:p>
        </w:tc>
      </w:tr>
      <w:tr w:rsidR="00CE66E6" w:rsidRPr="00CA7D85" w14:paraId="7611211B" w14:textId="77777777" w:rsidTr="0016650B">
        <w:tc>
          <w:tcPr>
            <w:tcW w:w="4644" w:type="dxa"/>
            <w:tcBorders>
              <w:top w:val="single" w:sz="4" w:space="0" w:color="auto"/>
              <w:left w:val="single" w:sz="4" w:space="0" w:color="auto"/>
              <w:bottom w:val="single" w:sz="4" w:space="0" w:color="auto"/>
              <w:right w:val="single" w:sz="4" w:space="0" w:color="auto"/>
            </w:tcBorders>
          </w:tcPr>
          <w:p w14:paraId="11D94FCB" w14:textId="77777777" w:rsidR="00CE66E6" w:rsidRPr="00CA7D85" w:rsidRDefault="00CE66E6" w:rsidP="00CE66E6">
            <w:pPr>
              <w:pStyle w:val="TAL"/>
              <w:snapToGrid w:val="0"/>
            </w:pPr>
            <w:r w:rsidRPr="00CA7D85">
              <w:t xml:space="preserve">    MeasObjectToAddMod[2] </w:t>
            </w:r>
            <w:r w:rsidRPr="00CA7D85">
              <w:rPr>
                <w:snapToGrid w:val="0"/>
                <w:lang w:eastAsia="en-US"/>
              </w:rPr>
              <w:t xml:space="preserve">SEQUENCE </w:t>
            </w: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58D6C748"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A7F943" w14:textId="77777777" w:rsidR="00CE66E6" w:rsidRPr="00CA7D85" w:rsidRDefault="00CE66E6" w:rsidP="00CE66E6">
            <w:pPr>
              <w:pStyle w:val="TAL"/>
              <w:snapToGrid w:val="0"/>
              <w:rPr>
                <w:lang w:eastAsia="zh-CN"/>
              </w:rPr>
            </w:pPr>
            <w:r w:rsidRPr="00CA7D85">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41124C97" w14:textId="77777777" w:rsidR="00CE66E6" w:rsidRPr="00CA7D85" w:rsidRDefault="00CE66E6" w:rsidP="00CE66E6">
            <w:pPr>
              <w:pStyle w:val="TAL"/>
              <w:snapToGrid w:val="0"/>
            </w:pPr>
          </w:p>
        </w:tc>
      </w:tr>
      <w:tr w:rsidR="00CE66E6" w:rsidRPr="00CA7D85" w14:paraId="29A753FE" w14:textId="77777777" w:rsidTr="00020603">
        <w:tc>
          <w:tcPr>
            <w:tcW w:w="4644" w:type="dxa"/>
            <w:tcBorders>
              <w:top w:val="single" w:sz="4" w:space="0" w:color="auto"/>
              <w:left w:val="single" w:sz="4" w:space="0" w:color="auto"/>
              <w:bottom w:val="single" w:sz="4" w:space="0" w:color="auto"/>
              <w:right w:val="single" w:sz="4" w:space="0" w:color="auto"/>
            </w:tcBorders>
          </w:tcPr>
          <w:p w14:paraId="0A300A5D" w14:textId="77777777" w:rsidR="00CE66E6" w:rsidRPr="00CA7D85" w:rsidRDefault="00CE66E6" w:rsidP="00CE66E6">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00A4782" w14:textId="77777777" w:rsidR="00CE66E6" w:rsidRPr="00CA7D85" w:rsidRDefault="00CE66E6" w:rsidP="00CE66E6">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55662922" w14:textId="77777777" w:rsidR="00CE66E6" w:rsidRPr="00CA7D85" w:rsidRDefault="00CE66E6" w:rsidP="00CE66E6">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B44CE33" w14:textId="77777777" w:rsidR="00CE66E6" w:rsidRPr="00CA7D85" w:rsidRDefault="00CE66E6" w:rsidP="00CE66E6">
            <w:pPr>
              <w:pStyle w:val="TAL"/>
              <w:snapToGrid w:val="0"/>
            </w:pPr>
          </w:p>
        </w:tc>
      </w:tr>
      <w:tr w:rsidR="00CE66E6" w:rsidRPr="00CA7D85" w14:paraId="1B1EC980" w14:textId="77777777" w:rsidTr="00020603">
        <w:tc>
          <w:tcPr>
            <w:tcW w:w="4644" w:type="dxa"/>
            <w:tcBorders>
              <w:top w:val="single" w:sz="4" w:space="0" w:color="auto"/>
              <w:left w:val="single" w:sz="4" w:space="0" w:color="auto"/>
              <w:bottom w:val="single" w:sz="4" w:space="0" w:color="auto"/>
              <w:right w:val="single" w:sz="4" w:space="0" w:color="auto"/>
            </w:tcBorders>
          </w:tcPr>
          <w:p w14:paraId="134E0C78" w14:textId="77777777" w:rsidR="00CE66E6" w:rsidRPr="00CA7D85" w:rsidRDefault="00CE66E6" w:rsidP="00CE66E6">
            <w:pPr>
              <w:pStyle w:val="TAL"/>
              <w:snapToGrid w:val="0"/>
            </w:pPr>
            <w:r w:rsidRPr="00CA7D85">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34411F3A"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157C06C"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7DCC98" w14:textId="77777777" w:rsidR="00CE66E6" w:rsidRPr="00CA7D85" w:rsidRDefault="00CE66E6" w:rsidP="00CE66E6">
            <w:pPr>
              <w:pStyle w:val="TAL"/>
              <w:snapToGrid w:val="0"/>
            </w:pPr>
          </w:p>
        </w:tc>
      </w:tr>
      <w:tr w:rsidR="00CE66E6" w:rsidRPr="00CA7D85" w14:paraId="4D29625C" w14:textId="77777777" w:rsidTr="00020603">
        <w:tc>
          <w:tcPr>
            <w:tcW w:w="4644" w:type="dxa"/>
            <w:tcBorders>
              <w:top w:val="single" w:sz="4" w:space="0" w:color="auto"/>
              <w:left w:val="single" w:sz="4" w:space="0" w:color="auto"/>
              <w:bottom w:val="single" w:sz="4" w:space="0" w:color="auto"/>
              <w:right w:val="single" w:sz="4" w:space="0" w:color="auto"/>
            </w:tcBorders>
          </w:tcPr>
          <w:p w14:paraId="0724E4A8" w14:textId="7B68E8A6" w:rsidR="00CE66E6" w:rsidRPr="00CA7D85" w:rsidRDefault="00CE66E6" w:rsidP="00CE66E6">
            <w:pPr>
              <w:pStyle w:val="TAL"/>
              <w:tabs>
                <w:tab w:val="left" w:pos="599"/>
              </w:tabs>
              <w:snapToGrid w:val="0"/>
            </w:pPr>
            <w:r w:rsidRPr="00CA7D85">
              <w:t xml:space="preserve">        measObjectNR</w:t>
            </w:r>
          </w:p>
        </w:tc>
        <w:tc>
          <w:tcPr>
            <w:tcW w:w="2268" w:type="dxa"/>
            <w:tcBorders>
              <w:top w:val="single" w:sz="4" w:space="0" w:color="auto"/>
              <w:left w:val="single" w:sz="4" w:space="0" w:color="auto"/>
              <w:bottom w:val="single" w:sz="4" w:space="0" w:color="auto"/>
              <w:right w:val="single" w:sz="4" w:space="0" w:color="auto"/>
            </w:tcBorders>
          </w:tcPr>
          <w:p w14:paraId="2D64BA81" w14:textId="77777777" w:rsidR="00CE66E6" w:rsidRPr="00CA7D85" w:rsidRDefault="00CE66E6" w:rsidP="00CE66E6">
            <w:pPr>
              <w:pStyle w:val="TAL"/>
              <w:snapToGrid w:val="0"/>
            </w:pPr>
            <w:r w:rsidRPr="00CA7D85">
              <w:t>MeasObjectNR-f2</w:t>
            </w:r>
          </w:p>
        </w:tc>
        <w:tc>
          <w:tcPr>
            <w:tcW w:w="1590" w:type="dxa"/>
            <w:tcBorders>
              <w:top w:val="single" w:sz="4" w:space="0" w:color="auto"/>
              <w:left w:val="single" w:sz="4" w:space="0" w:color="auto"/>
              <w:bottom w:val="single" w:sz="4" w:space="0" w:color="auto"/>
              <w:right w:val="single" w:sz="4" w:space="0" w:color="auto"/>
            </w:tcBorders>
          </w:tcPr>
          <w:p w14:paraId="0C53A68E" w14:textId="77777777" w:rsidR="00CE66E6" w:rsidRPr="00CA7D85" w:rsidRDefault="00CE66E6" w:rsidP="00CE66E6">
            <w:pPr>
              <w:pStyle w:val="TAL"/>
              <w:snapToGrid w:val="0"/>
            </w:pPr>
            <w:r w:rsidRPr="00CA7D85">
              <w:t>Table 8.2.3.6.1b.3.3-3</w:t>
            </w:r>
          </w:p>
        </w:tc>
        <w:tc>
          <w:tcPr>
            <w:tcW w:w="1245" w:type="dxa"/>
            <w:tcBorders>
              <w:top w:val="single" w:sz="4" w:space="0" w:color="auto"/>
              <w:left w:val="single" w:sz="4" w:space="0" w:color="auto"/>
              <w:bottom w:val="single" w:sz="4" w:space="0" w:color="auto"/>
              <w:right w:val="single" w:sz="4" w:space="0" w:color="auto"/>
            </w:tcBorders>
          </w:tcPr>
          <w:p w14:paraId="00295834" w14:textId="77777777" w:rsidR="00CE66E6" w:rsidRPr="00CA7D85" w:rsidRDefault="00CE66E6" w:rsidP="00CE66E6">
            <w:pPr>
              <w:pStyle w:val="TAL"/>
              <w:snapToGrid w:val="0"/>
            </w:pPr>
          </w:p>
        </w:tc>
      </w:tr>
      <w:tr w:rsidR="00CE66E6" w:rsidRPr="00CA7D85" w14:paraId="0823F0F1" w14:textId="77777777" w:rsidTr="00020603">
        <w:tc>
          <w:tcPr>
            <w:tcW w:w="4644" w:type="dxa"/>
            <w:tcBorders>
              <w:top w:val="single" w:sz="4" w:space="0" w:color="auto"/>
              <w:left w:val="single" w:sz="4" w:space="0" w:color="auto"/>
              <w:bottom w:val="single" w:sz="4" w:space="0" w:color="auto"/>
              <w:right w:val="single" w:sz="4" w:space="0" w:color="auto"/>
            </w:tcBorders>
          </w:tcPr>
          <w:p w14:paraId="47AF485A" w14:textId="77777777" w:rsidR="00CE66E6" w:rsidRPr="00CA7D85" w:rsidRDefault="00CE66E6" w:rsidP="00CE66E6">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A778042"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5803C78"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9C8EEC" w14:textId="77777777" w:rsidR="00CE66E6" w:rsidRPr="00CA7D85" w:rsidRDefault="00CE66E6" w:rsidP="00CE66E6">
            <w:pPr>
              <w:pStyle w:val="TAL"/>
              <w:snapToGrid w:val="0"/>
            </w:pPr>
          </w:p>
        </w:tc>
      </w:tr>
      <w:tr w:rsidR="00CE66E6" w:rsidRPr="00CA7D85" w14:paraId="3AEE95EF" w14:textId="77777777" w:rsidTr="0016650B">
        <w:tc>
          <w:tcPr>
            <w:tcW w:w="4644" w:type="dxa"/>
            <w:tcBorders>
              <w:top w:val="single" w:sz="4" w:space="0" w:color="auto"/>
              <w:left w:val="single" w:sz="4" w:space="0" w:color="auto"/>
              <w:bottom w:val="single" w:sz="4" w:space="0" w:color="auto"/>
              <w:right w:val="single" w:sz="4" w:space="0" w:color="auto"/>
            </w:tcBorders>
          </w:tcPr>
          <w:p w14:paraId="65DF1508" w14:textId="77777777" w:rsidR="00CE66E6" w:rsidRPr="00CA7D85" w:rsidRDefault="00CE66E6" w:rsidP="0016650B">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A36B8AF" w14:textId="77777777" w:rsidR="00CE66E6" w:rsidRPr="00CA7D85" w:rsidRDefault="00CE66E6" w:rsidP="0016650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57F72D" w14:textId="77777777" w:rsidR="00CE66E6" w:rsidRPr="00CA7D85" w:rsidRDefault="00CE66E6" w:rsidP="0016650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B25EE1" w14:textId="77777777" w:rsidR="00CE66E6" w:rsidRPr="00CA7D85" w:rsidRDefault="00CE66E6" w:rsidP="0016650B">
            <w:pPr>
              <w:pStyle w:val="TAL"/>
              <w:snapToGrid w:val="0"/>
            </w:pPr>
          </w:p>
        </w:tc>
      </w:tr>
      <w:tr w:rsidR="00CE66E6" w:rsidRPr="00CA7D85" w14:paraId="1A69402E" w14:textId="77777777" w:rsidTr="00020603">
        <w:tc>
          <w:tcPr>
            <w:tcW w:w="4644" w:type="dxa"/>
            <w:tcBorders>
              <w:top w:val="single" w:sz="4" w:space="0" w:color="auto"/>
              <w:left w:val="single" w:sz="4" w:space="0" w:color="auto"/>
              <w:bottom w:val="single" w:sz="4" w:space="0" w:color="auto"/>
              <w:right w:val="single" w:sz="4" w:space="0" w:color="auto"/>
            </w:tcBorders>
          </w:tcPr>
          <w:p w14:paraId="6DFAD481" w14:textId="77777777" w:rsidR="00CE66E6" w:rsidRPr="00CA7D85" w:rsidRDefault="00CE66E6" w:rsidP="00CE66E6">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AB73B2B"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265C672"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7AFDD9" w14:textId="77777777" w:rsidR="00CE66E6" w:rsidRPr="00CA7D85" w:rsidRDefault="00CE66E6" w:rsidP="00CE66E6">
            <w:pPr>
              <w:pStyle w:val="TAL"/>
              <w:snapToGrid w:val="0"/>
            </w:pPr>
          </w:p>
        </w:tc>
      </w:tr>
      <w:tr w:rsidR="00CE66E6" w:rsidRPr="00CA7D85" w14:paraId="3C6B7CAC" w14:textId="77777777" w:rsidTr="00020603">
        <w:tc>
          <w:tcPr>
            <w:tcW w:w="4644" w:type="dxa"/>
            <w:tcBorders>
              <w:top w:val="single" w:sz="4" w:space="0" w:color="auto"/>
              <w:left w:val="single" w:sz="4" w:space="0" w:color="auto"/>
              <w:bottom w:val="single" w:sz="4" w:space="0" w:color="auto"/>
              <w:right w:val="single" w:sz="4" w:space="0" w:color="auto"/>
            </w:tcBorders>
          </w:tcPr>
          <w:p w14:paraId="52CFF017" w14:textId="77777777" w:rsidR="00CE66E6" w:rsidRPr="00CA7D85" w:rsidRDefault="00CE66E6" w:rsidP="00CE66E6">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0E3A71DC" w14:textId="77777777" w:rsidR="00CE66E6" w:rsidRPr="00CA7D85" w:rsidRDefault="00CE66E6" w:rsidP="00CE66E6">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732EADAE"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0C9E538" w14:textId="77777777" w:rsidR="00CE66E6" w:rsidRPr="00CA7D85" w:rsidRDefault="00CE66E6" w:rsidP="00CE66E6">
            <w:pPr>
              <w:pStyle w:val="TAL"/>
              <w:snapToGrid w:val="0"/>
            </w:pPr>
          </w:p>
        </w:tc>
      </w:tr>
      <w:tr w:rsidR="00CE66E6" w:rsidRPr="00CA7D85" w14:paraId="1EC6CAD8" w14:textId="77777777" w:rsidTr="0016650B">
        <w:tc>
          <w:tcPr>
            <w:tcW w:w="4644" w:type="dxa"/>
            <w:tcBorders>
              <w:top w:val="single" w:sz="4" w:space="0" w:color="auto"/>
              <w:left w:val="single" w:sz="4" w:space="0" w:color="auto"/>
              <w:bottom w:val="single" w:sz="4" w:space="0" w:color="auto"/>
              <w:right w:val="single" w:sz="4" w:space="0" w:color="auto"/>
            </w:tcBorders>
          </w:tcPr>
          <w:p w14:paraId="029A9879" w14:textId="77777777" w:rsidR="00CE66E6" w:rsidRPr="00CA7D85" w:rsidRDefault="00CE66E6" w:rsidP="00CE66E6">
            <w:pPr>
              <w:pStyle w:val="TAL"/>
              <w:snapToGrid w:val="0"/>
            </w:pPr>
            <w:r w:rsidRPr="00CA7D85">
              <w:rPr>
                <w:lang w:eastAsia="en-US"/>
              </w:rPr>
              <w:t xml:space="preserve">    </w:t>
            </w:r>
            <w:r w:rsidRPr="00CA7D85">
              <w:t xml:space="preserve">ReportConfigToAddMod[1] </w:t>
            </w:r>
            <w:r w:rsidRPr="00CA7D85">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7FD80018"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C888405" w14:textId="77777777" w:rsidR="00CE66E6" w:rsidRPr="00CA7D85" w:rsidRDefault="00CE66E6" w:rsidP="00CE66E6">
            <w:pPr>
              <w:pStyle w:val="TAL"/>
              <w:snapToGrid w:val="0"/>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C3D8291" w14:textId="77777777" w:rsidR="00CE66E6" w:rsidRPr="00CA7D85" w:rsidRDefault="00CE66E6" w:rsidP="00CE66E6">
            <w:pPr>
              <w:pStyle w:val="TAL"/>
              <w:snapToGrid w:val="0"/>
            </w:pPr>
          </w:p>
        </w:tc>
      </w:tr>
      <w:tr w:rsidR="00CE66E6" w:rsidRPr="00CA7D85" w14:paraId="613746CA" w14:textId="77777777" w:rsidTr="00020603">
        <w:tc>
          <w:tcPr>
            <w:tcW w:w="4644" w:type="dxa"/>
            <w:tcBorders>
              <w:top w:val="single" w:sz="4" w:space="0" w:color="auto"/>
              <w:left w:val="single" w:sz="4" w:space="0" w:color="auto"/>
              <w:bottom w:val="single" w:sz="4" w:space="0" w:color="auto"/>
              <w:right w:val="single" w:sz="4" w:space="0" w:color="auto"/>
            </w:tcBorders>
          </w:tcPr>
          <w:p w14:paraId="4B6095F6" w14:textId="77777777" w:rsidR="00CE66E6" w:rsidRPr="00CA7D85" w:rsidRDefault="00CE66E6" w:rsidP="00CE66E6">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5365E1DF" w14:textId="77777777" w:rsidR="00CE66E6" w:rsidRPr="00CA7D85" w:rsidRDefault="00CE66E6" w:rsidP="00CE66E6">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06970A3F"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70CB61" w14:textId="77777777" w:rsidR="00CE66E6" w:rsidRPr="00CA7D85" w:rsidRDefault="00CE66E6" w:rsidP="00CE66E6">
            <w:pPr>
              <w:pStyle w:val="TAL"/>
              <w:snapToGrid w:val="0"/>
            </w:pPr>
          </w:p>
        </w:tc>
      </w:tr>
      <w:tr w:rsidR="00CE66E6" w:rsidRPr="00CA7D85" w14:paraId="3262190C" w14:textId="77777777" w:rsidTr="00020603">
        <w:tc>
          <w:tcPr>
            <w:tcW w:w="4644" w:type="dxa"/>
            <w:tcBorders>
              <w:top w:val="single" w:sz="4" w:space="0" w:color="auto"/>
              <w:left w:val="single" w:sz="4" w:space="0" w:color="auto"/>
              <w:bottom w:val="single" w:sz="4" w:space="0" w:color="auto"/>
              <w:right w:val="single" w:sz="4" w:space="0" w:color="auto"/>
            </w:tcBorders>
          </w:tcPr>
          <w:p w14:paraId="20A3ABA5" w14:textId="77777777" w:rsidR="00CE66E6" w:rsidRPr="00CA7D85" w:rsidRDefault="00CE66E6" w:rsidP="00CE66E6">
            <w:pPr>
              <w:pStyle w:val="TAL"/>
              <w:snapToGrid w:val="0"/>
            </w:pPr>
            <w:r w:rsidRPr="00CA7D85">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41FCA0DF"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B4733D"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B5B80A" w14:textId="77777777" w:rsidR="00CE66E6" w:rsidRPr="00CA7D85" w:rsidRDefault="00CE66E6" w:rsidP="00CE66E6">
            <w:pPr>
              <w:pStyle w:val="TAL"/>
              <w:snapToGrid w:val="0"/>
            </w:pPr>
          </w:p>
        </w:tc>
      </w:tr>
      <w:tr w:rsidR="00CE66E6" w:rsidRPr="00CA7D85" w14:paraId="4658CAE9" w14:textId="77777777" w:rsidTr="00020603">
        <w:tc>
          <w:tcPr>
            <w:tcW w:w="4644" w:type="dxa"/>
            <w:tcBorders>
              <w:top w:val="single" w:sz="4" w:space="0" w:color="auto"/>
              <w:left w:val="single" w:sz="4" w:space="0" w:color="auto"/>
              <w:bottom w:val="single" w:sz="4" w:space="0" w:color="auto"/>
              <w:right w:val="single" w:sz="4" w:space="0" w:color="auto"/>
            </w:tcBorders>
          </w:tcPr>
          <w:p w14:paraId="7867AAC9" w14:textId="77777777" w:rsidR="00CE66E6" w:rsidRPr="00CA7D85" w:rsidRDefault="00CE66E6" w:rsidP="00CE66E6">
            <w:pPr>
              <w:pStyle w:val="TAL"/>
              <w:tabs>
                <w:tab w:val="left" w:pos="887"/>
              </w:tabs>
              <w:snapToGrid w:val="0"/>
            </w:pPr>
            <w:r w:rsidRPr="00CA7D85">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3C0FE186" w14:textId="77777777" w:rsidR="00CE66E6" w:rsidRPr="00CA7D85" w:rsidRDefault="00CE66E6" w:rsidP="00CE66E6">
            <w:pPr>
              <w:pStyle w:val="TAL"/>
            </w:pPr>
            <w:r w:rsidRPr="00CA7D85">
              <w:t>ReportConfigNR(2)</w:t>
            </w:r>
          </w:p>
          <w:p w14:paraId="484B98F0" w14:textId="2C4794B8" w:rsidR="00CE66E6" w:rsidRPr="00CA7D85" w:rsidRDefault="00CE66E6" w:rsidP="00CE66E6">
            <w:pPr>
              <w:pStyle w:val="TAL"/>
            </w:pPr>
            <w:r w:rsidRPr="00CA7D85">
              <w:t>Same as TS 38.508-1</w:t>
            </w:r>
            <w:r w:rsidR="00263564" w:rsidRPr="00CA7D85">
              <w:t xml:space="preserve"> [4],</w:t>
            </w:r>
            <w:r w:rsidRPr="00CA7D85">
              <w:t xml:space="preserve"> Table 4.6.3-1</w:t>
            </w:r>
            <w:r w:rsidR="00263564" w:rsidRPr="00CA7D85">
              <w:t>42</w:t>
            </w:r>
            <w:r w:rsidRPr="00CA7D85">
              <w:t xml:space="preserve"> except for reportAmount set to ‘r1’</w:t>
            </w:r>
          </w:p>
        </w:tc>
        <w:tc>
          <w:tcPr>
            <w:tcW w:w="1590" w:type="dxa"/>
            <w:tcBorders>
              <w:top w:val="single" w:sz="4" w:space="0" w:color="auto"/>
              <w:left w:val="single" w:sz="4" w:space="0" w:color="auto"/>
              <w:bottom w:val="single" w:sz="4" w:space="0" w:color="auto"/>
              <w:right w:val="single" w:sz="4" w:space="0" w:color="auto"/>
            </w:tcBorders>
          </w:tcPr>
          <w:p w14:paraId="1736FF10" w14:textId="02B21D1F" w:rsidR="00CE66E6" w:rsidRPr="00CA7D85" w:rsidRDefault="00CE66E6" w:rsidP="00CE66E6">
            <w:pPr>
              <w:pStyle w:val="TAL"/>
              <w:snapToGrid w:val="0"/>
            </w:pPr>
            <w:r w:rsidRPr="00CA7D85">
              <w:t>a3-Offset</w:t>
            </w:r>
            <w:r w:rsidRPr="00CA7D85" w:rsidDel="00A01479">
              <w:t xml:space="preserve"> Thresh </w:t>
            </w:r>
            <w:r w:rsidRPr="00CA7D85">
              <w:t>value set to 1 dB (2*0.5 dB)</w:t>
            </w:r>
          </w:p>
        </w:tc>
        <w:tc>
          <w:tcPr>
            <w:tcW w:w="1245" w:type="dxa"/>
            <w:tcBorders>
              <w:top w:val="single" w:sz="4" w:space="0" w:color="auto"/>
              <w:left w:val="single" w:sz="4" w:space="0" w:color="auto"/>
              <w:bottom w:val="single" w:sz="4" w:space="0" w:color="auto"/>
              <w:right w:val="single" w:sz="4" w:space="0" w:color="auto"/>
            </w:tcBorders>
          </w:tcPr>
          <w:p w14:paraId="33E3D46B" w14:textId="77777777" w:rsidR="00CE66E6" w:rsidRPr="00CA7D85" w:rsidRDefault="00CE66E6" w:rsidP="00CE66E6">
            <w:pPr>
              <w:pStyle w:val="TAL"/>
              <w:snapToGrid w:val="0"/>
            </w:pPr>
            <w:r w:rsidRPr="00CA7D85">
              <w:t>EVENT_A3</w:t>
            </w:r>
          </w:p>
        </w:tc>
      </w:tr>
      <w:tr w:rsidR="00CE66E6" w:rsidRPr="00CA7D85" w14:paraId="60983D35" w14:textId="77777777" w:rsidTr="00020603">
        <w:tc>
          <w:tcPr>
            <w:tcW w:w="4644" w:type="dxa"/>
            <w:tcBorders>
              <w:top w:val="single" w:sz="4" w:space="0" w:color="auto"/>
              <w:left w:val="single" w:sz="4" w:space="0" w:color="auto"/>
              <w:bottom w:val="single" w:sz="4" w:space="0" w:color="auto"/>
              <w:right w:val="single" w:sz="4" w:space="0" w:color="auto"/>
            </w:tcBorders>
          </w:tcPr>
          <w:p w14:paraId="576D35C5" w14:textId="77777777" w:rsidR="00CE66E6" w:rsidRPr="00CA7D85" w:rsidRDefault="00CE66E6" w:rsidP="00CE66E6">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3B49A57"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291B1EE"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63C562" w14:textId="77777777" w:rsidR="00CE66E6" w:rsidRPr="00CA7D85" w:rsidRDefault="00CE66E6" w:rsidP="00CE66E6">
            <w:pPr>
              <w:pStyle w:val="TAL"/>
              <w:snapToGrid w:val="0"/>
            </w:pPr>
          </w:p>
        </w:tc>
      </w:tr>
      <w:tr w:rsidR="00CE66E6" w:rsidRPr="00CA7D85" w14:paraId="675F8793" w14:textId="77777777" w:rsidTr="0016650B">
        <w:tc>
          <w:tcPr>
            <w:tcW w:w="4644" w:type="dxa"/>
            <w:tcBorders>
              <w:top w:val="single" w:sz="4" w:space="0" w:color="auto"/>
              <w:left w:val="single" w:sz="4" w:space="0" w:color="auto"/>
              <w:bottom w:val="single" w:sz="4" w:space="0" w:color="auto"/>
              <w:right w:val="single" w:sz="4" w:space="0" w:color="auto"/>
            </w:tcBorders>
          </w:tcPr>
          <w:p w14:paraId="4B70F6CA" w14:textId="77777777" w:rsidR="00CE66E6" w:rsidRPr="00CA7D85" w:rsidRDefault="00CE66E6" w:rsidP="0016650B">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7B889BC" w14:textId="77777777" w:rsidR="00CE66E6" w:rsidRPr="00CA7D85" w:rsidRDefault="00CE66E6" w:rsidP="0016650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88CFC9" w14:textId="77777777" w:rsidR="00CE66E6" w:rsidRPr="00CA7D85" w:rsidRDefault="00CE66E6" w:rsidP="0016650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98075E" w14:textId="77777777" w:rsidR="00CE66E6" w:rsidRPr="00CA7D85" w:rsidRDefault="00CE66E6" w:rsidP="0016650B">
            <w:pPr>
              <w:pStyle w:val="TAL"/>
              <w:snapToGrid w:val="0"/>
            </w:pPr>
          </w:p>
        </w:tc>
      </w:tr>
      <w:tr w:rsidR="00CE66E6" w:rsidRPr="00CA7D85" w14:paraId="07248583" w14:textId="77777777" w:rsidTr="00020603">
        <w:tc>
          <w:tcPr>
            <w:tcW w:w="4644" w:type="dxa"/>
            <w:tcBorders>
              <w:top w:val="single" w:sz="4" w:space="0" w:color="auto"/>
              <w:left w:val="single" w:sz="4" w:space="0" w:color="auto"/>
              <w:bottom w:val="single" w:sz="4" w:space="0" w:color="auto"/>
              <w:right w:val="single" w:sz="4" w:space="0" w:color="auto"/>
            </w:tcBorders>
          </w:tcPr>
          <w:p w14:paraId="56E0F7DB" w14:textId="77777777" w:rsidR="00CE66E6" w:rsidRPr="00CA7D85" w:rsidRDefault="00CE66E6" w:rsidP="00CE66E6">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F916427"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7BBEC9B"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70D83D" w14:textId="77777777" w:rsidR="00CE66E6" w:rsidRPr="00CA7D85" w:rsidRDefault="00CE66E6" w:rsidP="00CE66E6">
            <w:pPr>
              <w:pStyle w:val="TAL"/>
              <w:snapToGrid w:val="0"/>
            </w:pPr>
          </w:p>
        </w:tc>
      </w:tr>
      <w:tr w:rsidR="00CE66E6" w:rsidRPr="00CA7D85" w14:paraId="7F754CA2" w14:textId="77777777" w:rsidTr="00020603">
        <w:tc>
          <w:tcPr>
            <w:tcW w:w="4644" w:type="dxa"/>
            <w:tcBorders>
              <w:top w:val="single" w:sz="4" w:space="0" w:color="auto"/>
              <w:left w:val="single" w:sz="4" w:space="0" w:color="auto"/>
              <w:bottom w:val="single" w:sz="4" w:space="0" w:color="auto"/>
              <w:right w:val="single" w:sz="4" w:space="0" w:color="auto"/>
            </w:tcBorders>
          </w:tcPr>
          <w:p w14:paraId="1F22B4E7" w14:textId="77777777" w:rsidR="00CE66E6" w:rsidRPr="00CA7D85" w:rsidRDefault="00CE66E6" w:rsidP="00CE66E6">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1182D23F" w14:textId="77777777" w:rsidR="00CE66E6" w:rsidRPr="00CA7D85" w:rsidRDefault="00CE66E6" w:rsidP="00CE66E6">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62C86392"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A0CA15" w14:textId="77777777" w:rsidR="00CE66E6" w:rsidRPr="00CA7D85" w:rsidRDefault="00CE66E6" w:rsidP="00CE66E6">
            <w:pPr>
              <w:pStyle w:val="TAL"/>
              <w:snapToGrid w:val="0"/>
            </w:pPr>
          </w:p>
        </w:tc>
      </w:tr>
      <w:tr w:rsidR="00CE66E6" w:rsidRPr="00CA7D85" w14:paraId="291EA91C" w14:textId="77777777" w:rsidTr="0016650B">
        <w:tc>
          <w:tcPr>
            <w:tcW w:w="4644" w:type="dxa"/>
            <w:tcBorders>
              <w:top w:val="single" w:sz="4" w:space="0" w:color="auto"/>
              <w:left w:val="single" w:sz="4" w:space="0" w:color="auto"/>
              <w:bottom w:val="single" w:sz="4" w:space="0" w:color="auto"/>
              <w:right w:val="single" w:sz="4" w:space="0" w:color="auto"/>
            </w:tcBorders>
          </w:tcPr>
          <w:p w14:paraId="5209EE38" w14:textId="77777777" w:rsidR="00CE66E6" w:rsidRPr="00CA7D85" w:rsidRDefault="00CE66E6" w:rsidP="00CE66E6">
            <w:pPr>
              <w:pStyle w:val="TAL"/>
              <w:snapToGrid w:val="0"/>
            </w:pPr>
            <w:r w:rsidRPr="00CA7D85">
              <w:rPr>
                <w:lang w:eastAsia="en-US"/>
              </w:rPr>
              <w:t xml:space="preserve">    </w:t>
            </w:r>
            <w:r w:rsidRPr="00CA7D85">
              <w:t>MeasIdToAddMod[1] SEQUENCE {</w:t>
            </w:r>
          </w:p>
        </w:tc>
        <w:tc>
          <w:tcPr>
            <w:tcW w:w="2268" w:type="dxa"/>
            <w:tcBorders>
              <w:top w:val="single" w:sz="4" w:space="0" w:color="auto"/>
              <w:left w:val="single" w:sz="4" w:space="0" w:color="auto"/>
              <w:bottom w:val="single" w:sz="4" w:space="0" w:color="auto"/>
              <w:right w:val="single" w:sz="4" w:space="0" w:color="auto"/>
            </w:tcBorders>
          </w:tcPr>
          <w:p w14:paraId="6204AE7D"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A6CA93" w14:textId="77777777" w:rsidR="00CE66E6" w:rsidRPr="00CA7D85" w:rsidRDefault="00CE66E6" w:rsidP="00CE66E6">
            <w:pPr>
              <w:pStyle w:val="TAL"/>
              <w:snapToGrid w:val="0"/>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1B64916" w14:textId="77777777" w:rsidR="00CE66E6" w:rsidRPr="00CA7D85" w:rsidRDefault="00CE66E6" w:rsidP="00CE66E6">
            <w:pPr>
              <w:pStyle w:val="TAL"/>
              <w:snapToGrid w:val="0"/>
            </w:pPr>
          </w:p>
        </w:tc>
      </w:tr>
      <w:tr w:rsidR="00CE66E6" w:rsidRPr="00CA7D85" w14:paraId="24CD6538" w14:textId="77777777" w:rsidTr="00020603">
        <w:tc>
          <w:tcPr>
            <w:tcW w:w="4644" w:type="dxa"/>
            <w:tcBorders>
              <w:top w:val="single" w:sz="4" w:space="0" w:color="auto"/>
              <w:left w:val="single" w:sz="4" w:space="0" w:color="auto"/>
              <w:bottom w:val="single" w:sz="4" w:space="0" w:color="auto"/>
              <w:right w:val="single" w:sz="4" w:space="0" w:color="auto"/>
            </w:tcBorders>
          </w:tcPr>
          <w:p w14:paraId="184A6207" w14:textId="77777777" w:rsidR="00CE66E6" w:rsidRPr="00CA7D85" w:rsidRDefault="00CE66E6" w:rsidP="00CE66E6">
            <w:pPr>
              <w:pStyle w:val="TAL"/>
              <w:snapToGrid w:val="0"/>
            </w:pPr>
            <w:r w:rsidRPr="00CA7D85">
              <w:t xml:space="preserve">      measId</w:t>
            </w:r>
          </w:p>
        </w:tc>
        <w:tc>
          <w:tcPr>
            <w:tcW w:w="2268" w:type="dxa"/>
            <w:tcBorders>
              <w:top w:val="single" w:sz="4" w:space="0" w:color="auto"/>
              <w:left w:val="single" w:sz="4" w:space="0" w:color="auto"/>
              <w:bottom w:val="single" w:sz="4" w:space="0" w:color="auto"/>
              <w:right w:val="single" w:sz="4" w:space="0" w:color="auto"/>
            </w:tcBorders>
          </w:tcPr>
          <w:p w14:paraId="789F6BA0" w14:textId="77777777" w:rsidR="00CE66E6" w:rsidRPr="00CA7D85" w:rsidRDefault="00CE66E6" w:rsidP="00CE66E6">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16F0C519"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C6202F" w14:textId="77777777" w:rsidR="00CE66E6" w:rsidRPr="00CA7D85" w:rsidRDefault="00CE66E6" w:rsidP="00CE66E6">
            <w:pPr>
              <w:pStyle w:val="TAL"/>
              <w:snapToGrid w:val="0"/>
            </w:pPr>
          </w:p>
        </w:tc>
      </w:tr>
      <w:tr w:rsidR="00CE66E6" w:rsidRPr="00CA7D85" w14:paraId="59DEFFDD" w14:textId="77777777" w:rsidTr="00020603">
        <w:tc>
          <w:tcPr>
            <w:tcW w:w="4644" w:type="dxa"/>
            <w:tcBorders>
              <w:top w:val="single" w:sz="4" w:space="0" w:color="auto"/>
              <w:left w:val="single" w:sz="4" w:space="0" w:color="auto"/>
              <w:bottom w:val="single" w:sz="4" w:space="0" w:color="auto"/>
              <w:right w:val="single" w:sz="4" w:space="0" w:color="auto"/>
            </w:tcBorders>
          </w:tcPr>
          <w:p w14:paraId="76B0ED62" w14:textId="77777777" w:rsidR="00CE66E6" w:rsidRPr="00CA7D85" w:rsidRDefault="00CE66E6" w:rsidP="00CE66E6">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C8FB2D9" w14:textId="77777777" w:rsidR="00CE66E6" w:rsidRPr="00CA7D85" w:rsidRDefault="00CE66E6" w:rsidP="00CE66E6">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2FCD1E8D"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19DA77" w14:textId="77777777" w:rsidR="00CE66E6" w:rsidRPr="00CA7D85" w:rsidRDefault="00CE66E6" w:rsidP="00CE66E6">
            <w:pPr>
              <w:pStyle w:val="TAL"/>
              <w:snapToGrid w:val="0"/>
            </w:pPr>
          </w:p>
        </w:tc>
      </w:tr>
      <w:tr w:rsidR="00CE66E6" w:rsidRPr="00CA7D85" w14:paraId="13A6A3F5" w14:textId="77777777" w:rsidTr="00020603">
        <w:tc>
          <w:tcPr>
            <w:tcW w:w="4644" w:type="dxa"/>
            <w:tcBorders>
              <w:top w:val="single" w:sz="4" w:space="0" w:color="auto"/>
              <w:left w:val="single" w:sz="4" w:space="0" w:color="auto"/>
              <w:bottom w:val="single" w:sz="4" w:space="0" w:color="auto"/>
              <w:right w:val="single" w:sz="4" w:space="0" w:color="auto"/>
            </w:tcBorders>
          </w:tcPr>
          <w:p w14:paraId="5B0AAC35" w14:textId="77777777" w:rsidR="00CE66E6" w:rsidRPr="00CA7D85" w:rsidRDefault="00CE66E6" w:rsidP="00CE66E6">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37D4ED0" w14:textId="77777777" w:rsidR="00CE66E6" w:rsidRPr="00CA7D85" w:rsidRDefault="00CE66E6" w:rsidP="00CE66E6">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39454812"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EAB175" w14:textId="77777777" w:rsidR="00CE66E6" w:rsidRPr="00CA7D85" w:rsidRDefault="00CE66E6" w:rsidP="00CE66E6">
            <w:pPr>
              <w:pStyle w:val="TAL"/>
              <w:snapToGrid w:val="0"/>
            </w:pPr>
          </w:p>
        </w:tc>
      </w:tr>
      <w:tr w:rsidR="00CE66E6" w:rsidRPr="00CA7D85" w14:paraId="6ECF9995" w14:textId="77777777" w:rsidTr="0016650B">
        <w:tc>
          <w:tcPr>
            <w:tcW w:w="4644" w:type="dxa"/>
            <w:tcBorders>
              <w:top w:val="single" w:sz="4" w:space="0" w:color="auto"/>
              <w:left w:val="single" w:sz="4" w:space="0" w:color="auto"/>
              <w:bottom w:val="single" w:sz="4" w:space="0" w:color="auto"/>
              <w:right w:val="single" w:sz="4" w:space="0" w:color="auto"/>
            </w:tcBorders>
          </w:tcPr>
          <w:p w14:paraId="7AECA84B" w14:textId="77777777" w:rsidR="00CE66E6" w:rsidRPr="00CA7D85" w:rsidRDefault="00CE66E6" w:rsidP="0016650B">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4015196" w14:textId="77777777" w:rsidR="00CE66E6" w:rsidRPr="00CA7D85" w:rsidRDefault="00CE66E6" w:rsidP="0016650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1A3C993" w14:textId="77777777" w:rsidR="00CE66E6" w:rsidRPr="00CA7D85" w:rsidRDefault="00CE66E6" w:rsidP="0016650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78DD54" w14:textId="77777777" w:rsidR="00CE66E6" w:rsidRPr="00CA7D85" w:rsidRDefault="00CE66E6" w:rsidP="0016650B">
            <w:pPr>
              <w:pStyle w:val="TAL"/>
              <w:snapToGrid w:val="0"/>
            </w:pPr>
          </w:p>
        </w:tc>
      </w:tr>
      <w:tr w:rsidR="00CE66E6" w:rsidRPr="00CA7D85" w14:paraId="33DD3254" w14:textId="77777777" w:rsidTr="00020603">
        <w:tc>
          <w:tcPr>
            <w:tcW w:w="4644" w:type="dxa"/>
            <w:tcBorders>
              <w:top w:val="single" w:sz="4" w:space="0" w:color="auto"/>
              <w:left w:val="single" w:sz="4" w:space="0" w:color="auto"/>
              <w:bottom w:val="single" w:sz="4" w:space="0" w:color="auto"/>
              <w:right w:val="single" w:sz="4" w:space="0" w:color="auto"/>
            </w:tcBorders>
          </w:tcPr>
          <w:p w14:paraId="2D43E091" w14:textId="77777777" w:rsidR="00CE66E6" w:rsidRPr="00CA7D85" w:rsidRDefault="00CE66E6" w:rsidP="00CE66E6">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00AE2D6" w14:textId="77777777" w:rsidR="00CE66E6" w:rsidRPr="00CA7D85" w:rsidRDefault="00CE66E6" w:rsidP="00CE66E6">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ACDC25" w14:textId="77777777" w:rsidR="00CE66E6" w:rsidRPr="00CA7D85" w:rsidRDefault="00CE66E6" w:rsidP="00CE66E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E865E51" w14:textId="77777777" w:rsidR="00CE66E6" w:rsidRPr="00CA7D85" w:rsidRDefault="00CE66E6" w:rsidP="00CE66E6">
            <w:pPr>
              <w:pStyle w:val="TAL"/>
              <w:snapToGrid w:val="0"/>
            </w:pPr>
          </w:p>
        </w:tc>
      </w:tr>
      <w:tr w:rsidR="00CE66E6" w:rsidRPr="00CA7D85" w14:paraId="5B7E1327" w14:textId="77777777" w:rsidTr="00020603">
        <w:tc>
          <w:tcPr>
            <w:tcW w:w="4644" w:type="dxa"/>
          </w:tcPr>
          <w:p w14:paraId="47E07F61" w14:textId="77777777" w:rsidR="00CE66E6" w:rsidRPr="00CA7D85" w:rsidRDefault="00CE66E6" w:rsidP="00CE66E6">
            <w:pPr>
              <w:pStyle w:val="TAL"/>
              <w:snapToGrid w:val="0"/>
            </w:pPr>
            <w:r w:rsidRPr="00CA7D85">
              <w:t>}</w:t>
            </w:r>
          </w:p>
        </w:tc>
        <w:tc>
          <w:tcPr>
            <w:tcW w:w="2268" w:type="dxa"/>
          </w:tcPr>
          <w:p w14:paraId="0A83954B" w14:textId="77777777" w:rsidR="00CE66E6" w:rsidRPr="00CA7D85" w:rsidRDefault="00CE66E6" w:rsidP="00CE66E6">
            <w:pPr>
              <w:pStyle w:val="TAL"/>
              <w:snapToGrid w:val="0"/>
            </w:pPr>
          </w:p>
        </w:tc>
        <w:tc>
          <w:tcPr>
            <w:tcW w:w="1590" w:type="dxa"/>
          </w:tcPr>
          <w:p w14:paraId="750304AE" w14:textId="77777777" w:rsidR="00CE66E6" w:rsidRPr="00CA7D85" w:rsidRDefault="00CE66E6" w:rsidP="00CE66E6">
            <w:pPr>
              <w:pStyle w:val="TAL"/>
              <w:snapToGrid w:val="0"/>
            </w:pPr>
          </w:p>
        </w:tc>
        <w:tc>
          <w:tcPr>
            <w:tcW w:w="1245" w:type="dxa"/>
          </w:tcPr>
          <w:p w14:paraId="0FD78E63" w14:textId="77777777" w:rsidR="00CE66E6" w:rsidRPr="00CA7D85" w:rsidRDefault="00CE66E6" w:rsidP="00CE66E6">
            <w:pPr>
              <w:pStyle w:val="TAL"/>
              <w:snapToGrid w:val="0"/>
            </w:pPr>
          </w:p>
        </w:tc>
      </w:tr>
    </w:tbl>
    <w:p w14:paraId="0EB198EF" w14:textId="77777777" w:rsidR="000825EA" w:rsidRPr="00CA7D85" w:rsidRDefault="000825EA" w:rsidP="00FE57D1"/>
    <w:p w14:paraId="4E44D387" w14:textId="77777777" w:rsidR="000825EA" w:rsidRPr="00CA7D85" w:rsidRDefault="000825EA" w:rsidP="000825EA">
      <w:pPr>
        <w:pStyle w:val="TH"/>
        <w:ind w:left="704"/>
      </w:pPr>
      <w:r w:rsidRPr="00CA7D85">
        <w:t xml:space="preserve">Table 8.2.3.6.1b.3.3-2: </w:t>
      </w:r>
      <w:r w:rsidRPr="00CA7D85">
        <w:rPr>
          <w:i/>
        </w:rPr>
        <w:t>MeasObjectNR-f1</w:t>
      </w:r>
      <w:r w:rsidRPr="00CA7D85">
        <w:t xml:space="preserve"> (Table 8.2.3.6.1b.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825EA" w:rsidRPr="00CA7D85" w14:paraId="10887871" w14:textId="77777777" w:rsidTr="00020603">
        <w:tc>
          <w:tcPr>
            <w:tcW w:w="9747" w:type="dxa"/>
            <w:gridSpan w:val="4"/>
          </w:tcPr>
          <w:p w14:paraId="4173BF8E" w14:textId="77777777" w:rsidR="000825EA" w:rsidRPr="00CA7D85" w:rsidRDefault="000825EA" w:rsidP="00020603">
            <w:pPr>
              <w:pStyle w:val="TAH"/>
              <w:jc w:val="left"/>
              <w:rPr>
                <w:b w:val="0"/>
              </w:rPr>
            </w:pPr>
            <w:r w:rsidRPr="00CA7D85">
              <w:rPr>
                <w:b w:val="0"/>
              </w:rPr>
              <w:t>Derivation Path: TS 38.508-1 [4], Table 4.6.3-76</w:t>
            </w:r>
          </w:p>
        </w:tc>
      </w:tr>
      <w:tr w:rsidR="000825EA" w:rsidRPr="00CA7D85" w14:paraId="5C2AC8E3" w14:textId="77777777" w:rsidTr="00020603">
        <w:tc>
          <w:tcPr>
            <w:tcW w:w="4535" w:type="dxa"/>
          </w:tcPr>
          <w:p w14:paraId="5E812FF6" w14:textId="77777777" w:rsidR="000825EA" w:rsidRPr="00CA7D85" w:rsidRDefault="000825EA" w:rsidP="00020603">
            <w:pPr>
              <w:pStyle w:val="TAH"/>
            </w:pPr>
            <w:r w:rsidRPr="00CA7D85">
              <w:t>Information Element</w:t>
            </w:r>
          </w:p>
        </w:tc>
        <w:tc>
          <w:tcPr>
            <w:tcW w:w="2267" w:type="dxa"/>
          </w:tcPr>
          <w:p w14:paraId="1D19D0F4" w14:textId="77777777" w:rsidR="000825EA" w:rsidRPr="00CA7D85" w:rsidRDefault="000825EA" w:rsidP="00020603">
            <w:pPr>
              <w:pStyle w:val="TAH"/>
            </w:pPr>
            <w:r w:rsidRPr="00CA7D85">
              <w:t>Value/remark</w:t>
            </w:r>
          </w:p>
        </w:tc>
        <w:tc>
          <w:tcPr>
            <w:tcW w:w="1700" w:type="dxa"/>
          </w:tcPr>
          <w:p w14:paraId="0271D94A" w14:textId="77777777" w:rsidR="000825EA" w:rsidRPr="00CA7D85" w:rsidRDefault="000825EA" w:rsidP="00020603">
            <w:pPr>
              <w:pStyle w:val="TAH"/>
            </w:pPr>
            <w:r w:rsidRPr="00CA7D85">
              <w:t>Comment</w:t>
            </w:r>
          </w:p>
        </w:tc>
        <w:tc>
          <w:tcPr>
            <w:tcW w:w="1245" w:type="dxa"/>
          </w:tcPr>
          <w:p w14:paraId="64A9ABA5" w14:textId="77777777" w:rsidR="000825EA" w:rsidRPr="00CA7D85" w:rsidRDefault="000825EA" w:rsidP="00020603">
            <w:pPr>
              <w:pStyle w:val="TAH"/>
            </w:pPr>
            <w:r w:rsidRPr="00CA7D85">
              <w:t>Condition</w:t>
            </w:r>
          </w:p>
        </w:tc>
      </w:tr>
      <w:tr w:rsidR="000825EA" w:rsidRPr="00CA7D85" w14:paraId="271E21BC" w14:textId="77777777" w:rsidTr="00020603">
        <w:tc>
          <w:tcPr>
            <w:tcW w:w="4535" w:type="dxa"/>
          </w:tcPr>
          <w:p w14:paraId="7069852D" w14:textId="77777777" w:rsidR="000825EA" w:rsidRPr="00CA7D85" w:rsidRDefault="000825EA" w:rsidP="00020603">
            <w:pPr>
              <w:pStyle w:val="TAL"/>
            </w:pPr>
            <w:r w:rsidRPr="00CA7D85">
              <w:t xml:space="preserve">MeasObjectNR::= </w:t>
            </w:r>
            <w:r w:rsidRPr="00CA7D85">
              <w:rPr>
                <w:snapToGrid w:val="0"/>
              </w:rPr>
              <w:t xml:space="preserve">SEQUENCE </w:t>
            </w:r>
            <w:r w:rsidRPr="00CA7D85">
              <w:t>{</w:t>
            </w:r>
          </w:p>
        </w:tc>
        <w:tc>
          <w:tcPr>
            <w:tcW w:w="2267" w:type="dxa"/>
          </w:tcPr>
          <w:p w14:paraId="1B2711F3" w14:textId="77777777" w:rsidR="000825EA" w:rsidRPr="00CA7D85" w:rsidRDefault="000825EA" w:rsidP="00020603">
            <w:pPr>
              <w:pStyle w:val="TAL"/>
            </w:pPr>
          </w:p>
        </w:tc>
        <w:tc>
          <w:tcPr>
            <w:tcW w:w="1700" w:type="dxa"/>
          </w:tcPr>
          <w:p w14:paraId="44E861D5" w14:textId="77777777" w:rsidR="000825EA" w:rsidRPr="00CA7D85" w:rsidRDefault="000825EA" w:rsidP="00020603">
            <w:pPr>
              <w:pStyle w:val="TAL"/>
            </w:pPr>
          </w:p>
        </w:tc>
        <w:tc>
          <w:tcPr>
            <w:tcW w:w="1245" w:type="dxa"/>
          </w:tcPr>
          <w:p w14:paraId="21FDF7F4" w14:textId="77777777" w:rsidR="000825EA" w:rsidRPr="00CA7D85" w:rsidRDefault="000825EA" w:rsidP="00020603">
            <w:pPr>
              <w:pStyle w:val="TAL"/>
            </w:pPr>
          </w:p>
        </w:tc>
      </w:tr>
      <w:tr w:rsidR="000825EA" w:rsidRPr="00CA7D85" w14:paraId="486BEA8E" w14:textId="77777777" w:rsidTr="00020603">
        <w:tc>
          <w:tcPr>
            <w:tcW w:w="4535" w:type="dxa"/>
          </w:tcPr>
          <w:p w14:paraId="4A00F7D2" w14:textId="77777777" w:rsidR="000825EA" w:rsidRPr="00CA7D85" w:rsidRDefault="000825EA" w:rsidP="00020603">
            <w:pPr>
              <w:pStyle w:val="TAL"/>
            </w:pPr>
            <w:r w:rsidRPr="00CA7D85">
              <w:t xml:space="preserve">  ssbFrequency</w:t>
            </w:r>
          </w:p>
        </w:tc>
        <w:tc>
          <w:tcPr>
            <w:tcW w:w="2267" w:type="dxa"/>
          </w:tcPr>
          <w:p w14:paraId="22301AEB" w14:textId="77777777" w:rsidR="000825EA" w:rsidRPr="00CA7D85" w:rsidRDefault="000825EA" w:rsidP="00020603">
            <w:pPr>
              <w:pStyle w:val="TAL"/>
            </w:pPr>
            <w:r w:rsidRPr="00CA7D85">
              <w:t>ARFCN-ValueNR for SSB of NR Cell 1</w:t>
            </w:r>
          </w:p>
        </w:tc>
        <w:tc>
          <w:tcPr>
            <w:tcW w:w="1700" w:type="dxa"/>
          </w:tcPr>
          <w:p w14:paraId="2A8564DE" w14:textId="77777777" w:rsidR="000825EA" w:rsidRPr="00CA7D85" w:rsidRDefault="000825EA" w:rsidP="00020603">
            <w:pPr>
              <w:pStyle w:val="TAL"/>
            </w:pPr>
          </w:p>
        </w:tc>
        <w:tc>
          <w:tcPr>
            <w:tcW w:w="1245" w:type="dxa"/>
          </w:tcPr>
          <w:p w14:paraId="5A7B54AA" w14:textId="77777777" w:rsidR="000825EA" w:rsidRPr="00CA7D85" w:rsidRDefault="000825EA" w:rsidP="00020603">
            <w:pPr>
              <w:pStyle w:val="TAL"/>
            </w:pPr>
          </w:p>
        </w:tc>
      </w:tr>
      <w:tr w:rsidR="000825EA" w:rsidRPr="00CA7D85" w14:paraId="6821DCC2" w14:textId="77777777" w:rsidTr="00020603">
        <w:tc>
          <w:tcPr>
            <w:tcW w:w="4535" w:type="dxa"/>
            <w:tcBorders>
              <w:top w:val="single" w:sz="4" w:space="0" w:color="auto"/>
              <w:left w:val="single" w:sz="4" w:space="0" w:color="auto"/>
              <w:bottom w:val="single" w:sz="4" w:space="0" w:color="auto"/>
              <w:right w:val="single" w:sz="4" w:space="0" w:color="auto"/>
            </w:tcBorders>
          </w:tcPr>
          <w:p w14:paraId="6F121988" w14:textId="0613E8A2" w:rsidR="000825EA" w:rsidRPr="00CA7D85" w:rsidRDefault="000825EA" w:rsidP="00020603">
            <w:pPr>
              <w:pStyle w:val="TAL"/>
            </w:pPr>
            <w:r w:rsidRPr="00CA7D8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246A6F58" w14:textId="77777777" w:rsidR="000825EA" w:rsidRPr="00CA7D85" w:rsidRDefault="000825EA" w:rsidP="00020603">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23E3D0A" w14:textId="77777777" w:rsidR="000825EA" w:rsidRPr="00CA7D85" w:rsidRDefault="000825EA" w:rsidP="00020603">
            <w:pPr>
              <w:pStyle w:val="TAL"/>
            </w:pPr>
          </w:p>
        </w:tc>
        <w:tc>
          <w:tcPr>
            <w:tcW w:w="1245" w:type="dxa"/>
            <w:tcBorders>
              <w:top w:val="single" w:sz="4" w:space="0" w:color="auto"/>
              <w:left w:val="single" w:sz="4" w:space="0" w:color="auto"/>
              <w:bottom w:val="single" w:sz="4" w:space="0" w:color="auto"/>
              <w:right w:val="single" w:sz="4" w:space="0" w:color="auto"/>
            </w:tcBorders>
          </w:tcPr>
          <w:p w14:paraId="48B879B4" w14:textId="77777777" w:rsidR="000825EA" w:rsidRPr="00CA7D85" w:rsidRDefault="000825EA" w:rsidP="00020603">
            <w:pPr>
              <w:pStyle w:val="TAL"/>
            </w:pPr>
          </w:p>
        </w:tc>
      </w:tr>
      <w:tr w:rsidR="000825EA" w:rsidRPr="00CA7D85" w14:paraId="1281ADE2" w14:textId="77777777" w:rsidTr="00020603">
        <w:tc>
          <w:tcPr>
            <w:tcW w:w="4535" w:type="dxa"/>
            <w:tcBorders>
              <w:top w:val="single" w:sz="4" w:space="0" w:color="auto"/>
              <w:left w:val="single" w:sz="4" w:space="0" w:color="auto"/>
              <w:bottom w:val="single" w:sz="4" w:space="0" w:color="auto"/>
              <w:right w:val="single" w:sz="4" w:space="0" w:color="auto"/>
            </w:tcBorders>
          </w:tcPr>
          <w:p w14:paraId="761EEDAB" w14:textId="77777777" w:rsidR="000825EA" w:rsidRPr="00CA7D85" w:rsidRDefault="000825EA" w:rsidP="00020603">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B90A83E" w14:textId="77777777" w:rsidR="000825EA" w:rsidRPr="00CA7D85" w:rsidRDefault="000825EA" w:rsidP="00020603">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17931463" w14:textId="77777777" w:rsidR="000825EA" w:rsidRPr="00CA7D85" w:rsidRDefault="000825EA" w:rsidP="00020603">
            <w:pPr>
              <w:pStyle w:val="TAL"/>
            </w:pPr>
          </w:p>
        </w:tc>
        <w:tc>
          <w:tcPr>
            <w:tcW w:w="1245" w:type="dxa"/>
            <w:tcBorders>
              <w:top w:val="single" w:sz="4" w:space="0" w:color="auto"/>
              <w:left w:val="single" w:sz="4" w:space="0" w:color="auto"/>
              <w:bottom w:val="single" w:sz="4" w:space="0" w:color="auto"/>
              <w:right w:val="single" w:sz="4" w:space="0" w:color="auto"/>
            </w:tcBorders>
          </w:tcPr>
          <w:p w14:paraId="0081E6D8" w14:textId="77777777" w:rsidR="000825EA" w:rsidRPr="00CA7D85" w:rsidRDefault="000825EA" w:rsidP="00020603">
            <w:pPr>
              <w:pStyle w:val="TAL"/>
            </w:pPr>
          </w:p>
        </w:tc>
      </w:tr>
      <w:tr w:rsidR="000825EA" w:rsidRPr="00CA7D85" w14:paraId="2DDC03D5" w14:textId="77777777" w:rsidTr="00020603">
        <w:tc>
          <w:tcPr>
            <w:tcW w:w="4535" w:type="dxa"/>
          </w:tcPr>
          <w:p w14:paraId="13F88089" w14:textId="77777777" w:rsidR="000825EA" w:rsidRPr="00CA7D85" w:rsidRDefault="000825EA" w:rsidP="00020603">
            <w:pPr>
              <w:pStyle w:val="TAL"/>
            </w:pPr>
            <w:r w:rsidRPr="00CA7D85">
              <w:t>}</w:t>
            </w:r>
          </w:p>
        </w:tc>
        <w:tc>
          <w:tcPr>
            <w:tcW w:w="2267" w:type="dxa"/>
          </w:tcPr>
          <w:p w14:paraId="3F67C70C" w14:textId="77777777" w:rsidR="000825EA" w:rsidRPr="00CA7D85" w:rsidRDefault="000825EA" w:rsidP="00020603">
            <w:pPr>
              <w:pStyle w:val="TAL"/>
            </w:pPr>
          </w:p>
        </w:tc>
        <w:tc>
          <w:tcPr>
            <w:tcW w:w="1700" w:type="dxa"/>
          </w:tcPr>
          <w:p w14:paraId="0B4BED31" w14:textId="77777777" w:rsidR="000825EA" w:rsidRPr="00CA7D85" w:rsidRDefault="000825EA" w:rsidP="00020603">
            <w:pPr>
              <w:pStyle w:val="TAL"/>
            </w:pPr>
          </w:p>
        </w:tc>
        <w:tc>
          <w:tcPr>
            <w:tcW w:w="1245" w:type="dxa"/>
          </w:tcPr>
          <w:p w14:paraId="7AD73A14" w14:textId="77777777" w:rsidR="000825EA" w:rsidRPr="00CA7D85" w:rsidRDefault="000825EA" w:rsidP="00020603">
            <w:pPr>
              <w:pStyle w:val="TAL"/>
            </w:pPr>
          </w:p>
        </w:tc>
      </w:tr>
    </w:tbl>
    <w:p w14:paraId="6C8BD1E0" w14:textId="77777777" w:rsidR="000825EA" w:rsidRPr="00CA7D85" w:rsidRDefault="000825EA" w:rsidP="000825EA"/>
    <w:p w14:paraId="4AFF73DD" w14:textId="77777777" w:rsidR="000825EA" w:rsidRPr="00CA7D85" w:rsidRDefault="000825EA" w:rsidP="000825EA">
      <w:pPr>
        <w:pStyle w:val="TH"/>
        <w:ind w:left="704"/>
      </w:pPr>
      <w:r w:rsidRPr="00CA7D85">
        <w:t xml:space="preserve">Table 8.2.3.6.1b.3.3-3: </w:t>
      </w:r>
      <w:r w:rsidRPr="00CA7D85">
        <w:rPr>
          <w:i/>
        </w:rPr>
        <w:t>MeasObjectNR-f2</w:t>
      </w:r>
      <w:r w:rsidRPr="00CA7D85">
        <w:t xml:space="preserve"> (Table 8.2.3.6.1b.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825EA" w:rsidRPr="00CA7D85" w14:paraId="13F90CB7" w14:textId="77777777" w:rsidTr="00020603">
        <w:tc>
          <w:tcPr>
            <w:tcW w:w="9747" w:type="dxa"/>
            <w:gridSpan w:val="4"/>
          </w:tcPr>
          <w:p w14:paraId="450CB7EE" w14:textId="77777777" w:rsidR="000825EA" w:rsidRPr="00CA7D85" w:rsidRDefault="000825EA" w:rsidP="00020603">
            <w:pPr>
              <w:pStyle w:val="TAH"/>
              <w:jc w:val="left"/>
              <w:rPr>
                <w:b w:val="0"/>
              </w:rPr>
            </w:pPr>
            <w:r w:rsidRPr="00CA7D85">
              <w:rPr>
                <w:b w:val="0"/>
              </w:rPr>
              <w:t>Derivation Path: TS 38.508-1 [4], Table 4.6.3-76</w:t>
            </w:r>
          </w:p>
        </w:tc>
      </w:tr>
      <w:tr w:rsidR="000825EA" w:rsidRPr="00CA7D85" w14:paraId="69368369" w14:textId="77777777" w:rsidTr="00020603">
        <w:tc>
          <w:tcPr>
            <w:tcW w:w="4535" w:type="dxa"/>
          </w:tcPr>
          <w:p w14:paraId="5469877F" w14:textId="77777777" w:rsidR="000825EA" w:rsidRPr="00CA7D85" w:rsidRDefault="000825EA" w:rsidP="00020603">
            <w:pPr>
              <w:pStyle w:val="TAH"/>
            </w:pPr>
            <w:r w:rsidRPr="00CA7D85">
              <w:t>Information Element</w:t>
            </w:r>
          </w:p>
        </w:tc>
        <w:tc>
          <w:tcPr>
            <w:tcW w:w="2267" w:type="dxa"/>
          </w:tcPr>
          <w:p w14:paraId="6F7FE3C2" w14:textId="77777777" w:rsidR="000825EA" w:rsidRPr="00CA7D85" w:rsidRDefault="000825EA" w:rsidP="00020603">
            <w:pPr>
              <w:pStyle w:val="TAH"/>
            </w:pPr>
            <w:r w:rsidRPr="00CA7D85">
              <w:t>Value/remark</w:t>
            </w:r>
          </w:p>
        </w:tc>
        <w:tc>
          <w:tcPr>
            <w:tcW w:w="1700" w:type="dxa"/>
          </w:tcPr>
          <w:p w14:paraId="18517467" w14:textId="77777777" w:rsidR="000825EA" w:rsidRPr="00CA7D85" w:rsidRDefault="000825EA" w:rsidP="00020603">
            <w:pPr>
              <w:pStyle w:val="TAH"/>
            </w:pPr>
            <w:r w:rsidRPr="00CA7D85">
              <w:t>Comment</w:t>
            </w:r>
          </w:p>
        </w:tc>
        <w:tc>
          <w:tcPr>
            <w:tcW w:w="1245" w:type="dxa"/>
          </w:tcPr>
          <w:p w14:paraId="07EB4EB1" w14:textId="77777777" w:rsidR="000825EA" w:rsidRPr="00CA7D85" w:rsidRDefault="000825EA" w:rsidP="00020603">
            <w:pPr>
              <w:pStyle w:val="TAH"/>
            </w:pPr>
            <w:r w:rsidRPr="00CA7D85">
              <w:t>Condition</w:t>
            </w:r>
          </w:p>
        </w:tc>
      </w:tr>
      <w:tr w:rsidR="000825EA" w:rsidRPr="00CA7D85" w14:paraId="6CCE14AC" w14:textId="77777777" w:rsidTr="00020603">
        <w:tc>
          <w:tcPr>
            <w:tcW w:w="4535" w:type="dxa"/>
          </w:tcPr>
          <w:p w14:paraId="6B5C4C4D" w14:textId="77777777" w:rsidR="000825EA" w:rsidRPr="00CA7D85" w:rsidRDefault="000825EA" w:rsidP="00020603">
            <w:pPr>
              <w:pStyle w:val="TAL"/>
            </w:pPr>
            <w:r w:rsidRPr="00CA7D85">
              <w:t xml:space="preserve">MeasObjectNR::= </w:t>
            </w:r>
            <w:r w:rsidRPr="00CA7D85">
              <w:rPr>
                <w:snapToGrid w:val="0"/>
              </w:rPr>
              <w:t xml:space="preserve">SEQUENCE </w:t>
            </w:r>
            <w:r w:rsidRPr="00CA7D85">
              <w:t>{</w:t>
            </w:r>
          </w:p>
        </w:tc>
        <w:tc>
          <w:tcPr>
            <w:tcW w:w="2267" w:type="dxa"/>
          </w:tcPr>
          <w:p w14:paraId="4EE81B29" w14:textId="77777777" w:rsidR="000825EA" w:rsidRPr="00CA7D85" w:rsidRDefault="000825EA" w:rsidP="00020603">
            <w:pPr>
              <w:pStyle w:val="TAL"/>
            </w:pPr>
          </w:p>
        </w:tc>
        <w:tc>
          <w:tcPr>
            <w:tcW w:w="1700" w:type="dxa"/>
          </w:tcPr>
          <w:p w14:paraId="3966D108" w14:textId="77777777" w:rsidR="000825EA" w:rsidRPr="00CA7D85" w:rsidRDefault="000825EA" w:rsidP="00020603">
            <w:pPr>
              <w:pStyle w:val="TAL"/>
            </w:pPr>
          </w:p>
        </w:tc>
        <w:tc>
          <w:tcPr>
            <w:tcW w:w="1245" w:type="dxa"/>
          </w:tcPr>
          <w:p w14:paraId="386DF147" w14:textId="77777777" w:rsidR="000825EA" w:rsidRPr="00CA7D85" w:rsidRDefault="000825EA" w:rsidP="00020603">
            <w:pPr>
              <w:pStyle w:val="TAL"/>
            </w:pPr>
          </w:p>
        </w:tc>
      </w:tr>
      <w:tr w:rsidR="000825EA" w:rsidRPr="00CA7D85" w14:paraId="298DCA72" w14:textId="77777777" w:rsidTr="00020603">
        <w:tc>
          <w:tcPr>
            <w:tcW w:w="4535" w:type="dxa"/>
          </w:tcPr>
          <w:p w14:paraId="38FBE932" w14:textId="77777777" w:rsidR="000825EA" w:rsidRPr="00CA7D85" w:rsidRDefault="000825EA" w:rsidP="00020603">
            <w:pPr>
              <w:pStyle w:val="TAL"/>
            </w:pPr>
            <w:r w:rsidRPr="00CA7D85">
              <w:t xml:space="preserve">  ssbFrequency</w:t>
            </w:r>
          </w:p>
        </w:tc>
        <w:tc>
          <w:tcPr>
            <w:tcW w:w="2267" w:type="dxa"/>
          </w:tcPr>
          <w:p w14:paraId="332DED6B" w14:textId="77777777" w:rsidR="000825EA" w:rsidRPr="00CA7D85" w:rsidRDefault="000825EA" w:rsidP="00020603">
            <w:pPr>
              <w:pStyle w:val="TAL"/>
            </w:pPr>
            <w:r w:rsidRPr="00CA7D85">
              <w:t>ARFCN-ValueNR for SSB of NR Cell 10</w:t>
            </w:r>
          </w:p>
        </w:tc>
        <w:tc>
          <w:tcPr>
            <w:tcW w:w="1700" w:type="dxa"/>
          </w:tcPr>
          <w:p w14:paraId="03F9FBF0" w14:textId="77777777" w:rsidR="000825EA" w:rsidRPr="00CA7D85" w:rsidRDefault="000825EA" w:rsidP="00020603">
            <w:pPr>
              <w:pStyle w:val="TAL"/>
            </w:pPr>
          </w:p>
        </w:tc>
        <w:tc>
          <w:tcPr>
            <w:tcW w:w="1245" w:type="dxa"/>
          </w:tcPr>
          <w:p w14:paraId="2842E667" w14:textId="77777777" w:rsidR="000825EA" w:rsidRPr="00CA7D85" w:rsidRDefault="000825EA" w:rsidP="00020603">
            <w:pPr>
              <w:pStyle w:val="TAL"/>
            </w:pPr>
          </w:p>
        </w:tc>
      </w:tr>
      <w:tr w:rsidR="000825EA" w:rsidRPr="00CA7D85" w14:paraId="344E041B" w14:textId="77777777" w:rsidTr="00020603">
        <w:tc>
          <w:tcPr>
            <w:tcW w:w="4535" w:type="dxa"/>
            <w:tcBorders>
              <w:top w:val="single" w:sz="4" w:space="0" w:color="auto"/>
              <w:left w:val="single" w:sz="4" w:space="0" w:color="auto"/>
              <w:bottom w:val="single" w:sz="4" w:space="0" w:color="auto"/>
              <w:right w:val="single" w:sz="4" w:space="0" w:color="auto"/>
            </w:tcBorders>
          </w:tcPr>
          <w:p w14:paraId="3F9C46C3" w14:textId="44D05570" w:rsidR="000825EA" w:rsidRPr="00CA7D85" w:rsidRDefault="000825EA" w:rsidP="00020603">
            <w:pPr>
              <w:pStyle w:val="TAL"/>
            </w:pPr>
            <w:r w:rsidRPr="00CA7D8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69538E63" w14:textId="77777777" w:rsidR="000825EA" w:rsidRPr="00CA7D85" w:rsidRDefault="000825EA" w:rsidP="00020603">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58A6D37" w14:textId="77777777" w:rsidR="000825EA" w:rsidRPr="00CA7D85" w:rsidRDefault="000825EA" w:rsidP="00020603">
            <w:pPr>
              <w:pStyle w:val="TAL"/>
            </w:pPr>
          </w:p>
        </w:tc>
        <w:tc>
          <w:tcPr>
            <w:tcW w:w="1245" w:type="dxa"/>
            <w:tcBorders>
              <w:top w:val="single" w:sz="4" w:space="0" w:color="auto"/>
              <w:left w:val="single" w:sz="4" w:space="0" w:color="auto"/>
              <w:bottom w:val="single" w:sz="4" w:space="0" w:color="auto"/>
              <w:right w:val="single" w:sz="4" w:space="0" w:color="auto"/>
            </w:tcBorders>
          </w:tcPr>
          <w:p w14:paraId="6A8CBD7B" w14:textId="77777777" w:rsidR="000825EA" w:rsidRPr="00CA7D85" w:rsidRDefault="000825EA" w:rsidP="00020603">
            <w:pPr>
              <w:pStyle w:val="TAL"/>
            </w:pPr>
          </w:p>
        </w:tc>
      </w:tr>
      <w:tr w:rsidR="000825EA" w:rsidRPr="00CA7D85" w14:paraId="5907C6DB" w14:textId="77777777" w:rsidTr="00020603">
        <w:tc>
          <w:tcPr>
            <w:tcW w:w="4535" w:type="dxa"/>
            <w:tcBorders>
              <w:top w:val="single" w:sz="4" w:space="0" w:color="auto"/>
              <w:left w:val="single" w:sz="4" w:space="0" w:color="auto"/>
              <w:bottom w:val="single" w:sz="4" w:space="0" w:color="auto"/>
              <w:right w:val="single" w:sz="4" w:space="0" w:color="auto"/>
            </w:tcBorders>
          </w:tcPr>
          <w:p w14:paraId="30005348" w14:textId="77777777" w:rsidR="000825EA" w:rsidRPr="00CA7D85" w:rsidRDefault="000825EA" w:rsidP="00020603">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787B1F9" w14:textId="77777777" w:rsidR="000825EA" w:rsidRPr="00CA7D85" w:rsidRDefault="000825EA" w:rsidP="00020603">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4BC35581" w14:textId="77777777" w:rsidR="000825EA" w:rsidRPr="00CA7D85" w:rsidRDefault="000825EA" w:rsidP="00020603">
            <w:pPr>
              <w:pStyle w:val="TAL"/>
            </w:pPr>
          </w:p>
        </w:tc>
        <w:tc>
          <w:tcPr>
            <w:tcW w:w="1245" w:type="dxa"/>
            <w:tcBorders>
              <w:top w:val="single" w:sz="4" w:space="0" w:color="auto"/>
              <w:left w:val="single" w:sz="4" w:space="0" w:color="auto"/>
              <w:bottom w:val="single" w:sz="4" w:space="0" w:color="auto"/>
              <w:right w:val="single" w:sz="4" w:space="0" w:color="auto"/>
            </w:tcBorders>
          </w:tcPr>
          <w:p w14:paraId="1FB40A9C" w14:textId="77777777" w:rsidR="000825EA" w:rsidRPr="00CA7D85" w:rsidRDefault="000825EA" w:rsidP="00020603">
            <w:pPr>
              <w:pStyle w:val="TAL"/>
            </w:pPr>
          </w:p>
        </w:tc>
      </w:tr>
      <w:tr w:rsidR="000825EA" w:rsidRPr="00CA7D85" w14:paraId="782BC651" w14:textId="77777777" w:rsidTr="00020603">
        <w:tc>
          <w:tcPr>
            <w:tcW w:w="4535" w:type="dxa"/>
          </w:tcPr>
          <w:p w14:paraId="1A64A4A4" w14:textId="77777777" w:rsidR="000825EA" w:rsidRPr="00CA7D85" w:rsidRDefault="000825EA" w:rsidP="00020603">
            <w:pPr>
              <w:pStyle w:val="TAL"/>
            </w:pPr>
            <w:r w:rsidRPr="00CA7D85">
              <w:t>}</w:t>
            </w:r>
          </w:p>
        </w:tc>
        <w:tc>
          <w:tcPr>
            <w:tcW w:w="2267" w:type="dxa"/>
          </w:tcPr>
          <w:p w14:paraId="220CDC54" w14:textId="77777777" w:rsidR="000825EA" w:rsidRPr="00CA7D85" w:rsidRDefault="000825EA" w:rsidP="00020603">
            <w:pPr>
              <w:pStyle w:val="TAL"/>
            </w:pPr>
          </w:p>
        </w:tc>
        <w:tc>
          <w:tcPr>
            <w:tcW w:w="1700" w:type="dxa"/>
          </w:tcPr>
          <w:p w14:paraId="626D578F" w14:textId="77777777" w:rsidR="000825EA" w:rsidRPr="00CA7D85" w:rsidRDefault="000825EA" w:rsidP="00020603">
            <w:pPr>
              <w:pStyle w:val="TAL"/>
            </w:pPr>
          </w:p>
        </w:tc>
        <w:tc>
          <w:tcPr>
            <w:tcW w:w="1245" w:type="dxa"/>
          </w:tcPr>
          <w:p w14:paraId="17C4E903" w14:textId="77777777" w:rsidR="000825EA" w:rsidRPr="00CA7D85" w:rsidRDefault="000825EA" w:rsidP="00020603">
            <w:pPr>
              <w:pStyle w:val="TAL"/>
            </w:pPr>
          </w:p>
        </w:tc>
      </w:tr>
    </w:tbl>
    <w:p w14:paraId="42641467" w14:textId="77777777" w:rsidR="00595B91" w:rsidRPr="00CA7D85" w:rsidRDefault="00595B91" w:rsidP="00595B91">
      <w:pPr>
        <w:overflowPunct/>
        <w:autoSpaceDE/>
        <w:autoSpaceDN/>
        <w:adjustRightInd/>
      </w:pPr>
    </w:p>
    <w:p w14:paraId="713A7A2A" w14:textId="119F2975" w:rsidR="000F2A33" w:rsidRPr="00CA7D85" w:rsidRDefault="000F2A33" w:rsidP="000F2A33">
      <w:pPr>
        <w:pStyle w:val="Heading5"/>
        <w:rPr>
          <w:rFonts w:eastAsia="Yu Mincho"/>
          <w:lang w:eastAsia="en-US"/>
        </w:rPr>
      </w:pPr>
      <w:bookmarkStart w:id="7875" w:name="_Toc21103345"/>
      <w:r w:rsidRPr="00CA7D85">
        <w:rPr>
          <w:rFonts w:eastAsia="Yu Mincho"/>
        </w:rPr>
        <w:t>8.2.3.6.2</w:t>
      </w:r>
      <w:r w:rsidRPr="00CA7D85">
        <w:rPr>
          <w:rFonts w:eastAsia="Yu Mincho"/>
        </w:rPr>
        <w:tab/>
        <w:t xml:space="preserve">Measurement configuration control and reporting / Event A3 / Measurement of Neighbour </w:t>
      </w:r>
      <w:r w:rsidR="00237B15" w:rsidRPr="00CA7D85">
        <w:t xml:space="preserve">E-UTRA and </w:t>
      </w:r>
      <w:r w:rsidRPr="00CA7D85">
        <w:rPr>
          <w:rFonts w:eastAsia="Yu Mincho"/>
        </w:rPr>
        <w:t>NR cells / Intra-frequency measurements / NE-DC</w:t>
      </w:r>
    </w:p>
    <w:p w14:paraId="6B6D9478" w14:textId="77777777" w:rsidR="000F2A33" w:rsidRPr="00CA7D85" w:rsidRDefault="000F2A33" w:rsidP="000F2A33">
      <w:pPr>
        <w:pStyle w:val="H6"/>
        <w:rPr>
          <w:rFonts w:eastAsia="Yu Mincho"/>
        </w:rPr>
      </w:pPr>
      <w:r w:rsidRPr="00CA7D85">
        <w:t>8.2.3.6.2.1</w:t>
      </w:r>
      <w:r w:rsidRPr="00CA7D85">
        <w:tab/>
        <w:t>Test Purpose (TP)</w:t>
      </w:r>
    </w:p>
    <w:p w14:paraId="65E5A6C5" w14:textId="77777777" w:rsidR="000F2A33" w:rsidRPr="00CA7D85" w:rsidRDefault="000F2A33" w:rsidP="000F2A33">
      <w:pPr>
        <w:pStyle w:val="H6"/>
      </w:pPr>
      <w:r w:rsidRPr="00CA7D85">
        <w:t>(1)</w:t>
      </w:r>
    </w:p>
    <w:p w14:paraId="363BB20D" w14:textId="77777777" w:rsidR="000F2A33" w:rsidRPr="00CA7D85" w:rsidRDefault="000F2A33" w:rsidP="000F2A33">
      <w:pPr>
        <w:pStyle w:val="PL"/>
        <w:rPr>
          <w:noProof w:val="0"/>
        </w:rPr>
      </w:pPr>
      <w:r w:rsidRPr="00CA7D85">
        <w:rPr>
          <w:noProof w:val="0"/>
        </w:rPr>
        <w:t xml:space="preserve">with { UE in RRC_CONNECTED state in </w:t>
      </w:r>
      <w:r w:rsidRPr="00CA7D85">
        <w:rPr>
          <w:noProof w:val="0"/>
          <w:lang w:eastAsia="zh-CN"/>
        </w:rPr>
        <w:t>NE</w:t>
      </w:r>
      <w:r w:rsidRPr="00CA7D85">
        <w:rPr>
          <w:noProof w:val="0"/>
        </w:rPr>
        <w:t>-DC, and, MCG(s) (NR PDCP) and SCG and intra-frequency measurements configured for event A3 }</w:t>
      </w:r>
    </w:p>
    <w:p w14:paraId="2B2A7870" w14:textId="77777777" w:rsidR="000F2A33" w:rsidRPr="00CA7D85" w:rsidRDefault="000F2A33" w:rsidP="000F2A33">
      <w:pPr>
        <w:pStyle w:val="PL"/>
        <w:rPr>
          <w:noProof w:val="0"/>
        </w:rPr>
      </w:pPr>
      <w:r w:rsidRPr="00CA7D85">
        <w:rPr>
          <w:noProof w:val="0"/>
        </w:rPr>
        <w:t>ensure that {</w:t>
      </w:r>
    </w:p>
    <w:p w14:paraId="175B20C1" w14:textId="189F171A" w:rsidR="000F2A33" w:rsidRPr="00CA7D85" w:rsidRDefault="000F2A33" w:rsidP="000F2A33">
      <w:pPr>
        <w:pStyle w:val="PL"/>
        <w:rPr>
          <w:noProof w:val="0"/>
        </w:rPr>
      </w:pPr>
      <w:r w:rsidRPr="00CA7D85">
        <w:rPr>
          <w:noProof w:val="0"/>
        </w:rPr>
        <w:t xml:space="preserve">  when { Entry condition for event A3 is not met for </w:t>
      </w:r>
      <w:r w:rsidR="006F06C2" w:rsidRPr="00CA7D85">
        <w:rPr>
          <w:noProof w:val="0"/>
        </w:rPr>
        <w:t>neighbour</w:t>
      </w:r>
      <w:r w:rsidRPr="00CA7D85">
        <w:rPr>
          <w:noProof w:val="0"/>
        </w:rPr>
        <w:t xml:space="preserve"> E-UTRA cell }</w:t>
      </w:r>
    </w:p>
    <w:p w14:paraId="1E044B35" w14:textId="77777777" w:rsidR="000F2A33" w:rsidRPr="00CA7D85" w:rsidRDefault="000F2A33" w:rsidP="000F2A33">
      <w:pPr>
        <w:pStyle w:val="PL"/>
        <w:rPr>
          <w:noProof w:val="0"/>
        </w:rPr>
      </w:pPr>
      <w:r w:rsidRPr="00CA7D85">
        <w:rPr>
          <w:noProof w:val="0"/>
        </w:rPr>
        <w:t xml:space="preserve">    then { UE does not send MeasurementReport }</w:t>
      </w:r>
    </w:p>
    <w:p w14:paraId="25C5E17C" w14:textId="77777777" w:rsidR="000F2A33" w:rsidRPr="00CA7D85" w:rsidRDefault="000F2A33" w:rsidP="000F2A33">
      <w:pPr>
        <w:pStyle w:val="PL"/>
        <w:rPr>
          <w:noProof w:val="0"/>
        </w:rPr>
      </w:pPr>
      <w:r w:rsidRPr="00CA7D85">
        <w:rPr>
          <w:noProof w:val="0"/>
        </w:rPr>
        <w:t xml:space="preserve">            }</w:t>
      </w:r>
    </w:p>
    <w:p w14:paraId="3368127C" w14:textId="77777777" w:rsidR="000F2A33" w:rsidRPr="00CA7D85" w:rsidRDefault="000F2A33" w:rsidP="000F2A33">
      <w:pPr>
        <w:pStyle w:val="PL"/>
        <w:rPr>
          <w:noProof w:val="0"/>
        </w:rPr>
      </w:pPr>
    </w:p>
    <w:p w14:paraId="3A9A00FB" w14:textId="77777777" w:rsidR="000F2A33" w:rsidRPr="00CA7D85" w:rsidRDefault="000F2A33" w:rsidP="000F2A33">
      <w:pPr>
        <w:pStyle w:val="H6"/>
      </w:pPr>
      <w:r w:rsidRPr="00CA7D85">
        <w:t>(2)</w:t>
      </w:r>
    </w:p>
    <w:p w14:paraId="4124602B" w14:textId="77777777" w:rsidR="000F2A33" w:rsidRPr="00CA7D85" w:rsidRDefault="000F2A33" w:rsidP="000F2A33">
      <w:pPr>
        <w:pStyle w:val="PL"/>
        <w:rPr>
          <w:noProof w:val="0"/>
        </w:rPr>
      </w:pPr>
      <w:r w:rsidRPr="00CA7D85">
        <w:rPr>
          <w:noProof w:val="0"/>
        </w:rPr>
        <w:t>with { UE in RRC_CONNECTED state in NE-DC, and, MCG(s) (NR PDCP) and SCG and intra-frequency measurements configured for event A3 }</w:t>
      </w:r>
    </w:p>
    <w:p w14:paraId="2B8A3A4C" w14:textId="77777777" w:rsidR="000F2A33" w:rsidRPr="00CA7D85" w:rsidRDefault="000F2A33" w:rsidP="000F2A33">
      <w:pPr>
        <w:pStyle w:val="PL"/>
        <w:rPr>
          <w:noProof w:val="0"/>
        </w:rPr>
      </w:pPr>
      <w:r w:rsidRPr="00CA7D85">
        <w:rPr>
          <w:noProof w:val="0"/>
        </w:rPr>
        <w:t>ensure that {</w:t>
      </w:r>
    </w:p>
    <w:p w14:paraId="70EB45EE" w14:textId="77777777" w:rsidR="000F2A33" w:rsidRPr="00CA7D85" w:rsidRDefault="000F2A33" w:rsidP="000F2A33">
      <w:pPr>
        <w:pStyle w:val="PL"/>
        <w:rPr>
          <w:noProof w:val="0"/>
        </w:rPr>
      </w:pPr>
      <w:r w:rsidRPr="00CA7D85">
        <w:rPr>
          <w:noProof w:val="0"/>
        </w:rPr>
        <w:t xml:space="preserve">  when { Neighbour E-UTRA cell becomes offset better than serving E-UTRA PSCell }</w:t>
      </w:r>
    </w:p>
    <w:p w14:paraId="0CE6B0E1" w14:textId="77777777" w:rsidR="000F2A33" w:rsidRPr="00CA7D85" w:rsidRDefault="000F2A33" w:rsidP="000F2A33">
      <w:pPr>
        <w:pStyle w:val="PL"/>
        <w:rPr>
          <w:noProof w:val="0"/>
        </w:rPr>
      </w:pPr>
      <w:r w:rsidRPr="00CA7D85">
        <w:rPr>
          <w:noProof w:val="0"/>
        </w:rPr>
        <w:t xml:space="preserve">    then { UE sends MeasurementReport with correct measId for event A3 }</w:t>
      </w:r>
    </w:p>
    <w:p w14:paraId="091C4D22" w14:textId="77777777" w:rsidR="000F2A33" w:rsidRPr="00CA7D85" w:rsidRDefault="000F2A33" w:rsidP="000F2A33">
      <w:pPr>
        <w:pStyle w:val="PL"/>
        <w:rPr>
          <w:noProof w:val="0"/>
        </w:rPr>
      </w:pPr>
      <w:r w:rsidRPr="00CA7D85">
        <w:rPr>
          <w:noProof w:val="0"/>
        </w:rPr>
        <w:t xml:space="preserve">            }</w:t>
      </w:r>
    </w:p>
    <w:p w14:paraId="1DC7B6F8" w14:textId="77777777" w:rsidR="000F2A33" w:rsidRPr="00CA7D85" w:rsidRDefault="000F2A33" w:rsidP="000F2A33">
      <w:pPr>
        <w:pStyle w:val="PL"/>
        <w:rPr>
          <w:noProof w:val="0"/>
        </w:rPr>
      </w:pPr>
    </w:p>
    <w:p w14:paraId="11C3029E" w14:textId="77777777" w:rsidR="000F2A33" w:rsidRPr="00CA7D85" w:rsidRDefault="000F2A33" w:rsidP="000F2A33">
      <w:pPr>
        <w:pStyle w:val="H6"/>
      </w:pPr>
      <w:r w:rsidRPr="00CA7D85">
        <w:t>(3)</w:t>
      </w:r>
    </w:p>
    <w:p w14:paraId="0148158F" w14:textId="77777777" w:rsidR="000F2A33" w:rsidRPr="00CA7D85" w:rsidRDefault="000F2A33" w:rsidP="000F2A33">
      <w:pPr>
        <w:pStyle w:val="PL"/>
        <w:rPr>
          <w:noProof w:val="0"/>
        </w:rPr>
      </w:pPr>
      <w:r w:rsidRPr="00CA7D85">
        <w:rPr>
          <w:noProof w:val="0"/>
        </w:rPr>
        <w:t>with { UE in RRC_CONNECTED state in NE-DC, and, MCG(s) (NR PDCP) and SCG and intra-frequency measurements configured for event A3 }</w:t>
      </w:r>
    </w:p>
    <w:p w14:paraId="456FBE3B" w14:textId="77777777" w:rsidR="000F2A33" w:rsidRPr="00CA7D85" w:rsidRDefault="000F2A33" w:rsidP="000F2A33">
      <w:pPr>
        <w:pStyle w:val="PL"/>
        <w:rPr>
          <w:noProof w:val="0"/>
        </w:rPr>
      </w:pPr>
      <w:r w:rsidRPr="00CA7D85">
        <w:rPr>
          <w:noProof w:val="0"/>
        </w:rPr>
        <w:t>ensure that {</w:t>
      </w:r>
    </w:p>
    <w:p w14:paraId="6AE1A883" w14:textId="77777777" w:rsidR="000F2A33" w:rsidRPr="00CA7D85" w:rsidRDefault="000F2A33" w:rsidP="000F2A33">
      <w:pPr>
        <w:pStyle w:val="PL"/>
        <w:rPr>
          <w:noProof w:val="0"/>
        </w:rPr>
      </w:pPr>
      <w:r w:rsidRPr="00CA7D85">
        <w:rPr>
          <w:noProof w:val="0"/>
        </w:rPr>
        <w:t xml:space="preserve">  when { Neighbour NR cell becomes offset better than serving NR PCell }</w:t>
      </w:r>
    </w:p>
    <w:p w14:paraId="6E0A8F0A" w14:textId="77777777" w:rsidR="000F2A33" w:rsidRPr="00CA7D85" w:rsidRDefault="000F2A33" w:rsidP="000F2A33">
      <w:pPr>
        <w:pStyle w:val="PL"/>
        <w:rPr>
          <w:noProof w:val="0"/>
        </w:rPr>
      </w:pPr>
      <w:r w:rsidRPr="00CA7D85">
        <w:rPr>
          <w:noProof w:val="0"/>
        </w:rPr>
        <w:t xml:space="preserve">    then { UE sends MeasurementReport with correct measId for event A3 and includes measurement result for </w:t>
      </w:r>
      <w:r w:rsidRPr="00CA7D85">
        <w:rPr>
          <w:noProof w:val="0"/>
          <w:lang w:eastAsia="zh-CN"/>
        </w:rPr>
        <w:t>the</w:t>
      </w:r>
      <w:r w:rsidRPr="00CA7D85">
        <w:rPr>
          <w:noProof w:val="0"/>
        </w:rPr>
        <w:t xml:space="preserve"> PSCell }</w:t>
      </w:r>
    </w:p>
    <w:p w14:paraId="261E70BD" w14:textId="77777777" w:rsidR="000F2A33" w:rsidRPr="00CA7D85" w:rsidRDefault="000F2A33" w:rsidP="000F2A33">
      <w:pPr>
        <w:pStyle w:val="PL"/>
        <w:rPr>
          <w:noProof w:val="0"/>
        </w:rPr>
      </w:pPr>
      <w:r w:rsidRPr="00CA7D85">
        <w:rPr>
          <w:noProof w:val="0"/>
        </w:rPr>
        <w:t xml:space="preserve">            }</w:t>
      </w:r>
    </w:p>
    <w:p w14:paraId="78D7D11B" w14:textId="77777777" w:rsidR="000F2A33" w:rsidRPr="00CA7D85" w:rsidRDefault="000F2A33" w:rsidP="000F2A33">
      <w:pPr>
        <w:pStyle w:val="PL"/>
        <w:rPr>
          <w:noProof w:val="0"/>
        </w:rPr>
      </w:pPr>
    </w:p>
    <w:p w14:paraId="0A7DFFD5" w14:textId="77777777" w:rsidR="000F2A33" w:rsidRPr="00CA7D85" w:rsidRDefault="000F2A33" w:rsidP="000F2A33">
      <w:pPr>
        <w:pStyle w:val="H6"/>
      </w:pPr>
      <w:r w:rsidRPr="00CA7D85">
        <w:t>8.2.3.6.2.2</w:t>
      </w:r>
      <w:r w:rsidRPr="00CA7D85">
        <w:tab/>
        <w:t>Conformance requirements</w:t>
      </w:r>
    </w:p>
    <w:p w14:paraId="1ECC4E25" w14:textId="77777777" w:rsidR="000F2A33" w:rsidRPr="00CA7D85" w:rsidRDefault="000F2A33" w:rsidP="000F2A33">
      <w:pPr>
        <w:rPr>
          <w:lang w:eastAsia="sv-SE"/>
        </w:rPr>
      </w:pPr>
      <w:r w:rsidRPr="00CA7D85">
        <w:rPr>
          <w:lang w:eastAsia="sv-SE"/>
        </w:rPr>
        <w:t>References: The conformance requirements covered in the present TC are specified in: 38.331:5.3.5.3</w:t>
      </w:r>
      <w:r w:rsidRPr="00CA7D85">
        <w:t xml:space="preserve">, </w:t>
      </w:r>
      <w:r w:rsidRPr="00CA7D85">
        <w:rPr>
          <w:lang w:eastAsia="sv-SE"/>
        </w:rPr>
        <w:t xml:space="preserve">5.5.5.1, </w:t>
      </w:r>
      <w:r w:rsidRPr="00CA7D85">
        <w:t xml:space="preserve">5.7.2a.3; </w:t>
      </w:r>
      <w:r w:rsidRPr="00CA7D85">
        <w:rPr>
          <w:lang w:eastAsia="sv-SE"/>
        </w:rPr>
        <w:t xml:space="preserve">TS 36.331:5.3.5.3, </w:t>
      </w:r>
      <w:r w:rsidRPr="00CA7D85">
        <w:t>5.5.2.3, 5.5.4.1, 5.5.4.4, 5.5.5.1</w:t>
      </w:r>
      <w:r w:rsidRPr="00CA7D85">
        <w:rPr>
          <w:lang w:eastAsia="sv-SE"/>
        </w:rPr>
        <w:t xml:space="preserve">. </w:t>
      </w:r>
      <w:r w:rsidRPr="00CA7D85">
        <w:t>Unless otherwise stated these are Rel-15 requirements.</w:t>
      </w:r>
    </w:p>
    <w:p w14:paraId="1EDEAB06" w14:textId="77777777" w:rsidR="000F2A33" w:rsidRPr="00CA7D85" w:rsidRDefault="000F2A33" w:rsidP="000F2A33">
      <w:pPr>
        <w:rPr>
          <w:lang w:eastAsia="sv-SE"/>
        </w:rPr>
      </w:pPr>
      <w:r w:rsidRPr="00CA7D85">
        <w:rPr>
          <w:lang w:eastAsia="sv-SE"/>
        </w:rPr>
        <w:t>[TS 38.331, clause 5.3.5.3]</w:t>
      </w:r>
    </w:p>
    <w:p w14:paraId="5F53C6E4" w14:textId="77777777" w:rsidR="000F2A33" w:rsidRPr="00CA7D85" w:rsidRDefault="000F2A33" w:rsidP="000F2A33">
      <w:pPr>
        <w:rPr>
          <w:lang w:eastAsia="en-US"/>
        </w:rPr>
      </w:pPr>
      <w:r w:rsidRPr="00CA7D85">
        <w:t xml:space="preserve">The UE shall perform the following actions upon reception of the </w:t>
      </w:r>
      <w:r w:rsidRPr="00CA7D85">
        <w:rPr>
          <w:i/>
        </w:rPr>
        <w:t>RRCReconfiguration,</w:t>
      </w:r>
      <w:r w:rsidRPr="00CA7D85">
        <w:t xml:space="preserve"> or upon execution of the conditional reconfiguration (CHO or CPC):</w:t>
      </w:r>
    </w:p>
    <w:p w14:paraId="2C01FE22" w14:textId="77777777" w:rsidR="000F2A33" w:rsidRPr="00CA7D85" w:rsidRDefault="000F2A33" w:rsidP="000F2A33">
      <w:pPr>
        <w:pStyle w:val="B1"/>
      </w:pPr>
      <w:r w:rsidRPr="00CA7D85">
        <w:t>…</w:t>
      </w:r>
    </w:p>
    <w:p w14:paraId="637F2801" w14:textId="77777777" w:rsidR="000F2A33" w:rsidRPr="00CA7D85" w:rsidRDefault="000F2A33" w:rsidP="000F2A33">
      <w:pPr>
        <w:pStyle w:val="B1"/>
        <w:rPr>
          <w:i/>
        </w:rPr>
      </w:pPr>
      <w:r w:rsidRPr="00CA7D85">
        <w:t>1&gt;</w:t>
      </w:r>
      <w:r w:rsidRPr="00CA7D85">
        <w:tab/>
        <w:t xml:space="preserve">if the </w:t>
      </w:r>
      <w:r w:rsidRPr="00CA7D85">
        <w:rPr>
          <w:i/>
        </w:rPr>
        <w:t>RRCReconfiguration</w:t>
      </w:r>
      <w:r w:rsidRPr="00CA7D85">
        <w:t xml:space="preserve"> includes the </w:t>
      </w:r>
      <w:r w:rsidRPr="00CA7D85">
        <w:rPr>
          <w:i/>
        </w:rPr>
        <w:t>mrdc-SecondaryCellGroupConfig:</w:t>
      </w:r>
    </w:p>
    <w:p w14:paraId="202E9D69" w14:textId="77777777" w:rsidR="000F2A33" w:rsidRPr="00CA7D85" w:rsidRDefault="000F2A33" w:rsidP="000F2A33">
      <w:pPr>
        <w:pStyle w:val="B2"/>
        <w:rPr>
          <w:rFonts w:eastAsia="Batang"/>
        </w:rPr>
      </w:pPr>
      <w:r w:rsidRPr="00CA7D85">
        <w:rPr>
          <w:rFonts w:eastAsia="Batang"/>
        </w:rPr>
        <w:t>2&gt;</w:t>
      </w:r>
      <w:r w:rsidRPr="00CA7D85">
        <w:rPr>
          <w:rFonts w:eastAsia="Batang"/>
        </w:rPr>
        <w:tab/>
        <w:t xml:space="preserve">if the </w:t>
      </w:r>
      <w:r w:rsidRPr="00CA7D85">
        <w:rPr>
          <w:rFonts w:eastAsia="Batang"/>
          <w:i/>
        </w:rPr>
        <w:t>mrdc-SecondaryCellGroupConfig</w:t>
      </w:r>
      <w:r w:rsidRPr="00CA7D85">
        <w:rPr>
          <w:rFonts w:eastAsia="Batang"/>
        </w:rPr>
        <w:t xml:space="preserve"> is set to </w:t>
      </w:r>
      <w:r w:rsidRPr="00CA7D85">
        <w:rPr>
          <w:rFonts w:eastAsia="Batang"/>
          <w:i/>
        </w:rPr>
        <w:t>setup</w:t>
      </w:r>
      <w:r w:rsidRPr="00CA7D85">
        <w:rPr>
          <w:rFonts w:eastAsia="Batang"/>
        </w:rPr>
        <w:t>:</w:t>
      </w:r>
    </w:p>
    <w:p w14:paraId="37597FF7" w14:textId="77777777" w:rsidR="000F2A33" w:rsidRPr="00CA7D85" w:rsidRDefault="000F2A33" w:rsidP="000F2A33">
      <w:pPr>
        <w:pStyle w:val="B3"/>
        <w:rPr>
          <w:rFonts w:eastAsia="Batang"/>
        </w:rPr>
      </w:pPr>
      <w:r w:rsidRPr="00CA7D85">
        <w:rPr>
          <w:rFonts w:eastAsia="Batang"/>
        </w:rPr>
        <w:t>3&gt;</w:t>
      </w:r>
      <w:r w:rsidRPr="00CA7D85">
        <w:rPr>
          <w:rFonts w:eastAsia="Batang"/>
        </w:rPr>
        <w:tab/>
        <w:t xml:space="preserve">if the </w:t>
      </w:r>
      <w:r w:rsidRPr="00CA7D85">
        <w:rPr>
          <w:rFonts w:eastAsia="Batang"/>
          <w:i/>
        </w:rPr>
        <w:t>mrdc-SecondaryCellGroupConfig</w:t>
      </w:r>
      <w:r w:rsidRPr="00CA7D85">
        <w:rPr>
          <w:rFonts w:eastAsia="Batang"/>
        </w:rPr>
        <w:t xml:space="preserve"> includes </w:t>
      </w:r>
      <w:r w:rsidRPr="00CA7D85">
        <w:rPr>
          <w:rFonts w:eastAsia="Batang"/>
          <w:i/>
        </w:rPr>
        <w:t>mrdc-ReleaseAndAdd</w:t>
      </w:r>
      <w:r w:rsidRPr="00CA7D85">
        <w:rPr>
          <w:rFonts w:eastAsia="Batang"/>
        </w:rPr>
        <w:t>:</w:t>
      </w:r>
    </w:p>
    <w:p w14:paraId="7F8EF0C2" w14:textId="77777777" w:rsidR="000F2A33" w:rsidRPr="00CA7D85" w:rsidRDefault="000F2A33" w:rsidP="000F2A33">
      <w:pPr>
        <w:pStyle w:val="B4"/>
        <w:rPr>
          <w:rFonts w:eastAsia="Batang"/>
        </w:rPr>
      </w:pPr>
      <w:r w:rsidRPr="00CA7D85">
        <w:rPr>
          <w:rFonts w:eastAsia="Batang"/>
        </w:rPr>
        <w:t>4&gt;</w:t>
      </w:r>
      <w:r w:rsidRPr="00CA7D85">
        <w:rPr>
          <w:rFonts w:eastAsia="Batang"/>
        </w:rPr>
        <w:tab/>
        <w:t>perform MR-DC release as specified in clause 5.3.5.10;</w:t>
      </w:r>
    </w:p>
    <w:p w14:paraId="29B72E00" w14:textId="77777777" w:rsidR="000F2A33" w:rsidRPr="00CA7D85" w:rsidRDefault="000F2A33" w:rsidP="000F2A33">
      <w:pPr>
        <w:pStyle w:val="B3"/>
        <w:rPr>
          <w:rFonts w:eastAsia="Batang"/>
        </w:rPr>
      </w:pPr>
      <w:r w:rsidRPr="00CA7D85">
        <w:t>3&gt;</w:t>
      </w:r>
      <w:r w:rsidRPr="00CA7D85">
        <w:tab/>
        <w:t xml:space="preserve">if the received </w:t>
      </w:r>
      <w:r w:rsidRPr="00CA7D85">
        <w:rPr>
          <w:i/>
        </w:rPr>
        <w:t>mrdc-SecondaryCellGroup</w:t>
      </w:r>
      <w:r w:rsidRPr="00CA7D85">
        <w:t xml:space="preserve"> is set to </w:t>
      </w:r>
      <w:r w:rsidRPr="00CA7D85">
        <w:rPr>
          <w:i/>
        </w:rPr>
        <w:t>nr-SCG</w:t>
      </w:r>
      <w:r w:rsidRPr="00CA7D85">
        <w:t>:</w:t>
      </w:r>
    </w:p>
    <w:p w14:paraId="736C82A6" w14:textId="77777777" w:rsidR="000F2A33" w:rsidRPr="00CA7D85" w:rsidRDefault="000F2A33" w:rsidP="000F2A33">
      <w:pPr>
        <w:pStyle w:val="B4"/>
        <w:rPr>
          <w:rFonts w:eastAsia="Yu Mincho"/>
        </w:rPr>
      </w:pPr>
      <w:r w:rsidRPr="00CA7D85">
        <w:rPr>
          <w:rFonts w:eastAsia="Batang"/>
        </w:rPr>
        <w:t>4&gt;</w:t>
      </w:r>
      <w:r w:rsidRPr="00CA7D85">
        <w:rPr>
          <w:rFonts w:eastAsia="Batang"/>
        </w:rPr>
        <w:tab/>
        <w:t xml:space="preserve">perform the RRC reconfiguration according to 5.3.5.3 for the </w:t>
      </w:r>
      <w:r w:rsidRPr="00CA7D85">
        <w:rPr>
          <w:rFonts w:eastAsia="Batang"/>
          <w:i/>
        </w:rPr>
        <w:t>RRCReconfiguration</w:t>
      </w:r>
      <w:r w:rsidRPr="00CA7D85">
        <w:rPr>
          <w:rFonts w:eastAsia="Batang"/>
        </w:rPr>
        <w:t xml:space="preserve"> message included in </w:t>
      </w:r>
      <w:r w:rsidRPr="00CA7D85">
        <w:rPr>
          <w:rFonts w:eastAsia="Batang"/>
          <w:i/>
        </w:rPr>
        <w:t>nr-SCG</w:t>
      </w:r>
      <w:r w:rsidRPr="00CA7D85">
        <w:rPr>
          <w:rFonts w:eastAsia="Batang"/>
        </w:rPr>
        <w:t>;</w:t>
      </w:r>
    </w:p>
    <w:p w14:paraId="24DD138A" w14:textId="77777777" w:rsidR="000F2A33" w:rsidRPr="00CA7D85" w:rsidRDefault="000F2A33" w:rsidP="000F2A33">
      <w:pPr>
        <w:pStyle w:val="B3"/>
        <w:rPr>
          <w:rFonts w:eastAsia="Batang"/>
        </w:rPr>
      </w:pPr>
      <w:r w:rsidRPr="00CA7D85">
        <w:t>3&gt;</w:t>
      </w:r>
      <w:r w:rsidRPr="00CA7D85">
        <w:tab/>
        <w:t xml:space="preserve">if the received </w:t>
      </w:r>
      <w:r w:rsidRPr="00CA7D85">
        <w:rPr>
          <w:i/>
        </w:rPr>
        <w:t>mrdc-SecondaryCellGroup</w:t>
      </w:r>
      <w:r w:rsidRPr="00CA7D85">
        <w:t xml:space="preserve"> is set to </w:t>
      </w:r>
      <w:r w:rsidRPr="00CA7D85">
        <w:rPr>
          <w:i/>
        </w:rPr>
        <w:t>eutra-SCG</w:t>
      </w:r>
      <w:r w:rsidRPr="00CA7D85">
        <w:t>:</w:t>
      </w:r>
    </w:p>
    <w:p w14:paraId="50436B13" w14:textId="77777777" w:rsidR="000F2A33" w:rsidRPr="00CA7D85" w:rsidRDefault="000F2A33" w:rsidP="000F2A33">
      <w:pPr>
        <w:pStyle w:val="B4"/>
        <w:rPr>
          <w:rFonts w:eastAsia="Batang"/>
        </w:rPr>
      </w:pPr>
      <w:r w:rsidRPr="00CA7D85">
        <w:rPr>
          <w:rFonts w:eastAsia="Batang"/>
        </w:rPr>
        <w:t>4&gt;</w:t>
      </w:r>
      <w:r w:rsidRPr="00CA7D85">
        <w:rPr>
          <w:rFonts w:eastAsia="Batang"/>
        </w:rPr>
        <w:tab/>
        <w:t xml:space="preserve">perform the RRC connection reconfiguration as specified in TS 36.331 [10], clause 5.3.5.3 for the </w:t>
      </w:r>
      <w:r w:rsidRPr="00CA7D85">
        <w:rPr>
          <w:rFonts w:eastAsia="Batang"/>
          <w:i/>
        </w:rPr>
        <w:t>RRCConnectionReconfiguration</w:t>
      </w:r>
      <w:r w:rsidRPr="00CA7D85">
        <w:rPr>
          <w:rFonts w:eastAsia="Batang"/>
        </w:rPr>
        <w:t xml:space="preserve"> message included in </w:t>
      </w:r>
      <w:r w:rsidRPr="00CA7D85">
        <w:rPr>
          <w:rFonts w:eastAsia="Batang"/>
          <w:i/>
        </w:rPr>
        <w:t>eutra-SCG</w:t>
      </w:r>
      <w:r w:rsidRPr="00CA7D85">
        <w:rPr>
          <w:rFonts w:eastAsia="Batang"/>
        </w:rPr>
        <w:t>;</w:t>
      </w:r>
    </w:p>
    <w:p w14:paraId="456F9EDB" w14:textId="77777777" w:rsidR="000F2A33" w:rsidRPr="00CA7D85" w:rsidRDefault="000F2A33" w:rsidP="000F2A33">
      <w:pPr>
        <w:pStyle w:val="B2"/>
        <w:rPr>
          <w:rFonts w:eastAsia="Batang"/>
        </w:rPr>
      </w:pPr>
      <w:r w:rsidRPr="00CA7D85">
        <w:rPr>
          <w:rFonts w:eastAsia="Batang"/>
        </w:rPr>
        <w:t>2&gt;</w:t>
      </w:r>
      <w:r w:rsidRPr="00CA7D85">
        <w:rPr>
          <w:rFonts w:eastAsia="Batang"/>
        </w:rPr>
        <w:tab/>
        <w:t>else (</w:t>
      </w:r>
      <w:r w:rsidRPr="00CA7D85">
        <w:rPr>
          <w:rFonts w:eastAsia="Batang"/>
          <w:i/>
        </w:rPr>
        <w:t>mrdc-SecondaryCellGroupConfig</w:t>
      </w:r>
      <w:r w:rsidRPr="00CA7D85">
        <w:rPr>
          <w:rFonts w:eastAsia="Batang"/>
        </w:rPr>
        <w:t xml:space="preserve"> is set to </w:t>
      </w:r>
      <w:r w:rsidRPr="00CA7D85">
        <w:rPr>
          <w:rFonts w:eastAsia="Batang"/>
          <w:i/>
        </w:rPr>
        <w:t>release</w:t>
      </w:r>
      <w:r w:rsidRPr="00CA7D85">
        <w:rPr>
          <w:rFonts w:eastAsia="Batang"/>
        </w:rPr>
        <w:t>):</w:t>
      </w:r>
    </w:p>
    <w:p w14:paraId="662E0110" w14:textId="77777777" w:rsidR="000F2A33" w:rsidRPr="00CA7D85" w:rsidRDefault="000F2A33" w:rsidP="000F2A33">
      <w:pPr>
        <w:pStyle w:val="B3"/>
        <w:rPr>
          <w:rFonts w:eastAsia="Batang"/>
        </w:rPr>
      </w:pPr>
      <w:r w:rsidRPr="00CA7D85">
        <w:rPr>
          <w:rFonts w:eastAsia="Batang"/>
        </w:rPr>
        <w:t>3&gt;</w:t>
      </w:r>
      <w:r w:rsidRPr="00CA7D85">
        <w:rPr>
          <w:rFonts w:eastAsia="Batang"/>
        </w:rPr>
        <w:tab/>
        <w:t>perform MR-DC release as specified in clause 5.3.5.10;</w:t>
      </w:r>
    </w:p>
    <w:p w14:paraId="0DEBA3EC" w14:textId="77777777" w:rsidR="000F2A33" w:rsidRPr="00CA7D85" w:rsidRDefault="000F2A33" w:rsidP="000F2A33">
      <w:pPr>
        <w:pStyle w:val="B1"/>
        <w:rPr>
          <w:rFonts w:eastAsia="Yu Mincho"/>
        </w:rPr>
      </w:pPr>
      <w:r w:rsidRPr="00CA7D85">
        <w:t>…</w:t>
      </w:r>
    </w:p>
    <w:p w14:paraId="23FC57CC" w14:textId="77777777" w:rsidR="000F2A33" w:rsidRPr="00CA7D85" w:rsidRDefault="000F2A33" w:rsidP="000F2A33">
      <w:pPr>
        <w:pStyle w:val="B1"/>
      </w:pPr>
      <w:r w:rsidRPr="00CA7D85">
        <w:t>1&gt;</w:t>
      </w:r>
      <w:r w:rsidRPr="00CA7D85">
        <w:tab/>
        <w:t>set the content of the</w:t>
      </w:r>
      <w:r w:rsidRPr="00CA7D85">
        <w:rPr>
          <w:i/>
        </w:rPr>
        <w:t xml:space="preserve"> RRCReconfigurationComplete</w:t>
      </w:r>
      <w:r w:rsidRPr="00CA7D85">
        <w:t xml:space="preserve"> message as follows:</w:t>
      </w:r>
    </w:p>
    <w:p w14:paraId="22C0F664" w14:textId="77777777" w:rsidR="000F2A33" w:rsidRPr="00CA7D85" w:rsidRDefault="000F2A33" w:rsidP="000F2A33">
      <w:pPr>
        <w:pStyle w:val="B1"/>
      </w:pPr>
      <w:r w:rsidRPr="00CA7D85">
        <w:t>…</w:t>
      </w:r>
    </w:p>
    <w:p w14:paraId="5FB92687" w14:textId="77777777" w:rsidR="000F2A33" w:rsidRPr="00CA7D85" w:rsidRDefault="000F2A33" w:rsidP="000F2A33">
      <w:pPr>
        <w:pStyle w:val="B2"/>
      </w:pPr>
      <w:r w:rsidRPr="00CA7D85">
        <w:t>2&gt;</w:t>
      </w:r>
      <w:r w:rsidRPr="00CA7D85">
        <w:tab/>
        <w:t xml:space="preserve">if the </w:t>
      </w:r>
      <w:r w:rsidRPr="00CA7D85">
        <w:rPr>
          <w:i/>
        </w:rPr>
        <w:t>RRCReconfiguration</w:t>
      </w:r>
      <w:r w:rsidRPr="00CA7D85">
        <w:t xml:space="preserve"> message includes the </w:t>
      </w:r>
      <w:r w:rsidRPr="00CA7D85">
        <w:rPr>
          <w:i/>
        </w:rPr>
        <w:t>mrdc-SecondaryCellGroupConfig</w:t>
      </w:r>
      <w:r w:rsidRPr="00CA7D85">
        <w:t xml:space="preserve"> with </w:t>
      </w:r>
      <w:r w:rsidRPr="00CA7D85">
        <w:rPr>
          <w:i/>
          <w:iCs/>
        </w:rPr>
        <w:t>mrdc-SecondaryCellGroup</w:t>
      </w:r>
      <w:r w:rsidRPr="00CA7D85">
        <w:t xml:space="preserve"> set to </w:t>
      </w:r>
      <w:r w:rsidRPr="00CA7D85">
        <w:rPr>
          <w:i/>
        </w:rPr>
        <w:t>eutra-SCG</w:t>
      </w:r>
      <w:r w:rsidRPr="00CA7D85">
        <w:t>:</w:t>
      </w:r>
    </w:p>
    <w:p w14:paraId="5D07FED4" w14:textId="77777777" w:rsidR="000F2A33" w:rsidRPr="00CA7D85" w:rsidRDefault="000F2A33" w:rsidP="000F2A33">
      <w:pPr>
        <w:pStyle w:val="B3"/>
      </w:pPr>
      <w:r w:rsidRPr="00CA7D85">
        <w:t>3&gt;</w:t>
      </w:r>
      <w:r w:rsidRPr="00CA7D85">
        <w:tab/>
        <w:t xml:space="preserve">include in the </w:t>
      </w:r>
      <w:r w:rsidRPr="00CA7D85">
        <w:rPr>
          <w:i/>
        </w:rPr>
        <w:t>eutra-SCG-Response</w:t>
      </w:r>
      <w:r w:rsidRPr="00CA7D85">
        <w:t xml:space="preserve"> the E-UTRA </w:t>
      </w:r>
      <w:r w:rsidRPr="00CA7D85">
        <w:rPr>
          <w:i/>
          <w:iCs/>
        </w:rPr>
        <w:t>RRCConnectionReconfigurationComplete</w:t>
      </w:r>
      <w:r w:rsidRPr="00CA7D85">
        <w:t xml:space="preserve"> message in accordance with TS 36.331 [10] clause 5.3.5.3;</w:t>
      </w:r>
    </w:p>
    <w:p w14:paraId="16C7F98A" w14:textId="77777777" w:rsidR="000F2A33" w:rsidRPr="00CA7D85" w:rsidRDefault="000F2A33" w:rsidP="000F2A33">
      <w:pPr>
        <w:pStyle w:val="B1"/>
      </w:pPr>
      <w:r w:rsidRPr="00CA7D85">
        <w:t>…</w:t>
      </w:r>
    </w:p>
    <w:p w14:paraId="10BCD38A" w14:textId="77777777" w:rsidR="000F2A33" w:rsidRPr="00CA7D85" w:rsidRDefault="000F2A33" w:rsidP="000F2A33">
      <w:pPr>
        <w:jc w:val="both"/>
        <w:rPr>
          <w:lang w:eastAsia="sv-SE"/>
        </w:rPr>
      </w:pPr>
      <w:r w:rsidRPr="00CA7D85">
        <w:rPr>
          <w:lang w:eastAsia="sv-SE"/>
        </w:rPr>
        <w:t>[TS 38.331, clause 5.5.5.1]</w:t>
      </w:r>
    </w:p>
    <w:p w14:paraId="370C15A6" w14:textId="77777777" w:rsidR="000F2A33" w:rsidRPr="00CA7D85" w:rsidRDefault="000F2A33" w:rsidP="000F2A33">
      <w:pPr>
        <w:pStyle w:val="TH"/>
        <w:rPr>
          <w:lang w:eastAsia="en-US"/>
        </w:rPr>
      </w:pPr>
      <w:r w:rsidRPr="00CA7D85">
        <w:rPr>
          <w:rFonts w:eastAsia="Yu Mincho"/>
          <w:lang w:eastAsia="en-US"/>
        </w:rPr>
        <w:object w:dxaOrig="3480" w:dyaOrig="1620" w14:anchorId="3FC2905A">
          <v:shape id="_x0000_i1041" type="#_x0000_t75" style="width:173.95pt;height:81.2pt" o:ole="">
            <v:imagedata r:id="rId9" o:title=""/>
          </v:shape>
          <o:OLEObject Type="Embed" ProgID="Mscgen.Chart" ShapeID="_x0000_i1041" DrawAspect="Content" ObjectID="_1774261910" r:id="rId37"/>
        </w:object>
      </w:r>
    </w:p>
    <w:p w14:paraId="65A743D7" w14:textId="77777777" w:rsidR="000F2A33" w:rsidRPr="00CA7D85" w:rsidRDefault="000F2A33" w:rsidP="000F2A33">
      <w:pPr>
        <w:pStyle w:val="TF"/>
      </w:pPr>
      <w:r w:rsidRPr="00CA7D85">
        <w:t>Figure 5.5.5.1-1: Measurement reporting</w:t>
      </w:r>
    </w:p>
    <w:p w14:paraId="5CE27455" w14:textId="77777777" w:rsidR="000F2A33" w:rsidRPr="00CA7D85" w:rsidRDefault="000F2A33" w:rsidP="000F2A33">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7695C9ED" w14:textId="77777777" w:rsidR="000F2A33" w:rsidRPr="00CA7D85" w:rsidRDefault="000F2A33" w:rsidP="000F2A33">
      <w:pPr>
        <w:pStyle w:val="B1"/>
      </w:pPr>
      <w:r w:rsidRPr="00CA7D85">
        <w:t>1&gt;</w:t>
      </w:r>
      <w:r w:rsidRPr="00CA7D85">
        <w:tab/>
        <w:t xml:space="preserve">set the </w:t>
      </w:r>
      <w:r w:rsidRPr="00CA7D85">
        <w:rPr>
          <w:i/>
        </w:rPr>
        <w:t>measId</w:t>
      </w:r>
      <w:r w:rsidRPr="00CA7D85">
        <w:t xml:space="preserve"> to the measurement identity that triggered the measurement reporting;</w:t>
      </w:r>
    </w:p>
    <w:p w14:paraId="6B707C43" w14:textId="77777777" w:rsidR="000F2A33" w:rsidRPr="00CA7D85" w:rsidRDefault="000F2A33" w:rsidP="000F2A33">
      <w:pPr>
        <w:pStyle w:val="B1"/>
      </w:pPr>
      <w:r w:rsidRPr="00CA7D85">
        <w:t>…</w:t>
      </w:r>
    </w:p>
    <w:p w14:paraId="555BF739" w14:textId="77777777" w:rsidR="000F2A33" w:rsidRPr="00CA7D85" w:rsidRDefault="000F2A33" w:rsidP="000F2A33">
      <w:pPr>
        <w:pStyle w:val="B1"/>
      </w:pPr>
      <w:r w:rsidRPr="00CA7D85">
        <w:t>1&gt;</w:t>
      </w:r>
      <w:r w:rsidRPr="00CA7D85">
        <w:tab/>
        <w:t xml:space="preserve">if the </w:t>
      </w:r>
      <w:r w:rsidRPr="00CA7D85">
        <w:rPr>
          <w:i/>
        </w:rPr>
        <w:t xml:space="preserve">reportConfig </w:t>
      </w:r>
      <w:r w:rsidRPr="00CA7D85">
        <w:t xml:space="preserve">associated with the </w:t>
      </w:r>
      <w:r w:rsidRPr="00CA7D85">
        <w:rPr>
          <w:i/>
        </w:rPr>
        <w:t>measId</w:t>
      </w:r>
      <w:r w:rsidRPr="00CA7D85">
        <w:t xml:space="preserve"> that triggered the measurement reporting is set to </w:t>
      </w:r>
      <w:r w:rsidRPr="00CA7D85">
        <w:rPr>
          <w:i/>
        </w:rPr>
        <w:t>eventTriggered</w:t>
      </w:r>
      <w:r w:rsidRPr="00CA7D85">
        <w:t xml:space="preserve"> and </w:t>
      </w:r>
      <w:r w:rsidRPr="00CA7D85">
        <w:rPr>
          <w:i/>
        </w:rPr>
        <w:t>eventID</w:t>
      </w:r>
      <w:r w:rsidRPr="00CA7D85">
        <w:t xml:space="preserve"> is set to </w:t>
      </w:r>
      <w:r w:rsidRPr="00CA7D85">
        <w:rPr>
          <w:i/>
        </w:rPr>
        <w:t>eventA3</w:t>
      </w:r>
      <w:r w:rsidRPr="00CA7D85">
        <w:t xml:space="preserve">, or </w:t>
      </w:r>
      <w:r w:rsidRPr="00CA7D85">
        <w:rPr>
          <w:i/>
        </w:rPr>
        <w:t>eventA4</w:t>
      </w:r>
      <w:r w:rsidRPr="00CA7D85">
        <w:t xml:space="preserve">, or </w:t>
      </w:r>
      <w:r w:rsidRPr="00CA7D85">
        <w:rPr>
          <w:i/>
        </w:rPr>
        <w:t>eventA5</w:t>
      </w:r>
      <w:r w:rsidRPr="00CA7D85">
        <w:t xml:space="preserve">, or </w:t>
      </w:r>
      <w:r w:rsidRPr="00CA7D85">
        <w:rPr>
          <w:i/>
        </w:rPr>
        <w:t>eventB1</w:t>
      </w:r>
      <w:r w:rsidRPr="00CA7D85">
        <w:t xml:space="preserve">, or </w:t>
      </w:r>
      <w:r w:rsidRPr="00CA7D85">
        <w:rPr>
          <w:i/>
        </w:rPr>
        <w:t>eventB2</w:t>
      </w:r>
      <w:r w:rsidRPr="00CA7D85">
        <w:t>:</w:t>
      </w:r>
    </w:p>
    <w:p w14:paraId="44281A4D" w14:textId="77777777" w:rsidR="000F2A33" w:rsidRPr="00CA7D85" w:rsidRDefault="000F2A33" w:rsidP="000F2A33">
      <w:pPr>
        <w:pStyle w:val="B2"/>
      </w:pPr>
      <w:r w:rsidRPr="00CA7D85">
        <w:t>2&gt;</w:t>
      </w:r>
      <w:r w:rsidRPr="00CA7D85">
        <w:tab/>
        <w:t>if the UE is in NE-DC and the measurement configuration that triggered this measurement report is associated with the MCG:</w:t>
      </w:r>
    </w:p>
    <w:p w14:paraId="5185D895" w14:textId="77777777" w:rsidR="000F2A33" w:rsidRPr="00CA7D85" w:rsidRDefault="000F2A33" w:rsidP="000F2A33">
      <w:pPr>
        <w:pStyle w:val="B3"/>
      </w:pPr>
      <w:r w:rsidRPr="00CA7D85">
        <w:t>3&gt;</w:t>
      </w:r>
      <w:r w:rsidRPr="00CA7D85">
        <w:tab/>
        <w:t xml:space="preserve">set the </w:t>
      </w:r>
      <w:r w:rsidRPr="00CA7D85">
        <w:rPr>
          <w:i/>
        </w:rPr>
        <w:t>measResultServFreqListEUTRA-SCG</w:t>
      </w:r>
      <w:r w:rsidRPr="00CA7D85">
        <w:t xml:space="preserve"> to include an entry for each E-UTRA SCG serving frequency with the following:</w:t>
      </w:r>
    </w:p>
    <w:p w14:paraId="16D2B974" w14:textId="77777777" w:rsidR="000F2A33" w:rsidRPr="00CA7D85" w:rsidRDefault="000F2A33" w:rsidP="000F2A33">
      <w:pPr>
        <w:pStyle w:val="B4"/>
      </w:pPr>
      <w:r w:rsidRPr="00CA7D85">
        <w:t>4&gt;</w:t>
      </w:r>
      <w:r w:rsidRPr="00CA7D85">
        <w:tab/>
        <w:t xml:space="preserve">include </w:t>
      </w:r>
      <w:r w:rsidRPr="00CA7D85">
        <w:rPr>
          <w:i/>
        </w:rPr>
        <w:t>carrierFreq</w:t>
      </w:r>
      <w:r w:rsidRPr="00CA7D85">
        <w:t xml:space="preserve"> of the E-UTRA serving frequency;</w:t>
      </w:r>
    </w:p>
    <w:p w14:paraId="2D214B24" w14:textId="77777777" w:rsidR="000F2A33" w:rsidRPr="00CA7D85" w:rsidRDefault="000F2A33" w:rsidP="000F2A33">
      <w:pPr>
        <w:pStyle w:val="B4"/>
      </w:pPr>
      <w:r w:rsidRPr="00CA7D85">
        <w:t>4&gt;</w:t>
      </w:r>
      <w:r w:rsidRPr="00CA7D85">
        <w:tab/>
        <w:t xml:space="preserve">set the </w:t>
      </w:r>
      <w:r w:rsidRPr="00CA7D85">
        <w:rPr>
          <w:i/>
        </w:rPr>
        <w:t>measResultServingCell</w:t>
      </w:r>
      <w:r w:rsidRPr="00CA7D85">
        <w:t xml:space="preserve"> to include the available measurement quantities that the UE is configured to measure by the measurement configuration associated with the SCG;</w:t>
      </w:r>
    </w:p>
    <w:p w14:paraId="714C802A" w14:textId="77777777" w:rsidR="000F2A33" w:rsidRPr="00CA7D85" w:rsidRDefault="000F2A33" w:rsidP="000F2A33">
      <w:pPr>
        <w:pStyle w:val="B4"/>
      </w:pPr>
      <w:r w:rsidRPr="00CA7D85">
        <w:t>4&gt;</w:t>
      </w:r>
      <w:r w:rsidRPr="00CA7D85">
        <w:tab/>
        <w:t xml:space="preserve">if </w:t>
      </w:r>
      <w:r w:rsidRPr="00CA7D85">
        <w:rPr>
          <w:i/>
        </w:rPr>
        <w:t>reportConfig</w:t>
      </w:r>
      <w:r w:rsidRPr="00CA7D85">
        <w:t xml:space="preserve"> associated with the </w:t>
      </w:r>
      <w:r w:rsidRPr="00CA7D85">
        <w:rPr>
          <w:i/>
        </w:rPr>
        <w:t>measId</w:t>
      </w:r>
      <w:r w:rsidRPr="00CA7D85">
        <w:t xml:space="preserve"> that triggered the measurement reporting includes </w:t>
      </w:r>
      <w:r w:rsidRPr="00CA7D85">
        <w:rPr>
          <w:i/>
        </w:rPr>
        <w:t>reportAddNeighMeas</w:t>
      </w:r>
      <w:r w:rsidRPr="00CA7D85">
        <w:t>:</w:t>
      </w:r>
    </w:p>
    <w:p w14:paraId="1EDDAE2A" w14:textId="77777777" w:rsidR="000F2A33" w:rsidRPr="00CA7D85" w:rsidRDefault="000F2A33" w:rsidP="000F2A33">
      <w:pPr>
        <w:pStyle w:val="B5"/>
      </w:pPr>
      <w:r w:rsidRPr="00CA7D85">
        <w:t>5&gt;</w:t>
      </w:r>
      <w:r w:rsidRPr="00CA7D85">
        <w:tab/>
        <w:t xml:space="preserve">set the </w:t>
      </w:r>
      <w:r w:rsidRPr="00CA7D85">
        <w:rPr>
          <w:i/>
        </w:rPr>
        <w:t>measResultServFreqListEUTRA-SCG</w:t>
      </w:r>
      <w:r w:rsidRPr="00CA7D85">
        <w:t xml:space="preserve"> to include within </w:t>
      </w:r>
      <w:r w:rsidRPr="00CA7D85">
        <w:rPr>
          <w:i/>
        </w:rPr>
        <w:t>measResultBestNeighCell</w:t>
      </w:r>
      <w:r w:rsidRPr="00CA7D85">
        <w:t xml:space="preserve"> the quantities of the best non-serving cell, based on RSRP, on the concerned serving frequency;</w:t>
      </w:r>
    </w:p>
    <w:p w14:paraId="396F521B" w14:textId="77777777" w:rsidR="000F2A33" w:rsidRPr="00CA7D85" w:rsidRDefault="000F2A33" w:rsidP="000F2A33">
      <w:pPr>
        <w:pStyle w:val="B1"/>
      </w:pPr>
      <w:r w:rsidRPr="00CA7D85">
        <w:t>…</w:t>
      </w:r>
    </w:p>
    <w:p w14:paraId="7EADAF45" w14:textId="77777777" w:rsidR="000F2A33" w:rsidRPr="00CA7D85" w:rsidRDefault="000F2A33" w:rsidP="000F2A33">
      <w:pPr>
        <w:pStyle w:val="B1"/>
      </w:pPr>
      <w:r w:rsidRPr="00CA7D85">
        <w:t>1&gt;</w:t>
      </w:r>
      <w:r w:rsidRPr="00CA7D85">
        <w:tab/>
        <w:t>if there is at least one applicable neighbouring cell to report:</w:t>
      </w:r>
    </w:p>
    <w:p w14:paraId="6829E59F" w14:textId="77777777" w:rsidR="000F2A33" w:rsidRPr="00CA7D85" w:rsidRDefault="000F2A33" w:rsidP="000F2A33">
      <w:pPr>
        <w:pStyle w:val="B2"/>
      </w:pPr>
      <w:r w:rsidRPr="00CA7D85">
        <w:t>2&gt;</w:t>
      </w:r>
      <w:r w:rsidRPr="00CA7D85">
        <w:tab/>
        <w:t xml:space="preserve">if the </w:t>
      </w:r>
      <w:r w:rsidRPr="00CA7D85">
        <w:rPr>
          <w:i/>
        </w:rPr>
        <w:t>reportType</w:t>
      </w:r>
      <w:r w:rsidRPr="00CA7D85">
        <w:t xml:space="preserve"> is set to </w:t>
      </w:r>
      <w:r w:rsidRPr="00CA7D85">
        <w:rPr>
          <w:i/>
        </w:rPr>
        <w:t>eventTriggered</w:t>
      </w:r>
      <w:r w:rsidRPr="00CA7D85">
        <w:t xml:space="preserve"> or </w:t>
      </w:r>
      <w:r w:rsidRPr="00CA7D85">
        <w:rPr>
          <w:i/>
        </w:rPr>
        <w:t>periodical</w:t>
      </w:r>
      <w:r w:rsidRPr="00CA7D85">
        <w:t>:</w:t>
      </w:r>
    </w:p>
    <w:p w14:paraId="2A5AF2D5" w14:textId="77777777" w:rsidR="000F2A33" w:rsidRPr="00CA7D85" w:rsidRDefault="000F2A33" w:rsidP="000F2A33">
      <w:pPr>
        <w:pStyle w:val="B3"/>
      </w:pPr>
      <w:r w:rsidRPr="00CA7D85">
        <w:t>3&gt;</w:t>
      </w:r>
      <w:r w:rsidRPr="00CA7D85">
        <w:tab/>
        <w:t xml:space="preserve">set the </w:t>
      </w:r>
      <w:r w:rsidRPr="00CA7D85">
        <w:rPr>
          <w:i/>
        </w:rPr>
        <w:t>measResultNeighCells</w:t>
      </w:r>
      <w:r w:rsidRPr="00CA7D85">
        <w:t xml:space="preserve"> to include the best neighbouring cells up to </w:t>
      </w:r>
      <w:r w:rsidRPr="00CA7D85">
        <w:rPr>
          <w:i/>
        </w:rPr>
        <w:t>maxReportCells</w:t>
      </w:r>
      <w:r w:rsidRPr="00CA7D85">
        <w:t xml:space="preserve"> in accordance with the following:</w:t>
      </w:r>
    </w:p>
    <w:p w14:paraId="7E22A8B2" w14:textId="77777777" w:rsidR="000F2A33" w:rsidRPr="00CA7D85" w:rsidRDefault="000F2A33" w:rsidP="000F2A33">
      <w:pPr>
        <w:pStyle w:val="B4"/>
      </w:pPr>
      <w:r w:rsidRPr="00CA7D85">
        <w:t>4&gt;</w:t>
      </w:r>
      <w:r w:rsidRPr="00CA7D85">
        <w:tab/>
        <w:t xml:space="preserve">if the </w:t>
      </w:r>
      <w:r w:rsidRPr="00CA7D85">
        <w:rPr>
          <w:i/>
        </w:rPr>
        <w:t>reportType</w:t>
      </w:r>
      <w:r w:rsidRPr="00CA7D85">
        <w:t xml:space="preserve"> is set to </w:t>
      </w:r>
      <w:r w:rsidRPr="00CA7D85">
        <w:rPr>
          <w:i/>
        </w:rPr>
        <w:t>eventTriggered</w:t>
      </w:r>
      <w:r w:rsidRPr="00CA7D85">
        <w:t>:</w:t>
      </w:r>
    </w:p>
    <w:p w14:paraId="12AEB445" w14:textId="77777777" w:rsidR="000F2A33" w:rsidRPr="00CA7D85" w:rsidRDefault="000F2A33" w:rsidP="000F2A33">
      <w:pPr>
        <w:pStyle w:val="B5"/>
      </w:pPr>
      <w:r w:rsidRPr="00CA7D85">
        <w:t>5&gt;</w:t>
      </w:r>
      <w:r w:rsidRPr="00CA7D85">
        <w:tab/>
        <w:t xml:space="preserve">include the cells included in the </w:t>
      </w:r>
      <w:r w:rsidRPr="00CA7D85">
        <w:rPr>
          <w:i/>
        </w:rPr>
        <w:t>cellsTriggeredList</w:t>
      </w:r>
      <w:r w:rsidRPr="00CA7D85">
        <w:t xml:space="preserve"> as defined within the </w:t>
      </w:r>
      <w:r w:rsidRPr="00CA7D85">
        <w:rPr>
          <w:i/>
        </w:rPr>
        <w:t>VarMeasReportList</w:t>
      </w:r>
      <w:r w:rsidRPr="00CA7D85">
        <w:t xml:space="preserve"> for this </w:t>
      </w:r>
      <w:r w:rsidRPr="00CA7D85">
        <w:rPr>
          <w:i/>
        </w:rPr>
        <w:t>measId</w:t>
      </w:r>
      <w:r w:rsidRPr="00CA7D85">
        <w:t>;</w:t>
      </w:r>
    </w:p>
    <w:p w14:paraId="53467B6E" w14:textId="77777777" w:rsidR="000F2A33" w:rsidRPr="00CA7D85" w:rsidRDefault="000F2A33" w:rsidP="000F2A33">
      <w:pPr>
        <w:pStyle w:val="B4"/>
      </w:pPr>
      <w:r w:rsidRPr="00CA7D85">
        <w:t>4&gt;</w:t>
      </w:r>
      <w:r w:rsidRPr="00CA7D85">
        <w:tab/>
        <w:t>else:</w:t>
      </w:r>
    </w:p>
    <w:p w14:paraId="51FA05EC" w14:textId="77777777" w:rsidR="000F2A33" w:rsidRPr="00CA7D85" w:rsidRDefault="000F2A33" w:rsidP="000F2A33">
      <w:pPr>
        <w:pStyle w:val="B5"/>
      </w:pPr>
      <w:r w:rsidRPr="00CA7D85">
        <w:t>5&gt;</w:t>
      </w:r>
      <w:r w:rsidRPr="00CA7D85">
        <w:tab/>
        <w:t>include the applicable cells for which the new measurement results became available since the last periodical reporting or since the measurement was initiated or reset;</w:t>
      </w:r>
    </w:p>
    <w:p w14:paraId="7FC21C33" w14:textId="77777777" w:rsidR="000F2A33" w:rsidRPr="00CA7D85" w:rsidRDefault="000F2A33" w:rsidP="000F2A33">
      <w:pPr>
        <w:pStyle w:val="B4"/>
      </w:pPr>
      <w:r w:rsidRPr="00CA7D85">
        <w:t>4&gt;</w:t>
      </w:r>
      <w:r w:rsidRPr="00CA7D85">
        <w:tab/>
        <w:t xml:space="preserve">for each cell that is included in the </w:t>
      </w:r>
      <w:r w:rsidRPr="00CA7D85">
        <w:rPr>
          <w:i/>
        </w:rPr>
        <w:t>measResultNeighCells</w:t>
      </w:r>
      <w:r w:rsidRPr="00CA7D85">
        <w:t xml:space="preserve">, include the </w:t>
      </w:r>
      <w:r w:rsidRPr="00CA7D85">
        <w:rPr>
          <w:i/>
        </w:rPr>
        <w:t>physCellId</w:t>
      </w:r>
      <w:r w:rsidRPr="00CA7D85">
        <w:t>;</w:t>
      </w:r>
    </w:p>
    <w:p w14:paraId="54C0DF31" w14:textId="77777777" w:rsidR="000F2A33" w:rsidRPr="00CA7D85" w:rsidRDefault="000F2A33" w:rsidP="000F2A33">
      <w:pPr>
        <w:pStyle w:val="B4"/>
      </w:pPr>
      <w:r w:rsidRPr="00CA7D85">
        <w:t>4&gt;</w:t>
      </w:r>
      <w:r w:rsidRPr="00CA7D85">
        <w:tab/>
        <w:t xml:space="preserve">if the </w:t>
      </w:r>
      <w:r w:rsidRPr="00CA7D85">
        <w:rPr>
          <w:i/>
        </w:rPr>
        <w:t>reportType</w:t>
      </w:r>
      <w:r w:rsidRPr="00CA7D85">
        <w:t xml:space="preserve"> is set to </w:t>
      </w:r>
      <w:r w:rsidRPr="00CA7D85">
        <w:rPr>
          <w:i/>
        </w:rPr>
        <w:t xml:space="preserve">eventTriggered </w:t>
      </w:r>
      <w:r w:rsidRPr="00CA7D85">
        <w:t>or</w:t>
      </w:r>
      <w:r w:rsidRPr="00CA7D85">
        <w:rPr>
          <w:i/>
        </w:rPr>
        <w:t xml:space="preserve"> periodical</w:t>
      </w:r>
      <w:r w:rsidRPr="00CA7D85">
        <w:t>:</w:t>
      </w:r>
    </w:p>
    <w:p w14:paraId="063F2EA6" w14:textId="77777777" w:rsidR="000F2A33" w:rsidRPr="00CA7D85" w:rsidRDefault="000F2A33" w:rsidP="000F2A33">
      <w:pPr>
        <w:pStyle w:val="B5"/>
      </w:pPr>
      <w:r w:rsidRPr="00CA7D85">
        <w:t>5&gt;</w:t>
      </w:r>
      <w:r w:rsidRPr="00CA7D85">
        <w:tab/>
        <w:t xml:space="preserve">for each included cell, include the layer 3 filtered measured results in accordance with the </w:t>
      </w:r>
      <w:r w:rsidRPr="00CA7D85">
        <w:rPr>
          <w:i/>
        </w:rPr>
        <w:t>reportConfig</w:t>
      </w:r>
      <w:r w:rsidRPr="00CA7D85">
        <w:t xml:space="preserve"> for this </w:t>
      </w:r>
      <w:r w:rsidRPr="00CA7D85">
        <w:rPr>
          <w:i/>
        </w:rPr>
        <w:t>measId</w:t>
      </w:r>
      <w:r w:rsidRPr="00CA7D85">
        <w:t>, ordered as follows:</w:t>
      </w:r>
    </w:p>
    <w:p w14:paraId="40ED5399" w14:textId="77777777" w:rsidR="000F2A33" w:rsidRPr="00CA7D85" w:rsidRDefault="000F2A33" w:rsidP="000F2A33">
      <w:pPr>
        <w:pStyle w:val="B6"/>
      </w:pPr>
      <w:r w:rsidRPr="00CA7D85">
        <w:t>6&gt;</w:t>
      </w:r>
      <w:r w:rsidRPr="00CA7D85">
        <w:tab/>
        <w:t xml:space="preserve">if the </w:t>
      </w:r>
      <w:r w:rsidRPr="00CA7D85">
        <w:rPr>
          <w:i/>
        </w:rPr>
        <w:t>measObject</w:t>
      </w:r>
      <w:r w:rsidRPr="00CA7D85">
        <w:t xml:space="preserve"> associated with this </w:t>
      </w:r>
      <w:r w:rsidRPr="00CA7D85">
        <w:rPr>
          <w:i/>
        </w:rPr>
        <w:t>measId</w:t>
      </w:r>
      <w:r w:rsidRPr="00CA7D85">
        <w:t xml:space="preserve"> concerns NR:</w:t>
      </w:r>
    </w:p>
    <w:p w14:paraId="6BACDE62" w14:textId="77777777" w:rsidR="000F2A33" w:rsidRPr="00CA7D85" w:rsidRDefault="000F2A33" w:rsidP="000F2A33">
      <w:pPr>
        <w:pStyle w:val="B7"/>
      </w:pPr>
      <w:r w:rsidRPr="00CA7D85">
        <w:t>7&gt;</w:t>
      </w:r>
      <w:r w:rsidRPr="00CA7D85">
        <w:tab/>
        <w:t xml:space="preserve">if </w:t>
      </w:r>
      <w:r w:rsidRPr="00CA7D85">
        <w:rPr>
          <w:i/>
        </w:rPr>
        <w:t>rsType</w:t>
      </w:r>
      <w:r w:rsidRPr="00CA7D85">
        <w:t xml:space="preserve"> in the associated </w:t>
      </w:r>
      <w:r w:rsidRPr="00CA7D85">
        <w:rPr>
          <w:i/>
        </w:rPr>
        <w:t>reportConfig</w:t>
      </w:r>
      <w:r w:rsidRPr="00CA7D85">
        <w:t xml:space="preserve"> is set to </w:t>
      </w:r>
      <w:r w:rsidRPr="00CA7D85">
        <w:rPr>
          <w:i/>
        </w:rPr>
        <w:t>ssb</w:t>
      </w:r>
      <w:r w:rsidRPr="00CA7D85">
        <w:t>:</w:t>
      </w:r>
    </w:p>
    <w:p w14:paraId="61DC5295" w14:textId="77777777" w:rsidR="000F2A33" w:rsidRPr="00CA7D85" w:rsidRDefault="000F2A33" w:rsidP="000F2A33">
      <w:pPr>
        <w:pStyle w:val="B8"/>
      </w:pPr>
      <w:r w:rsidRPr="00CA7D85">
        <w:t>8&gt;</w:t>
      </w:r>
      <w:r w:rsidRPr="00CA7D85">
        <w:tab/>
        <w:t xml:space="preserve">set </w:t>
      </w:r>
      <w:r w:rsidRPr="00CA7D85">
        <w:rPr>
          <w:i/>
        </w:rPr>
        <w:t>resultsSSB-Cell</w:t>
      </w:r>
      <w:r w:rsidRPr="00CA7D85">
        <w:t xml:space="preserve"> within the </w:t>
      </w:r>
      <w:r w:rsidRPr="00CA7D85">
        <w:rPr>
          <w:i/>
        </w:rPr>
        <w:t>measResult</w:t>
      </w:r>
      <w:r w:rsidRPr="00CA7D85">
        <w:t xml:space="preserve"> to include the SS/PBCH block based quantity(ies) indicated in the </w:t>
      </w:r>
      <w:r w:rsidRPr="00CA7D85">
        <w:rPr>
          <w:i/>
        </w:rPr>
        <w:t>reportQuantityCell</w:t>
      </w:r>
      <w:r w:rsidRPr="00CA7D85">
        <w:t xml:space="preserve"> within the concerned </w:t>
      </w:r>
      <w:r w:rsidRPr="00CA7D85">
        <w:rPr>
          <w:i/>
        </w:rPr>
        <w:t>reportConfig</w:t>
      </w:r>
      <w:r w:rsidRPr="00CA7D85">
        <w:t>, in decreasing order of the sorting quantity, determined as specified in 5.5.5.3, i.e. the best cell is included first;</w:t>
      </w:r>
    </w:p>
    <w:p w14:paraId="5C58F711" w14:textId="77777777" w:rsidR="000F2A33" w:rsidRPr="00CA7D85" w:rsidRDefault="000F2A33" w:rsidP="000F2A33">
      <w:pPr>
        <w:pStyle w:val="B8"/>
      </w:pPr>
      <w:r w:rsidRPr="00CA7D85">
        <w:t>8&gt;</w:t>
      </w:r>
      <w:r w:rsidRPr="00CA7D85">
        <w:tab/>
        <w:t xml:space="preserve">if </w:t>
      </w:r>
      <w:r w:rsidRPr="00CA7D85">
        <w:rPr>
          <w:i/>
        </w:rPr>
        <w:t>reportQuantityRS-Indexes</w:t>
      </w:r>
      <w:r w:rsidRPr="00CA7D85">
        <w:t xml:space="preserve"> </w:t>
      </w:r>
      <w:r w:rsidRPr="00CA7D85">
        <w:rPr>
          <w:lang w:eastAsia="ko-KR"/>
        </w:rPr>
        <w:t>and</w:t>
      </w:r>
      <w:r w:rsidRPr="00CA7D85">
        <w:rPr>
          <w:i/>
          <w:lang w:eastAsia="ko-KR"/>
        </w:rPr>
        <w:t xml:space="preserve"> maxNrofRS-IndexesToReport </w:t>
      </w:r>
      <w:r w:rsidRPr="00CA7D85">
        <w:rPr>
          <w:lang w:eastAsia="ko-KR"/>
        </w:rPr>
        <w:t xml:space="preserve">are </w:t>
      </w:r>
      <w:r w:rsidRPr="00CA7D85">
        <w:t>configured, include beam measurement information as described in 5.5.5.2;</w:t>
      </w:r>
    </w:p>
    <w:p w14:paraId="5C0B3851" w14:textId="77777777" w:rsidR="000F2A33" w:rsidRPr="00CA7D85" w:rsidRDefault="000F2A33" w:rsidP="000F2A33">
      <w:pPr>
        <w:pStyle w:val="B7"/>
      </w:pPr>
      <w:r w:rsidRPr="00CA7D85">
        <w:t>7&gt;</w:t>
      </w:r>
      <w:r w:rsidRPr="00CA7D85">
        <w:tab/>
        <w:t xml:space="preserve">else if </w:t>
      </w:r>
      <w:r w:rsidRPr="00CA7D85">
        <w:rPr>
          <w:i/>
        </w:rPr>
        <w:t>rsType</w:t>
      </w:r>
      <w:r w:rsidRPr="00CA7D85">
        <w:t xml:space="preserve"> in the associated </w:t>
      </w:r>
      <w:r w:rsidRPr="00CA7D85">
        <w:rPr>
          <w:i/>
        </w:rPr>
        <w:t>reportConfig</w:t>
      </w:r>
      <w:r w:rsidRPr="00CA7D85">
        <w:t xml:space="preserve"> is set to </w:t>
      </w:r>
      <w:r w:rsidRPr="00CA7D85">
        <w:rPr>
          <w:i/>
        </w:rPr>
        <w:t>csi-rs</w:t>
      </w:r>
      <w:r w:rsidRPr="00CA7D85">
        <w:t>:</w:t>
      </w:r>
    </w:p>
    <w:p w14:paraId="357C5FE8" w14:textId="77777777" w:rsidR="000F2A33" w:rsidRPr="00CA7D85" w:rsidRDefault="000F2A33" w:rsidP="000F2A33">
      <w:pPr>
        <w:pStyle w:val="B8"/>
      </w:pPr>
      <w:r w:rsidRPr="00CA7D85">
        <w:t>8&gt;</w:t>
      </w:r>
      <w:r w:rsidRPr="00CA7D85">
        <w:tab/>
        <w:t xml:space="preserve">set </w:t>
      </w:r>
      <w:r w:rsidRPr="00CA7D85">
        <w:rPr>
          <w:i/>
        </w:rPr>
        <w:t>resultsCSI-RS-Cell</w:t>
      </w:r>
      <w:r w:rsidRPr="00CA7D85">
        <w:t xml:space="preserve"> within the </w:t>
      </w:r>
      <w:r w:rsidRPr="00CA7D85">
        <w:rPr>
          <w:i/>
        </w:rPr>
        <w:t>measResult</w:t>
      </w:r>
      <w:r w:rsidRPr="00CA7D85">
        <w:t xml:space="preserve"> to include the CSI-RS based quantity(ies) indicated in the </w:t>
      </w:r>
      <w:r w:rsidRPr="00CA7D85">
        <w:rPr>
          <w:i/>
        </w:rPr>
        <w:t>reportQuantityCell</w:t>
      </w:r>
      <w:r w:rsidRPr="00CA7D85">
        <w:t xml:space="preserve"> within the concerned </w:t>
      </w:r>
      <w:r w:rsidRPr="00CA7D85">
        <w:rPr>
          <w:i/>
        </w:rPr>
        <w:t>reportConfig</w:t>
      </w:r>
      <w:r w:rsidRPr="00CA7D85">
        <w:t>, in decreasing order of the sorting quantity, determined as specified in 5.5.5.3, i.e. the best cell is included first;</w:t>
      </w:r>
    </w:p>
    <w:p w14:paraId="7F781102" w14:textId="77777777" w:rsidR="000F2A33" w:rsidRPr="00CA7D85" w:rsidRDefault="000F2A33" w:rsidP="000F2A33">
      <w:pPr>
        <w:pStyle w:val="B8"/>
      </w:pPr>
      <w:r w:rsidRPr="00CA7D85">
        <w:t>8&gt;</w:t>
      </w:r>
      <w:r w:rsidRPr="00CA7D85">
        <w:tab/>
        <w:t xml:space="preserve">if </w:t>
      </w:r>
      <w:r w:rsidRPr="00CA7D85">
        <w:rPr>
          <w:i/>
        </w:rPr>
        <w:t>reportQuantityRS-Indexes</w:t>
      </w:r>
      <w:r w:rsidRPr="00CA7D85">
        <w:t xml:space="preserve"> </w:t>
      </w:r>
      <w:r w:rsidRPr="00CA7D85">
        <w:rPr>
          <w:lang w:eastAsia="ko-KR"/>
        </w:rPr>
        <w:t>and</w:t>
      </w:r>
      <w:r w:rsidRPr="00CA7D85">
        <w:rPr>
          <w:i/>
          <w:lang w:eastAsia="ko-KR"/>
        </w:rPr>
        <w:t xml:space="preserve"> maxNrofRS-IndexesToReport </w:t>
      </w:r>
      <w:r w:rsidRPr="00CA7D85">
        <w:rPr>
          <w:lang w:eastAsia="ko-KR"/>
        </w:rPr>
        <w:t>are configured</w:t>
      </w:r>
      <w:r w:rsidRPr="00CA7D85">
        <w:t>, include beam measurement information as described in 5.5.5.2;</w:t>
      </w:r>
    </w:p>
    <w:p w14:paraId="3C316FBD" w14:textId="77777777" w:rsidR="000F2A33" w:rsidRPr="00CA7D85" w:rsidRDefault="000F2A33" w:rsidP="000F2A33">
      <w:pPr>
        <w:pStyle w:val="B6"/>
      </w:pPr>
      <w:r w:rsidRPr="00CA7D85">
        <w:t>6&gt;</w:t>
      </w:r>
      <w:r w:rsidRPr="00CA7D85">
        <w:tab/>
        <w:t xml:space="preserve">if the </w:t>
      </w:r>
      <w:r w:rsidRPr="00CA7D85">
        <w:rPr>
          <w:i/>
        </w:rPr>
        <w:t>measObject</w:t>
      </w:r>
      <w:r w:rsidRPr="00CA7D85">
        <w:t xml:space="preserve"> associated with this </w:t>
      </w:r>
      <w:r w:rsidRPr="00CA7D85">
        <w:rPr>
          <w:i/>
        </w:rPr>
        <w:t>measId</w:t>
      </w:r>
      <w:r w:rsidRPr="00CA7D85">
        <w:t xml:space="preserve"> concerns E-UTRA:</w:t>
      </w:r>
    </w:p>
    <w:p w14:paraId="4F9882CC" w14:textId="77777777" w:rsidR="000F2A33" w:rsidRPr="00CA7D85" w:rsidRDefault="000F2A33" w:rsidP="000F2A33">
      <w:pPr>
        <w:pStyle w:val="B7"/>
        <w:rPr>
          <w:rFonts w:cs="Arial"/>
          <w:lang w:eastAsia="zh-CN"/>
        </w:rPr>
      </w:pPr>
      <w:r w:rsidRPr="00CA7D85">
        <w:t>7&gt;</w:t>
      </w:r>
      <w:r w:rsidRPr="00CA7D85">
        <w:tab/>
        <w:t xml:space="preserve">set the </w:t>
      </w:r>
      <w:r w:rsidRPr="00CA7D85">
        <w:rPr>
          <w:i/>
        </w:rPr>
        <w:t>measResult</w:t>
      </w:r>
      <w:r w:rsidRPr="00CA7D85">
        <w:t xml:space="preserve"> to include the quantity(ies) indicated in the </w:t>
      </w:r>
      <w:r w:rsidRPr="00CA7D85">
        <w:rPr>
          <w:rFonts w:eastAsia="SimSun"/>
          <w:i/>
          <w:iCs/>
        </w:rPr>
        <w:t>reportQuantity</w:t>
      </w:r>
      <w:r w:rsidRPr="00CA7D85">
        <w:rPr>
          <w:rFonts w:cs="Arial"/>
          <w:lang w:eastAsia="zh-CN"/>
        </w:rPr>
        <w:t xml:space="preserve"> within the concerned </w:t>
      </w:r>
      <w:r w:rsidRPr="00CA7D85">
        <w:rPr>
          <w:rFonts w:eastAsia="SimSun"/>
          <w:i/>
          <w:iCs/>
        </w:rPr>
        <w:t>reportConfigInterRAT</w:t>
      </w:r>
      <w:r w:rsidRPr="00CA7D85">
        <w:rPr>
          <w:rFonts w:eastAsia="SimSun"/>
        </w:rPr>
        <w:t xml:space="preserve"> </w:t>
      </w:r>
      <w:r w:rsidRPr="00CA7D85">
        <w:rPr>
          <w:rFonts w:cs="Arial"/>
          <w:lang w:eastAsia="zh-CN"/>
        </w:rPr>
        <w:t xml:space="preserve">in decreasing order of the sorting </w:t>
      </w:r>
      <w:r w:rsidRPr="00CA7D85">
        <w:t>quantity, determined as specified in 5.5.5.3</w:t>
      </w:r>
      <w:r w:rsidRPr="00CA7D85">
        <w:rPr>
          <w:rFonts w:cs="Arial"/>
          <w:lang w:eastAsia="zh-CN"/>
        </w:rPr>
        <w:t>, i.e. the best cell is included first;</w:t>
      </w:r>
    </w:p>
    <w:p w14:paraId="28DE9D7C" w14:textId="77777777" w:rsidR="000F2A33" w:rsidRPr="00CA7D85" w:rsidRDefault="000F2A33" w:rsidP="000F2A33">
      <w:pPr>
        <w:pStyle w:val="B6"/>
        <w:rPr>
          <w:lang w:eastAsia="ja-JP"/>
        </w:rPr>
      </w:pPr>
      <w:r w:rsidRPr="00CA7D85">
        <w:t>6&gt;</w:t>
      </w:r>
      <w:r w:rsidRPr="00CA7D85">
        <w:tab/>
        <w:t xml:space="preserve">if the </w:t>
      </w:r>
      <w:r w:rsidRPr="00CA7D85">
        <w:rPr>
          <w:i/>
        </w:rPr>
        <w:t>measObject</w:t>
      </w:r>
      <w:r w:rsidRPr="00CA7D85">
        <w:t xml:space="preserve"> associated with this </w:t>
      </w:r>
      <w:r w:rsidRPr="00CA7D85">
        <w:rPr>
          <w:i/>
        </w:rPr>
        <w:t>measId</w:t>
      </w:r>
      <w:r w:rsidRPr="00CA7D85">
        <w:t xml:space="preserve"> concerns UTRA-FDD </w:t>
      </w:r>
      <w:r w:rsidRPr="00CA7D85">
        <w:rPr>
          <w:lang w:eastAsia="zh-CN"/>
        </w:rPr>
        <w:t xml:space="preserve">and if </w:t>
      </w:r>
      <w:r w:rsidRPr="00CA7D85">
        <w:rPr>
          <w:i/>
        </w:rPr>
        <w:t>ReportConfigInterRA</w:t>
      </w:r>
      <w:r w:rsidRPr="00CA7D85">
        <w:rPr>
          <w:i/>
          <w:lang w:eastAsia="zh-CN"/>
        </w:rPr>
        <w:t>T</w:t>
      </w:r>
      <w:r w:rsidRPr="00CA7D85">
        <w:t xml:space="preserve"> </w:t>
      </w:r>
      <w:r w:rsidRPr="00CA7D85">
        <w:rPr>
          <w:lang w:eastAsia="zh-CN"/>
        </w:rPr>
        <w:t xml:space="preserve">includes the </w:t>
      </w:r>
      <w:r w:rsidRPr="00CA7D85">
        <w:rPr>
          <w:i/>
        </w:rPr>
        <w:t>reportQuantityUTRA-FDD</w:t>
      </w:r>
      <w:r w:rsidRPr="00CA7D85">
        <w:t>:</w:t>
      </w:r>
    </w:p>
    <w:p w14:paraId="7F4C5B8F" w14:textId="77777777" w:rsidR="000F2A33" w:rsidRPr="00CA7D85" w:rsidRDefault="000F2A33" w:rsidP="000F2A33">
      <w:pPr>
        <w:pStyle w:val="B7"/>
        <w:rPr>
          <w:rFonts w:cs="Arial"/>
          <w:lang w:eastAsia="zh-CN"/>
        </w:rPr>
      </w:pPr>
      <w:r w:rsidRPr="00CA7D85">
        <w:t>7&gt;</w:t>
      </w:r>
      <w:r w:rsidRPr="00CA7D85">
        <w:tab/>
        <w:t xml:space="preserve">set the </w:t>
      </w:r>
      <w:r w:rsidRPr="00CA7D85">
        <w:rPr>
          <w:i/>
        </w:rPr>
        <w:t>measResult</w:t>
      </w:r>
      <w:r w:rsidRPr="00CA7D85">
        <w:t xml:space="preserve"> to include the quantity(ies) indicated in the </w:t>
      </w:r>
      <w:r w:rsidRPr="00CA7D85">
        <w:rPr>
          <w:rFonts w:eastAsia="SimSun"/>
          <w:i/>
          <w:iCs/>
        </w:rPr>
        <w:t>reportQuantity</w:t>
      </w:r>
      <w:r w:rsidRPr="00CA7D85">
        <w:rPr>
          <w:i/>
        </w:rPr>
        <w:t>UTRA-FDD</w:t>
      </w:r>
      <w:r w:rsidRPr="00CA7D85">
        <w:rPr>
          <w:rFonts w:cs="Arial"/>
          <w:lang w:eastAsia="zh-CN"/>
        </w:rPr>
        <w:t xml:space="preserve"> within the concerned </w:t>
      </w:r>
      <w:r w:rsidRPr="00CA7D85">
        <w:rPr>
          <w:rFonts w:eastAsia="SimSun"/>
          <w:i/>
          <w:iCs/>
        </w:rPr>
        <w:t>reportConfigInterRAT</w:t>
      </w:r>
      <w:r w:rsidRPr="00CA7D85">
        <w:rPr>
          <w:rFonts w:eastAsia="SimSun"/>
        </w:rPr>
        <w:t xml:space="preserve"> </w:t>
      </w:r>
      <w:r w:rsidRPr="00CA7D85">
        <w:rPr>
          <w:rFonts w:cs="Arial"/>
          <w:lang w:eastAsia="zh-CN"/>
        </w:rPr>
        <w:t xml:space="preserve">in decreasing order of the sorting </w:t>
      </w:r>
      <w:r w:rsidRPr="00CA7D85">
        <w:t>quantity, determined as specified in 5.5.5.3</w:t>
      </w:r>
      <w:r w:rsidRPr="00CA7D85">
        <w:rPr>
          <w:rFonts w:cs="Arial"/>
          <w:lang w:eastAsia="zh-CN"/>
        </w:rPr>
        <w:t>, i.e. the best cell is included first;</w:t>
      </w:r>
    </w:p>
    <w:p w14:paraId="2F618206" w14:textId="77777777" w:rsidR="000F2A33" w:rsidRPr="00CA7D85" w:rsidRDefault="000F2A33" w:rsidP="000F2A33">
      <w:pPr>
        <w:pStyle w:val="B2"/>
        <w:rPr>
          <w:lang w:eastAsia="en-US"/>
        </w:rPr>
      </w:pPr>
      <w:r w:rsidRPr="00CA7D85">
        <w:t>2&gt;</w:t>
      </w:r>
      <w:r w:rsidRPr="00CA7D85">
        <w:tab/>
        <w:t>else:</w:t>
      </w:r>
    </w:p>
    <w:p w14:paraId="4AC5EA6F" w14:textId="77777777" w:rsidR="000F2A33" w:rsidRPr="00CA7D85" w:rsidRDefault="000F2A33" w:rsidP="000F2A33">
      <w:pPr>
        <w:pStyle w:val="B1"/>
        <w:rPr>
          <w:lang w:eastAsia="zh-CN"/>
        </w:rPr>
      </w:pPr>
      <w:r w:rsidRPr="00CA7D85">
        <w:rPr>
          <w:lang w:eastAsia="zh-CN"/>
        </w:rPr>
        <w:t>…</w:t>
      </w:r>
    </w:p>
    <w:p w14:paraId="25BF7E64" w14:textId="77777777" w:rsidR="000F2A33" w:rsidRPr="00CA7D85" w:rsidRDefault="000F2A33" w:rsidP="000F2A33">
      <w:pPr>
        <w:rPr>
          <w:lang w:eastAsia="sv-SE"/>
        </w:rPr>
      </w:pPr>
      <w:r w:rsidRPr="00CA7D85">
        <w:rPr>
          <w:lang w:eastAsia="sv-SE"/>
        </w:rPr>
        <w:t xml:space="preserve">[TS 38.331, clause </w:t>
      </w:r>
      <w:r w:rsidRPr="00CA7D85">
        <w:t>5.7.2a.3</w:t>
      </w:r>
      <w:r w:rsidRPr="00CA7D85">
        <w:rPr>
          <w:lang w:eastAsia="sv-SE"/>
        </w:rPr>
        <w:t>]</w:t>
      </w:r>
    </w:p>
    <w:p w14:paraId="3E60828B" w14:textId="77777777" w:rsidR="000F2A33" w:rsidRPr="00CA7D85" w:rsidRDefault="000F2A33" w:rsidP="000F2A33">
      <w:pPr>
        <w:rPr>
          <w:lang w:eastAsia="en-US"/>
        </w:rPr>
      </w:pPr>
      <w:r w:rsidRPr="00CA7D85">
        <w:t xml:space="preserve">The UE shall set the contents of the </w:t>
      </w:r>
      <w:r w:rsidRPr="00CA7D85">
        <w:rPr>
          <w:i/>
        </w:rPr>
        <w:t>ULInformationTransferMRDC</w:t>
      </w:r>
      <w:r w:rsidRPr="00CA7D85">
        <w:t xml:space="preserve"> message as follows:</w:t>
      </w:r>
    </w:p>
    <w:p w14:paraId="177CDB86" w14:textId="77777777" w:rsidR="000F2A33" w:rsidRPr="00CA7D85" w:rsidRDefault="000F2A33" w:rsidP="000F2A33">
      <w:pPr>
        <w:pStyle w:val="B1"/>
      </w:pPr>
      <w:r w:rsidRPr="00CA7D85">
        <w:t>1&gt;</w:t>
      </w:r>
      <w:r w:rsidRPr="00CA7D85">
        <w:tab/>
        <w:t>if there is a need to transfer MR-DC dedicated information related to NR:</w:t>
      </w:r>
    </w:p>
    <w:p w14:paraId="2BFE7308" w14:textId="77777777" w:rsidR="000F2A33" w:rsidRPr="00CA7D85" w:rsidRDefault="000F2A33" w:rsidP="000F2A33">
      <w:pPr>
        <w:pStyle w:val="B2"/>
      </w:pPr>
      <w:r w:rsidRPr="00CA7D85">
        <w:t>2&gt;</w:t>
      </w:r>
      <w:r w:rsidRPr="00CA7D85">
        <w:tab/>
        <w:t xml:space="preserve">set the </w:t>
      </w:r>
      <w:r w:rsidRPr="00CA7D85">
        <w:rPr>
          <w:i/>
        </w:rPr>
        <w:t>ul-DCCH-MessageNR</w:t>
      </w:r>
      <w:r w:rsidRPr="00CA7D85">
        <w:t xml:space="preserve"> to include the NR MR-DC dedicated information to be transferred (e.g., NR RRC </w:t>
      </w:r>
      <w:r w:rsidRPr="00CA7D85">
        <w:rPr>
          <w:i/>
        </w:rPr>
        <w:t>MeasurementReport,</w:t>
      </w:r>
      <w:r w:rsidRPr="00CA7D85">
        <w:t xml:space="preserve"> </w:t>
      </w:r>
      <w:r w:rsidRPr="00CA7D85">
        <w:rPr>
          <w:i/>
          <w:lang w:eastAsia="zh-CN"/>
        </w:rPr>
        <w:t>UEAssistanceInformation</w:t>
      </w:r>
      <w:r w:rsidRPr="00CA7D85">
        <w:t xml:space="preserve">, </w:t>
      </w:r>
      <w:r w:rsidRPr="00CA7D85">
        <w:rPr>
          <w:i/>
        </w:rPr>
        <w:t xml:space="preserve">FailureInformation, RRCReconfigurationComplete </w:t>
      </w:r>
      <w:r w:rsidRPr="00CA7D85">
        <w:t xml:space="preserve">or </w:t>
      </w:r>
      <w:r w:rsidRPr="00CA7D85">
        <w:rPr>
          <w:i/>
        </w:rPr>
        <w:t>MCGFailureInformation</w:t>
      </w:r>
      <w:r w:rsidRPr="00CA7D85">
        <w:t xml:space="preserve"> message);</w:t>
      </w:r>
    </w:p>
    <w:p w14:paraId="5B8FBB18" w14:textId="77777777" w:rsidR="000F2A33" w:rsidRPr="00CA7D85" w:rsidRDefault="000F2A33" w:rsidP="000F2A33">
      <w:pPr>
        <w:pStyle w:val="B1"/>
      </w:pPr>
      <w:r w:rsidRPr="00CA7D85">
        <w:t>1&gt;</w:t>
      </w:r>
      <w:r w:rsidRPr="00CA7D85">
        <w:tab/>
        <w:t>else if there is a need to transfer MR-DC dedicated information related to E-UTRA:</w:t>
      </w:r>
    </w:p>
    <w:p w14:paraId="3409629C" w14:textId="77777777" w:rsidR="000F2A33" w:rsidRPr="00CA7D85" w:rsidRDefault="000F2A33" w:rsidP="000F2A33">
      <w:pPr>
        <w:pStyle w:val="B2"/>
      </w:pPr>
      <w:r w:rsidRPr="00CA7D85">
        <w:t>2&gt;</w:t>
      </w:r>
      <w:r w:rsidRPr="00CA7D85">
        <w:tab/>
        <w:t xml:space="preserve">set the </w:t>
      </w:r>
      <w:r w:rsidRPr="00CA7D85">
        <w:rPr>
          <w:i/>
        </w:rPr>
        <w:t>-</w:t>
      </w:r>
      <w:r w:rsidRPr="00CA7D85">
        <w:t xml:space="preserve"> to include the E-UTRA MR-DC dedicated information to be transferred (e.g., E-UTRA RRC </w:t>
      </w:r>
      <w:r w:rsidRPr="00CA7D85">
        <w:rPr>
          <w:i/>
        </w:rPr>
        <w:t xml:space="preserve">MeasurementReport, </w:t>
      </w:r>
      <w:r w:rsidRPr="00CA7D85">
        <w:t xml:space="preserve">or </w:t>
      </w:r>
      <w:r w:rsidRPr="00CA7D85">
        <w:rPr>
          <w:i/>
        </w:rPr>
        <w:t>MCGFailureInformation</w:t>
      </w:r>
      <w:r w:rsidRPr="00CA7D85">
        <w:t xml:space="preserve"> message);</w:t>
      </w:r>
    </w:p>
    <w:p w14:paraId="6718BACF" w14:textId="77777777" w:rsidR="000F2A33" w:rsidRPr="00CA7D85" w:rsidRDefault="000F2A33" w:rsidP="00AA5DB2">
      <w:pPr>
        <w:pStyle w:val="B1"/>
      </w:pPr>
      <w:r w:rsidRPr="00CA7D85">
        <w:t>1&gt;</w:t>
      </w:r>
      <w:r w:rsidRPr="00CA7D85">
        <w:tab/>
        <w:t xml:space="preserve">submit the </w:t>
      </w:r>
      <w:r w:rsidRPr="00CA7D85">
        <w:rPr>
          <w:i/>
        </w:rPr>
        <w:t>ULInformationTransferMRDC</w:t>
      </w:r>
      <w:r w:rsidRPr="00CA7D85">
        <w:t xml:space="preserve"> message to lower layers for transmission, upon which the procedure ends.</w:t>
      </w:r>
    </w:p>
    <w:p w14:paraId="3AC3839F" w14:textId="77777777" w:rsidR="000F2A33" w:rsidRPr="00CA7D85" w:rsidRDefault="000F2A33" w:rsidP="000F2A33">
      <w:pPr>
        <w:rPr>
          <w:lang w:eastAsia="sv-SE"/>
        </w:rPr>
      </w:pPr>
      <w:r w:rsidRPr="00CA7D85">
        <w:rPr>
          <w:lang w:eastAsia="sv-SE"/>
        </w:rPr>
        <w:t xml:space="preserve">[TS 36.331, clause </w:t>
      </w:r>
      <w:r w:rsidRPr="00CA7D85">
        <w:t>5.3.5.3</w:t>
      </w:r>
      <w:r w:rsidRPr="00CA7D85">
        <w:rPr>
          <w:lang w:eastAsia="sv-SE"/>
        </w:rPr>
        <w:t>]</w:t>
      </w:r>
    </w:p>
    <w:p w14:paraId="799D3E3B" w14:textId="77777777" w:rsidR="000F2A33" w:rsidRPr="00CA7D85" w:rsidRDefault="000F2A33" w:rsidP="000F2A33">
      <w:pPr>
        <w:rPr>
          <w:lang w:eastAsia="en-US"/>
        </w:rPr>
      </w:pPr>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2069449D" w14:textId="77777777" w:rsidR="000F2A33" w:rsidRPr="00CA7D85" w:rsidRDefault="000F2A33" w:rsidP="000F2A33">
      <w:pPr>
        <w:pStyle w:val="B1"/>
        <w:rPr>
          <w:lang w:eastAsia="zh-CN"/>
        </w:rPr>
      </w:pPr>
      <w:r w:rsidRPr="00CA7D85">
        <w:rPr>
          <w:lang w:eastAsia="zh-CN"/>
        </w:rPr>
        <w:t>…</w:t>
      </w:r>
    </w:p>
    <w:p w14:paraId="0179F329" w14:textId="77777777" w:rsidR="000F2A33" w:rsidRPr="00CA7D85" w:rsidRDefault="000F2A33" w:rsidP="000F2A33">
      <w:pPr>
        <w:pStyle w:val="B1"/>
        <w:rPr>
          <w:lang w:eastAsia="en-US"/>
        </w:rPr>
      </w:pPr>
      <w:r w:rsidRPr="00CA7D85">
        <w:t>1&gt;</w:t>
      </w:r>
      <w:r w:rsidRPr="00CA7D85">
        <w:tab/>
        <w:t xml:space="preserve">if the received </w:t>
      </w:r>
      <w:r w:rsidRPr="00CA7D85">
        <w:rPr>
          <w:i/>
        </w:rPr>
        <w:t>RRCConnectionReconfiguration</w:t>
      </w:r>
      <w:r w:rsidRPr="00CA7D85">
        <w:t xml:space="preserve"> includes the </w:t>
      </w:r>
      <w:r w:rsidRPr="00CA7D85">
        <w:rPr>
          <w:i/>
        </w:rPr>
        <w:t>sCellGroupToAddModList</w:t>
      </w:r>
      <w:r w:rsidRPr="00CA7D85">
        <w:t>:</w:t>
      </w:r>
    </w:p>
    <w:p w14:paraId="3E72213E" w14:textId="77777777" w:rsidR="000F2A33" w:rsidRPr="00CA7D85" w:rsidRDefault="000F2A33" w:rsidP="000F2A33">
      <w:pPr>
        <w:pStyle w:val="B2"/>
      </w:pPr>
      <w:r w:rsidRPr="00CA7D85">
        <w:t>2&gt;</w:t>
      </w:r>
      <w:r w:rsidRPr="00CA7D85">
        <w:tab/>
        <w:t>perform SCell group addition or modification as specified in 5.3.10.3e;</w:t>
      </w:r>
    </w:p>
    <w:p w14:paraId="3B722DF4" w14:textId="77777777" w:rsidR="000F2A33" w:rsidRPr="00CA7D85" w:rsidRDefault="000F2A33" w:rsidP="000F2A33">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scg-Configuration</w:t>
      </w:r>
      <w:r w:rsidRPr="00CA7D85">
        <w:t>; or</w:t>
      </w:r>
    </w:p>
    <w:p w14:paraId="2659B432" w14:textId="77777777" w:rsidR="000F2A33" w:rsidRPr="00CA7D85" w:rsidRDefault="000F2A33" w:rsidP="000F2A33">
      <w:pPr>
        <w:pStyle w:val="B1"/>
      </w:pPr>
      <w:r w:rsidRPr="00CA7D85">
        <w:t>1&gt;</w:t>
      </w:r>
      <w:r w:rsidRPr="00CA7D85">
        <w:tab/>
        <w:t xml:space="preserve">if the current UE configuration includes one or more split DRBs configured with </w:t>
      </w:r>
      <w:r w:rsidRPr="00CA7D85">
        <w:rPr>
          <w:i/>
        </w:rPr>
        <w:t>pdcp-Config</w:t>
      </w:r>
      <w:r w:rsidRPr="00CA7D85">
        <w:t xml:space="preserve"> and the received </w:t>
      </w:r>
      <w:r w:rsidRPr="00CA7D85">
        <w:rPr>
          <w:i/>
        </w:rPr>
        <w:t>RRCConnectionReconfiguration</w:t>
      </w:r>
      <w:r w:rsidRPr="00CA7D85">
        <w:t xml:space="preserve"> includes </w:t>
      </w:r>
      <w:r w:rsidRPr="00CA7D85">
        <w:rPr>
          <w:i/>
        </w:rPr>
        <w:t>radioResourceConfigDedicated</w:t>
      </w:r>
      <w:r w:rsidRPr="00CA7D85">
        <w:t xml:space="preserve"> including </w:t>
      </w:r>
      <w:r w:rsidRPr="00CA7D85">
        <w:rPr>
          <w:i/>
        </w:rPr>
        <w:t>drb-ToAddModList</w:t>
      </w:r>
      <w:r w:rsidRPr="00CA7D85">
        <w:t>:</w:t>
      </w:r>
    </w:p>
    <w:p w14:paraId="5A62B1BD" w14:textId="77777777" w:rsidR="000F2A33" w:rsidRPr="00CA7D85" w:rsidRDefault="000F2A33" w:rsidP="000F2A33">
      <w:pPr>
        <w:pStyle w:val="B2"/>
      </w:pPr>
      <w:r w:rsidRPr="00CA7D85">
        <w:t>2&gt;</w:t>
      </w:r>
      <w:r w:rsidRPr="00CA7D85">
        <w:tab/>
        <w:t>perform SCG reconfiguration as specified in 5.3.10.10;</w:t>
      </w:r>
    </w:p>
    <w:p w14:paraId="174975C1" w14:textId="77777777" w:rsidR="000F2A33" w:rsidRPr="00CA7D85" w:rsidRDefault="000F2A33" w:rsidP="000F2A33">
      <w:pPr>
        <w:pStyle w:val="B1"/>
        <w:rPr>
          <w:lang w:eastAsia="zh-CN"/>
        </w:rPr>
      </w:pPr>
      <w:r w:rsidRPr="00CA7D85">
        <w:rPr>
          <w:lang w:eastAsia="zh-CN"/>
        </w:rPr>
        <w:t>…</w:t>
      </w:r>
    </w:p>
    <w:p w14:paraId="78373BA3" w14:textId="77777777" w:rsidR="000F2A33" w:rsidRPr="00CA7D85" w:rsidRDefault="000F2A33" w:rsidP="000F2A33">
      <w:pPr>
        <w:pStyle w:val="B1"/>
        <w:rPr>
          <w:lang w:eastAsia="en-US"/>
        </w:rPr>
      </w:pPr>
      <w:r w:rsidRPr="00CA7D85">
        <w:t>1&gt;</w:t>
      </w:r>
      <w:r w:rsidRPr="00CA7D85">
        <w:tab/>
        <w:t xml:space="preserve">if the </w:t>
      </w:r>
      <w:r w:rsidRPr="00CA7D85">
        <w:rPr>
          <w:i/>
        </w:rPr>
        <w:t>RRCConnectionReconfiguration</w:t>
      </w:r>
      <w:r w:rsidRPr="00CA7D85">
        <w:t xml:space="preserve"> message includes the </w:t>
      </w:r>
      <w:r w:rsidRPr="00CA7D85">
        <w:rPr>
          <w:i/>
        </w:rPr>
        <w:t>measConfig</w:t>
      </w:r>
      <w:r w:rsidRPr="00CA7D85">
        <w:t>:</w:t>
      </w:r>
    </w:p>
    <w:p w14:paraId="79F7C3D6" w14:textId="77777777" w:rsidR="000F2A33" w:rsidRPr="00CA7D85" w:rsidRDefault="000F2A33" w:rsidP="000F2A33">
      <w:pPr>
        <w:pStyle w:val="B2"/>
      </w:pPr>
      <w:r w:rsidRPr="00CA7D85">
        <w:t>2&gt;</w:t>
      </w:r>
      <w:r w:rsidRPr="00CA7D85">
        <w:tab/>
        <w:t>perform the measurement configuration procedure as specified in 5.5.2;</w:t>
      </w:r>
    </w:p>
    <w:p w14:paraId="3120F10A" w14:textId="77777777" w:rsidR="000F2A33" w:rsidRPr="00CA7D85" w:rsidRDefault="000F2A33" w:rsidP="000F2A33">
      <w:pPr>
        <w:pStyle w:val="B1"/>
      </w:pPr>
      <w:r w:rsidRPr="00CA7D85">
        <w:t>…</w:t>
      </w:r>
    </w:p>
    <w:p w14:paraId="57CBCFB1" w14:textId="77777777" w:rsidR="000F2A33" w:rsidRPr="00CA7D85" w:rsidRDefault="000F2A33" w:rsidP="000F2A33">
      <w:pPr>
        <w:pStyle w:val="B1"/>
      </w:pPr>
      <w:r w:rsidRPr="00CA7D85">
        <w:t>1&gt;</w:t>
      </w:r>
      <w:r w:rsidRPr="00CA7D85">
        <w:tab/>
        <w:t>if the UE is configured with NE-DC:</w:t>
      </w:r>
    </w:p>
    <w:p w14:paraId="40EBA8F2" w14:textId="77777777" w:rsidR="000F2A33" w:rsidRPr="00CA7D85" w:rsidRDefault="000F2A33" w:rsidP="000F2A33">
      <w:pPr>
        <w:pStyle w:val="B2"/>
      </w:pPr>
      <w:r w:rsidRPr="00CA7D85">
        <w:t>2&gt;</w:t>
      </w:r>
      <w:r w:rsidRPr="00CA7D85">
        <w:tab/>
      </w:r>
      <w:r w:rsidRPr="00CA7D85">
        <w:rPr>
          <w:lang w:eastAsia="zh-CN"/>
        </w:rPr>
        <w:t xml:space="preserve">if the received </w:t>
      </w:r>
      <w:r w:rsidRPr="00CA7D85">
        <w:rPr>
          <w:i/>
        </w:rPr>
        <w:t>RRCConnectionReconfiguration</w:t>
      </w:r>
      <w:r w:rsidRPr="00CA7D85">
        <w:t xml:space="preserve"> message </w:t>
      </w:r>
      <w:r w:rsidRPr="00CA7D85">
        <w:rPr>
          <w:lang w:eastAsia="zh-CN"/>
        </w:rPr>
        <w:t xml:space="preserve">was included in an NR </w:t>
      </w:r>
      <w:r w:rsidRPr="00CA7D85">
        <w:rPr>
          <w:i/>
          <w:iCs/>
          <w:lang w:eastAsia="zh-CN"/>
        </w:rPr>
        <w:t>RRCResume</w:t>
      </w:r>
      <w:r w:rsidRPr="00CA7D85">
        <w:rPr>
          <w:lang w:eastAsia="zh-CN"/>
        </w:rPr>
        <w:t xml:space="preserve"> message:</w:t>
      </w:r>
    </w:p>
    <w:p w14:paraId="2BBD181E" w14:textId="77777777" w:rsidR="000F2A33" w:rsidRPr="00CA7D85" w:rsidRDefault="000F2A33" w:rsidP="000F2A33">
      <w:pPr>
        <w:pStyle w:val="B3"/>
        <w:rPr>
          <w:lang w:eastAsia="zh-CN"/>
        </w:rPr>
      </w:pPr>
      <w:r w:rsidRPr="00CA7D85">
        <w:rPr>
          <w:lang w:eastAsia="zh-CN"/>
        </w:rPr>
        <w:t>3&gt;</w:t>
      </w:r>
      <w:r w:rsidRPr="00CA7D85">
        <w:rPr>
          <w:lang w:eastAsia="zh-CN"/>
        </w:rPr>
        <w:tab/>
        <w:t xml:space="preserve">transfer the </w:t>
      </w:r>
      <w:r w:rsidRPr="00CA7D85">
        <w:rPr>
          <w:i/>
          <w:lang w:eastAsia="zh-CN"/>
        </w:rPr>
        <w:t>RRCConnectionReconfigurationComplete</w:t>
      </w:r>
      <w:r w:rsidRPr="00CA7D85">
        <w:rPr>
          <w:lang w:eastAsia="zh-CN"/>
        </w:rPr>
        <w:t xml:space="preserve"> message via SRB1 embedded in NR RRC message </w:t>
      </w:r>
      <w:r w:rsidRPr="00CA7D85">
        <w:rPr>
          <w:i/>
          <w:lang w:eastAsia="zh-CN"/>
        </w:rPr>
        <w:t>RRCResumeComplete</w:t>
      </w:r>
      <w:r w:rsidRPr="00CA7D85">
        <w:rPr>
          <w:lang w:eastAsia="zh-CN"/>
        </w:rPr>
        <w:t xml:space="preserve"> as specified in TS 38.331 [82],</w:t>
      </w:r>
      <w:r w:rsidRPr="00CA7D85">
        <w:t xml:space="preserve"> clause 5.3.13.4</w:t>
      </w:r>
      <w:r w:rsidRPr="00CA7D85">
        <w:rPr>
          <w:lang w:eastAsia="zh-CN"/>
        </w:rPr>
        <w:t>;</w:t>
      </w:r>
    </w:p>
    <w:p w14:paraId="10530653" w14:textId="77777777" w:rsidR="000F2A33" w:rsidRPr="00CA7D85" w:rsidRDefault="000F2A33" w:rsidP="000F2A33">
      <w:pPr>
        <w:pStyle w:val="B2"/>
        <w:rPr>
          <w:lang w:eastAsia="en-US"/>
        </w:rPr>
      </w:pPr>
      <w:r w:rsidRPr="00CA7D85">
        <w:t>2&gt;</w:t>
      </w:r>
      <w:r w:rsidRPr="00CA7D85">
        <w:tab/>
      </w:r>
      <w:r w:rsidRPr="00CA7D85">
        <w:rPr>
          <w:lang w:eastAsia="zh-CN"/>
        </w:rPr>
        <w:t>else:</w:t>
      </w:r>
    </w:p>
    <w:p w14:paraId="5C26664F" w14:textId="77777777" w:rsidR="000F2A33" w:rsidRPr="00CA7D85" w:rsidRDefault="000F2A33" w:rsidP="000F2A33">
      <w:pPr>
        <w:pStyle w:val="B3"/>
      </w:pPr>
      <w:r w:rsidRPr="00CA7D85">
        <w:t>3&gt;</w:t>
      </w:r>
      <w:r w:rsidRPr="00CA7D85">
        <w:tab/>
        <w:t xml:space="preserve">transfer the </w:t>
      </w:r>
      <w:r w:rsidRPr="00CA7D85">
        <w:rPr>
          <w:i/>
        </w:rPr>
        <w:t>RRCConnectionReconfigurationComplete</w:t>
      </w:r>
      <w:r w:rsidRPr="00CA7D85">
        <w:t xml:space="preserve"> message via SRB1 embedded in NR RRC message </w:t>
      </w:r>
      <w:r w:rsidRPr="00CA7D85">
        <w:rPr>
          <w:i/>
        </w:rPr>
        <w:t xml:space="preserve">RRCReconfigurationComplete </w:t>
      </w:r>
      <w:r w:rsidRPr="00CA7D85">
        <w:t>as specified in TS 38.331 [82]</w:t>
      </w:r>
      <w:r w:rsidRPr="00CA7D85">
        <w:rPr>
          <w:lang w:eastAsia="zh-CN"/>
        </w:rPr>
        <w:t>, clause 5.3.5.3</w:t>
      </w:r>
      <w:r w:rsidRPr="00CA7D85">
        <w:t>;</w:t>
      </w:r>
    </w:p>
    <w:p w14:paraId="482FBB77" w14:textId="77777777" w:rsidR="000F2A33" w:rsidRPr="00CA7D85" w:rsidRDefault="000F2A33" w:rsidP="000F2A33">
      <w:pPr>
        <w:pStyle w:val="B1"/>
      </w:pPr>
      <w:r w:rsidRPr="00CA7D85">
        <w:t>1&gt;</w:t>
      </w:r>
      <w:r w:rsidRPr="00CA7D85">
        <w:tab/>
        <w:t>else:</w:t>
      </w:r>
    </w:p>
    <w:p w14:paraId="6A37AB1B" w14:textId="77777777" w:rsidR="000F2A33" w:rsidRPr="00CA7D85" w:rsidRDefault="000F2A33" w:rsidP="000F2A33">
      <w:pPr>
        <w:pStyle w:val="B2"/>
      </w:pPr>
      <w:r w:rsidRPr="00CA7D85">
        <w:t>2&gt;</w:t>
      </w:r>
      <w:r w:rsidRPr="00CA7D85">
        <w:tab/>
        <w:t xml:space="preserve">submit the </w:t>
      </w:r>
      <w:r w:rsidRPr="00CA7D85">
        <w:rPr>
          <w:i/>
        </w:rPr>
        <w:t>RRCConnectionReconfigurationComplete</w:t>
      </w:r>
      <w:r w:rsidRPr="00CA7D85">
        <w:t xml:space="preserve"> message to lower layers for transmission using the new configuration, upon which the procedure ends;</w:t>
      </w:r>
    </w:p>
    <w:p w14:paraId="74AC13B5" w14:textId="77777777" w:rsidR="000F2A33" w:rsidRPr="00CA7D85" w:rsidRDefault="000F2A33" w:rsidP="000F2A33">
      <w:pPr>
        <w:rPr>
          <w:lang w:eastAsia="sv-SE"/>
        </w:rPr>
      </w:pPr>
      <w:r w:rsidRPr="00CA7D85">
        <w:rPr>
          <w:lang w:eastAsia="sv-SE"/>
        </w:rPr>
        <w:t xml:space="preserve">[TS 36.331, clause </w:t>
      </w:r>
      <w:r w:rsidRPr="00CA7D85">
        <w:t>5.5.2.3</w:t>
      </w:r>
      <w:r w:rsidRPr="00CA7D85">
        <w:rPr>
          <w:lang w:eastAsia="sv-SE"/>
        </w:rPr>
        <w:t>]</w:t>
      </w:r>
    </w:p>
    <w:p w14:paraId="087CEBFC" w14:textId="77777777" w:rsidR="000F2A33" w:rsidRPr="00CA7D85" w:rsidRDefault="000F2A33" w:rsidP="000F2A33">
      <w:pPr>
        <w:rPr>
          <w:lang w:eastAsia="en-US"/>
        </w:rPr>
      </w:pPr>
      <w:r w:rsidRPr="00CA7D85">
        <w:t>E-UTRAN applies the procedure as follows:</w:t>
      </w:r>
    </w:p>
    <w:p w14:paraId="3B75E54F" w14:textId="77777777" w:rsidR="000F2A33" w:rsidRPr="00CA7D85" w:rsidRDefault="000F2A33" w:rsidP="000F2A33">
      <w:pPr>
        <w:pStyle w:val="B1"/>
      </w:pPr>
      <w:r w:rsidRPr="00CA7D85">
        <w:t>-</w:t>
      </w:r>
      <w:r w:rsidRPr="00CA7D85">
        <w:tab/>
        <w:t xml:space="preserve">configure a </w:t>
      </w:r>
      <w:r w:rsidRPr="00CA7D85">
        <w:rPr>
          <w:i/>
        </w:rPr>
        <w:t>measId</w:t>
      </w:r>
      <w:r w:rsidRPr="00CA7D85">
        <w:t xml:space="preserve"> only if the corresponding measurement object, the corresponding reporting configuration and the corresponding quantity configuration, are configured;</w:t>
      </w:r>
    </w:p>
    <w:p w14:paraId="34EADB78" w14:textId="77777777" w:rsidR="000F2A33" w:rsidRPr="00CA7D85" w:rsidRDefault="000F2A33" w:rsidP="000F2A33">
      <w:r w:rsidRPr="00CA7D85">
        <w:t>The UE shall:</w:t>
      </w:r>
    </w:p>
    <w:p w14:paraId="30F26748" w14:textId="77777777" w:rsidR="000F2A33" w:rsidRPr="00CA7D85" w:rsidRDefault="000F2A33" w:rsidP="000F2A33">
      <w:pPr>
        <w:pStyle w:val="B1"/>
      </w:pPr>
      <w:r w:rsidRPr="00CA7D85">
        <w:t>1&gt;</w:t>
      </w:r>
      <w:r w:rsidRPr="00CA7D85">
        <w:tab/>
        <w:t xml:space="preserve">for each </w:t>
      </w:r>
      <w:r w:rsidRPr="00CA7D85">
        <w:rPr>
          <w:i/>
        </w:rPr>
        <w:t>measId</w:t>
      </w:r>
      <w:r w:rsidRPr="00CA7D85">
        <w:t xml:space="preserve"> included in the received </w:t>
      </w:r>
      <w:r w:rsidRPr="00CA7D85">
        <w:rPr>
          <w:i/>
        </w:rPr>
        <w:t>measIdToAddModList</w:t>
      </w:r>
      <w:r w:rsidRPr="00CA7D85">
        <w:t>:</w:t>
      </w:r>
    </w:p>
    <w:p w14:paraId="5E710315" w14:textId="77777777" w:rsidR="000F2A33" w:rsidRPr="00CA7D85" w:rsidRDefault="000F2A33" w:rsidP="000F2A33">
      <w:pPr>
        <w:pStyle w:val="B2"/>
      </w:pPr>
      <w:r w:rsidRPr="00CA7D85">
        <w:t>2&gt;</w:t>
      </w:r>
      <w:r w:rsidRPr="00CA7D85">
        <w:tab/>
        <w:t xml:space="preserve">if an entry with the matching </w:t>
      </w:r>
      <w:r w:rsidRPr="00CA7D85">
        <w:rPr>
          <w:i/>
        </w:rPr>
        <w:t>measId</w:t>
      </w:r>
      <w:r w:rsidRPr="00CA7D85">
        <w:t xml:space="preserve"> exists in the </w:t>
      </w:r>
      <w:r w:rsidRPr="00CA7D85">
        <w:rPr>
          <w:i/>
        </w:rPr>
        <w:t>measIdList</w:t>
      </w:r>
      <w:r w:rsidRPr="00CA7D85">
        <w:t xml:space="preserve"> within the </w:t>
      </w:r>
      <w:r w:rsidRPr="00CA7D85">
        <w:rPr>
          <w:i/>
        </w:rPr>
        <w:t>VarMeasConfig</w:t>
      </w:r>
      <w:r w:rsidRPr="00CA7D85">
        <w:t>:</w:t>
      </w:r>
    </w:p>
    <w:p w14:paraId="309012DF" w14:textId="77777777" w:rsidR="000F2A33" w:rsidRPr="00CA7D85" w:rsidRDefault="000F2A33" w:rsidP="000F2A33">
      <w:pPr>
        <w:pStyle w:val="B3"/>
      </w:pPr>
      <w:r w:rsidRPr="00CA7D85">
        <w:t>3&gt;</w:t>
      </w:r>
      <w:r w:rsidRPr="00CA7D85">
        <w:tab/>
        <w:t xml:space="preserve">replace the entry with the value received for this </w:t>
      </w:r>
      <w:r w:rsidRPr="00CA7D85">
        <w:rPr>
          <w:i/>
        </w:rPr>
        <w:t>measId</w:t>
      </w:r>
      <w:r w:rsidRPr="00CA7D85">
        <w:t>;</w:t>
      </w:r>
    </w:p>
    <w:p w14:paraId="2230D17A" w14:textId="77777777" w:rsidR="000F2A33" w:rsidRPr="00CA7D85" w:rsidRDefault="000F2A33" w:rsidP="000F2A33">
      <w:pPr>
        <w:pStyle w:val="B2"/>
      </w:pPr>
      <w:r w:rsidRPr="00CA7D85">
        <w:t>2&gt;</w:t>
      </w:r>
      <w:r w:rsidRPr="00CA7D85">
        <w:tab/>
        <w:t>else:</w:t>
      </w:r>
    </w:p>
    <w:p w14:paraId="45E0EE57" w14:textId="77777777" w:rsidR="000F2A33" w:rsidRPr="00CA7D85" w:rsidRDefault="000F2A33" w:rsidP="000F2A33">
      <w:pPr>
        <w:pStyle w:val="B3"/>
      </w:pPr>
      <w:r w:rsidRPr="00CA7D85">
        <w:t>3&gt;</w:t>
      </w:r>
      <w:r w:rsidRPr="00CA7D85">
        <w:tab/>
        <w:t xml:space="preserve">add a new entry for this </w:t>
      </w:r>
      <w:r w:rsidRPr="00CA7D85">
        <w:rPr>
          <w:i/>
        </w:rPr>
        <w:t>measId</w:t>
      </w:r>
      <w:r w:rsidRPr="00CA7D85">
        <w:t xml:space="preserve"> within the </w:t>
      </w:r>
      <w:r w:rsidRPr="00CA7D85">
        <w:rPr>
          <w:i/>
        </w:rPr>
        <w:t>VarMeasConfig</w:t>
      </w:r>
      <w:r w:rsidRPr="00CA7D85">
        <w:t>;</w:t>
      </w:r>
    </w:p>
    <w:p w14:paraId="61246236" w14:textId="77777777" w:rsidR="000F2A33" w:rsidRPr="00CA7D85" w:rsidRDefault="000F2A33" w:rsidP="000F2A33">
      <w:pPr>
        <w:pStyle w:val="B2"/>
        <w:rPr>
          <w:lang w:eastAsia="zh-CN"/>
        </w:rPr>
      </w:pPr>
      <w:r w:rsidRPr="00CA7D85">
        <w:t>2&gt;</w:t>
      </w:r>
      <w:r w:rsidRPr="00CA7D85">
        <w:tab/>
      </w:r>
      <w:r w:rsidRPr="00CA7D85">
        <w:rPr>
          <w:lang w:eastAsia="zh-CN"/>
        </w:rPr>
        <w:t>remove the</w:t>
      </w:r>
      <w:r w:rsidRPr="00CA7D85">
        <w:t xml:space="preserve"> measurement reporting entry for this </w:t>
      </w:r>
      <w:r w:rsidRPr="00CA7D85">
        <w:rPr>
          <w:i/>
        </w:rPr>
        <w:t>measId</w:t>
      </w:r>
      <w:r w:rsidRPr="00CA7D85">
        <w:t xml:space="preserve"> from the </w:t>
      </w:r>
      <w:r w:rsidRPr="00CA7D85">
        <w:rPr>
          <w:i/>
        </w:rPr>
        <w:t>VarMeasReportList</w:t>
      </w:r>
      <w:r w:rsidRPr="00CA7D85">
        <w:rPr>
          <w:lang w:eastAsia="zh-CN"/>
        </w:rPr>
        <w:t>, if included;</w:t>
      </w:r>
    </w:p>
    <w:p w14:paraId="4BD88CF4" w14:textId="77777777" w:rsidR="000F2A33" w:rsidRPr="00CA7D85" w:rsidRDefault="000F2A33" w:rsidP="000F2A33">
      <w:pPr>
        <w:pStyle w:val="B2"/>
        <w:rPr>
          <w:lang w:eastAsia="en-US"/>
        </w:rPr>
      </w:pPr>
      <w:r w:rsidRPr="00CA7D85">
        <w:t>2&gt;</w:t>
      </w:r>
      <w:r w:rsidRPr="00CA7D85">
        <w:tab/>
        <w:t xml:space="preserve">stop the periodical reporting timer or timer T321, whichever one is running, and reset the associated information (e.g. </w:t>
      </w:r>
      <w:r w:rsidRPr="00CA7D85">
        <w:rPr>
          <w:i/>
        </w:rPr>
        <w:t>timeToTrigger</w:t>
      </w:r>
      <w:r w:rsidRPr="00CA7D85">
        <w:t xml:space="preserve">) for this </w:t>
      </w:r>
      <w:r w:rsidRPr="00CA7D85">
        <w:rPr>
          <w:i/>
        </w:rPr>
        <w:t>measId</w:t>
      </w:r>
      <w:r w:rsidRPr="00CA7D85">
        <w:t>;</w:t>
      </w:r>
    </w:p>
    <w:p w14:paraId="4DA45697" w14:textId="77777777" w:rsidR="000F2A33" w:rsidRPr="00CA7D85" w:rsidRDefault="000F2A33" w:rsidP="000F2A33">
      <w:pPr>
        <w:rPr>
          <w:lang w:eastAsia="zh-CN"/>
        </w:rPr>
      </w:pPr>
      <w:r w:rsidRPr="00CA7D85">
        <w:rPr>
          <w:lang w:eastAsia="zh-CN"/>
        </w:rPr>
        <w:t>…</w:t>
      </w:r>
    </w:p>
    <w:p w14:paraId="349AB28D" w14:textId="77777777" w:rsidR="000F2A33" w:rsidRPr="00CA7D85" w:rsidRDefault="000F2A33" w:rsidP="000F2A33">
      <w:pPr>
        <w:rPr>
          <w:lang w:eastAsia="en-US"/>
        </w:rPr>
      </w:pPr>
      <w:r w:rsidRPr="00CA7D85">
        <w:t>[TS 36.331, clause 5.5.4.1]</w:t>
      </w:r>
    </w:p>
    <w:p w14:paraId="2DC0A0F1" w14:textId="77777777" w:rsidR="000F2A33" w:rsidRPr="00CA7D85" w:rsidRDefault="000F2A33" w:rsidP="000F2A33">
      <w:r w:rsidRPr="00CA7D85">
        <w:t>If security has been activated successfully, the UE shall:</w:t>
      </w:r>
    </w:p>
    <w:p w14:paraId="51EB0F99" w14:textId="77777777" w:rsidR="000F2A33" w:rsidRPr="00CA7D85" w:rsidRDefault="000F2A33" w:rsidP="000F2A33">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41C23673" w14:textId="77777777" w:rsidR="000F2A33" w:rsidRPr="00CA7D85" w:rsidRDefault="000F2A33" w:rsidP="000F2A33">
      <w:pPr>
        <w:pStyle w:val="B2"/>
      </w:pPr>
      <w:r w:rsidRPr="00CA7D85">
        <w:t>…</w:t>
      </w:r>
    </w:p>
    <w:p w14:paraId="52AFB9C2" w14:textId="77777777" w:rsidR="000F2A33" w:rsidRPr="00CA7D85" w:rsidRDefault="000F2A33" w:rsidP="000F2A33">
      <w:pPr>
        <w:pStyle w:val="B2"/>
      </w:pPr>
      <w:r w:rsidRPr="00CA7D85">
        <w:t>2&gt;</w:t>
      </w:r>
      <w:r w:rsidRPr="00CA7D85">
        <w:tab/>
        <w:t>else:</w:t>
      </w:r>
    </w:p>
    <w:p w14:paraId="3A763B77" w14:textId="77777777" w:rsidR="000F2A33" w:rsidRPr="00CA7D85" w:rsidRDefault="000F2A33" w:rsidP="000F2A33">
      <w:pPr>
        <w:pStyle w:val="B3"/>
      </w:pPr>
      <w:r w:rsidRPr="00CA7D85">
        <w:t>3&gt;</w:t>
      </w:r>
      <w:r w:rsidRPr="00CA7D85">
        <w:tab/>
        <w:t xml:space="preserve">if the corresponding </w:t>
      </w:r>
      <w:r w:rsidRPr="00CA7D85">
        <w:rPr>
          <w:i/>
        </w:rPr>
        <w:t>measObject</w:t>
      </w:r>
      <w:r w:rsidRPr="00CA7D85">
        <w:t xml:space="preserve"> concerns E-UTRA:</w:t>
      </w:r>
    </w:p>
    <w:p w14:paraId="64D424F6" w14:textId="77777777" w:rsidR="000F2A33" w:rsidRPr="00CA7D85" w:rsidRDefault="000F2A33" w:rsidP="000F2A33">
      <w:pPr>
        <w:pStyle w:val="B4"/>
      </w:pPr>
      <w:r w:rsidRPr="00CA7D85">
        <w:t>4&gt;</w:t>
      </w:r>
      <w:r w:rsidRPr="00CA7D85">
        <w:tab/>
        <w:t xml:space="preserve">if the </w:t>
      </w:r>
      <w:r w:rsidRPr="00CA7D85">
        <w:rPr>
          <w:i/>
        </w:rPr>
        <w:t>ue-RxTxTimeDiffPeriodical</w:t>
      </w:r>
      <w:r w:rsidRPr="00CA7D85">
        <w:rPr>
          <w:rFonts w:eastAsia="SimSun"/>
          <w:i/>
          <w:lang w:eastAsia="zh-CN"/>
        </w:rPr>
        <w:t xml:space="preserve"> </w:t>
      </w:r>
      <w:r w:rsidRPr="00CA7D85">
        <w:rPr>
          <w:rFonts w:eastAsia="SimSun"/>
          <w:lang w:eastAsia="zh-CN"/>
        </w:rPr>
        <w:t>is</w:t>
      </w:r>
      <w:r w:rsidRPr="00CA7D85">
        <w:t xml:space="preserve"> configured in the corresponding </w:t>
      </w:r>
      <w:r w:rsidRPr="00CA7D85">
        <w:rPr>
          <w:rFonts w:eastAsia="PMingLiU"/>
          <w:i/>
        </w:rPr>
        <w:t>r</w:t>
      </w:r>
      <w:r w:rsidRPr="00CA7D85">
        <w:rPr>
          <w:i/>
        </w:rPr>
        <w:t>eportConfig</w:t>
      </w:r>
      <w:r w:rsidRPr="00CA7D85">
        <w:t>:</w:t>
      </w:r>
    </w:p>
    <w:p w14:paraId="399ADE50" w14:textId="77777777" w:rsidR="000F2A33" w:rsidRPr="00CA7D85" w:rsidRDefault="000F2A33" w:rsidP="000F2A33">
      <w:pPr>
        <w:pStyle w:val="B5"/>
        <w:rPr>
          <w:rFonts w:eastAsia="SimSun"/>
          <w:lang w:eastAsia="zh-CN"/>
        </w:rPr>
      </w:pPr>
      <w:r w:rsidRPr="00CA7D85">
        <w:t>5&gt;</w:t>
      </w:r>
      <w:r w:rsidRPr="00CA7D85">
        <w:tab/>
        <w:t>consider only the PCell to be applicable;</w:t>
      </w:r>
    </w:p>
    <w:p w14:paraId="054F80F4" w14:textId="77777777" w:rsidR="000F2A33" w:rsidRPr="00CA7D85" w:rsidRDefault="000F2A33" w:rsidP="000F2A33">
      <w:pPr>
        <w:pStyle w:val="B4"/>
        <w:rPr>
          <w:rFonts w:eastAsia="Yu Mincho"/>
          <w:lang w:eastAsia="en-US"/>
        </w:rPr>
      </w:pPr>
      <w:r w:rsidRPr="00CA7D85">
        <w:t>4&gt;</w:t>
      </w:r>
      <w:r w:rsidRPr="00CA7D85">
        <w:tab/>
        <w:t xml:space="preserve">else if the </w:t>
      </w:r>
      <w:r w:rsidRPr="00CA7D85">
        <w:rPr>
          <w:i/>
        </w:rPr>
        <w:t>reportSSTD-Meas</w:t>
      </w:r>
      <w:r w:rsidRPr="00CA7D85">
        <w:t xml:space="preserve"> is set to </w:t>
      </w:r>
      <w:r w:rsidRPr="00CA7D85">
        <w:rPr>
          <w:i/>
        </w:rPr>
        <w:t>true</w:t>
      </w:r>
      <w:r w:rsidRPr="00CA7D85">
        <w:t xml:space="preserve"> in the corresponding </w:t>
      </w:r>
      <w:r w:rsidRPr="00CA7D85">
        <w:rPr>
          <w:i/>
        </w:rPr>
        <w:t>reportConfig</w:t>
      </w:r>
      <w:r w:rsidRPr="00CA7D85">
        <w:t>:</w:t>
      </w:r>
    </w:p>
    <w:p w14:paraId="5612B49B" w14:textId="77777777" w:rsidR="000F2A33" w:rsidRPr="00CA7D85" w:rsidRDefault="000F2A33" w:rsidP="000F2A33">
      <w:pPr>
        <w:pStyle w:val="B5"/>
      </w:pPr>
      <w:r w:rsidRPr="00CA7D85">
        <w:t>5&gt;</w:t>
      </w:r>
      <w:r w:rsidRPr="00CA7D85">
        <w:tab/>
        <w:t>consider the PSCell to be applicable;</w:t>
      </w:r>
    </w:p>
    <w:p w14:paraId="26A77F58" w14:textId="77777777" w:rsidR="000F2A33" w:rsidRPr="00CA7D85" w:rsidRDefault="000F2A33" w:rsidP="000F2A33">
      <w:pPr>
        <w:pStyle w:val="B4"/>
      </w:pPr>
      <w:r w:rsidRPr="00CA7D85">
        <w:t>4&gt;</w:t>
      </w:r>
      <w:r w:rsidRPr="00CA7D85">
        <w:tab/>
        <w:t xml:space="preserve">else if the </w:t>
      </w:r>
      <w:r w:rsidRPr="00CA7D85">
        <w:rPr>
          <w:rFonts w:eastAsia="SimSun"/>
          <w:i/>
          <w:lang w:eastAsia="zh-CN"/>
        </w:rPr>
        <w:t xml:space="preserve">eventA1 </w:t>
      </w:r>
      <w:r w:rsidRPr="00CA7D85">
        <w:rPr>
          <w:rFonts w:eastAsia="SimSun"/>
          <w:lang w:eastAsia="zh-CN"/>
        </w:rPr>
        <w:t>or</w:t>
      </w:r>
      <w:r w:rsidRPr="00CA7D85">
        <w:rPr>
          <w:rFonts w:eastAsia="SimSun"/>
          <w:i/>
          <w:lang w:eastAsia="zh-CN"/>
        </w:rPr>
        <w:t xml:space="preserve"> eventA2 </w:t>
      </w:r>
      <w:r w:rsidRPr="00CA7D85">
        <w:rPr>
          <w:rFonts w:eastAsia="SimSun"/>
          <w:lang w:eastAsia="zh-CN"/>
        </w:rPr>
        <w:t>is</w:t>
      </w:r>
      <w:r w:rsidRPr="00CA7D85">
        <w:t xml:space="preserve"> configured in the corresponding </w:t>
      </w:r>
      <w:r w:rsidRPr="00CA7D85">
        <w:rPr>
          <w:rFonts w:eastAsia="PMingLiU"/>
          <w:i/>
        </w:rPr>
        <w:t>r</w:t>
      </w:r>
      <w:r w:rsidRPr="00CA7D85">
        <w:rPr>
          <w:i/>
        </w:rPr>
        <w:t>eportConfig</w:t>
      </w:r>
      <w:r w:rsidRPr="00CA7D85">
        <w:t>:</w:t>
      </w:r>
    </w:p>
    <w:p w14:paraId="02CD0F11" w14:textId="77777777" w:rsidR="000F2A33" w:rsidRPr="00CA7D85" w:rsidRDefault="000F2A33" w:rsidP="000F2A33">
      <w:pPr>
        <w:pStyle w:val="B5"/>
        <w:rPr>
          <w:rFonts w:eastAsia="SimSun"/>
          <w:lang w:eastAsia="zh-CN"/>
        </w:rPr>
      </w:pPr>
      <w:r w:rsidRPr="00CA7D85">
        <w:t>5&gt;</w:t>
      </w:r>
      <w:r w:rsidRPr="00CA7D85">
        <w:tab/>
        <w:t>consider only the serving cell to be applicable;</w:t>
      </w:r>
    </w:p>
    <w:p w14:paraId="0FC7A637" w14:textId="77777777" w:rsidR="000F2A33" w:rsidRPr="00CA7D85" w:rsidRDefault="000F2A33" w:rsidP="000F2A33">
      <w:pPr>
        <w:pStyle w:val="B4"/>
        <w:rPr>
          <w:rFonts w:eastAsia="Yu Mincho"/>
          <w:lang w:eastAsia="en-US"/>
        </w:rPr>
      </w:pPr>
      <w:r w:rsidRPr="00CA7D85">
        <w:t>4&gt;</w:t>
      </w:r>
      <w:r w:rsidRPr="00CA7D85">
        <w:tab/>
        <w:t xml:space="preserve">else if </w:t>
      </w:r>
      <w:r w:rsidRPr="00CA7D85">
        <w:rPr>
          <w:i/>
        </w:rPr>
        <w:t>eventC1</w:t>
      </w:r>
      <w:r w:rsidRPr="00CA7D85">
        <w:t xml:space="preserve"> or </w:t>
      </w:r>
      <w:r w:rsidRPr="00CA7D85">
        <w:rPr>
          <w:i/>
        </w:rPr>
        <w:t>eventC2</w:t>
      </w:r>
      <w:r w:rsidRPr="00CA7D85">
        <w:t xml:space="preserve"> </w:t>
      </w:r>
      <w:r w:rsidRPr="00CA7D85">
        <w:rPr>
          <w:rFonts w:eastAsia="SimSun"/>
          <w:lang w:eastAsia="zh-CN"/>
        </w:rPr>
        <w:t>is</w:t>
      </w:r>
      <w:r w:rsidRPr="00CA7D85">
        <w:t xml:space="preserve"> configured in the corresponding </w:t>
      </w:r>
      <w:r w:rsidRPr="00CA7D85">
        <w:rPr>
          <w:i/>
        </w:rPr>
        <w:t>reportConfig</w:t>
      </w:r>
      <w:r w:rsidRPr="00CA7D85">
        <w:t xml:space="preserve">; or if </w:t>
      </w:r>
      <w:r w:rsidRPr="00CA7D85">
        <w:rPr>
          <w:i/>
        </w:rPr>
        <w:t>reportStrongestCSI-RS</w:t>
      </w:r>
      <w:r w:rsidRPr="00CA7D85">
        <w:rPr>
          <w:i/>
          <w:lang w:eastAsia="zh-CN"/>
        </w:rPr>
        <w:t>s</w:t>
      </w:r>
      <w:r w:rsidRPr="00CA7D85">
        <w:rPr>
          <w:i/>
        </w:rPr>
        <w:t xml:space="preserve"> </w:t>
      </w:r>
      <w:r w:rsidRPr="00CA7D85">
        <w:t xml:space="preserve">is set to </w:t>
      </w:r>
      <w:r w:rsidRPr="00CA7D85">
        <w:rPr>
          <w:i/>
        </w:rPr>
        <w:t>true</w:t>
      </w:r>
      <w:r w:rsidRPr="00CA7D85">
        <w:rPr>
          <w:iCs/>
        </w:rPr>
        <w:t xml:space="preserve"> </w:t>
      </w:r>
      <w:r w:rsidRPr="00CA7D85">
        <w:t xml:space="preserve">in the corresponding </w:t>
      </w:r>
      <w:r w:rsidRPr="00CA7D85">
        <w:rPr>
          <w:i/>
        </w:rPr>
        <w:t>reportConfig</w:t>
      </w:r>
      <w:r w:rsidRPr="00CA7D85">
        <w:t>:</w:t>
      </w:r>
    </w:p>
    <w:p w14:paraId="794057CF" w14:textId="77777777" w:rsidR="000F2A33" w:rsidRPr="00CA7D85" w:rsidRDefault="000F2A33" w:rsidP="000F2A33">
      <w:pPr>
        <w:pStyle w:val="B5"/>
        <w:rPr>
          <w:lang w:eastAsia="zh-CN"/>
        </w:rPr>
      </w:pPr>
      <w:r w:rsidRPr="00CA7D85">
        <w:t>5&gt;</w:t>
      </w:r>
      <w:r w:rsidRPr="00CA7D85">
        <w:tab/>
        <w:t xml:space="preserve">consider a CSI-RS resource on the associated frequency to be applicable when the concerned CSI-RS resource is included in the </w:t>
      </w:r>
      <w:r w:rsidRPr="00CA7D85">
        <w:rPr>
          <w:i/>
        </w:rPr>
        <w:t>measCSI-RS-ToAddModList</w:t>
      </w:r>
      <w:r w:rsidRPr="00CA7D85">
        <w:t xml:space="preserve"> defined within the </w:t>
      </w:r>
      <w:r w:rsidRPr="00CA7D85">
        <w:rPr>
          <w:i/>
        </w:rPr>
        <w:t>VarMeasConfig</w:t>
      </w:r>
      <w:r w:rsidRPr="00CA7D85">
        <w:t xml:space="preserve"> for this </w:t>
      </w:r>
      <w:r w:rsidRPr="00CA7D85">
        <w:rPr>
          <w:i/>
        </w:rPr>
        <w:t>measId</w:t>
      </w:r>
      <w:r w:rsidRPr="00CA7D85">
        <w:t>;</w:t>
      </w:r>
    </w:p>
    <w:p w14:paraId="34758A26" w14:textId="77777777" w:rsidR="000F2A33" w:rsidRPr="00CA7D85" w:rsidRDefault="000F2A33" w:rsidP="000F2A33">
      <w:pPr>
        <w:pStyle w:val="B4"/>
        <w:rPr>
          <w:lang w:eastAsia="en-US"/>
        </w:rPr>
      </w:pPr>
      <w:r w:rsidRPr="00CA7D85">
        <w:t>4&gt;</w:t>
      </w:r>
      <w:r w:rsidRPr="00CA7D85">
        <w:tab/>
        <w:t xml:space="preserve">else if </w:t>
      </w:r>
      <w:r w:rsidRPr="00CA7D85">
        <w:rPr>
          <w:i/>
          <w:lang w:eastAsia="zh-CN"/>
        </w:rPr>
        <w:t>m</w:t>
      </w:r>
      <w:r w:rsidRPr="00CA7D85">
        <w:rPr>
          <w:i/>
        </w:rPr>
        <w:t>easRSSI-ReportConfig</w:t>
      </w:r>
      <w:r w:rsidRPr="00CA7D85">
        <w:t xml:space="preserve"> </w:t>
      </w:r>
      <w:r w:rsidRPr="00CA7D85">
        <w:rPr>
          <w:lang w:eastAsia="zh-CN"/>
        </w:rPr>
        <w:t>is</w:t>
      </w:r>
      <w:r w:rsidRPr="00CA7D85">
        <w:t xml:space="preserve"> configured in the corresponding </w:t>
      </w:r>
      <w:r w:rsidRPr="00CA7D85">
        <w:rPr>
          <w:i/>
        </w:rPr>
        <w:t>reportConfig</w:t>
      </w:r>
      <w:r w:rsidRPr="00CA7D85">
        <w:t>:</w:t>
      </w:r>
    </w:p>
    <w:p w14:paraId="1C41A7A7" w14:textId="77777777" w:rsidR="000F2A33" w:rsidRPr="00CA7D85" w:rsidRDefault="000F2A33" w:rsidP="000F2A33">
      <w:pPr>
        <w:pStyle w:val="B5"/>
      </w:pPr>
      <w:r w:rsidRPr="00CA7D85">
        <w:t>5&gt;</w:t>
      </w:r>
      <w:r w:rsidRPr="00CA7D85">
        <w:tab/>
        <w:t xml:space="preserve">consider </w:t>
      </w:r>
      <w:r w:rsidRPr="00CA7D85">
        <w:rPr>
          <w:lang w:eastAsia="zh-CN"/>
        </w:rPr>
        <w:t>the</w:t>
      </w:r>
      <w:r w:rsidRPr="00CA7D85">
        <w:t xml:space="preserve"> resource </w:t>
      </w:r>
      <w:r w:rsidRPr="00CA7D85">
        <w:rPr>
          <w:lang w:eastAsia="zh-CN"/>
        </w:rPr>
        <w:t>indicated by the</w:t>
      </w:r>
      <w:r w:rsidRPr="00CA7D85">
        <w:rPr>
          <w:i/>
          <w:lang w:eastAsia="zh-CN"/>
        </w:rPr>
        <w:t xml:space="preserve"> rmtc-Config </w:t>
      </w:r>
      <w:r w:rsidRPr="00CA7D85">
        <w:t>on the associated frequency to be applicable;</w:t>
      </w:r>
    </w:p>
    <w:p w14:paraId="1DC96EF6" w14:textId="77777777" w:rsidR="000F2A33" w:rsidRPr="00CA7D85" w:rsidRDefault="000F2A33" w:rsidP="000F2A33">
      <w:pPr>
        <w:pStyle w:val="B4"/>
      </w:pPr>
      <w:r w:rsidRPr="00CA7D85">
        <w:t>4&gt;</w:t>
      </w:r>
      <w:r w:rsidRPr="00CA7D85">
        <w:tab/>
        <w:t>else:</w:t>
      </w:r>
    </w:p>
    <w:p w14:paraId="53B29D2C" w14:textId="4D46B37E" w:rsidR="000F2A33" w:rsidRPr="00CA7D85" w:rsidRDefault="000F2A33" w:rsidP="000F2A33">
      <w:pPr>
        <w:pStyle w:val="B5"/>
      </w:pPr>
      <w:r w:rsidRPr="00CA7D85">
        <w:t>5&gt;</w:t>
      </w:r>
      <w:r w:rsidRPr="00CA7D85">
        <w:tab/>
        <w:t xml:space="preserve">if </w:t>
      </w:r>
      <w:r w:rsidRPr="00CA7D85">
        <w:rPr>
          <w:i/>
        </w:rPr>
        <w:t>use</w:t>
      </w:r>
      <w:r w:rsidR="001000BE" w:rsidRPr="00CA7D85">
        <w:rPr>
          <w:i/>
        </w:rPr>
        <w:t>AllowedCell</w:t>
      </w:r>
      <w:r w:rsidRPr="00CA7D85">
        <w:rPr>
          <w:i/>
        </w:rPr>
        <w:t xml:space="preserve">List </w:t>
      </w:r>
      <w:r w:rsidRPr="00CA7D85">
        <w:t xml:space="preserve">is set to </w:t>
      </w:r>
      <w:r w:rsidRPr="00CA7D85">
        <w:rPr>
          <w:i/>
        </w:rPr>
        <w:t>TRUE</w:t>
      </w:r>
      <w:r w:rsidRPr="00CA7D85">
        <w:t>:</w:t>
      </w:r>
    </w:p>
    <w:p w14:paraId="0644779B" w14:textId="2C60CDB4" w:rsidR="000F2A33" w:rsidRPr="00CA7D85" w:rsidRDefault="000F2A33" w:rsidP="000F2A33">
      <w:pPr>
        <w:pStyle w:val="B6"/>
      </w:pPr>
      <w:r w:rsidRPr="00CA7D85">
        <w:t>6&gt;</w:t>
      </w:r>
      <w:r w:rsidRPr="00CA7D85">
        <w:tab/>
        <w:t xml:space="preserve">consider any neighbouring cell detected on the associated frequency to be applicable when the concerned cell is included in the </w:t>
      </w:r>
      <w:r w:rsidR="001000BE" w:rsidRPr="00CA7D85">
        <w:rPr>
          <w:i/>
        </w:rPr>
        <w:t>allowedCell</w:t>
      </w:r>
      <w:r w:rsidRPr="00CA7D85">
        <w:rPr>
          <w:i/>
        </w:rPr>
        <w:t>sToAddModList</w:t>
      </w:r>
      <w:r w:rsidRPr="00CA7D85">
        <w:t xml:space="preserve"> defined within the </w:t>
      </w:r>
      <w:r w:rsidRPr="00CA7D85">
        <w:rPr>
          <w:i/>
        </w:rPr>
        <w:t>VarMeasConfig</w:t>
      </w:r>
      <w:r w:rsidRPr="00CA7D85">
        <w:t xml:space="preserve"> for this </w:t>
      </w:r>
      <w:r w:rsidRPr="00CA7D85">
        <w:rPr>
          <w:i/>
        </w:rPr>
        <w:t>measId</w:t>
      </w:r>
      <w:r w:rsidRPr="00CA7D85">
        <w:t>;</w:t>
      </w:r>
    </w:p>
    <w:p w14:paraId="0BAD27E4" w14:textId="77777777" w:rsidR="000F2A33" w:rsidRPr="00CA7D85" w:rsidRDefault="000F2A33" w:rsidP="000F2A33">
      <w:pPr>
        <w:pStyle w:val="B5"/>
      </w:pPr>
      <w:r w:rsidRPr="00CA7D85">
        <w:rPr>
          <w:lang w:eastAsia="ko-KR"/>
        </w:rPr>
        <w:t>5&gt;</w:t>
      </w:r>
      <w:r w:rsidRPr="00CA7D85">
        <w:rPr>
          <w:lang w:eastAsia="ko-KR"/>
        </w:rPr>
        <w:tab/>
      </w:r>
      <w:r w:rsidRPr="00CA7D85">
        <w:t>else:</w:t>
      </w:r>
    </w:p>
    <w:p w14:paraId="0CDFFA3F" w14:textId="18C03F92" w:rsidR="000F2A33" w:rsidRPr="00CA7D85" w:rsidRDefault="000F2A33" w:rsidP="000F2A33">
      <w:pPr>
        <w:pStyle w:val="B6"/>
      </w:pPr>
      <w:r w:rsidRPr="00CA7D85">
        <w:t>6&gt;</w:t>
      </w:r>
      <w:r w:rsidRPr="00CA7D85">
        <w:tab/>
        <w:t xml:space="preserve">consider any neighbouring cell detected on the associated frequency to be applicable when the concerned cell is not included in the </w:t>
      </w:r>
      <w:r w:rsidR="001000BE" w:rsidRPr="00CA7D85">
        <w:rPr>
          <w:i/>
        </w:rPr>
        <w:t>excludedCell</w:t>
      </w:r>
      <w:r w:rsidRPr="00CA7D85">
        <w:rPr>
          <w:i/>
        </w:rPr>
        <w:t>sToAddModList</w:t>
      </w:r>
      <w:r w:rsidRPr="00CA7D85">
        <w:t xml:space="preserve"> defined within the </w:t>
      </w:r>
      <w:r w:rsidRPr="00CA7D85">
        <w:rPr>
          <w:i/>
        </w:rPr>
        <w:t>VarMeasConfig</w:t>
      </w:r>
      <w:r w:rsidRPr="00CA7D85">
        <w:t xml:space="preserve"> for this </w:t>
      </w:r>
      <w:r w:rsidRPr="00CA7D85">
        <w:rPr>
          <w:i/>
        </w:rPr>
        <w:t>measId</w:t>
      </w:r>
      <w:r w:rsidRPr="00CA7D85">
        <w:t>;</w:t>
      </w:r>
    </w:p>
    <w:p w14:paraId="07900102" w14:textId="77777777" w:rsidR="000F2A33" w:rsidRPr="00CA7D85" w:rsidRDefault="000F2A33" w:rsidP="000F2A33">
      <w:pPr>
        <w:pStyle w:val="B5"/>
        <w:rPr>
          <w:lang w:eastAsia="ko-KR"/>
        </w:rPr>
      </w:pPr>
      <w:r w:rsidRPr="00CA7D85">
        <w:rPr>
          <w:lang w:eastAsia="ko-KR"/>
        </w:rPr>
        <w:t>5&gt;</w:t>
      </w:r>
      <w:r w:rsidRPr="00CA7D85">
        <w:rPr>
          <w:lang w:eastAsia="ko-KR"/>
        </w:rPr>
        <w:tab/>
        <w:t>for events involving a serving cell on one frequency and neighbours on another frequency, consider the serving cell on the other frequency as a neighbouring cell;</w:t>
      </w:r>
    </w:p>
    <w:p w14:paraId="3A834D18" w14:textId="77777777" w:rsidR="000F2A33" w:rsidRPr="00CA7D85" w:rsidRDefault="000F2A33" w:rsidP="000F2A33">
      <w:pPr>
        <w:pStyle w:val="B4"/>
        <w:rPr>
          <w:lang w:eastAsia="ko-KR"/>
        </w:rPr>
      </w:pPr>
      <w:r w:rsidRPr="00CA7D85">
        <w:rPr>
          <w:lang w:eastAsia="ko-KR"/>
        </w:rPr>
        <w:t>4&gt;</w:t>
      </w:r>
      <w:r w:rsidRPr="00CA7D85">
        <w:rPr>
          <w:lang w:eastAsia="ko-KR"/>
        </w:rPr>
        <w:tab/>
        <w:t xml:space="preserve">if the corresponding </w:t>
      </w:r>
      <w:r w:rsidRPr="00CA7D85">
        <w:rPr>
          <w:i/>
          <w:iCs/>
          <w:lang w:eastAsia="ko-KR"/>
        </w:rPr>
        <w:t>reportConfig</w:t>
      </w:r>
      <w:r w:rsidRPr="00CA7D85">
        <w:rPr>
          <w:lang w:eastAsia="ko-KR"/>
        </w:rPr>
        <w:t xml:space="preserve"> includes </w:t>
      </w:r>
      <w:r w:rsidRPr="00CA7D85">
        <w:rPr>
          <w:i/>
          <w:iCs/>
          <w:lang w:eastAsia="ko-KR"/>
        </w:rPr>
        <w:t>alternativeTimeToTrigger</w:t>
      </w:r>
      <w:r w:rsidRPr="00CA7D85">
        <w:rPr>
          <w:lang w:eastAsia="ko-KR"/>
        </w:rPr>
        <w:t xml:space="preserve"> and if the UE supports </w:t>
      </w:r>
      <w:r w:rsidRPr="00CA7D85">
        <w:rPr>
          <w:i/>
          <w:iCs/>
          <w:lang w:eastAsia="ko-KR"/>
        </w:rPr>
        <w:t>alternativeTimeToTrigger</w:t>
      </w:r>
      <w:r w:rsidRPr="00CA7D85">
        <w:rPr>
          <w:lang w:eastAsia="ko-KR"/>
        </w:rPr>
        <w:t>:</w:t>
      </w:r>
    </w:p>
    <w:p w14:paraId="5A31615E" w14:textId="77777777" w:rsidR="000F2A33" w:rsidRPr="00CA7D85" w:rsidRDefault="000F2A33" w:rsidP="000F2A33">
      <w:pPr>
        <w:pStyle w:val="B5"/>
        <w:rPr>
          <w:lang w:eastAsia="ko-KR"/>
        </w:rPr>
      </w:pPr>
      <w:r w:rsidRPr="00CA7D85">
        <w:rPr>
          <w:lang w:eastAsia="ko-KR"/>
        </w:rPr>
        <w:t>5&gt;</w:t>
      </w:r>
      <w:r w:rsidRPr="00CA7D85">
        <w:rPr>
          <w:lang w:eastAsia="ko-KR"/>
        </w:rPr>
        <w:tab/>
        <w:t xml:space="preserve">use the value of </w:t>
      </w:r>
      <w:r w:rsidRPr="00CA7D85">
        <w:rPr>
          <w:i/>
          <w:iCs/>
          <w:lang w:eastAsia="ko-KR"/>
        </w:rPr>
        <w:t>alternativeTimeToTrigger</w:t>
      </w:r>
      <w:r w:rsidRPr="00CA7D85">
        <w:rPr>
          <w:lang w:eastAsia="ko-KR"/>
        </w:rPr>
        <w:t xml:space="preserve"> as the time to trigger instead of the value of </w:t>
      </w:r>
      <w:r w:rsidRPr="00CA7D85">
        <w:rPr>
          <w:i/>
          <w:iCs/>
          <w:lang w:eastAsia="ko-KR"/>
        </w:rPr>
        <w:t>timeToTrigger</w:t>
      </w:r>
      <w:r w:rsidRPr="00CA7D85">
        <w:rPr>
          <w:lang w:eastAsia="ko-KR"/>
        </w:rPr>
        <w:t xml:space="preserve"> in the corresponding </w:t>
      </w:r>
      <w:r w:rsidRPr="00CA7D85">
        <w:rPr>
          <w:i/>
          <w:iCs/>
          <w:lang w:eastAsia="ko-KR"/>
        </w:rPr>
        <w:t>reportConfig</w:t>
      </w:r>
      <w:r w:rsidRPr="00CA7D85">
        <w:rPr>
          <w:lang w:eastAsia="ko-KR"/>
        </w:rPr>
        <w:t xml:space="preserve"> for cells included in the </w:t>
      </w:r>
      <w:r w:rsidRPr="00CA7D85">
        <w:rPr>
          <w:i/>
          <w:iCs/>
          <w:lang w:eastAsia="ko-KR"/>
        </w:rPr>
        <w:t>altTTT-CellsToAddModList</w:t>
      </w:r>
      <w:r w:rsidRPr="00CA7D85">
        <w:rPr>
          <w:lang w:eastAsia="ko-KR"/>
        </w:rPr>
        <w:t xml:space="preserve"> of the corresponding </w:t>
      </w:r>
      <w:r w:rsidRPr="00CA7D85">
        <w:rPr>
          <w:i/>
          <w:iCs/>
          <w:lang w:eastAsia="ko-KR"/>
        </w:rPr>
        <w:t>measObject</w:t>
      </w:r>
      <w:r w:rsidRPr="00CA7D85">
        <w:rPr>
          <w:lang w:eastAsia="ko-KR"/>
        </w:rPr>
        <w:t>;</w:t>
      </w:r>
    </w:p>
    <w:p w14:paraId="33713036" w14:textId="77777777" w:rsidR="000F2A33" w:rsidRPr="00CA7D85" w:rsidRDefault="000F2A33" w:rsidP="000F2A33">
      <w:pPr>
        <w:pStyle w:val="B2"/>
        <w:rPr>
          <w:lang w:eastAsia="en-US"/>
        </w:rPr>
      </w:pPr>
      <w:r w:rsidRPr="00CA7D85">
        <w:t>…</w:t>
      </w:r>
    </w:p>
    <w:p w14:paraId="18535206" w14:textId="77777777" w:rsidR="000F2A33" w:rsidRPr="00CA7D85" w:rsidRDefault="000F2A33" w:rsidP="000F2A33">
      <w:r w:rsidRPr="00CA7D85">
        <w:t>[TS 36.331, clause 5.5.4.4]</w:t>
      </w:r>
    </w:p>
    <w:p w14:paraId="4F7E71D1" w14:textId="77777777" w:rsidR="000F2A33" w:rsidRPr="00CA7D85" w:rsidRDefault="000F2A33" w:rsidP="000F2A33">
      <w:r w:rsidRPr="00CA7D85">
        <w:t>The UE shall:</w:t>
      </w:r>
    </w:p>
    <w:p w14:paraId="40E13D43" w14:textId="77777777" w:rsidR="000F2A33" w:rsidRPr="00CA7D85" w:rsidRDefault="000F2A33" w:rsidP="000F2A33">
      <w:pPr>
        <w:pStyle w:val="B1"/>
      </w:pPr>
      <w:r w:rsidRPr="00CA7D85">
        <w:t>1&gt;</w:t>
      </w:r>
      <w:r w:rsidRPr="00CA7D85">
        <w:tab/>
        <w:t>consider the entering condition for this event to be satisfied when condition A3-1, as specified below, is fulfilled;</w:t>
      </w:r>
    </w:p>
    <w:p w14:paraId="1BF8011E" w14:textId="77777777" w:rsidR="000F2A33" w:rsidRPr="00CA7D85" w:rsidRDefault="000F2A33" w:rsidP="000F2A33">
      <w:pPr>
        <w:pStyle w:val="B1"/>
      </w:pPr>
      <w:r w:rsidRPr="00CA7D85">
        <w:t>1&gt;</w:t>
      </w:r>
      <w:r w:rsidRPr="00CA7D85">
        <w:tab/>
        <w:t>consider the leaving condition for this event to be satisfied when condition A3-2, as specified below, is fulfilled;</w:t>
      </w:r>
    </w:p>
    <w:p w14:paraId="144FA435" w14:textId="77777777" w:rsidR="000F2A33" w:rsidRPr="00CA7D85" w:rsidRDefault="000F2A33" w:rsidP="000F2A33">
      <w:pPr>
        <w:pStyle w:val="B1"/>
      </w:pPr>
      <w:r w:rsidRPr="00CA7D85">
        <w:t>1&gt;</w:t>
      </w:r>
      <w:r w:rsidRPr="00CA7D85">
        <w:tab/>
        <w:t xml:space="preserve">if </w:t>
      </w:r>
      <w:r w:rsidRPr="00CA7D85">
        <w:rPr>
          <w:i/>
        </w:rPr>
        <w:t>usePSCell</w:t>
      </w:r>
      <w:r w:rsidRPr="00CA7D85">
        <w:t xml:space="preserve"> of the corresponding </w:t>
      </w:r>
      <w:r w:rsidRPr="00CA7D85">
        <w:rPr>
          <w:i/>
        </w:rPr>
        <w:t>reportConfig</w:t>
      </w:r>
      <w:r w:rsidRPr="00CA7D85">
        <w:t xml:space="preserve"> is set to </w:t>
      </w:r>
      <w:r w:rsidRPr="00CA7D85">
        <w:rPr>
          <w:i/>
        </w:rPr>
        <w:t>true</w:t>
      </w:r>
      <w:r w:rsidRPr="00CA7D85">
        <w:t>:</w:t>
      </w:r>
    </w:p>
    <w:p w14:paraId="4E5B4398" w14:textId="77777777" w:rsidR="000F2A33" w:rsidRPr="00CA7D85" w:rsidRDefault="000F2A33" w:rsidP="000F2A33">
      <w:pPr>
        <w:pStyle w:val="B2"/>
      </w:pPr>
      <w:r w:rsidRPr="00CA7D85">
        <w:t>2&gt;</w:t>
      </w:r>
      <w:r w:rsidRPr="00CA7D85">
        <w:tab/>
        <w:t xml:space="preserve">use the PSCell for </w:t>
      </w:r>
      <w:r w:rsidRPr="00CA7D85">
        <w:rPr>
          <w:i/>
        </w:rPr>
        <w:t>Mp</w:t>
      </w:r>
      <w:r w:rsidRPr="00CA7D85">
        <w:t xml:space="preserve">, </w:t>
      </w:r>
      <w:r w:rsidRPr="00CA7D85">
        <w:rPr>
          <w:i/>
        </w:rPr>
        <w:t>Ofp and Ocp</w:t>
      </w:r>
      <w:r w:rsidRPr="00CA7D85">
        <w:t>;</w:t>
      </w:r>
    </w:p>
    <w:p w14:paraId="1E3CFCDB" w14:textId="77777777" w:rsidR="000F2A33" w:rsidRPr="00CA7D85" w:rsidRDefault="000F2A33" w:rsidP="000F2A33">
      <w:pPr>
        <w:pStyle w:val="B1"/>
      </w:pPr>
      <w:r w:rsidRPr="00CA7D85">
        <w:t>1&gt;</w:t>
      </w:r>
      <w:r w:rsidRPr="00CA7D85">
        <w:tab/>
        <w:t>else:</w:t>
      </w:r>
    </w:p>
    <w:p w14:paraId="24BD20D9" w14:textId="77777777" w:rsidR="000F2A33" w:rsidRPr="00CA7D85" w:rsidRDefault="000F2A33" w:rsidP="000F2A33">
      <w:pPr>
        <w:pStyle w:val="B2"/>
      </w:pPr>
      <w:r w:rsidRPr="00CA7D85">
        <w:t>2&gt;</w:t>
      </w:r>
      <w:r w:rsidRPr="00CA7D85">
        <w:tab/>
        <w:t xml:space="preserve">use the PCell for </w:t>
      </w:r>
      <w:r w:rsidRPr="00CA7D85">
        <w:rPr>
          <w:i/>
        </w:rPr>
        <w:t>Mp</w:t>
      </w:r>
      <w:r w:rsidRPr="00CA7D85">
        <w:t xml:space="preserve">, </w:t>
      </w:r>
      <w:r w:rsidRPr="00CA7D85">
        <w:rPr>
          <w:i/>
        </w:rPr>
        <w:t>Ofp and Ocp</w:t>
      </w:r>
      <w:r w:rsidRPr="00CA7D85">
        <w:t>;</w:t>
      </w:r>
    </w:p>
    <w:p w14:paraId="06A1DCA8" w14:textId="77777777" w:rsidR="000F2A33" w:rsidRPr="00CA7D85" w:rsidRDefault="000F2A33" w:rsidP="000F2A33">
      <w:pPr>
        <w:pStyle w:val="NO"/>
      </w:pPr>
      <w:r w:rsidRPr="00CA7D85">
        <w:rPr>
          <w:lang w:eastAsia="ko-KR"/>
        </w:rPr>
        <w:t>NOTE</w:t>
      </w:r>
      <w:r w:rsidRPr="00CA7D85">
        <w:rPr>
          <w:lang w:eastAsia="ko-KR"/>
        </w:rPr>
        <w:tab/>
        <w:t xml:space="preserve">The cell(s) that triggers the event is on the frequency indicated in the associated </w:t>
      </w:r>
      <w:r w:rsidRPr="00CA7D85">
        <w:rPr>
          <w:i/>
          <w:lang w:eastAsia="ko-KR"/>
        </w:rPr>
        <w:t>measObject</w:t>
      </w:r>
      <w:r w:rsidRPr="00CA7D85">
        <w:rPr>
          <w:lang w:eastAsia="ko-KR"/>
        </w:rPr>
        <w:t xml:space="preserve"> which may be different from the frequency used by the PCell/ PSCell.</w:t>
      </w:r>
    </w:p>
    <w:p w14:paraId="0A9AD8E0" w14:textId="77777777" w:rsidR="000F2A33" w:rsidRPr="00CA7D85" w:rsidRDefault="000F2A33" w:rsidP="000F2A33">
      <w:r w:rsidRPr="00CA7D85">
        <w:rPr>
          <w:lang w:eastAsia="ko-KR"/>
        </w:rPr>
        <w:t>Inequality</w:t>
      </w:r>
      <w:r w:rsidRPr="00CA7D85">
        <w:t xml:space="preserve"> A3-1 (Entering condition)</w:t>
      </w:r>
    </w:p>
    <w:p w14:paraId="717EB38F" w14:textId="77777777" w:rsidR="000F2A33" w:rsidRPr="00CA7D85" w:rsidRDefault="000F2A33" w:rsidP="000F2A33">
      <w:pPr>
        <w:pStyle w:val="EQ"/>
        <w:rPr>
          <w:noProof w:val="0"/>
        </w:rPr>
      </w:pPr>
      <w:r w:rsidRPr="00CA7D85">
        <w:rPr>
          <w:rFonts w:eastAsia="Yu Mincho"/>
          <w:noProof w:val="0"/>
          <w:position w:val="-10"/>
          <w:lang w:eastAsia="en-US"/>
        </w:rPr>
        <w:object w:dxaOrig="3480" w:dyaOrig="240" w14:anchorId="2628A39E">
          <v:shape id="_x0000_i1042" type="#_x0000_t75" style="width:173.95pt;height:12.1pt" o:ole="" fillcolor="window">
            <v:imagedata r:id="rId38" o:title=""/>
          </v:shape>
          <o:OLEObject Type="Embed" ProgID="Equation.3" ShapeID="_x0000_i1042" DrawAspect="Content" ObjectID="_1774261911" r:id="rId39"/>
        </w:object>
      </w:r>
    </w:p>
    <w:p w14:paraId="24BB58E8" w14:textId="77777777" w:rsidR="000F2A33" w:rsidRPr="00CA7D85" w:rsidRDefault="000F2A33" w:rsidP="000F2A33">
      <w:r w:rsidRPr="00CA7D85">
        <w:rPr>
          <w:lang w:eastAsia="ko-KR"/>
        </w:rPr>
        <w:t>Inequality</w:t>
      </w:r>
      <w:r w:rsidRPr="00CA7D85">
        <w:t xml:space="preserve"> A3-2 (Leaving condition)</w:t>
      </w:r>
    </w:p>
    <w:p w14:paraId="424E7BBF" w14:textId="77777777" w:rsidR="000F2A33" w:rsidRPr="00CA7D85" w:rsidRDefault="000F2A33" w:rsidP="000F2A33">
      <w:pPr>
        <w:pStyle w:val="EQ"/>
        <w:rPr>
          <w:noProof w:val="0"/>
        </w:rPr>
      </w:pPr>
      <w:r w:rsidRPr="00CA7D85">
        <w:rPr>
          <w:rFonts w:eastAsia="Yu Mincho"/>
          <w:noProof w:val="0"/>
          <w:position w:val="-10"/>
          <w:lang w:eastAsia="en-US"/>
        </w:rPr>
        <w:object w:dxaOrig="3480" w:dyaOrig="240" w14:anchorId="00199A20">
          <v:shape id="_x0000_i1043" type="#_x0000_t75" style="width:173.95pt;height:12.1pt" o:ole="" fillcolor="window">
            <v:imagedata r:id="rId40" o:title=""/>
          </v:shape>
          <o:OLEObject Type="Embed" ProgID="Equation.3" ShapeID="_x0000_i1043" DrawAspect="Content" ObjectID="_1774261912" r:id="rId41"/>
        </w:object>
      </w:r>
    </w:p>
    <w:p w14:paraId="57EE2275" w14:textId="77777777" w:rsidR="000F2A33" w:rsidRPr="00CA7D85" w:rsidRDefault="000F2A33" w:rsidP="000F2A33">
      <w:r w:rsidRPr="00CA7D85">
        <w:t>The variables in the formula are defined as follows:</w:t>
      </w:r>
    </w:p>
    <w:p w14:paraId="65ACB4B3" w14:textId="77777777" w:rsidR="000F2A33" w:rsidRPr="00CA7D85" w:rsidRDefault="000F2A33" w:rsidP="000F2A33">
      <w:pPr>
        <w:pStyle w:val="B1"/>
      </w:pPr>
      <w:r w:rsidRPr="00CA7D85">
        <w:rPr>
          <w:b/>
          <w:i/>
        </w:rPr>
        <w:t>Mn</w:t>
      </w:r>
      <w:r w:rsidRPr="00CA7D85">
        <w:rPr>
          <w:b/>
        </w:rPr>
        <w:t xml:space="preserve"> </w:t>
      </w:r>
      <w:r w:rsidRPr="00CA7D85">
        <w:t>is the measurement result of the neighbouring cell, not taking into account any offsets.</w:t>
      </w:r>
    </w:p>
    <w:p w14:paraId="2D9D1AD5" w14:textId="77777777" w:rsidR="000F2A33" w:rsidRPr="00CA7D85" w:rsidRDefault="000F2A33" w:rsidP="000F2A33">
      <w:pPr>
        <w:pStyle w:val="B1"/>
      </w:pPr>
      <w:r w:rsidRPr="00CA7D85">
        <w:rPr>
          <w:b/>
          <w:i/>
        </w:rPr>
        <w:t xml:space="preserve">Ofn </w:t>
      </w:r>
      <w:r w:rsidRPr="00CA7D85">
        <w:t xml:space="preserve">is the frequency specific offset of the frequency of the neighbour cell (i.e. </w:t>
      </w:r>
      <w:r w:rsidRPr="00CA7D85">
        <w:rPr>
          <w:i/>
        </w:rPr>
        <w:t>offsetFreq</w:t>
      </w:r>
      <w:r w:rsidRPr="00CA7D85">
        <w:t xml:space="preserve"> as defined within </w:t>
      </w:r>
      <w:r w:rsidRPr="00CA7D85">
        <w:rPr>
          <w:i/>
        </w:rPr>
        <w:t>measObjectEUTRA</w:t>
      </w:r>
      <w:r w:rsidRPr="00CA7D85">
        <w:t xml:space="preserve"> corresponding to the frequency of the neighbour cell).</w:t>
      </w:r>
    </w:p>
    <w:p w14:paraId="7F1B351E" w14:textId="77777777" w:rsidR="000F2A33" w:rsidRPr="00CA7D85" w:rsidRDefault="000F2A33" w:rsidP="000F2A33">
      <w:pPr>
        <w:pStyle w:val="B1"/>
      </w:pPr>
      <w:r w:rsidRPr="00CA7D85">
        <w:rPr>
          <w:b/>
          <w:i/>
        </w:rPr>
        <w:t xml:space="preserve">Ocn </w:t>
      </w:r>
      <w:r w:rsidRPr="00CA7D85">
        <w:t xml:space="preserve">is the cell specific offset of the neighbour cell (i.e. </w:t>
      </w:r>
      <w:r w:rsidRPr="00CA7D85">
        <w:rPr>
          <w:i/>
        </w:rPr>
        <w:t>cellIndividualOffset</w:t>
      </w:r>
      <w:r w:rsidRPr="00CA7D85">
        <w:t xml:space="preserve"> as defined within </w:t>
      </w:r>
      <w:r w:rsidRPr="00CA7D85">
        <w:rPr>
          <w:i/>
        </w:rPr>
        <w:t>measObjectEUTRA</w:t>
      </w:r>
      <w:r w:rsidRPr="00CA7D85">
        <w:t xml:space="preserve"> corresponding to the frequency of the neighbour cell), and set to zero if not configured for the neighbour cell.</w:t>
      </w:r>
    </w:p>
    <w:p w14:paraId="51D1B4A3" w14:textId="77777777" w:rsidR="000F2A33" w:rsidRPr="00CA7D85" w:rsidRDefault="000F2A33" w:rsidP="000F2A33">
      <w:pPr>
        <w:pStyle w:val="B1"/>
      </w:pPr>
      <w:r w:rsidRPr="00CA7D85">
        <w:rPr>
          <w:b/>
          <w:i/>
        </w:rPr>
        <w:t>Mp</w:t>
      </w:r>
      <w:r w:rsidRPr="00CA7D85">
        <w:rPr>
          <w:b/>
        </w:rPr>
        <w:t xml:space="preserve"> </w:t>
      </w:r>
      <w:r w:rsidRPr="00CA7D85">
        <w:t>is the measurement result of the PCell</w:t>
      </w:r>
      <w:r w:rsidRPr="00CA7D85">
        <w:rPr>
          <w:lang w:eastAsia="ko-KR"/>
        </w:rPr>
        <w:t>/ PSCell</w:t>
      </w:r>
      <w:r w:rsidRPr="00CA7D85">
        <w:t>, not taking into account any offsets.</w:t>
      </w:r>
    </w:p>
    <w:p w14:paraId="750BAB0D" w14:textId="77777777" w:rsidR="000F2A33" w:rsidRPr="00CA7D85" w:rsidRDefault="000F2A33" w:rsidP="000F2A33">
      <w:pPr>
        <w:pStyle w:val="B1"/>
      </w:pPr>
      <w:r w:rsidRPr="00CA7D85">
        <w:rPr>
          <w:b/>
          <w:i/>
        </w:rPr>
        <w:t xml:space="preserve">Ofp </w:t>
      </w:r>
      <w:r w:rsidRPr="00CA7D85">
        <w:t xml:space="preserve">is the frequency specific offset of the frequency of the PCell/ PSCell (i.e. </w:t>
      </w:r>
      <w:r w:rsidRPr="00CA7D85">
        <w:rPr>
          <w:i/>
        </w:rPr>
        <w:t>offsetFreq</w:t>
      </w:r>
      <w:r w:rsidRPr="00CA7D85">
        <w:t xml:space="preserve"> as defined within </w:t>
      </w:r>
      <w:r w:rsidRPr="00CA7D85">
        <w:rPr>
          <w:i/>
        </w:rPr>
        <w:t xml:space="preserve">measObjectEUTRA </w:t>
      </w:r>
      <w:r w:rsidRPr="00CA7D85">
        <w:t>corresponding to the frequency of the PCell/ PSCell).</w:t>
      </w:r>
    </w:p>
    <w:p w14:paraId="5BAE09C2" w14:textId="77777777" w:rsidR="000F2A33" w:rsidRPr="00CA7D85" w:rsidRDefault="000F2A33" w:rsidP="000F2A33">
      <w:pPr>
        <w:pStyle w:val="B1"/>
      </w:pPr>
      <w:r w:rsidRPr="00CA7D85">
        <w:rPr>
          <w:b/>
          <w:i/>
        </w:rPr>
        <w:t xml:space="preserve">Ocp </w:t>
      </w:r>
      <w:r w:rsidRPr="00CA7D85">
        <w:t>is the cell specific offset of the PCell</w:t>
      </w:r>
      <w:r w:rsidRPr="00CA7D85">
        <w:rPr>
          <w:lang w:eastAsia="ko-KR"/>
        </w:rPr>
        <w:t>/ PSCell</w:t>
      </w:r>
      <w:r w:rsidRPr="00CA7D85">
        <w:t xml:space="preserve"> (i.e. </w:t>
      </w:r>
      <w:r w:rsidRPr="00CA7D85">
        <w:rPr>
          <w:i/>
        </w:rPr>
        <w:t>cellIndividualOffset</w:t>
      </w:r>
      <w:r w:rsidRPr="00CA7D85">
        <w:t xml:space="preserve"> as defined within </w:t>
      </w:r>
      <w:r w:rsidRPr="00CA7D85">
        <w:rPr>
          <w:i/>
        </w:rPr>
        <w:t>measObjectEUTRA</w:t>
      </w:r>
      <w:r w:rsidRPr="00CA7D85">
        <w:t xml:space="preserve"> corresponding to the frequency of the PCell/ PSCell), and is set to zero if not configured for the PCell</w:t>
      </w:r>
      <w:r w:rsidRPr="00CA7D85">
        <w:rPr>
          <w:lang w:eastAsia="ko-KR"/>
        </w:rPr>
        <w:t>/ PSCell</w:t>
      </w:r>
      <w:r w:rsidRPr="00CA7D85">
        <w:t>.</w:t>
      </w:r>
    </w:p>
    <w:p w14:paraId="3EB93104" w14:textId="77777777" w:rsidR="000F2A33" w:rsidRPr="00CA7D85" w:rsidRDefault="000F2A33" w:rsidP="000F2A33">
      <w:pPr>
        <w:pStyle w:val="B1"/>
      </w:pPr>
      <w:r w:rsidRPr="00CA7D85">
        <w:rPr>
          <w:b/>
          <w:i/>
        </w:rPr>
        <w:t>Hys</w:t>
      </w:r>
      <w:r w:rsidRPr="00CA7D85">
        <w:t xml:space="preserve"> is the hysteresis parameter for this event (i.e. </w:t>
      </w:r>
      <w:r w:rsidRPr="00CA7D85">
        <w:rPr>
          <w:i/>
        </w:rPr>
        <w:t>hysteresis</w:t>
      </w:r>
      <w:r w:rsidRPr="00CA7D85">
        <w:t xml:space="preserve"> as defined within</w:t>
      </w:r>
      <w:r w:rsidRPr="00CA7D85">
        <w:rPr>
          <w:i/>
        </w:rPr>
        <w:t xml:space="preserve"> reportConfigEUTRA </w:t>
      </w:r>
      <w:r w:rsidRPr="00CA7D85">
        <w:t>for this event).</w:t>
      </w:r>
    </w:p>
    <w:p w14:paraId="619A429D" w14:textId="77777777" w:rsidR="000F2A33" w:rsidRPr="00CA7D85" w:rsidRDefault="000F2A33" w:rsidP="000F2A33">
      <w:pPr>
        <w:pStyle w:val="B1"/>
      </w:pPr>
      <w:r w:rsidRPr="00CA7D85">
        <w:rPr>
          <w:b/>
          <w:i/>
        </w:rPr>
        <w:t>Off</w:t>
      </w:r>
      <w:r w:rsidRPr="00CA7D85">
        <w:t xml:space="preserve"> is the offset parameter for this event (i.e. </w:t>
      </w:r>
      <w:r w:rsidRPr="00CA7D85">
        <w:rPr>
          <w:i/>
        </w:rPr>
        <w:t xml:space="preserve">a3-Offset </w:t>
      </w:r>
      <w:r w:rsidRPr="00CA7D85">
        <w:t>as defined within</w:t>
      </w:r>
      <w:r w:rsidRPr="00CA7D85">
        <w:rPr>
          <w:i/>
        </w:rPr>
        <w:t xml:space="preserve"> reportConfigEUTRA </w:t>
      </w:r>
      <w:r w:rsidRPr="00CA7D85">
        <w:t>for this event).</w:t>
      </w:r>
    </w:p>
    <w:p w14:paraId="75FA6AE8" w14:textId="77777777" w:rsidR="000F2A33" w:rsidRPr="00CA7D85" w:rsidRDefault="000F2A33" w:rsidP="000F2A33">
      <w:pPr>
        <w:pStyle w:val="B1"/>
      </w:pPr>
      <w:r w:rsidRPr="00CA7D85">
        <w:rPr>
          <w:b/>
          <w:i/>
        </w:rPr>
        <w:t xml:space="preserve">Mn, Mp </w:t>
      </w:r>
      <w:r w:rsidRPr="00CA7D85">
        <w:t>are expressed in dBm</w:t>
      </w:r>
      <w:r w:rsidRPr="00CA7D85">
        <w:rPr>
          <w:lang w:eastAsia="ko-KR"/>
        </w:rPr>
        <w:t xml:space="preserve"> in case of RSRP, or in dB in case of RSRQ</w:t>
      </w:r>
      <w:r w:rsidRPr="00CA7D85">
        <w:t xml:space="preserve"> and RS-SINR.</w:t>
      </w:r>
    </w:p>
    <w:p w14:paraId="22E43960" w14:textId="77777777" w:rsidR="000F2A33" w:rsidRPr="00CA7D85" w:rsidRDefault="000F2A33" w:rsidP="000F2A33">
      <w:pPr>
        <w:pStyle w:val="B1"/>
      </w:pPr>
      <w:r w:rsidRPr="00CA7D85">
        <w:rPr>
          <w:b/>
          <w:i/>
        </w:rPr>
        <w:t>Ofn</w:t>
      </w:r>
      <w:r w:rsidRPr="00CA7D85">
        <w:t xml:space="preserve">, </w:t>
      </w:r>
      <w:r w:rsidRPr="00CA7D85">
        <w:rPr>
          <w:b/>
          <w:i/>
        </w:rPr>
        <w:t>Ocn</w:t>
      </w:r>
      <w:r w:rsidRPr="00CA7D85">
        <w:t xml:space="preserve">, </w:t>
      </w:r>
      <w:r w:rsidRPr="00CA7D85">
        <w:rPr>
          <w:b/>
          <w:i/>
        </w:rPr>
        <w:t>Ofp</w:t>
      </w:r>
      <w:r w:rsidRPr="00CA7D85">
        <w:t xml:space="preserve">, </w:t>
      </w:r>
      <w:r w:rsidRPr="00CA7D85">
        <w:rPr>
          <w:b/>
          <w:i/>
        </w:rPr>
        <w:t>Ocp</w:t>
      </w:r>
      <w:r w:rsidRPr="00CA7D85">
        <w:t xml:space="preserve">, </w:t>
      </w:r>
      <w:r w:rsidRPr="00CA7D85">
        <w:rPr>
          <w:b/>
          <w:i/>
        </w:rPr>
        <w:t>Hys</w:t>
      </w:r>
      <w:r w:rsidRPr="00CA7D85">
        <w:t xml:space="preserve">, </w:t>
      </w:r>
      <w:r w:rsidRPr="00CA7D85">
        <w:rPr>
          <w:b/>
          <w:i/>
        </w:rPr>
        <w:t>Off</w:t>
      </w:r>
      <w:r w:rsidRPr="00CA7D85">
        <w:t xml:space="preserve"> are expressed in dB.</w:t>
      </w:r>
    </w:p>
    <w:p w14:paraId="2879CB5A" w14:textId="77777777" w:rsidR="000F2A33" w:rsidRPr="00CA7D85" w:rsidRDefault="000F2A33" w:rsidP="000F2A33">
      <w:r w:rsidRPr="00CA7D85">
        <w:t>[TS 36.331, clause 5.5.5.1]</w:t>
      </w:r>
    </w:p>
    <w:p w14:paraId="637B0D5E" w14:textId="77777777" w:rsidR="000F2A33" w:rsidRPr="00CA7D85" w:rsidRDefault="000F2A33" w:rsidP="000F2A33">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02BCA88B" w14:textId="77777777" w:rsidR="000F2A33" w:rsidRPr="00CA7D85" w:rsidRDefault="000F2A33" w:rsidP="000F2A33">
      <w:pPr>
        <w:rPr>
          <w:lang w:eastAsia="zh-CN"/>
        </w:rPr>
      </w:pPr>
      <w:r w:rsidRPr="00CA7D85">
        <w:rPr>
          <w:lang w:eastAsia="zh-CN"/>
        </w:rPr>
        <w:t>…</w:t>
      </w:r>
    </w:p>
    <w:p w14:paraId="1A9A845C" w14:textId="77777777" w:rsidR="000F2A33" w:rsidRPr="00CA7D85" w:rsidRDefault="000F2A33" w:rsidP="000F2A33">
      <w:pPr>
        <w:pStyle w:val="B1"/>
        <w:rPr>
          <w:lang w:eastAsia="en-US"/>
        </w:rPr>
      </w:pPr>
      <w:r w:rsidRPr="00CA7D85">
        <w:t>1&gt;</w:t>
      </w:r>
      <w:r w:rsidRPr="00CA7D85">
        <w:tab/>
        <w:t xml:space="preserve">if the measurement configuration that triggered the measurement reporting procedure was configured by an </w:t>
      </w:r>
      <w:r w:rsidRPr="00CA7D85">
        <w:rPr>
          <w:i/>
          <w:iCs/>
        </w:rPr>
        <w:t>sl-ConfigDedicatedEUTRA</w:t>
      </w:r>
      <w:r w:rsidRPr="00CA7D85">
        <w:t xml:space="preserve"> that was received within an NR </w:t>
      </w:r>
      <w:r w:rsidRPr="00CA7D85">
        <w:rPr>
          <w:i/>
        </w:rPr>
        <w:t>RRCReconfiguration</w:t>
      </w:r>
      <w:r w:rsidRPr="00CA7D85">
        <w:t xml:space="preserve"> message:</w:t>
      </w:r>
    </w:p>
    <w:p w14:paraId="34D4892D" w14:textId="77777777" w:rsidR="000F2A33" w:rsidRPr="00CA7D85" w:rsidRDefault="000F2A33" w:rsidP="000F2A33">
      <w:pPr>
        <w:pStyle w:val="B2"/>
      </w:pPr>
      <w:r w:rsidRPr="00CA7D85">
        <w:t>2&gt;</w:t>
      </w:r>
      <w:r w:rsidRPr="00CA7D85">
        <w:tab/>
        <w:t xml:space="preserve">submit the </w:t>
      </w:r>
      <w:r w:rsidRPr="00CA7D85">
        <w:rPr>
          <w:i/>
        </w:rPr>
        <w:t xml:space="preserve">MeasurementReport </w:t>
      </w:r>
      <w:r w:rsidRPr="00CA7D85">
        <w:t xml:space="preserve">message via SRB1 embedded in NR RRC message </w:t>
      </w:r>
      <w:r w:rsidRPr="00CA7D85">
        <w:rPr>
          <w:i/>
        </w:rPr>
        <w:t xml:space="preserve">ULInformationTransferIRAT </w:t>
      </w:r>
      <w:r w:rsidRPr="00CA7D85">
        <w:t>as specified in TS 38.331 [82].</w:t>
      </w:r>
    </w:p>
    <w:p w14:paraId="589F6654" w14:textId="77777777" w:rsidR="000F2A33" w:rsidRPr="00CA7D85" w:rsidRDefault="000F2A33" w:rsidP="000F2A33">
      <w:pPr>
        <w:pStyle w:val="B1"/>
      </w:pPr>
      <w:r w:rsidRPr="00CA7D85">
        <w:t>1&gt;</w:t>
      </w:r>
      <w:r w:rsidRPr="00CA7D85">
        <w:tab/>
        <w:t>else if the UE is configured with NE-DC:</w:t>
      </w:r>
    </w:p>
    <w:p w14:paraId="76257C54" w14:textId="77777777" w:rsidR="000F2A33" w:rsidRPr="00CA7D85" w:rsidRDefault="000F2A33" w:rsidP="000F2A33">
      <w:pPr>
        <w:pStyle w:val="B2"/>
      </w:pPr>
      <w:r w:rsidRPr="00CA7D85">
        <w:t>2&gt;</w:t>
      </w:r>
      <w:r w:rsidRPr="00CA7D85">
        <w:tab/>
        <w:t xml:space="preserve">submit the </w:t>
      </w:r>
      <w:r w:rsidRPr="00CA7D85">
        <w:rPr>
          <w:i/>
        </w:rPr>
        <w:t xml:space="preserve">MeasurementReport </w:t>
      </w:r>
      <w:r w:rsidRPr="00CA7D85">
        <w:t xml:space="preserve">message via SRB1 embedded in NR RRC message </w:t>
      </w:r>
      <w:r w:rsidRPr="00CA7D85">
        <w:rPr>
          <w:i/>
        </w:rPr>
        <w:t xml:space="preserve">ULInformationTransferMRDC </w:t>
      </w:r>
      <w:r w:rsidRPr="00CA7D85">
        <w:t>as specified in TS 38.331 [82].</w:t>
      </w:r>
    </w:p>
    <w:p w14:paraId="171F9E3A" w14:textId="77777777" w:rsidR="000F2A33" w:rsidRPr="00CA7D85" w:rsidRDefault="000F2A33" w:rsidP="000F2A33">
      <w:pPr>
        <w:pStyle w:val="B1"/>
      </w:pPr>
      <w:r w:rsidRPr="00CA7D85">
        <w:t>1&gt;</w:t>
      </w:r>
      <w:r w:rsidRPr="00CA7D85">
        <w:tab/>
        <w:t>else:</w:t>
      </w:r>
    </w:p>
    <w:p w14:paraId="3305C65A" w14:textId="77777777" w:rsidR="000F2A33" w:rsidRPr="00CA7D85" w:rsidRDefault="000F2A33" w:rsidP="000F2A33">
      <w:pPr>
        <w:pStyle w:val="B2"/>
      </w:pPr>
      <w:r w:rsidRPr="00CA7D85">
        <w:t>2&gt;</w:t>
      </w:r>
      <w:r w:rsidRPr="00CA7D85">
        <w:tab/>
        <w:t xml:space="preserve">submit the </w:t>
      </w:r>
      <w:r w:rsidRPr="00CA7D85">
        <w:rPr>
          <w:i/>
        </w:rPr>
        <w:t>MeasurementReport</w:t>
      </w:r>
      <w:r w:rsidRPr="00CA7D85">
        <w:t xml:space="preserve"> message to lower layers for transmission, upon which the procedure ends;</w:t>
      </w:r>
    </w:p>
    <w:p w14:paraId="7F9735C5" w14:textId="77777777" w:rsidR="000F2A33" w:rsidRPr="00CA7D85" w:rsidRDefault="000F2A33" w:rsidP="000F2A33">
      <w:pPr>
        <w:pStyle w:val="H6"/>
      </w:pPr>
      <w:r w:rsidRPr="00CA7D85">
        <w:t>8.2.3.6.2.3</w:t>
      </w:r>
      <w:r w:rsidRPr="00CA7D85">
        <w:tab/>
        <w:t>Test description</w:t>
      </w:r>
    </w:p>
    <w:p w14:paraId="66F6C6EB" w14:textId="77777777" w:rsidR="000F2A33" w:rsidRPr="00CA7D85" w:rsidRDefault="000F2A33" w:rsidP="000F2A33">
      <w:pPr>
        <w:pStyle w:val="H6"/>
        <w:rPr>
          <w:lang w:eastAsia="sv-SE"/>
        </w:rPr>
      </w:pPr>
      <w:r w:rsidRPr="00CA7D85">
        <w:t>8.2.3.6.2.3</w:t>
      </w:r>
      <w:r w:rsidRPr="00CA7D85">
        <w:rPr>
          <w:lang w:eastAsia="sv-SE"/>
        </w:rPr>
        <w:t>.1</w:t>
      </w:r>
      <w:r w:rsidRPr="00CA7D85">
        <w:rPr>
          <w:lang w:eastAsia="sv-SE"/>
        </w:rPr>
        <w:tab/>
        <w:t>Pre-test conditions</w:t>
      </w:r>
    </w:p>
    <w:p w14:paraId="243A050E" w14:textId="77777777" w:rsidR="000F2A33" w:rsidRPr="00CA7D85" w:rsidRDefault="000F2A33" w:rsidP="000F2A33">
      <w:pPr>
        <w:pStyle w:val="H6"/>
        <w:rPr>
          <w:lang w:eastAsia="sv-SE"/>
        </w:rPr>
      </w:pPr>
      <w:r w:rsidRPr="00CA7D85">
        <w:rPr>
          <w:lang w:eastAsia="sv-SE"/>
        </w:rPr>
        <w:t>System Simulator:</w:t>
      </w:r>
    </w:p>
    <w:p w14:paraId="60E0C233" w14:textId="77777777" w:rsidR="000F2A33" w:rsidRPr="00CA7D85" w:rsidRDefault="000F2A33" w:rsidP="000F2A33">
      <w:pPr>
        <w:pStyle w:val="B1"/>
        <w:rPr>
          <w:lang w:eastAsia="sv-SE"/>
        </w:rPr>
      </w:pPr>
      <w:r w:rsidRPr="00CA7D85">
        <w:rPr>
          <w:lang w:eastAsia="sv-SE"/>
        </w:rPr>
        <w:t>-</w:t>
      </w:r>
      <w:r w:rsidRPr="00CA7D85">
        <w:tab/>
      </w:r>
      <w:r w:rsidRPr="00CA7D85">
        <w:rPr>
          <w:lang w:eastAsia="sv-SE"/>
        </w:rPr>
        <w:t>NR Cell 1 is the PCell and EUTRA Cell 1 is the PS Cell.</w:t>
      </w:r>
    </w:p>
    <w:p w14:paraId="29870FBF" w14:textId="77777777" w:rsidR="000F2A33" w:rsidRPr="00CA7D85" w:rsidRDefault="000F2A33" w:rsidP="000F2A33">
      <w:pPr>
        <w:pStyle w:val="B1"/>
        <w:rPr>
          <w:lang w:eastAsia="sv-SE"/>
        </w:rPr>
      </w:pPr>
      <w:r w:rsidRPr="00CA7D85">
        <w:rPr>
          <w:lang w:eastAsia="sv-SE"/>
        </w:rPr>
        <w:t>-</w:t>
      </w:r>
      <w:r w:rsidRPr="00CA7D85">
        <w:tab/>
      </w:r>
      <w:r w:rsidRPr="00CA7D85">
        <w:rPr>
          <w:lang w:eastAsia="sv-SE"/>
        </w:rPr>
        <w:t>NR Cell 2 is the intra-frequency neighbour NR cell.</w:t>
      </w:r>
    </w:p>
    <w:p w14:paraId="3D73D779" w14:textId="77777777" w:rsidR="000F2A33" w:rsidRPr="00CA7D85" w:rsidRDefault="000F2A33" w:rsidP="000F2A33">
      <w:pPr>
        <w:pStyle w:val="B1"/>
        <w:rPr>
          <w:lang w:eastAsia="sv-SE"/>
        </w:rPr>
      </w:pPr>
      <w:r w:rsidRPr="00CA7D85">
        <w:rPr>
          <w:lang w:eastAsia="sv-SE"/>
        </w:rPr>
        <w:t>-</w:t>
      </w:r>
      <w:r w:rsidRPr="00CA7D85">
        <w:tab/>
      </w:r>
      <w:r w:rsidRPr="00CA7D85">
        <w:rPr>
          <w:lang w:eastAsia="sv-SE"/>
        </w:rPr>
        <w:t>EUTRA Cell 2 is the intra-frequency neighbour EUTRA cell.</w:t>
      </w:r>
    </w:p>
    <w:p w14:paraId="201E0291" w14:textId="77777777" w:rsidR="000F2A33" w:rsidRPr="00CA7D85" w:rsidRDefault="000F2A33" w:rsidP="000F2A33">
      <w:pPr>
        <w:pStyle w:val="B1"/>
        <w:rPr>
          <w:lang w:eastAsia="sv-SE"/>
        </w:rPr>
      </w:pPr>
      <w:r w:rsidRPr="00CA7D85">
        <w:rPr>
          <w:lang w:eastAsia="sv-SE"/>
        </w:rPr>
        <w:t>-</w:t>
      </w:r>
      <w:r w:rsidRPr="00CA7D85">
        <w:tab/>
      </w:r>
      <w:r w:rsidRPr="00CA7D85">
        <w:rPr>
          <w:lang w:eastAsia="sv-SE"/>
        </w:rPr>
        <w:t>System information combination NR-6 as defined in TS 38.508-1 [4] clause 4.4.3.1.2 is used in NR cells.</w:t>
      </w:r>
    </w:p>
    <w:p w14:paraId="3A5544B3" w14:textId="77777777" w:rsidR="000F2A33" w:rsidRPr="00CA7D85" w:rsidRDefault="000F2A33" w:rsidP="000F2A33">
      <w:pPr>
        <w:pStyle w:val="H6"/>
        <w:rPr>
          <w:lang w:eastAsia="sv-SE"/>
        </w:rPr>
      </w:pPr>
      <w:r w:rsidRPr="00CA7D85">
        <w:rPr>
          <w:lang w:eastAsia="sv-SE"/>
        </w:rPr>
        <w:t>UE:</w:t>
      </w:r>
    </w:p>
    <w:p w14:paraId="74396090" w14:textId="77777777" w:rsidR="000F2A33" w:rsidRPr="00CA7D85" w:rsidRDefault="000F2A33" w:rsidP="000F2A33">
      <w:pPr>
        <w:pStyle w:val="B1"/>
        <w:rPr>
          <w:lang w:eastAsia="sv-SE"/>
        </w:rPr>
      </w:pPr>
      <w:r w:rsidRPr="00CA7D85">
        <w:rPr>
          <w:lang w:eastAsia="sv-SE"/>
        </w:rPr>
        <w:t>-</w:t>
      </w:r>
      <w:r w:rsidRPr="00CA7D85">
        <w:rPr>
          <w:lang w:eastAsia="sv-SE"/>
        </w:rPr>
        <w:tab/>
        <w:t>None</w:t>
      </w:r>
    </w:p>
    <w:p w14:paraId="583A76D6" w14:textId="1E8B92C7" w:rsidR="000F2A33" w:rsidRPr="00CA7D85" w:rsidRDefault="000F2A33" w:rsidP="000F2A33">
      <w:pPr>
        <w:pStyle w:val="H6"/>
        <w:rPr>
          <w:lang w:eastAsia="sv-SE"/>
        </w:rPr>
      </w:pPr>
      <w:r w:rsidRPr="00CA7D85">
        <w:rPr>
          <w:lang w:eastAsia="sv-SE"/>
        </w:rPr>
        <w:t>Preamble:</w:t>
      </w:r>
    </w:p>
    <w:p w14:paraId="55EDD9C4" w14:textId="6B825AD7" w:rsidR="000F2A33" w:rsidRPr="00CA7D85" w:rsidRDefault="000F2A33" w:rsidP="000F2A33">
      <w:pPr>
        <w:pStyle w:val="B1"/>
      </w:pPr>
      <w:r w:rsidRPr="00CA7D85">
        <w:t>-</w:t>
      </w:r>
      <w:r w:rsidRPr="00CA7D85">
        <w:tab/>
      </w:r>
      <w:r w:rsidR="00DF51DB" w:rsidRPr="00CA7D85">
        <w:t>The UE is in state NE-DC RRC_CONNECTED using generic procedure parameter Connectivity (NE-DC) according to TS 38.508-1 [4], Table 4.5.4.2-6.</w:t>
      </w:r>
    </w:p>
    <w:p w14:paraId="20C80EDE" w14:textId="77777777" w:rsidR="000F2A33" w:rsidRPr="00CA7D85" w:rsidRDefault="000F2A33" w:rsidP="000F2A33">
      <w:pPr>
        <w:pStyle w:val="H6"/>
      </w:pPr>
      <w:r w:rsidRPr="00CA7D85">
        <w:t>8.2.3.6.2.3.2</w:t>
      </w:r>
      <w:r w:rsidRPr="00CA7D85">
        <w:tab/>
        <w:t>Test procedure sequence</w:t>
      </w:r>
    </w:p>
    <w:p w14:paraId="35EF2C3F" w14:textId="77777777" w:rsidR="000F2A33" w:rsidRPr="00CA7D85" w:rsidRDefault="000F2A33" w:rsidP="000F2A33">
      <w:r w:rsidRPr="00CA7D85">
        <w:t xml:space="preserve">Table 8.2.3.6.2.3.2-1 and Table 8.2.3.6.2.3.2-2 illustrates the downlink power levels to be applied for NR Cells and </w:t>
      </w:r>
      <w:r w:rsidRPr="00CA7D85">
        <w:rPr>
          <w:lang w:eastAsia="sv-SE"/>
        </w:rPr>
        <w:t xml:space="preserve">EUTRA Cells </w:t>
      </w:r>
      <w:r w:rsidRPr="00CA7D85">
        <w:t>at various time instants of the test execution. Row marked "T0" denotes the conditions after the preamble, while row marked "T1" are to be applied subsequently. The exact instants on which these values shall be applied are described in the texts in this clause.</w:t>
      </w:r>
    </w:p>
    <w:p w14:paraId="33813F4F" w14:textId="77777777" w:rsidR="000F2A33" w:rsidRPr="00CA7D85" w:rsidRDefault="000F2A33" w:rsidP="000F2A33">
      <w:pPr>
        <w:pStyle w:val="TH"/>
        <w:rPr>
          <w:lang w:eastAsia="sv-SE"/>
        </w:rPr>
      </w:pPr>
      <w:r w:rsidRPr="00CA7D85">
        <w:t>Table 8.2.3.6.2.3.2-1: Time instances of cell power level and parameter changes for FR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1505"/>
        <w:gridCol w:w="922"/>
        <w:gridCol w:w="903"/>
        <w:gridCol w:w="952"/>
        <w:gridCol w:w="850"/>
        <w:gridCol w:w="850"/>
        <w:gridCol w:w="3262"/>
      </w:tblGrid>
      <w:tr w:rsidR="000F2A33" w:rsidRPr="00CA7D85" w14:paraId="4CD2AB60" w14:textId="77777777" w:rsidTr="00AA5DB2">
        <w:trPr>
          <w:jc w:val="center"/>
        </w:trPr>
        <w:tc>
          <w:tcPr>
            <w:tcW w:w="535" w:type="dxa"/>
            <w:tcBorders>
              <w:top w:val="single" w:sz="4" w:space="0" w:color="auto"/>
              <w:left w:val="single" w:sz="4" w:space="0" w:color="auto"/>
              <w:bottom w:val="single" w:sz="4" w:space="0" w:color="auto"/>
              <w:right w:val="single" w:sz="4" w:space="0" w:color="auto"/>
            </w:tcBorders>
          </w:tcPr>
          <w:p w14:paraId="00668C0D" w14:textId="77777777" w:rsidR="000F2A33" w:rsidRPr="00CA7D85" w:rsidRDefault="000F2A33">
            <w:pPr>
              <w:pStyle w:val="TAH"/>
              <w:rPr>
                <w:lang w:eastAsia="en-US"/>
              </w:rPr>
            </w:pPr>
          </w:p>
        </w:tc>
        <w:tc>
          <w:tcPr>
            <w:tcW w:w="1503" w:type="dxa"/>
            <w:tcBorders>
              <w:top w:val="single" w:sz="4" w:space="0" w:color="auto"/>
              <w:left w:val="single" w:sz="4" w:space="0" w:color="auto"/>
              <w:bottom w:val="single" w:sz="4" w:space="0" w:color="auto"/>
              <w:right w:val="single" w:sz="4" w:space="0" w:color="auto"/>
            </w:tcBorders>
            <w:hideMark/>
          </w:tcPr>
          <w:p w14:paraId="791773BC" w14:textId="77777777" w:rsidR="000F2A33" w:rsidRPr="00CA7D85" w:rsidRDefault="000F2A33">
            <w:pPr>
              <w:pStyle w:val="TAH"/>
            </w:pPr>
            <w:r w:rsidRPr="00CA7D85">
              <w:t>Parameter</w:t>
            </w:r>
          </w:p>
        </w:tc>
        <w:tc>
          <w:tcPr>
            <w:tcW w:w="922" w:type="dxa"/>
            <w:tcBorders>
              <w:top w:val="single" w:sz="4" w:space="0" w:color="auto"/>
              <w:left w:val="single" w:sz="4" w:space="0" w:color="auto"/>
              <w:bottom w:val="single" w:sz="4" w:space="0" w:color="auto"/>
              <w:right w:val="single" w:sz="4" w:space="0" w:color="auto"/>
            </w:tcBorders>
            <w:hideMark/>
          </w:tcPr>
          <w:p w14:paraId="13BFE92A" w14:textId="77777777" w:rsidR="000F2A33" w:rsidRPr="00CA7D85" w:rsidRDefault="000F2A33">
            <w:pPr>
              <w:pStyle w:val="TAH"/>
            </w:pPr>
            <w:r w:rsidRPr="00CA7D85">
              <w:t>Unit</w:t>
            </w:r>
          </w:p>
        </w:tc>
        <w:tc>
          <w:tcPr>
            <w:tcW w:w="903" w:type="dxa"/>
            <w:tcBorders>
              <w:top w:val="single" w:sz="4" w:space="0" w:color="auto"/>
              <w:left w:val="single" w:sz="4" w:space="0" w:color="auto"/>
              <w:bottom w:val="single" w:sz="4" w:space="0" w:color="auto"/>
              <w:right w:val="single" w:sz="4" w:space="0" w:color="auto"/>
            </w:tcBorders>
            <w:hideMark/>
          </w:tcPr>
          <w:p w14:paraId="4460A77B" w14:textId="77777777" w:rsidR="000F2A33" w:rsidRPr="00CA7D85" w:rsidRDefault="000F2A33">
            <w:pPr>
              <w:pStyle w:val="TAH"/>
            </w:pPr>
            <w:r w:rsidRPr="00CA7D85">
              <w:t>E-UTRA Cell 1</w:t>
            </w:r>
          </w:p>
        </w:tc>
        <w:tc>
          <w:tcPr>
            <w:tcW w:w="952" w:type="dxa"/>
            <w:tcBorders>
              <w:top w:val="single" w:sz="4" w:space="0" w:color="auto"/>
              <w:left w:val="single" w:sz="4" w:space="0" w:color="auto"/>
              <w:bottom w:val="single" w:sz="4" w:space="0" w:color="auto"/>
              <w:right w:val="single" w:sz="4" w:space="0" w:color="auto"/>
            </w:tcBorders>
            <w:hideMark/>
          </w:tcPr>
          <w:p w14:paraId="4B05EE81" w14:textId="77777777" w:rsidR="000F2A33" w:rsidRPr="00CA7D85" w:rsidRDefault="000F2A33">
            <w:pPr>
              <w:pStyle w:val="TAH"/>
            </w:pPr>
            <w:r w:rsidRPr="00CA7D85">
              <w:t>E-UTRA Cell 2</w:t>
            </w:r>
          </w:p>
        </w:tc>
        <w:tc>
          <w:tcPr>
            <w:tcW w:w="850" w:type="dxa"/>
            <w:tcBorders>
              <w:top w:val="single" w:sz="4" w:space="0" w:color="auto"/>
              <w:left w:val="single" w:sz="4" w:space="0" w:color="auto"/>
              <w:bottom w:val="single" w:sz="4" w:space="0" w:color="auto"/>
              <w:right w:val="single" w:sz="4" w:space="0" w:color="auto"/>
            </w:tcBorders>
            <w:hideMark/>
          </w:tcPr>
          <w:p w14:paraId="3D9B9604" w14:textId="77777777" w:rsidR="000F2A33" w:rsidRPr="00CA7D85" w:rsidRDefault="000F2A33">
            <w:pPr>
              <w:pStyle w:val="TAH"/>
            </w:pPr>
            <w:r w:rsidRPr="00CA7D85">
              <w:t>NR Cell 1</w:t>
            </w:r>
          </w:p>
        </w:tc>
        <w:tc>
          <w:tcPr>
            <w:tcW w:w="850" w:type="dxa"/>
            <w:tcBorders>
              <w:top w:val="single" w:sz="4" w:space="0" w:color="auto"/>
              <w:left w:val="single" w:sz="4" w:space="0" w:color="auto"/>
              <w:bottom w:val="single" w:sz="4" w:space="0" w:color="auto"/>
              <w:right w:val="single" w:sz="4" w:space="0" w:color="auto"/>
            </w:tcBorders>
            <w:hideMark/>
          </w:tcPr>
          <w:p w14:paraId="14D6F86A" w14:textId="77777777" w:rsidR="000F2A33" w:rsidRPr="00CA7D85" w:rsidRDefault="000F2A33">
            <w:pPr>
              <w:pStyle w:val="TAH"/>
            </w:pPr>
            <w:r w:rsidRPr="00CA7D85">
              <w:t>NR Cell 2</w:t>
            </w:r>
          </w:p>
        </w:tc>
        <w:tc>
          <w:tcPr>
            <w:tcW w:w="3261" w:type="dxa"/>
            <w:tcBorders>
              <w:top w:val="single" w:sz="4" w:space="0" w:color="auto"/>
              <w:left w:val="single" w:sz="4" w:space="0" w:color="auto"/>
              <w:bottom w:val="single" w:sz="4" w:space="0" w:color="auto"/>
              <w:right w:val="single" w:sz="4" w:space="0" w:color="auto"/>
            </w:tcBorders>
            <w:hideMark/>
          </w:tcPr>
          <w:p w14:paraId="1604AFA3" w14:textId="77777777" w:rsidR="000F2A33" w:rsidRPr="00CA7D85" w:rsidRDefault="000F2A33">
            <w:pPr>
              <w:pStyle w:val="TAH"/>
            </w:pPr>
            <w:r w:rsidRPr="00CA7D85">
              <w:t>Remark</w:t>
            </w:r>
          </w:p>
        </w:tc>
      </w:tr>
      <w:tr w:rsidR="000F2A33" w:rsidRPr="00CA7D85" w14:paraId="74C59B9B" w14:textId="77777777" w:rsidTr="00AA5DB2">
        <w:trPr>
          <w:trHeight w:val="557"/>
          <w:jc w:val="center"/>
        </w:trPr>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49054D54" w14:textId="77777777" w:rsidR="000F2A33" w:rsidRPr="00CA7D85" w:rsidRDefault="000F2A33">
            <w:pPr>
              <w:pStyle w:val="TAL"/>
            </w:pPr>
            <w:r w:rsidRPr="00CA7D85">
              <w:t>T0</w:t>
            </w:r>
          </w:p>
        </w:tc>
        <w:tc>
          <w:tcPr>
            <w:tcW w:w="1503" w:type="dxa"/>
            <w:tcBorders>
              <w:top w:val="single" w:sz="4" w:space="0" w:color="auto"/>
              <w:left w:val="single" w:sz="4" w:space="0" w:color="auto"/>
              <w:bottom w:val="single" w:sz="4" w:space="0" w:color="auto"/>
              <w:right w:val="single" w:sz="4" w:space="0" w:color="auto"/>
            </w:tcBorders>
            <w:vAlign w:val="center"/>
            <w:hideMark/>
          </w:tcPr>
          <w:p w14:paraId="6B7465FB" w14:textId="77777777" w:rsidR="000F2A33" w:rsidRPr="00CA7D85" w:rsidRDefault="000F2A33">
            <w:pPr>
              <w:pStyle w:val="TAL"/>
            </w:pPr>
            <w:r w:rsidRPr="00CA7D85">
              <w:t>Cell-specific R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6B793F8C" w14:textId="77777777" w:rsidR="000F2A33" w:rsidRPr="00CA7D85" w:rsidRDefault="000F2A33">
            <w:pPr>
              <w:pStyle w:val="TAC"/>
            </w:pPr>
            <w:r w:rsidRPr="00CA7D85">
              <w:t>dBm/15kHz</w:t>
            </w:r>
          </w:p>
        </w:tc>
        <w:tc>
          <w:tcPr>
            <w:tcW w:w="903" w:type="dxa"/>
            <w:tcBorders>
              <w:top w:val="single" w:sz="4" w:space="0" w:color="auto"/>
              <w:left w:val="single" w:sz="4" w:space="0" w:color="auto"/>
              <w:bottom w:val="single" w:sz="4" w:space="0" w:color="auto"/>
              <w:right w:val="single" w:sz="4" w:space="0" w:color="auto"/>
            </w:tcBorders>
            <w:vAlign w:val="center"/>
            <w:hideMark/>
          </w:tcPr>
          <w:p w14:paraId="2587D752" w14:textId="77777777" w:rsidR="000F2A33" w:rsidRPr="00CA7D85" w:rsidRDefault="000F2A33">
            <w:pPr>
              <w:pStyle w:val="TAC"/>
            </w:pPr>
            <w:r w:rsidRPr="00CA7D85">
              <w:t>-85</w:t>
            </w:r>
          </w:p>
        </w:tc>
        <w:tc>
          <w:tcPr>
            <w:tcW w:w="952" w:type="dxa"/>
            <w:tcBorders>
              <w:top w:val="single" w:sz="4" w:space="0" w:color="auto"/>
              <w:left w:val="single" w:sz="4" w:space="0" w:color="auto"/>
              <w:bottom w:val="single" w:sz="4" w:space="0" w:color="auto"/>
              <w:right w:val="single" w:sz="4" w:space="0" w:color="auto"/>
            </w:tcBorders>
            <w:vAlign w:val="center"/>
            <w:hideMark/>
          </w:tcPr>
          <w:p w14:paraId="675C2932" w14:textId="77777777" w:rsidR="000F2A33" w:rsidRPr="00CA7D85" w:rsidRDefault="000F2A33">
            <w:pPr>
              <w:pStyle w:val="TAC"/>
              <w:rPr>
                <w:highlight w:val="yellow"/>
              </w:rPr>
            </w:pPr>
            <w:r w:rsidRPr="00CA7D85">
              <w:t>-91</w:t>
            </w:r>
          </w:p>
        </w:tc>
        <w:tc>
          <w:tcPr>
            <w:tcW w:w="850" w:type="dxa"/>
            <w:tcBorders>
              <w:top w:val="single" w:sz="4" w:space="0" w:color="auto"/>
              <w:left w:val="single" w:sz="4" w:space="0" w:color="auto"/>
              <w:bottom w:val="single" w:sz="4" w:space="0" w:color="auto"/>
              <w:right w:val="single" w:sz="4" w:space="0" w:color="auto"/>
            </w:tcBorders>
            <w:vAlign w:val="center"/>
            <w:hideMark/>
          </w:tcPr>
          <w:p w14:paraId="55A55D25" w14:textId="77777777" w:rsidR="000F2A33" w:rsidRPr="00CA7D85" w:rsidRDefault="000F2A33">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43F3498E" w14:textId="77777777" w:rsidR="000F2A33" w:rsidRPr="00CA7D85" w:rsidRDefault="000F2A33">
            <w:pPr>
              <w:pStyle w:val="TAC"/>
            </w:pPr>
            <w:r w:rsidRPr="00CA7D85">
              <w:t>-</w:t>
            </w:r>
          </w:p>
        </w:tc>
        <w:tc>
          <w:tcPr>
            <w:tcW w:w="3261" w:type="dxa"/>
            <w:vMerge w:val="restart"/>
            <w:tcBorders>
              <w:top w:val="single" w:sz="4" w:space="0" w:color="auto"/>
              <w:left w:val="single" w:sz="4" w:space="0" w:color="auto"/>
              <w:bottom w:val="single" w:sz="4" w:space="0" w:color="auto"/>
              <w:right w:val="single" w:sz="4" w:space="0" w:color="auto"/>
            </w:tcBorders>
            <w:hideMark/>
          </w:tcPr>
          <w:p w14:paraId="6759A2C0" w14:textId="77777777" w:rsidR="000F2A33" w:rsidRPr="00CA7D85" w:rsidRDefault="000F2A33">
            <w:pPr>
              <w:pStyle w:val="TAL"/>
            </w:pPr>
            <w:r w:rsidRPr="00CA7D85">
              <w:t>Power levels are such that entry condition for event A3 is not satisfied for any of the neighbour E-UTRA cells:</w:t>
            </w:r>
            <w:r w:rsidRPr="00CA7D85">
              <w:br/>
            </w:r>
            <w:r w:rsidRPr="00CA7D85">
              <w:rPr>
                <w:i/>
                <w:iCs/>
              </w:rPr>
              <w:t>Mn + Ofn + Ocn + Hys &lt; Mp + Ofp + Ocp + Off</w:t>
            </w:r>
          </w:p>
        </w:tc>
      </w:tr>
      <w:tr w:rsidR="000F2A33" w:rsidRPr="00CA7D85" w14:paraId="5BC7376E" w14:textId="77777777" w:rsidTr="00AA5DB2">
        <w:trPr>
          <w:trHeight w:val="424"/>
          <w:jc w:val="center"/>
        </w:trPr>
        <w:tc>
          <w:tcPr>
            <w:tcW w:w="535" w:type="dxa"/>
            <w:vMerge/>
            <w:tcBorders>
              <w:top w:val="single" w:sz="4" w:space="0" w:color="auto"/>
              <w:left w:val="single" w:sz="4" w:space="0" w:color="auto"/>
              <w:bottom w:val="single" w:sz="4" w:space="0" w:color="auto"/>
              <w:right w:val="single" w:sz="4" w:space="0" w:color="auto"/>
            </w:tcBorders>
            <w:vAlign w:val="center"/>
            <w:hideMark/>
          </w:tcPr>
          <w:p w14:paraId="5BEF6CD0" w14:textId="77777777" w:rsidR="000F2A33" w:rsidRPr="00CA7D85" w:rsidRDefault="000F2A33">
            <w:pPr>
              <w:spacing w:after="0"/>
              <w:rPr>
                <w:rFonts w:ascii="Arial" w:hAnsi="Arial"/>
                <w:sz w:val="18"/>
                <w:lang w:eastAsia="en-US"/>
              </w:rPr>
            </w:pPr>
          </w:p>
        </w:tc>
        <w:tc>
          <w:tcPr>
            <w:tcW w:w="1503" w:type="dxa"/>
            <w:tcBorders>
              <w:top w:val="single" w:sz="4" w:space="0" w:color="auto"/>
              <w:left w:val="single" w:sz="4" w:space="0" w:color="auto"/>
              <w:bottom w:val="single" w:sz="4" w:space="0" w:color="auto"/>
              <w:right w:val="single" w:sz="4" w:space="0" w:color="auto"/>
            </w:tcBorders>
            <w:vAlign w:val="center"/>
            <w:hideMark/>
          </w:tcPr>
          <w:p w14:paraId="0B2E49CC" w14:textId="77777777" w:rsidR="000F2A33" w:rsidRPr="00CA7D85" w:rsidRDefault="000F2A33">
            <w:pPr>
              <w:pStyle w:val="TAL"/>
            </w:pPr>
            <w:r w:rsidRPr="00CA7D85">
              <w:t>SS/PBCH</w:t>
            </w:r>
          </w:p>
          <w:p w14:paraId="09D1CF9C" w14:textId="77777777" w:rsidR="000F2A33" w:rsidRPr="00CA7D85" w:rsidRDefault="000F2A33">
            <w:pPr>
              <w:pStyle w:val="TAL"/>
              <w:rPr>
                <w:lang w:eastAsia="zh-CN"/>
              </w:rPr>
            </w:pPr>
            <w:r w:rsidRPr="00CA7D85">
              <w:t>SS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51164580" w14:textId="77777777" w:rsidR="000F2A33" w:rsidRPr="00CA7D85" w:rsidRDefault="000F2A33">
            <w:pPr>
              <w:pStyle w:val="TAC"/>
              <w:rPr>
                <w:lang w:eastAsia="en-US"/>
              </w:rPr>
            </w:pPr>
            <w:r w:rsidRPr="00CA7D85">
              <w:t>dBm/SCS</w:t>
            </w:r>
          </w:p>
        </w:tc>
        <w:tc>
          <w:tcPr>
            <w:tcW w:w="903" w:type="dxa"/>
            <w:tcBorders>
              <w:top w:val="single" w:sz="4" w:space="0" w:color="auto"/>
              <w:left w:val="single" w:sz="4" w:space="0" w:color="auto"/>
              <w:bottom w:val="single" w:sz="4" w:space="0" w:color="auto"/>
              <w:right w:val="single" w:sz="4" w:space="0" w:color="auto"/>
            </w:tcBorders>
            <w:vAlign w:val="center"/>
            <w:hideMark/>
          </w:tcPr>
          <w:p w14:paraId="5E751152" w14:textId="77777777" w:rsidR="000F2A33" w:rsidRPr="00CA7D85" w:rsidRDefault="000F2A33">
            <w:pPr>
              <w:pStyle w:val="TAC"/>
            </w:pPr>
            <w:r w:rsidRPr="00CA7D85">
              <w:t>-</w:t>
            </w:r>
          </w:p>
        </w:tc>
        <w:tc>
          <w:tcPr>
            <w:tcW w:w="952" w:type="dxa"/>
            <w:tcBorders>
              <w:top w:val="single" w:sz="4" w:space="0" w:color="auto"/>
              <w:left w:val="single" w:sz="4" w:space="0" w:color="auto"/>
              <w:bottom w:val="single" w:sz="4" w:space="0" w:color="auto"/>
              <w:right w:val="single" w:sz="4" w:space="0" w:color="auto"/>
            </w:tcBorders>
            <w:vAlign w:val="center"/>
            <w:hideMark/>
          </w:tcPr>
          <w:p w14:paraId="4C265E1D" w14:textId="77777777" w:rsidR="000F2A33" w:rsidRPr="00CA7D85" w:rsidRDefault="000F2A33">
            <w:pPr>
              <w:pStyle w:val="TAC"/>
              <w:rPr>
                <w:highlight w:val="yellow"/>
              </w:rPr>
            </w:pPr>
            <w:r w:rsidRPr="00CA7D8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6F56AE1" w14:textId="77777777" w:rsidR="000F2A33" w:rsidRPr="00CA7D85" w:rsidRDefault="000F2A33">
            <w:pPr>
              <w:pStyle w:val="TAC"/>
            </w:pPr>
            <w:r w:rsidRPr="00CA7D85">
              <w:t>-85</w:t>
            </w:r>
          </w:p>
        </w:tc>
        <w:tc>
          <w:tcPr>
            <w:tcW w:w="850" w:type="dxa"/>
            <w:tcBorders>
              <w:top w:val="single" w:sz="4" w:space="0" w:color="auto"/>
              <w:left w:val="single" w:sz="4" w:space="0" w:color="auto"/>
              <w:bottom w:val="single" w:sz="4" w:space="0" w:color="auto"/>
              <w:right w:val="single" w:sz="4" w:space="0" w:color="auto"/>
            </w:tcBorders>
            <w:vAlign w:val="center"/>
            <w:hideMark/>
          </w:tcPr>
          <w:p w14:paraId="40122C9B" w14:textId="77777777" w:rsidR="000F2A33" w:rsidRPr="00CA7D85" w:rsidRDefault="000F2A33">
            <w:pPr>
              <w:pStyle w:val="TAC"/>
            </w:pPr>
            <w:r w:rsidRPr="00CA7D85">
              <w:t>-91</w:t>
            </w:r>
          </w:p>
        </w:tc>
        <w:tc>
          <w:tcPr>
            <w:tcW w:w="3261" w:type="dxa"/>
            <w:vMerge/>
            <w:tcBorders>
              <w:top w:val="single" w:sz="4" w:space="0" w:color="auto"/>
              <w:left w:val="single" w:sz="4" w:space="0" w:color="auto"/>
              <w:bottom w:val="single" w:sz="4" w:space="0" w:color="auto"/>
              <w:right w:val="single" w:sz="4" w:space="0" w:color="auto"/>
            </w:tcBorders>
            <w:vAlign w:val="center"/>
            <w:hideMark/>
          </w:tcPr>
          <w:p w14:paraId="1445FB52" w14:textId="77777777" w:rsidR="000F2A33" w:rsidRPr="00CA7D85" w:rsidRDefault="000F2A33">
            <w:pPr>
              <w:spacing w:after="0"/>
              <w:rPr>
                <w:rFonts w:ascii="Arial" w:hAnsi="Arial"/>
                <w:sz w:val="18"/>
                <w:lang w:eastAsia="en-US"/>
              </w:rPr>
            </w:pPr>
          </w:p>
        </w:tc>
      </w:tr>
      <w:tr w:rsidR="000F2A33" w:rsidRPr="00CA7D85" w14:paraId="40B08CCC" w14:textId="77777777" w:rsidTr="00AA5DB2">
        <w:trPr>
          <w:jc w:val="center"/>
        </w:trPr>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04A64B1C" w14:textId="77777777" w:rsidR="000F2A33" w:rsidRPr="00CA7D85" w:rsidRDefault="000F2A33">
            <w:pPr>
              <w:pStyle w:val="TAL"/>
            </w:pPr>
            <w:r w:rsidRPr="00CA7D85">
              <w:t>T1</w:t>
            </w:r>
          </w:p>
        </w:tc>
        <w:tc>
          <w:tcPr>
            <w:tcW w:w="1503" w:type="dxa"/>
            <w:tcBorders>
              <w:top w:val="single" w:sz="4" w:space="0" w:color="auto"/>
              <w:left w:val="single" w:sz="4" w:space="0" w:color="auto"/>
              <w:bottom w:val="single" w:sz="4" w:space="0" w:color="auto"/>
              <w:right w:val="single" w:sz="4" w:space="0" w:color="auto"/>
            </w:tcBorders>
            <w:vAlign w:val="center"/>
            <w:hideMark/>
          </w:tcPr>
          <w:p w14:paraId="7A9C23F8" w14:textId="77777777" w:rsidR="000F2A33" w:rsidRPr="00CA7D85" w:rsidRDefault="000F2A33">
            <w:pPr>
              <w:pStyle w:val="TAL"/>
            </w:pPr>
            <w:r w:rsidRPr="00CA7D85">
              <w:t>Cell-specific R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531CE724" w14:textId="77777777" w:rsidR="000F2A33" w:rsidRPr="00CA7D85" w:rsidRDefault="000F2A33">
            <w:pPr>
              <w:pStyle w:val="TAC"/>
            </w:pPr>
            <w:r w:rsidRPr="00CA7D85">
              <w:t>dBm/15kHz</w:t>
            </w:r>
          </w:p>
        </w:tc>
        <w:tc>
          <w:tcPr>
            <w:tcW w:w="903" w:type="dxa"/>
            <w:tcBorders>
              <w:top w:val="single" w:sz="4" w:space="0" w:color="auto"/>
              <w:left w:val="single" w:sz="4" w:space="0" w:color="auto"/>
              <w:bottom w:val="single" w:sz="4" w:space="0" w:color="auto"/>
              <w:right w:val="single" w:sz="4" w:space="0" w:color="auto"/>
            </w:tcBorders>
            <w:vAlign w:val="center"/>
            <w:hideMark/>
          </w:tcPr>
          <w:p w14:paraId="16DC2846" w14:textId="77777777" w:rsidR="000F2A33" w:rsidRPr="00CA7D85" w:rsidRDefault="000F2A33">
            <w:pPr>
              <w:pStyle w:val="TAC"/>
            </w:pPr>
            <w:r w:rsidRPr="00CA7D85">
              <w:t>-85</w:t>
            </w:r>
          </w:p>
        </w:tc>
        <w:tc>
          <w:tcPr>
            <w:tcW w:w="952" w:type="dxa"/>
            <w:tcBorders>
              <w:top w:val="single" w:sz="4" w:space="0" w:color="auto"/>
              <w:left w:val="single" w:sz="4" w:space="0" w:color="auto"/>
              <w:bottom w:val="single" w:sz="4" w:space="0" w:color="auto"/>
              <w:right w:val="single" w:sz="4" w:space="0" w:color="auto"/>
            </w:tcBorders>
            <w:vAlign w:val="center"/>
            <w:hideMark/>
          </w:tcPr>
          <w:p w14:paraId="1701B0E4" w14:textId="77777777" w:rsidR="000F2A33" w:rsidRPr="00CA7D85" w:rsidRDefault="000F2A33">
            <w:pPr>
              <w:pStyle w:val="TAC"/>
              <w:rPr>
                <w:highlight w:val="yellow"/>
                <w:lang w:eastAsia="zh-CN"/>
              </w:rPr>
            </w:pPr>
            <w:r w:rsidRPr="00CA7D85">
              <w:rPr>
                <w:lang w:eastAsia="zh-CN"/>
              </w:rPr>
              <w:t>-79</w:t>
            </w:r>
          </w:p>
        </w:tc>
        <w:tc>
          <w:tcPr>
            <w:tcW w:w="850" w:type="dxa"/>
            <w:tcBorders>
              <w:top w:val="single" w:sz="4" w:space="0" w:color="auto"/>
              <w:left w:val="single" w:sz="4" w:space="0" w:color="auto"/>
              <w:bottom w:val="single" w:sz="4" w:space="0" w:color="auto"/>
              <w:right w:val="single" w:sz="4" w:space="0" w:color="auto"/>
            </w:tcBorders>
            <w:vAlign w:val="center"/>
            <w:hideMark/>
          </w:tcPr>
          <w:p w14:paraId="36EBDBCB" w14:textId="77777777" w:rsidR="000F2A33" w:rsidRPr="00CA7D85" w:rsidRDefault="000F2A33">
            <w:pPr>
              <w:pStyle w:val="TAC"/>
              <w:rPr>
                <w:lang w:eastAsia="en-US"/>
              </w:rPr>
            </w:pPr>
            <w:r w:rsidRPr="00CA7D8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15BC0BB" w14:textId="77777777" w:rsidR="000F2A33" w:rsidRPr="00CA7D85" w:rsidRDefault="000F2A33">
            <w:pPr>
              <w:pStyle w:val="TAC"/>
            </w:pPr>
            <w:r w:rsidRPr="00CA7D85">
              <w:t>-</w:t>
            </w:r>
          </w:p>
        </w:tc>
        <w:tc>
          <w:tcPr>
            <w:tcW w:w="3261" w:type="dxa"/>
            <w:vMerge w:val="restart"/>
            <w:tcBorders>
              <w:top w:val="single" w:sz="4" w:space="0" w:color="auto"/>
              <w:left w:val="single" w:sz="4" w:space="0" w:color="auto"/>
              <w:bottom w:val="single" w:sz="4" w:space="0" w:color="auto"/>
              <w:right w:val="single" w:sz="4" w:space="0" w:color="auto"/>
            </w:tcBorders>
            <w:hideMark/>
          </w:tcPr>
          <w:p w14:paraId="07FD9270" w14:textId="77777777" w:rsidR="000F2A33" w:rsidRPr="00CA7D85" w:rsidRDefault="000F2A33">
            <w:pPr>
              <w:pStyle w:val="TAL"/>
            </w:pPr>
            <w:r w:rsidRPr="00CA7D85">
              <w:t>Power levels are such that entry condition for event A3 is satisfied for intra-frequency neighbour E-UTRA cell (</w:t>
            </w:r>
            <w:r w:rsidRPr="00CA7D85">
              <w:rPr>
                <w:i/>
              </w:rPr>
              <w:t>measId 1</w:t>
            </w:r>
            <w:r w:rsidRPr="00CA7D85">
              <w:t>):</w:t>
            </w:r>
          </w:p>
          <w:p w14:paraId="25E797A0" w14:textId="77777777" w:rsidR="000F2A33" w:rsidRPr="00CA7D85" w:rsidRDefault="000F2A33">
            <w:pPr>
              <w:pStyle w:val="TAL"/>
            </w:pPr>
            <w:r w:rsidRPr="00CA7D85">
              <w:rPr>
                <w:i/>
                <w:iCs/>
              </w:rPr>
              <w:t>Mn + Ofn + Ocn – Hys &gt; Mp + Ofp + Ocp + Off</w:t>
            </w:r>
          </w:p>
        </w:tc>
      </w:tr>
      <w:tr w:rsidR="000F2A33" w:rsidRPr="00CA7D85" w14:paraId="2161AACD" w14:textId="77777777" w:rsidTr="00AA5DB2">
        <w:trPr>
          <w:trHeight w:val="424"/>
          <w:jc w:val="center"/>
        </w:trPr>
        <w:tc>
          <w:tcPr>
            <w:tcW w:w="535" w:type="dxa"/>
            <w:vMerge/>
            <w:tcBorders>
              <w:top w:val="single" w:sz="4" w:space="0" w:color="auto"/>
              <w:left w:val="single" w:sz="4" w:space="0" w:color="auto"/>
              <w:bottom w:val="single" w:sz="4" w:space="0" w:color="auto"/>
              <w:right w:val="single" w:sz="4" w:space="0" w:color="auto"/>
            </w:tcBorders>
            <w:vAlign w:val="center"/>
            <w:hideMark/>
          </w:tcPr>
          <w:p w14:paraId="50164660" w14:textId="77777777" w:rsidR="000F2A33" w:rsidRPr="00CA7D85" w:rsidRDefault="000F2A33">
            <w:pPr>
              <w:spacing w:after="0"/>
              <w:rPr>
                <w:rFonts w:ascii="Arial" w:hAnsi="Arial"/>
                <w:sz w:val="18"/>
                <w:lang w:eastAsia="en-US"/>
              </w:rPr>
            </w:pPr>
          </w:p>
        </w:tc>
        <w:tc>
          <w:tcPr>
            <w:tcW w:w="1503" w:type="dxa"/>
            <w:tcBorders>
              <w:top w:val="single" w:sz="4" w:space="0" w:color="auto"/>
              <w:left w:val="single" w:sz="4" w:space="0" w:color="auto"/>
              <w:bottom w:val="single" w:sz="4" w:space="0" w:color="auto"/>
              <w:right w:val="single" w:sz="4" w:space="0" w:color="auto"/>
            </w:tcBorders>
            <w:vAlign w:val="center"/>
            <w:hideMark/>
          </w:tcPr>
          <w:p w14:paraId="0196A9AB" w14:textId="77777777" w:rsidR="000F2A33" w:rsidRPr="00CA7D85" w:rsidRDefault="000F2A33">
            <w:pPr>
              <w:pStyle w:val="TAL"/>
            </w:pPr>
            <w:r w:rsidRPr="00CA7D85">
              <w:t>SS/PBCH</w:t>
            </w:r>
          </w:p>
          <w:p w14:paraId="0BF7C1F7" w14:textId="77777777" w:rsidR="000F2A33" w:rsidRPr="00CA7D85" w:rsidRDefault="000F2A33">
            <w:pPr>
              <w:pStyle w:val="TAL"/>
            </w:pPr>
            <w:r w:rsidRPr="00CA7D85">
              <w:t>SS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3AD8E717" w14:textId="77777777" w:rsidR="000F2A33" w:rsidRPr="00CA7D85" w:rsidRDefault="000F2A33">
            <w:pPr>
              <w:pStyle w:val="TAC"/>
            </w:pPr>
            <w:r w:rsidRPr="00CA7D85">
              <w:t>dBm/SCS</w:t>
            </w:r>
          </w:p>
        </w:tc>
        <w:tc>
          <w:tcPr>
            <w:tcW w:w="903" w:type="dxa"/>
            <w:tcBorders>
              <w:top w:val="single" w:sz="4" w:space="0" w:color="auto"/>
              <w:left w:val="single" w:sz="4" w:space="0" w:color="auto"/>
              <w:bottom w:val="single" w:sz="4" w:space="0" w:color="auto"/>
              <w:right w:val="single" w:sz="4" w:space="0" w:color="auto"/>
            </w:tcBorders>
            <w:vAlign w:val="center"/>
            <w:hideMark/>
          </w:tcPr>
          <w:p w14:paraId="2E2631D7" w14:textId="77777777" w:rsidR="000F2A33" w:rsidRPr="00CA7D85" w:rsidRDefault="000F2A33">
            <w:pPr>
              <w:pStyle w:val="TAC"/>
            </w:pPr>
            <w:r w:rsidRPr="00CA7D85">
              <w:t>-</w:t>
            </w:r>
          </w:p>
        </w:tc>
        <w:tc>
          <w:tcPr>
            <w:tcW w:w="952" w:type="dxa"/>
            <w:tcBorders>
              <w:top w:val="single" w:sz="4" w:space="0" w:color="auto"/>
              <w:left w:val="single" w:sz="4" w:space="0" w:color="auto"/>
              <w:bottom w:val="single" w:sz="4" w:space="0" w:color="auto"/>
              <w:right w:val="single" w:sz="4" w:space="0" w:color="auto"/>
            </w:tcBorders>
            <w:vAlign w:val="center"/>
          </w:tcPr>
          <w:p w14:paraId="0A52C40D" w14:textId="77777777" w:rsidR="000F2A33" w:rsidRPr="00CA7D85" w:rsidRDefault="000F2A33">
            <w:pPr>
              <w:pStyle w:val="TAC"/>
              <w:rPr>
                <w:highlight w:val="yellow"/>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2437CA04" w14:textId="77777777" w:rsidR="000F2A33" w:rsidRPr="00CA7D85" w:rsidRDefault="000F2A33">
            <w:pPr>
              <w:pStyle w:val="TAC"/>
            </w:pPr>
            <w:r w:rsidRPr="00CA7D85">
              <w:t>-85</w:t>
            </w:r>
          </w:p>
        </w:tc>
        <w:tc>
          <w:tcPr>
            <w:tcW w:w="850" w:type="dxa"/>
            <w:tcBorders>
              <w:top w:val="single" w:sz="4" w:space="0" w:color="auto"/>
              <w:left w:val="single" w:sz="4" w:space="0" w:color="auto"/>
              <w:bottom w:val="single" w:sz="4" w:space="0" w:color="auto"/>
              <w:right w:val="single" w:sz="4" w:space="0" w:color="auto"/>
            </w:tcBorders>
            <w:vAlign w:val="center"/>
            <w:hideMark/>
          </w:tcPr>
          <w:p w14:paraId="0B4DC423" w14:textId="77777777" w:rsidR="000F2A33" w:rsidRPr="00CA7D85" w:rsidRDefault="000F2A33">
            <w:pPr>
              <w:pStyle w:val="TAC"/>
            </w:pPr>
            <w:r w:rsidRPr="00CA7D85">
              <w:t>-91</w:t>
            </w:r>
          </w:p>
        </w:tc>
        <w:tc>
          <w:tcPr>
            <w:tcW w:w="3261" w:type="dxa"/>
            <w:vMerge/>
            <w:tcBorders>
              <w:top w:val="single" w:sz="4" w:space="0" w:color="auto"/>
              <w:left w:val="single" w:sz="4" w:space="0" w:color="auto"/>
              <w:bottom w:val="single" w:sz="4" w:space="0" w:color="auto"/>
              <w:right w:val="single" w:sz="4" w:space="0" w:color="auto"/>
            </w:tcBorders>
            <w:vAlign w:val="center"/>
            <w:hideMark/>
          </w:tcPr>
          <w:p w14:paraId="416A2D89" w14:textId="77777777" w:rsidR="000F2A33" w:rsidRPr="00CA7D85" w:rsidRDefault="000F2A33">
            <w:pPr>
              <w:spacing w:after="0"/>
              <w:rPr>
                <w:rFonts w:ascii="Arial" w:hAnsi="Arial"/>
                <w:sz w:val="18"/>
                <w:lang w:eastAsia="en-US"/>
              </w:rPr>
            </w:pPr>
          </w:p>
        </w:tc>
      </w:tr>
      <w:tr w:rsidR="000F2A33" w:rsidRPr="00CA7D85" w14:paraId="59C963E5" w14:textId="77777777" w:rsidTr="00AA5DB2">
        <w:trPr>
          <w:trHeight w:val="424"/>
          <w:jc w:val="center"/>
        </w:trPr>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3AE23FA2" w14:textId="77777777" w:rsidR="000F2A33" w:rsidRPr="00CA7D85" w:rsidRDefault="000F2A33" w:rsidP="00AA5DB2">
            <w:pPr>
              <w:pStyle w:val="TAL"/>
              <w:rPr>
                <w:lang w:eastAsia="zh-CN"/>
              </w:rPr>
            </w:pPr>
            <w:r w:rsidRPr="00CA7D85">
              <w:t>T2</w:t>
            </w:r>
          </w:p>
        </w:tc>
        <w:tc>
          <w:tcPr>
            <w:tcW w:w="1503" w:type="dxa"/>
            <w:tcBorders>
              <w:top w:val="single" w:sz="4" w:space="0" w:color="auto"/>
              <w:left w:val="single" w:sz="4" w:space="0" w:color="auto"/>
              <w:bottom w:val="single" w:sz="4" w:space="0" w:color="auto"/>
              <w:right w:val="single" w:sz="4" w:space="0" w:color="auto"/>
            </w:tcBorders>
            <w:vAlign w:val="center"/>
            <w:hideMark/>
          </w:tcPr>
          <w:p w14:paraId="14AFF66E" w14:textId="77777777" w:rsidR="000F2A33" w:rsidRPr="00CA7D85" w:rsidRDefault="000F2A33">
            <w:pPr>
              <w:pStyle w:val="TAL"/>
              <w:rPr>
                <w:lang w:eastAsia="en-US"/>
              </w:rPr>
            </w:pPr>
            <w:r w:rsidRPr="00CA7D85">
              <w:t>Cell-specific R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3D8DA5DD" w14:textId="77777777" w:rsidR="000F2A33" w:rsidRPr="00CA7D85" w:rsidRDefault="000F2A33">
            <w:pPr>
              <w:pStyle w:val="TAC"/>
            </w:pPr>
            <w:r w:rsidRPr="00CA7D85">
              <w:t>dBm/15kHz</w:t>
            </w:r>
          </w:p>
        </w:tc>
        <w:tc>
          <w:tcPr>
            <w:tcW w:w="903" w:type="dxa"/>
            <w:tcBorders>
              <w:top w:val="single" w:sz="4" w:space="0" w:color="auto"/>
              <w:left w:val="single" w:sz="4" w:space="0" w:color="auto"/>
              <w:bottom w:val="single" w:sz="4" w:space="0" w:color="auto"/>
              <w:right w:val="single" w:sz="4" w:space="0" w:color="auto"/>
            </w:tcBorders>
            <w:vAlign w:val="center"/>
            <w:hideMark/>
          </w:tcPr>
          <w:p w14:paraId="7E20E932" w14:textId="77777777" w:rsidR="000F2A33" w:rsidRPr="00CA7D85" w:rsidRDefault="000F2A33">
            <w:pPr>
              <w:pStyle w:val="TAC"/>
            </w:pPr>
            <w:r w:rsidRPr="00CA7D85">
              <w:t>-85</w:t>
            </w:r>
          </w:p>
        </w:tc>
        <w:tc>
          <w:tcPr>
            <w:tcW w:w="952" w:type="dxa"/>
            <w:tcBorders>
              <w:top w:val="single" w:sz="4" w:space="0" w:color="auto"/>
              <w:left w:val="single" w:sz="4" w:space="0" w:color="auto"/>
              <w:bottom w:val="single" w:sz="4" w:space="0" w:color="auto"/>
              <w:right w:val="single" w:sz="4" w:space="0" w:color="auto"/>
            </w:tcBorders>
            <w:vAlign w:val="center"/>
            <w:hideMark/>
          </w:tcPr>
          <w:p w14:paraId="4F9F222B" w14:textId="77777777" w:rsidR="000F2A33" w:rsidRPr="00CA7D85" w:rsidRDefault="000F2A33">
            <w:pPr>
              <w:pStyle w:val="TAC"/>
              <w:rPr>
                <w:highlight w:val="yellow"/>
              </w:rPr>
            </w:pPr>
            <w:r w:rsidRPr="00CA7D85">
              <w:t>-91</w:t>
            </w:r>
          </w:p>
        </w:tc>
        <w:tc>
          <w:tcPr>
            <w:tcW w:w="850" w:type="dxa"/>
            <w:tcBorders>
              <w:top w:val="single" w:sz="4" w:space="0" w:color="auto"/>
              <w:left w:val="single" w:sz="4" w:space="0" w:color="auto"/>
              <w:bottom w:val="single" w:sz="4" w:space="0" w:color="auto"/>
              <w:right w:val="single" w:sz="4" w:space="0" w:color="auto"/>
            </w:tcBorders>
            <w:vAlign w:val="center"/>
            <w:hideMark/>
          </w:tcPr>
          <w:p w14:paraId="26EEA0F7" w14:textId="77777777" w:rsidR="000F2A33" w:rsidRPr="00CA7D85" w:rsidRDefault="000F2A33">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BA1F94D" w14:textId="77777777" w:rsidR="000F2A33" w:rsidRPr="00CA7D85" w:rsidRDefault="000F2A33">
            <w:pPr>
              <w:pStyle w:val="TAC"/>
            </w:pPr>
            <w:r w:rsidRPr="00CA7D85">
              <w:t>-</w:t>
            </w:r>
          </w:p>
        </w:tc>
        <w:tc>
          <w:tcPr>
            <w:tcW w:w="3261" w:type="dxa"/>
            <w:vMerge w:val="restart"/>
            <w:tcBorders>
              <w:top w:val="single" w:sz="4" w:space="0" w:color="auto"/>
              <w:left w:val="single" w:sz="4" w:space="0" w:color="auto"/>
              <w:bottom w:val="single" w:sz="4" w:space="0" w:color="auto"/>
              <w:right w:val="single" w:sz="4" w:space="0" w:color="auto"/>
            </w:tcBorders>
            <w:hideMark/>
          </w:tcPr>
          <w:p w14:paraId="7FE5C314" w14:textId="77777777" w:rsidR="000F2A33" w:rsidRPr="00CA7D85" w:rsidRDefault="000F2A33">
            <w:pPr>
              <w:pStyle w:val="TAL"/>
            </w:pPr>
            <w:r w:rsidRPr="00CA7D85">
              <w:t>Power levels are such that entry condition for event A3 is satisfied for intra-frequency neighbour NR cell (</w:t>
            </w:r>
            <w:r w:rsidRPr="00CA7D85">
              <w:rPr>
                <w:i/>
              </w:rPr>
              <w:t>measId 2</w:t>
            </w:r>
            <w:r w:rsidRPr="00CA7D85">
              <w:t>):</w:t>
            </w:r>
          </w:p>
          <w:p w14:paraId="2C79DABE" w14:textId="77777777" w:rsidR="000F2A33" w:rsidRPr="00CA7D85" w:rsidRDefault="000F2A33">
            <w:pPr>
              <w:spacing w:after="0"/>
              <w:rPr>
                <w:rFonts w:ascii="Arial" w:hAnsi="Arial"/>
                <w:sz w:val="18"/>
              </w:rPr>
            </w:pPr>
            <w:r w:rsidRPr="00CA7D85">
              <w:rPr>
                <w:i/>
                <w:iCs/>
              </w:rPr>
              <w:t>Mn + Ofn + Ocn – Hys &gt; Mp + Ofp + Ocp + Off</w:t>
            </w:r>
          </w:p>
        </w:tc>
      </w:tr>
      <w:tr w:rsidR="000F2A33" w:rsidRPr="00CA7D85" w14:paraId="7AABE5FB" w14:textId="77777777" w:rsidTr="00AA5DB2">
        <w:trPr>
          <w:trHeight w:val="424"/>
          <w:jc w:val="center"/>
        </w:trPr>
        <w:tc>
          <w:tcPr>
            <w:tcW w:w="535" w:type="dxa"/>
            <w:vMerge/>
            <w:tcBorders>
              <w:top w:val="single" w:sz="4" w:space="0" w:color="auto"/>
              <w:left w:val="single" w:sz="4" w:space="0" w:color="auto"/>
              <w:bottom w:val="single" w:sz="4" w:space="0" w:color="auto"/>
              <w:right w:val="single" w:sz="4" w:space="0" w:color="auto"/>
            </w:tcBorders>
            <w:vAlign w:val="center"/>
            <w:hideMark/>
          </w:tcPr>
          <w:p w14:paraId="1E0A1CDD" w14:textId="77777777" w:rsidR="000F2A33" w:rsidRPr="00CA7D85" w:rsidRDefault="000F2A33">
            <w:pPr>
              <w:spacing w:after="0"/>
              <w:rPr>
                <w:rFonts w:ascii="Arial" w:hAnsi="Arial"/>
                <w:sz w:val="18"/>
                <w:lang w:eastAsia="zh-CN"/>
              </w:rPr>
            </w:pPr>
          </w:p>
        </w:tc>
        <w:tc>
          <w:tcPr>
            <w:tcW w:w="1503" w:type="dxa"/>
            <w:tcBorders>
              <w:top w:val="single" w:sz="4" w:space="0" w:color="auto"/>
              <w:left w:val="single" w:sz="4" w:space="0" w:color="auto"/>
              <w:bottom w:val="single" w:sz="4" w:space="0" w:color="auto"/>
              <w:right w:val="single" w:sz="4" w:space="0" w:color="auto"/>
            </w:tcBorders>
            <w:vAlign w:val="center"/>
            <w:hideMark/>
          </w:tcPr>
          <w:p w14:paraId="05020781" w14:textId="77777777" w:rsidR="000F2A33" w:rsidRPr="00CA7D85" w:rsidRDefault="000F2A33">
            <w:pPr>
              <w:pStyle w:val="TAL"/>
            </w:pPr>
            <w:r w:rsidRPr="00CA7D85">
              <w:t>SS/PBCH</w:t>
            </w:r>
          </w:p>
          <w:p w14:paraId="39E6A2B3" w14:textId="77777777" w:rsidR="000F2A33" w:rsidRPr="00CA7D85" w:rsidRDefault="000F2A33">
            <w:pPr>
              <w:pStyle w:val="TAL"/>
            </w:pPr>
            <w:r w:rsidRPr="00CA7D85">
              <w:t>SS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5FFC87C4" w14:textId="77777777" w:rsidR="000F2A33" w:rsidRPr="00CA7D85" w:rsidRDefault="000F2A33">
            <w:pPr>
              <w:pStyle w:val="TAC"/>
            </w:pPr>
            <w:r w:rsidRPr="00CA7D85">
              <w:t>dBm/SCS</w:t>
            </w:r>
          </w:p>
        </w:tc>
        <w:tc>
          <w:tcPr>
            <w:tcW w:w="903" w:type="dxa"/>
            <w:tcBorders>
              <w:top w:val="single" w:sz="4" w:space="0" w:color="auto"/>
              <w:left w:val="single" w:sz="4" w:space="0" w:color="auto"/>
              <w:bottom w:val="single" w:sz="4" w:space="0" w:color="auto"/>
              <w:right w:val="single" w:sz="4" w:space="0" w:color="auto"/>
            </w:tcBorders>
            <w:vAlign w:val="center"/>
            <w:hideMark/>
          </w:tcPr>
          <w:p w14:paraId="75F142C4" w14:textId="77777777" w:rsidR="000F2A33" w:rsidRPr="00CA7D85" w:rsidRDefault="000F2A33">
            <w:pPr>
              <w:pStyle w:val="TAC"/>
            </w:pPr>
            <w:r w:rsidRPr="00CA7D85">
              <w:t>-</w:t>
            </w:r>
          </w:p>
        </w:tc>
        <w:tc>
          <w:tcPr>
            <w:tcW w:w="952" w:type="dxa"/>
            <w:tcBorders>
              <w:top w:val="single" w:sz="4" w:space="0" w:color="auto"/>
              <w:left w:val="single" w:sz="4" w:space="0" w:color="auto"/>
              <w:bottom w:val="single" w:sz="4" w:space="0" w:color="auto"/>
              <w:right w:val="single" w:sz="4" w:space="0" w:color="auto"/>
            </w:tcBorders>
            <w:vAlign w:val="center"/>
            <w:hideMark/>
          </w:tcPr>
          <w:p w14:paraId="439B4DDE" w14:textId="77777777" w:rsidR="000F2A33" w:rsidRPr="00CA7D85" w:rsidRDefault="000F2A33">
            <w:pPr>
              <w:pStyle w:val="TAC"/>
              <w:rPr>
                <w:highlight w:val="yellow"/>
              </w:rPr>
            </w:pPr>
            <w:r w:rsidRPr="00CA7D8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8071072" w14:textId="77777777" w:rsidR="000F2A33" w:rsidRPr="00CA7D85" w:rsidRDefault="000F2A33">
            <w:pPr>
              <w:pStyle w:val="TAC"/>
            </w:pPr>
            <w:r w:rsidRPr="00CA7D85">
              <w:t>-85</w:t>
            </w:r>
          </w:p>
        </w:tc>
        <w:tc>
          <w:tcPr>
            <w:tcW w:w="850" w:type="dxa"/>
            <w:tcBorders>
              <w:top w:val="single" w:sz="4" w:space="0" w:color="auto"/>
              <w:left w:val="single" w:sz="4" w:space="0" w:color="auto"/>
              <w:bottom w:val="single" w:sz="4" w:space="0" w:color="auto"/>
              <w:right w:val="single" w:sz="4" w:space="0" w:color="auto"/>
            </w:tcBorders>
            <w:vAlign w:val="center"/>
            <w:hideMark/>
          </w:tcPr>
          <w:p w14:paraId="020EB43E" w14:textId="77777777" w:rsidR="000F2A33" w:rsidRPr="00CA7D85" w:rsidRDefault="000F2A33">
            <w:pPr>
              <w:pStyle w:val="TAC"/>
            </w:pPr>
            <w:r w:rsidRPr="00CA7D85">
              <w:t>-79</w:t>
            </w:r>
          </w:p>
        </w:tc>
        <w:tc>
          <w:tcPr>
            <w:tcW w:w="3261" w:type="dxa"/>
            <w:vMerge/>
            <w:tcBorders>
              <w:top w:val="single" w:sz="4" w:space="0" w:color="auto"/>
              <w:left w:val="single" w:sz="4" w:space="0" w:color="auto"/>
              <w:bottom w:val="single" w:sz="4" w:space="0" w:color="auto"/>
              <w:right w:val="single" w:sz="4" w:space="0" w:color="auto"/>
            </w:tcBorders>
            <w:vAlign w:val="center"/>
            <w:hideMark/>
          </w:tcPr>
          <w:p w14:paraId="0925654D" w14:textId="77777777" w:rsidR="000F2A33" w:rsidRPr="00CA7D85" w:rsidRDefault="000F2A33">
            <w:pPr>
              <w:spacing w:after="0"/>
              <w:rPr>
                <w:rFonts w:ascii="Arial" w:hAnsi="Arial"/>
                <w:sz w:val="18"/>
                <w:lang w:eastAsia="en-US"/>
              </w:rPr>
            </w:pPr>
          </w:p>
        </w:tc>
      </w:tr>
    </w:tbl>
    <w:p w14:paraId="2FA2C90F" w14:textId="77777777" w:rsidR="000F2A33" w:rsidRPr="00CA7D85" w:rsidRDefault="000F2A33" w:rsidP="000F2A33">
      <w:pPr>
        <w:rPr>
          <w:lang w:eastAsia="en-US"/>
        </w:rPr>
      </w:pPr>
    </w:p>
    <w:p w14:paraId="13080AF6" w14:textId="77777777" w:rsidR="000F2A33" w:rsidRPr="00CA7D85" w:rsidRDefault="000F2A33" w:rsidP="000F2A33">
      <w:pPr>
        <w:pStyle w:val="TH"/>
      </w:pPr>
      <w:r w:rsidRPr="00CA7D85">
        <w:t>Table 8.2.3.6.2.3.2-2: Time instances of cell power level and parameter changes for FR2</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1505"/>
        <w:gridCol w:w="922"/>
        <w:gridCol w:w="903"/>
        <w:gridCol w:w="952"/>
        <w:gridCol w:w="850"/>
        <w:gridCol w:w="850"/>
        <w:gridCol w:w="3262"/>
      </w:tblGrid>
      <w:tr w:rsidR="000F2A33" w:rsidRPr="00CA7D85" w14:paraId="263AFC28" w14:textId="77777777" w:rsidTr="000F2A33">
        <w:trPr>
          <w:jc w:val="center"/>
        </w:trPr>
        <w:tc>
          <w:tcPr>
            <w:tcW w:w="535" w:type="dxa"/>
            <w:tcBorders>
              <w:top w:val="single" w:sz="4" w:space="0" w:color="auto"/>
              <w:left w:val="single" w:sz="4" w:space="0" w:color="auto"/>
              <w:bottom w:val="single" w:sz="4" w:space="0" w:color="auto"/>
              <w:right w:val="single" w:sz="4" w:space="0" w:color="auto"/>
            </w:tcBorders>
          </w:tcPr>
          <w:p w14:paraId="36992FEC" w14:textId="77777777" w:rsidR="000F2A33" w:rsidRPr="00CA7D85" w:rsidRDefault="000F2A33">
            <w:pPr>
              <w:pStyle w:val="TAH"/>
            </w:pPr>
          </w:p>
        </w:tc>
        <w:tc>
          <w:tcPr>
            <w:tcW w:w="1503" w:type="dxa"/>
            <w:tcBorders>
              <w:top w:val="single" w:sz="4" w:space="0" w:color="auto"/>
              <w:left w:val="single" w:sz="4" w:space="0" w:color="auto"/>
              <w:bottom w:val="single" w:sz="4" w:space="0" w:color="auto"/>
              <w:right w:val="single" w:sz="4" w:space="0" w:color="auto"/>
            </w:tcBorders>
            <w:hideMark/>
          </w:tcPr>
          <w:p w14:paraId="2DD03F30" w14:textId="77777777" w:rsidR="000F2A33" w:rsidRPr="00CA7D85" w:rsidRDefault="000F2A33">
            <w:pPr>
              <w:pStyle w:val="TAH"/>
            </w:pPr>
            <w:r w:rsidRPr="00CA7D85">
              <w:t>Parameter</w:t>
            </w:r>
          </w:p>
        </w:tc>
        <w:tc>
          <w:tcPr>
            <w:tcW w:w="922" w:type="dxa"/>
            <w:tcBorders>
              <w:top w:val="single" w:sz="4" w:space="0" w:color="auto"/>
              <w:left w:val="single" w:sz="4" w:space="0" w:color="auto"/>
              <w:bottom w:val="single" w:sz="4" w:space="0" w:color="auto"/>
              <w:right w:val="single" w:sz="4" w:space="0" w:color="auto"/>
            </w:tcBorders>
            <w:hideMark/>
          </w:tcPr>
          <w:p w14:paraId="2914CEBC" w14:textId="77777777" w:rsidR="000F2A33" w:rsidRPr="00CA7D85" w:rsidRDefault="000F2A33">
            <w:pPr>
              <w:pStyle w:val="TAH"/>
            </w:pPr>
            <w:r w:rsidRPr="00CA7D85">
              <w:t>Unit</w:t>
            </w:r>
          </w:p>
        </w:tc>
        <w:tc>
          <w:tcPr>
            <w:tcW w:w="903" w:type="dxa"/>
            <w:tcBorders>
              <w:top w:val="single" w:sz="4" w:space="0" w:color="auto"/>
              <w:left w:val="single" w:sz="4" w:space="0" w:color="auto"/>
              <w:bottom w:val="single" w:sz="4" w:space="0" w:color="auto"/>
              <w:right w:val="single" w:sz="4" w:space="0" w:color="auto"/>
            </w:tcBorders>
            <w:hideMark/>
          </w:tcPr>
          <w:p w14:paraId="1E4BC1EA" w14:textId="77777777" w:rsidR="000F2A33" w:rsidRPr="00CA7D85" w:rsidRDefault="000F2A33">
            <w:pPr>
              <w:pStyle w:val="TAH"/>
            </w:pPr>
            <w:r w:rsidRPr="00CA7D85">
              <w:t>E-UTRA Cell 1</w:t>
            </w:r>
          </w:p>
        </w:tc>
        <w:tc>
          <w:tcPr>
            <w:tcW w:w="952" w:type="dxa"/>
            <w:tcBorders>
              <w:top w:val="single" w:sz="4" w:space="0" w:color="auto"/>
              <w:left w:val="single" w:sz="4" w:space="0" w:color="auto"/>
              <w:bottom w:val="single" w:sz="4" w:space="0" w:color="auto"/>
              <w:right w:val="single" w:sz="4" w:space="0" w:color="auto"/>
            </w:tcBorders>
            <w:hideMark/>
          </w:tcPr>
          <w:p w14:paraId="5B5AE9A6" w14:textId="77777777" w:rsidR="000F2A33" w:rsidRPr="00CA7D85" w:rsidRDefault="000F2A33">
            <w:pPr>
              <w:pStyle w:val="TAH"/>
            </w:pPr>
            <w:r w:rsidRPr="00CA7D85">
              <w:t>E-UTRA Cell 2</w:t>
            </w:r>
          </w:p>
        </w:tc>
        <w:tc>
          <w:tcPr>
            <w:tcW w:w="850" w:type="dxa"/>
            <w:tcBorders>
              <w:top w:val="single" w:sz="4" w:space="0" w:color="auto"/>
              <w:left w:val="single" w:sz="4" w:space="0" w:color="auto"/>
              <w:bottom w:val="single" w:sz="4" w:space="0" w:color="auto"/>
              <w:right w:val="single" w:sz="4" w:space="0" w:color="auto"/>
            </w:tcBorders>
            <w:hideMark/>
          </w:tcPr>
          <w:p w14:paraId="49C2759F" w14:textId="77777777" w:rsidR="000F2A33" w:rsidRPr="00CA7D85" w:rsidRDefault="000F2A33">
            <w:pPr>
              <w:pStyle w:val="TAH"/>
            </w:pPr>
            <w:r w:rsidRPr="00CA7D85">
              <w:t>NR Cell 1</w:t>
            </w:r>
          </w:p>
        </w:tc>
        <w:tc>
          <w:tcPr>
            <w:tcW w:w="850" w:type="dxa"/>
            <w:tcBorders>
              <w:top w:val="single" w:sz="4" w:space="0" w:color="auto"/>
              <w:left w:val="single" w:sz="4" w:space="0" w:color="auto"/>
              <w:bottom w:val="single" w:sz="4" w:space="0" w:color="auto"/>
              <w:right w:val="single" w:sz="4" w:space="0" w:color="auto"/>
            </w:tcBorders>
            <w:hideMark/>
          </w:tcPr>
          <w:p w14:paraId="44273951" w14:textId="77777777" w:rsidR="000F2A33" w:rsidRPr="00CA7D85" w:rsidRDefault="000F2A33">
            <w:pPr>
              <w:pStyle w:val="TAH"/>
            </w:pPr>
            <w:r w:rsidRPr="00CA7D85">
              <w:t>NR Cell 2</w:t>
            </w:r>
          </w:p>
        </w:tc>
        <w:tc>
          <w:tcPr>
            <w:tcW w:w="3261" w:type="dxa"/>
            <w:tcBorders>
              <w:top w:val="single" w:sz="4" w:space="0" w:color="auto"/>
              <w:left w:val="single" w:sz="4" w:space="0" w:color="auto"/>
              <w:bottom w:val="single" w:sz="4" w:space="0" w:color="auto"/>
              <w:right w:val="single" w:sz="4" w:space="0" w:color="auto"/>
            </w:tcBorders>
            <w:hideMark/>
          </w:tcPr>
          <w:p w14:paraId="2FCEA920" w14:textId="77777777" w:rsidR="000F2A33" w:rsidRPr="00CA7D85" w:rsidRDefault="000F2A33">
            <w:pPr>
              <w:pStyle w:val="TAH"/>
            </w:pPr>
            <w:r w:rsidRPr="00CA7D85">
              <w:t>Remark</w:t>
            </w:r>
          </w:p>
        </w:tc>
      </w:tr>
      <w:tr w:rsidR="000F2A33" w:rsidRPr="00CA7D85" w14:paraId="4E155DE9" w14:textId="77777777" w:rsidTr="00AA5DB2">
        <w:trPr>
          <w:trHeight w:val="557"/>
          <w:jc w:val="center"/>
        </w:trPr>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3FE8419B" w14:textId="77777777" w:rsidR="000F2A33" w:rsidRPr="00CA7D85" w:rsidRDefault="000F2A33">
            <w:pPr>
              <w:pStyle w:val="TAL"/>
            </w:pPr>
            <w:r w:rsidRPr="00CA7D85">
              <w:t>T0</w:t>
            </w:r>
          </w:p>
        </w:tc>
        <w:tc>
          <w:tcPr>
            <w:tcW w:w="1503" w:type="dxa"/>
            <w:tcBorders>
              <w:top w:val="single" w:sz="4" w:space="0" w:color="auto"/>
              <w:left w:val="single" w:sz="4" w:space="0" w:color="auto"/>
              <w:bottom w:val="single" w:sz="4" w:space="0" w:color="auto"/>
              <w:right w:val="single" w:sz="4" w:space="0" w:color="auto"/>
            </w:tcBorders>
            <w:vAlign w:val="center"/>
            <w:hideMark/>
          </w:tcPr>
          <w:p w14:paraId="4C299E31" w14:textId="77777777" w:rsidR="000F2A33" w:rsidRPr="00CA7D85" w:rsidRDefault="000F2A33">
            <w:pPr>
              <w:pStyle w:val="TAL"/>
            </w:pPr>
            <w:r w:rsidRPr="00CA7D85">
              <w:t>Cell-specific R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73A69131" w14:textId="77777777" w:rsidR="000F2A33" w:rsidRPr="00CA7D85" w:rsidRDefault="000F2A33">
            <w:pPr>
              <w:pStyle w:val="TAC"/>
            </w:pPr>
            <w:r w:rsidRPr="00CA7D85">
              <w:t>dBm/15kHz</w:t>
            </w:r>
          </w:p>
        </w:tc>
        <w:tc>
          <w:tcPr>
            <w:tcW w:w="903" w:type="dxa"/>
            <w:tcBorders>
              <w:top w:val="single" w:sz="4" w:space="0" w:color="auto"/>
              <w:left w:val="single" w:sz="4" w:space="0" w:color="auto"/>
              <w:bottom w:val="single" w:sz="4" w:space="0" w:color="auto"/>
              <w:right w:val="single" w:sz="4" w:space="0" w:color="auto"/>
            </w:tcBorders>
            <w:vAlign w:val="center"/>
            <w:hideMark/>
          </w:tcPr>
          <w:p w14:paraId="581D0B5F" w14:textId="77777777" w:rsidR="000F2A33" w:rsidRPr="00CA7D85" w:rsidRDefault="000F2A33">
            <w:pPr>
              <w:pStyle w:val="TAC"/>
            </w:pPr>
            <w:r w:rsidRPr="00CA7D85">
              <w:rPr>
                <w:lang w:eastAsia="zh-CN"/>
              </w:rPr>
              <w:t>FFS</w:t>
            </w:r>
          </w:p>
        </w:tc>
        <w:tc>
          <w:tcPr>
            <w:tcW w:w="952" w:type="dxa"/>
            <w:tcBorders>
              <w:top w:val="single" w:sz="4" w:space="0" w:color="auto"/>
              <w:left w:val="single" w:sz="4" w:space="0" w:color="auto"/>
              <w:bottom w:val="single" w:sz="4" w:space="0" w:color="auto"/>
              <w:right w:val="single" w:sz="4" w:space="0" w:color="auto"/>
            </w:tcBorders>
            <w:vAlign w:val="center"/>
            <w:hideMark/>
          </w:tcPr>
          <w:p w14:paraId="6D4A1E0A" w14:textId="77777777" w:rsidR="000F2A33" w:rsidRPr="00CA7D85" w:rsidRDefault="000F2A33">
            <w:pPr>
              <w:pStyle w:val="TAC"/>
              <w:rPr>
                <w:highlight w:val="yellow"/>
              </w:rPr>
            </w:pPr>
            <w:r w:rsidRPr="00CA7D85">
              <w:rPr>
                <w:lang w:eastAsia="zh-CN"/>
              </w:rPr>
              <w:t>FFS</w:t>
            </w:r>
          </w:p>
        </w:tc>
        <w:tc>
          <w:tcPr>
            <w:tcW w:w="850" w:type="dxa"/>
            <w:tcBorders>
              <w:top w:val="single" w:sz="4" w:space="0" w:color="auto"/>
              <w:left w:val="single" w:sz="4" w:space="0" w:color="auto"/>
              <w:bottom w:val="single" w:sz="4" w:space="0" w:color="auto"/>
              <w:right w:val="single" w:sz="4" w:space="0" w:color="auto"/>
            </w:tcBorders>
            <w:vAlign w:val="center"/>
            <w:hideMark/>
          </w:tcPr>
          <w:p w14:paraId="4F6F605D" w14:textId="77777777" w:rsidR="000F2A33" w:rsidRPr="00CA7D85" w:rsidRDefault="000F2A33">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ED0BE00" w14:textId="77777777" w:rsidR="000F2A33" w:rsidRPr="00CA7D85" w:rsidRDefault="000F2A33">
            <w:pPr>
              <w:pStyle w:val="TAC"/>
            </w:pPr>
            <w:r w:rsidRPr="00CA7D85">
              <w:t>-</w:t>
            </w:r>
          </w:p>
        </w:tc>
        <w:tc>
          <w:tcPr>
            <w:tcW w:w="3261" w:type="dxa"/>
            <w:vMerge w:val="restart"/>
            <w:tcBorders>
              <w:top w:val="single" w:sz="4" w:space="0" w:color="auto"/>
              <w:left w:val="single" w:sz="4" w:space="0" w:color="auto"/>
              <w:bottom w:val="single" w:sz="4" w:space="0" w:color="auto"/>
              <w:right w:val="single" w:sz="4" w:space="0" w:color="auto"/>
            </w:tcBorders>
            <w:hideMark/>
          </w:tcPr>
          <w:p w14:paraId="29160D9F" w14:textId="77777777" w:rsidR="000F2A33" w:rsidRPr="00CA7D85" w:rsidRDefault="000F2A33">
            <w:pPr>
              <w:pStyle w:val="TAL"/>
            </w:pPr>
            <w:r w:rsidRPr="00CA7D85">
              <w:t>Power levels are such that entry condition for event A3 is not satisfied for any of the neighbour E-UTRA cells:</w:t>
            </w:r>
            <w:r w:rsidRPr="00CA7D85">
              <w:br/>
            </w:r>
            <w:r w:rsidRPr="00CA7D85">
              <w:rPr>
                <w:i/>
                <w:iCs/>
              </w:rPr>
              <w:t>Mn + Ofn + Ocn + Hys &lt; Mp + Ofp + Ocp + Off</w:t>
            </w:r>
          </w:p>
        </w:tc>
      </w:tr>
      <w:tr w:rsidR="000F2A33" w:rsidRPr="00CA7D85" w14:paraId="71FA3949" w14:textId="77777777" w:rsidTr="00AA5DB2">
        <w:trPr>
          <w:trHeight w:val="424"/>
          <w:jc w:val="center"/>
        </w:trPr>
        <w:tc>
          <w:tcPr>
            <w:tcW w:w="535" w:type="dxa"/>
            <w:vMerge/>
            <w:tcBorders>
              <w:top w:val="single" w:sz="4" w:space="0" w:color="auto"/>
              <w:left w:val="single" w:sz="4" w:space="0" w:color="auto"/>
              <w:bottom w:val="single" w:sz="4" w:space="0" w:color="auto"/>
              <w:right w:val="single" w:sz="4" w:space="0" w:color="auto"/>
            </w:tcBorders>
            <w:vAlign w:val="center"/>
            <w:hideMark/>
          </w:tcPr>
          <w:p w14:paraId="24C0829F" w14:textId="77777777" w:rsidR="000F2A33" w:rsidRPr="00CA7D85" w:rsidRDefault="000F2A33">
            <w:pPr>
              <w:spacing w:after="0"/>
              <w:rPr>
                <w:rFonts w:ascii="Arial" w:hAnsi="Arial"/>
                <w:sz w:val="18"/>
                <w:lang w:eastAsia="en-US"/>
              </w:rPr>
            </w:pPr>
          </w:p>
        </w:tc>
        <w:tc>
          <w:tcPr>
            <w:tcW w:w="1503" w:type="dxa"/>
            <w:tcBorders>
              <w:top w:val="single" w:sz="4" w:space="0" w:color="auto"/>
              <w:left w:val="single" w:sz="4" w:space="0" w:color="auto"/>
              <w:bottom w:val="single" w:sz="4" w:space="0" w:color="auto"/>
              <w:right w:val="single" w:sz="4" w:space="0" w:color="auto"/>
            </w:tcBorders>
            <w:vAlign w:val="center"/>
            <w:hideMark/>
          </w:tcPr>
          <w:p w14:paraId="085FD27A" w14:textId="77777777" w:rsidR="000F2A33" w:rsidRPr="00CA7D85" w:rsidRDefault="000F2A33">
            <w:pPr>
              <w:pStyle w:val="TAL"/>
            </w:pPr>
            <w:r w:rsidRPr="00CA7D85">
              <w:t>SS/PBCH</w:t>
            </w:r>
          </w:p>
          <w:p w14:paraId="5F1A3516" w14:textId="77777777" w:rsidR="000F2A33" w:rsidRPr="00CA7D85" w:rsidRDefault="000F2A33">
            <w:pPr>
              <w:pStyle w:val="TAL"/>
              <w:rPr>
                <w:lang w:eastAsia="zh-CN"/>
              </w:rPr>
            </w:pPr>
            <w:r w:rsidRPr="00CA7D85">
              <w:t>SS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0B7371A0" w14:textId="77777777" w:rsidR="000F2A33" w:rsidRPr="00CA7D85" w:rsidRDefault="000F2A33">
            <w:pPr>
              <w:pStyle w:val="TAC"/>
              <w:rPr>
                <w:lang w:eastAsia="en-US"/>
              </w:rPr>
            </w:pPr>
            <w:r w:rsidRPr="00CA7D85">
              <w:t>dBm/SCS</w:t>
            </w:r>
          </w:p>
        </w:tc>
        <w:tc>
          <w:tcPr>
            <w:tcW w:w="903" w:type="dxa"/>
            <w:tcBorders>
              <w:top w:val="single" w:sz="4" w:space="0" w:color="auto"/>
              <w:left w:val="single" w:sz="4" w:space="0" w:color="auto"/>
              <w:bottom w:val="single" w:sz="4" w:space="0" w:color="auto"/>
              <w:right w:val="single" w:sz="4" w:space="0" w:color="auto"/>
            </w:tcBorders>
            <w:vAlign w:val="center"/>
            <w:hideMark/>
          </w:tcPr>
          <w:p w14:paraId="66DAB86D" w14:textId="77777777" w:rsidR="000F2A33" w:rsidRPr="00CA7D85" w:rsidRDefault="000F2A33">
            <w:pPr>
              <w:pStyle w:val="TAC"/>
            </w:pPr>
            <w:r w:rsidRPr="00CA7D85">
              <w:t>-</w:t>
            </w:r>
          </w:p>
        </w:tc>
        <w:tc>
          <w:tcPr>
            <w:tcW w:w="952" w:type="dxa"/>
            <w:tcBorders>
              <w:top w:val="single" w:sz="4" w:space="0" w:color="auto"/>
              <w:left w:val="single" w:sz="4" w:space="0" w:color="auto"/>
              <w:bottom w:val="single" w:sz="4" w:space="0" w:color="auto"/>
              <w:right w:val="single" w:sz="4" w:space="0" w:color="auto"/>
            </w:tcBorders>
            <w:vAlign w:val="center"/>
            <w:hideMark/>
          </w:tcPr>
          <w:p w14:paraId="6FE21B5D" w14:textId="77777777" w:rsidR="000F2A33" w:rsidRPr="00CA7D85" w:rsidRDefault="000F2A33">
            <w:pPr>
              <w:pStyle w:val="TAC"/>
              <w:rPr>
                <w:highlight w:val="yellow"/>
              </w:rPr>
            </w:pPr>
            <w:r w:rsidRPr="00CA7D8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040C2F5" w14:textId="77777777" w:rsidR="000F2A33" w:rsidRPr="00CA7D85" w:rsidRDefault="000F2A33">
            <w:pPr>
              <w:pStyle w:val="TAC"/>
            </w:pPr>
            <w:r w:rsidRPr="00CA7D85">
              <w:rPr>
                <w:lang w:eastAsia="zh-CN"/>
              </w:rPr>
              <w:t>FF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F841ABA" w14:textId="77777777" w:rsidR="000F2A33" w:rsidRPr="00CA7D85" w:rsidRDefault="000F2A33">
            <w:pPr>
              <w:pStyle w:val="TAC"/>
            </w:pPr>
            <w:r w:rsidRPr="00CA7D85">
              <w:rPr>
                <w:lang w:eastAsia="zh-CN"/>
              </w:rPr>
              <w:t>FFS</w:t>
            </w:r>
          </w:p>
        </w:tc>
        <w:tc>
          <w:tcPr>
            <w:tcW w:w="3261" w:type="dxa"/>
            <w:vMerge/>
            <w:tcBorders>
              <w:top w:val="single" w:sz="4" w:space="0" w:color="auto"/>
              <w:left w:val="single" w:sz="4" w:space="0" w:color="auto"/>
              <w:bottom w:val="single" w:sz="4" w:space="0" w:color="auto"/>
              <w:right w:val="single" w:sz="4" w:space="0" w:color="auto"/>
            </w:tcBorders>
            <w:vAlign w:val="center"/>
            <w:hideMark/>
          </w:tcPr>
          <w:p w14:paraId="6A0236B9" w14:textId="77777777" w:rsidR="000F2A33" w:rsidRPr="00CA7D85" w:rsidRDefault="000F2A33">
            <w:pPr>
              <w:spacing w:after="0"/>
              <w:rPr>
                <w:rFonts w:ascii="Arial" w:hAnsi="Arial"/>
                <w:sz w:val="18"/>
                <w:lang w:eastAsia="en-US"/>
              </w:rPr>
            </w:pPr>
          </w:p>
        </w:tc>
      </w:tr>
      <w:tr w:rsidR="000F2A33" w:rsidRPr="00CA7D85" w14:paraId="76794207" w14:textId="77777777" w:rsidTr="00AA5DB2">
        <w:trPr>
          <w:jc w:val="center"/>
        </w:trPr>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27749CCF" w14:textId="77777777" w:rsidR="000F2A33" w:rsidRPr="00CA7D85" w:rsidRDefault="000F2A33">
            <w:pPr>
              <w:pStyle w:val="TAL"/>
            </w:pPr>
            <w:r w:rsidRPr="00CA7D85">
              <w:t>T1</w:t>
            </w:r>
          </w:p>
        </w:tc>
        <w:tc>
          <w:tcPr>
            <w:tcW w:w="1503" w:type="dxa"/>
            <w:tcBorders>
              <w:top w:val="single" w:sz="4" w:space="0" w:color="auto"/>
              <w:left w:val="single" w:sz="4" w:space="0" w:color="auto"/>
              <w:bottom w:val="single" w:sz="4" w:space="0" w:color="auto"/>
              <w:right w:val="single" w:sz="4" w:space="0" w:color="auto"/>
            </w:tcBorders>
            <w:vAlign w:val="center"/>
            <w:hideMark/>
          </w:tcPr>
          <w:p w14:paraId="3FB06B45" w14:textId="77777777" w:rsidR="000F2A33" w:rsidRPr="00CA7D85" w:rsidRDefault="000F2A33">
            <w:pPr>
              <w:pStyle w:val="TAL"/>
            </w:pPr>
            <w:r w:rsidRPr="00CA7D85">
              <w:t>Cell-specific R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6E100723" w14:textId="77777777" w:rsidR="000F2A33" w:rsidRPr="00CA7D85" w:rsidRDefault="000F2A33">
            <w:pPr>
              <w:pStyle w:val="TAC"/>
            </w:pPr>
            <w:r w:rsidRPr="00CA7D85">
              <w:t>dBm/15kHz</w:t>
            </w:r>
          </w:p>
        </w:tc>
        <w:tc>
          <w:tcPr>
            <w:tcW w:w="903" w:type="dxa"/>
            <w:tcBorders>
              <w:top w:val="single" w:sz="4" w:space="0" w:color="auto"/>
              <w:left w:val="single" w:sz="4" w:space="0" w:color="auto"/>
              <w:bottom w:val="single" w:sz="4" w:space="0" w:color="auto"/>
              <w:right w:val="single" w:sz="4" w:space="0" w:color="auto"/>
            </w:tcBorders>
            <w:vAlign w:val="center"/>
            <w:hideMark/>
          </w:tcPr>
          <w:p w14:paraId="77EEB815" w14:textId="77777777" w:rsidR="000F2A33" w:rsidRPr="00CA7D85" w:rsidRDefault="000F2A33">
            <w:pPr>
              <w:pStyle w:val="TAC"/>
            </w:pPr>
            <w:r w:rsidRPr="00CA7D85">
              <w:rPr>
                <w:lang w:eastAsia="zh-CN"/>
              </w:rPr>
              <w:t>FFS</w:t>
            </w:r>
          </w:p>
        </w:tc>
        <w:tc>
          <w:tcPr>
            <w:tcW w:w="952" w:type="dxa"/>
            <w:tcBorders>
              <w:top w:val="single" w:sz="4" w:space="0" w:color="auto"/>
              <w:left w:val="single" w:sz="4" w:space="0" w:color="auto"/>
              <w:bottom w:val="single" w:sz="4" w:space="0" w:color="auto"/>
              <w:right w:val="single" w:sz="4" w:space="0" w:color="auto"/>
            </w:tcBorders>
            <w:vAlign w:val="center"/>
            <w:hideMark/>
          </w:tcPr>
          <w:p w14:paraId="1C18ECE6" w14:textId="77777777" w:rsidR="000F2A33" w:rsidRPr="00CA7D85" w:rsidRDefault="000F2A33">
            <w:pPr>
              <w:pStyle w:val="TAC"/>
              <w:rPr>
                <w:highlight w:val="yellow"/>
                <w:lang w:eastAsia="zh-CN"/>
              </w:rPr>
            </w:pPr>
            <w:r w:rsidRPr="00CA7D85">
              <w:rPr>
                <w:lang w:eastAsia="zh-CN"/>
              </w:rPr>
              <w:t>FFS</w:t>
            </w:r>
          </w:p>
        </w:tc>
        <w:tc>
          <w:tcPr>
            <w:tcW w:w="850" w:type="dxa"/>
            <w:tcBorders>
              <w:top w:val="single" w:sz="4" w:space="0" w:color="auto"/>
              <w:left w:val="single" w:sz="4" w:space="0" w:color="auto"/>
              <w:bottom w:val="single" w:sz="4" w:space="0" w:color="auto"/>
              <w:right w:val="single" w:sz="4" w:space="0" w:color="auto"/>
            </w:tcBorders>
            <w:vAlign w:val="center"/>
            <w:hideMark/>
          </w:tcPr>
          <w:p w14:paraId="0345035B" w14:textId="77777777" w:rsidR="000F2A33" w:rsidRPr="00CA7D85" w:rsidRDefault="000F2A33">
            <w:pPr>
              <w:pStyle w:val="TAC"/>
              <w:rPr>
                <w:lang w:eastAsia="en-US"/>
              </w:rPr>
            </w:pPr>
            <w:r w:rsidRPr="00CA7D8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99E7EB2" w14:textId="77777777" w:rsidR="000F2A33" w:rsidRPr="00CA7D85" w:rsidRDefault="000F2A33">
            <w:pPr>
              <w:pStyle w:val="TAC"/>
            </w:pPr>
            <w:r w:rsidRPr="00CA7D85">
              <w:t>-</w:t>
            </w:r>
          </w:p>
        </w:tc>
        <w:tc>
          <w:tcPr>
            <w:tcW w:w="3261" w:type="dxa"/>
            <w:vMerge w:val="restart"/>
            <w:tcBorders>
              <w:top w:val="single" w:sz="4" w:space="0" w:color="auto"/>
              <w:left w:val="single" w:sz="4" w:space="0" w:color="auto"/>
              <w:bottom w:val="single" w:sz="4" w:space="0" w:color="auto"/>
              <w:right w:val="single" w:sz="4" w:space="0" w:color="auto"/>
            </w:tcBorders>
            <w:hideMark/>
          </w:tcPr>
          <w:p w14:paraId="206F34D5" w14:textId="77777777" w:rsidR="000F2A33" w:rsidRPr="00CA7D85" w:rsidRDefault="000F2A33">
            <w:pPr>
              <w:pStyle w:val="TAL"/>
            </w:pPr>
            <w:r w:rsidRPr="00CA7D85">
              <w:t>Power levels are such that entry condition for event A3 is satisfied for intra-frequency neighbour E-UTRA cell (</w:t>
            </w:r>
            <w:r w:rsidRPr="00CA7D85">
              <w:rPr>
                <w:i/>
              </w:rPr>
              <w:t>measId 1</w:t>
            </w:r>
            <w:r w:rsidRPr="00CA7D85">
              <w:t>):</w:t>
            </w:r>
          </w:p>
          <w:p w14:paraId="654A8265" w14:textId="77777777" w:rsidR="000F2A33" w:rsidRPr="00CA7D85" w:rsidRDefault="000F2A33">
            <w:pPr>
              <w:pStyle w:val="TAL"/>
            </w:pPr>
            <w:r w:rsidRPr="00CA7D85">
              <w:rPr>
                <w:i/>
                <w:iCs/>
              </w:rPr>
              <w:t>Mn + Ofn + Ocn – Hys &gt; Mp + Ofp + Ocp + Off</w:t>
            </w:r>
          </w:p>
        </w:tc>
      </w:tr>
      <w:tr w:rsidR="000F2A33" w:rsidRPr="00CA7D85" w14:paraId="7C5C24AC" w14:textId="77777777" w:rsidTr="00AA5DB2">
        <w:trPr>
          <w:trHeight w:val="424"/>
          <w:jc w:val="center"/>
        </w:trPr>
        <w:tc>
          <w:tcPr>
            <w:tcW w:w="535" w:type="dxa"/>
            <w:vMerge/>
            <w:tcBorders>
              <w:top w:val="single" w:sz="4" w:space="0" w:color="auto"/>
              <w:left w:val="single" w:sz="4" w:space="0" w:color="auto"/>
              <w:bottom w:val="single" w:sz="4" w:space="0" w:color="auto"/>
              <w:right w:val="single" w:sz="4" w:space="0" w:color="auto"/>
            </w:tcBorders>
            <w:vAlign w:val="center"/>
            <w:hideMark/>
          </w:tcPr>
          <w:p w14:paraId="24E70D44" w14:textId="77777777" w:rsidR="000F2A33" w:rsidRPr="00CA7D85" w:rsidRDefault="000F2A33">
            <w:pPr>
              <w:spacing w:after="0"/>
              <w:rPr>
                <w:rFonts w:ascii="Arial" w:hAnsi="Arial"/>
                <w:sz w:val="18"/>
                <w:lang w:eastAsia="en-US"/>
              </w:rPr>
            </w:pPr>
          </w:p>
        </w:tc>
        <w:tc>
          <w:tcPr>
            <w:tcW w:w="1503" w:type="dxa"/>
            <w:tcBorders>
              <w:top w:val="single" w:sz="4" w:space="0" w:color="auto"/>
              <w:left w:val="single" w:sz="4" w:space="0" w:color="auto"/>
              <w:bottom w:val="single" w:sz="4" w:space="0" w:color="auto"/>
              <w:right w:val="single" w:sz="4" w:space="0" w:color="auto"/>
            </w:tcBorders>
            <w:vAlign w:val="center"/>
            <w:hideMark/>
          </w:tcPr>
          <w:p w14:paraId="4EF4B3F5" w14:textId="77777777" w:rsidR="000F2A33" w:rsidRPr="00CA7D85" w:rsidRDefault="000F2A33">
            <w:pPr>
              <w:pStyle w:val="TAL"/>
            </w:pPr>
            <w:r w:rsidRPr="00CA7D85">
              <w:t>SS/PBCH</w:t>
            </w:r>
          </w:p>
          <w:p w14:paraId="1CA89812" w14:textId="77777777" w:rsidR="000F2A33" w:rsidRPr="00CA7D85" w:rsidRDefault="000F2A33">
            <w:pPr>
              <w:pStyle w:val="TAL"/>
            </w:pPr>
            <w:r w:rsidRPr="00CA7D85">
              <w:t>SS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0ADEAAC2" w14:textId="77777777" w:rsidR="000F2A33" w:rsidRPr="00CA7D85" w:rsidRDefault="000F2A33">
            <w:pPr>
              <w:pStyle w:val="TAC"/>
            </w:pPr>
            <w:r w:rsidRPr="00CA7D85">
              <w:t>dBm/SCS</w:t>
            </w:r>
          </w:p>
        </w:tc>
        <w:tc>
          <w:tcPr>
            <w:tcW w:w="903" w:type="dxa"/>
            <w:tcBorders>
              <w:top w:val="single" w:sz="4" w:space="0" w:color="auto"/>
              <w:left w:val="single" w:sz="4" w:space="0" w:color="auto"/>
              <w:bottom w:val="single" w:sz="4" w:space="0" w:color="auto"/>
              <w:right w:val="single" w:sz="4" w:space="0" w:color="auto"/>
            </w:tcBorders>
            <w:vAlign w:val="center"/>
            <w:hideMark/>
          </w:tcPr>
          <w:p w14:paraId="1B497B24" w14:textId="77777777" w:rsidR="000F2A33" w:rsidRPr="00CA7D85" w:rsidRDefault="000F2A33">
            <w:pPr>
              <w:pStyle w:val="TAC"/>
            </w:pPr>
            <w:r w:rsidRPr="00CA7D85">
              <w:t>-</w:t>
            </w:r>
          </w:p>
        </w:tc>
        <w:tc>
          <w:tcPr>
            <w:tcW w:w="952" w:type="dxa"/>
            <w:tcBorders>
              <w:top w:val="single" w:sz="4" w:space="0" w:color="auto"/>
              <w:left w:val="single" w:sz="4" w:space="0" w:color="auto"/>
              <w:bottom w:val="single" w:sz="4" w:space="0" w:color="auto"/>
              <w:right w:val="single" w:sz="4" w:space="0" w:color="auto"/>
            </w:tcBorders>
            <w:vAlign w:val="center"/>
          </w:tcPr>
          <w:p w14:paraId="6D05E36D" w14:textId="77777777" w:rsidR="000F2A33" w:rsidRPr="00CA7D85" w:rsidRDefault="000F2A33">
            <w:pPr>
              <w:pStyle w:val="TAC"/>
              <w:rPr>
                <w:highlight w:val="yellow"/>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5F2B427" w14:textId="77777777" w:rsidR="000F2A33" w:rsidRPr="00CA7D85" w:rsidRDefault="000F2A33">
            <w:pPr>
              <w:pStyle w:val="TAC"/>
            </w:pPr>
            <w:r w:rsidRPr="00CA7D85">
              <w:rPr>
                <w:lang w:eastAsia="zh-CN"/>
              </w:rPr>
              <w:t>FFS</w:t>
            </w:r>
          </w:p>
        </w:tc>
        <w:tc>
          <w:tcPr>
            <w:tcW w:w="850" w:type="dxa"/>
            <w:tcBorders>
              <w:top w:val="single" w:sz="4" w:space="0" w:color="auto"/>
              <w:left w:val="single" w:sz="4" w:space="0" w:color="auto"/>
              <w:bottom w:val="single" w:sz="4" w:space="0" w:color="auto"/>
              <w:right w:val="single" w:sz="4" w:space="0" w:color="auto"/>
            </w:tcBorders>
            <w:vAlign w:val="center"/>
            <w:hideMark/>
          </w:tcPr>
          <w:p w14:paraId="1AF5F0D8" w14:textId="77777777" w:rsidR="000F2A33" w:rsidRPr="00CA7D85" w:rsidRDefault="000F2A33">
            <w:pPr>
              <w:pStyle w:val="TAC"/>
            </w:pPr>
            <w:r w:rsidRPr="00CA7D85">
              <w:rPr>
                <w:lang w:eastAsia="zh-CN"/>
              </w:rPr>
              <w:t>FFS</w:t>
            </w:r>
          </w:p>
        </w:tc>
        <w:tc>
          <w:tcPr>
            <w:tcW w:w="3261" w:type="dxa"/>
            <w:vMerge/>
            <w:tcBorders>
              <w:top w:val="single" w:sz="4" w:space="0" w:color="auto"/>
              <w:left w:val="single" w:sz="4" w:space="0" w:color="auto"/>
              <w:bottom w:val="single" w:sz="4" w:space="0" w:color="auto"/>
              <w:right w:val="single" w:sz="4" w:space="0" w:color="auto"/>
            </w:tcBorders>
            <w:vAlign w:val="center"/>
            <w:hideMark/>
          </w:tcPr>
          <w:p w14:paraId="68255C8B" w14:textId="77777777" w:rsidR="000F2A33" w:rsidRPr="00CA7D85" w:rsidRDefault="000F2A33">
            <w:pPr>
              <w:spacing w:after="0"/>
              <w:rPr>
                <w:rFonts w:ascii="Arial" w:hAnsi="Arial"/>
                <w:sz w:val="18"/>
                <w:lang w:eastAsia="en-US"/>
              </w:rPr>
            </w:pPr>
          </w:p>
        </w:tc>
      </w:tr>
      <w:tr w:rsidR="000F2A33" w:rsidRPr="00CA7D85" w14:paraId="553761E1" w14:textId="77777777" w:rsidTr="00AA5DB2">
        <w:trPr>
          <w:trHeight w:val="424"/>
          <w:jc w:val="center"/>
        </w:trPr>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75F7D510" w14:textId="77777777" w:rsidR="000F2A33" w:rsidRPr="00CA7D85" w:rsidRDefault="000F2A33" w:rsidP="00AA5DB2">
            <w:pPr>
              <w:pStyle w:val="TAL"/>
            </w:pPr>
            <w:r w:rsidRPr="00CA7D85">
              <w:t>T2</w:t>
            </w:r>
          </w:p>
        </w:tc>
        <w:tc>
          <w:tcPr>
            <w:tcW w:w="1503" w:type="dxa"/>
            <w:tcBorders>
              <w:top w:val="single" w:sz="4" w:space="0" w:color="auto"/>
              <w:left w:val="single" w:sz="4" w:space="0" w:color="auto"/>
              <w:bottom w:val="single" w:sz="4" w:space="0" w:color="auto"/>
              <w:right w:val="single" w:sz="4" w:space="0" w:color="auto"/>
            </w:tcBorders>
            <w:vAlign w:val="center"/>
            <w:hideMark/>
          </w:tcPr>
          <w:p w14:paraId="3FB5CD4F" w14:textId="77777777" w:rsidR="000F2A33" w:rsidRPr="00CA7D85" w:rsidRDefault="000F2A33">
            <w:pPr>
              <w:pStyle w:val="TAL"/>
            </w:pPr>
            <w:r w:rsidRPr="00CA7D85">
              <w:t>Cell-specific R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3C922B56" w14:textId="77777777" w:rsidR="000F2A33" w:rsidRPr="00CA7D85" w:rsidRDefault="000F2A33">
            <w:pPr>
              <w:pStyle w:val="TAC"/>
            </w:pPr>
            <w:r w:rsidRPr="00CA7D85">
              <w:t>dBm/15kHz</w:t>
            </w:r>
          </w:p>
        </w:tc>
        <w:tc>
          <w:tcPr>
            <w:tcW w:w="903" w:type="dxa"/>
            <w:tcBorders>
              <w:top w:val="single" w:sz="4" w:space="0" w:color="auto"/>
              <w:left w:val="single" w:sz="4" w:space="0" w:color="auto"/>
              <w:bottom w:val="single" w:sz="4" w:space="0" w:color="auto"/>
              <w:right w:val="single" w:sz="4" w:space="0" w:color="auto"/>
            </w:tcBorders>
            <w:vAlign w:val="center"/>
            <w:hideMark/>
          </w:tcPr>
          <w:p w14:paraId="4E9561B3" w14:textId="77777777" w:rsidR="000F2A33" w:rsidRPr="00CA7D85" w:rsidRDefault="000F2A33">
            <w:pPr>
              <w:pStyle w:val="TAC"/>
            </w:pPr>
            <w:r w:rsidRPr="00CA7D85">
              <w:rPr>
                <w:lang w:eastAsia="zh-CN"/>
              </w:rPr>
              <w:t>FFS</w:t>
            </w:r>
          </w:p>
        </w:tc>
        <w:tc>
          <w:tcPr>
            <w:tcW w:w="952" w:type="dxa"/>
            <w:tcBorders>
              <w:top w:val="single" w:sz="4" w:space="0" w:color="auto"/>
              <w:left w:val="single" w:sz="4" w:space="0" w:color="auto"/>
              <w:bottom w:val="single" w:sz="4" w:space="0" w:color="auto"/>
              <w:right w:val="single" w:sz="4" w:space="0" w:color="auto"/>
            </w:tcBorders>
            <w:vAlign w:val="center"/>
            <w:hideMark/>
          </w:tcPr>
          <w:p w14:paraId="53D1F99A" w14:textId="77777777" w:rsidR="000F2A33" w:rsidRPr="00CA7D85" w:rsidRDefault="000F2A33">
            <w:pPr>
              <w:pStyle w:val="TAC"/>
              <w:rPr>
                <w:highlight w:val="yellow"/>
              </w:rPr>
            </w:pPr>
            <w:r w:rsidRPr="00CA7D85">
              <w:rPr>
                <w:lang w:eastAsia="zh-CN"/>
              </w:rPr>
              <w:t>FFS</w:t>
            </w:r>
          </w:p>
        </w:tc>
        <w:tc>
          <w:tcPr>
            <w:tcW w:w="850" w:type="dxa"/>
            <w:tcBorders>
              <w:top w:val="single" w:sz="4" w:space="0" w:color="auto"/>
              <w:left w:val="single" w:sz="4" w:space="0" w:color="auto"/>
              <w:bottom w:val="single" w:sz="4" w:space="0" w:color="auto"/>
              <w:right w:val="single" w:sz="4" w:space="0" w:color="auto"/>
            </w:tcBorders>
            <w:vAlign w:val="center"/>
            <w:hideMark/>
          </w:tcPr>
          <w:p w14:paraId="3961602A" w14:textId="77777777" w:rsidR="000F2A33" w:rsidRPr="00CA7D85" w:rsidRDefault="000F2A33">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67B2EF37" w14:textId="77777777" w:rsidR="000F2A33" w:rsidRPr="00CA7D85" w:rsidRDefault="000F2A33">
            <w:pPr>
              <w:pStyle w:val="TAC"/>
            </w:pPr>
            <w:r w:rsidRPr="00CA7D85">
              <w:t>-</w:t>
            </w:r>
          </w:p>
        </w:tc>
        <w:tc>
          <w:tcPr>
            <w:tcW w:w="3261" w:type="dxa"/>
            <w:vMerge w:val="restart"/>
            <w:tcBorders>
              <w:top w:val="single" w:sz="4" w:space="0" w:color="auto"/>
              <w:left w:val="single" w:sz="4" w:space="0" w:color="auto"/>
              <w:bottom w:val="single" w:sz="4" w:space="0" w:color="auto"/>
              <w:right w:val="single" w:sz="4" w:space="0" w:color="auto"/>
            </w:tcBorders>
            <w:hideMark/>
          </w:tcPr>
          <w:p w14:paraId="56900784" w14:textId="77777777" w:rsidR="000F2A33" w:rsidRPr="00CA7D85" w:rsidRDefault="000F2A33">
            <w:pPr>
              <w:pStyle w:val="TAL"/>
            </w:pPr>
            <w:r w:rsidRPr="00CA7D85">
              <w:t>Power levels are such that entry condition for event A3 is satisfied for intra-frequency neighbour NR cell (</w:t>
            </w:r>
            <w:r w:rsidRPr="00CA7D85">
              <w:rPr>
                <w:i/>
              </w:rPr>
              <w:t>measId 2</w:t>
            </w:r>
            <w:r w:rsidRPr="00CA7D85">
              <w:t>):</w:t>
            </w:r>
          </w:p>
          <w:p w14:paraId="6E7D3A6D" w14:textId="77777777" w:rsidR="000F2A33" w:rsidRPr="00CA7D85" w:rsidRDefault="000F2A33">
            <w:pPr>
              <w:spacing w:after="0"/>
              <w:rPr>
                <w:rFonts w:ascii="Arial" w:hAnsi="Arial"/>
                <w:sz w:val="18"/>
              </w:rPr>
            </w:pPr>
            <w:r w:rsidRPr="00CA7D85">
              <w:rPr>
                <w:i/>
                <w:iCs/>
              </w:rPr>
              <w:t>Mn + Ofn + Ocn – Hys &gt; Mp + Ofp + Ocp + Off</w:t>
            </w:r>
          </w:p>
        </w:tc>
      </w:tr>
      <w:tr w:rsidR="000F2A33" w:rsidRPr="00CA7D85" w14:paraId="7BC4146F" w14:textId="77777777" w:rsidTr="00AA5DB2">
        <w:trPr>
          <w:trHeight w:val="424"/>
          <w:jc w:val="center"/>
        </w:trPr>
        <w:tc>
          <w:tcPr>
            <w:tcW w:w="535" w:type="dxa"/>
            <w:vMerge/>
            <w:tcBorders>
              <w:top w:val="single" w:sz="4" w:space="0" w:color="auto"/>
              <w:left w:val="single" w:sz="4" w:space="0" w:color="auto"/>
              <w:bottom w:val="single" w:sz="4" w:space="0" w:color="auto"/>
              <w:right w:val="single" w:sz="4" w:space="0" w:color="auto"/>
            </w:tcBorders>
            <w:vAlign w:val="center"/>
            <w:hideMark/>
          </w:tcPr>
          <w:p w14:paraId="48B2DF5C" w14:textId="77777777" w:rsidR="000F2A33" w:rsidRPr="00CA7D85" w:rsidRDefault="000F2A33">
            <w:pPr>
              <w:spacing w:after="0"/>
              <w:rPr>
                <w:rFonts w:ascii="Arial" w:hAnsi="Arial"/>
                <w:sz w:val="18"/>
                <w:lang w:eastAsia="en-US"/>
              </w:rPr>
            </w:pPr>
          </w:p>
        </w:tc>
        <w:tc>
          <w:tcPr>
            <w:tcW w:w="1503" w:type="dxa"/>
            <w:tcBorders>
              <w:top w:val="single" w:sz="4" w:space="0" w:color="auto"/>
              <w:left w:val="single" w:sz="4" w:space="0" w:color="auto"/>
              <w:bottom w:val="single" w:sz="4" w:space="0" w:color="auto"/>
              <w:right w:val="single" w:sz="4" w:space="0" w:color="auto"/>
            </w:tcBorders>
            <w:vAlign w:val="center"/>
            <w:hideMark/>
          </w:tcPr>
          <w:p w14:paraId="112FB879" w14:textId="77777777" w:rsidR="000F2A33" w:rsidRPr="00CA7D85" w:rsidRDefault="000F2A33">
            <w:pPr>
              <w:pStyle w:val="TAL"/>
            </w:pPr>
            <w:r w:rsidRPr="00CA7D85">
              <w:t>SS/PBCH</w:t>
            </w:r>
          </w:p>
          <w:p w14:paraId="6EC4AA95" w14:textId="77777777" w:rsidR="000F2A33" w:rsidRPr="00CA7D85" w:rsidRDefault="000F2A33">
            <w:pPr>
              <w:pStyle w:val="TAL"/>
            </w:pPr>
            <w:r w:rsidRPr="00CA7D85">
              <w:t>SS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09D111EA" w14:textId="77777777" w:rsidR="000F2A33" w:rsidRPr="00CA7D85" w:rsidRDefault="000F2A33">
            <w:pPr>
              <w:pStyle w:val="TAC"/>
            </w:pPr>
            <w:r w:rsidRPr="00CA7D85">
              <w:t>dBm/SCS</w:t>
            </w:r>
          </w:p>
        </w:tc>
        <w:tc>
          <w:tcPr>
            <w:tcW w:w="903" w:type="dxa"/>
            <w:tcBorders>
              <w:top w:val="single" w:sz="4" w:space="0" w:color="auto"/>
              <w:left w:val="single" w:sz="4" w:space="0" w:color="auto"/>
              <w:bottom w:val="single" w:sz="4" w:space="0" w:color="auto"/>
              <w:right w:val="single" w:sz="4" w:space="0" w:color="auto"/>
            </w:tcBorders>
            <w:vAlign w:val="center"/>
            <w:hideMark/>
          </w:tcPr>
          <w:p w14:paraId="34A8F42F" w14:textId="77777777" w:rsidR="000F2A33" w:rsidRPr="00CA7D85" w:rsidRDefault="000F2A33">
            <w:pPr>
              <w:pStyle w:val="TAC"/>
            </w:pPr>
            <w:r w:rsidRPr="00CA7D85">
              <w:t>-</w:t>
            </w:r>
          </w:p>
        </w:tc>
        <w:tc>
          <w:tcPr>
            <w:tcW w:w="952" w:type="dxa"/>
            <w:tcBorders>
              <w:top w:val="single" w:sz="4" w:space="0" w:color="auto"/>
              <w:left w:val="single" w:sz="4" w:space="0" w:color="auto"/>
              <w:bottom w:val="single" w:sz="4" w:space="0" w:color="auto"/>
              <w:right w:val="single" w:sz="4" w:space="0" w:color="auto"/>
            </w:tcBorders>
            <w:vAlign w:val="center"/>
            <w:hideMark/>
          </w:tcPr>
          <w:p w14:paraId="50AC6F10" w14:textId="77777777" w:rsidR="000F2A33" w:rsidRPr="00CA7D85" w:rsidRDefault="000F2A33">
            <w:pPr>
              <w:pStyle w:val="TAC"/>
              <w:rPr>
                <w:highlight w:val="yellow"/>
              </w:rPr>
            </w:pPr>
            <w:r w:rsidRPr="00CA7D8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22D974D" w14:textId="77777777" w:rsidR="000F2A33" w:rsidRPr="00CA7D85" w:rsidRDefault="000F2A33">
            <w:pPr>
              <w:pStyle w:val="TAC"/>
            </w:pPr>
            <w:r w:rsidRPr="00CA7D85">
              <w:rPr>
                <w:lang w:eastAsia="zh-CN"/>
              </w:rPr>
              <w:t>FFS</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121A53" w14:textId="77777777" w:rsidR="000F2A33" w:rsidRPr="00CA7D85" w:rsidRDefault="000F2A33">
            <w:pPr>
              <w:pStyle w:val="TAC"/>
            </w:pPr>
            <w:r w:rsidRPr="00CA7D85">
              <w:rPr>
                <w:lang w:eastAsia="zh-CN"/>
              </w:rPr>
              <w:t>FFS</w:t>
            </w:r>
          </w:p>
        </w:tc>
        <w:tc>
          <w:tcPr>
            <w:tcW w:w="3261" w:type="dxa"/>
            <w:vMerge/>
            <w:tcBorders>
              <w:top w:val="single" w:sz="4" w:space="0" w:color="auto"/>
              <w:left w:val="single" w:sz="4" w:space="0" w:color="auto"/>
              <w:bottom w:val="single" w:sz="4" w:space="0" w:color="auto"/>
              <w:right w:val="single" w:sz="4" w:space="0" w:color="auto"/>
            </w:tcBorders>
            <w:vAlign w:val="center"/>
            <w:hideMark/>
          </w:tcPr>
          <w:p w14:paraId="1388A239" w14:textId="77777777" w:rsidR="000F2A33" w:rsidRPr="00CA7D85" w:rsidRDefault="000F2A33">
            <w:pPr>
              <w:spacing w:after="0"/>
              <w:rPr>
                <w:rFonts w:ascii="Arial" w:hAnsi="Arial"/>
                <w:sz w:val="18"/>
                <w:lang w:eastAsia="en-US"/>
              </w:rPr>
            </w:pPr>
          </w:p>
        </w:tc>
      </w:tr>
    </w:tbl>
    <w:p w14:paraId="06834CFD" w14:textId="77777777" w:rsidR="000F2A33" w:rsidRPr="00CA7D85" w:rsidRDefault="000F2A33" w:rsidP="00AA5DB2"/>
    <w:p w14:paraId="2C50DB37" w14:textId="233D6CCA" w:rsidR="000F2A33" w:rsidRPr="00CA7D85" w:rsidRDefault="000F2A33" w:rsidP="000F2A33">
      <w:pPr>
        <w:pStyle w:val="TH"/>
        <w:rPr>
          <w:lang w:eastAsia="en-US"/>
        </w:rPr>
      </w:pPr>
      <w:r w:rsidRPr="00CA7D85">
        <w:t>Table 8.2.3.6.2.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4324"/>
        <w:gridCol w:w="720"/>
        <w:gridCol w:w="2516"/>
        <w:gridCol w:w="542"/>
        <w:gridCol w:w="856"/>
      </w:tblGrid>
      <w:tr w:rsidR="000F2A33" w:rsidRPr="00CA7D85" w14:paraId="68334DFF" w14:textId="77777777" w:rsidTr="000F2A33">
        <w:tc>
          <w:tcPr>
            <w:tcW w:w="643" w:type="dxa"/>
            <w:tcBorders>
              <w:top w:val="single" w:sz="4" w:space="0" w:color="auto"/>
              <w:left w:val="single" w:sz="4" w:space="0" w:color="auto"/>
              <w:bottom w:val="nil"/>
              <w:right w:val="single" w:sz="4" w:space="0" w:color="auto"/>
            </w:tcBorders>
            <w:hideMark/>
          </w:tcPr>
          <w:p w14:paraId="34F68E3E" w14:textId="77777777" w:rsidR="000F2A33" w:rsidRPr="00CA7D85" w:rsidRDefault="000F2A33">
            <w:pPr>
              <w:pStyle w:val="TAH"/>
            </w:pPr>
            <w:r w:rsidRPr="00CA7D85">
              <w:t>St</w:t>
            </w:r>
          </w:p>
        </w:tc>
        <w:tc>
          <w:tcPr>
            <w:tcW w:w="4325" w:type="dxa"/>
            <w:tcBorders>
              <w:top w:val="single" w:sz="4" w:space="0" w:color="auto"/>
              <w:left w:val="single" w:sz="4" w:space="0" w:color="auto"/>
              <w:bottom w:val="nil"/>
              <w:right w:val="single" w:sz="4" w:space="0" w:color="auto"/>
            </w:tcBorders>
            <w:hideMark/>
          </w:tcPr>
          <w:p w14:paraId="71BBC261" w14:textId="77777777" w:rsidR="000F2A33" w:rsidRPr="00CA7D85" w:rsidRDefault="000F2A33">
            <w:pPr>
              <w:pStyle w:val="TAH"/>
            </w:pPr>
            <w:r w:rsidRPr="00CA7D85">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4B1CE59E" w14:textId="77777777" w:rsidR="000F2A33" w:rsidRPr="00CA7D85" w:rsidRDefault="000F2A33">
            <w:pPr>
              <w:pStyle w:val="TAH"/>
            </w:pPr>
            <w:r w:rsidRPr="00CA7D85">
              <w:t>Message Sequence</w:t>
            </w:r>
          </w:p>
        </w:tc>
        <w:tc>
          <w:tcPr>
            <w:tcW w:w="542" w:type="dxa"/>
            <w:tcBorders>
              <w:top w:val="single" w:sz="4" w:space="0" w:color="auto"/>
              <w:left w:val="single" w:sz="4" w:space="0" w:color="auto"/>
              <w:bottom w:val="nil"/>
              <w:right w:val="single" w:sz="4" w:space="0" w:color="auto"/>
            </w:tcBorders>
            <w:hideMark/>
          </w:tcPr>
          <w:p w14:paraId="2EA1CB45" w14:textId="77777777" w:rsidR="000F2A33" w:rsidRPr="00CA7D85" w:rsidRDefault="000F2A33">
            <w:pPr>
              <w:pStyle w:val="TAH"/>
            </w:pPr>
            <w:r w:rsidRPr="00CA7D85">
              <w:t>TP</w:t>
            </w:r>
          </w:p>
        </w:tc>
        <w:tc>
          <w:tcPr>
            <w:tcW w:w="856" w:type="dxa"/>
            <w:tcBorders>
              <w:top w:val="single" w:sz="4" w:space="0" w:color="auto"/>
              <w:left w:val="single" w:sz="4" w:space="0" w:color="auto"/>
              <w:bottom w:val="nil"/>
              <w:right w:val="single" w:sz="4" w:space="0" w:color="auto"/>
            </w:tcBorders>
            <w:hideMark/>
          </w:tcPr>
          <w:p w14:paraId="0FFFECFD" w14:textId="77777777" w:rsidR="000F2A33" w:rsidRPr="00CA7D85" w:rsidRDefault="000F2A33">
            <w:pPr>
              <w:pStyle w:val="TAH"/>
            </w:pPr>
            <w:r w:rsidRPr="00CA7D85">
              <w:t>Verdict</w:t>
            </w:r>
          </w:p>
        </w:tc>
      </w:tr>
      <w:tr w:rsidR="000F2A33" w:rsidRPr="00CA7D85" w14:paraId="39ED634A" w14:textId="77777777" w:rsidTr="000F2A33">
        <w:tc>
          <w:tcPr>
            <w:tcW w:w="643" w:type="dxa"/>
            <w:tcBorders>
              <w:top w:val="nil"/>
              <w:left w:val="single" w:sz="4" w:space="0" w:color="auto"/>
              <w:bottom w:val="single" w:sz="4" w:space="0" w:color="auto"/>
              <w:right w:val="single" w:sz="4" w:space="0" w:color="auto"/>
            </w:tcBorders>
          </w:tcPr>
          <w:p w14:paraId="1344104C" w14:textId="77777777" w:rsidR="000F2A33" w:rsidRPr="00CA7D85" w:rsidRDefault="000F2A33">
            <w:pPr>
              <w:pStyle w:val="TAH"/>
            </w:pPr>
          </w:p>
        </w:tc>
        <w:tc>
          <w:tcPr>
            <w:tcW w:w="4325" w:type="dxa"/>
            <w:tcBorders>
              <w:top w:val="nil"/>
              <w:left w:val="single" w:sz="4" w:space="0" w:color="auto"/>
              <w:bottom w:val="single" w:sz="4" w:space="0" w:color="auto"/>
              <w:right w:val="single" w:sz="4" w:space="0" w:color="auto"/>
            </w:tcBorders>
          </w:tcPr>
          <w:p w14:paraId="3531F339" w14:textId="77777777" w:rsidR="000F2A33" w:rsidRPr="00CA7D85" w:rsidRDefault="000F2A33">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584CB3B6" w14:textId="77777777" w:rsidR="000F2A33" w:rsidRPr="00CA7D85" w:rsidRDefault="000F2A33">
            <w:pPr>
              <w:pStyle w:val="TAH"/>
            </w:pPr>
            <w:r w:rsidRPr="00CA7D85">
              <w:t>U - S</w:t>
            </w:r>
          </w:p>
        </w:tc>
        <w:tc>
          <w:tcPr>
            <w:tcW w:w="2517" w:type="dxa"/>
            <w:tcBorders>
              <w:top w:val="single" w:sz="4" w:space="0" w:color="auto"/>
              <w:left w:val="single" w:sz="4" w:space="0" w:color="auto"/>
              <w:bottom w:val="single" w:sz="4" w:space="0" w:color="auto"/>
              <w:right w:val="single" w:sz="4" w:space="0" w:color="auto"/>
            </w:tcBorders>
            <w:hideMark/>
          </w:tcPr>
          <w:p w14:paraId="11973D70" w14:textId="77777777" w:rsidR="000F2A33" w:rsidRPr="00CA7D85" w:rsidRDefault="000F2A33">
            <w:pPr>
              <w:pStyle w:val="TAH"/>
            </w:pPr>
            <w:r w:rsidRPr="00CA7D85">
              <w:t>Message</w:t>
            </w:r>
          </w:p>
        </w:tc>
        <w:tc>
          <w:tcPr>
            <w:tcW w:w="542" w:type="dxa"/>
            <w:tcBorders>
              <w:top w:val="nil"/>
              <w:left w:val="single" w:sz="4" w:space="0" w:color="auto"/>
              <w:bottom w:val="single" w:sz="4" w:space="0" w:color="auto"/>
              <w:right w:val="single" w:sz="4" w:space="0" w:color="auto"/>
            </w:tcBorders>
          </w:tcPr>
          <w:p w14:paraId="721CAFE0" w14:textId="77777777" w:rsidR="000F2A33" w:rsidRPr="00CA7D85" w:rsidRDefault="000F2A33">
            <w:pPr>
              <w:pStyle w:val="TAH"/>
            </w:pPr>
          </w:p>
        </w:tc>
        <w:tc>
          <w:tcPr>
            <w:tcW w:w="856" w:type="dxa"/>
            <w:tcBorders>
              <w:top w:val="nil"/>
              <w:left w:val="single" w:sz="4" w:space="0" w:color="auto"/>
              <w:bottom w:val="single" w:sz="4" w:space="0" w:color="auto"/>
              <w:right w:val="single" w:sz="4" w:space="0" w:color="auto"/>
            </w:tcBorders>
          </w:tcPr>
          <w:p w14:paraId="51941B6F" w14:textId="77777777" w:rsidR="000F2A33" w:rsidRPr="00CA7D85" w:rsidRDefault="000F2A33">
            <w:pPr>
              <w:pStyle w:val="TAH"/>
            </w:pPr>
          </w:p>
        </w:tc>
      </w:tr>
      <w:tr w:rsidR="000F2A33" w:rsidRPr="00CA7D85" w14:paraId="7371D504" w14:textId="77777777" w:rsidTr="000F2A33">
        <w:trPr>
          <w:trHeight w:val="36"/>
        </w:trPr>
        <w:tc>
          <w:tcPr>
            <w:tcW w:w="643" w:type="dxa"/>
            <w:tcBorders>
              <w:top w:val="single" w:sz="4" w:space="0" w:color="auto"/>
              <w:left w:val="single" w:sz="4" w:space="0" w:color="auto"/>
              <w:bottom w:val="single" w:sz="4" w:space="0" w:color="auto"/>
              <w:right w:val="single" w:sz="4" w:space="0" w:color="auto"/>
            </w:tcBorders>
            <w:hideMark/>
          </w:tcPr>
          <w:p w14:paraId="6306F249" w14:textId="77777777" w:rsidR="000F2A33" w:rsidRPr="00CA7D85" w:rsidRDefault="000F2A33">
            <w:pPr>
              <w:pStyle w:val="TAC"/>
            </w:pPr>
            <w:r w:rsidRPr="00CA7D85">
              <w:t>1</w:t>
            </w:r>
          </w:p>
        </w:tc>
        <w:tc>
          <w:tcPr>
            <w:tcW w:w="4325" w:type="dxa"/>
            <w:tcBorders>
              <w:top w:val="single" w:sz="4" w:space="0" w:color="auto"/>
              <w:left w:val="single" w:sz="4" w:space="0" w:color="auto"/>
              <w:bottom w:val="single" w:sz="4" w:space="0" w:color="auto"/>
              <w:right w:val="single" w:sz="4" w:space="0" w:color="auto"/>
            </w:tcBorders>
            <w:hideMark/>
          </w:tcPr>
          <w:p w14:paraId="1C89C3A5" w14:textId="77777777" w:rsidR="000F2A33" w:rsidRPr="00CA7D85" w:rsidRDefault="000F2A33">
            <w:pPr>
              <w:pStyle w:val="TAL"/>
            </w:pPr>
            <w:r w:rsidRPr="00CA7D85">
              <w:t xml:space="preserve">The SS transmits an </w:t>
            </w:r>
            <w:r w:rsidRPr="00CA7D85">
              <w:rPr>
                <w:i/>
              </w:rPr>
              <w:t>RRCReconfiguration</w:t>
            </w:r>
            <w:r w:rsidRPr="00CA7D85">
              <w:t xml:space="preserve"> message containing </w:t>
            </w:r>
            <w:r w:rsidRPr="00CA7D85">
              <w:rPr>
                <w:rFonts w:eastAsia="Batang"/>
                <w:i/>
              </w:rPr>
              <w:t>RRCConnectionReconfiguration</w:t>
            </w:r>
            <w:r w:rsidRPr="00CA7D85">
              <w:rPr>
                <w:rFonts w:eastAsia="Batang"/>
              </w:rPr>
              <w:t xml:space="preserve"> message</w:t>
            </w:r>
            <w:r w:rsidRPr="00CA7D85">
              <w:t xml:space="preserve"> to setup measurements for neighbour E-UTRA Cells and reporting for event A3</w:t>
            </w:r>
          </w:p>
        </w:tc>
        <w:tc>
          <w:tcPr>
            <w:tcW w:w="720" w:type="dxa"/>
            <w:tcBorders>
              <w:top w:val="single" w:sz="4" w:space="0" w:color="auto"/>
              <w:left w:val="single" w:sz="4" w:space="0" w:color="auto"/>
              <w:bottom w:val="single" w:sz="4" w:space="0" w:color="auto"/>
              <w:right w:val="single" w:sz="4" w:space="0" w:color="auto"/>
            </w:tcBorders>
            <w:hideMark/>
          </w:tcPr>
          <w:p w14:paraId="6C2364B5" w14:textId="77777777" w:rsidR="000F2A33" w:rsidRPr="00CA7D85" w:rsidRDefault="000F2A33">
            <w:pPr>
              <w:pStyle w:val="TAC"/>
            </w:pPr>
            <w:r w:rsidRPr="00CA7D85">
              <w:t>&lt;--</w:t>
            </w:r>
          </w:p>
        </w:tc>
        <w:tc>
          <w:tcPr>
            <w:tcW w:w="2517" w:type="dxa"/>
            <w:tcBorders>
              <w:top w:val="single" w:sz="4" w:space="0" w:color="auto"/>
              <w:left w:val="single" w:sz="4" w:space="0" w:color="auto"/>
              <w:bottom w:val="single" w:sz="4" w:space="0" w:color="auto"/>
              <w:right w:val="single" w:sz="4" w:space="0" w:color="auto"/>
            </w:tcBorders>
            <w:hideMark/>
          </w:tcPr>
          <w:p w14:paraId="24DB76CE" w14:textId="77777777" w:rsidR="000F2A33" w:rsidRPr="00CA7D85" w:rsidRDefault="000F2A33">
            <w:pPr>
              <w:pStyle w:val="TAL"/>
              <w:rPr>
                <w:i/>
              </w:rPr>
            </w:pPr>
            <w:r w:rsidRPr="00CA7D85">
              <w:t xml:space="preserve">NR RRC: </w:t>
            </w:r>
            <w:r w:rsidRPr="00CA7D85">
              <w:rPr>
                <w:i/>
              </w:rPr>
              <w:t>RRCReconfiguration</w:t>
            </w:r>
          </w:p>
          <w:p w14:paraId="12698AD7" w14:textId="77777777" w:rsidR="000F2A33" w:rsidRPr="00CA7D85" w:rsidRDefault="000F2A33">
            <w:pPr>
              <w:pStyle w:val="TAL"/>
              <w:rPr>
                <w:rFonts w:eastAsia="MS Mincho"/>
              </w:rPr>
            </w:pPr>
            <w:r w:rsidRPr="00CA7D85">
              <w:rPr>
                <w:i/>
              </w:rPr>
              <w:t>(</w:t>
            </w:r>
            <w:r w:rsidRPr="00CA7D85">
              <w:rPr>
                <w:rFonts w:eastAsia="Batang"/>
                <w:i/>
              </w:rPr>
              <w:t>RRCConnectionReconfiguration</w:t>
            </w:r>
            <w:r w:rsidRPr="00CA7D85">
              <w:rPr>
                <w:i/>
              </w:rPr>
              <w:t>)</w:t>
            </w:r>
          </w:p>
        </w:tc>
        <w:tc>
          <w:tcPr>
            <w:tcW w:w="542" w:type="dxa"/>
            <w:tcBorders>
              <w:top w:val="single" w:sz="4" w:space="0" w:color="auto"/>
              <w:left w:val="single" w:sz="4" w:space="0" w:color="auto"/>
              <w:bottom w:val="single" w:sz="4" w:space="0" w:color="auto"/>
              <w:right w:val="single" w:sz="4" w:space="0" w:color="auto"/>
            </w:tcBorders>
            <w:hideMark/>
          </w:tcPr>
          <w:p w14:paraId="760010F3" w14:textId="77777777" w:rsidR="000F2A33" w:rsidRPr="00CA7D85" w:rsidRDefault="000F2A33">
            <w:pPr>
              <w:pStyle w:val="TAC"/>
              <w:rPr>
                <w:rFonts w:eastAsia="Yu Mincho"/>
              </w:rPr>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7B9738FA" w14:textId="77777777" w:rsidR="000F2A33" w:rsidRPr="00CA7D85" w:rsidRDefault="000F2A33">
            <w:pPr>
              <w:pStyle w:val="TAC"/>
            </w:pPr>
            <w:r w:rsidRPr="00CA7D85">
              <w:t>-</w:t>
            </w:r>
          </w:p>
        </w:tc>
      </w:tr>
      <w:tr w:rsidR="000F2A33" w:rsidRPr="00CA7D85" w14:paraId="6DF38701" w14:textId="77777777" w:rsidTr="000F2A33">
        <w:trPr>
          <w:trHeight w:val="36"/>
        </w:trPr>
        <w:tc>
          <w:tcPr>
            <w:tcW w:w="643" w:type="dxa"/>
            <w:tcBorders>
              <w:top w:val="single" w:sz="4" w:space="0" w:color="auto"/>
              <w:left w:val="single" w:sz="4" w:space="0" w:color="auto"/>
              <w:bottom w:val="single" w:sz="4" w:space="0" w:color="auto"/>
              <w:right w:val="single" w:sz="4" w:space="0" w:color="auto"/>
            </w:tcBorders>
            <w:hideMark/>
          </w:tcPr>
          <w:p w14:paraId="7105E094" w14:textId="77777777" w:rsidR="000F2A33" w:rsidRPr="00CA7D85" w:rsidRDefault="000F2A33">
            <w:pPr>
              <w:pStyle w:val="TAC"/>
            </w:pPr>
            <w:r w:rsidRPr="00CA7D85">
              <w:t>2</w:t>
            </w:r>
          </w:p>
        </w:tc>
        <w:tc>
          <w:tcPr>
            <w:tcW w:w="4325" w:type="dxa"/>
            <w:tcBorders>
              <w:top w:val="single" w:sz="4" w:space="0" w:color="auto"/>
              <w:left w:val="single" w:sz="4" w:space="0" w:color="auto"/>
              <w:bottom w:val="single" w:sz="4" w:space="0" w:color="auto"/>
              <w:right w:val="single" w:sz="4" w:space="0" w:color="auto"/>
            </w:tcBorders>
            <w:hideMark/>
          </w:tcPr>
          <w:p w14:paraId="09857DC9" w14:textId="77777777" w:rsidR="000F2A33" w:rsidRPr="00CA7D85" w:rsidRDefault="000F2A33">
            <w:pPr>
              <w:pStyle w:val="TAL"/>
            </w:pPr>
            <w:r w:rsidRPr="00CA7D85">
              <w:t xml:space="preserve">The UE transmit an </w:t>
            </w:r>
            <w:r w:rsidRPr="00CA7D85">
              <w:rPr>
                <w:i/>
              </w:rPr>
              <w:t xml:space="preserve">RRCReconfigurationComplete </w:t>
            </w:r>
            <w:r w:rsidRPr="00CA7D85">
              <w:t>message.</w:t>
            </w:r>
          </w:p>
        </w:tc>
        <w:tc>
          <w:tcPr>
            <w:tcW w:w="720" w:type="dxa"/>
            <w:tcBorders>
              <w:top w:val="single" w:sz="4" w:space="0" w:color="auto"/>
              <w:left w:val="single" w:sz="4" w:space="0" w:color="auto"/>
              <w:bottom w:val="single" w:sz="4" w:space="0" w:color="auto"/>
              <w:right w:val="single" w:sz="4" w:space="0" w:color="auto"/>
            </w:tcBorders>
            <w:hideMark/>
          </w:tcPr>
          <w:p w14:paraId="613750C6" w14:textId="77777777" w:rsidR="000F2A33" w:rsidRPr="00CA7D85" w:rsidRDefault="000F2A33">
            <w:pPr>
              <w:pStyle w:val="TAC"/>
            </w:pPr>
            <w:r w:rsidRPr="00CA7D85">
              <w:t>--&gt;</w:t>
            </w:r>
          </w:p>
        </w:tc>
        <w:tc>
          <w:tcPr>
            <w:tcW w:w="2517" w:type="dxa"/>
            <w:tcBorders>
              <w:top w:val="single" w:sz="4" w:space="0" w:color="auto"/>
              <w:left w:val="single" w:sz="4" w:space="0" w:color="auto"/>
              <w:bottom w:val="single" w:sz="4" w:space="0" w:color="auto"/>
              <w:right w:val="single" w:sz="4" w:space="0" w:color="auto"/>
            </w:tcBorders>
            <w:hideMark/>
          </w:tcPr>
          <w:p w14:paraId="2222A415" w14:textId="77777777" w:rsidR="000F2A33" w:rsidRPr="00CA7D85" w:rsidRDefault="000F2A33">
            <w:pPr>
              <w:pStyle w:val="TAL"/>
              <w:rPr>
                <w:i/>
              </w:rPr>
            </w:pPr>
            <w:r w:rsidRPr="00CA7D85">
              <w:t xml:space="preserve">NR RRC: </w:t>
            </w:r>
            <w:r w:rsidRPr="00CA7D85">
              <w:rPr>
                <w:i/>
              </w:rPr>
              <w:t>RRCReconfigurationComplete</w:t>
            </w:r>
          </w:p>
          <w:p w14:paraId="25FD7F8A" w14:textId="77777777" w:rsidR="000F2A33" w:rsidRPr="00CA7D85" w:rsidRDefault="000F2A33">
            <w:pPr>
              <w:pStyle w:val="TAL"/>
              <w:rPr>
                <w:rFonts w:eastAsia="MS Mincho"/>
              </w:rPr>
            </w:pPr>
            <w:r w:rsidRPr="00CA7D85">
              <w:rPr>
                <w:i/>
              </w:rPr>
              <w:t>(RRCConnectionReconfigurationComplete</w:t>
            </w:r>
            <w:r w:rsidRPr="00CA7D85">
              <w:rPr>
                <w:i/>
                <w:lang w:eastAsia="zh-CN"/>
              </w:rPr>
              <w:t>)</w:t>
            </w:r>
          </w:p>
        </w:tc>
        <w:tc>
          <w:tcPr>
            <w:tcW w:w="542" w:type="dxa"/>
            <w:tcBorders>
              <w:top w:val="single" w:sz="4" w:space="0" w:color="auto"/>
              <w:left w:val="single" w:sz="4" w:space="0" w:color="auto"/>
              <w:bottom w:val="single" w:sz="4" w:space="0" w:color="auto"/>
              <w:right w:val="single" w:sz="4" w:space="0" w:color="auto"/>
            </w:tcBorders>
            <w:hideMark/>
          </w:tcPr>
          <w:p w14:paraId="091296AC" w14:textId="77777777" w:rsidR="000F2A33" w:rsidRPr="00CA7D85" w:rsidRDefault="000F2A33">
            <w:pPr>
              <w:pStyle w:val="TAC"/>
              <w:rPr>
                <w:rFonts w:eastAsia="Yu Mincho"/>
              </w:rPr>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292AE72E" w14:textId="77777777" w:rsidR="000F2A33" w:rsidRPr="00CA7D85" w:rsidRDefault="000F2A33">
            <w:pPr>
              <w:pStyle w:val="TAC"/>
            </w:pPr>
            <w:r w:rsidRPr="00CA7D85">
              <w:t>-</w:t>
            </w:r>
          </w:p>
        </w:tc>
      </w:tr>
      <w:tr w:rsidR="000F2A33" w:rsidRPr="00CA7D85" w14:paraId="4C274D75" w14:textId="77777777" w:rsidTr="000F2A33">
        <w:trPr>
          <w:trHeight w:val="36"/>
        </w:trPr>
        <w:tc>
          <w:tcPr>
            <w:tcW w:w="643" w:type="dxa"/>
            <w:tcBorders>
              <w:top w:val="single" w:sz="4" w:space="0" w:color="auto"/>
              <w:left w:val="single" w:sz="4" w:space="0" w:color="auto"/>
              <w:bottom w:val="single" w:sz="4" w:space="0" w:color="auto"/>
              <w:right w:val="single" w:sz="4" w:space="0" w:color="auto"/>
            </w:tcBorders>
            <w:hideMark/>
          </w:tcPr>
          <w:p w14:paraId="328F3384" w14:textId="77777777" w:rsidR="000F2A33" w:rsidRPr="00CA7D85" w:rsidRDefault="000F2A33">
            <w:pPr>
              <w:pStyle w:val="TAC"/>
            </w:pPr>
            <w:r w:rsidRPr="00CA7D85">
              <w:t>3</w:t>
            </w:r>
          </w:p>
        </w:tc>
        <w:tc>
          <w:tcPr>
            <w:tcW w:w="4325" w:type="dxa"/>
            <w:tcBorders>
              <w:top w:val="single" w:sz="4" w:space="0" w:color="auto"/>
              <w:left w:val="single" w:sz="4" w:space="0" w:color="auto"/>
              <w:bottom w:val="single" w:sz="4" w:space="0" w:color="auto"/>
              <w:right w:val="single" w:sz="4" w:space="0" w:color="auto"/>
            </w:tcBorders>
            <w:hideMark/>
          </w:tcPr>
          <w:p w14:paraId="3AB81610" w14:textId="77777777" w:rsidR="000F2A33" w:rsidRPr="00CA7D85" w:rsidRDefault="000F2A33">
            <w:pPr>
              <w:pStyle w:val="TAL"/>
            </w:pPr>
            <w:r w:rsidRPr="00CA7D85">
              <w:t xml:space="preserve">Check: Does the UE transmit an </w:t>
            </w:r>
            <w:r w:rsidRPr="00CA7D85">
              <w:rPr>
                <w:i/>
              </w:rPr>
              <w:t>ULInformationTransferMRDC</w:t>
            </w:r>
            <w:r w:rsidRPr="00CA7D85">
              <w:t xml:space="preserve"> message containing </w:t>
            </w:r>
            <w:r w:rsidRPr="00CA7D85">
              <w:rPr>
                <w:i/>
              </w:rPr>
              <w:t>MeasurementReport</w:t>
            </w:r>
            <w:r w:rsidRPr="00CA7D85">
              <w:t xml:space="preserve"> message within the next 10s to report event A3?</w:t>
            </w:r>
          </w:p>
        </w:tc>
        <w:tc>
          <w:tcPr>
            <w:tcW w:w="720" w:type="dxa"/>
            <w:tcBorders>
              <w:top w:val="single" w:sz="4" w:space="0" w:color="auto"/>
              <w:left w:val="single" w:sz="4" w:space="0" w:color="auto"/>
              <w:bottom w:val="single" w:sz="4" w:space="0" w:color="auto"/>
              <w:right w:val="single" w:sz="4" w:space="0" w:color="auto"/>
            </w:tcBorders>
            <w:hideMark/>
          </w:tcPr>
          <w:p w14:paraId="433325C0" w14:textId="77777777" w:rsidR="000F2A33" w:rsidRPr="00CA7D85" w:rsidRDefault="000F2A33">
            <w:pPr>
              <w:pStyle w:val="TAC"/>
            </w:pPr>
            <w:r w:rsidRPr="00CA7D85">
              <w:t>--&gt;</w:t>
            </w:r>
          </w:p>
        </w:tc>
        <w:tc>
          <w:tcPr>
            <w:tcW w:w="2517" w:type="dxa"/>
            <w:tcBorders>
              <w:top w:val="single" w:sz="4" w:space="0" w:color="auto"/>
              <w:left w:val="single" w:sz="4" w:space="0" w:color="auto"/>
              <w:bottom w:val="single" w:sz="4" w:space="0" w:color="auto"/>
              <w:right w:val="single" w:sz="4" w:space="0" w:color="auto"/>
            </w:tcBorders>
            <w:hideMark/>
          </w:tcPr>
          <w:p w14:paraId="1C3C0A99" w14:textId="77777777" w:rsidR="000F2A33" w:rsidRPr="00CA7D85" w:rsidRDefault="000F2A33">
            <w:pPr>
              <w:pStyle w:val="TAL"/>
              <w:rPr>
                <w:i/>
                <w:iCs/>
              </w:rPr>
            </w:pPr>
            <w:r w:rsidRPr="00CA7D85">
              <w:t xml:space="preserve">NR RRC: </w:t>
            </w:r>
            <w:r w:rsidRPr="00CA7D85">
              <w:rPr>
                <w:i/>
                <w:iCs/>
              </w:rPr>
              <w:t>ULInformationTransferMRDC</w:t>
            </w:r>
          </w:p>
          <w:p w14:paraId="466F4CE0" w14:textId="77777777" w:rsidR="000F2A33" w:rsidRPr="00CA7D85" w:rsidRDefault="000F2A33">
            <w:pPr>
              <w:pStyle w:val="TAL"/>
              <w:rPr>
                <w:rFonts w:eastAsia="MS Mincho"/>
                <w:i/>
              </w:rPr>
            </w:pPr>
            <w:r w:rsidRPr="00CA7D85">
              <w:rPr>
                <w:i/>
                <w:iCs/>
              </w:rPr>
              <w:t>(MeasurementReport)</w:t>
            </w:r>
          </w:p>
        </w:tc>
        <w:tc>
          <w:tcPr>
            <w:tcW w:w="542" w:type="dxa"/>
            <w:tcBorders>
              <w:top w:val="single" w:sz="4" w:space="0" w:color="auto"/>
              <w:left w:val="single" w:sz="4" w:space="0" w:color="auto"/>
              <w:bottom w:val="single" w:sz="4" w:space="0" w:color="auto"/>
              <w:right w:val="single" w:sz="4" w:space="0" w:color="auto"/>
            </w:tcBorders>
            <w:hideMark/>
          </w:tcPr>
          <w:p w14:paraId="36E4F72E" w14:textId="77777777" w:rsidR="000F2A33" w:rsidRPr="00CA7D85" w:rsidRDefault="000F2A33">
            <w:pPr>
              <w:pStyle w:val="TAC"/>
              <w:rPr>
                <w:rFonts w:eastAsia="Yu Mincho"/>
              </w:rPr>
            </w:pPr>
            <w:r w:rsidRPr="00CA7D85">
              <w:t>1</w:t>
            </w:r>
          </w:p>
        </w:tc>
        <w:tc>
          <w:tcPr>
            <w:tcW w:w="856" w:type="dxa"/>
            <w:tcBorders>
              <w:top w:val="single" w:sz="4" w:space="0" w:color="auto"/>
              <w:left w:val="single" w:sz="4" w:space="0" w:color="auto"/>
              <w:bottom w:val="single" w:sz="4" w:space="0" w:color="auto"/>
              <w:right w:val="single" w:sz="4" w:space="0" w:color="auto"/>
            </w:tcBorders>
            <w:hideMark/>
          </w:tcPr>
          <w:p w14:paraId="08EB7655" w14:textId="77777777" w:rsidR="000F2A33" w:rsidRPr="00CA7D85" w:rsidRDefault="000F2A33">
            <w:pPr>
              <w:pStyle w:val="TAC"/>
            </w:pPr>
            <w:r w:rsidRPr="00CA7D85">
              <w:t>F</w:t>
            </w:r>
          </w:p>
        </w:tc>
      </w:tr>
      <w:tr w:rsidR="000F2A33" w:rsidRPr="00CA7D85" w14:paraId="761B94CA" w14:textId="77777777" w:rsidTr="000F2A33">
        <w:trPr>
          <w:trHeight w:val="36"/>
        </w:trPr>
        <w:tc>
          <w:tcPr>
            <w:tcW w:w="643" w:type="dxa"/>
            <w:tcBorders>
              <w:top w:val="single" w:sz="4" w:space="0" w:color="auto"/>
              <w:left w:val="single" w:sz="4" w:space="0" w:color="auto"/>
              <w:bottom w:val="single" w:sz="4" w:space="0" w:color="auto"/>
              <w:right w:val="single" w:sz="4" w:space="0" w:color="auto"/>
            </w:tcBorders>
            <w:hideMark/>
          </w:tcPr>
          <w:p w14:paraId="1AD34C49" w14:textId="77777777" w:rsidR="000F2A33" w:rsidRPr="00CA7D85" w:rsidRDefault="000F2A33">
            <w:pPr>
              <w:pStyle w:val="TAC"/>
            </w:pPr>
            <w:r w:rsidRPr="00CA7D85">
              <w:t>4</w:t>
            </w:r>
          </w:p>
        </w:tc>
        <w:tc>
          <w:tcPr>
            <w:tcW w:w="4325" w:type="dxa"/>
            <w:tcBorders>
              <w:top w:val="single" w:sz="4" w:space="0" w:color="auto"/>
              <w:left w:val="single" w:sz="4" w:space="0" w:color="auto"/>
              <w:bottom w:val="single" w:sz="4" w:space="0" w:color="auto"/>
              <w:right w:val="single" w:sz="4" w:space="0" w:color="auto"/>
            </w:tcBorders>
            <w:hideMark/>
          </w:tcPr>
          <w:p w14:paraId="37224AA3" w14:textId="77777777" w:rsidR="000F2A33" w:rsidRPr="00CA7D85" w:rsidRDefault="000F2A33">
            <w:pPr>
              <w:pStyle w:val="TAL"/>
            </w:pPr>
            <w:r w:rsidRPr="00CA7D85">
              <w:rPr>
                <w:rFonts w:eastAsia="MS Gothic"/>
              </w:rPr>
              <w:t>The SS re-adjusts the cell-specific reference signal level according to row "T1".</w:t>
            </w:r>
          </w:p>
        </w:tc>
        <w:tc>
          <w:tcPr>
            <w:tcW w:w="720" w:type="dxa"/>
            <w:tcBorders>
              <w:top w:val="single" w:sz="4" w:space="0" w:color="auto"/>
              <w:left w:val="single" w:sz="4" w:space="0" w:color="auto"/>
              <w:bottom w:val="single" w:sz="4" w:space="0" w:color="auto"/>
              <w:right w:val="single" w:sz="4" w:space="0" w:color="auto"/>
            </w:tcBorders>
            <w:hideMark/>
          </w:tcPr>
          <w:p w14:paraId="399618F2" w14:textId="77777777" w:rsidR="000F2A33" w:rsidRPr="00CA7D85" w:rsidRDefault="000F2A33">
            <w:pPr>
              <w:pStyle w:val="TAC"/>
            </w:pPr>
            <w:r w:rsidRPr="00CA7D85">
              <w:t>-</w:t>
            </w:r>
          </w:p>
        </w:tc>
        <w:tc>
          <w:tcPr>
            <w:tcW w:w="2517" w:type="dxa"/>
            <w:tcBorders>
              <w:top w:val="single" w:sz="4" w:space="0" w:color="auto"/>
              <w:left w:val="single" w:sz="4" w:space="0" w:color="auto"/>
              <w:bottom w:val="single" w:sz="4" w:space="0" w:color="auto"/>
              <w:right w:val="single" w:sz="4" w:space="0" w:color="auto"/>
            </w:tcBorders>
            <w:hideMark/>
          </w:tcPr>
          <w:p w14:paraId="4E47CB90" w14:textId="77777777" w:rsidR="000F2A33" w:rsidRPr="00CA7D85" w:rsidRDefault="000F2A33">
            <w:pPr>
              <w:pStyle w:val="TAL"/>
            </w:pPr>
            <w:r w:rsidRPr="00CA7D85">
              <w:t>-</w:t>
            </w:r>
          </w:p>
        </w:tc>
        <w:tc>
          <w:tcPr>
            <w:tcW w:w="542" w:type="dxa"/>
            <w:tcBorders>
              <w:top w:val="single" w:sz="4" w:space="0" w:color="auto"/>
              <w:left w:val="single" w:sz="4" w:space="0" w:color="auto"/>
              <w:bottom w:val="single" w:sz="4" w:space="0" w:color="auto"/>
              <w:right w:val="single" w:sz="4" w:space="0" w:color="auto"/>
            </w:tcBorders>
            <w:hideMark/>
          </w:tcPr>
          <w:p w14:paraId="33593060" w14:textId="77777777" w:rsidR="000F2A33" w:rsidRPr="00CA7D85" w:rsidRDefault="000F2A33">
            <w:pPr>
              <w:pStyle w:val="TAC"/>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7FA19D46" w14:textId="77777777" w:rsidR="000F2A33" w:rsidRPr="00CA7D85" w:rsidRDefault="000F2A33">
            <w:pPr>
              <w:pStyle w:val="TAC"/>
            </w:pPr>
            <w:r w:rsidRPr="00CA7D85">
              <w:t>-</w:t>
            </w:r>
          </w:p>
        </w:tc>
      </w:tr>
      <w:tr w:rsidR="000F2A33" w:rsidRPr="00CA7D85" w14:paraId="52EF8840" w14:textId="77777777" w:rsidTr="000F2A33">
        <w:trPr>
          <w:trHeight w:val="36"/>
        </w:trPr>
        <w:tc>
          <w:tcPr>
            <w:tcW w:w="643" w:type="dxa"/>
            <w:tcBorders>
              <w:top w:val="single" w:sz="4" w:space="0" w:color="auto"/>
              <w:left w:val="single" w:sz="4" w:space="0" w:color="auto"/>
              <w:bottom w:val="single" w:sz="4" w:space="0" w:color="auto"/>
              <w:right w:val="single" w:sz="4" w:space="0" w:color="auto"/>
            </w:tcBorders>
            <w:hideMark/>
          </w:tcPr>
          <w:p w14:paraId="1B280E15" w14:textId="77777777" w:rsidR="000F2A33" w:rsidRPr="00CA7D85" w:rsidRDefault="000F2A33">
            <w:pPr>
              <w:pStyle w:val="TAC"/>
            </w:pPr>
            <w:r w:rsidRPr="00CA7D85">
              <w:t>5</w:t>
            </w:r>
          </w:p>
        </w:tc>
        <w:tc>
          <w:tcPr>
            <w:tcW w:w="4325" w:type="dxa"/>
            <w:tcBorders>
              <w:top w:val="single" w:sz="4" w:space="0" w:color="auto"/>
              <w:left w:val="single" w:sz="4" w:space="0" w:color="auto"/>
              <w:bottom w:val="single" w:sz="4" w:space="0" w:color="auto"/>
              <w:right w:val="single" w:sz="4" w:space="0" w:color="auto"/>
            </w:tcBorders>
            <w:hideMark/>
          </w:tcPr>
          <w:p w14:paraId="6AB1097A" w14:textId="77777777" w:rsidR="000F2A33" w:rsidRPr="00CA7D85" w:rsidRDefault="000F2A33">
            <w:pPr>
              <w:pStyle w:val="TAL"/>
              <w:rPr>
                <w:rFonts w:eastAsia="MS Gothic"/>
              </w:rPr>
            </w:pPr>
            <w:r w:rsidRPr="00CA7D85">
              <w:t xml:space="preserve">Check: Does the UE transmit an </w:t>
            </w:r>
            <w:r w:rsidRPr="00CA7D85">
              <w:rPr>
                <w:i/>
              </w:rPr>
              <w:t>ULInformationTransferMRDC</w:t>
            </w:r>
            <w:r w:rsidRPr="00CA7D85">
              <w:t xml:space="preserve"> message containing </w:t>
            </w:r>
            <w:r w:rsidRPr="00CA7D85">
              <w:rPr>
                <w:i/>
                <w:iCs/>
              </w:rPr>
              <w:t>MeasurementReport</w:t>
            </w:r>
            <w:r w:rsidRPr="00CA7D85">
              <w:t xml:space="preserve"> message to report event A3 (</w:t>
            </w:r>
            <w:r w:rsidRPr="00CA7D85">
              <w:rPr>
                <w:i/>
              </w:rPr>
              <w:t>measId 1</w:t>
            </w:r>
            <w:r w:rsidRPr="00CA7D85">
              <w:t>) with the measured value for E-UTRA Cell 2?</w:t>
            </w:r>
          </w:p>
        </w:tc>
        <w:tc>
          <w:tcPr>
            <w:tcW w:w="720" w:type="dxa"/>
            <w:tcBorders>
              <w:top w:val="single" w:sz="4" w:space="0" w:color="auto"/>
              <w:left w:val="single" w:sz="4" w:space="0" w:color="auto"/>
              <w:bottom w:val="single" w:sz="4" w:space="0" w:color="auto"/>
              <w:right w:val="single" w:sz="4" w:space="0" w:color="auto"/>
            </w:tcBorders>
            <w:hideMark/>
          </w:tcPr>
          <w:p w14:paraId="24C582F6" w14:textId="06E35B66" w:rsidR="000F2A33" w:rsidRPr="00CA7D85" w:rsidRDefault="00CC151A">
            <w:pPr>
              <w:pStyle w:val="TAC"/>
              <w:rPr>
                <w:rFonts w:eastAsia="Yu Mincho"/>
              </w:rPr>
            </w:pPr>
            <w:r w:rsidRPr="00CA7D85">
              <w:t>--&gt;</w:t>
            </w:r>
          </w:p>
        </w:tc>
        <w:tc>
          <w:tcPr>
            <w:tcW w:w="2517" w:type="dxa"/>
            <w:tcBorders>
              <w:top w:val="single" w:sz="4" w:space="0" w:color="auto"/>
              <w:left w:val="single" w:sz="4" w:space="0" w:color="auto"/>
              <w:bottom w:val="single" w:sz="4" w:space="0" w:color="auto"/>
              <w:right w:val="single" w:sz="4" w:space="0" w:color="auto"/>
            </w:tcBorders>
            <w:hideMark/>
          </w:tcPr>
          <w:p w14:paraId="483DD196" w14:textId="77777777" w:rsidR="000F2A33" w:rsidRPr="00CA7D85" w:rsidRDefault="000F2A33">
            <w:pPr>
              <w:pStyle w:val="TAL"/>
              <w:rPr>
                <w:i/>
                <w:iCs/>
              </w:rPr>
            </w:pPr>
            <w:r w:rsidRPr="00CA7D85">
              <w:t xml:space="preserve">NR RRC: </w:t>
            </w:r>
            <w:r w:rsidRPr="00CA7D85">
              <w:rPr>
                <w:i/>
                <w:iCs/>
              </w:rPr>
              <w:t>ULInformationTransferMRDC</w:t>
            </w:r>
          </w:p>
          <w:p w14:paraId="069E4681" w14:textId="77777777" w:rsidR="000F2A33" w:rsidRPr="00CA7D85" w:rsidRDefault="000F2A33">
            <w:pPr>
              <w:pStyle w:val="TAL"/>
            </w:pPr>
            <w:r w:rsidRPr="00CA7D85">
              <w:rPr>
                <w:i/>
                <w:iCs/>
              </w:rPr>
              <w:t>(MeasurementReport)</w:t>
            </w:r>
          </w:p>
        </w:tc>
        <w:tc>
          <w:tcPr>
            <w:tcW w:w="542" w:type="dxa"/>
            <w:tcBorders>
              <w:top w:val="single" w:sz="4" w:space="0" w:color="auto"/>
              <w:left w:val="single" w:sz="4" w:space="0" w:color="auto"/>
              <w:bottom w:val="single" w:sz="4" w:space="0" w:color="auto"/>
              <w:right w:val="single" w:sz="4" w:space="0" w:color="auto"/>
            </w:tcBorders>
            <w:hideMark/>
          </w:tcPr>
          <w:p w14:paraId="010382A2" w14:textId="77777777" w:rsidR="000F2A33" w:rsidRPr="00CA7D85" w:rsidRDefault="000F2A33">
            <w:pPr>
              <w:pStyle w:val="TAC"/>
            </w:pPr>
            <w:r w:rsidRPr="00CA7D85">
              <w:t>2</w:t>
            </w:r>
          </w:p>
        </w:tc>
        <w:tc>
          <w:tcPr>
            <w:tcW w:w="856" w:type="dxa"/>
            <w:tcBorders>
              <w:top w:val="single" w:sz="4" w:space="0" w:color="auto"/>
              <w:left w:val="single" w:sz="4" w:space="0" w:color="auto"/>
              <w:bottom w:val="single" w:sz="4" w:space="0" w:color="auto"/>
              <w:right w:val="single" w:sz="4" w:space="0" w:color="auto"/>
            </w:tcBorders>
            <w:hideMark/>
          </w:tcPr>
          <w:p w14:paraId="7EB72410" w14:textId="77777777" w:rsidR="000F2A33" w:rsidRPr="00CA7D85" w:rsidRDefault="000F2A33">
            <w:pPr>
              <w:pStyle w:val="TAC"/>
            </w:pPr>
            <w:r w:rsidRPr="00CA7D85">
              <w:t>P</w:t>
            </w:r>
          </w:p>
        </w:tc>
      </w:tr>
      <w:tr w:rsidR="000F2A33" w:rsidRPr="00CA7D85" w14:paraId="6F6F1B10" w14:textId="77777777" w:rsidTr="000F2A33">
        <w:trPr>
          <w:trHeight w:val="36"/>
        </w:trPr>
        <w:tc>
          <w:tcPr>
            <w:tcW w:w="643" w:type="dxa"/>
            <w:tcBorders>
              <w:top w:val="single" w:sz="4" w:space="0" w:color="auto"/>
              <w:left w:val="single" w:sz="4" w:space="0" w:color="auto"/>
              <w:bottom w:val="single" w:sz="4" w:space="0" w:color="auto"/>
              <w:right w:val="single" w:sz="4" w:space="0" w:color="auto"/>
            </w:tcBorders>
            <w:hideMark/>
          </w:tcPr>
          <w:p w14:paraId="4A4AF02B" w14:textId="77777777" w:rsidR="000F2A33" w:rsidRPr="00CA7D85" w:rsidRDefault="000F2A33">
            <w:pPr>
              <w:pStyle w:val="TAC"/>
              <w:rPr>
                <w:lang w:eastAsia="zh-CN"/>
              </w:rPr>
            </w:pPr>
            <w:r w:rsidRPr="00CA7D85">
              <w:rPr>
                <w:lang w:eastAsia="zh-CN"/>
              </w:rPr>
              <w:t>6</w:t>
            </w:r>
          </w:p>
        </w:tc>
        <w:tc>
          <w:tcPr>
            <w:tcW w:w="4325" w:type="dxa"/>
            <w:tcBorders>
              <w:top w:val="single" w:sz="4" w:space="0" w:color="auto"/>
              <w:left w:val="single" w:sz="4" w:space="0" w:color="auto"/>
              <w:bottom w:val="single" w:sz="4" w:space="0" w:color="auto"/>
              <w:right w:val="single" w:sz="4" w:space="0" w:color="auto"/>
            </w:tcBorders>
            <w:hideMark/>
          </w:tcPr>
          <w:p w14:paraId="37EC7132" w14:textId="77777777" w:rsidR="000F2A33" w:rsidRPr="00CA7D85" w:rsidRDefault="000F2A33">
            <w:pPr>
              <w:pStyle w:val="TAL"/>
              <w:rPr>
                <w:lang w:eastAsia="en-US"/>
              </w:rPr>
            </w:pPr>
            <w:r w:rsidRPr="00CA7D85">
              <w:rPr>
                <w:rFonts w:cs="Arial"/>
                <w:szCs w:val="18"/>
              </w:rPr>
              <w:t>SS re-adjusts the cell-specific reference signal level according to row "T0".</w:t>
            </w:r>
          </w:p>
        </w:tc>
        <w:tc>
          <w:tcPr>
            <w:tcW w:w="720" w:type="dxa"/>
            <w:tcBorders>
              <w:top w:val="single" w:sz="4" w:space="0" w:color="auto"/>
              <w:left w:val="single" w:sz="4" w:space="0" w:color="auto"/>
              <w:bottom w:val="single" w:sz="4" w:space="0" w:color="auto"/>
              <w:right w:val="single" w:sz="4" w:space="0" w:color="auto"/>
            </w:tcBorders>
            <w:hideMark/>
          </w:tcPr>
          <w:p w14:paraId="04BF6143" w14:textId="77777777" w:rsidR="000F2A33" w:rsidRPr="00CA7D85" w:rsidRDefault="000F2A33">
            <w:pPr>
              <w:pStyle w:val="TAC"/>
            </w:pPr>
            <w:r w:rsidRPr="00CA7D85">
              <w:t>-</w:t>
            </w:r>
          </w:p>
        </w:tc>
        <w:tc>
          <w:tcPr>
            <w:tcW w:w="2517" w:type="dxa"/>
            <w:tcBorders>
              <w:top w:val="single" w:sz="4" w:space="0" w:color="auto"/>
              <w:left w:val="single" w:sz="4" w:space="0" w:color="auto"/>
              <w:bottom w:val="single" w:sz="4" w:space="0" w:color="auto"/>
              <w:right w:val="single" w:sz="4" w:space="0" w:color="auto"/>
            </w:tcBorders>
            <w:hideMark/>
          </w:tcPr>
          <w:p w14:paraId="3D02EF80" w14:textId="77777777" w:rsidR="000F2A33" w:rsidRPr="00CA7D85" w:rsidRDefault="000F2A33">
            <w:pPr>
              <w:pStyle w:val="TAL"/>
              <w:rPr>
                <w:i/>
              </w:rPr>
            </w:pPr>
            <w:r w:rsidRPr="00CA7D85">
              <w:t>-</w:t>
            </w:r>
          </w:p>
        </w:tc>
        <w:tc>
          <w:tcPr>
            <w:tcW w:w="542" w:type="dxa"/>
            <w:tcBorders>
              <w:top w:val="single" w:sz="4" w:space="0" w:color="auto"/>
              <w:left w:val="single" w:sz="4" w:space="0" w:color="auto"/>
              <w:bottom w:val="single" w:sz="4" w:space="0" w:color="auto"/>
              <w:right w:val="single" w:sz="4" w:space="0" w:color="auto"/>
            </w:tcBorders>
            <w:hideMark/>
          </w:tcPr>
          <w:p w14:paraId="34AAE920" w14:textId="77777777" w:rsidR="000F2A33" w:rsidRPr="00CA7D85" w:rsidRDefault="000F2A33">
            <w:pPr>
              <w:pStyle w:val="TAC"/>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1BBE527C" w14:textId="77777777" w:rsidR="000F2A33" w:rsidRPr="00CA7D85" w:rsidRDefault="000F2A33">
            <w:pPr>
              <w:pStyle w:val="TAC"/>
            </w:pPr>
            <w:r w:rsidRPr="00CA7D85">
              <w:t>-</w:t>
            </w:r>
          </w:p>
        </w:tc>
      </w:tr>
      <w:tr w:rsidR="000F2A33" w:rsidRPr="00CA7D85" w14:paraId="6ABF0DB4" w14:textId="77777777" w:rsidTr="000F2A33">
        <w:trPr>
          <w:trHeight w:val="36"/>
        </w:trPr>
        <w:tc>
          <w:tcPr>
            <w:tcW w:w="643" w:type="dxa"/>
            <w:tcBorders>
              <w:top w:val="single" w:sz="4" w:space="0" w:color="auto"/>
              <w:left w:val="single" w:sz="4" w:space="0" w:color="auto"/>
              <w:bottom w:val="single" w:sz="4" w:space="0" w:color="auto"/>
              <w:right w:val="single" w:sz="4" w:space="0" w:color="auto"/>
            </w:tcBorders>
            <w:hideMark/>
          </w:tcPr>
          <w:p w14:paraId="146E219D" w14:textId="77777777" w:rsidR="000F2A33" w:rsidRPr="00CA7D85" w:rsidRDefault="000F2A33">
            <w:pPr>
              <w:pStyle w:val="TAC"/>
              <w:rPr>
                <w:lang w:eastAsia="zh-CN"/>
              </w:rPr>
            </w:pPr>
            <w:r w:rsidRPr="00CA7D85">
              <w:rPr>
                <w:lang w:eastAsia="zh-CN"/>
              </w:rPr>
              <w:t>7</w:t>
            </w:r>
          </w:p>
        </w:tc>
        <w:tc>
          <w:tcPr>
            <w:tcW w:w="4325" w:type="dxa"/>
            <w:tcBorders>
              <w:top w:val="single" w:sz="4" w:space="0" w:color="auto"/>
              <w:left w:val="single" w:sz="4" w:space="0" w:color="auto"/>
              <w:bottom w:val="single" w:sz="4" w:space="0" w:color="auto"/>
              <w:right w:val="single" w:sz="4" w:space="0" w:color="auto"/>
            </w:tcBorders>
            <w:hideMark/>
          </w:tcPr>
          <w:p w14:paraId="600C2D9E" w14:textId="77777777" w:rsidR="000F2A33" w:rsidRPr="00CA7D85" w:rsidRDefault="000F2A33">
            <w:pPr>
              <w:pStyle w:val="TAL"/>
              <w:rPr>
                <w:rFonts w:cs="Arial"/>
                <w:szCs w:val="18"/>
                <w:lang w:eastAsia="en-US"/>
              </w:rPr>
            </w:pPr>
            <w:r w:rsidRPr="00CA7D85">
              <w:t xml:space="preserve">The SS transmits an </w:t>
            </w:r>
            <w:r w:rsidRPr="00CA7D85">
              <w:rPr>
                <w:i/>
              </w:rPr>
              <w:t>RRCReconfiguration</w:t>
            </w:r>
            <w:r w:rsidRPr="00CA7D85">
              <w:t xml:space="preserve"> message </w:t>
            </w:r>
            <w:r w:rsidRPr="00CA7D85">
              <w:rPr>
                <w:iCs/>
              </w:rPr>
              <w:t xml:space="preserve">including </w:t>
            </w:r>
            <w:r w:rsidRPr="00CA7D85">
              <w:rPr>
                <w:i/>
              </w:rPr>
              <w:t xml:space="preserve">MeasConfig </w:t>
            </w:r>
            <w:r w:rsidRPr="00CA7D85">
              <w:t>to setup NR measurement and reporting for intra-frequency event A3 (</w:t>
            </w:r>
            <w:r w:rsidRPr="00CA7D85">
              <w:rPr>
                <w:i/>
              </w:rPr>
              <w:t>measId</w:t>
            </w:r>
            <w:r w:rsidRPr="00CA7D85">
              <w:t xml:space="preserve"> 2) and reportAddNeighMeas.</w:t>
            </w:r>
          </w:p>
        </w:tc>
        <w:tc>
          <w:tcPr>
            <w:tcW w:w="720" w:type="dxa"/>
            <w:tcBorders>
              <w:top w:val="single" w:sz="4" w:space="0" w:color="auto"/>
              <w:left w:val="single" w:sz="4" w:space="0" w:color="auto"/>
              <w:bottom w:val="single" w:sz="4" w:space="0" w:color="auto"/>
              <w:right w:val="single" w:sz="4" w:space="0" w:color="auto"/>
            </w:tcBorders>
            <w:hideMark/>
          </w:tcPr>
          <w:p w14:paraId="4E3EFF55" w14:textId="77777777" w:rsidR="000F2A33" w:rsidRPr="00CA7D85" w:rsidRDefault="000F2A33">
            <w:pPr>
              <w:pStyle w:val="TAC"/>
            </w:pPr>
            <w:r w:rsidRPr="00CA7D85">
              <w:t>&lt;--</w:t>
            </w:r>
          </w:p>
        </w:tc>
        <w:tc>
          <w:tcPr>
            <w:tcW w:w="2517" w:type="dxa"/>
            <w:tcBorders>
              <w:top w:val="single" w:sz="4" w:space="0" w:color="auto"/>
              <w:left w:val="single" w:sz="4" w:space="0" w:color="auto"/>
              <w:bottom w:val="single" w:sz="4" w:space="0" w:color="auto"/>
              <w:right w:val="single" w:sz="4" w:space="0" w:color="auto"/>
            </w:tcBorders>
            <w:hideMark/>
          </w:tcPr>
          <w:p w14:paraId="61D64029" w14:textId="77777777" w:rsidR="000F2A33" w:rsidRPr="00CA7D85" w:rsidRDefault="000F2A33">
            <w:pPr>
              <w:pStyle w:val="TAL"/>
              <w:rPr>
                <w:i/>
              </w:rPr>
            </w:pPr>
            <w:r w:rsidRPr="00CA7D85">
              <w:t xml:space="preserve">NR RRC: </w:t>
            </w:r>
            <w:r w:rsidRPr="00CA7D85">
              <w:rPr>
                <w:i/>
              </w:rPr>
              <w:t>RRCReconfiguration</w:t>
            </w:r>
          </w:p>
        </w:tc>
        <w:tc>
          <w:tcPr>
            <w:tcW w:w="542" w:type="dxa"/>
            <w:tcBorders>
              <w:top w:val="single" w:sz="4" w:space="0" w:color="auto"/>
              <w:left w:val="single" w:sz="4" w:space="0" w:color="auto"/>
              <w:bottom w:val="single" w:sz="4" w:space="0" w:color="auto"/>
              <w:right w:val="single" w:sz="4" w:space="0" w:color="auto"/>
            </w:tcBorders>
            <w:hideMark/>
          </w:tcPr>
          <w:p w14:paraId="73684E64" w14:textId="77777777" w:rsidR="000F2A33" w:rsidRPr="00CA7D85" w:rsidRDefault="000F2A33">
            <w:pPr>
              <w:pStyle w:val="TAC"/>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039448F2" w14:textId="77777777" w:rsidR="000F2A33" w:rsidRPr="00CA7D85" w:rsidRDefault="000F2A33">
            <w:pPr>
              <w:pStyle w:val="TAC"/>
            </w:pPr>
            <w:r w:rsidRPr="00CA7D85">
              <w:t>-</w:t>
            </w:r>
          </w:p>
        </w:tc>
      </w:tr>
      <w:tr w:rsidR="000F2A33" w:rsidRPr="00CA7D85" w14:paraId="19DA32C2" w14:textId="77777777" w:rsidTr="000F2A33">
        <w:trPr>
          <w:trHeight w:val="36"/>
        </w:trPr>
        <w:tc>
          <w:tcPr>
            <w:tcW w:w="643" w:type="dxa"/>
            <w:tcBorders>
              <w:top w:val="single" w:sz="4" w:space="0" w:color="auto"/>
              <w:left w:val="single" w:sz="4" w:space="0" w:color="auto"/>
              <w:bottom w:val="single" w:sz="4" w:space="0" w:color="auto"/>
              <w:right w:val="single" w:sz="4" w:space="0" w:color="auto"/>
            </w:tcBorders>
            <w:hideMark/>
          </w:tcPr>
          <w:p w14:paraId="3E7DAF85" w14:textId="77777777" w:rsidR="000F2A33" w:rsidRPr="00CA7D85" w:rsidRDefault="000F2A33">
            <w:pPr>
              <w:pStyle w:val="TAC"/>
              <w:rPr>
                <w:lang w:eastAsia="zh-CN"/>
              </w:rPr>
            </w:pPr>
            <w:r w:rsidRPr="00CA7D85">
              <w:rPr>
                <w:lang w:eastAsia="zh-CN"/>
              </w:rPr>
              <w:t>8</w:t>
            </w:r>
          </w:p>
        </w:tc>
        <w:tc>
          <w:tcPr>
            <w:tcW w:w="4325" w:type="dxa"/>
            <w:tcBorders>
              <w:top w:val="single" w:sz="4" w:space="0" w:color="auto"/>
              <w:left w:val="single" w:sz="4" w:space="0" w:color="auto"/>
              <w:bottom w:val="single" w:sz="4" w:space="0" w:color="auto"/>
              <w:right w:val="single" w:sz="4" w:space="0" w:color="auto"/>
            </w:tcBorders>
            <w:hideMark/>
          </w:tcPr>
          <w:p w14:paraId="76C36831" w14:textId="77777777" w:rsidR="000F2A33" w:rsidRPr="00CA7D85" w:rsidRDefault="000F2A33">
            <w:pPr>
              <w:pStyle w:val="TAL"/>
              <w:rPr>
                <w:rFonts w:cs="Arial"/>
                <w:szCs w:val="18"/>
                <w:lang w:eastAsia="en-US"/>
              </w:rPr>
            </w:pPr>
            <w:r w:rsidRPr="00CA7D85">
              <w:t xml:space="preserve">The UE transmit an </w:t>
            </w:r>
            <w:r w:rsidRPr="00CA7D85">
              <w:rPr>
                <w:i/>
              </w:rPr>
              <w:t xml:space="preserve">RRCReconfigurationComplete </w:t>
            </w:r>
            <w:r w:rsidRPr="00CA7D85">
              <w:t>message.</w:t>
            </w:r>
          </w:p>
        </w:tc>
        <w:tc>
          <w:tcPr>
            <w:tcW w:w="720" w:type="dxa"/>
            <w:tcBorders>
              <w:top w:val="single" w:sz="4" w:space="0" w:color="auto"/>
              <w:left w:val="single" w:sz="4" w:space="0" w:color="auto"/>
              <w:bottom w:val="single" w:sz="4" w:space="0" w:color="auto"/>
              <w:right w:val="single" w:sz="4" w:space="0" w:color="auto"/>
            </w:tcBorders>
            <w:hideMark/>
          </w:tcPr>
          <w:p w14:paraId="418108B3" w14:textId="77777777" w:rsidR="000F2A33" w:rsidRPr="00CA7D85" w:rsidRDefault="000F2A33">
            <w:pPr>
              <w:pStyle w:val="TAC"/>
            </w:pPr>
            <w:r w:rsidRPr="00CA7D85">
              <w:t>--&gt;</w:t>
            </w:r>
          </w:p>
        </w:tc>
        <w:tc>
          <w:tcPr>
            <w:tcW w:w="2517" w:type="dxa"/>
            <w:tcBorders>
              <w:top w:val="single" w:sz="4" w:space="0" w:color="auto"/>
              <w:left w:val="single" w:sz="4" w:space="0" w:color="auto"/>
              <w:bottom w:val="single" w:sz="4" w:space="0" w:color="auto"/>
              <w:right w:val="single" w:sz="4" w:space="0" w:color="auto"/>
            </w:tcBorders>
            <w:hideMark/>
          </w:tcPr>
          <w:p w14:paraId="0E37A042" w14:textId="77777777" w:rsidR="000F2A33" w:rsidRPr="00CA7D85" w:rsidRDefault="000F2A33">
            <w:pPr>
              <w:pStyle w:val="TAL"/>
              <w:rPr>
                <w:i/>
              </w:rPr>
            </w:pPr>
            <w:r w:rsidRPr="00CA7D85">
              <w:t xml:space="preserve">NR RRC: </w:t>
            </w:r>
            <w:r w:rsidRPr="00CA7D85">
              <w:rPr>
                <w:i/>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070BC6AB" w14:textId="77777777" w:rsidR="000F2A33" w:rsidRPr="00CA7D85" w:rsidRDefault="000F2A33">
            <w:pPr>
              <w:pStyle w:val="TAC"/>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69D1348F" w14:textId="77777777" w:rsidR="000F2A33" w:rsidRPr="00CA7D85" w:rsidRDefault="000F2A33">
            <w:pPr>
              <w:pStyle w:val="TAC"/>
            </w:pPr>
            <w:r w:rsidRPr="00CA7D85">
              <w:t>-</w:t>
            </w:r>
          </w:p>
        </w:tc>
      </w:tr>
      <w:tr w:rsidR="000F2A33" w:rsidRPr="00CA7D85" w14:paraId="500AECD3" w14:textId="77777777" w:rsidTr="000F2A33">
        <w:trPr>
          <w:trHeight w:val="36"/>
        </w:trPr>
        <w:tc>
          <w:tcPr>
            <w:tcW w:w="643" w:type="dxa"/>
            <w:tcBorders>
              <w:top w:val="single" w:sz="4" w:space="0" w:color="auto"/>
              <w:left w:val="single" w:sz="4" w:space="0" w:color="auto"/>
              <w:bottom w:val="single" w:sz="4" w:space="0" w:color="auto"/>
              <w:right w:val="single" w:sz="4" w:space="0" w:color="auto"/>
            </w:tcBorders>
            <w:hideMark/>
          </w:tcPr>
          <w:p w14:paraId="62DA0A07" w14:textId="77777777" w:rsidR="000F2A33" w:rsidRPr="00CA7D85" w:rsidRDefault="000F2A33">
            <w:pPr>
              <w:pStyle w:val="TAC"/>
              <w:rPr>
                <w:lang w:eastAsia="zh-CN"/>
              </w:rPr>
            </w:pPr>
            <w:r w:rsidRPr="00CA7D85">
              <w:rPr>
                <w:lang w:eastAsia="zh-CN"/>
              </w:rPr>
              <w:t>9</w:t>
            </w:r>
          </w:p>
        </w:tc>
        <w:tc>
          <w:tcPr>
            <w:tcW w:w="4325" w:type="dxa"/>
            <w:tcBorders>
              <w:top w:val="single" w:sz="4" w:space="0" w:color="auto"/>
              <w:left w:val="single" w:sz="4" w:space="0" w:color="auto"/>
              <w:bottom w:val="single" w:sz="4" w:space="0" w:color="auto"/>
              <w:right w:val="single" w:sz="4" w:space="0" w:color="auto"/>
            </w:tcBorders>
            <w:hideMark/>
          </w:tcPr>
          <w:p w14:paraId="61BF884E" w14:textId="77777777" w:rsidR="000F2A33" w:rsidRPr="00CA7D85" w:rsidRDefault="000F2A33">
            <w:pPr>
              <w:pStyle w:val="TAL"/>
              <w:rPr>
                <w:lang w:eastAsia="en-US"/>
              </w:rPr>
            </w:pPr>
            <w:r w:rsidRPr="00CA7D85">
              <w:rPr>
                <w:rFonts w:cs="Arial"/>
                <w:szCs w:val="18"/>
              </w:rPr>
              <w:t>SS re-adjusts the cell-specific reference signal level according to row "T2".</w:t>
            </w:r>
          </w:p>
        </w:tc>
        <w:tc>
          <w:tcPr>
            <w:tcW w:w="720" w:type="dxa"/>
            <w:tcBorders>
              <w:top w:val="single" w:sz="4" w:space="0" w:color="auto"/>
              <w:left w:val="single" w:sz="4" w:space="0" w:color="auto"/>
              <w:bottom w:val="single" w:sz="4" w:space="0" w:color="auto"/>
              <w:right w:val="single" w:sz="4" w:space="0" w:color="auto"/>
            </w:tcBorders>
            <w:hideMark/>
          </w:tcPr>
          <w:p w14:paraId="0BDD0968" w14:textId="77777777" w:rsidR="000F2A33" w:rsidRPr="00CA7D85" w:rsidRDefault="000F2A33">
            <w:pPr>
              <w:pStyle w:val="TAC"/>
            </w:pPr>
            <w:r w:rsidRPr="00CA7D85">
              <w:t>-</w:t>
            </w:r>
          </w:p>
        </w:tc>
        <w:tc>
          <w:tcPr>
            <w:tcW w:w="2517" w:type="dxa"/>
            <w:tcBorders>
              <w:top w:val="single" w:sz="4" w:space="0" w:color="auto"/>
              <w:left w:val="single" w:sz="4" w:space="0" w:color="auto"/>
              <w:bottom w:val="single" w:sz="4" w:space="0" w:color="auto"/>
              <w:right w:val="single" w:sz="4" w:space="0" w:color="auto"/>
            </w:tcBorders>
            <w:hideMark/>
          </w:tcPr>
          <w:p w14:paraId="39BE91EE" w14:textId="77777777" w:rsidR="000F2A33" w:rsidRPr="00CA7D85" w:rsidRDefault="000F2A33">
            <w:pPr>
              <w:pStyle w:val="TAL"/>
            </w:pPr>
            <w:r w:rsidRPr="00CA7D85">
              <w:t>-</w:t>
            </w:r>
          </w:p>
        </w:tc>
        <w:tc>
          <w:tcPr>
            <w:tcW w:w="542" w:type="dxa"/>
            <w:tcBorders>
              <w:top w:val="single" w:sz="4" w:space="0" w:color="auto"/>
              <w:left w:val="single" w:sz="4" w:space="0" w:color="auto"/>
              <w:bottom w:val="single" w:sz="4" w:space="0" w:color="auto"/>
              <w:right w:val="single" w:sz="4" w:space="0" w:color="auto"/>
            </w:tcBorders>
            <w:hideMark/>
          </w:tcPr>
          <w:p w14:paraId="5EF1254F" w14:textId="77777777" w:rsidR="000F2A33" w:rsidRPr="00CA7D85" w:rsidRDefault="000F2A33">
            <w:pPr>
              <w:pStyle w:val="TAC"/>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64313D56" w14:textId="77777777" w:rsidR="000F2A33" w:rsidRPr="00CA7D85" w:rsidRDefault="000F2A33">
            <w:pPr>
              <w:pStyle w:val="TAC"/>
            </w:pPr>
            <w:r w:rsidRPr="00CA7D85">
              <w:t>-</w:t>
            </w:r>
          </w:p>
        </w:tc>
      </w:tr>
      <w:tr w:rsidR="000F2A33" w:rsidRPr="00CA7D85" w14:paraId="0FFCF970" w14:textId="77777777" w:rsidTr="000F2A33">
        <w:tc>
          <w:tcPr>
            <w:tcW w:w="643" w:type="dxa"/>
            <w:tcBorders>
              <w:top w:val="single" w:sz="4" w:space="0" w:color="auto"/>
              <w:left w:val="single" w:sz="4" w:space="0" w:color="auto"/>
              <w:bottom w:val="single" w:sz="4" w:space="0" w:color="auto"/>
              <w:right w:val="single" w:sz="4" w:space="0" w:color="auto"/>
            </w:tcBorders>
            <w:hideMark/>
          </w:tcPr>
          <w:p w14:paraId="4E2C39A9" w14:textId="77777777" w:rsidR="000F2A33" w:rsidRPr="00CA7D85" w:rsidRDefault="000F2A33">
            <w:pPr>
              <w:pStyle w:val="TAC"/>
              <w:rPr>
                <w:lang w:eastAsia="zh-CN"/>
              </w:rPr>
            </w:pPr>
            <w:r w:rsidRPr="00CA7D85">
              <w:t>10</w:t>
            </w:r>
          </w:p>
        </w:tc>
        <w:tc>
          <w:tcPr>
            <w:tcW w:w="4325" w:type="dxa"/>
            <w:tcBorders>
              <w:top w:val="single" w:sz="4" w:space="0" w:color="auto"/>
              <w:left w:val="single" w:sz="4" w:space="0" w:color="auto"/>
              <w:bottom w:val="single" w:sz="4" w:space="0" w:color="auto"/>
              <w:right w:val="single" w:sz="4" w:space="0" w:color="auto"/>
            </w:tcBorders>
            <w:hideMark/>
          </w:tcPr>
          <w:p w14:paraId="11ACEE86" w14:textId="77777777" w:rsidR="000F2A33" w:rsidRPr="00CA7D85" w:rsidRDefault="000F2A33">
            <w:pPr>
              <w:pStyle w:val="TAL"/>
              <w:rPr>
                <w:lang w:eastAsia="en-US"/>
              </w:rPr>
            </w:pPr>
            <w:r w:rsidRPr="00CA7D85">
              <w:t xml:space="preserve">Check: Does the UE transmit a </w:t>
            </w:r>
            <w:r w:rsidRPr="00CA7D85">
              <w:rPr>
                <w:i/>
                <w:iCs/>
              </w:rPr>
              <w:t>MeasurementReport</w:t>
            </w:r>
            <w:r w:rsidRPr="00CA7D85">
              <w:t xml:space="preserve"> message to report event A3 (</w:t>
            </w:r>
            <w:r w:rsidRPr="00CA7D85">
              <w:rPr>
                <w:i/>
              </w:rPr>
              <w:t>measId</w:t>
            </w:r>
            <w:r w:rsidRPr="00CA7D85">
              <w:t xml:space="preserve"> 2) with the measured RSRP value for NR Cell 2, E-UTRA PSCell and E-UTRA neighbour Cell 2.</w:t>
            </w:r>
          </w:p>
        </w:tc>
        <w:tc>
          <w:tcPr>
            <w:tcW w:w="720" w:type="dxa"/>
            <w:tcBorders>
              <w:top w:val="single" w:sz="4" w:space="0" w:color="auto"/>
              <w:left w:val="single" w:sz="4" w:space="0" w:color="auto"/>
              <w:bottom w:val="single" w:sz="4" w:space="0" w:color="auto"/>
              <w:right w:val="single" w:sz="4" w:space="0" w:color="auto"/>
            </w:tcBorders>
            <w:hideMark/>
          </w:tcPr>
          <w:p w14:paraId="32475443" w14:textId="77777777" w:rsidR="000F2A33" w:rsidRPr="00CA7D85" w:rsidRDefault="000F2A33">
            <w:pPr>
              <w:pStyle w:val="TAC"/>
            </w:pPr>
            <w:r w:rsidRPr="00CA7D85">
              <w:t>--&gt;</w:t>
            </w:r>
          </w:p>
        </w:tc>
        <w:tc>
          <w:tcPr>
            <w:tcW w:w="2517" w:type="dxa"/>
            <w:tcBorders>
              <w:top w:val="single" w:sz="4" w:space="0" w:color="auto"/>
              <w:left w:val="single" w:sz="4" w:space="0" w:color="auto"/>
              <w:bottom w:val="single" w:sz="4" w:space="0" w:color="auto"/>
              <w:right w:val="single" w:sz="4" w:space="0" w:color="auto"/>
            </w:tcBorders>
            <w:hideMark/>
          </w:tcPr>
          <w:p w14:paraId="7578500D" w14:textId="5B3610D9" w:rsidR="000F2A33" w:rsidRPr="00CA7D85" w:rsidRDefault="000F2A33">
            <w:pPr>
              <w:pStyle w:val="TAL"/>
              <w:rPr>
                <w:i/>
                <w:iCs/>
              </w:rPr>
            </w:pPr>
            <w:r w:rsidRPr="00CA7D85">
              <w:t>NR RRC:</w:t>
            </w:r>
          </w:p>
          <w:p w14:paraId="23A3E807" w14:textId="77777777" w:rsidR="000F2A33" w:rsidRPr="00CA7D85" w:rsidRDefault="000F2A33">
            <w:pPr>
              <w:pStyle w:val="TAL"/>
              <w:rPr>
                <w:i/>
              </w:rPr>
            </w:pPr>
            <w:r w:rsidRPr="00CA7D85">
              <w:rPr>
                <w:i/>
                <w:iCs/>
              </w:rPr>
              <w:t>MeasurementReport</w:t>
            </w:r>
          </w:p>
        </w:tc>
        <w:tc>
          <w:tcPr>
            <w:tcW w:w="542" w:type="dxa"/>
            <w:tcBorders>
              <w:top w:val="single" w:sz="4" w:space="0" w:color="auto"/>
              <w:left w:val="single" w:sz="4" w:space="0" w:color="auto"/>
              <w:bottom w:val="single" w:sz="4" w:space="0" w:color="auto"/>
              <w:right w:val="single" w:sz="4" w:space="0" w:color="auto"/>
            </w:tcBorders>
            <w:hideMark/>
          </w:tcPr>
          <w:p w14:paraId="62091E32" w14:textId="77777777" w:rsidR="000F2A33" w:rsidRPr="00CA7D85" w:rsidRDefault="000F2A33">
            <w:pPr>
              <w:pStyle w:val="TAC"/>
            </w:pPr>
            <w:r w:rsidRPr="00CA7D85">
              <w:t>3</w:t>
            </w:r>
          </w:p>
        </w:tc>
        <w:tc>
          <w:tcPr>
            <w:tcW w:w="856" w:type="dxa"/>
            <w:tcBorders>
              <w:top w:val="single" w:sz="4" w:space="0" w:color="auto"/>
              <w:left w:val="single" w:sz="4" w:space="0" w:color="auto"/>
              <w:bottom w:val="single" w:sz="4" w:space="0" w:color="auto"/>
              <w:right w:val="single" w:sz="4" w:space="0" w:color="auto"/>
            </w:tcBorders>
            <w:hideMark/>
          </w:tcPr>
          <w:p w14:paraId="12D85336" w14:textId="77777777" w:rsidR="000F2A33" w:rsidRPr="00CA7D85" w:rsidRDefault="000F2A33">
            <w:pPr>
              <w:pStyle w:val="TAC"/>
            </w:pPr>
            <w:r w:rsidRPr="00CA7D85">
              <w:t>P</w:t>
            </w:r>
          </w:p>
        </w:tc>
      </w:tr>
    </w:tbl>
    <w:p w14:paraId="76FA07B7" w14:textId="77777777" w:rsidR="000F2A33" w:rsidRPr="00CA7D85" w:rsidRDefault="000F2A33" w:rsidP="000F2A33">
      <w:pPr>
        <w:rPr>
          <w:lang w:eastAsia="en-US"/>
        </w:rPr>
      </w:pPr>
    </w:p>
    <w:p w14:paraId="7106E300" w14:textId="77777777" w:rsidR="000F2A33" w:rsidRPr="00CA7D85" w:rsidRDefault="000F2A33" w:rsidP="000F2A33">
      <w:pPr>
        <w:pStyle w:val="H6"/>
      </w:pPr>
      <w:r w:rsidRPr="00CA7D85">
        <w:t>8.2.3.6.2.3.3</w:t>
      </w:r>
      <w:r w:rsidRPr="00CA7D85">
        <w:tab/>
        <w:t>Specific message contents</w:t>
      </w:r>
    </w:p>
    <w:p w14:paraId="303F6A04" w14:textId="77777777" w:rsidR="000F2A33" w:rsidRPr="00CA7D85" w:rsidRDefault="000F2A33" w:rsidP="000F2A33">
      <w:pPr>
        <w:pStyle w:val="TH"/>
      </w:pPr>
      <w:r w:rsidRPr="00CA7D85">
        <w:t xml:space="preserve">Table 8.2.3.6.2.3.3-1: </w:t>
      </w:r>
      <w:r w:rsidRPr="00CA7D85">
        <w:rPr>
          <w:bCs/>
          <w:i/>
          <w:iCs/>
        </w:rPr>
        <w:t>RRCReconfiguration</w:t>
      </w:r>
      <w:r w:rsidRPr="00CA7D85">
        <w:t xml:space="preserve"> (step 1, Table 8.2.3.6.2.3.2-3)</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0F2A33" w:rsidRPr="00CA7D85" w14:paraId="36109BD1" w14:textId="77777777" w:rsidTr="000F2A33">
        <w:tc>
          <w:tcPr>
            <w:tcW w:w="9741" w:type="dxa"/>
            <w:tcBorders>
              <w:top w:val="single" w:sz="4" w:space="0" w:color="auto"/>
              <w:left w:val="single" w:sz="4" w:space="0" w:color="auto"/>
              <w:bottom w:val="single" w:sz="4" w:space="0" w:color="auto"/>
              <w:right w:val="single" w:sz="4" w:space="0" w:color="auto"/>
            </w:tcBorders>
            <w:hideMark/>
          </w:tcPr>
          <w:p w14:paraId="0BD2EE67" w14:textId="77777777" w:rsidR="000F2A33" w:rsidRPr="00CA7D85" w:rsidRDefault="000F2A33">
            <w:pPr>
              <w:pStyle w:val="TAL"/>
            </w:pPr>
            <w:r w:rsidRPr="00CA7D85">
              <w:t>Derivation Path: TS 38.508-1 [4], Table 4.6.1-13 with condition NE-DC</w:t>
            </w:r>
          </w:p>
        </w:tc>
      </w:tr>
    </w:tbl>
    <w:p w14:paraId="363675D2" w14:textId="77777777" w:rsidR="000F2A33" w:rsidRPr="00CA7D85" w:rsidRDefault="000F2A33" w:rsidP="000F2A33">
      <w:pPr>
        <w:rPr>
          <w:lang w:eastAsia="en-US"/>
        </w:rPr>
      </w:pPr>
    </w:p>
    <w:p w14:paraId="6252CB69" w14:textId="77777777" w:rsidR="000F2A33" w:rsidRPr="00CA7D85" w:rsidRDefault="000F2A33" w:rsidP="000F2A33">
      <w:pPr>
        <w:pStyle w:val="TH"/>
      </w:pPr>
      <w:r w:rsidRPr="00CA7D85">
        <w:t xml:space="preserve">Table 8.2.3.6.2.3.3-2: </w:t>
      </w:r>
      <w:r w:rsidRPr="00CA7D85">
        <w:rPr>
          <w:i/>
        </w:rPr>
        <w:t xml:space="preserve">SCG-Configuration-r12-NE-DC </w:t>
      </w:r>
      <w:r w:rsidRPr="00CA7D85">
        <w:t>(step 1, Table 8.2.3.6.2.3.2-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4"/>
        <w:gridCol w:w="2267"/>
        <w:gridCol w:w="1709"/>
        <w:gridCol w:w="1275"/>
      </w:tblGrid>
      <w:tr w:rsidR="000F2A33" w:rsidRPr="00CA7D85" w14:paraId="7B06140B" w14:textId="77777777" w:rsidTr="000F2A33">
        <w:trPr>
          <w:cantSplit/>
          <w:jc w:val="center"/>
        </w:trPr>
        <w:tc>
          <w:tcPr>
            <w:tcW w:w="9639" w:type="dxa"/>
            <w:gridSpan w:val="4"/>
            <w:tcBorders>
              <w:top w:val="single" w:sz="4" w:space="0" w:color="auto"/>
              <w:left w:val="single" w:sz="4" w:space="0" w:color="auto"/>
              <w:bottom w:val="single" w:sz="4" w:space="0" w:color="auto"/>
              <w:right w:val="single" w:sz="4" w:space="0" w:color="auto"/>
            </w:tcBorders>
            <w:hideMark/>
          </w:tcPr>
          <w:p w14:paraId="1D5257FC" w14:textId="77777777" w:rsidR="000F2A33" w:rsidRPr="00CA7D85" w:rsidRDefault="000F2A33">
            <w:pPr>
              <w:pStyle w:val="TAL"/>
            </w:pPr>
            <w:r w:rsidRPr="00CA7D85">
              <w:t>Derivation Path: 36.508, Clause 4.6.3, Table 4.6.3-</w:t>
            </w:r>
            <w:r w:rsidRPr="00CA7D85">
              <w:rPr>
                <w:rFonts w:eastAsia="MS Mincho"/>
              </w:rPr>
              <w:t>19G</w:t>
            </w:r>
          </w:p>
        </w:tc>
      </w:tr>
      <w:tr w:rsidR="000F2A33" w:rsidRPr="00CA7D85" w14:paraId="23606B50" w14:textId="77777777" w:rsidTr="000F2A33">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333BDE5C" w14:textId="77777777" w:rsidR="000F2A33" w:rsidRPr="00CA7D85" w:rsidRDefault="000F2A33">
            <w:pPr>
              <w:pStyle w:val="TAH"/>
            </w:pPr>
            <w:r w:rsidRPr="00CA7D85">
              <w:t>Information 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1ACE4CB6" w14:textId="77777777" w:rsidR="000F2A33" w:rsidRPr="00CA7D85" w:rsidRDefault="000F2A33">
            <w:pPr>
              <w:pStyle w:val="TAH"/>
            </w:pPr>
            <w:r w:rsidRPr="00CA7D85">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77619B0F" w14:textId="77777777" w:rsidR="000F2A33" w:rsidRPr="00CA7D85" w:rsidRDefault="000F2A33">
            <w:pPr>
              <w:pStyle w:val="TAH"/>
            </w:pPr>
            <w:r w:rsidRPr="00CA7D85">
              <w:t>Comment</w:t>
            </w: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76869072" w14:textId="77777777" w:rsidR="000F2A33" w:rsidRPr="00CA7D85" w:rsidRDefault="000F2A33">
            <w:pPr>
              <w:pStyle w:val="TAH"/>
            </w:pPr>
            <w:r w:rsidRPr="00CA7D85">
              <w:t>Condition</w:t>
            </w:r>
          </w:p>
        </w:tc>
      </w:tr>
      <w:tr w:rsidR="000F2A33" w:rsidRPr="00CA7D85" w14:paraId="1C9DA469" w14:textId="77777777" w:rsidTr="000F2A33">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4501A651" w14:textId="77777777" w:rsidR="000F2A33" w:rsidRPr="00CA7D85" w:rsidRDefault="000F2A33">
            <w:pPr>
              <w:pStyle w:val="TAL"/>
            </w:pPr>
            <w:r w:rsidRPr="00CA7D85">
              <w:t>scg-Configuration-r12 CHOIC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6B564B7D" w14:textId="77777777" w:rsidR="000F2A33" w:rsidRPr="00CA7D85" w:rsidRDefault="000F2A33">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689AE0FC" w14:textId="77777777" w:rsidR="000F2A33" w:rsidRPr="00CA7D85" w:rsidRDefault="000F2A33">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18B61704" w14:textId="77777777" w:rsidR="000F2A33" w:rsidRPr="00CA7D85" w:rsidRDefault="000F2A33">
            <w:pPr>
              <w:pStyle w:val="TAL"/>
            </w:pPr>
          </w:p>
        </w:tc>
      </w:tr>
      <w:tr w:rsidR="000F2A33" w:rsidRPr="00CA7D85" w14:paraId="69A0EBBC" w14:textId="77777777" w:rsidTr="000F2A33">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66B90D36" w14:textId="77777777" w:rsidR="000F2A33" w:rsidRPr="00CA7D85" w:rsidRDefault="000F2A33">
            <w:pPr>
              <w:pStyle w:val="TAL"/>
            </w:pPr>
            <w:r w:rsidRPr="00CA7D85">
              <w:t xml:space="preserve">  setup SEQUENC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643CABE1" w14:textId="77777777" w:rsidR="000F2A33" w:rsidRPr="00CA7D85" w:rsidRDefault="000F2A33">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069AB9B9" w14:textId="77777777" w:rsidR="000F2A33" w:rsidRPr="00CA7D85" w:rsidRDefault="000F2A33">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78D39FA8" w14:textId="77777777" w:rsidR="000F2A33" w:rsidRPr="00CA7D85" w:rsidRDefault="000F2A33">
            <w:pPr>
              <w:pStyle w:val="TAL"/>
            </w:pPr>
          </w:p>
        </w:tc>
      </w:tr>
      <w:tr w:rsidR="000F2A33" w:rsidRPr="00CA7D85" w14:paraId="6B379588" w14:textId="77777777" w:rsidTr="000F2A33">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5D80874D" w14:textId="77777777" w:rsidR="000F2A33" w:rsidRPr="00CA7D85" w:rsidRDefault="000F2A33">
            <w:pPr>
              <w:pStyle w:val="TAL"/>
            </w:pPr>
            <w:r w:rsidRPr="00CA7D85">
              <w:t xml:space="preserve">    scg-ConfigPartSCG-r12 SEQUENC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26D3866A" w14:textId="77777777" w:rsidR="000F2A33" w:rsidRPr="00CA7D85" w:rsidRDefault="000F2A33">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1BD86A80" w14:textId="77777777" w:rsidR="000F2A33" w:rsidRPr="00CA7D85" w:rsidRDefault="000F2A33">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587A69BE" w14:textId="77777777" w:rsidR="000F2A33" w:rsidRPr="00CA7D85" w:rsidRDefault="000F2A33">
            <w:pPr>
              <w:pStyle w:val="TAL"/>
            </w:pPr>
          </w:p>
        </w:tc>
      </w:tr>
      <w:tr w:rsidR="000F2A33" w:rsidRPr="00CA7D85" w14:paraId="75BA57F5" w14:textId="77777777" w:rsidTr="000F2A33">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4E7077BE" w14:textId="77777777" w:rsidR="000F2A33" w:rsidRPr="00CA7D85" w:rsidRDefault="000F2A33">
            <w:pPr>
              <w:pStyle w:val="TAL"/>
              <w:rPr>
                <w:lang w:eastAsia="zh-CN"/>
              </w:rPr>
            </w:pPr>
            <w:r w:rsidRPr="00CA7D85">
              <w:rPr>
                <w:lang w:eastAsia="zh-CN"/>
              </w:rPr>
              <w:t xml:space="preserve">      measConfigSN-r15</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4BAE9F3F" w14:textId="77777777" w:rsidR="000F2A33" w:rsidRPr="00CA7D85" w:rsidRDefault="000F2A33">
            <w:pPr>
              <w:pStyle w:val="TAL"/>
              <w:rPr>
                <w:rFonts w:eastAsia="MS Mincho"/>
                <w:lang w:eastAsia="en-US"/>
              </w:rPr>
            </w:pPr>
            <w:r w:rsidRPr="00CA7D85">
              <w:t>MeasConfig-A3-E-UTRA</w:t>
            </w: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05200AF5" w14:textId="77777777" w:rsidR="000F2A33" w:rsidRPr="00CA7D85" w:rsidRDefault="000F2A33">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39510F07" w14:textId="77777777" w:rsidR="000F2A33" w:rsidRPr="00CA7D85" w:rsidRDefault="000F2A33">
            <w:pPr>
              <w:pStyle w:val="TAL"/>
            </w:pPr>
          </w:p>
        </w:tc>
      </w:tr>
      <w:tr w:rsidR="000F2A33" w:rsidRPr="00CA7D85" w14:paraId="7AD605B5" w14:textId="77777777" w:rsidTr="000F2A33">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08CD38BC" w14:textId="77777777" w:rsidR="000F2A33" w:rsidRPr="00CA7D85" w:rsidRDefault="000F2A33">
            <w:pPr>
              <w:pStyle w:val="TAL"/>
              <w:rPr>
                <w:lang w:eastAsia="zh-CN"/>
              </w:rPr>
            </w:pPr>
            <w:r w:rsidRPr="00CA7D85">
              <w:rPr>
                <w:lang w:eastAsia="zh-CN"/>
              </w:rPr>
              <w:t xml:space="preserv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440638F9" w14:textId="77777777" w:rsidR="000F2A33" w:rsidRPr="00CA7D85" w:rsidRDefault="000F2A33">
            <w:pPr>
              <w:pStyle w:val="TAL"/>
              <w:rPr>
                <w:rFonts w:eastAsia="MS Mincho"/>
                <w:lang w:eastAsia="en-US"/>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3DC47688" w14:textId="77777777" w:rsidR="000F2A33" w:rsidRPr="00CA7D85" w:rsidRDefault="000F2A33">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35042396" w14:textId="77777777" w:rsidR="000F2A33" w:rsidRPr="00CA7D85" w:rsidRDefault="000F2A33">
            <w:pPr>
              <w:pStyle w:val="TAL"/>
            </w:pPr>
          </w:p>
        </w:tc>
      </w:tr>
      <w:tr w:rsidR="000F2A33" w:rsidRPr="00CA7D85" w14:paraId="4A39FECE" w14:textId="77777777" w:rsidTr="000F2A33">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7FA5F73F" w14:textId="77777777" w:rsidR="000F2A33" w:rsidRPr="00CA7D85" w:rsidRDefault="000F2A33">
            <w:pPr>
              <w:pStyle w:val="TAL"/>
              <w:rPr>
                <w:lang w:eastAsia="zh-CN"/>
              </w:rPr>
            </w:pPr>
            <w:r w:rsidRPr="00CA7D85">
              <w:rPr>
                <w:lang w:eastAsia="zh-CN"/>
              </w:rPr>
              <w:t xml:space="preserv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1D0B2DE4" w14:textId="77777777" w:rsidR="000F2A33" w:rsidRPr="00CA7D85" w:rsidRDefault="000F2A33">
            <w:pPr>
              <w:pStyle w:val="TAL"/>
              <w:rPr>
                <w:rFonts w:eastAsia="MS Mincho"/>
                <w:lang w:eastAsia="en-US"/>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50EC3CFF" w14:textId="77777777" w:rsidR="000F2A33" w:rsidRPr="00CA7D85" w:rsidRDefault="000F2A33">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11ECF32F" w14:textId="77777777" w:rsidR="000F2A33" w:rsidRPr="00CA7D85" w:rsidRDefault="000F2A33">
            <w:pPr>
              <w:pStyle w:val="TAL"/>
            </w:pPr>
          </w:p>
        </w:tc>
      </w:tr>
      <w:tr w:rsidR="000F2A33" w:rsidRPr="00CA7D85" w14:paraId="50091EF6" w14:textId="77777777" w:rsidTr="000F2A33">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2DF10F89" w14:textId="77777777" w:rsidR="000F2A33" w:rsidRPr="00CA7D85" w:rsidRDefault="000F2A33">
            <w:pPr>
              <w:pStyle w:val="TAL"/>
              <w:rPr>
                <w:lang w:eastAsia="zh-CN"/>
              </w:rPr>
            </w:pPr>
            <w:r w:rsidRPr="00CA7D85">
              <w:rPr>
                <w:lang w:eastAsia="zh-CN"/>
              </w:rPr>
              <w:t>}</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13EDC76D" w14:textId="77777777" w:rsidR="000F2A33" w:rsidRPr="00CA7D85" w:rsidRDefault="000F2A33">
            <w:pPr>
              <w:pStyle w:val="TAL"/>
              <w:rPr>
                <w:rFonts w:eastAsia="MS Mincho"/>
                <w:lang w:eastAsia="en-US"/>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24084D1B" w14:textId="77777777" w:rsidR="000F2A33" w:rsidRPr="00CA7D85" w:rsidRDefault="000F2A33">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6D82DA99" w14:textId="77777777" w:rsidR="000F2A33" w:rsidRPr="00CA7D85" w:rsidRDefault="000F2A33">
            <w:pPr>
              <w:pStyle w:val="TAL"/>
            </w:pPr>
          </w:p>
        </w:tc>
      </w:tr>
    </w:tbl>
    <w:p w14:paraId="08F5951E" w14:textId="77777777" w:rsidR="000F2A33" w:rsidRPr="00CA7D85" w:rsidRDefault="000F2A33" w:rsidP="000F2A33">
      <w:pPr>
        <w:rPr>
          <w:lang w:eastAsia="en-US"/>
        </w:rPr>
      </w:pPr>
    </w:p>
    <w:p w14:paraId="506659E4" w14:textId="77777777" w:rsidR="000F2A33" w:rsidRPr="00CA7D85" w:rsidRDefault="000F2A33" w:rsidP="000F2A33">
      <w:pPr>
        <w:pStyle w:val="TH"/>
      </w:pPr>
      <w:r w:rsidRPr="00CA7D85">
        <w:t xml:space="preserve">Table 8.2.3.6.2.3.3-3: </w:t>
      </w:r>
      <w:r w:rsidRPr="00CA7D85">
        <w:rPr>
          <w:i/>
        </w:rPr>
        <w:t xml:space="preserve">MeasConfig-A3-E-UTRA </w:t>
      </w:r>
      <w:r w:rsidRPr="00CA7D85">
        <w:t>(Table 8.2.3.6.2.3.3-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0F2A33" w:rsidRPr="00CA7D85" w14:paraId="1047DFBD" w14:textId="77777777" w:rsidTr="000F2A33">
        <w:tc>
          <w:tcPr>
            <w:tcW w:w="9637" w:type="dxa"/>
            <w:gridSpan w:val="4"/>
            <w:tcBorders>
              <w:top w:val="single" w:sz="4" w:space="0" w:color="auto"/>
              <w:left w:val="single" w:sz="4" w:space="0" w:color="auto"/>
              <w:bottom w:val="single" w:sz="4" w:space="0" w:color="auto"/>
              <w:right w:val="single" w:sz="4" w:space="0" w:color="auto"/>
            </w:tcBorders>
            <w:hideMark/>
          </w:tcPr>
          <w:p w14:paraId="0193704D" w14:textId="77777777" w:rsidR="000F2A33" w:rsidRPr="00CA7D85" w:rsidRDefault="000F2A33">
            <w:pPr>
              <w:pStyle w:val="TAL"/>
            </w:pPr>
            <w:r w:rsidRPr="00CA7D85">
              <w:t>Derivation path: 36.508 clause 4.6.6 table 4.6.6-1</w:t>
            </w:r>
          </w:p>
        </w:tc>
      </w:tr>
      <w:tr w:rsidR="000F2A33" w:rsidRPr="00CA7D85" w14:paraId="52A6EFA6"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05F1E1E" w14:textId="77777777" w:rsidR="000F2A33" w:rsidRPr="00CA7D85" w:rsidRDefault="000F2A33">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C133CAD" w14:textId="77777777" w:rsidR="000F2A33" w:rsidRPr="00CA7D85" w:rsidRDefault="000F2A33">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190B9DE4" w14:textId="77777777" w:rsidR="000F2A33" w:rsidRPr="00CA7D85" w:rsidRDefault="000F2A33">
            <w:pPr>
              <w:pStyle w:val="TAH"/>
            </w:pPr>
            <w:r w:rsidRPr="00CA7D85">
              <w:t>Comment</w:t>
            </w:r>
          </w:p>
        </w:tc>
        <w:tc>
          <w:tcPr>
            <w:tcW w:w="1135" w:type="dxa"/>
            <w:tcBorders>
              <w:top w:val="single" w:sz="4" w:space="0" w:color="auto"/>
              <w:left w:val="single" w:sz="4" w:space="0" w:color="auto"/>
              <w:bottom w:val="single" w:sz="4" w:space="0" w:color="auto"/>
              <w:right w:val="single" w:sz="4" w:space="0" w:color="auto"/>
            </w:tcBorders>
            <w:hideMark/>
          </w:tcPr>
          <w:p w14:paraId="6DB4F84F" w14:textId="77777777" w:rsidR="000F2A33" w:rsidRPr="00CA7D85" w:rsidRDefault="000F2A33">
            <w:pPr>
              <w:pStyle w:val="TAH"/>
            </w:pPr>
            <w:r w:rsidRPr="00CA7D85">
              <w:t>Condition</w:t>
            </w:r>
          </w:p>
        </w:tc>
      </w:tr>
      <w:tr w:rsidR="000F2A33" w:rsidRPr="00CA7D85" w14:paraId="5BFA394B"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944A45F" w14:textId="77777777" w:rsidR="000F2A33" w:rsidRPr="00CA7D85" w:rsidRDefault="000F2A33">
            <w:pPr>
              <w:pStyle w:val="TAL"/>
            </w:pPr>
            <w:r w:rsidRPr="00CA7D85">
              <w:t>measConfig ::= SEQUENCE {</w:t>
            </w:r>
          </w:p>
        </w:tc>
        <w:tc>
          <w:tcPr>
            <w:tcW w:w="2267" w:type="dxa"/>
            <w:tcBorders>
              <w:top w:val="single" w:sz="4" w:space="0" w:color="auto"/>
              <w:left w:val="single" w:sz="4" w:space="0" w:color="auto"/>
              <w:bottom w:val="single" w:sz="4" w:space="0" w:color="auto"/>
              <w:right w:val="single" w:sz="4" w:space="0" w:color="auto"/>
            </w:tcBorders>
          </w:tcPr>
          <w:p w14:paraId="0962AE07"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29BAEA08"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02B1042F" w14:textId="77777777" w:rsidR="000F2A33" w:rsidRPr="00CA7D85" w:rsidRDefault="000F2A33">
            <w:pPr>
              <w:pStyle w:val="TAL"/>
            </w:pPr>
          </w:p>
        </w:tc>
      </w:tr>
      <w:tr w:rsidR="000F2A33" w:rsidRPr="00CA7D85" w14:paraId="526A0CDF"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2974D142" w14:textId="77777777" w:rsidR="000F2A33" w:rsidRPr="00CA7D85" w:rsidRDefault="000F2A33">
            <w:pPr>
              <w:pStyle w:val="TAL"/>
            </w:pPr>
            <w:r w:rsidRPr="00CA7D85">
              <w:t xml:space="preserve">  measObjectToAddModList SEQUENCE (SIZE (1..maxObjectId)) OF SEQUENCE {</w:t>
            </w:r>
          </w:p>
        </w:tc>
        <w:tc>
          <w:tcPr>
            <w:tcW w:w="2267" w:type="dxa"/>
            <w:tcBorders>
              <w:top w:val="single" w:sz="4" w:space="0" w:color="auto"/>
              <w:left w:val="single" w:sz="4" w:space="0" w:color="auto"/>
              <w:bottom w:val="single" w:sz="4" w:space="0" w:color="auto"/>
              <w:right w:val="single" w:sz="4" w:space="0" w:color="auto"/>
            </w:tcBorders>
            <w:hideMark/>
          </w:tcPr>
          <w:p w14:paraId="018CA7BF" w14:textId="77777777" w:rsidR="000F2A33" w:rsidRPr="00CA7D85" w:rsidRDefault="000F2A33">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0C0C0AE7"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450B0275" w14:textId="77777777" w:rsidR="000F2A33" w:rsidRPr="00CA7D85" w:rsidRDefault="000F2A33">
            <w:pPr>
              <w:pStyle w:val="TAL"/>
            </w:pPr>
          </w:p>
        </w:tc>
      </w:tr>
      <w:tr w:rsidR="000F2A33" w:rsidRPr="00CA7D85" w14:paraId="4F0C45FA"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497C9862" w14:textId="77777777" w:rsidR="000F2A33" w:rsidRPr="00CA7D85" w:rsidRDefault="000F2A33">
            <w:pPr>
              <w:pStyle w:val="TAL"/>
            </w:pPr>
            <w:r w:rsidRPr="00CA7D85">
              <w:t xml:space="preserve">    measObjectId[1]</w:t>
            </w:r>
          </w:p>
        </w:tc>
        <w:tc>
          <w:tcPr>
            <w:tcW w:w="2267" w:type="dxa"/>
            <w:tcBorders>
              <w:top w:val="single" w:sz="4" w:space="0" w:color="auto"/>
              <w:left w:val="single" w:sz="4" w:space="0" w:color="auto"/>
              <w:bottom w:val="single" w:sz="4" w:space="0" w:color="auto"/>
              <w:right w:val="single" w:sz="4" w:space="0" w:color="auto"/>
            </w:tcBorders>
            <w:hideMark/>
          </w:tcPr>
          <w:p w14:paraId="4BEECB7B" w14:textId="77777777" w:rsidR="000F2A33" w:rsidRPr="00CA7D85" w:rsidRDefault="000F2A3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23010C65"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7A4548F1" w14:textId="77777777" w:rsidR="000F2A33" w:rsidRPr="00CA7D85" w:rsidRDefault="000F2A33">
            <w:pPr>
              <w:pStyle w:val="TAL"/>
            </w:pPr>
          </w:p>
        </w:tc>
      </w:tr>
      <w:tr w:rsidR="000F2A33" w:rsidRPr="00CA7D85" w14:paraId="5F94BC23"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24E56E8D" w14:textId="77777777" w:rsidR="000F2A33" w:rsidRPr="00CA7D85" w:rsidRDefault="000F2A33">
            <w:pPr>
              <w:pStyle w:val="TAL"/>
            </w:pPr>
            <w:r w:rsidRPr="00CA7D85">
              <w:t xml:space="preserve">    measObject[1]</w:t>
            </w:r>
          </w:p>
        </w:tc>
        <w:tc>
          <w:tcPr>
            <w:tcW w:w="2267" w:type="dxa"/>
            <w:tcBorders>
              <w:top w:val="single" w:sz="4" w:space="0" w:color="auto"/>
              <w:left w:val="single" w:sz="4" w:space="0" w:color="auto"/>
              <w:bottom w:val="single" w:sz="4" w:space="0" w:color="auto"/>
              <w:right w:val="single" w:sz="4" w:space="0" w:color="auto"/>
            </w:tcBorders>
            <w:hideMark/>
          </w:tcPr>
          <w:p w14:paraId="10CECBD3" w14:textId="77777777" w:rsidR="000F2A33" w:rsidRPr="00CA7D85" w:rsidRDefault="000F2A33">
            <w:pPr>
              <w:pStyle w:val="TAL"/>
            </w:pPr>
            <w:r w:rsidRPr="00CA7D85">
              <w:t>MeasObjectEUTRA-GENERIC(f1)</w:t>
            </w:r>
          </w:p>
        </w:tc>
        <w:tc>
          <w:tcPr>
            <w:tcW w:w="1700" w:type="dxa"/>
            <w:tcBorders>
              <w:top w:val="single" w:sz="4" w:space="0" w:color="auto"/>
              <w:left w:val="single" w:sz="4" w:space="0" w:color="auto"/>
              <w:bottom w:val="single" w:sz="4" w:space="0" w:color="auto"/>
              <w:right w:val="single" w:sz="4" w:space="0" w:color="auto"/>
            </w:tcBorders>
          </w:tcPr>
          <w:p w14:paraId="686E24C2"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64850EC6" w14:textId="77777777" w:rsidR="000F2A33" w:rsidRPr="00CA7D85" w:rsidRDefault="000F2A33">
            <w:pPr>
              <w:pStyle w:val="TAL"/>
            </w:pPr>
          </w:p>
        </w:tc>
      </w:tr>
      <w:tr w:rsidR="000F2A33" w:rsidRPr="00CA7D85" w14:paraId="0DCBBE0B"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8026E5E" w14:textId="77777777" w:rsidR="000F2A33" w:rsidRPr="00CA7D85" w:rsidRDefault="000F2A33">
            <w:pPr>
              <w:pStyle w:val="TAL"/>
            </w:pPr>
            <w:r w:rsidRPr="00CA7D85">
              <w:t xml:space="preserve">    measObject[1]</w:t>
            </w:r>
          </w:p>
        </w:tc>
        <w:tc>
          <w:tcPr>
            <w:tcW w:w="2267" w:type="dxa"/>
            <w:tcBorders>
              <w:top w:val="single" w:sz="4" w:space="0" w:color="auto"/>
              <w:left w:val="single" w:sz="4" w:space="0" w:color="auto"/>
              <w:bottom w:val="single" w:sz="4" w:space="0" w:color="auto"/>
              <w:right w:val="single" w:sz="4" w:space="0" w:color="auto"/>
            </w:tcBorders>
            <w:hideMark/>
          </w:tcPr>
          <w:p w14:paraId="4050FC51" w14:textId="77777777" w:rsidR="000F2A33" w:rsidRPr="00CA7D85" w:rsidRDefault="000F2A33">
            <w:pPr>
              <w:pStyle w:val="TAL"/>
            </w:pPr>
            <w:r w:rsidRPr="00CA7D85">
              <w:t>MeasObjectEUTRA-GENERIC(maxEARFCN)</w:t>
            </w:r>
          </w:p>
        </w:tc>
        <w:tc>
          <w:tcPr>
            <w:tcW w:w="1700" w:type="dxa"/>
            <w:tcBorders>
              <w:top w:val="single" w:sz="4" w:space="0" w:color="auto"/>
              <w:left w:val="single" w:sz="4" w:space="0" w:color="auto"/>
              <w:bottom w:val="single" w:sz="4" w:space="0" w:color="auto"/>
              <w:right w:val="single" w:sz="4" w:space="0" w:color="auto"/>
            </w:tcBorders>
          </w:tcPr>
          <w:p w14:paraId="7DEC860A"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75DF2CEF" w14:textId="77777777" w:rsidR="000F2A33" w:rsidRPr="00CA7D85" w:rsidRDefault="000F2A33">
            <w:pPr>
              <w:pStyle w:val="TAL"/>
            </w:pPr>
            <w:r w:rsidRPr="00CA7D85">
              <w:t>Band &gt; 64</w:t>
            </w:r>
          </w:p>
        </w:tc>
      </w:tr>
      <w:tr w:rsidR="000F2A33" w:rsidRPr="00CA7D85" w14:paraId="66187A90"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C467127"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56FD81C"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7EC27612"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053890D2" w14:textId="77777777" w:rsidR="000F2A33" w:rsidRPr="00CA7D85" w:rsidRDefault="000F2A33">
            <w:pPr>
              <w:pStyle w:val="TAL"/>
            </w:pPr>
          </w:p>
        </w:tc>
      </w:tr>
      <w:tr w:rsidR="000F2A33" w:rsidRPr="00CA7D85" w14:paraId="39BE4B08"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422E1F1" w14:textId="77777777" w:rsidR="000F2A33" w:rsidRPr="00CA7D85" w:rsidRDefault="000F2A33">
            <w:pPr>
              <w:pStyle w:val="TAL"/>
            </w:pPr>
            <w:r w:rsidRPr="00CA7D85">
              <w:t xml:space="preserve">  reportConfigToAddModList SEQUENCE (SIZE (1..maxReportConfigId)) OF SEQUENCE {</w:t>
            </w:r>
          </w:p>
        </w:tc>
        <w:tc>
          <w:tcPr>
            <w:tcW w:w="2267" w:type="dxa"/>
            <w:tcBorders>
              <w:top w:val="single" w:sz="4" w:space="0" w:color="auto"/>
              <w:left w:val="single" w:sz="4" w:space="0" w:color="auto"/>
              <w:bottom w:val="single" w:sz="4" w:space="0" w:color="auto"/>
              <w:right w:val="single" w:sz="4" w:space="0" w:color="auto"/>
            </w:tcBorders>
            <w:hideMark/>
          </w:tcPr>
          <w:p w14:paraId="5942CF83" w14:textId="77777777" w:rsidR="000F2A33" w:rsidRPr="00CA7D85" w:rsidRDefault="000F2A33">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731FC32E"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248FBFD0" w14:textId="77777777" w:rsidR="000F2A33" w:rsidRPr="00CA7D85" w:rsidRDefault="000F2A33">
            <w:pPr>
              <w:pStyle w:val="TAL"/>
            </w:pPr>
          </w:p>
        </w:tc>
      </w:tr>
      <w:tr w:rsidR="000F2A33" w:rsidRPr="00CA7D85" w14:paraId="67B9CD09"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4513BC9" w14:textId="77777777" w:rsidR="000F2A33" w:rsidRPr="00CA7D85" w:rsidRDefault="000F2A33">
            <w:pPr>
              <w:pStyle w:val="TAL"/>
            </w:pPr>
            <w:r w:rsidRPr="00CA7D85">
              <w:t xml:space="preserve">    reportConfigId[1]</w:t>
            </w:r>
          </w:p>
        </w:tc>
        <w:tc>
          <w:tcPr>
            <w:tcW w:w="2267" w:type="dxa"/>
            <w:tcBorders>
              <w:top w:val="single" w:sz="4" w:space="0" w:color="auto"/>
              <w:left w:val="single" w:sz="4" w:space="0" w:color="auto"/>
              <w:bottom w:val="single" w:sz="4" w:space="0" w:color="auto"/>
              <w:right w:val="single" w:sz="4" w:space="0" w:color="auto"/>
            </w:tcBorders>
            <w:hideMark/>
          </w:tcPr>
          <w:p w14:paraId="4B6F6B9B" w14:textId="77777777" w:rsidR="000F2A33" w:rsidRPr="00CA7D85" w:rsidRDefault="000F2A3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0C7FEE22"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22DF3325" w14:textId="77777777" w:rsidR="000F2A33" w:rsidRPr="00CA7D85" w:rsidRDefault="000F2A33">
            <w:pPr>
              <w:pStyle w:val="TAL"/>
            </w:pPr>
          </w:p>
        </w:tc>
      </w:tr>
      <w:tr w:rsidR="000F2A33" w:rsidRPr="00CA7D85" w14:paraId="605D97AC"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DFBADC1" w14:textId="77777777" w:rsidR="000F2A33" w:rsidRPr="00CA7D85" w:rsidRDefault="000F2A33">
            <w:pPr>
              <w:pStyle w:val="TAL"/>
            </w:pPr>
            <w:r w:rsidRPr="00CA7D85">
              <w:t xml:space="preserve">    reportConfig[1]</w:t>
            </w:r>
          </w:p>
        </w:tc>
        <w:tc>
          <w:tcPr>
            <w:tcW w:w="2267" w:type="dxa"/>
            <w:tcBorders>
              <w:top w:val="single" w:sz="4" w:space="0" w:color="auto"/>
              <w:left w:val="single" w:sz="4" w:space="0" w:color="auto"/>
              <w:bottom w:val="single" w:sz="4" w:space="0" w:color="auto"/>
              <w:right w:val="single" w:sz="4" w:space="0" w:color="auto"/>
            </w:tcBorders>
            <w:hideMark/>
          </w:tcPr>
          <w:p w14:paraId="1B45BD00" w14:textId="77777777" w:rsidR="000F2A33" w:rsidRPr="00CA7D85" w:rsidRDefault="000F2A33">
            <w:pPr>
              <w:pStyle w:val="TAL"/>
            </w:pPr>
            <w:r w:rsidRPr="00CA7D85">
              <w:t>ReportConfig-A3-H</w:t>
            </w:r>
          </w:p>
        </w:tc>
        <w:tc>
          <w:tcPr>
            <w:tcW w:w="1700" w:type="dxa"/>
            <w:tcBorders>
              <w:top w:val="single" w:sz="4" w:space="0" w:color="auto"/>
              <w:left w:val="single" w:sz="4" w:space="0" w:color="auto"/>
              <w:bottom w:val="single" w:sz="4" w:space="0" w:color="auto"/>
              <w:right w:val="single" w:sz="4" w:space="0" w:color="auto"/>
            </w:tcBorders>
          </w:tcPr>
          <w:p w14:paraId="5D707474"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3E305C9C" w14:textId="77777777" w:rsidR="000F2A33" w:rsidRPr="00CA7D85" w:rsidRDefault="000F2A33">
            <w:pPr>
              <w:pStyle w:val="TAL"/>
              <w:rPr>
                <w:lang w:eastAsia="zh-CN"/>
              </w:rPr>
            </w:pPr>
          </w:p>
        </w:tc>
      </w:tr>
      <w:tr w:rsidR="000F2A33" w:rsidRPr="00CA7D85" w14:paraId="4D02CCFE"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01909ADF" w14:textId="77777777" w:rsidR="000F2A33" w:rsidRPr="00CA7D85" w:rsidRDefault="000F2A33">
            <w:pPr>
              <w:pStyle w:val="TAL"/>
              <w:rPr>
                <w:lang w:eastAsia="en-US"/>
              </w:rPr>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3921A61"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370ACC03"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34416D17" w14:textId="77777777" w:rsidR="000F2A33" w:rsidRPr="00CA7D85" w:rsidRDefault="000F2A33">
            <w:pPr>
              <w:pStyle w:val="TAL"/>
            </w:pPr>
          </w:p>
        </w:tc>
      </w:tr>
      <w:tr w:rsidR="000F2A33" w:rsidRPr="00CA7D85" w14:paraId="46DD454B"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7F7F0A9B" w14:textId="77777777" w:rsidR="000F2A33" w:rsidRPr="00CA7D85" w:rsidRDefault="000F2A33">
            <w:pPr>
              <w:pStyle w:val="TAL"/>
            </w:pPr>
            <w:r w:rsidRPr="00CA7D85">
              <w:t xml:space="preserve">  measIdToAddModList SEQUENCE (SIZE (1..maxMeasId)) OF SEQUENCE {</w:t>
            </w:r>
          </w:p>
        </w:tc>
        <w:tc>
          <w:tcPr>
            <w:tcW w:w="2267" w:type="dxa"/>
            <w:tcBorders>
              <w:top w:val="single" w:sz="4" w:space="0" w:color="auto"/>
              <w:left w:val="single" w:sz="4" w:space="0" w:color="auto"/>
              <w:bottom w:val="single" w:sz="4" w:space="0" w:color="auto"/>
              <w:right w:val="single" w:sz="4" w:space="0" w:color="auto"/>
            </w:tcBorders>
            <w:hideMark/>
          </w:tcPr>
          <w:p w14:paraId="47C6D073" w14:textId="77777777" w:rsidR="000F2A33" w:rsidRPr="00CA7D85" w:rsidRDefault="000F2A33">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3137943C"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3C3E8E13" w14:textId="77777777" w:rsidR="000F2A33" w:rsidRPr="00CA7D85" w:rsidRDefault="000F2A33">
            <w:pPr>
              <w:pStyle w:val="TAL"/>
            </w:pPr>
          </w:p>
        </w:tc>
      </w:tr>
      <w:tr w:rsidR="000F2A33" w:rsidRPr="00CA7D85" w14:paraId="2667CF35"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1B838A5" w14:textId="77777777" w:rsidR="000F2A33" w:rsidRPr="00CA7D85" w:rsidRDefault="000F2A33">
            <w:pPr>
              <w:pStyle w:val="TAL"/>
            </w:pPr>
            <w:r w:rsidRPr="00CA7D85">
              <w:t xml:space="preserve">    measId[1]</w:t>
            </w:r>
          </w:p>
        </w:tc>
        <w:tc>
          <w:tcPr>
            <w:tcW w:w="2267" w:type="dxa"/>
            <w:tcBorders>
              <w:top w:val="single" w:sz="4" w:space="0" w:color="auto"/>
              <w:left w:val="single" w:sz="4" w:space="0" w:color="auto"/>
              <w:bottom w:val="single" w:sz="4" w:space="0" w:color="auto"/>
              <w:right w:val="single" w:sz="4" w:space="0" w:color="auto"/>
            </w:tcBorders>
            <w:hideMark/>
          </w:tcPr>
          <w:p w14:paraId="0361E916" w14:textId="77777777" w:rsidR="000F2A33" w:rsidRPr="00CA7D85" w:rsidRDefault="000F2A3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5E37ADFB"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191A70D8" w14:textId="77777777" w:rsidR="000F2A33" w:rsidRPr="00CA7D85" w:rsidRDefault="000F2A33">
            <w:pPr>
              <w:pStyle w:val="TAL"/>
            </w:pPr>
          </w:p>
        </w:tc>
      </w:tr>
      <w:tr w:rsidR="000F2A33" w:rsidRPr="00CA7D85" w14:paraId="4D955044"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7784FBB1" w14:textId="77777777" w:rsidR="000F2A33" w:rsidRPr="00CA7D85" w:rsidRDefault="000F2A33">
            <w:pPr>
              <w:pStyle w:val="TAL"/>
            </w:pPr>
            <w:r w:rsidRPr="00CA7D85">
              <w:t xml:space="preserve">    measObjectId[1]</w:t>
            </w:r>
          </w:p>
        </w:tc>
        <w:tc>
          <w:tcPr>
            <w:tcW w:w="2267" w:type="dxa"/>
            <w:tcBorders>
              <w:top w:val="single" w:sz="4" w:space="0" w:color="auto"/>
              <w:left w:val="single" w:sz="4" w:space="0" w:color="auto"/>
              <w:bottom w:val="single" w:sz="4" w:space="0" w:color="auto"/>
              <w:right w:val="single" w:sz="4" w:space="0" w:color="auto"/>
            </w:tcBorders>
            <w:hideMark/>
          </w:tcPr>
          <w:p w14:paraId="43B8B487" w14:textId="77777777" w:rsidR="000F2A33" w:rsidRPr="00CA7D85" w:rsidRDefault="000F2A3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1FF2895E"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368CAB53" w14:textId="77777777" w:rsidR="000F2A33" w:rsidRPr="00CA7D85" w:rsidRDefault="000F2A33">
            <w:pPr>
              <w:pStyle w:val="TAL"/>
            </w:pPr>
          </w:p>
        </w:tc>
      </w:tr>
      <w:tr w:rsidR="000F2A33" w:rsidRPr="00CA7D85" w14:paraId="5EE0DAEB"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7435149F" w14:textId="77777777" w:rsidR="000F2A33" w:rsidRPr="00CA7D85" w:rsidRDefault="000F2A33">
            <w:pPr>
              <w:pStyle w:val="TAL"/>
            </w:pPr>
            <w:r w:rsidRPr="00CA7D85">
              <w:t xml:space="preserve">    reportConfigId[1]</w:t>
            </w:r>
          </w:p>
        </w:tc>
        <w:tc>
          <w:tcPr>
            <w:tcW w:w="2267" w:type="dxa"/>
            <w:tcBorders>
              <w:top w:val="single" w:sz="4" w:space="0" w:color="auto"/>
              <w:left w:val="single" w:sz="4" w:space="0" w:color="auto"/>
              <w:bottom w:val="single" w:sz="4" w:space="0" w:color="auto"/>
              <w:right w:val="single" w:sz="4" w:space="0" w:color="auto"/>
            </w:tcBorders>
            <w:hideMark/>
          </w:tcPr>
          <w:p w14:paraId="33650263" w14:textId="77777777" w:rsidR="000F2A33" w:rsidRPr="00CA7D85" w:rsidRDefault="000F2A3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451955B9"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77FA782A" w14:textId="77777777" w:rsidR="000F2A33" w:rsidRPr="00CA7D85" w:rsidRDefault="000F2A33">
            <w:pPr>
              <w:pStyle w:val="TAL"/>
            </w:pPr>
          </w:p>
        </w:tc>
      </w:tr>
      <w:tr w:rsidR="000F2A33" w:rsidRPr="00CA7D85" w14:paraId="33E43D48"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733B465B"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406FADB"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5AD28FAE"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5ADEE42B" w14:textId="77777777" w:rsidR="000F2A33" w:rsidRPr="00CA7D85" w:rsidRDefault="000F2A33">
            <w:pPr>
              <w:pStyle w:val="TAL"/>
            </w:pPr>
          </w:p>
        </w:tc>
      </w:tr>
      <w:tr w:rsidR="000F2A33" w:rsidRPr="00CA7D85" w14:paraId="55D7C202"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60FD011" w14:textId="77777777" w:rsidR="000F2A33" w:rsidRPr="00CA7D85" w:rsidRDefault="000F2A33">
            <w:pPr>
              <w:pStyle w:val="TAL"/>
            </w:pPr>
            <w:r w:rsidRPr="00CA7D85">
              <w:t xml:space="preserve">  measObjectToAddModList-v9e0  ::= SEQUENCE (SIZE (1..maxObjectId)) OF SEQUENCE {</w:t>
            </w:r>
          </w:p>
        </w:tc>
        <w:tc>
          <w:tcPr>
            <w:tcW w:w="2267" w:type="dxa"/>
            <w:tcBorders>
              <w:top w:val="single" w:sz="4" w:space="0" w:color="auto"/>
              <w:left w:val="single" w:sz="4" w:space="0" w:color="auto"/>
              <w:bottom w:val="single" w:sz="4" w:space="0" w:color="auto"/>
              <w:right w:val="single" w:sz="4" w:space="0" w:color="auto"/>
            </w:tcBorders>
            <w:hideMark/>
          </w:tcPr>
          <w:p w14:paraId="37ADFF02" w14:textId="77777777" w:rsidR="000F2A33" w:rsidRPr="00CA7D85" w:rsidRDefault="000F2A33">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291CB99C"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4E094CE5" w14:textId="77777777" w:rsidR="000F2A33" w:rsidRPr="00CA7D85" w:rsidRDefault="000F2A33">
            <w:pPr>
              <w:pStyle w:val="TAL"/>
            </w:pPr>
            <w:r w:rsidRPr="00CA7D85">
              <w:t>Band &gt; 64</w:t>
            </w:r>
          </w:p>
        </w:tc>
      </w:tr>
      <w:tr w:rsidR="000F2A33" w:rsidRPr="00CA7D85" w14:paraId="28F594AE"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13AB83E" w14:textId="77777777" w:rsidR="000F2A33" w:rsidRPr="00CA7D85" w:rsidRDefault="000F2A33">
            <w:pPr>
              <w:pStyle w:val="TAL"/>
            </w:pPr>
            <w:r w:rsidRPr="00CA7D85">
              <w:t xml:space="preserve">    measObjectEUTRA-v9e0</w:t>
            </w:r>
            <w:r w:rsidRPr="00CA7D85">
              <w:rPr>
                <w:lang w:eastAsia="zh-CN"/>
              </w:rPr>
              <w:t xml:space="preserve">[1] </w:t>
            </w:r>
            <w:r w:rsidRPr="00CA7D85">
              <w:t>SEQUENCE {</w:t>
            </w:r>
          </w:p>
        </w:tc>
        <w:tc>
          <w:tcPr>
            <w:tcW w:w="2267" w:type="dxa"/>
            <w:tcBorders>
              <w:top w:val="single" w:sz="4" w:space="0" w:color="auto"/>
              <w:left w:val="single" w:sz="4" w:space="0" w:color="auto"/>
              <w:bottom w:val="single" w:sz="4" w:space="0" w:color="auto"/>
              <w:right w:val="single" w:sz="4" w:space="0" w:color="auto"/>
            </w:tcBorders>
          </w:tcPr>
          <w:p w14:paraId="54BB037B"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2581612C"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6F79A681" w14:textId="77777777" w:rsidR="000F2A33" w:rsidRPr="00CA7D85" w:rsidRDefault="000F2A33">
            <w:pPr>
              <w:pStyle w:val="TAL"/>
            </w:pPr>
          </w:p>
        </w:tc>
      </w:tr>
      <w:tr w:rsidR="000F2A33" w:rsidRPr="00CA7D85" w14:paraId="698DE4DB"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7055ADC0" w14:textId="77777777" w:rsidR="000F2A33" w:rsidRPr="00CA7D85" w:rsidRDefault="000F2A33">
            <w:pPr>
              <w:pStyle w:val="TAL"/>
            </w:pPr>
            <w:r w:rsidRPr="00CA7D85">
              <w:t xml:space="preserve">      carrierFreq-v9e0</w:t>
            </w:r>
          </w:p>
        </w:tc>
        <w:tc>
          <w:tcPr>
            <w:tcW w:w="2267" w:type="dxa"/>
            <w:tcBorders>
              <w:top w:val="single" w:sz="4" w:space="0" w:color="auto"/>
              <w:left w:val="single" w:sz="4" w:space="0" w:color="auto"/>
              <w:bottom w:val="single" w:sz="4" w:space="0" w:color="auto"/>
              <w:right w:val="single" w:sz="4" w:space="0" w:color="auto"/>
            </w:tcBorders>
            <w:hideMark/>
          </w:tcPr>
          <w:p w14:paraId="21F79716" w14:textId="77777777" w:rsidR="000F2A33" w:rsidRPr="00CA7D85" w:rsidRDefault="000F2A33">
            <w:pPr>
              <w:pStyle w:val="TAL"/>
            </w:pPr>
            <w:r w:rsidRPr="00CA7D85">
              <w:rPr>
                <w:rFonts w:eastAsia="Batang"/>
              </w:rPr>
              <w:t>Same downlink EARFCN as used for f1</w:t>
            </w:r>
          </w:p>
        </w:tc>
        <w:tc>
          <w:tcPr>
            <w:tcW w:w="1700" w:type="dxa"/>
            <w:tcBorders>
              <w:top w:val="single" w:sz="4" w:space="0" w:color="auto"/>
              <w:left w:val="single" w:sz="4" w:space="0" w:color="auto"/>
              <w:bottom w:val="single" w:sz="4" w:space="0" w:color="auto"/>
              <w:right w:val="single" w:sz="4" w:space="0" w:color="auto"/>
            </w:tcBorders>
          </w:tcPr>
          <w:p w14:paraId="326BF60B"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72CACFAC" w14:textId="77777777" w:rsidR="000F2A33" w:rsidRPr="00CA7D85" w:rsidRDefault="000F2A33">
            <w:pPr>
              <w:pStyle w:val="TAL"/>
            </w:pPr>
          </w:p>
        </w:tc>
      </w:tr>
      <w:tr w:rsidR="000F2A33" w:rsidRPr="00CA7D85" w14:paraId="265D97C9"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03918AA4"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1806A55"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367BED8F"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4B556702" w14:textId="77777777" w:rsidR="000F2A33" w:rsidRPr="00CA7D85" w:rsidRDefault="000F2A33">
            <w:pPr>
              <w:pStyle w:val="TAL"/>
            </w:pPr>
          </w:p>
        </w:tc>
      </w:tr>
      <w:tr w:rsidR="000F2A33" w:rsidRPr="00CA7D85" w14:paraId="5397E57A"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F94CE9C"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AC739A6"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07FB5C44"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510F50B4" w14:textId="77777777" w:rsidR="000F2A33" w:rsidRPr="00CA7D85" w:rsidRDefault="000F2A33">
            <w:pPr>
              <w:pStyle w:val="TAL"/>
            </w:pPr>
          </w:p>
        </w:tc>
      </w:tr>
      <w:tr w:rsidR="000F2A33" w:rsidRPr="00CA7D85" w14:paraId="34EE7DD2"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054B5C3B" w14:textId="77777777" w:rsidR="000F2A33" w:rsidRPr="00CA7D85" w:rsidRDefault="000F2A33">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371DEDEB"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123D29D7"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4F7ACBEF" w14:textId="77777777" w:rsidR="000F2A33" w:rsidRPr="00CA7D85" w:rsidRDefault="000F2A33">
            <w:pPr>
              <w:pStyle w:val="TAL"/>
            </w:pPr>
          </w:p>
        </w:tc>
      </w:tr>
    </w:tbl>
    <w:p w14:paraId="3C5DADA4" w14:textId="77777777" w:rsidR="000F2A33" w:rsidRPr="00CA7D85" w:rsidRDefault="000F2A33" w:rsidP="000F2A33">
      <w:pPr>
        <w:rPr>
          <w:lang w:eastAsia="en-US"/>
        </w:rPr>
      </w:pPr>
    </w:p>
    <w:p w14:paraId="70DB49F0" w14:textId="77777777" w:rsidR="000F2A33" w:rsidRPr="00CA7D85" w:rsidRDefault="000F2A33" w:rsidP="000F2A33">
      <w:pPr>
        <w:pStyle w:val="TH"/>
      </w:pPr>
      <w:r w:rsidRPr="00CA7D85">
        <w:t xml:space="preserve">Table 8.2.3.6.2.3.3-4: </w:t>
      </w:r>
      <w:r w:rsidRPr="00CA7D85">
        <w:rPr>
          <w:i/>
        </w:rPr>
        <w:t>ReportConfig-A3-H</w:t>
      </w:r>
      <w:r w:rsidRPr="00CA7D85">
        <w:t xml:space="preserve"> (step 1, Table 8.2.3.6.2.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133"/>
      </w:tblGrid>
      <w:tr w:rsidR="000F2A33" w:rsidRPr="00CA7D85" w14:paraId="34BE46D3" w14:textId="77777777" w:rsidTr="000F2A33">
        <w:tc>
          <w:tcPr>
            <w:tcW w:w="9635" w:type="dxa"/>
            <w:gridSpan w:val="4"/>
            <w:tcBorders>
              <w:top w:val="single" w:sz="4" w:space="0" w:color="000000"/>
              <w:left w:val="single" w:sz="4" w:space="0" w:color="000000"/>
              <w:bottom w:val="single" w:sz="4" w:space="0" w:color="000000"/>
              <w:right w:val="single" w:sz="4" w:space="0" w:color="000000"/>
            </w:tcBorders>
            <w:hideMark/>
          </w:tcPr>
          <w:p w14:paraId="27B06277" w14:textId="77777777" w:rsidR="000F2A33" w:rsidRPr="00CA7D85" w:rsidRDefault="000F2A33">
            <w:pPr>
              <w:pStyle w:val="TAL"/>
              <w:rPr>
                <w:lang w:eastAsia="ko-KR"/>
              </w:rPr>
            </w:pPr>
            <w:r w:rsidRPr="00CA7D85">
              <w:t>Derivation path: 36.508 clause 4.6.6 table 4.6.6-6 ReportConfigEUTRA-A3</w:t>
            </w:r>
          </w:p>
        </w:tc>
      </w:tr>
      <w:tr w:rsidR="000F2A33" w:rsidRPr="00CA7D85" w14:paraId="32E173C6"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02AFCD18" w14:textId="77777777" w:rsidR="000F2A33" w:rsidRPr="00CA7D85" w:rsidRDefault="000F2A33">
            <w:pPr>
              <w:pStyle w:val="TAH"/>
              <w:rPr>
                <w:lang w:eastAsia="ko-KR"/>
              </w:rPr>
            </w:pPr>
            <w:r w:rsidRPr="00CA7D85">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D5BCD4A" w14:textId="77777777" w:rsidR="000F2A33" w:rsidRPr="00CA7D85" w:rsidRDefault="000F2A33">
            <w:pPr>
              <w:pStyle w:val="TAH"/>
              <w:rPr>
                <w:lang w:eastAsia="ko-KR"/>
              </w:rPr>
            </w:pPr>
            <w:r w:rsidRPr="00CA7D85">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5DF52DF" w14:textId="77777777" w:rsidR="000F2A33" w:rsidRPr="00CA7D85" w:rsidRDefault="000F2A33">
            <w:pPr>
              <w:pStyle w:val="TAH"/>
              <w:rPr>
                <w:lang w:eastAsia="ko-KR"/>
              </w:rPr>
            </w:pPr>
            <w:r w:rsidRPr="00CA7D85">
              <w:rPr>
                <w:lang w:eastAsia="ko-KR"/>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537B0E53" w14:textId="77777777" w:rsidR="000F2A33" w:rsidRPr="00CA7D85" w:rsidRDefault="000F2A33">
            <w:pPr>
              <w:pStyle w:val="TAH"/>
              <w:rPr>
                <w:lang w:eastAsia="ko-KR"/>
              </w:rPr>
            </w:pPr>
            <w:r w:rsidRPr="00CA7D85">
              <w:rPr>
                <w:lang w:eastAsia="ko-KR"/>
              </w:rPr>
              <w:t>Condition</w:t>
            </w:r>
          </w:p>
        </w:tc>
      </w:tr>
      <w:tr w:rsidR="000F2A33" w:rsidRPr="00CA7D85" w14:paraId="60995A74"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0E2342CE" w14:textId="77777777" w:rsidR="000F2A33" w:rsidRPr="00CA7D85" w:rsidRDefault="000F2A33">
            <w:pPr>
              <w:pStyle w:val="TAL"/>
              <w:rPr>
                <w:lang w:eastAsia="ko-KR"/>
              </w:rPr>
            </w:pPr>
            <w:r w:rsidRPr="00CA7D85">
              <w:rPr>
                <w:lang w:eastAsia="ko-KR"/>
              </w:rPr>
              <w:t>ReportConfigEUTRA-A3 ::= SEQUENCE {</w:t>
            </w:r>
          </w:p>
        </w:tc>
        <w:tc>
          <w:tcPr>
            <w:tcW w:w="2267" w:type="dxa"/>
            <w:tcBorders>
              <w:top w:val="single" w:sz="4" w:space="0" w:color="000000"/>
              <w:left w:val="single" w:sz="4" w:space="0" w:color="000000"/>
              <w:bottom w:val="single" w:sz="4" w:space="0" w:color="000000"/>
              <w:right w:val="single" w:sz="4" w:space="0" w:color="000000"/>
            </w:tcBorders>
          </w:tcPr>
          <w:p w14:paraId="79C6A46F" w14:textId="77777777" w:rsidR="000F2A33" w:rsidRPr="00CA7D85" w:rsidRDefault="000F2A33">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49F4117" w14:textId="77777777" w:rsidR="000F2A33" w:rsidRPr="00CA7D85" w:rsidRDefault="000F2A33">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7C90F87A" w14:textId="77777777" w:rsidR="000F2A33" w:rsidRPr="00CA7D85" w:rsidRDefault="000F2A33">
            <w:pPr>
              <w:pStyle w:val="TAL"/>
              <w:rPr>
                <w:lang w:eastAsia="ko-KR"/>
              </w:rPr>
            </w:pPr>
          </w:p>
        </w:tc>
      </w:tr>
      <w:tr w:rsidR="000F2A33" w:rsidRPr="00CA7D85" w14:paraId="10C41029"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762FF0F9" w14:textId="77777777" w:rsidR="000F2A33" w:rsidRPr="00CA7D85" w:rsidRDefault="000F2A33">
            <w:pPr>
              <w:pStyle w:val="TAL"/>
              <w:rPr>
                <w:lang w:eastAsia="ko-KR"/>
              </w:rPr>
            </w:pPr>
            <w:r w:rsidRPr="00CA7D85">
              <w:t xml:space="preserve">  triggerType CHOICE {</w:t>
            </w:r>
          </w:p>
        </w:tc>
        <w:tc>
          <w:tcPr>
            <w:tcW w:w="2267" w:type="dxa"/>
            <w:tcBorders>
              <w:top w:val="single" w:sz="4" w:space="0" w:color="000000"/>
              <w:left w:val="single" w:sz="4" w:space="0" w:color="000000"/>
              <w:bottom w:val="single" w:sz="4" w:space="0" w:color="000000"/>
              <w:right w:val="single" w:sz="4" w:space="0" w:color="000000"/>
            </w:tcBorders>
          </w:tcPr>
          <w:p w14:paraId="283C82AF" w14:textId="77777777" w:rsidR="000F2A33" w:rsidRPr="00CA7D85" w:rsidRDefault="000F2A33">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46E41BA" w14:textId="77777777" w:rsidR="000F2A33" w:rsidRPr="00CA7D85" w:rsidRDefault="000F2A33">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04DC415C" w14:textId="77777777" w:rsidR="000F2A33" w:rsidRPr="00CA7D85" w:rsidRDefault="000F2A33">
            <w:pPr>
              <w:pStyle w:val="TAL"/>
              <w:rPr>
                <w:lang w:eastAsia="ko-KR"/>
              </w:rPr>
            </w:pPr>
          </w:p>
        </w:tc>
      </w:tr>
      <w:tr w:rsidR="000F2A33" w:rsidRPr="00CA7D85" w14:paraId="2252DD19"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4CACAF0A" w14:textId="77777777" w:rsidR="000F2A33" w:rsidRPr="00CA7D85" w:rsidRDefault="000F2A33">
            <w:pPr>
              <w:pStyle w:val="TAL"/>
              <w:rPr>
                <w:lang w:eastAsia="ko-KR"/>
              </w:rPr>
            </w:pPr>
            <w:r w:rsidRPr="00CA7D85">
              <w:t xml:space="preserve">    event SEQUENCE {</w:t>
            </w:r>
          </w:p>
        </w:tc>
        <w:tc>
          <w:tcPr>
            <w:tcW w:w="2267" w:type="dxa"/>
            <w:tcBorders>
              <w:top w:val="single" w:sz="4" w:space="0" w:color="000000"/>
              <w:left w:val="single" w:sz="4" w:space="0" w:color="000000"/>
              <w:bottom w:val="single" w:sz="4" w:space="0" w:color="000000"/>
              <w:right w:val="single" w:sz="4" w:space="0" w:color="000000"/>
            </w:tcBorders>
          </w:tcPr>
          <w:p w14:paraId="17C3EAAD" w14:textId="77777777" w:rsidR="000F2A33" w:rsidRPr="00CA7D85" w:rsidRDefault="000F2A33">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20EB2BB" w14:textId="77777777" w:rsidR="000F2A33" w:rsidRPr="00CA7D85" w:rsidRDefault="000F2A33">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18EB9F81" w14:textId="77777777" w:rsidR="000F2A33" w:rsidRPr="00CA7D85" w:rsidRDefault="000F2A33">
            <w:pPr>
              <w:pStyle w:val="TAL"/>
              <w:rPr>
                <w:lang w:eastAsia="ko-KR"/>
              </w:rPr>
            </w:pPr>
          </w:p>
        </w:tc>
      </w:tr>
      <w:tr w:rsidR="000F2A33" w:rsidRPr="00CA7D85" w14:paraId="44240960"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5FF8DBA0" w14:textId="77777777" w:rsidR="000F2A33" w:rsidRPr="00CA7D85" w:rsidRDefault="000F2A33">
            <w:pPr>
              <w:pStyle w:val="TAL"/>
              <w:rPr>
                <w:lang w:eastAsia="ko-KR"/>
              </w:rPr>
            </w:pPr>
            <w:r w:rsidRPr="00CA7D85">
              <w:t xml:space="preserve">      timeToTrigger</w:t>
            </w:r>
          </w:p>
        </w:tc>
        <w:tc>
          <w:tcPr>
            <w:tcW w:w="2267" w:type="dxa"/>
            <w:tcBorders>
              <w:top w:val="single" w:sz="4" w:space="0" w:color="000000"/>
              <w:left w:val="single" w:sz="4" w:space="0" w:color="000000"/>
              <w:bottom w:val="single" w:sz="4" w:space="0" w:color="000000"/>
              <w:right w:val="single" w:sz="4" w:space="0" w:color="000000"/>
            </w:tcBorders>
            <w:hideMark/>
          </w:tcPr>
          <w:p w14:paraId="690E7744" w14:textId="77777777" w:rsidR="000F2A33" w:rsidRPr="00CA7D85" w:rsidRDefault="000F2A33">
            <w:pPr>
              <w:pStyle w:val="TAL"/>
              <w:rPr>
                <w:lang w:eastAsia="ko-KR"/>
              </w:rPr>
            </w:pPr>
            <w:r w:rsidRPr="00CA7D85">
              <w:t>ms0</w:t>
            </w:r>
          </w:p>
        </w:tc>
        <w:tc>
          <w:tcPr>
            <w:tcW w:w="1700" w:type="dxa"/>
            <w:tcBorders>
              <w:top w:val="single" w:sz="4" w:space="0" w:color="000000"/>
              <w:left w:val="single" w:sz="4" w:space="0" w:color="000000"/>
              <w:bottom w:val="single" w:sz="4" w:space="0" w:color="000000"/>
              <w:right w:val="single" w:sz="4" w:space="0" w:color="000000"/>
            </w:tcBorders>
          </w:tcPr>
          <w:p w14:paraId="6B026C5A" w14:textId="77777777" w:rsidR="000F2A33" w:rsidRPr="00CA7D85" w:rsidRDefault="000F2A33">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5703B42D" w14:textId="77777777" w:rsidR="000F2A33" w:rsidRPr="00CA7D85" w:rsidRDefault="000F2A33">
            <w:pPr>
              <w:pStyle w:val="TAL"/>
              <w:rPr>
                <w:lang w:eastAsia="en-US"/>
              </w:rPr>
            </w:pPr>
          </w:p>
        </w:tc>
      </w:tr>
      <w:tr w:rsidR="000F2A33" w:rsidRPr="00CA7D85" w14:paraId="3ECDACFA"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35887859" w14:textId="77777777" w:rsidR="000F2A33" w:rsidRPr="00CA7D85" w:rsidRDefault="000F2A33">
            <w:pPr>
              <w:pStyle w:val="TAL"/>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F7DCB51" w14:textId="77777777" w:rsidR="000F2A33" w:rsidRPr="00CA7D85" w:rsidRDefault="000F2A33">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7EDCC3A" w14:textId="77777777" w:rsidR="000F2A33" w:rsidRPr="00CA7D85" w:rsidRDefault="000F2A33">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8C092D4" w14:textId="77777777" w:rsidR="000F2A33" w:rsidRPr="00CA7D85" w:rsidRDefault="000F2A33">
            <w:pPr>
              <w:pStyle w:val="TAL"/>
              <w:rPr>
                <w:lang w:eastAsia="ko-KR"/>
              </w:rPr>
            </w:pPr>
          </w:p>
        </w:tc>
      </w:tr>
      <w:tr w:rsidR="000F2A33" w:rsidRPr="00CA7D85" w14:paraId="77975B79"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7371C41D" w14:textId="77777777" w:rsidR="000F2A33" w:rsidRPr="00CA7D85" w:rsidRDefault="000F2A33">
            <w:pPr>
              <w:pStyle w:val="TAL"/>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E7D8FCF" w14:textId="77777777" w:rsidR="000F2A33" w:rsidRPr="00CA7D85" w:rsidRDefault="000F2A33">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202DB07" w14:textId="77777777" w:rsidR="000F2A33" w:rsidRPr="00CA7D85" w:rsidRDefault="000F2A33">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22998BDD" w14:textId="77777777" w:rsidR="000F2A33" w:rsidRPr="00CA7D85" w:rsidRDefault="000F2A33">
            <w:pPr>
              <w:pStyle w:val="TAL"/>
              <w:rPr>
                <w:lang w:eastAsia="ko-KR"/>
              </w:rPr>
            </w:pPr>
          </w:p>
        </w:tc>
      </w:tr>
      <w:tr w:rsidR="000F2A33" w:rsidRPr="00CA7D85" w14:paraId="0FB69D6F"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049D2806" w14:textId="77777777" w:rsidR="000F2A33" w:rsidRPr="00CA7D85" w:rsidRDefault="000F2A33">
            <w:pPr>
              <w:pStyle w:val="TAL"/>
              <w:rPr>
                <w:lang w:eastAsia="ko-KR"/>
              </w:rPr>
            </w:pPr>
            <w:r w:rsidRPr="00CA7D85">
              <w:rPr>
                <w:lang w:eastAsia="ko-KR"/>
              </w:rPr>
              <w:t xml:space="preserve">  reportQuantity</w:t>
            </w:r>
          </w:p>
        </w:tc>
        <w:tc>
          <w:tcPr>
            <w:tcW w:w="2267" w:type="dxa"/>
            <w:tcBorders>
              <w:top w:val="single" w:sz="4" w:space="0" w:color="000000"/>
              <w:left w:val="single" w:sz="4" w:space="0" w:color="000000"/>
              <w:bottom w:val="single" w:sz="4" w:space="0" w:color="000000"/>
              <w:right w:val="single" w:sz="4" w:space="0" w:color="000000"/>
            </w:tcBorders>
            <w:hideMark/>
          </w:tcPr>
          <w:p w14:paraId="1C15136C" w14:textId="77777777" w:rsidR="000F2A33" w:rsidRPr="00CA7D85" w:rsidRDefault="000F2A33">
            <w:pPr>
              <w:pStyle w:val="TAL"/>
              <w:rPr>
                <w:lang w:eastAsia="ko-KR"/>
              </w:rPr>
            </w:pPr>
            <w:r w:rsidRPr="00CA7D85">
              <w:t>sameAsTriggerQuantity</w:t>
            </w:r>
          </w:p>
        </w:tc>
        <w:tc>
          <w:tcPr>
            <w:tcW w:w="1700" w:type="dxa"/>
            <w:tcBorders>
              <w:top w:val="single" w:sz="4" w:space="0" w:color="000000"/>
              <w:left w:val="single" w:sz="4" w:space="0" w:color="000000"/>
              <w:bottom w:val="single" w:sz="4" w:space="0" w:color="000000"/>
              <w:right w:val="single" w:sz="4" w:space="0" w:color="000000"/>
            </w:tcBorders>
          </w:tcPr>
          <w:p w14:paraId="6F96D446" w14:textId="77777777" w:rsidR="000F2A33" w:rsidRPr="00CA7D85" w:rsidRDefault="000F2A33">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085A6A8F" w14:textId="77777777" w:rsidR="000F2A33" w:rsidRPr="00CA7D85" w:rsidRDefault="000F2A33">
            <w:pPr>
              <w:pStyle w:val="TAL"/>
              <w:rPr>
                <w:lang w:eastAsia="en-US"/>
              </w:rPr>
            </w:pPr>
          </w:p>
        </w:tc>
      </w:tr>
      <w:tr w:rsidR="000F2A33" w:rsidRPr="00CA7D85" w14:paraId="18DCCE4B"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6BC2689D" w14:textId="77777777" w:rsidR="000F2A33" w:rsidRPr="00CA7D85" w:rsidRDefault="000F2A33">
            <w:pPr>
              <w:pStyle w:val="TAL"/>
              <w:rPr>
                <w:lang w:eastAsia="ko-KR"/>
              </w:rPr>
            </w:pPr>
            <w:r w:rsidRPr="00CA7D85">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1C343F35" w14:textId="77777777" w:rsidR="000F2A33" w:rsidRPr="00CA7D85" w:rsidRDefault="000F2A33">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B698496" w14:textId="77777777" w:rsidR="000F2A33" w:rsidRPr="00CA7D85" w:rsidRDefault="000F2A33">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3A10280A" w14:textId="77777777" w:rsidR="000F2A33" w:rsidRPr="00CA7D85" w:rsidRDefault="000F2A33">
            <w:pPr>
              <w:pStyle w:val="TAL"/>
              <w:rPr>
                <w:lang w:eastAsia="ko-KR"/>
              </w:rPr>
            </w:pPr>
          </w:p>
        </w:tc>
      </w:tr>
    </w:tbl>
    <w:p w14:paraId="69E2D1BC" w14:textId="77777777" w:rsidR="000F2A33" w:rsidRPr="00CA7D85" w:rsidRDefault="000F2A33" w:rsidP="000F2A33">
      <w:pPr>
        <w:rPr>
          <w:lang w:eastAsia="en-US"/>
        </w:rPr>
      </w:pPr>
    </w:p>
    <w:p w14:paraId="3D9505DE" w14:textId="77777777" w:rsidR="000F2A33" w:rsidRPr="00CA7D85" w:rsidRDefault="000F2A33" w:rsidP="000F2A33">
      <w:pPr>
        <w:pStyle w:val="TH"/>
      </w:pPr>
      <w:r w:rsidRPr="00CA7D85">
        <w:t xml:space="preserve">Table 8.2.3.6.2.3.3-5: </w:t>
      </w:r>
      <w:r w:rsidRPr="00CA7D85">
        <w:rPr>
          <w:i/>
        </w:rPr>
        <w:t>RRCReconfigurationComplete</w:t>
      </w:r>
      <w:r w:rsidRPr="00CA7D85">
        <w:t xml:space="preserve"> (step 2, step 8, Table 8.2.3.6.2.3.2-3)</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20"/>
      </w:tblGrid>
      <w:tr w:rsidR="000F2A33" w:rsidRPr="00CA7D85" w14:paraId="6E28B305" w14:textId="77777777" w:rsidTr="000F2A33">
        <w:tc>
          <w:tcPr>
            <w:tcW w:w="9720" w:type="dxa"/>
            <w:tcBorders>
              <w:top w:val="single" w:sz="4" w:space="0" w:color="auto"/>
              <w:left w:val="single" w:sz="4" w:space="0" w:color="auto"/>
              <w:bottom w:val="single" w:sz="4" w:space="0" w:color="auto"/>
              <w:right w:val="single" w:sz="4" w:space="0" w:color="auto"/>
            </w:tcBorders>
            <w:hideMark/>
          </w:tcPr>
          <w:p w14:paraId="190EF70F" w14:textId="77777777" w:rsidR="000F2A33" w:rsidRPr="00CA7D85" w:rsidRDefault="000F2A33">
            <w:pPr>
              <w:pStyle w:val="TAL"/>
              <w:rPr>
                <w:rFonts w:eastAsia="Yu Mincho"/>
              </w:rPr>
            </w:pPr>
            <w:r w:rsidRPr="00CA7D85">
              <w:t>Derivation Path: TS 38.508-1 [4], Table 4.6.1-14 Condition with NE-DC</w:t>
            </w:r>
          </w:p>
        </w:tc>
      </w:tr>
    </w:tbl>
    <w:p w14:paraId="2A68A5FA" w14:textId="77777777" w:rsidR="000F2A33" w:rsidRPr="00CA7D85" w:rsidRDefault="000F2A33" w:rsidP="000F2A33">
      <w:pPr>
        <w:rPr>
          <w:rFonts w:eastAsia="Yu Mincho"/>
          <w:lang w:eastAsia="en-US"/>
        </w:rPr>
      </w:pPr>
    </w:p>
    <w:p w14:paraId="0BB435AD" w14:textId="77777777" w:rsidR="000F2A33" w:rsidRPr="00CA7D85" w:rsidRDefault="000F2A33" w:rsidP="000F2A33">
      <w:pPr>
        <w:pStyle w:val="TH"/>
      </w:pPr>
      <w:r w:rsidRPr="00CA7D85">
        <w:t xml:space="preserve">Table 8.2.3.6.2.3.3-6: </w:t>
      </w:r>
      <w:r w:rsidRPr="00CA7D85">
        <w:rPr>
          <w:i/>
          <w:iCs/>
        </w:rPr>
        <w:t>ULInformationTransferMRDC</w:t>
      </w:r>
      <w:r w:rsidRPr="00CA7D85">
        <w:t xml:space="preserve"> (step 5, Table 8.2.3.6.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0F2A33" w:rsidRPr="00CA7D85" w14:paraId="78EAB10E" w14:textId="77777777" w:rsidTr="000F2A33">
        <w:tc>
          <w:tcPr>
            <w:tcW w:w="9747" w:type="dxa"/>
            <w:gridSpan w:val="4"/>
            <w:tcBorders>
              <w:top w:val="single" w:sz="4" w:space="0" w:color="auto"/>
              <w:left w:val="single" w:sz="4" w:space="0" w:color="auto"/>
              <w:bottom w:val="single" w:sz="4" w:space="0" w:color="auto"/>
              <w:right w:val="single" w:sz="4" w:space="0" w:color="auto"/>
            </w:tcBorders>
            <w:hideMark/>
          </w:tcPr>
          <w:p w14:paraId="1B7BD6C3" w14:textId="5270DBCA" w:rsidR="000F2A33" w:rsidRPr="00CA7D85" w:rsidRDefault="000F2A33">
            <w:pPr>
              <w:pStyle w:val="TAL"/>
            </w:pPr>
            <w:r w:rsidRPr="00CA7D85">
              <w:t xml:space="preserve">Derivation Path: </w:t>
            </w:r>
            <w:r w:rsidR="00C54E10" w:rsidRPr="00CA7D85">
              <w:t>TS 38.508-1 [4], Table 4.6.1-34</w:t>
            </w:r>
          </w:p>
        </w:tc>
      </w:tr>
      <w:tr w:rsidR="000F2A33" w:rsidRPr="00CA7D85" w14:paraId="6BB66350"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E976B75" w14:textId="77777777" w:rsidR="000F2A33" w:rsidRPr="00CA7D85" w:rsidRDefault="000F2A33">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2024DA1" w14:textId="77777777" w:rsidR="000F2A33" w:rsidRPr="00CA7D85" w:rsidRDefault="000F2A33">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5D69096E" w14:textId="77777777" w:rsidR="000F2A33" w:rsidRPr="00CA7D85" w:rsidRDefault="000F2A33">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219BA930" w14:textId="77777777" w:rsidR="000F2A33" w:rsidRPr="00CA7D85" w:rsidRDefault="000F2A33">
            <w:pPr>
              <w:pStyle w:val="TAH"/>
            </w:pPr>
            <w:r w:rsidRPr="00CA7D85">
              <w:t>Condition</w:t>
            </w:r>
          </w:p>
        </w:tc>
      </w:tr>
      <w:tr w:rsidR="000F2A33" w:rsidRPr="00CA7D85" w14:paraId="7D29241F"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4F0CDBD6" w14:textId="77777777" w:rsidR="000F2A33" w:rsidRPr="00CA7D85" w:rsidRDefault="000F2A33">
            <w:pPr>
              <w:pStyle w:val="TAL"/>
            </w:pPr>
            <w:r w:rsidRPr="00CA7D85">
              <w:t xml:space="preserve">ULInformationTransferMRDC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3B5A909C"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1C6A91C8"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3F6768B8" w14:textId="77777777" w:rsidR="000F2A33" w:rsidRPr="00CA7D85" w:rsidRDefault="000F2A33">
            <w:pPr>
              <w:pStyle w:val="TAL"/>
            </w:pPr>
          </w:p>
        </w:tc>
      </w:tr>
      <w:tr w:rsidR="000F2A33" w:rsidRPr="00CA7D85" w14:paraId="4028CCE5"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2E5BABD4" w14:textId="77777777" w:rsidR="000F2A33" w:rsidRPr="00CA7D85" w:rsidRDefault="000F2A33">
            <w:pPr>
              <w:pStyle w:val="TAL"/>
            </w:pPr>
            <w:r w:rsidRPr="00CA7D85">
              <w:t xml:space="preserve">  ul-DCCH-MessageEUTRA</w:t>
            </w:r>
          </w:p>
        </w:tc>
        <w:tc>
          <w:tcPr>
            <w:tcW w:w="2267" w:type="dxa"/>
            <w:tcBorders>
              <w:top w:val="single" w:sz="4" w:space="0" w:color="auto"/>
              <w:left w:val="single" w:sz="4" w:space="0" w:color="auto"/>
              <w:bottom w:val="single" w:sz="4" w:space="0" w:color="auto"/>
              <w:right w:val="single" w:sz="4" w:space="0" w:color="auto"/>
            </w:tcBorders>
            <w:hideMark/>
          </w:tcPr>
          <w:p w14:paraId="0DDBB385" w14:textId="45F8B045" w:rsidR="000F2A33" w:rsidRPr="00CA7D85" w:rsidRDefault="000F2A33">
            <w:pPr>
              <w:pStyle w:val="TAL"/>
            </w:pPr>
            <w:r w:rsidRPr="00CA7D85">
              <w:t>OCTET STRING including the MeasurementReport message according to Table 8.2.3.6.2.3.3-</w:t>
            </w:r>
            <w:r w:rsidR="00237B15" w:rsidRPr="00CA7D85">
              <w:t>7</w:t>
            </w:r>
          </w:p>
        </w:tc>
        <w:tc>
          <w:tcPr>
            <w:tcW w:w="1700" w:type="dxa"/>
            <w:tcBorders>
              <w:top w:val="single" w:sz="4" w:space="0" w:color="auto"/>
              <w:left w:val="single" w:sz="4" w:space="0" w:color="auto"/>
              <w:bottom w:val="single" w:sz="4" w:space="0" w:color="auto"/>
              <w:right w:val="single" w:sz="4" w:space="0" w:color="auto"/>
            </w:tcBorders>
          </w:tcPr>
          <w:p w14:paraId="40829E14"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6DF737E9" w14:textId="77777777" w:rsidR="000F2A33" w:rsidRPr="00CA7D85" w:rsidRDefault="000F2A33">
            <w:pPr>
              <w:pStyle w:val="TAL"/>
            </w:pPr>
          </w:p>
        </w:tc>
      </w:tr>
      <w:tr w:rsidR="000F2A33" w:rsidRPr="00CA7D85" w14:paraId="5B4B9593"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784952B7" w14:textId="77777777" w:rsidR="000F2A33" w:rsidRPr="00CA7D85" w:rsidRDefault="000F2A33">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2FF73B68"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3AAEC140"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5D387E21" w14:textId="77777777" w:rsidR="000F2A33" w:rsidRPr="00CA7D85" w:rsidRDefault="000F2A33">
            <w:pPr>
              <w:pStyle w:val="TAL"/>
            </w:pPr>
          </w:p>
        </w:tc>
      </w:tr>
    </w:tbl>
    <w:p w14:paraId="7DB5FD38" w14:textId="77777777" w:rsidR="000F2A33" w:rsidRPr="00CA7D85" w:rsidRDefault="000F2A33" w:rsidP="000F2A33">
      <w:pPr>
        <w:rPr>
          <w:lang w:eastAsia="en-US"/>
        </w:rPr>
      </w:pPr>
    </w:p>
    <w:p w14:paraId="49C03EDC" w14:textId="77777777" w:rsidR="000F2A33" w:rsidRPr="00CA7D85" w:rsidRDefault="000F2A33" w:rsidP="000F2A33">
      <w:pPr>
        <w:pStyle w:val="TH"/>
      </w:pPr>
      <w:r w:rsidRPr="00CA7D85">
        <w:t xml:space="preserve">Table 8.2.3.6.2.3.3-7: </w:t>
      </w:r>
      <w:r w:rsidRPr="00CA7D85">
        <w:rPr>
          <w:i/>
        </w:rPr>
        <w:t>MeasurementReport</w:t>
      </w:r>
      <w:r w:rsidRPr="00CA7D85">
        <w:t xml:space="preserve"> (Table 8.2.3.6.2.3.3-6)</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0F2A33" w:rsidRPr="00CA7D85" w14:paraId="609F9918" w14:textId="77777777" w:rsidTr="000F2A33">
        <w:tc>
          <w:tcPr>
            <w:tcW w:w="9637" w:type="dxa"/>
            <w:gridSpan w:val="4"/>
            <w:tcBorders>
              <w:top w:val="single" w:sz="4" w:space="0" w:color="auto"/>
              <w:left w:val="single" w:sz="4" w:space="0" w:color="auto"/>
              <w:bottom w:val="single" w:sz="4" w:space="0" w:color="auto"/>
              <w:right w:val="single" w:sz="4" w:space="0" w:color="auto"/>
            </w:tcBorders>
            <w:hideMark/>
          </w:tcPr>
          <w:p w14:paraId="6F385EF4" w14:textId="77777777" w:rsidR="000F2A33" w:rsidRPr="00CA7D85" w:rsidRDefault="000F2A33">
            <w:pPr>
              <w:pStyle w:val="TAL"/>
            </w:pPr>
            <w:r w:rsidRPr="00CA7D85">
              <w:t>Derivation path: 36.508 4.6.1 table 4.6.1-5</w:t>
            </w:r>
          </w:p>
        </w:tc>
      </w:tr>
      <w:tr w:rsidR="000F2A33" w:rsidRPr="00CA7D85" w14:paraId="00FAC7DC"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5C121A1" w14:textId="77777777" w:rsidR="000F2A33" w:rsidRPr="00CA7D85" w:rsidRDefault="000F2A33">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D341D9E" w14:textId="77777777" w:rsidR="000F2A33" w:rsidRPr="00CA7D85" w:rsidRDefault="000F2A33">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1361011B" w14:textId="77777777" w:rsidR="000F2A33" w:rsidRPr="00CA7D85" w:rsidRDefault="000F2A33">
            <w:pPr>
              <w:pStyle w:val="TAH"/>
            </w:pPr>
            <w:r w:rsidRPr="00CA7D85">
              <w:t>Comment</w:t>
            </w:r>
          </w:p>
        </w:tc>
        <w:tc>
          <w:tcPr>
            <w:tcW w:w="1135" w:type="dxa"/>
            <w:tcBorders>
              <w:top w:val="single" w:sz="4" w:space="0" w:color="auto"/>
              <w:left w:val="single" w:sz="4" w:space="0" w:color="auto"/>
              <w:bottom w:val="single" w:sz="4" w:space="0" w:color="auto"/>
              <w:right w:val="single" w:sz="4" w:space="0" w:color="auto"/>
            </w:tcBorders>
            <w:hideMark/>
          </w:tcPr>
          <w:p w14:paraId="0B741FF6" w14:textId="77777777" w:rsidR="000F2A33" w:rsidRPr="00CA7D85" w:rsidRDefault="000F2A33">
            <w:pPr>
              <w:pStyle w:val="TAH"/>
            </w:pPr>
            <w:r w:rsidRPr="00CA7D85">
              <w:t>Condition</w:t>
            </w:r>
          </w:p>
        </w:tc>
      </w:tr>
      <w:tr w:rsidR="000F2A33" w:rsidRPr="00CA7D85" w14:paraId="2D436146"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2FD1EBD6" w14:textId="77777777" w:rsidR="000F2A33" w:rsidRPr="00CA7D85" w:rsidRDefault="000F2A33">
            <w:pPr>
              <w:pStyle w:val="TAL"/>
            </w:pPr>
            <w:r w:rsidRPr="00CA7D85">
              <w:t>MeasurementReport ::= SEQUENCE {</w:t>
            </w:r>
          </w:p>
        </w:tc>
        <w:tc>
          <w:tcPr>
            <w:tcW w:w="2267" w:type="dxa"/>
            <w:tcBorders>
              <w:top w:val="single" w:sz="4" w:space="0" w:color="auto"/>
              <w:left w:val="single" w:sz="4" w:space="0" w:color="auto"/>
              <w:bottom w:val="single" w:sz="4" w:space="0" w:color="auto"/>
              <w:right w:val="single" w:sz="4" w:space="0" w:color="auto"/>
            </w:tcBorders>
          </w:tcPr>
          <w:p w14:paraId="23512AF7"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7BEA09E0"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5C89CB26" w14:textId="77777777" w:rsidR="000F2A33" w:rsidRPr="00CA7D85" w:rsidRDefault="000F2A33">
            <w:pPr>
              <w:pStyle w:val="TAL"/>
            </w:pPr>
          </w:p>
        </w:tc>
      </w:tr>
      <w:tr w:rsidR="000F2A33" w:rsidRPr="00CA7D85" w14:paraId="39422994"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0CF7868F" w14:textId="77777777" w:rsidR="000F2A33" w:rsidRPr="00CA7D85" w:rsidRDefault="000F2A33">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EF1E468"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70D4360E"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182AB3D8" w14:textId="77777777" w:rsidR="000F2A33" w:rsidRPr="00CA7D85" w:rsidRDefault="000F2A33">
            <w:pPr>
              <w:pStyle w:val="TAL"/>
            </w:pPr>
          </w:p>
        </w:tc>
      </w:tr>
      <w:tr w:rsidR="000F2A33" w:rsidRPr="00CA7D85" w14:paraId="1908CA47"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A41F0E0" w14:textId="77777777" w:rsidR="000F2A33" w:rsidRPr="00CA7D85" w:rsidRDefault="000F2A33">
            <w:pPr>
              <w:pStyle w:val="TAL"/>
            </w:pPr>
            <w:r w:rsidRPr="00CA7D85">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0EC2A09D"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5B985557"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7E0ECE2F" w14:textId="77777777" w:rsidR="000F2A33" w:rsidRPr="00CA7D85" w:rsidRDefault="000F2A33">
            <w:pPr>
              <w:pStyle w:val="TAL"/>
            </w:pPr>
          </w:p>
        </w:tc>
      </w:tr>
      <w:tr w:rsidR="000F2A33" w:rsidRPr="00CA7D85" w14:paraId="645C37AB"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0144BA2C" w14:textId="77777777" w:rsidR="000F2A33" w:rsidRPr="00CA7D85" w:rsidRDefault="000F2A33">
            <w:pPr>
              <w:pStyle w:val="TAL"/>
            </w:pPr>
            <w:r w:rsidRPr="00CA7D85">
              <w:t xml:space="preserve">      measurementReport-r8 SEQUENCE {</w:t>
            </w:r>
          </w:p>
        </w:tc>
        <w:tc>
          <w:tcPr>
            <w:tcW w:w="2267" w:type="dxa"/>
            <w:tcBorders>
              <w:top w:val="single" w:sz="4" w:space="0" w:color="auto"/>
              <w:left w:val="single" w:sz="4" w:space="0" w:color="auto"/>
              <w:bottom w:val="single" w:sz="4" w:space="0" w:color="auto"/>
              <w:right w:val="single" w:sz="4" w:space="0" w:color="auto"/>
            </w:tcBorders>
          </w:tcPr>
          <w:p w14:paraId="44A6DC30"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5059EBBD"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24B58FD9" w14:textId="77777777" w:rsidR="000F2A33" w:rsidRPr="00CA7D85" w:rsidRDefault="000F2A33">
            <w:pPr>
              <w:pStyle w:val="TAL"/>
            </w:pPr>
          </w:p>
        </w:tc>
      </w:tr>
      <w:tr w:rsidR="000F2A33" w:rsidRPr="00CA7D85" w14:paraId="1F1930B5"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40D09208" w14:textId="77777777" w:rsidR="000F2A33" w:rsidRPr="00CA7D85" w:rsidRDefault="000F2A33">
            <w:pPr>
              <w:pStyle w:val="TAL"/>
            </w:pPr>
            <w:r w:rsidRPr="00CA7D85">
              <w:t xml:space="preserve">        measResults ::= SEQUENCE {</w:t>
            </w:r>
          </w:p>
        </w:tc>
        <w:tc>
          <w:tcPr>
            <w:tcW w:w="2267" w:type="dxa"/>
            <w:tcBorders>
              <w:top w:val="single" w:sz="4" w:space="0" w:color="auto"/>
              <w:left w:val="single" w:sz="4" w:space="0" w:color="auto"/>
              <w:bottom w:val="single" w:sz="4" w:space="0" w:color="auto"/>
              <w:right w:val="single" w:sz="4" w:space="0" w:color="auto"/>
            </w:tcBorders>
          </w:tcPr>
          <w:p w14:paraId="1C7F20DD"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541C7D99"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640B4314" w14:textId="77777777" w:rsidR="000F2A33" w:rsidRPr="00CA7D85" w:rsidRDefault="000F2A33">
            <w:pPr>
              <w:pStyle w:val="TAL"/>
            </w:pPr>
          </w:p>
        </w:tc>
      </w:tr>
      <w:tr w:rsidR="000F2A33" w:rsidRPr="00CA7D85" w14:paraId="778D6940"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246E4C73" w14:textId="77777777" w:rsidR="000F2A33" w:rsidRPr="00CA7D85" w:rsidRDefault="000F2A33">
            <w:pPr>
              <w:pStyle w:val="TAL"/>
            </w:pPr>
            <w:r w:rsidRPr="00CA7D85">
              <w:t xml:space="preserve">          measId</w:t>
            </w:r>
          </w:p>
        </w:tc>
        <w:tc>
          <w:tcPr>
            <w:tcW w:w="2267" w:type="dxa"/>
            <w:tcBorders>
              <w:top w:val="single" w:sz="4" w:space="0" w:color="auto"/>
              <w:left w:val="single" w:sz="4" w:space="0" w:color="auto"/>
              <w:bottom w:val="single" w:sz="4" w:space="0" w:color="auto"/>
              <w:right w:val="single" w:sz="4" w:space="0" w:color="auto"/>
            </w:tcBorders>
            <w:hideMark/>
          </w:tcPr>
          <w:p w14:paraId="36779033" w14:textId="77777777" w:rsidR="000F2A33" w:rsidRPr="00CA7D85" w:rsidRDefault="000F2A3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23E3C5C0"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74262CB1" w14:textId="77777777" w:rsidR="000F2A33" w:rsidRPr="00CA7D85" w:rsidRDefault="000F2A33">
            <w:pPr>
              <w:pStyle w:val="TAL"/>
            </w:pPr>
          </w:p>
        </w:tc>
      </w:tr>
      <w:tr w:rsidR="000F2A33" w:rsidRPr="00CA7D85" w14:paraId="2DD26DE7"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070BAC46" w14:textId="77777777" w:rsidR="000F2A33" w:rsidRPr="00CA7D85" w:rsidRDefault="000F2A33">
            <w:pPr>
              <w:pStyle w:val="TAL"/>
            </w:pPr>
            <w:r w:rsidRPr="00CA7D85">
              <w:t xml:space="preserve">          measResultPCell::= SEQUENCE {</w:t>
            </w:r>
          </w:p>
        </w:tc>
        <w:tc>
          <w:tcPr>
            <w:tcW w:w="2267" w:type="dxa"/>
            <w:tcBorders>
              <w:top w:val="single" w:sz="4" w:space="0" w:color="auto"/>
              <w:left w:val="single" w:sz="4" w:space="0" w:color="auto"/>
              <w:bottom w:val="single" w:sz="4" w:space="0" w:color="auto"/>
              <w:right w:val="single" w:sz="4" w:space="0" w:color="auto"/>
            </w:tcBorders>
          </w:tcPr>
          <w:p w14:paraId="65DC9BD2"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5B52AF70" w14:textId="77777777" w:rsidR="000F2A33" w:rsidRPr="00CA7D85" w:rsidRDefault="000F2A33">
            <w:pPr>
              <w:pStyle w:val="TAL"/>
            </w:pPr>
            <w:r w:rsidRPr="00CA7D85">
              <w:t>Report E-UTRA Cell 1</w:t>
            </w:r>
          </w:p>
        </w:tc>
        <w:tc>
          <w:tcPr>
            <w:tcW w:w="1135" w:type="dxa"/>
            <w:tcBorders>
              <w:top w:val="single" w:sz="4" w:space="0" w:color="auto"/>
              <w:left w:val="single" w:sz="4" w:space="0" w:color="auto"/>
              <w:bottom w:val="single" w:sz="4" w:space="0" w:color="auto"/>
              <w:right w:val="single" w:sz="4" w:space="0" w:color="auto"/>
            </w:tcBorders>
          </w:tcPr>
          <w:p w14:paraId="0E2147F6" w14:textId="77777777" w:rsidR="000F2A33" w:rsidRPr="00CA7D85" w:rsidRDefault="000F2A33">
            <w:pPr>
              <w:pStyle w:val="TAL"/>
            </w:pPr>
          </w:p>
        </w:tc>
      </w:tr>
      <w:tr w:rsidR="000F2A33" w:rsidRPr="00CA7D85" w14:paraId="0E2F6C36"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7CCEFFF8" w14:textId="77777777" w:rsidR="000F2A33" w:rsidRPr="00CA7D85" w:rsidRDefault="000F2A33">
            <w:pPr>
              <w:pStyle w:val="TAL"/>
            </w:pPr>
            <w:r w:rsidRPr="00CA7D85">
              <w:t xml:space="preserve">            rsrpResult</w:t>
            </w:r>
          </w:p>
        </w:tc>
        <w:tc>
          <w:tcPr>
            <w:tcW w:w="2267" w:type="dxa"/>
            <w:tcBorders>
              <w:top w:val="single" w:sz="4" w:space="0" w:color="auto"/>
              <w:left w:val="single" w:sz="4" w:space="0" w:color="auto"/>
              <w:bottom w:val="single" w:sz="4" w:space="0" w:color="auto"/>
              <w:right w:val="single" w:sz="4" w:space="0" w:color="auto"/>
            </w:tcBorders>
            <w:hideMark/>
          </w:tcPr>
          <w:p w14:paraId="2C3ED11E" w14:textId="77777777" w:rsidR="000F2A33" w:rsidRPr="00CA7D85" w:rsidRDefault="000F2A33">
            <w:pPr>
              <w:pStyle w:val="TAL"/>
            </w:pPr>
            <w:r w:rsidRPr="00CA7D85">
              <w:t>(0..97)</w:t>
            </w:r>
          </w:p>
        </w:tc>
        <w:tc>
          <w:tcPr>
            <w:tcW w:w="1700" w:type="dxa"/>
            <w:tcBorders>
              <w:top w:val="single" w:sz="4" w:space="0" w:color="auto"/>
              <w:left w:val="single" w:sz="4" w:space="0" w:color="auto"/>
              <w:bottom w:val="single" w:sz="4" w:space="0" w:color="auto"/>
              <w:right w:val="single" w:sz="4" w:space="0" w:color="auto"/>
            </w:tcBorders>
          </w:tcPr>
          <w:p w14:paraId="00E947D7"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1075B1B7" w14:textId="77777777" w:rsidR="000F2A33" w:rsidRPr="00CA7D85" w:rsidRDefault="000F2A33">
            <w:pPr>
              <w:pStyle w:val="TAL"/>
            </w:pPr>
          </w:p>
        </w:tc>
      </w:tr>
      <w:tr w:rsidR="000F2A33" w:rsidRPr="00CA7D85" w14:paraId="73637AEA"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4C571178" w14:textId="77777777" w:rsidR="000F2A33" w:rsidRPr="00CA7D85" w:rsidRDefault="000F2A33">
            <w:pPr>
              <w:pStyle w:val="TAL"/>
            </w:pPr>
            <w:r w:rsidRPr="00CA7D85">
              <w:t xml:space="preserve">            rsrqResult</w:t>
            </w:r>
          </w:p>
        </w:tc>
        <w:tc>
          <w:tcPr>
            <w:tcW w:w="2267" w:type="dxa"/>
            <w:tcBorders>
              <w:top w:val="single" w:sz="4" w:space="0" w:color="auto"/>
              <w:left w:val="single" w:sz="4" w:space="0" w:color="auto"/>
              <w:bottom w:val="single" w:sz="4" w:space="0" w:color="auto"/>
              <w:right w:val="single" w:sz="4" w:space="0" w:color="auto"/>
            </w:tcBorders>
            <w:hideMark/>
          </w:tcPr>
          <w:p w14:paraId="4346137B" w14:textId="77777777" w:rsidR="000F2A33" w:rsidRPr="00CA7D85" w:rsidRDefault="000F2A33">
            <w:pPr>
              <w:pStyle w:val="TAL"/>
            </w:pPr>
            <w:r w:rsidRPr="00CA7D85">
              <w:t>(0..34)</w:t>
            </w:r>
          </w:p>
        </w:tc>
        <w:tc>
          <w:tcPr>
            <w:tcW w:w="1700" w:type="dxa"/>
            <w:tcBorders>
              <w:top w:val="single" w:sz="4" w:space="0" w:color="auto"/>
              <w:left w:val="single" w:sz="4" w:space="0" w:color="auto"/>
              <w:bottom w:val="single" w:sz="4" w:space="0" w:color="auto"/>
              <w:right w:val="single" w:sz="4" w:space="0" w:color="auto"/>
            </w:tcBorders>
          </w:tcPr>
          <w:p w14:paraId="7266209C"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52FDF316" w14:textId="77777777" w:rsidR="000F2A33" w:rsidRPr="00CA7D85" w:rsidRDefault="000F2A33">
            <w:pPr>
              <w:pStyle w:val="TAL"/>
            </w:pPr>
          </w:p>
        </w:tc>
      </w:tr>
      <w:tr w:rsidR="000F2A33" w:rsidRPr="00CA7D85" w14:paraId="73CBE502"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4A6F60BD" w14:textId="77777777" w:rsidR="000F2A33" w:rsidRPr="00CA7D85" w:rsidRDefault="000F2A33">
            <w:pPr>
              <w:pStyle w:val="TAL"/>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DDF04B5"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5FC4699F"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0D14D8C0" w14:textId="77777777" w:rsidR="000F2A33" w:rsidRPr="00CA7D85" w:rsidRDefault="000F2A33">
            <w:pPr>
              <w:pStyle w:val="TAL"/>
            </w:pPr>
          </w:p>
        </w:tc>
      </w:tr>
      <w:tr w:rsidR="000F2A33" w:rsidRPr="00CA7D85" w14:paraId="5E33000B"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701D84D2" w14:textId="77777777" w:rsidR="000F2A33" w:rsidRPr="00CA7D85" w:rsidRDefault="000F2A33">
            <w:pPr>
              <w:pStyle w:val="TAL"/>
            </w:pPr>
            <w:r w:rsidRPr="00CA7D85">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Pr>
          <w:p w14:paraId="377D5950"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5ED810A0"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2202BDAB" w14:textId="77777777" w:rsidR="000F2A33" w:rsidRPr="00CA7D85" w:rsidRDefault="000F2A33">
            <w:pPr>
              <w:pStyle w:val="TAL"/>
            </w:pPr>
          </w:p>
        </w:tc>
      </w:tr>
      <w:tr w:rsidR="000F2A33" w:rsidRPr="00CA7D85" w14:paraId="0F6E306C"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595854E" w14:textId="77777777" w:rsidR="000F2A33" w:rsidRPr="00CA7D85" w:rsidRDefault="000F2A33">
            <w:pPr>
              <w:pStyle w:val="TAL"/>
            </w:pPr>
            <w:r w:rsidRPr="00CA7D85">
              <w:t xml:space="preserve">           measResultListEUTRA SEQUENCE (SIZE (1..maxCellReport)) OF SEQUENCE {</w:t>
            </w:r>
          </w:p>
        </w:tc>
        <w:tc>
          <w:tcPr>
            <w:tcW w:w="2267" w:type="dxa"/>
            <w:tcBorders>
              <w:top w:val="single" w:sz="4" w:space="0" w:color="auto"/>
              <w:left w:val="single" w:sz="4" w:space="0" w:color="auto"/>
              <w:bottom w:val="single" w:sz="4" w:space="0" w:color="auto"/>
              <w:right w:val="single" w:sz="4" w:space="0" w:color="auto"/>
            </w:tcBorders>
            <w:hideMark/>
          </w:tcPr>
          <w:p w14:paraId="3427DCF9" w14:textId="77777777" w:rsidR="000F2A33" w:rsidRPr="00CA7D85" w:rsidRDefault="000F2A33">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hideMark/>
          </w:tcPr>
          <w:p w14:paraId="78551BEA" w14:textId="77777777" w:rsidR="000F2A33" w:rsidRPr="00CA7D85" w:rsidRDefault="000F2A33">
            <w:pPr>
              <w:pStyle w:val="TAL"/>
            </w:pPr>
            <w:r w:rsidRPr="00CA7D85">
              <w:t>Report E-UTRA Cell 2</w:t>
            </w:r>
          </w:p>
        </w:tc>
        <w:tc>
          <w:tcPr>
            <w:tcW w:w="1135" w:type="dxa"/>
            <w:tcBorders>
              <w:top w:val="single" w:sz="4" w:space="0" w:color="auto"/>
              <w:left w:val="single" w:sz="4" w:space="0" w:color="auto"/>
              <w:bottom w:val="single" w:sz="4" w:space="0" w:color="auto"/>
              <w:right w:val="single" w:sz="4" w:space="0" w:color="auto"/>
            </w:tcBorders>
          </w:tcPr>
          <w:p w14:paraId="741CC994" w14:textId="77777777" w:rsidR="000F2A33" w:rsidRPr="00CA7D85" w:rsidRDefault="000F2A33">
            <w:pPr>
              <w:pStyle w:val="TAL"/>
            </w:pPr>
          </w:p>
        </w:tc>
      </w:tr>
      <w:tr w:rsidR="000F2A33" w:rsidRPr="00CA7D85" w14:paraId="196B3927"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11446A3E" w14:textId="77777777" w:rsidR="000F2A33" w:rsidRPr="00CA7D85" w:rsidRDefault="000F2A33">
            <w:pPr>
              <w:pStyle w:val="TAL"/>
            </w:pPr>
            <w:r w:rsidRPr="00CA7D85">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08AC792F" w14:textId="77777777" w:rsidR="000F2A33" w:rsidRPr="00CA7D85" w:rsidRDefault="000F2A33">
            <w:pPr>
              <w:pStyle w:val="TAL"/>
            </w:pPr>
            <w:r w:rsidRPr="00CA7D85">
              <w:t>physCellId</w:t>
            </w:r>
            <w:r w:rsidRPr="00CA7D85">
              <w:rPr>
                <w:bCs/>
              </w:rPr>
              <w:t xml:space="preserve"> of the </w:t>
            </w:r>
            <w:r w:rsidRPr="00CA7D85">
              <w:t>E-UTRA</w:t>
            </w:r>
            <w:r w:rsidRPr="00CA7D85">
              <w:rPr>
                <w:bCs/>
              </w:rPr>
              <w:t xml:space="preserve"> Cell 2.</w:t>
            </w:r>
          </w:p>
        </w:tc>
        <w:tc>
          <w:tcPr>
            <w:tcW w:w="1700" w:type="dxa"/>
            <w:tcBorders>
              <w:top w:val="single" w:sz="4" w:space="0" w:color="auto"/>
              <w:left w:val="single" w:sz="4" w:space="0" w:color="auto"/>
              <w:bottom w:val="single" w:sz="4" w:space="0" w:color="auto"/>
              <w:right w:val="single" w:sz="4" w:space="0" w:color="auto"/>
            </w:tcBorders>
          </w:tcPr>
          <w:p w14:paraId="5BB1BD70"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4CBD68D3" w14:textId="77777777" w:rsidR="000F2A33" w:rsidRPr="00CA7D85" w:rsidRDefault="000F2A33">
            <w:pPr>
              <w:pStyle w:val="TAL"/>
            </w:pPr>
          </w:p>
        </w:tc>
      </w:tr>
      <w:tr w:rsidR="000F2A33" w:rsidRPr="00CA7D85" w14:paraId="458194E6"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417C401F" w14:textId="77777777" w:rsidR="000F2A33" w:rsidRPr="00CA7D85" w:rsidRDefault="000F2A33">
            <w:pPr>
              <w:pStyle w:val="TAL"/>
            </w:pPr>
            <w:r w:rsidRPr="00CA7D85">
              <w:t xml:space="preserve">              measResult SEQUENCE{</w:t>
            </w:r>
          </w:p>
        </w:tc>
        <w:tc>
          <w:tcPr>
            <w:tcW w:w="2267" w:type="dxa"/>
            <w:tcBorders>
              <w:top w:val="single" w:sz="4" w:space="0" w:color="auto"/>
              <w:left w:val="single" w:sz="4" w:space="0" w:color="auto"/>
              <w:bottom w:val="single" w:sz="4" w:space="0" w:color="auto"/>
              <w:right w:val="single" w:sz="4" w:space="0" w:color="auto"/>
            </w:tcBorders>
          </w:tcPr>
          <w:p w14:paraId="56B4AC84"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6C4B3A30"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1D043568" w14:textId="77777777" w:rsidR="000F2A33" w:rsidRPr="00CA7D85" w:rsidRDefault="000F2A33">
            <w:pPr>
              <w:pStyle w:val="TAL"/>
            </w:pPr>
          </w:p>
        </w:tc>
      </w:tr>
      <w:tr w:rsidR="000F2A33" w:rsidRPr="00CA7D85" w14:paraId="3B6688D2"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173A0549" w14:textId="77777777" w:rsidR="000F2A33" w:rsidRPr="00CA7D85" w:rsidRDefault="000F2A33">
            <w:pPr>
              <w:pStyle w:val="TAL"/>
            </w:pPr>
            <w:r w:rsidRPr="00CA7D85">
              <w:t xml:space="preserve">                rsrpResult</w:t>
            </w:r>
          </w:p>
        </w:tc>
        <w:tc>
          <w:tcPr>
            <w:tcW w:w="2267" w:type="dxa"/>
            <w:tcBorders>
              <w:top w:val="single" w:sz="4" w:space="0" w:color="auto"/>
              <w:left w:val="single" w:sz="4" w:space="0" w:color="auto"/>
              <w:bottom w:val="single" w:sz="4" w:space="0" w:color="auto"/>
              <w:right w:val="single" w:sz="4" w:space="0" w:color="auto"/>
            </w:tcBorders>
            <w:hideMark/>
          </w:tcPr>
          <w:p w14:paraId="27E9912C" w14:textId="77777777" w:rsidR="000F2A33" w:rsidRPr="00CA7D85" w:rsidRDefault="000F2A33">
            <w:pPr>
              <w:pStyle w:val="TAL"/>
            </w:pPr>
            <w:r w:rsidRPr="00CA7D85">
              <w:t>(0..97)</w:t>
            </w:r>
          </w:p>
        </w:tc>
        <w:tc>
          <w:tcPr>
            <w:tcW w:w="1700" w:type="dxa"/>
            <w:tcBorders>
              <w:top w:val="single" w:sz="4" w:space="0" w:color="auto"/>
              <w:left w:val="single" w:sz="4" w:space="0" w:color="auto"/>
              <w:bottom w:val="single" w:sz="4" w:space="0" w:color="auto"/>
              <w:right w:val="single" w:sz="4" w:space="0" w:color="auto"/>
            </w:tcBorders>
          </w:tcPr>
          <w:p w14:paraId="4672FBAF"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442E32FA" w14:textId="77777777" w:rsidR="000F2A33" w:rsidRPr="00CA7D85" w:rsidRDefault="000F2A33">
            <w:pPr>
              <w:pStyle w:val="TAL"/>
            </w:pPr>
          </w:p>
        </w:tc>
      </w:tr>
      <w:tr w:rsidR="000F2A33" w:rsidRPr="00CA7D85" w14:paraId="58AD04C7"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79BBE9F" w14:textId="77777777" w:rsidR="000F2A33" w:rsidRPr="00CA7D85" w:rsidRDefault="000F2A33">
            <w:pPr>
              <w:pStyle w:val="TAL"/>
            </w:pPr>
            <w:r w:rsidRPr="00CA7D85">
              <w:t xml:space="preserve">                rsrqResult</w:t>
            </w:r>
          </w:p>
        </w:tc>
        <w:tc>
          <w:tcPr>
            <w:tcW w:w="2267" w:type="dxa"/>
            <w:tcBorders>
              <w:top w:val="single" w:sz="4" w:space="0" w:color="auto"/>
              <w:left w:val="single" w:sz="4" w:space="0" w:color="auto"/>
              <w:bottom w:val="single" w:sz="4" w:space="0" w:color="auto"/>
              <w:right w:val="single" w:sz="4" w:space="0" w:color="auto"/>
            </w:tcBorders>
            <w:hideMark/>
          </w:tcPr>
          <w:p w14:paraId="5CECCDE6" w14:textId="77777777" w:rsidR="000F2A33" w:rsidRPr="00CA7D85" w:rsidRDefault="000F2A33">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03A3DF3A"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40B77269" w14:textId="77777777" w:rsidR="000F2A33" w:rsidRPr="00CA7D85" w:rsidRDefault="000F2A33">
            <w:pPr>
              <w:pStyle w:val="TAL"/>
            </w:pPr>
          </w:p>
        </w:tc>
      </w:tr>
      <w:tr w:rsidR="000F2A33" w:rsidRPr="00CA7D85" w14:paraId="1613F781"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009D2FF2"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9450EBD"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59532880"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6645928C" w14:textId="77777777" w:rsidR="000F2A33" w:rsidRPr="00CA7D85" w:rsidRDefault="000F2A33">
            <w:pPr>
              <w:pStyle w:val="TAL"/>
            </w:pPr>
          </w:p>
        </w:tc>
      </w:tr>
      <w:tr w:rsidR="000F2A33" w:rsidRPr="00CA7D85" w14:paraId="522F16E7"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170ABFE5"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270783B"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7FC12035"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2EFD9AF9" w14:textId="77777777" w:rsidR="000F2A33" w:rsidRPr="00CA7D85" w:rsidRDefault="000F2A33">
            <w:pPr>
              <w:pStyle w:val="TAL"/>
            </w:pPr>
          </w:p>
        </w:tc>
      </w:tr>
      <w:tr w:rsidR="000F2A33" w:rsidRPr="00CA7D85" w14:paraId="24EC8FFE"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738E6A97" w14:textId="77777777" w:rsidR="000F2A33" w:rsidRPr="00CA7D85" w:rsidRDefault="000F2A33">
            <w:pPr>
              <w:pStyle w:val="TAL"/>
            </w:pPr>
            <w:r w:rsidRPr="00CA7D85">
              <w:t xml:space="preserve">           measResultListUTRA</w:t>
            </w:r>
          </w:p>
        </w:tc>
        <w:tc>
          <w:tcPr>
            <w:tcW w:w="2267" w:type="dxa"/>
            <w:tcBorders>
              <w:top w:val="single" w:sz="4" w:space="0" w:color="auto"/>
              <w:left w:val="single" w:sz="4" w:space="0" w:color="auto"/>
              <w:bottom w:val="single" w:sz="4" w:space="0" w:color="auto"/>
              <w:right w:val="single" w:sz="4" w:space="0" w:color="auto"/>
            </w:tcBorders>
            <w:hideMark/>
          </w:tcPr>
          <w:p w14:paraId="399C186B" w14:textId="77777777" w:rsidR="000F2A33" w:rsidRPr="00CA7D85" w:rsidRDefault="000F2A33">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34619A90"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1F734A0D" w14:textId="77777777" w:rsidR="000F2A33" w:rsidRPr="00CA7D85" w:rsidRDefault="000F2A33">
            <w:pPr>
              <w:pStyle w:val="TAL"/>
            </w:pPr>
          </w:p>
        </w:tc>
      </w:tr>
      <w:tr w:rsidR="000F2A33" w:rsidRPr="00CA7D85" w14:paraId="2F90AE7E"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225CD0C0" w14:textId="77777777" w:rsidR="000F2A33" w:rsidRPr="00CA7D85" w:rsidRDefault="000F2A33">
            <w:pPr>
              <w:pStyle w:val="TAL"/>
            </w:pPr>
            <w:r w:rsidRPr="00CA7D85">
              <w:t xml:space="preserve">           measResultListGERAN</w:t>
            </w:r>
          </w:p>
        </w:tc>
        <w:tc>
          <w:tcPr>
            <w:tcW w:w="2267" w:type="dxa"/>
            <w:tcBorders>
              <w:top w:val="single" w:sz="4" w:space="0" w:color="auto"/>
              <w:left w:val="single" w:sz="4" w:space="0" w:color="auto"/>
              <w:bottom w:val="single" w:sz="4" w:space="0" w:color="auto"/>
              <w:right w:val="single" w:sz="4" w:space="0" w:color="auto"/>
            </w:tcBorders>
            <w:hideMark/>
          </w:tcPr>
          <w:p w14:paraId="5DC1288B" w14:textId="77777777" w:rsidR="000F2A33" w:rsidRPr="00CA7D85" w:rsidRDefault="000F2A33">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563D51AF"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097383B7" w14:textId="77777777" w:rsidR="000F2A33" w:rsidRPr="00CA7D85" w:rsidRDefault="000F2A33">
            <w:pPr>
              <w:pStyle w:val="TAL"/>
            </w:pPr>
          </w:p>
        </w:tc>
      </w:tr>
      <w:tr w:rsidR="000F2A33" w:rsidRPr="00CA7D85" w14:paraId="4713B965"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C82D54A" w14:textId="77777777" w:rsidR="000F2A33" w:rsidRPr="00CA7D85" w:rsidRDefault="000F2A33">
            <w:pPr>
              <w:pStyle w:val="TAL"/>
            </w:pPr>
            <w:r w:rsidRPr="00CA7D85">
              <w:t xml:space="preserve">           measResultsCDMA2000</w:t>
            </w:r>
          </w:p>
        </w:tc>
        <w:tc>
          <w:tcPr>
            <w:tcW w:w="2267" w:type="dxa"/>
            <w:tcBorders>
              <w:top w:val="single" w:sz="4" w:space="0" w:color="auto"/>
              <w:left w:val="single" w:sz="4" w:space="0" w:color="auto"/>
              <w:bottom w:val="single" w:sz="4" w:space="0" w:color="auto"/>
              <w:right w:val="single" w:sz="4" w:space="0" w:color="auto"/>
            </w:tcBorders>
            <w:hideMark/>
          </w:tcPr>
          <w:p w14:paraId="223D5698" w14:textId="77777777" w:rsidR="000F2A33" w:rsidRPr="00CA7D85" w:rsidRDefault="000F2A33">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262FCF79"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13372F06" w14:textId="77777777" w:rsidR="000F2A33" w:rsidRPr="00CA7D85" w:rsidRDefault="000F2A33">
            <w:pPr>
              <w:pStyle w:val="TAL"/>
            </w:pPr>
          </w:p>
        </w:tc>
      </w:tr>
      <w:tr w:rsidR="000F2A33" w:rsidRPr="00CA7D85" w14:paraId="337C5A73"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ABC24B7" w14:textId="77777777" w:rsidR="000F2A33" w:rsidRPr="00CA7D85" w:rsidRDefault="000F2A33">
            <w:pPr>
              <w:pStyle w:val="TAL"/>
            </w:pPr>
            <w:r w:rsidRPr="00CA7D85">
              <w:t xml:space="preserve">           measResultNeighCellListNR-r15</w:t>
            </w:r>
          </w:p>
        </w:tc>
        <w:tc>
          <w:tcPr>
            <w:tcW w:w="2267" w:type="dxa"/>
            <w:tcBorders>
              <w:top w:val="single" w:sz="4" w:space="0" w:color="auto"/>
              <w:left w:val="single" w:sz="4" w:space="0" w:color="auto"/>
              <w:bottom w:val="single" w:sz="4" w:space="0" w:color="auto"/>
              <w:right w:val="single" w:sz="4" w:space="0" w:color="auto"/>
            </w:tcBorders>
            <w:hideMark/>
          </w:tcPr>
          <w:p w14:paraId="7ED97630" w14:textId="77777777" w:rsidR="000F2A33" w:rsidRPr="00CA7D85" w:rsidRDefault="000F2A33">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77981D59"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21AAE0BC" w14:textId="77777777" w:rsidR="000F2A33" w:rsidRPr="00CA7D85" w:rsidRDefault="000F2A33">
            <w:pPr>
              <w:pStyle w:val="TAL"/>
            </w:pPr>
          </w:p>
        </w:tc>
      </w:tr>
      <w:tr w:rsidR="000F2A33" w:rsidRPr="00CA7D85" w14:paraId="13017201"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44A6B290"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A1D0E69"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57BEB2A7"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49D888B5" w14:textId="77777777" w:rsidR="000F2A33" w:rsidRPr="00CA7D85" w:rsidRDefault="000F2A33">
            <w:pPr>
              <w:pStyle w:val="TAL"/>
            </w:pPr>
          </w:p>
        </w:tc>
      </w:tr>
      <w:tr w:rsidR="000F2A33" w:rsidRPr="00CA7D85" w14:paraId="561A2B3C"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97F5992"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59BFB45"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2C037FFA"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1D51619B" w14:textId="77777777" w:rsidR="000F2A33" w:rsidRPr="00CA7D85" w:rsidRDefault="000F2A33">
            <w:pPr>
              <w:pStyle w:val="TAL"/>
            </w:pPr>
          </w:p>
        </w:tc>
      </w:tr>
      <w:tr w:rsidR="000F2A33" w:rsidRPr="00CA7D85" w14:paraId="1B04BE87"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44F971EA"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0940509"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3991FABE"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304D2803" w14:textId="77777777" w:rsidR="000F2A33" w:rsidRPr="00CA7D85" w:rsidRDefault="000F2A33">
            <w:pPr>
              <w:pStyle w:val="TAL"/>
            </w:pPr>
          </w:p>
        </w:tc>
      </w:tr>
      <w:tr w:rsidR="000F2A33" w:rsidRPr="00CA7D85" w14:paraId="0587B852"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200E06CE"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527C46F"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71A7A79E"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47D65BAC" w14:textId="77777777" w:rsidR="000F2A33" w:rsidRPr="00CA7D85" w:rsidRDefault="000F2A33">
            <w:pPr>
              <w:pStyle w:val="TAL"/>
            </w:pPr>
          </w:p>
        </w:tc>
      </w:tr>
      <w:tr w:rsidR="000F2A33" w:rsidRPr="00CA7D85" w14:paraId="4E13959E"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42B6C54E"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8BC1EEB"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63FB188D"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32E9CABD" w14:textId="77777777" w:rsidR="000F2A33" w:rsidRPr="00CA7D85" w:rsidRDefault="000F2A33">
            <w:pPr>
              <w:pStyle w:val="TAL"/>
            </w:pPr>
          </w:p>
        </w:tc>
      </w:tr>
      <w:tr w:rsidR="000F2A33" w:rsidRPr="00CA7D85" w14:paraId="3B0FB59E"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05FA9E2" w14:textId="77777777" w:rsidR="000F2A33" w:rsidRPr="00CA7D85" w:rsidRDefault="000F2A33">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51053AFC"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50B4C75D"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42511141" w14:textId="77777777" w:rsidR="000F2A33" w:rsidRPr="00CA7D85" w:rsidRDefault="000F2A33">
            <w:pPr>
              <w:pStyle w:val="TAL"/>
            </w:pPr>
          </w:p>
        </w:tc>
      </w:tr>
    </w:tbl>
    <w:p w14:paraId="64B7416B" w14:textId="77777777" w:rsidR="000F2A33" w:rsidRPr="00CA7D85" w:rsidRDefault="000F2A33" w:rsidP="000F2A33">
      <w:pPr>
        <w:rPr>
          <w:lang w:eastAsia="en-US"/>
        </w:rPr>
      </w:pPr>
    </w:p>
    <w:p w14:paraId="65558999" w14:textId="77777777" w:rsidR="000F2A33" w:rsidRPr="00CA7D85" w:rsidRDefault="000F2A33" w:rsidP="000F2A33">
      <w:pPr>
        <w:pStyle w:val="TH"/>
      </w:pPr>
      <w:r w:rsidRPr="00CA7D85">
        <w:t xml:space="preserve">Table 8.2.3.6.2.3.3-8: </w:t>
      </w:r>
      <w:r w:rsidRPr="00CA7D85">
        <w:rPr>
          <w:bCs/>
          <w:i/>
          <w:iCs/>
        </w:rPr>
        <w:t>RRCReconfiguration</w:t>
      </w:r>
      <w:r w:rsidRPr="00CA7D85">
        <w:t xml:space="preserve"> (step 7, Table 8.2.3.6.2.3.2-3)</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0F2A33" w:rsidRPr="00CA7D85" w14:paraId="3857CA57" w14:textId="77777777" w:rsidTr="000F2A33">
        <w:tc>
          <w:tcPr>
            <w:tcW w:w="9635" w:type="dxa"/>
            <w:tcBorders>
              <w:top w:val="single" w:sz="4" w:space="0" w:color="auto"/>
              <w:left w:val="single" w:sz="4" w:space="0" w:color="auto"/>
              <w:bottom w:val="single" w:sz="4" w:space="0" w:color="auto"/>
              <w:right w:val="single" w:sz="4" w:space="0" w:color="auto"/>
            </w:tcBorders>
            <w:hideMark/>
          </w:tcPr>
          <w:p w14:paraId="1D8CA9B8" w14:textId="77777777" w:rsidR="000F2A33" w:rsidRPr="00CA7D85" w:rsidRDefault="000F2A33">
            <w:pPr>
              <w:pStyle w:val="TAL"/>
              <w:snapToGrid w:val="0"/>
              <w:rPr>
                <w:lang w:eastAsia="ko-KR"/>
              </w:rPr>
            </w:pPr>
            <w:r w:rsidRPr="00CA7D85">
              <w:t>Derivation Path: TS 38.5</w:t>
            </w:r>
            <w:r w:rsidRPr="00CA7D85">
              <w:rPr>
                <w:lang w:eastAsia="ko-KR"/>
              </w:rPr>
              <w:t>08-1 [4] Table 4.6.1-13 with condition NR_MEAS</w:t>
            </w:r>
          </w:p>
        </w:tc>
      </w:tr>
    </w:tbl>
    <w:p w14:paraId="1AFA44EC" w14:textId="77777777" w:rsidR="000F2A33" w:rsidRPr="00CA7D85" w:rsidRDefault="000F2A33" w:rsidP="000F2A33">
      <w:pPr>
        <w:rPr>
          <w:lang w:eastAsia="en-US"/>
        </w:rPr>
      </w:pPr>
    </w:p>
    <w:p w14:paraId="0E32D8FF" w14:textId="77777777" w:rsidR="000F2A33" w:rsidRPr="00CA7D85" w:rsidRDefault="000F2A33" w:rsidP="000F2A33">
      <w:pPr>
        <w:pStyle w:val="TH"/>
      </w:pPr>
      <w:r w:rsidRPr="00CA7D85">
        <w:t xml:space="preserve">Table 8.2.3.6.2.3.3-9: </w:t>
      </w:r>
      <w:r w:rsidRPr="00CA7D85">
        <w:rPr>
          <w:i/>
        </w:rPr>
        <w:t>MeasConfig-A3</w:t>
      </w:r>
      <w:r w:rsidRPr="00CA7D85">
        <w:t xml:space="preserve"> (Table 8.2.3.6.2.3.3-8)</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0F2A33" w:rsidRPr="00CA7D85" w14:paraId="61317568" w14:textId="77777777" w:rsidTr="000F2A33">
        <w:tc>
          <w:tcPr>
            <w:tcW w:w="9747" w:type="dxa"/>
            <w:gridSpan w:val="4"/>
            <w:tcBorders>
              <w:top w:val="single" w:sz="4" w:space="0" w:color="auto"/>
              <w:left w:val="single" w:sz="4" w:space="0" w:color="auto"/>
              <w:bottom w:val="single" w:sz="4" w:space="0" w:color="auto"/>
              <w:right w:val="single" w:sz="4" w:space="0" w:color="auto"/>
            </w:tcBorders>
            <w:hideMark/>
          </w:tcPr>
          <w:p w14:paraId="4FBB5825" w14:textId="77777777" w:rsidR="000F2A33" w:rsidRPr="00CA7D85" w:rsidRDefault="000F2A33">
            <w:pPr>
              <w:pStyle w:val="TAH"/>
              <w:snapToGrid w:val="0"/>
              <w:jc w:val="left"/>
              <w:rPr>
                <w:b w:val="0"/>
              </w:rPr>
            </w:pPr>
            <w:r w:rsidRPr="00CA7D85">
              <w:rPr>
                <w:b w:val="0"/>
              </w:rPr>
              <w:t>Derivation Path: TS 38.508-1 [4] Table 4.6.3-69</w:t>
            </w:r>
          </w:p>
        </w:tc>
      </w:tr>
      <w:tr w:rsidR="000F2A33" w:rsidRPr="00CA7D85" w14:paraId="58205889"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4171FB2F" w14:textId="77777777" w:rsidR="000F2A33" w:rsidRPr="00CA7D85" w:rsidRDefault="000F2A33">
            <w:pPr>
              <w:pStyle w:val="TAH"/>
              <w:snapToGrid w:val="0"/>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CBE2333" w14:textId="77777777" w:rsidR="000F2A33" w:rsidRPr="00CA7D85" w:rsidRDefault="000F2A33">
            <w:pPr>
              <w:pStyle w:val="TAH"/>
              <w:snapToGrid w:val="0"/>
            </w:pPr>
            <w:r w:rsidRPr="00CA7D85">
              <w:t>Value/remark</w:t>
            </w:r>
          </w:p>
        </w:tc>
        <w:tc>
          <w:tcPr>
            <w:tcW w:w="1590" w:type="dxa"/>
            <w:tcBorders>
              <w:top w:val="single" w:sz="4" w:space="0" w:color="auto"/>
              <w:left w:val="single" w:sz="4" w:space="0" w:color="auto"/>
              <w:bottom w:val="single" w:sz="4" w:space="0" w:color="auto"/>
              <w:right w:val="single" w:sz="4" w:space="0" w:color="auto"/>
            </w:tcBorders>
            <w:hideMark/>
          </w:tcPr>
          <w:p w14:paraId="35592F4C" w14:textId="77777777" w:rsidR="000F2A33" w:rsidRPr="00CA7D85" w:rsidRDefault="000F2A33">
            <w:pPr>
              <w:pStyle w:val="TAH"/>
              <w:snapToGrid w:val="0"/>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3978534C" w14:textId="77777777" w:rsidR="000F2A33" w:rsidRPr="00CA7D85" w:rsidRDefault="000F2A33">
            <w:pPr>
              <w:pStyle w:val="TAH"/>
              <w:snapToGrid w:val="0"/>
            </w:pPr>
            <w:r w:rsidRPr="00CA7D85">
              <w:t>Condition</w:t>
            </w:r>
          </w:p>
        </w:tc>
      </w:tr>
      <w:tr w:rsidR="000F2A33" w:rsidRPr="00CA7D85" w14:paraId="1B50AD47"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6BF15602" w14:textId="77777777" w:rsidR="000F2A33" w:rsidRPr="00CA7D85" w:rsidRDefault="000F2A33">
            <w:pPr>
              <w:pStyle w:val="TAL"/>
              <w:snapToGrid w:val="0"/>
            </w:pPr>
            <w:r w:rsidRPr="00CA7D85">
              <w:t xml:space="preserve">MeasConfig ::=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247D8D8E"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FAC39C1"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3091A9" w14:textId="77777777" w:rsidR="000F2A33" w:rsidRPr="00CA7D85" w:rsidRDefault="000F2A33">
            <w:pPr>
              <w:pStyle w:val="TAL"/>
              <w:snapToGrid w:val="0"/>
            </w:pPr>
          </w:p>
        </w:tc>
      </w:tr>
      <w:tr w:rsidR="000F2A33" w:rsidRPr="00CA7D85" w14:paraId="6A4E63DE"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01144F12" w14:textId="77777777" w:rsidR="000F2A33" w:rsidRPr="00CA7D85" w:rsidRDefault="000F2A33">
            <w:pPr>
              <w:pStyle w:val="TAL"/>
              <w:snapToGrid w:val="0"/>
            </w:pPr>
            <w:r w:rsidRPr="00CA7D85">
              <w:t xml:space="preserve">  measObjectToAddModList</w:t>
            </w:r>
            <w:r w:rsidRPr="00CA7D85">
              <w:rPr>
                <w:snapToGrid w:val="0"/>
              </w:rPr>
              <w:t xml:space="preserve"> SEQUENCE (SIZE (1..maxNrofMeasId)) OF </w:t>
            </w:r>
            <w:r w:rsidRPr="00CA7D85">
              <w:t>MeasObject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032A0397" w14:textId="77777777" w:rsidR="000F2A33" w:rsidRPr="00CA7D85" w:rsidRDefault="000F2A33">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7DD8651C"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ABE3C8" w14:textId="77777777" w:rsidR="000F2A33" w:rsidRPr="00CA7D85" w:rsidRDefault="000F2A33">
            <w:pPr>
              <w:pStyle w:val="TAL"/>
              <w:snapToGrid w:val="0"/>
            </w:pPr>
          </w:p>
        </w:tc>
      </w:tr>
      <w:tr w:rsidR="000F2A33" w:rsidRPr="00CA7D85" w14:paraId="0C5E1A05"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5C5A315C" w14:textId="77777777" w:rsidR="000F2A33" w:rsidRPr="00CA7D85" w:rsidRDefault="000F2A33">
            <w:pPr>
              <w:pStyle w:val="TAL"/>
              <w:snapToGrid w:val="0"/>
            </w:pPr>
            <w:r w:rsidRPr="00CA7D85">
              <w:t xml:space="preserve">    MeasObjectToAddMod[1]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0B247DFA" w14:textId="77777777" w:rsidR="000F2A33" w:rsidRPr="00CA7D85" w:rsidRDefault="000F2A33">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12019459" w14:textId="77777777" w:rsidR="000F2A33" w:rsidRPr="00CA7D85" w:rsidRDefault="000F2A33">
            <w:pPr>
              <w:pStyle w:val="TAL"/>
              <w:snapToGrid w:val="0"/>
              <w:rPr>
                <w:lang w:eastAsia="zh-CN"/>
              </w:rPr>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61A4DA78" w14:textId="77777777" w:rsidR="000F2A33" w:rsidRPr="00CA7D85" w:rsidRDefault="000F2A33">
            <w:pPr>
              <w:pStyle w:val="TAL"/>
              <w:snapToGrid w:val="0"/>
              <w:rPr>
                <w:lang w:eastAsia="en-US"/>
              </w:rPr>
            </w:pPr>
          </w:p>
        </w:tc>
      </w:tr>
      <w:tr w:rsidR="000F2A33" w:rsidRPr="00CA7D85" w14:paraId="3D614291"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1118DEED" w14:textId="77777777" w:rsidR="000F2A33" w:rsidRPr="00CA7D85" w:rsidRDefault="000F2A33">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022CEAEA" w14:textId="77777777" w:rsidR="000F2A33" w:rsidRPr="00CA7D85" w:rsidRDefault="000F2A33">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tcPr>
          <w:p w14:paraId="103CCB0F" w14:textId="77777777" w:rsidR="000F2A33" w:rsidRPr="00CA7D85" w:rsidRDefault="000F2A33">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746ACD6" w14:textId="77777777" w:rsidR="000F2A33" w:rsidRPr="00CA7D85" w:rsidRDefault="000F2A33">
            <w:pPr>
              <w:pStyle w:val="TAL"/>
              <w:snapToGrid w:val="0"/>
              <w:rPr>
                <w:lang w:eastAsia="en-US"/>
              </w:rPr>
            </w:pPr>
          </w:p>
        </w:tc>
      </w:tr>
      <w:tr w:rsidR="000F2A33" w:rsidRPr="00CA7D85" w14:paraId="3F8B2A2A"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574390B0" w14:textId="77777777" w:rsidR="000F2A33" w:rsidRPr="00CA7D85" w:rsidRDefault="000F2A33">
            <w:pPr>
              <w:pStyle w:val="TAL"/>
              <w:snapToGrid w:val="0"/>
            </w:pPr>
            <w:r w:rsidRPr="00CA7D85">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6128BE0" w14:textId="77777777" w:rsidR="000F2A33" w:rsidRPr="00CA7D85" w:rsidRDefault="000F2A33">
            <w:pPr>
              <w:pStyle w:val="TAL"/>
            </w:pPr>
          </w:p>
        </w:tc>
        <w:tc>
          <w:tcPr>
            <w:tcW w:w="1590" w:type="dxa"/>
            <w:tcBorders>
              <w:top w:val="single" w:sz="4" w:space="0" w:color="auto"/>
              <w:left w:val="single" w:sz="4" w:space="0" w:color="auto"/>
              <w:bottom w:val="single" w:sz="4" w:space="0" w:color="auto"/>
              <w:right w:val="single" w:sz="4" w:space="0" w:color="auto"/>
            </w:tcBorders>
          </w:tcPr>
          <w:p w14:paraId="208CE559"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473A0F" w14:textId="77777777" w:rsidR="000F2A33" w:rsidRPr="00CA7D85" w:rsidRDefault="000F2A33">
            <w:pPr>
              <w:pStyle w:val="TAL"/>
              <w:snapToGrid w:val="0"/>
            </w:pPr>
          </w:p>
        </w:tc>
      </w:tr>
      <w:tr w:rsidR="000F2A33" w:rsidRPr="00CA7D85" w14:paraId="5D4B74EA"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58DD697E" w14:textId="77777777" w:rsidR="000F2A33" w:rsidRPr="00CA7D85" w:rsidRDefault="000F2A33">
            <w:pPr>
              <w:pStyle w:val="TAL"/>
              <w:tabs>
                <w:tab w:val="left" w:pos="599"/>
              </w:tabs>
              <w:snapToGrid w:val="0"/>
            </w:pPr>
            <w:r w:rsidRPr="00CA7D85">
              <w:t xml:space="preserve">        measObjectNR</w:t>
            </w:r>
            <w:r w:rsidRPr="00CA7D85">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4124F79E" w14:textId="77777777" w:rsidR="000F2A33" w:rsidRPr="00CA7D85" w:rsidRDefault="000F2A33">
            <w:pPr>
              <w:pStyle w:val="TAL"/>
            </w:pPr>
            <w:r w:rsidRPr="00CA7D85">
              <w:t>MeasObjectNR</w:t>
            </w:r>
          </w:p>
        </w:tc>
        <w:tc>
          <w:tcPr>
            <w:tcW w:w="1590" w:type="dxa"/>
            <w:tcBorders>
              <w:top w:val="single" w:sz="4" w:space="0" w:color="auto"/>
              <w:left w:val="single" w:sz="4" w:space="0" w:color="auto"/>
              <w:bottom w:val="single" w:sz="4" w:space="0" w:color="auto"/>
              <w:right w:val="single" w:sz="4" w:space="0" w:color="auto"/>
            </w:tcBorders>
          </w:tcPr>
          <w:p w14:paraId="423C3101"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30CD94" w14:textId="77777777" w:rsidR="000F2A33" w:rsidRPr="00CA7D85" w:rsidRDefault="000F2A33">
            <w:pPr>
              <w:pStyle w:val="TAL"/>
              <w:snapToGrid w:val="0"/>
            </w:pPr>
          </w:p>
        </w:tc>
      </w:tr>
      <w:tr w:rsidR="000F2A33" w:rsidRPr="00CA7D85" w14:paraId="54BD1318"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32D12028" w14:textId="77777777" w:rsidR="000F2A33" w:rsidRPr="00CA7D85" w:rsidRDefault="000F2A33">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BCB6EA2"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5FF6FE"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936CAE" w14:textId="77777777" w:rsidR="000F2A33" w:rsidRPr="00CA7D85" w:rsidRDefault="000F2A33">
            <w:pPr>
              <w:pStyle w:val="TAL"/>
              <w:snapToGrid w:val="0"/>
            </w:pPr>
          </w:p>
        </w:tc>
      </w:tr>
      <w:tr w:rsidR="000F2A33" w:rsidRPr="00CA7D85" w14:paraId="116BEE9B"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74926F49"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0C42F1E"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506571"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508E32" w14:textId="77777777" w:rsidR="000F2A33" w:rsidRPr="00CA7D85" w:rsidRDefault="000F2A33">
            <w:pPr>
              <w:pStyle w:val="TAL"/>
              <w:snapToGrid w:val="0"/>
            </w:pPr>
          </w:p>
        </w:tc>
      </w:tr>
      <w:tr w:rsidR="000F2A33" w:rsidRPr="00CA7D85" w14:paraId="78368912"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74AD6CFF"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C3B77C9"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06F2B51"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DD9F56" w14:textId="77777777" w:rsidR="000F2A33" w:rsidRPr="00CA7D85" w:rsidRDefault="000F2A33">
            <w:pPr>
              <w:pStyle w:val="TAL"/>
              <w:snapToGrid w:val="0"/>
            </w:pPr>
          </w:p>
        </w:tc>
      </w:tr>
      <w:tr w:rsidR="000F2A33" w:rsidRPr="00CA7D85" w14:paraId="07ADF1A1"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5F3567C8" w14:textId="77777777" w:rsidR="000F2A33" w:rsidRPr="00CA7D85" w:rsidRDefault="000F2A33">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1EDB4165" w14:textId="77777777" w:rsidR="000F2A33" w:rsidRPr="00CA7D85" w:rsidRDefault="000F2A33">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5C687C15"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6D1AE8" w14:textId="77777777" w:rsidR="000F2A33" w:rsidRPr="00CA7D85" w:rsidRDefault="000F2A33">
            <w:pPr>
              <w:pStyle w:val="TAL"/>
              <w:snapToGrid w:val="0"/>
            </w:pPr>
          </w:p>
        </w:tc>
      </w:tr>
      <w:tr w:rsidR="000F2A33" w:rsidRPr="00CA7D85" w14:paraId="06D546C9"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371B5B92" w14:textId="77777777" w:rsidR="000F2A33" w:rsidRPr="00CA7D85" w:rsidRDefault="000F2A33">
            <w:pPr>
              <w:pStyle w:val="TAL"/>
              <w:snapToGrid w:val="0"/>
            </w:pPr>
            <w:r w:rsidRPr="00CA7D85">
              <w:t xml:space="preserve">    ReportConfigToAddMod[1] </w:t>
            </w:r>
            <w:r w:rsidRPr="00CA7D85">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2F94BEB7"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786541AD" w14:textId="77777777" w:rsidR="000F2A33" w:rsidRPr="00CA7D85" w:rsidRDefault="000F2A33">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5F9589D3" w14:textId="77777777" w:rsidR="000F2A33" w:rsidRPr="00CA7D85" w:rsidRDefault="000F2A33">
            <w:pPr>
              <w:pStyle w:val="TAL"/>
              <w:snapToGrid w:val="0"/>
            </w:pPr>
          </w:p>
        </w:tc>
      </w:tr>
      <w:tr w:rsidR="000F2A33" w:rsidRPr="00CA7D85" w14:paraId="251AD30E"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3F094C69" w14:textId="77777777" w:rsidR="000F2A33" w:rsidRPr="00CA7D85" w:rsidRDefault="000F2A33">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62C5253E" w14:textId="77777777" w:rsidR="000F2A33" w:rsidRPr="00CA7D85" w:rsidRDefault="000F2A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4032B834"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D18651" w14:textId="77777777" w:rsidR="000F2A33" w:rsidRPr="00CA7D85" w:rsidRDefault="000F2A33">
            <w:pPr>
              <w:pStyle w:val="TAL"/>
              <w:snapToGrid w:val="0"/>
            </w:pPr>
          </w:p>
        </w:tc>
      </w:tr>
      <w:tr w:rsidR="000F2A33" w:rsidRPr="00CA7D85" w14:paraId="3268F6F4"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111F7CDB" w14:textId="77777777" w:rsidR="000F2A33" w:rsidRPr="00CA7D85" w:rsidRDefault="000F2A33">
            <w:pPr>
              <w:pStyle w:val="TAL"/>
              <w:snapToGrid w:val="0"/>
            </w:pPr>
            <w:r w:rsidRPr="00CA7D85">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00059CF4"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262E360"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B9D68E" w14:textId="77777777" w:rsidR="000F2A33" w:rsidRPr="00CA7D85" w:rsidRDefault="000F2A33">
            <w:pPr>
              <w:pStyle w:val="TAL"/>
              <w:snapToGrid w:val="0"/>
            </w:pPr>
          </w:p>
        </w:tc>
      </w:tr>
      <w:tr w:rsidR="000F2A33" w:rsidRPr="00CA7D85" w14:paraId="5154334C"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7FD6C1A8" w14:textId="77777777" w:rsidR="000F2A33" w:rsidRPr="00CA7D85" w:rsidRDefault="000F2A33">
            <w:pPr>
              <w:pStyle w:val="TAL"/>
              <w:tabs>
                <w:tab w:val="left" w:pos="887"/>
              </w:tabs>
              <w:snapToGrid w:val="0"/>
            </w:pPr>
            <w:r w:rsidRPr="00CA7D85">
              <w:t xml:space="preserve">        reportConfigNR</w:t>
            </w:r>
          </w:p>
        </w:tc>
        <w:tc>
          <w:tcPr>
            <w:tcW w:w="2268" w:type="dxa"/>
            <w:tcBorders>
              <w:top w:val="single" w:sz="4" w:space="0" w:color="auto"/>
              <w:left w:val="single" w:sz="4" w:space="0" w:color="auto"/>
              <w:bottom w:val="single" w:sz="4" w:space="0" w:color="auto"/>
              <w:right w:val="single" w:sz="4" w:space="0" w:color="auto"/>
            </w:tcBorders>
            <w:hideMark/>
          </w:tcPr>
          <w:p w14:paraId="6CD0541F" w14:textId="77777777" w:rsidR="000F2A33" w:rsidRPr="00CA7D85" w:rsidRDefault="000F2A33">
            <w:pPr>
              <w:pStyle w:val="TAL"/>
              <w:snapToGrid w:val="0"/>
            </w:pPr>
            <w:r w:rsidRPr="00CA7D85">
              <w:t>ReportConfigNR-EventA3</w:t>
            </w:r>
          </w:p>
        </w:tc>
        <w:tc>
          <w:tcPr>
            <w:tcW w:w="1590" w:type="dxa"/>
            <w:tcBorders>
              <w:top w:val="single" w:sz="4" w:space="0" w:color="auto"/>
              <w:left w:val="single" w:sz="4" w:space="0" w:color="auto"/>
              <w:bottom w:val="single" w:sz="4" w:space="0" w:color="auto"/>
              <w:right w:val="single" w:sz="4" w:space="0" w:color="auto"/>
            </w:tcBorders>
          </w:tcPr>
          <w:p w14:paraId="0F38207A"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429B7E" w14:textId="77777777" w:rsidR="000F2A33" w:rsidRPr="00CA7D85" w:rsidRDefault="000F2A33">
            <w:pPr>
              <w:pStyle w:val="TAL"/>
              <w:snapToGrid w:val="0"/>
            </w:pPr>
          </w:p>
        </w:tc>
      </w:tr>
      <w:tr w:rsidR="000F2A33" w:rsidRPr="00CA7D85" w14:paraId="11D4AD4A"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2640D4A3"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02A2584"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EE0A8E"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1795A5" w14:textId="77777777" w:rsidR="000F2A33" w:rsidRPr="00CA7D85" w:rsidRDefault="000F2A33">
            <w:pPr>
              <w:pStyle w:val="TAL"/>
              <w:snapToGrid w:val="0"/>
            </w:pPr>
          </w:p>
        </w:tc>
      </w:tr>
      <w:tr w:rsidR="000F2A33" w:rsidRPr="00CA7D85" w14:paraId="74080F97"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2708BB43"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504C8D7"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99AF3A"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E43D14" w14:textId="77777777" w:rsidR="000F2A33" w:rsidRPr="00CA7D85" w:rsidRDefault="000F2A33">
            <w:pPr>
              <w:pStyle w:val="TAL"/>
              <w:snapToGrid w:val="0"/>
            </w:pPr>
          </w:p>
        </w:tc>
      </w:tr>
      <w:tr w:rsidR="000F2A33" w:rsidRPr="00CA7D85" w14:paraId="5074B154"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744B0033"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C53978A"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E98271"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3E05E2" w14:textId="77777777" w:rsidR="000F2A33" w:rsidRPr="00CA7D85" w:rsidRDefault="000F2A33">
            <w:pPr>
              <w:pStyle w:val="TAL"/>
              <w:snapToGrid w:val="0"/>
            </w:pPr>
          </w:p>
        </w:tc>
      </w:tr>
      <w:tr w:rsidR="000F2A33" w:rsidRPr="00CA7D85" w14:paraId="2F2E456E"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27C3B1AB" w14:textId="77777777" w:rsidR="000F2A33" w:rsidRPr="00CA7D85" w:rsidRDefault="000F2A33">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1983B1E8" w14:textId="77777777" w:rsidR="000F2A33" w:rsidRPr="00CA7D85" w:rsidRDefault="000F2A33">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6C4CE161"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6F26BF" w14:textId="77777777" w:rsidR="000F2A33" w:rsidRPr="00CA7D85" w:rsidRDefault="000F2A33">
            <w:pPr>
              <w:pStyle w:val="TAL"/>
              <w:snapToGrid w:val="0"/>
            </w:pPr>
          </w:p>
        </w:tc>
      </w:tr>
      <w:tr w:rsidR="000F2A33" w:rsidRPr="00CA7D85" w14:paraId="615837F2"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1D2A50D9" w14:textId="77777777" w:rsidR="000F2A33" w:rsidRPr="00CA7D85" w:rsidRDefault="000F2A33">
            <w:pPr>
              <w:pStyle w:val="TAL"/>
              <w:snapToGrid w:val="0"/>
            </w:pPr>
            <w:r w:rsidRPr="00CA7D85">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7B6C5E09"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07606ADF" w14:textId="77777777" w:rsidR="000F2A33" w:rsidRPr="00CA7D85" w:rsidRDefault="000F2A33">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18F09A32" w14:textId="77777777" w:rsidR="000F2A33" w:rsidRPr="00CA7D85" w:rsidRDefault="000F2A33">
            <w:pPr>
              <w:pStyle w:val="TAL"/>
              <w:snapToGrid w:val="0"/>
            </w:pPr>
          </w:p>
        </w:tc>
      </w:tr>
      <w:tr w:rsidR="000F2A33" w:rsidRPr="00CA7D85" w14:paraId="37DA377B"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10671935" w14:textId="77777777" w:rsidR="000F2A33" w:rsidRPr="00CA7D85" w:rsidRDefault="000F2A33">
            <w:pPr>
              <w:pStyle w:val="TAL"/>
              <w:snapToGrid w:val="0"/>
            </w:pPr>
            <w:r w:rsidRPr="00CA7D85">
              <w:t xml:space="preserve">      measId</w:t>
            </w:r>
          </w:p>
        </w:tc>
        <w:tc>
          <w:tcPr>
            <w:tcW w:w="2268" w:type="dxa"/>
            <w:tcBorders>
              <w:top w:val="single" w:sz="4" w:space="0" w:color="auto"/>
              <w:left w:val="single" w:sz="4" w:space="0" w:color="auto"/>
              <w:bottom w:val="single" w:sz="4" w:space="0" w:color="auto"/>
              <w:right w:val="single" w:sz="4" w:space="0" w:color="auto"/>
            </w:tcBorders>
            <w:hideMark/>
          </w:tcPr>
          <w:p w14:paraId="5E3EB502" w14:textId="77777777" w:rsidR="000F2A33" w:rsidRPr="00CA7D85" w:rsidRDefault="000F2A33">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26B2F4C1"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646096" w14:textId="77777777" w:rsidR="000F2A33" w:rsidRPr="00CA7D85" w:rsidRDefault="000F2A33">
            <w:pPr>
              <w:pStyle w:val="TAL"/>
              <w:snapToGrid w:val="0"/>
            </w:pPr>
          </w:p>
        </w:tc>
      </w:tr>
      <w:tr w:rsidR="000F2A33" w:rsidRPr="00CA7D85" w14:paraId="5859CDC4"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498F2D1E" w14:textId="77777777" w:rsidR="000F2A33" w:rsidRPr="00CA7D85" w:rsidRDefault="000F2A33">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14C2C406" w14:textId="77777777" w:rsidR="000F2A33" w:rsidRPr="00CA7D85" w:rsidRDefault="000F2A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0EE6D1C8"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80A9097" w14:textId="77777777" w:rsidR="000F2A33" w:rsidRPr="00CA7D85" w:rsidRDefault="000F2A33">
            <w:pPr>
              <w:pStyle w:val="TAL"/>
              <w:snapToGrid w:val="0"/>
            </w:pPr>
          </w:p>
        </w:tc>
      </w:tr>
      <w:tr w:rsidR="000F2A33" w:rsidRPr="00CA7D85" w14:paraId="28B40AF6"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0837BB0A" w14:textId="77777777" w:rsidR="000F2A33" w:rsidRPr="00CA7D85" w:rsidRDefault="000F2A33">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5D0F1226" w14:textId="77777777" w:rsidR="000F2A33" w:rsidRPr="00CA7D85" w:rsidRDefault="000F2A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26381964"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32E625" w14:textId="77777777" w:rsidR="000F2A33" w:rsidRPr="00CA7D85" w:rsidRDefault="000F2A33">
            <w:pPr>
              <w:pStyle w:val="TAL"/>
              <w:snapToGrid w:val="0"/>
            </w:pPr>
          </w:p>
        </w:tc>
      </w:tr>
      <w:tr w:rsidR="000F2A33" w:rsidRPr="00CA7D85" w14:paraId="33C7A519"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1E1539F7"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F5D6DDB"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4C3C15"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A9BD15" w14:textId="77777777" w:rsidR="000F2A33" w:rsidRPr="00CA7D85" w:rsidRDefault="000F2A33">
            <w:pPr>
              <w:pStyle w:val="TAL"/>
              <w:snapToGrid w:val="0"/>
            </w:pPr>
          </w:p>
        </w:tc>
      </w:tr>
      <w:tr w:rsidR="000F2A33" w:rsidRPr="00CA7D85" w14:paraId="2C81494F"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0D157B17"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C1FCE04"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2F2CD2"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D74510" w14:textId="77777777" w:rsidR="000F2A33" w:rsidRPr="00CA7D85" w:rsidRDefault="000F2A33">
            <w:pPr>
              <w:pStyle w:val="TAL"/>
              <w:snapToGrid w:val="0"/>
            </w:pPr>
          </w:p>
        </w:tc>
      </w:tr>
      <w:tr w:rsidR="000F2A33" w:rsidRPr="00CA7D85" w14:paraId="77F3F08A"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76E63503" w14:textId="77777777" w:rsidR="000F2A33" w:rsidRPr="00CA7D85" w:rsidRDefault="000F2A33">
            <w:pPr>
              <w:pStyle w:val="TAL"/>
              <w:snapToGrid w:val="0"/>
            </w:pPr>
            <w:r w:rsidRPr="00CA7D85">
              <w:t>}</w:t>
            </w:r>
          </w:p>
        </w:tc>
        <w:tc>
          <w:tcPr>
            <w:tcW w:w="2268" w:type="dxa"/>
            <w:tcBorders>
              <w:top w:val="single" w:sz="4" w:space="0" w:color="auto"/>
              <w:left w:val="single" w:sz="4" w:space="0" w:color="auto"/>
              <w:bottom w:val="single" w:sz="4" w:space="0" w:color="auto"/>
              <w:right w:val="single" w:sz="4" w:space="0" w:color="auto"/>
            </w:tcBorders>
          </w:tcPr>
          <w:p w14:paraId="788CA1B5"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249311"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2AC5D3" w14:textId="77777777" w:rsidR="000F2A33" w:rsidRPr="00CA7D85" w:rsidRDefault="000F2A33">
            <w:pPr>
              <w:pStyle w:val="TAL"/>
              <w:snapToGrid w:val="0"/>
            </w:pPr>
          </w:p>
        </w:tc>
      </w:tr>
    </w:tbl>
    <w:p w14:paraId="645FC382" w14:textId="77777777" w:rsidR="000F2A33" w:rsidRPr="00CA7D85" w:rsidRDefault="000F2A33" w:rsidP="000F2A33">
      <w:pPr>
        <w:rPr>
          <w:lang w:eastAsia="en-US"/>
        </w:rPr>
      </w:pPr>
    </w:p>
    <w:p w14:paraId="48DC494A" w14:textId="77777777" w:rsidR="000F2A33" w:rsidRPr="00CA7D85" w:rsidRDefault="000F2A33" w:rsidP="000F2A33">
      <w:pPr>
        <w:pStyle w:val="TH"/>
      </w:pPr>
      <w:r w:rsidRPr="00CA7D85">
        <w:t xml:space="preserve">Table 8.2.3.6.2.3.3-10: </w:t>
      </w:r>
      <w:r w:rsidRPr="00CA7D85">
        <w:rPr>
          <w:i/>
        </w:rPr>
        <w:t>MeasObjectNR</w:t>
      </w:r>
      <w:r w:rsidRPr="00CA7D85">
        <w:t xml:space="preserve"> (Table 8.2.3.6.2.3.3-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0F2A33" w:rsidRPr="00CA7D85" w14:paraId="4C300494" w14:textId="77777777" w:rsidTr="000F2A33">
        <w:tc>
          <w:tcPr>
            <w:tcW w:w="9747" w:type="dxa"/>
            <w:gridSpan w:val="4"/>
            <w:tcBorders>
              <w:top w:val="single" w:sz="4" w:space="0" w:color="auto"/>
              <w:left w:val="single" w:sz="4" w:space="0" w:color="auto"/>
              <w:bottom w:val="single" w:sz="4" w:space="0" w:color="auto"/>
              <w:right w:val="single" w:sz="4" w:space="0" w:color="auto"/>
            </w:tcBorders>
            <w:hideMark/>
          </w:tcPr>
          <w:p w14:paraId="45F46769" w14:textId="77777777" w:rsidR="000F2A33" w:rsidRPr="00CA7D85" w:rsidRDefault="000F2A33">
            <w:pPr>
              <w:pStyle w:val="TAH"/>
              <w:jc w:val="left"/>
              <w:rPr>
                <w:b w:val="0"/>
              </w:rPr>
            </w:pPr>
            <w:r w:rsidRPr="00CA7D85">
              <w:rPr>
                <w:b w:val="0"/>
              </w:rPr>
              <w:t>Derivation Path: TS 38.508-1 [4], Table 4.6.3-76</w:t>
            </w:r>
          </w:p>
        </w:tc>
      </w:tr>
      <w:tr w:rsidR="000F2A33" w:rsidRPr="00CA7D85" w14:paraId="60FA79CF"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92C8F02" w14:textId="77777777" w:rsidR="000F2A33" w:rsidRPr="00CA7D85" w:rsidRDefault="000F2A33">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D77397C" w14:textId="77777777" w:rsidR="000F2A33" w:rsidRPr="00CA7D85" w:rsidRDefault="000F2A33">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11E52A42" w14:textId="77777777" w:rsidR="000F2A33" w:rsidRPr="00CA7D85" w:rsidRDefault="000F2A33">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1F92E225" w14:textId="77777777" w:rsidR="000F2A33" w:rsidRPr="00CA7D85" w:rsidRDefault="000F2A33">
            <w:pPr>
              <w:pStyle w:val="TAH"/>
            </w:pPr>
            <w:r w:rsidRPr="00CA7D85">
              <w:t>Condition</w:t>
            </w:r>
          </w:p>
        </w:tc>
      </w:tr>
      <w:tr w:rsidR="000F2A33" w:rsidRPr="00CA7D85" w14:paraId="4083967E"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041FE846" w14:textId="77777777" w:rsidR="000F2A33" w:rsidRPr="00CA7D85" w:rsidRDefault="000F2A33">
            <w:pPr>
              <w:pStyle w:val="TAL"/>
            </w:pPr>
            <w:r w:rsidRPr="00CA7D85">
              <w:t xml:space="preserve">MeasObject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571E7263"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46171934"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7F2EC68A" w14:textId="77777777" w:rsidR="000F2A33" w:rsidRPr="00CA7D85" w:rsidRDefault="000F2A33">
            <w:pPr>
              <w:pStyle w:val="TAL"/>
            </w:pPr>
          </w:p>
        </w:tc>
      </w:tr>
      <w:tr w:rsidR="000F2A33" w:rsidRPr="00CA7D85" w14:paraId="4DEF4D4A"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13312B14" w14:textId="77777777" w:rsidR="000F2A33" w:rsidRPr="00CA7D85" w:rsidRDefault="000F2A33">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604E66CB" w14:textId="77777777" w:rsidR="000F2A33" w:rsidRPr="00CA7D85" w:rsidRDefault="000F2A33">
            <w:pPr>
              <w:pStyle w:val="TAL"/>
            </w:pPr>
            <w:r w:rsidRPr="00CA7D85">
              <w:t>ARFCN-ValueNR for SSB of NR Cell 2</w:t>
            </w:r>
          </w:p>
        </w:tc>
        <w:tc>
          <w:tcPr>
            <w:tcW w:w="1700" w:type="dxa"/>
            <w:tcBorders>
              <w:top w:val="single" w:sz="4" w:space="0" w:color="auto"/>
              <w:left w:val="single" w:sz="4" w:space="0" w:color="auto"/>
              <w:bottom w:val="single" w:sz="4" w:space="0" w:color="auto"/>
              <w:right w:val="single" w:sz="4" w:space="0" w:color="auto"/>
            </w:tcBorders>
          </w:tcPr>
          <w:p w14:paraId="3ACA735B"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03B83C55" w14:textId="77777777" w:rsidR="000F2A33" w:rsidRPr="00CA7D85" w:rsidRDefault="000F2A33">
            <w:pPr>
              <w:pStyle w:val="TAL"/>
            </w:pPr>
          </w:p>
        </w:tc>
      </w:tr>
      <w:tr w:rsidR="000F2A33" w:rsidRPr="00CA7D85" w14:paraId="2D912400"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7074E380" w14:textId="77777777" w:rsidR="000F2A33" w:rsidRPr="00CA7D85" w:rsidRDefault="000F2A33">
            <w:pPr>
              <w:pStyle w:val="TAL"/>
            </w:pPr>
            <w:r w:rsidRPr="00CA7D85">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hideMark/>
          </w:tcPr>
          <w:p w14:paraId="4F489A9D" w14:textId="77777777" w:rsidR="000F2A33" w:rsidRPr="00CA7D85" w:rsidRDefault="000F2A33">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F604F47" w14:textId="77777777" w:rsidR="000F2A33" w:rsidRPr="00CA7D85" w:rsidRDefault="000F2A33">
            <w:pPr>
              <w:pStyle w:val="TAL"/>
              <w:rPr>
                <w:rFonts w:eastAsia="Yu Mincho"/>
              </w:rPr>
            </w:pPr>
          </w:p>
        </w:tc>
        <w:tc>
          <w:tcPr>
            <w:tcW w:w="1245" w:type="dxa"/>
            <w:tcBorders>
              <w:top w:val="single" w:sz="4" w:space="0" w:color="auto"/>
              <w:left w:val="single" w:sz="4" w:space="0" w:color="auto"/>
              <w:bottom w:val="single" w:sz="4" w:space="0" w:color="auto"/>
              <w:right w:val="single" w:sz="4" w:space="0" w:color="auto"/>
            </w:tcBorders>
          </w:tcPr>
          <w:p w14:paraId="1CCE3342" w14:textId="77777777" w:rsidR="000F2A33" w:rsidRPr="00CA7D85" w:rsidRDefault="000F2A33">
            <w:pPr>
              <w:pStyle w:val="TAL"/>
            </w:pPr>
          </w:p>
        </w:tc>
      </w:tr>
      <w:tr w:rsidR="000F2A33" w:rsidRPr="00CA7D85" w14:paraId="3379AD79"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41ED03E" w14:textId="77777777" w:rsidR="000F2A33" w:rsidRPr="00CA7D85" w:rsidRDefault="000F2A33">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1D27B5DD" w14:textId="77777777" w:rsidR="000F2A33" w:rsidRPr="00CA7D85" w:rsidRDefault="000F2A33">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1778A2E0"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0A0D18B6" w14:textId="77777777" w:rsidR="000F2A33" w:rsidRPr="00CA7D85" w:rsidRDefault="000F2A33">
            <w:pPr>
              <w:pStyle w:val="TAL"/>
            </w:pPr>
          </w:p>
        </w:tc>
      </w:tr>
      <w:tr w:rsidR="000F2A33" w:rsidRPr="00CA7D85" w14:paraId="22C89EDF"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E00CD01" w14:textId="77777777" w:rsidR="000F2A33" w:rsidRPr="00CA7D85" w:rsidRDefault="000F2A33">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5FC5753B"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352F386B"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6F942E7F" w14:textId="77777777" w:rsidR="000F2A33" w:rsidRPr="00CA7D85" w:rsidRDefault="000F2A33">
            <w:pPr>
              <w:pStyle w:val="TAL"/>
            </w:pPr>
          </w:p>
        </w:tc>
      </w:tr>
    </w:tbl>
    <w:p w14:paraId="058397AC" w14:textId="77777777" w:rsidR="000F2A33" w:rsidRPr="00CA7D85" w:rsidRDefault="000F2A33" w:rsidP="000F2A33">
      <w:pPr>
        <w:rPr>
          <w:lang w:eastAsia="en-US"/>
        </w:rPr>
      </w:pPr>
    </w:p>
    <w:p w14:paraId="245E5FFA" w14:textId="77777777" w:rsidR="000F2A33" w:rsidRPr="00CA7D85" w:rsidRDefault="000F2A33" w:rsidP="000F2A33">
      <w:pPr>
        <w:pStyle w:val="TH"/>
        <w:rPr>
          <w:lang w:eastAsia="zh-CN"/>
        </w:rPr>
      </w:pPr>
      <w:r w:rsidRPr="00CA7D85">
        <w:t xml:space="preserve">Table 8.2.3.6.2.3.3-11: </w:t>
      </w:r>
      <w:r w:rsidRPr="00CA7D85">
        <w:rPr>
          <w:i/>
        </w:rPr>
        <w:t>ReportConfigNR-EventA3</w:t>
      </w:r>
      <w:r w:rsidRPr="00CA7D85">
        <w:t xml:space="preserve"> (Table 8.2.3.6.2.3.3-9)</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0F2A33" w:rsidRPr="00CA7D85" w14:paraId="0C97ADF4" w14:textId="77777777" w:rsidTr="000F2A33">
        <w:tc>
          <w:tcPr>
            <w:tcW w:w="9747" w:type="dxa"/>
            <w:gridSpan w:val="4"/>
            <w:tcBorders>
              <w:top w:val="single" w:sz="4" w:space="0" w:color="000000"/>
              <w:left w:val="single" w:sz="4" w:space="0" w:color="000000"/>
              <w:bottom w:val="single" w:sz="4" w:space="0" w:color="000000"/>
              <w:right w:val="single" w:sz="4" w:space="0" w:color="000000"/>
            </w:tcBorders>
            <w:hideMark/>
          </w:tcPr>
          <w:p w14:paraId="5394C007" w14:textId="77777777" w:rsidR="000F2A33" w:rsidRPr="00CA7D85" w:rsidRDefault="000F2A33">
            <w:pPr>
              <w:pStyle w:val="TAL"/>
              <w:snapToGrid w:val="0"/>
              <w:rPr>
                <w:lang w:eastAsia="ko-KR"/>
              </w:rPr>
            </w:pPr>
            <w:r w:rsidRPr="00CA7D85">
              <w:rPr>
                <w:lang w:eastAsia="ko-KR"/>
              </w:rPr>
              <w:t>Derivation Path: TS 38.5</w:t>
            </w:r>
            <w:r w:rsidRPr="00CA7D85">
              <w:t>08-1 [4] Table 4.6.3-142 with condition EVENT_A3</w:t>
            </w:r>
          </w:p>
        </w:tc>
      </w:tr>
      <w:tr w:rsidR="000F2A33" w:rsidRPr="00CA7D85" w14:paraId="6CE55B47"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31F92236" w14:textId="77777777" w:rsidR="000F2A33" w:rsidRPr="00CA7D85" w:rsidRDefault="000F2A33">
            <w:pPr>
              <w:pStyle w:val="TAH"/>
              <w:snapToGrid w:val="0"/>
              <w:rPr>
                <w:lang w:eastAsia="ko-KR"/>
              </w:rPr>
            </w:pPr>
            <w:r w:rsidRPr="00CA7D85">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DA250C7" w14:textId="77777777" w:rsidR="000F2A33" w:rsidRPr="00CA7D85" w:rsidRDefault="000F2A33">
            <w:pPr>
              <w:pStyle w:val="TAH"/>
              <w:snapToGrid w:val="0"/>
              <w:rPr>
                <w:lang w:eastAsia="ko-KR"/>
              </w:rPr>
            </w:pPr>
            <w:r w:rsidRPr="00CA7D85">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1701AFFF" w14:textId="77777777" w:rsidR="000F2A33" w:rsidRPr="00CA7D85" w:rsidRDefault="000F2A33">
            <w:pPr>
              <w:pStyle w:val="TAH"/>
              <w:snapToGrid w:val="0"/>
              <w:rPr>
                <w:lang w:eastAsia="ko-KR"/>
              </w:rPr>
            </w:pPr>
            <w:r w:rsidRPr="00CA7D85">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36C98AFA" w14:textId="77777777" w:rsidR="000F2A33" w:rsidRPr="00CA7D85" w:rsidRDefault="000F2A33">
            <w:pPr>
              <w:pStyle w:val="TAH"/>
              <w:snapToGrid w:val="0"/>
              <w:rPr>
                <w:lang w:eastAsia="ko-KR"/>
              </w:rPr>
            </w:pPr>
            <w:r w:rsidRPr="00CA7D85">
              <w:rPr>
                <w:lang w:eastAsia="ko-KR"/>
              </w:rPr>
              <w:t>Condition</w:t>
            </w:r>
          </w:p>
        </w:tc>
      </w:tr>
      <w:tr w:rsidR="000F2A33" w:rsidRPr="00CA7D85" w14:paraId="4FD04D0F"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35EBB76B" w14:textId="77777777" w:rsidR="000F2A33" w:rsidRPr="00CA7D85" w:rsidRDefault="000F2A33">
            <w:pPr>
              <w:pStyle w:val="TAL"/>
              <w:snapToGrid w:val="0"/>
              <w:rPr>
                <w:lang w:eastAsia="ko-KR"/>
              </w:rPr>
            </w:pPr>
            <w:r w:rsidRPr="00CA7D85">
              <w:t>ReportConfigNR</w:t>
            </w:r>
            <w:r w:rsidRPr="00CA7D85">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2EE84AD4" w14:textId="77777777" w:rsidR="000F2A33" w:rsidRPr="00CA7D85" w:rsidRDefault="000F2A3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08B8162" w14:textId="77777777" w:rsidR="000F2A33" w:rsidRPr="00CA7D85" w:rsidRDefault="000F2A3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2EF4254" w14:textId="77777777" w:rsidR="000F2A33" w:rsidRPr="00CA7D85" w:rsidRDefault="000F2A33">
            <w:pPr>
              <w:pStyle w:val="TAL"/>
              <w:snapToGrid w:val="0"/>
              <w:rPr>
                <w:lang w:eastAsia="ko-KR"/>
              </w:rPr>
            </w:pPr>
          </w:p>
        </w:tc>
      </w:tr>
      <w:tr w:rsidR="000F2A33" w:rsidRPr="00CA7D85" w14:paraId="20130ED6"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0529094D" w14:textId="77777777" w:rsidR="000F2A33" w:rsidRPr="00CA7D85" w:rsidRDefault="000F2A33">
            <w:pPr>
              <w:pStyle w:val="TAL"/>
              <w:snapToGrid w:val="0"/>
              <w:rPr>
                <w:lang w:eastAsia="ko-KR"/>
              </w:rPr>
            </w:pPr>
            <w:r w:rsidRPr="00CA7D85">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12568214" w14:textId="77777777" w:rsidR="000F2A33" w:rsidRPr="00CA7D85" w:rsidRDefault="000F2A3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BC8E819" w14:textId="77777777" w:rsidR="000F2A33" w:rsidRPr="00CA7D85" w:rsidRDefault="000F2A3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57CCEB8" w14:textId="77777777" w:rsidR="000F2A33" w:rsidRPr="00CA7D85" w:rsidRDefault="000F2A33">
            <w:pPr>
              <w:pStyle w:val="TAL"/>
              <w:snapToGrid w:val="0"/>
              <w:rPr>
                <w:lang w:eastAsia="ko-KR"/>
              </w:rPr>
            </w:pPr>
          </w:p>
        </w:tc>
      </w:tr>
      <w:tr w:rsidR="000F2A33" w:rsidRPr="00CA7D85" w14:paraId="41AE59C2"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162CDEBE" w14:textId="77777777" w:rsidR="000F2A33" w:rsidRPr="00CA7D85" w:rsidRDefault="000F2A33">
            <w:pPr>
              <w:pStyle w:val="TAL"/>
              <w:snapToGrid w:val="0"/>
              <w:rPr>
                <w:lang w:eastAsia="ko-KR"/>
              </w:rPr>
            </w:pPr>
            <w:r w:rsidRPr="00CA7D85">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5269DEF0" w14:textId="77777777" w:rsidR="000F2A33" w:rsidRPr="00CA7D85" w:rsidRDefault="000F2A3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29A74B4" w14:textId="77777777" w:rsidR="000F2A33" w:rsidRPr="00CA7D85" w:rsidRDefault="000F2A3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7BFD39" w14:textId="77777777" w:rsidR="000F2A33" w:rsidRPr="00CA7D85" w:rsidRDefault="000F2A33">
            <w:pPr>
              <w:pStyle w:val="TAL"/>
              <w:snapToGrid w:val="0"/>
              <w:rPr>
                <w:lang w:eastAsia="ko-KR"/>
              </w:rPr>
            </w:pPr>
          </w:p>
        </w:tc>
      </w:tr>
      <w:tr w:rsidR="000F2A33" w:rsidRPr="00CA7D85" w14:paraId="06F1295E"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58B65073" w14:textId="77777777" w:rsidR="000F2A33" w:rsidRPr="00CA7D85" w:rsidRDefault="000F2A33">
            <w:pPr>
              <w:pStyle w:val="TAL"/>
              <w:snapToGrid w:val="0"/>
              <w:rPr>
                <w:lang w:eastAsia="ko-KR"/>
              </w:rPr>
            </w:pPr>
            <w:r w:rsidRPr="00CA7D85">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653937F9" w14:textId="77777777" w:rsidR="000F2A33" w:rsidRPr="00CA7D85" w:rsidRDefault="000F2A3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F253062" w14:textId="77777777" w:rsidR="000F2A33" w:rsidRPr="00CA7D85" w:rsidRDefault="000F2A3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0BE1324" w14:textId="77777777" w:rsidR="000F2A33" w:rsidRPr="00CA7D85" w:rsidRDefault="000F2A33">
            <w:pPr>
              <w:pStyle w:val="TAL"/>
              <w:snapToGrid w:val="0"/>
              <w:rPr>
                <w:lang w:eastAsia="ko-KR"/>
              </w:rPr>
            </w:pPr>
          </w:p>
        </w:tc>
      </w:tr>
      <w:tr w:rsidR="000F2A33" w:rsidRPr="00CA7D85" w14:paraId="43D51326"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6CCCB417" w14:textId="77777777" w:rsidR="000F2A33" w:rsidRPr="00CA7D85" w:rsidRDefault="000F2A33">
            <w:pPr>
              <w:pStyle w:val="TAL"/>
              <w:snapToGrid w:val="0"/>
              <w:rPr>
                <w:lang w:eastAsia="ko-KR"/>
              </w:rPr>
            </w:pPr>
            <w:r w:rsidRPr="00CA7D85">
              <w:rPr>
                <w:lang w:eastAsia="ko-KR"/>
              </w:rPr>
              <w:t xml:space="preserve">        eventA3 SEQUENCE {</w:t>
            </w:r>
          </w:p>
        </w:tc>
        <w:tc>
          <w:tcPr>
            <w:tcW w:w="2267" w:type="dxa"/>
            <w:tcBorders>
              <w:top w:val="single" w:sz="4" w:space="0" w:color="000000"/>
              <w:left w:val="single" w:sz="4" w:space="0" w:color="000000"/>
              <w:bottom w:val="single" w:sz="4" w:space="0" w:color="000000"/>
              <w:right w:val="single" w:sz="4" w:space="0" w:color="000000"/>
            </w:tcBorders>
          </w:tcPr>
          <w:p w14:paraId="0425D85C" w14:textId="77777777" w:rsidR="000F2A33" w:rsidRPr="00CA7D85" w:rsidRDefault="000F2A3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AE9FA98" w14:textId="77777777" w:rsidR="000F2A33" w:rsidRPr="00CA7D85" w:rsidRDefault="000F2A3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D3F6366" w14:textId="77777777" w:rsidR="000F2A33" w:rsidRPr="00CA7D85" w:rsidRDefault="000F2A33">
            <w:pPr>
              <w:pStyle w:val="TAL"/>
              <w:snapToGrid w:val="0"/>
              <w:rPr>
                <w:lang w:eastAsia="ko-KR"/>
              </w:rPr>
            </w:pPr>
          </w:p>
        </w:tc>
      </w:tr>
      <w:tr w:rsidR="000F2A33" w:rsidRPr="00CA7D85" w14:paraId="7361542B"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604C8380" w14:textId="77777777" w:rsidR="000F2A33" w:rsidRPr="00CA7D85" w:rsidRDefault="000F2A33">
            <w:pPr>
              <w:pStyle w:val="TAL"/>
              <w:snapToGrid w:val="0"/>
              <w:rPr>
                <w:lang w:eastAsia="zh-CN"/>
              </w:rPr>
            </w:pPr>
            <w:r w:rsidRPr="00CA7D85">
              <w:rPr>
                <w:lang w:eastAsia="ko-KR"/>
              </w:rPr>
              <w:t xml:space="preserve">          </w:t>
            </w:r>
            <w:r w:rsidRPr="00CA7D85">
              <w:t>a3-Offset CHOICE {</w:t>
            </w:r>
          </w:p>
        </w:tc>
        <w:tc>
          <w:tcPr>
            <w:tcW w:w="2267" w:type="dxa"/>
            <w:tcBorders>
              <w:top w:val="single" w:sz="4" w:space="0" w:color="000000"/>
              <w:left w:val="single" w:sz="4" w:space="0" w:color="000000"/>
              <w:bottom w:val="single" w:sz="4" w:space="0" w:color="000000"/>
              <w:right w:val="single" w:sz="4" w:space="0" w:color="000000"/>
            </w:tcBorders>
          </w:tcPr>
          <w:p w14:paraId="725DB883" w14:textId="77777777" w:rsidR="000F2A33" w:rsidRPr="00CA7D85" w:rsidRDefault="000F2A3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07C72D4" w14:textId="77777777" w:rsidR="000F2A33" w:rsidRPr="00CA7D85" w:rsidRDefault="000F2A3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14DDE99" w14:textId="77777777" w:rsidR="000F2A33" w:rsidRPr="00CA7D85" w:rsidRDefault="000F2A33">
            <w:pPr>
              <w:pStyle w:val="TAL"/>
              <w:snapToGrid w:val="0"/>
              <w:rPr>
                <w:lang w:eastAsia="en-US"/>
              </w:rPr>
            </w:pPr>
          </w:p>
        </w:tc>
      </w:tr>
      <w:tr w:rsidR="000F2A33" w:rsidRPr="00CA7D85" w14:paraId="2949187C" w14:textId="77777777" w:rsidTr="000F2A33">
        <w:tc>
          <w:tcPr>
            <w:tcW w:w="4535" w:type="dxa"/>
            <w:tcBorders>
              <w:top w:val="single" w:sz="4" w:space="0" w:color="000000"/>
              <w:left w:val="single" w:sz="4" w:space="0" w:color="000000"/>
              <w:bottom w:val="nil"/>
              <w:right w:val="single" w:sz="4" w:space="0" w:color="000000"/>
            </w:tcBorders>
            <w:hideMark/>
          </w:tcPr>
          <w:p w14:paraId="77E6E57C" w14:textId="77777777" w:rsidR="000F2A33" w:rsidRPr="00CA7D85" w:rsidRDefault="000F2A33">
            <w:pPr>
              <w:pStyle w:val="TAL"/>
              <w:snapToGrid w:val="0"/>
            </w:pPr>
            <w:r w:rsidRPr="00CA7D85">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6FFECD97" w14:textId="77777777" w:rsidR="000F2A33" w:rsidRPr="00CA7D85" w:rsidRDefault="000F2A33">
            <w:pPr>
              <w:pStyle w:val="TAL"/>
              <w:snapToGrid w:val="0"/>
            </w:pPr>
            <w:r w:rsidRPr="00CA7D85">
              <w:t>2</w:t>
            </w:r>
          </w:p>
        </w:tc>
        <w:tc>
          <w:tcPr>
            <w:tcW w:w="1700" w:type="dxa"/>
            <w:tcBorders>
              <w:top w:val="single" w:sz="4" w:space="0" w:color="000000"/>
              <w:left w:val="single" w:sz="4" w:space="0" w:color="000000"/>
              <w:bottom w:val="single" w:sz="4" w:space="0" w:color="000000"/>
              <w:right w:val="single" w:sz="4" w:space="0" w:color="000000"/>
            </w:tcBorders>
            <w:hideMark/>
          </w:tcPr>
          <w:p w14:paraId="1D220A53" w14:textId="77777777" w:rsidR="000F2A33" w:rsidRPr="00CA7D85" w:rsidRDefault="000F2A33">
            <w:pPr>
              <w:pStyle w:val="TAL"/>
              <w:snapToGrid w:val="0"/>
              <w:rPr>
                <w:lang w:eastAsia="zh-CN"/>
              </w:rPr>
            </w:pPr>
            <w:r w:rsidRPr="00CA7D85">
              <w:t>1 dB (2*0.5 dB)</w:t>
            </w:r>
          </w:p>
        </w:tc>
        <w:tc>
          <w:tcPr>
            <w:tcW w:w="1245" w:type="dxa"/>
            <w:tcBorders>
              <w:top w:val="single" w:sz="4" w:space="0" w:color="000000"/>
              <w:left w:val="single" w:sz="4" w:space="0" w:color="000000"/>
              <w:bottom w:val="single" w:sz="4" w:space="0" w:color="000000"/>
              <w:right w:val="single" w:sz="4" w:space="0" w:color="000000"/>
            </w:tcBorders>
            <w:hideMark/>
          </w:tcPr>
          <w:p w14:paraId="3DF2DE5B" w14:textId="77777777" w:rsidR="000F2A33" w:rsidRPr="00CA7D85" w:rsidRDefault="000F2A33">
            <w:pPr>
              <w:pStyle w:val="TAL"/>
              <w:snapToGrid w:val="0"/>
              <w:rPr>
                <w:lang w:eastAsia="en-US"/>
              </w:rPr>
            </w:pPr>
            <w:r w:rsidRPr="00CA7D85">
              <w:t>FR1</w:t>
            </w:r>
          </w:p>
        </w:tc>
      </w:tr>
      <w:tr w:rsidR="000F2A33" w:rsidRPr="00CA7D85" w14:paraId="770CABB8" w14:textId="77777777" w:rsidTr="000F2A33">
        <w:tc>
          <w:tcPr>
            <w:tcW w:w="4535" w:type="dxa"/>
            <w:tcBorders>
              <w:top w:val="nil"/>
              <w:left w:val="single" w:sz="4" w:space="0" w:color="000000"/>
              <w:bottom w:val="single" w:sz="4" w:space="0" w:color="000000"/>
              <w:right w:val="single" w:sz="4" w:space="0" w:color="000000"/>
            </w:tcBorders>
          </w:tcPr>
          <w:p w14:paraId="743D1533" w14:textId="77777777" w:rsidR="000F2A33" w:rsidRPr="00CA7D85" w:rsidRDefault="000F2A33">
            <w:pPr>
              <w:pStyle w:val="TAL"/>
              <w:tabs>
                <w:tab w:val="left" w:pos="806"/>
              </w:tabs>
              <w:snapToGrid w:val="0"/>
            </w:pPr>
          </w:p>
        </w:tc>
        <w:tc>
          <w:tcPr>
            <w:tcW w:w="2267" w:type="dxa"/>
            <w:tcBorders>
              <w:top w:val="single" w:sz="4" w:space="0" w:color="000000"/>
              <w:left w:val="single" w:sz="4" w:space="0" w:color="000000"/>
              <w:bottom w:val="single" w:sz="4" w:space="0" w:color="000000"/>
              <w:right w:val="single" w:sz="4" w:space="0" w:color="000000"/>
            </w:tcBorders>
            <w:hideMark/>
          </w:tcPr>
          <w:p w14:paraId="666342A8" w14:textId="77777777" w:rsidR="000F2A33" w:rsidRPr="00CA7D85" w:rsidRDefault="000F2A33">
            <w:pPr>
              <w:pStyle w:val="TAL"/>
              <w:snapToGrid w:val="0"/>
            </w:pPr>
            <w:r w:rsidRPr="00CA7D85">
              <w:t>FFS</w:t>
            </w:r>
          </w:p>
        </w:tc>
        <w:tc>
          <w:tcPr>
            <w:tcW w:w="1700" w:type="dxa"/>
            <w:tcBorders>
              <w:top w:val="single" w:sz="4" w:space="0" w:color="000000"/>
              <w:left w:val="single" w:sz="4" w:space="0" w:color="000000"/>
              <w:bottom w:val="single" w:sz="4" w:space="0" w:color="000000"/>
              <w:right w:val="single" w:sz="4" w:space="0" w:color="000000"/>
            </w:tcBorders>
          </w:tcPr>
          <w:p w14:paraId="09010E10" w14:textId="77777777" w:rsidR="000F2A33" w:rsidRPr="00CA7D85" w:rsidRDefault="000F2A33">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hideMark/>
          </w:tcPr>
          <w:p w14:paraId="088525ED" w14:textId="77777777" w:rsidR="000F2A33" w:rsidRPr="00CA7D85" w:rsidRDefault="000F2A33">
            <w:pPr>
              <w:pStyle w:val="TAL"/>
              <w:snapToGrid w:val="0"/>
              <w:rPr>
                <w:lang w:eastAsia="en-US"/>
              </w:rPr>
            </w:pPr>
            <w:r w:rsidRPr="00CA7D85">
              <w:t>FR2</w:t>
            </w:r>
          </w:p>
        </w:tc>
      </w:tr>
      <w:tr w:rsidR="000F2A33" w:rsidRPr="00CA7D85" w14:paraId="2790F33E"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3C249BA5" w14:textId="77777777" w:rsidR="000F2A33" w:rsidRPr="00CA7D85" w:rsidRDefault="000F2A33">
            <w:pPr>
              <w:pStyle w:val="TAL"/>
              <w:snapToGrid w:val="0"/>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373CEB3" w14:textId="77777777" w:rsidR="000F2A33" w:rsidRPr="00CA7D85" w:rsidRDefault="000F2A33">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6CCD86FC" w14:textId="77777777" w:rsidR="000F2A33" w:rsidRPr="00CA7D85" w:rsidRDefault="000F2A33">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23C06936" w14:textId="77777777" w:rsidR="000F2A33" w:rsidRPr="00CA7D85" w:rsidRDefault="000F2A33">
            <w:pPr>
              <w:pStyle w:val="TAL"/>
              <w:snapToGrid w:val="0"/>
              <w:rPr>
                <w:lang w:eastAsia="en-US"/>
              </w:rPr>
            </w:pPr>
          </w:p>
        </w:tc>
      </w:tr>
      <w:tr w:rsidR="000F2A33" w:rsidRPr="00CA7D85" w14:paraId="06393F30"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7ED054F5" w14:textId="77777777" w:rsidR="000F2A33" w:rsidRPr="00CA7D85" w:rsidRDefault="000F2A33">
            <w:pPr>
              <w:pStyle w:val="TAL"/>
              <w:snapToGrid w:val="0"/>
              <w:rPr>
                <w:lang w:eastAsia="ko-KR"/>
              </w:rPr>
            </w:pPr>
            <w:r w:rsidRPr="00CA7D85">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9582721" w14:textId="77777777" w:rsidR="000F2A33" w:rsidRPr="00CA7D85" w:rsidRDefault="000F2A3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5E1D4A8" w14:textId="77777777" w:rsidR="000F2A33" w:rsidRPr="00CA7D85" w:rsidRDefault="000F2A3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3A82FAA" w14:textId="77777777" w:rsidR="000F2A33" w:rsidRPr="00CA7D85" w:rsidRDefault="000F2A33">
            <w:pPr>
              <w:pStyle w:val="TAL"/>
              <w:snapToGrid w:val="0"/>
              <w:rPr>
                <w:lang w:eastAsia="ko-KR"/>
              </w:rPr>
            </w:pPr>
          </w:p>
        </w:tc>
      </w:tr>
      <w:tr w:rsidR="000F2A33" w:rsidRPr="00CA7D85" w14:paraId="1AB8D3DD"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5D39D147" w14:textId="77777777" w:rsidR="000F2A33" w:rsidRPr="00CA7D85" w:rsidRDefault="000F2A33">
            <w:pPr>
              <w:pStyle w:val="TAL"/>
              <w:snapToGrid w:val="0"/>
              <w:rPr>
                <w:lang w:eastAsia="ko-KR"/>
              </w:rPr>
            </w:pPr>
            <w:r w:rsidRPr="00CA7D85">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E1E7D84" w14:textId="77777777" w:rsidR="000F2A33" w:rsidRPr="00CA7D85" w:rsidRDefault="000F2A3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2C1F9EF" w14:textId="77777777" w:rsidR="000F2A33" w:rsidRPr="00CA7D85" w:rsidRDefault="000F2A3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69E1C85" w14:textId="77777777" w:rsidR="000F2A33" w:rsidRPr="00CA7D85" w:rsidRDefault="000F2A33">
            <w:pPr>
              <w:pStyle w:val="TAL"/>
              <w:snapToGrid w:val="0"/>
              <w:rPr>
                <w:lang w:eastAsia="ko-KR"/>
              </w:rPr>
            </w:pPr>
          </w:p>
        </w:tc>
      </w:tr>
      <w:tr w:rsidR="000F2A33" w:rsidRPr="00CA7D85" w14:paraId="24E8B95D"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3FA48BF1" w14:textId="77777777" w:rsidR="000F2A33" w:rsidRPr="00CA7D85" w:rsidRDefault="000F2A33">
            <w:pPr>
              <w:pStyle w:val="TAL"/>
              <w:snapToGrid w:val="0"/>
              <w:rPr>
                <w:lang w:eastAsia="ko-KR"/>
              </w:rPr>
            </w:pPr>
            <w:r w:rsidRPr="00CA7D85">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hideMark/>
          </w:tcPr>
          <w:p w14:paraId="26998168" w14:textId="77777777" w:rsidR="000F2A33" w:rsidRPr="00CA7D85" w:rsidRDefault="000F2A33">
            <w:pPr>
              <w:pStyle w:val="TAL"/>
              <w:snapToGrid w:val="0"/>
              <w:rPr>
                <w:lang w:eastAsia="ko-KR"/>
              </w:rPr>
            </w:pPr>
            <w:r w:rsidRPr="00CA7D85">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6A0638FD" w14:textId="77777777" w:rsidR="000F2A33" w:rsidRPr="00CA7D85" w:rsidRDefault="000F2A3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BC52352" w14:textId="77777777" w:rsidR="000F2A33" w:rsidRPr="00CA7D85" w:rsidRDefault="000F2A33">
            <w:pPr>
              <w:pStyle w:val="TAL"/>
              <w:snapToGrid w:val="0"/>
              <w:rPr>
                <w:lang w:eastAsia="ko-KR"/>
              </w:rPr>
            </w:pPr>
          </w:p>
        </w:tc>
      </w:tr>
      <w:tr w:rsidR="000F2A33" w:rsidRPr="00CA7D85" w14:paraId="728E8DAB"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0F1BDD96" w14:textId="77777777" w:rsidR="000F2A33" w:rsidRPr="00CA7D85" w:rsidRDefault="000F2A33">
            <w:pPr>
              <w:pStyle w:val="TAL"/>
              <w:snapToGrid w:val="0"/>
              <w:rPr>
                <w:lang w:eastAsia="ko-KR"/>
              </w:rPr>
            </w:pPr>
            <w:r w:rsidRPr="00CA7D85">
              <w:rPr>
                <w:lang w:eastAsia="ko-KR"/>
              </w:rPr>
              <w:t xml:space="preserve">      reportQuantityCell SEQUENCE {</w:t>
            </w:r>
          </w:p>
        </w:tc>
        <w:tc>
          <w:tcPr>
            <w:tcW w:w="2267" w:type="dxa"/>
            <w:tcBorders>
              <w:top w:val="single" w:sz="4" w:space="0" w:color="000000"/>
              <w:left w:val="single" w:sz="4" w:space="0" w:color="000000"/>
              <w:bottom w:val="single" w:sz="4" w:space="0" w:color="000000"/>
              <w:right w:val="single" w:sz="4" w:space="0" w:color="000000"/>
            </w:tcBorders>
          </w:tcPr>
          <w:p w14:paraId="3B106AD5" w14:textId="77777777" w:rsidR="000F2A33" w:rsidRPr="00CA7D85" w:rsidRDefault="000F2A3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FDF2EB6" w14:textId="77777777" w:rsidR="000F2A33" w:rsidRPr="00CA7D85" w:rsidRDefault="000F2A3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0100B4E" w14:textId="77777777" w:rsidR="000F2A33" w:rsidRPr="00CA7D85" w:rsidRDefault="000F2A33">
            <w:pPr>
              <w:pStyle w:val="TAL"/>
              <w:snapToGrid w:val="0"/>
              <w:rPr>
                <w:lang w:eastAsia="ko-KR"/>
              </w:rPr>
            </w:pPr>
          </w:p>
        </w:tc>
      </w:tr>
      <w:tr w:rsidR="000F2A33" w:rsidRPr="00CA7D85" w14:paraId="40344E75"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61DDCD42" w14:textId="77777777" w:rsidR="000F2A33" w:rsidRPr="00CA7D85" w:rsidRDefault="000F2A33">
            <w:pPr>
              <w:pStyle w:val="TAL"/>
              <w:snapToGrid w:val="0"/>
              <w:rPr>
                <w:lang w:eastAsia="ko-KR"/>
              </w:rPr>
            </w:pPr>
            <w:r w:rsidRPr="00CA7D85">
              <w:rPr>
                <w:lang w:eastAsia="ko-KR"/>
              </w:rPr>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15184BCC" w14:textId="77777777" w:rsidR="000F2A33" w:rsidRPr="00CA7D85" w:rsidRDefault="000F2A33">
            <w:pPr>
              <w:pStyle w:val="TAL"/>
              <w:snapToGrid w:val="0"/>
              <w:rPr>
                <w:lang w:eastAsia="ko-KR"/>
              </w:rPr>
            </w:pPr>
            <w:r w:rsidRPr="00CA7D85">
              <w:rPr>
                <w:lang w:eastAsia="ko-KR"/>
              </w:rPr>
              <w:t>true</w:t>
            </w:r>
          </w:p>
        </w:tc>
        <w:tc>
          <w:tcPr>
            <w:tcW w:w="1700" w:type="dxa"/>
            <w:tcBorders>
              <w:top w:val="single" w:sz="4" w:space="0" w:color="000000"/>
              <w:left w:val="single" w:sz="4" w:space="0" w:color="000000"/>
              <w:bottom w:val="single" w:sz="4" w:space="0" w:color="000000"/>
              <w:right w:val="single" w:sz="4" w:space="0" w:color="000000"/>
            </w:tcBorders>
          </w:tcPr>
          <w:p w14:paraId="60209D62" w14:textId="77777777" w:rsidR="000F2A33" w:rsidRPr="00CA7D85" w:rsidRDefault="000F2A3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E42B55B" w14:textId="77777777" w:rsidR="000F2A33" w:rsidRPr="00CA7D85" w:rsidRDefault="000F2A33">
            <w:pPr>
              <w:pStyle w:val="TAL"/>
              <w:snapToGrid w:val="0"/>
              <w:rPr>
                <w:lang w:eastAsia="ko-KR"/>
              </w:rPr>
            </w:pPr>
          </w:p>
        </w:tc>
      </w:tr>
      <w:tr w:rsidR="000F2A33" w:rsidRPr="00CA7D85" w14:paraId="23C9ED43"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31B2B5A6" w14:textId="77777777" w:rsidR="000F2A33" w:rsidRPr="00CA7D85" w:rsidRDefault="000F2A33">
            <w:pPr>
              <w:pStyle w:val="TAL"/>
              <w:snapToGrid w:val="0"/>
              <w:rPr>
                <w:lang w:eastAsia="zh-CN"/>
              </w:rPr>
            </w:pPr>
            <w:r w:rsidRPr="00CA7D85">
              <w:rPr>
                <w:lang w:eastAsia="zh-CN"/>
              </w:rPr>
              <w:t xml:space="preserve">        rsrq</w:t>
            </w:r>
          </w:p>
        </w:tc>
        <w:tc>
          <w:tcPr>
            <w:tcW w:w="2267" w:type="dxa"/>
            <w:tcBorders>
              <w:top w:val="single" w:sz="4" w:space="0" w:color="000000"/>
              <w:left w:val="single" w:sz="4" w:space="0" w:color="000000"/>
              <w:bottom w:val="single" w:sz="4" w:space="0" w:color="000000"/>
              <w:right w:val="single" w:sz="4" w:space="0" w:color="000000"/>
            </w:tcBorders>
            <w:hideMark/>
          </w:tcPr>
          <w:p w14:paraId="2FEF5E4C" w14:textId="77777777" w:rsidR="000F2A33" w:rsidRPr="00CA7D85" w:rsidRDefault="000F2A33">
            <w:pPr>
              <w:pStyle w:val="TAL"/>
              <w:snapToGrid w:val="0"/>
              <w:rPr>
                <w:lang w:eastAsia="zh-CN"/>
              </w:rPr>
            </w:pPr>
            <w:r w:rsidRPr="00CA7D85">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0D015DE8" w14:textId="77777777" w:rsidR="000F2A33" w:rsidRPr="00CA7D85" w:rsidRDefault="000F2A3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87C4E06" w14:textId="77777777" w:rsidR="000F2A33" w:rsidRPr="00CA7D85" w:rsidRDefault="000F2A33">
            <w:pPr>
              <w:pStyle w:val="TAL"/>
              <w:snapToGrid w:val="0"/>
              <w:rPr>
                <w:lang w:eastAsia="ko-KR"/>
              </w:rPr>
            </w:pPr>
          </w:p>
        </w:tc>
      </w:tr>
      <w:tr w:rsidR="000F2A33" w:rsidRPr="00CA7D85" w14:paraId="4AB5D688"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149FD5D8" w14:textId="77777777" w:rsidR="000F2A33" w:rsidRPr="00CA7D85" w:rsidRDefault="000F2A33">
            <w:pPr>
              <w:pStyle w:val="TAL"/>
              <w:snapToGrid w:val="0"/>
              <w:rPr>
                <w:lang w:eastAsia="zh-CN"/>
              </w:rPr>
            </w:pPr>
            <w:r w:rsidRPr="00CA7D85">
              <w:rPr>
                <w:lang w:eastAsia="zh-CN"/>
              </w:rPr>
              <w:t xml:space="preserve">        sinr</w:t>
            </w:r>
          </w:p>
        </w:tc>
        <w:tc>
          <w:tcPr>
            <w:tcW w:w="2267" w:type="dxa"/>
            <w:tcBorders>
              <w:top w:val="single" w:sz="4" w:space="0" w:color="000000"/>
              <w:left w:val="single" w:sz="4" w:space="0" w:color="000000"/>
              <w:bottom w:val="single" w:sz="4" w:space="0" w:color="000000"/>
              <w:right w:val="single" w:sz="4" w:space="0" w:color="000000"/>
            </w:tcBorders>
            <w:hideMark/>
          </w:tcPr>
          <w:p w14:paraId="52DB8347" w14:textId="77777777" w:rsidR="000F2A33" w:rsidRPr="00CA7D85" w:rsidRDefault="000F2A33">
            <w:pPr>
              <w:pStyle w:val="TAL"/>
              <w:snapToGrid w:val="0"/>
              <w:rPr>
                <w:lang w:eastAsia="zh-CN"/>
              </w:rPr>
            </w:pPr>
            <w:r w:rsidRPr="00CA7D85">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4A482364" w14:textId="77777777" w:rsidR="000F2A33" w:rsidRPr="00CA7D85" w:rsidRDefault="000F2A3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C82A30C" w14:textId="77777777" w:rsidR="000F2A33" w:rsidRPr="00CA7D85" w:rsidRDefault="000F2A33">
            <w:pPr>
              <w:pStyle w:val="TAL"/>
              <w:snapToGrid w:val="0"/>
              <w:rPr>
                <w:lang w:eastAsia="ko-KR"/>
              </w:rPr>
            </w:pPr>
          </w:p>
        </w:tc>
      </w:tr>
      <w:tr w:rsidR="000F2A33" w:rsidRPr="00CA7D85" w14:paraId="364ACE7E"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3CF3EAB6" w14:textId="77777777" w:rsidR="000F2A33" w:rsidRPr="00CA7D85" w:rsidRDefault="000F2A33">
            <w:pPr>
              <w:pStyle w:val="TAL"/>
              <w:snapToGrid w:val="0"/>
              <w:rPr>
                <w:lang w:eastAsia="ko-KR"/>
              </w:rPr>
            </w:pPr>
            <w:r w:rsidRPr="00CA7D85">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48010A5" w14:textId="77777777" w:rsidR="000F2A33" w:rsidRPr="00CA7D85" w:rsidRDefault="000F2A3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00B838C" w14:textId="77777777" w:rsidR="000F2A33" w:rsidRPr="00CA7D85" w:rsidRDefault="000F2A3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4C28A93" w14:textId="77777777" w:rsidR="000F2A33" w:rsidRPr="00CA7D85" w:rsidRDefault="000F2A33">
            <w:pPr>
              <w:pStyle w:val="TAL"/>
              <w:snapToGrid w:val="0"/>
              <w:rPr>
                <w:lang w:eastAsia="ko-KR"/>
              </w:rPr>
            </w:pPr>
          </w:p>
        </w:tc>
      </w:tr>
      <w:tr w:rsidR="000F2A33" w:rsidRPr="00CA7D85" w14:paraId="7E61E929"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6EE08E3D" w14:textId="77777777" w:rsidR="000F2A33" w:rsidRPr="00CA7D85" w:rsidRDefault="000F2A33">
            <w:pPr>
              <w:pStyle w:val="TAL"/>
              <w:snapToGrid w:val="0"/>
              <w:rPr>
                <w:lang w:eastAsia="ko-KR"/>
              </w:rPr>
            </w:pPr>
            <w:r w:rsidRPr="00CA7D85">
              <w:rPr>
                <w:lang w:eastAsia="ko-KR"/>
              </w:rPr>
              <w:t xml:space="preserve">      </w:t>
            </w:r>
            <w:r w:rsidRPr="00CA7D85">
              <w:t>reportAddNeighMeas</w:t>
            </w:r>
          </w:p>
        </w:tc>
        <w:tc>
          <w:tcPr>
            <w:tcW w:w="2267" w:type="dxa"/>
            <w:tcBorders>
              <w:top w:val="single" w:sz="4" w:space="0" w:color="000000"/>
              <w:left w:val="single" w:sz="4" w:space="0" w:color="000000"/>
              <w:bottom w:val="single" w:sz="4" w:space="0" w:color="000000"/>
              <w:right w:val="single" w:sz="4" w:space="0" w:color="000000"/>
            </w:tcBorders>
            <w:hideMark/>
          </w:tcPr>
          <w:p w14:paraId="37BDAB87" w14:textId="77777777" w:rsidR="000F2A33" w:rsidRPr="00CA7D85" w:rsidRDefault="000F2A33">
            <w:pPr>
              <w:pStyle w:val="TAL"/>
              <w:snapToGrid w:val="0"/>
              <w:rPr>
                <w:lang w:eastAsia="ko-KR"/>
              </w:rPr>
            </w:pPr>
            <w:r w:rsidRPr="00CA7D85">
              <w:t>setup</w:t>
            </w:r>
          </w:p>
        </w:tc>
        <w:tc>
          <w:tcPr>
            <w:tcW w:w="1700" w:type="dxa"/>
            <w:tcBorders>
              <w:top w:val="single" w:sz="4" w:space="0" w:color="000000"/>
              <w:left w:val="single" w:sz="4" w:space="0" w:color="000000"/>
              <w:bottom w:val="single" w:sz="4" w:space="0" w:color="000000"/>
              <w:right w:val="single" w:sz="4" w:space="0" w:color="000000"/>
            </w:tcBorders>
          </w:tcPr>
          <w:p w14:paraId="026A2D24" w14:textId="77777777" w:rsidR="000F2A33" w:rsidRPr="00CA7D85" w:rsidRDefault="000F2A3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E52826A" w14:textId="77777777" w:rsidR="000F2A33" w:rsidRPr="00CA7D85" w:rsidRDefault="000F2A33">
            <w:pPr>
              <w:pStyle w:val="TAL"/>
              <w:snapToGrid w:val="0"/>
              <w:rPr>
                <w:lang w:eastAsia="ko-KR"/>
              </w:rPr>
            </w:pPr>
          </w:p>
        </w:tc>
      </w:tr>
      <w:tr w:rsidR="000F2A33" w:rsidRPr="00CA7D85" w14:paraId="0854F85B"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0D3AB3C6" w14:textId="77777777" w:rsidR="000F2A33" w:rsidRPr="00CA7D85" w:rsidRDefault="000F2A33">
            <w:pPr>
              <w:pStyle w:val="TAL"/>
              <w:snapToGrid w:val="0"/>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00F595F" w14:textId="77777777" w:rsidR="000F2A33" w:rsidRPr="00CA7D85" w:rsidRDefault="000F2A3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7E44BF6" w14:textId="77777777" w:rsidR="000F2A33" w:rsidRPr="00CA7D85" w:rsidRDefault="000F2A3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C42C38E" w14:textId="77777777" w:rsidR="000F2A33" w:rsidRPr="00CA7D85" w:rsidRDefault="000F2A33">
            <w:pPr>
              <w:pStyle w:val="TAL"/>
              <w:snapToGrid w:val="0"/>
              <w:rPr>
                <w:lang w:eastAsia="ko-KR"/>
              </w:rPr>
            </w:pPr>
          </w:p>
        </w:tc>
      </w:tr>
      <w:tr w:rsidR="000F2A33" w:rsidRPr="00CA7D85" w14:paraId="3925BB02"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3EC85F66" w14:textId="77777777" w:rsidR="000F2A33" w:rsidRPr="00CA7D85" w:rsidRDefault="000F2A33">
            <w:pPr>
              <w:pStyle w:val="TAL"/>
              <w:snapToGrid w:val="0"/>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800A991" w14:textId="77777777" w:rsidR="000F2A33" w:rsidRPr="00CA7D85" w:rsidRDefault="000F2A3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C75ED87" w14:textId="77777777" w:rsidR="000F2A33" w:rsidRPr="00CA7D85" w:rsidRDefault="000F2A3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3262352" w14:textId="77777777" w:rsidR="000F2A33" w:rsidRPr="00CA7D85" w:rsidRDefault="000F2A33">
            <w:pPr>
              <w:pStyle w:val="TAL"/>
              <w:snapToGrid w:val="0"/>
              <w:rPr>
                <w:lang w:eastAsia="ko-KR"/>
              </w:rPr>
            </w:pPr>
          </w:p>
        </w:tc>
      </w:tr>
      <w:tr w:rsidR="000F2A33" w:rsidRPr="00CA7D85" w14:paraId="2217B76E" w14:textId="77777777" w:rsidTr="000F2A33">
        <w:tc>
          <w:tcPr>
            <w:tcW w:w="4535" w:type="dxa"/>
            <w:tcBorders>
              <w:top w:val="single" w:sz="4" w:space="0" w:color="000000"/>
              <w:left w:val="single" w:sz="4" w:space="0" w:color="000000"/>
              <w:bottom w:val="single" w:sz="4" w:space="0" w:color="000000"/>
              <w:right w:val="single" w:sz="4" w:space="0" w:color="000000"/>
            </w:tcBorders>
            <w:hideMark/>
          </w:tcPr>
          <w:p w14:paraId="77841ABC" w14:textId="77777777" w:rsidR="000F2A33" w:rsidRPr="00CA7D85" w:rsidRDefault="000F2A33">
            <w:pPr>
              <w:pStyle w:val="TAL"/>
              <w:snapToGrid w:val="0"/>
              <w:rPr>
                <w:lang w:eastAsia="ko-KR"/>
              </w:rPr>
            </w:pPr>
            <w:r w:rsidRPr="00CA7D85">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2202846D" w14:textId="77777777" w:rsidR="000F2A33" w:rsidRPr="00CA7D85" w:rsidRDefault="000F2A3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59F1340" w14:textId="77777777" w:rsidR="000F2A33" w:rsidRPr="00CA7D85" w:rsidRDefault="000F2A3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2B26D4B" w14:textId="77777777" w:rsidR="000F2A33" w:rsidRPr="00CA7D85" w:rsidRDefault="000F2A33">
            <w:pPr>
              <w:pStyle w:val="TAL"/>
              <w:snapToGrid w:val="0"/>
              <w:rPr>
                <w:lang w:eastAsia="ko-KR"/>
              </w:rPr>
            </w:pPr>
          </w:p>
        </w:tc>
      </w:tr>
    </w:tbl>
    <w:p w14:paraId="02E4C0FF" w14:textId="77777777" w:rsidR="000F2A33" w:rsidRPr="00CA7D85" w:rsidRDefault="000F2A33" w:rsidP="000F2A33">
      <w:pPr>
        <w:rPr>
          <w:lang w:eastAsia="en-US"/>
        </w:rPr>
      </w:pPr>
    </w:p>
    <w:p w14:paraId="1CCC956F" w14:textId="77777777" w:rsidR="000F2A33" w:rsidRPr="00CA7D85" w:rsidRDefault="000F2A33" w:rsidP="000F2A33">
      <w:pPr>
        <w:pStyle w:val="TH"/>
      </w:pPr>
      <w:r w:rsidRPr="00CA7D85">
        <w:t xml:space="preserve">Table 8.2.3.6.2.3.3-12: </w:t>
      </w:r>
      <w:r w:rsidRPr="00CA7D85">
        <w:rPr>
          <w:i/>
        </w:rPr>
        <w:t>MeasurementReport</w:t>
      </w:r>
      <w:r w:rsidRPr="00CA7D85">
        <w:t xml:space="preserve"> (step 10, Table 8.2.3.6.2.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0F2A33" w:rsidRPr="00CA7D85" w14:paraId="24D673D3" w14:textId="77777777" w:rsidTr="000F2A33">
        <w:tc>
          <w:tcPr>
            <w:tcW w:w="9781" w:type="dxa"/>
            <w:gridSpan w:val="4"/>
            <w:tcBorders>
              <w:top w:val="single" w:sz="4" w:space="0" w:color="auto"/>
              <w:left w:val="single" w:sz="4" w:space="0" w:color="auto"/>
              <w:bottom w:val="single" w:sz="4" w:space="0" w:color="auto"/>
              <w:right w:val="single" w:sz="4" w:space="0" w:color="auto"/>
            </w:tcBorders>
            <w:hideMark/>
          </w:tcPr>
          <w:p w14:paraId="6F8D8FE7" w14:textId="77777777" w:rsidR="000F2A33" w:rsidRPr="00CA7D85" w:rsidRDefault="000F2A33">
            <w:pPr>
              <w:pStyle w:val="TAL"/>
              <w:snapToGrid w:val="0"/>
            </w:pPr>
            <w:r w:rsidRPr="00CA7D85">
              <w:t>Derivation Path: TS 38.508-1 [4] Table 4.6.1-5A</w:t>
            </w:r>
          </w:p>
        </w:tc>
      </w:tr>
      <w:tr w:rsidR="000F2A33" w:rsidRPr="00CA7D85" w14:paraId="7874E248"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63680" w14:textId="77777777" w:rsidR="000F2A33" w:rsidRPr="00CA7D85" w:rsidRDefault="000F2A33">
            <w:pPr>
              <w:pStyle w:val="TAH"/>
              <w:snapToGrid w:val="0"/>
            </w:pPr>
            <w:r w:rsidRPr="00CA7D85">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05A5F7" w14:textId="77777777" w:rsidR="000F2A33" w:rsidRPr="00CA7D85" w:rsidRDefault="000F2A33">
            <w:pPr>
              <w:pStyle w:val="TAH"/>
              <w:snapToGrid w:val="0"/>
            </w:pPr>
            <w:r w:rsidRPr="00CA7D85">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BCC9ED" w14:textId="77777777" w:rsidR="000F2A33" w:rsidRPr="00CA7D85" w:rsidRDefault="000F2A33">
            <w:pPr>
              <w:pStyle w:val="TAH"/>
              <w:snapToGrid w:val="0"/>
            </w:pPr>
            <w:r w:rsidRPr="00CA7D85">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B50BC" w14:textId="77777777" w:rsidR="000F2A33" w:rsidRPr="00CA7D85" w:rsidRDefault="000F2A33">
            <w:pPr>
              <w:pStyle w:val="TAH"/>
              <w:snapToGrid w:val="0"/>
            </w:pPr>
            <w:r w:rsidRPr="00CA7D85">
              <w:t>Condition</w:t>
            </w:r>
          </w:p>
        </w:tc>
      </w:tr>
      <w:tr w:rsidR="000F2A33" w:rsidRPr="00CA7D85" w14:paraId="1EFEAC4D"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9E7E2" w14:textId="77777777" w:rsidR="000F2A33" w:rsidRPr="00CA7D85" w:rsidRDefault="000F2A33">
            <w:pPr>
              <w:pStyle w:val="TAL"/>
              <w:snapToGrid w:val="0"/>
            </w:pPr>
            <w:r w:rsidRPr="00CA7D85">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1892A"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7F5B6"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A1EDC" w14:textId="77777777" w:rsidR="000F2A33" w:rsidRPr="00CA7D85" w:rsidRDefault="000F2A33">
            <w:pPr>
              <w:pStyle w:val="TAL"/>
              <w:snapToGrid w:val="0"/>
            </w:pPr>
          </w:p>
        </w:tc>
      </w:tr>
      <w:tr w:rsidR="000F2A33" w:rsidRPr="00CA7D85" w14:paraId="428B4BD9"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4B94D" w14:textId="77777777" w:rsidR="000F2A33" w:rsidRPr="00CA7D85" w:rsidRDefault="000F2A33">
            <w:pPr>
              <w:pStyle w:val="TAL"/>
              <w:snapToGrid w:val="0"/>
            </w:pPr>
            <w:r w:rsidRPr="00CA7D85">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582B5"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43B63"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71272" w14:textId="77777777" w:rsidR="000F2A33" w:rsidRPr="00CA7D85" w:rsidRDefault="000F2A33">
            <w:pPr>
              <w:pStyle w:val="TAL"/>
              <w:snapToGrid w:val="0"/>
            </w:pPr>
          </w:p>
        </w:tc>
      </w:tr>
      <w:tr w:rsidR="000F2A33" w:rsidRPr="00CA7D85" w14:paraId="5CE8FAC4"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992A7" w14:textId="77777777" w:rsidR="000F2A33" w:rsidRPr="00CA7D85" w:rsidRDefault="000F2A33">
            <w:pPr>
              <w:pStyle w:val="TAL"/>
              <w:snapToGrid w:val="0"/>
            </w:pPr>
            <w:r w:rsidRPr="00CA7D85">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C142B"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E8711"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08206" w14:textId="77777777" w:rsidR="000F2A33" w:rsidRPr="00CA7D85" w:rsidRDefault="000F2A33">
            <w:pPr>
              <w:pStyle w:val="TAL"/>
              <w:snapToGrid w:val="0"/>
            </w:pPr>
          </w:p>
        </w:tc>
      </w:tr>
      <w:tr w:rsidR="000F2A33" w:rsidRPr="00CA7D85" w14:paraId="6F521E96"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92231" w14:textId="77777777" w:rsidR="000F2A33" w:rsidRPr="00CA7D85" w:rsidRDefault="000F2A33">
            <w:pPr>
              <w:pStyle w:val="TAL"/>
              <w:snapToGrid w:val="0"/>
            </w:pPr>
            <w:r w:rsidRPr="00CA7D85">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1AEB5"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827CE"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BB957" w14:textId="77777777" w:rsidR="000F2A33" w:rsidRPr="00CA7D85" w:rsidRDefault="000F2A33">
            <w:pPr>
              <w:pStyle w:val="TAL"/>
              <w:snapToGrid w:val="0"/>
            </w:pPr>
          </w:p>
        </w:tc>
      </w:tr>
      <w:tr w:rsidR="000F2A33" w:rsidRPr="00CA7D85" w14:paraId="768DBCDE" w14:textId="77777777" w:rsidTr="000F2A33">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C6C547B" w14:textId="77777777" w:rsidR="000F2A33" w:rsidRPr="00CA7D85" w:rsidRDefault="000F2A33">
            <w:pPr>
              <w:pStyle w:val="TAL"/>
              <w:snapToGrid w:val="0"/>
            </w:pPr>
            <w:r w:rsidRPr="00CA7D85">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F1D36B" w14:textId="77777777" w:rsidR="000F2A33" w:rsidRPr="00CA7D85" w:rsidRDefault="000F2A33">
            <w:pPr>
              <w:pStyle w:val="TAL"/>
              <w:snapToGrid w:val="0"/>
            </w:pPr>
            <w:r w:rsidRPr="00CA7D85">
              <w:t>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87674"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51E07" w14:textId="77777777" w:rsidR="000F2A33" w:rsidRPr="00CA7D85" w:rsidRDefault="000F2A33">
            <w:pPr>
              <w:pStyle w:val="TAL"/>
              <w:snapToGrid w:val="0"/>
              <w:rPr>
                <w:lang w:eastAsia="zh-CN"/>
              </w:rPr>
            </w:pPr>
          </w:p>
        </w:tc>
      </w:tr>
      <w:tr w:rsidR="000F2A33" w:rsidRPr="00CA7D85" w14:paraId="05F25A4E"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93980B" w14:textId="77777777" w:rsidR="000F2A33" w:rsidRPr="00CA7D85" w:rsidRDefault="000F2A33">
            <w:pPr>
              <w:pStyle w:val="TAL"/>
              <w:snapToGrid w:val="0"/>
              <w:rPr>
                <w:lang w:eastAsia="en-US"/>
              </w:rPr>
            </w:pPr>
            <w:r w:rsidRPr="00CA7D85">
              <w:t xml:space="preserve">        measResultServingMOList SEQUENCE (SIZE (1..maxNrofServingCells)) OF MeasResultServMO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CC087" w14:textId="77777777" w:rsidR="000F2A33" w:rsidRPr="00CA7D85" w:rsidRDefault="000F2A33">
            <w:pPr>
              <w:pStyle w:val="TAL"/>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2CF69" w14:textId="77777777" w:rsidR="000F2A33" w:rsidRPr="00CA7D85" w:rsidRDefault="000F2A33">
            <w:pPr>
              <w:pStyle w:val="TAL"/>
              <w:snapToGrid w:val="0"/>
            </w:pPr>
            <w:r w:rsidRPr="00CA7D85">
              <w:t>Measurement report for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BDD36" w14:textId="77777777" w:rsidR="000F2A33" w:rsidRPr="00CA7D85" w:rsidRDefault="000F2A33">
            <w:pPr>
              <w:pStyle w:val="TAL"/>
              <w:snapToGrid w:val="0"/>
            </w:pPr>
          </w:p>
        </w:tc>
      </w:tr>
      <w:tr w:rsidR="000F2A33" w:rsidRPr="00CA7D85" w14:paraId="63D5128E" w14:textId="77777777" w:rsidTr="000F2A33">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D7F1536" w14:textId="77777777" w:rsidR="000F2A33" w:rsidRPr="00CA7D85" w:rsidRDefault="000F2A33">
            <w:pPr>
              <w:pStyle w:val="TAL"/>
              <w:snapToGrid w:val="0"/>
            </w:pPr>
            <w:r w:rsidRPr="00CA7D85">
              <w:t xml:space="preserve">          MeasResultServMO[1] </w:t>
            </w:r>
            <w:r w:rsidRPr="00CA7D85">
              <w:rPr>
                <w:snapToGrid w:val="0"/>
              </w:rPr>
              <w:t xml:space="preserve">SEQUENCE </w:t>
            </w: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D9F45" w14:textId="77777777" w:rsidR="000F2A33" w:rsidRPr="00CA7D85" w:rsidRDefault="000F2A33">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3EE0F" w14:textId="77777777" w:rsidR="000F2A33" w:rsidRPr="00CA7D85" w:rsidRDefault="000F2A33">
            <w:pPr>
              <w:pStyle w:val="TAL"/>
              <w:snapToGrid w:val="0"/>
              <w:rPr>
                <w:lang w:eastAsia="en-US"/>
              </w:rPr>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70A" w14:textId="77777777" w:rsidR="000F2A33" w:rsidRPr="00CA7D85" w:rsidRDefault="000F2A33">
            <w:pPr>
              <w:pStyle w:val="TAL"/>
              <w:snapToGrid w:val="0"/>
            </w:pPr>
          </w:p>
        </w:tc>
      </w:tr>
      <w:tr w:rsidR="000F2A33" w:rsidRPr="00CA7D85" w14:paraId="2FF9D5FA" w14:textId="77777777" w:rsidTr="000F2A33">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035CF65" w14:textId="77777777" w:rsidR="000F2A33" w:rsidRPr="00CA7D85" w:rsidRDefault="000F2A33">
            <w:pPr>
              <w:pStyle w:val="TAL"/>
              <w:snapToGrid w:val="0"/>
            </w:pPr>
            <w:r w:rsidRPr="00CA7D85">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20832" w14:textId="77777777" w:rsidR="000F2A33" w:rsidRPr="00CA7D85" w:rsidRDefault="000F2A33">
            <w:pPr>
              <w:pStyle w:val="TAL"/>
              <w:snapToGrid w:val="0"/>
            </w:pPr>
            <w:r w:rsidRPr="00CA7D85">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129F9"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42C71" w14:textId="77777777" w:rsidR="000F2A33" w:rsidRPr="00CA7D85" w:rsidRDefault="000F2A33">
            <w:pPr>
              <w:pStyle w:val="TAL"/>
              <w:snapToGrid w:val="0"/>
            </w:pPr>
          </w:p>
        </w:tc>
      </w:tr>
      <w:tr w:rsidR="000F2A33" w:rsidRPr="00CA7D85" w14:paraId="663A42C0"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29304" w14:textId="77777777" w:rsidR="000F2A33" w:rsidRPr="00CA7D85" w:rsidRDefault="000F2A33">
            <w:pPr>
              <w:pStyle w:val="TAL"/>
              <w:snapToGrid w:val="0"/>
            </w:pPr>
            <w:r w:rsidRPr="00CA7D85">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C6F5"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3A249"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598F9" w14:textId="77777777" w:rsidR="000F2A33" w:rsidRPr="00CA7D85" w:rsidRDefault="000F2A33">
            <w:pPr>
              <w:pStyle w:val="TAL"/>
              <w:snapToGrid w:val="0"/>
            </w:pPr>
          </w:p>
        </w:tc>
      </w:tr>
      <w:tr w:rsidR="000F2A33" w:rsidRPr="00CA7D85" w14:paraId="6D14BDC0" w14:textId="77777777" w:rsidTr="000F2A33">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41FA5BA" w14:textId="77777777" w:rsidR="000F2A33" w:rsidRPr="00CA7D85" w:rsidRDefault="000F2A33">
            <w:pPr>
              <w:pStyle w:val="TAL"/>
              <w:snapToGrid w:val="0"/>
            </w:pPr>
            <w:r w:rsidRPr="00CA7D85">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25B294" w14:textId="77777777" w:rsidR="000F2A33" w:rsidRPr="00CA7D85" w:rsidRDefault="000F2A33">
            <w:pPr>
              <w:pStyle w:val="TAL"/>
              <w:snapToGrid w:val="0"/>
            </w:pPr>
            <w:r w:rsidRPr="00CA7D85">
              <w:t>PCI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0A1B9"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88F466" w14:textId="77777777" w:rsidR="000F2A33" w:rsidRPr="00CA7D85" w:rsidRDefault="000F2A33">
            <w:pPr>
              <w:pStyle w:val="TAL"/>
              <w:snapToGrid w:val="0"/>
            </w:pPr>
          </w:p>
        </w:tc>
      </w:tr>
      <w:tr w:rsidR="000F2A33" w:rsidRPr="00CA7D85" w14:paraId="6F92606C"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C060A4" w14:textId="77777777" w:rsidR="000F2A33" w:rsidRPr="00CA7D85" w:rsidRDefault="000F2A33">
            <w:pPr>
              <w:pStyle w:val="TAL"/>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85104"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8CD56"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A2FA4" w14:textId="77777777" w:rsidR="000F2A33" w:rsidRPr="00CA7D85" w:rsidRDefault="000F2A33">
            <w:pPr>
              <w:pStyle w:val="TAL"/>
              <w:snapToGrid w:val="0"/>
            </w:pPr>
          </w:p>
        </w:tc>
      </w:tr>
      <w:tr w:rsidR="000F2A33" w:rsidRPr="00CA7D85" w14:paraId="72C02337"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9F1C3" w14:textId="77777777" w:rsidR="000F2A33" w:rsidRPr="00CA7D85" w:rsidRDefault="000F2A33">
            <w:pPr>
              <w:pStyle w:val="TAL"/>
              <w:snapToGrid w:val="0"/>
            </w:pPr>
            <w:r w:rsidRPr="00CA7D85">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CC0A7"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76EFA"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96262" w14:textId="77777777" w:rsidR="000F2A33" w:rsidRPr="00CA7D85" w:rsidRDefault="000F2A33">
            <w:pPr>
              <w:pStyle w:val="TAL"/>
              <w:snapToGrid w:val="0"/>
            </w:pPr>
          </w:p>
        </w:tc>
      </w:tr>
      <w:tr w:rsidR="000F2A33" w:rsidRPr="00CA7D85" w14:paraId="252B481A"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13D81C" w14:textId="77777777" w:rsidR="000F2A33" w:rsidRPr="00CA7D85" w:rsidRDefault="000F2A33">
            <w:pPr>
              <w:pStyle w:val="TAL"/>
              <w:snapToGrid w:val="0"/>
            </w:pPr>
            <w:r w:rsidRPr="00CA7D85">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69000"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F2412"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798BC" w14:textId="77777777" w:rsidR="000F2A33" w:rsidRPr="00CA7D85" w:rsidRDefault="000F2A33">
            <w:pPr>
              <w:pStyle w:val="TAL"/>
              <w:snapToGrid w:val="0"/>
            </w:pPr>
          </w:p>
        </w:tc>
      </w:tr>
      <w:tr w:rsidR="000F2A33" w:rsidRPr="00CA7D85" w14:paraId="43F0F1F7"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79E531" w14:textId="77777777" w:rsidR="000F2A33" w:rsidRPr="00CA7D85" w:rsidRDefault="000F2A33">
            <w:pPr>
              <w:pStyle w:val="TAL"/>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5A30D0" w14:textId="77777777" w:rsidR="000F2A33" w:rsidRPr="00CA7D85" w:rsidRDefault="000F2A33">
            <w:pPr>
              <w:pStyle w:val="TAL"/>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F7540"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20259" w14:textId="77777777" w:rsidR="000F2A33" w:rsidRPr="00CA7D85" w:rsidRDefault="000F2A33">
            <w:pPr>
              <w:pStyle w:val="TAL"/>
              <w:snapToGrid w:val="0"/>
            </w:pPr>
          </w:p>
        </w:tc>
      </w:tr>
      <w:tr w:rsidR="000F2A33" w:rsidRPr="00CA7D85" w14:paraId="75711560"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7F5E49" w14:textId="77777777" w:rsidR="000F2A33" w:rsidRPr="00CA7D85" w:rsidRDefault="000F2A33">
            <w:pPr>
              <w:pStyle w:val="TAL"/>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0C9EB" w14:textId="77777777" w:rsidR="000F2A33" w:rsidRPr="00CA7D85" w:rsidRDefault="000F2A33">
            <w:pPr>
              <w:pStyle w:val="TAL"/>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F2D70"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EFF33" w14:textId="77777777" w:rsidR="000F2A33" w:rsidRPr="00CA7D85" w:rsidRDefault="000F2A33">
            <w:pPr>
              <w:pStyle w:val="TAL"/>
              <w:snapToGrid w:val="0"/>
            </w:pPr>
          </w:p>
        </w:tc>
      </w:tr>
      <w:tr w:rsidR="000F2A33" w:rsidRPr="00CA7D85" w14:paraId="7E2BB066"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4DF984" w14:textId="77777777" w:rsidR="000F2A33" w:rsidRPr="00CA7D85" w:rsidRDefault="000F2A33">
            <w:pPr>
              <w:pStyle w:val="TAL"/>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9F752" w14:textId="77777777" w:rsidR="000F2A33" w:rsidRPr="00CA7D85" w:rsidRDefault="000F2A33">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1F1BC"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3972E" w14:textId="77777777" w:rsidR="000F2A33" w:rsidRPr="00CA7D85" w:rsidRDefault="000F2A33">
            <w:pPr>
              <w:pStyle w:val="TAL"/>
              <w:snapToGrid w:val="0"/>
            </w:pPr>
          </w:p>
        </w:tc>
      </w:tr>
      <w:tr w:rsidR="000F2A33" w:rsidRPr="00CA7D85" w14:paraId="0EBB1940"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B4073" w14:textId="77777777" w:rsidR="000F2A33" w:rsidRPr="00CA7D85" w:rsidRDefault="000F2A33">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845E4F" w14:textId="77777777" w:rsidR="000F2A33" w:rsidRPr="00CA7D85" w:rsidRDefault="000F2A33">
            <w:pPr>
              <w:pStyle w:val="TAL"/>
              <w:snapToGrid w:val="0"/>
            </w:pPr>
            <w:r w:rsidRPr="00CA7D85">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2D124"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E471E" w14:textId="77777777" w:rsidR="000F2A33" w:rsidRPr="00CA7D85" w:rsidRDefault="000F2A33">
            <w:pPr>
              <w:pStyle w:val="TAL"/>
              <w:snapToGrid w:val="0"/>
            </w:pPr>
            <w:r w:rsidRPr="00CA7D85">
              <w:rPr>
                <w:lang w:eastAsia="zh-CN"/>
              </w:rPr>
              <w:t>pc_ss_SINR_Meas</w:t>
            </w:r>
          </w:p>
        </w:tc>
      </w:tr>
      <w:tr w:rsidR="000F2A33" w:rsidRPr="00CA7D85" w14:paraId="1E644014"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46D70" w14:textId="77777777" w:rsidR="000F2A33" w:rsidRPr="00CA7D85" w:rsidRDefault="000F2A3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73C94"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BB9E7"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7BF56" w14:textId="77777777" w:rsidR="000F2A33" w:rsidRPr="00CA7D85" w:rsidRDefault="000F2A33">
            <w:pPr>
              <w:pStyle w:val="TAL"/>
              <w:snapToGrid w:val="0"/>
            </w:pPr>
          </w:p>
        </w:tc>
      </w:tr>
      <w:tr w:rsidR="000F2A33" w:rsidRPr="00CA7D85" w14:paraId="6D74AD7E"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B0015" w14:textId="77777777" w:rsidR="000F2A33" w:rsidRPr="00CA7D85" w:rsidRDefault="000F2A3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EDDAC"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B0A98"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22D67" w14:textId="77777777" w:rsidR="000F2A33" w:rsidRPr="00CA7D85" w:rsidRDefault="000F2A33">
            <w:pPr>
              <w:pStyle w:val="TAL"/>
              <w:snapToGrid w:val="0"/>
            </w:pPr>
          </w:p>
        </w:tc>
      </w:tr>
      <w:tr w:rsidR="000F2A33" w:rsidRPr="00CA7D85" w14:paraId="5045D812"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30BC40" w14:textId="77777777" w:rsidR="000F2A33" w:rsidRPr="00CA7D85" w:rsidRDefault="000F2A3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2B84B"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4F54E"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385EE" w14:textId="77777777" w:rsidR="000F2A33" w:rsidRPr="00CA7D85" w:rsidRDefault="000F2A33">
            <w:pPr>
              <w:pStyle w:val="TAL"/>
              <w:snapToGrid w:val="0"/>
            </w:pPr>
          </w:p>
        </w:tc>
      </w:tr>
      <w:tr w:rsidR="000F2A33" w:rsidRPr="00CA7D85" w14:paraId="74C4B04A"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F17DD" w14:textId="77777777" w:rsidR="000F2A33" w:rsidRPr="00CA7D85" w:rsidRDefault="000F2A3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32D4A"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D259B"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88E37" w14:textId="77777777" w:rsidR="000F2A33" w:rsidRPr="00CA7D85" w:rsidRDefault="000F2A33">
            <w:pPr>
              <w:pStyle w:val="TAL"/>
              <w:snapToGrid w:val="0"/>
            </w:pPr>
          </w:p>
        </w:tc>
      </w:tr>
      <w:tr w:rsidR="000F2A33" w:rsidRPr="00CA7D85" w14:paraId="364E0889"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ABFEB2" w14:textId="77777777" w:rsidR="000F2A33" w:rsidRPr="00CA7D85" w:rsidRDefault="000F2A3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6B739"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FE743"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E236" w14:textId="77777777" w:rsidR="000F2A33" w:rsidRPr="00CA7D85" w:rsidRDefault="000F2A33">
            <w:pPr>
              <w:pStyle w:val="TAL"/>
              <w:snapToGrid w:val="0"/>
            </w:pPr>
          </w:p>
        </w:tc>
      </w:tr>
      <w:tr w:rsidR="000F2A33" w:rsidRPr="00CA7D85" w14:paraId="6AF84AF8"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A3E38" w14:textId="77777777" w:rsidR="000F2A33" w:rsidRPr="00CA7D85" w:rsidRDefault="000F2A3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1CB01"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5A4FA"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6ECD3" w14:textId="77777777" w:rsidR="000F2A33" w:rsidRPr="00CA7D85" w:rsidRDefault="000F2A33">
            <w:pPr>
              <w:pStyle w:val="TAL"/>
              <w:snapToGrid w:val="0"/>
            </w:pPr>
          </w:p>
        </w:tc>
      </w:tr>
      <w:tr w:rsidR="000F2A33" w:rsidRPr="00CA7D85" w14:paraId="391E64E6"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60F0B9" w14:textId="77777777" w:rsidR="000F2A33" w:rsidRPr="00CA7D85" w:rsidRDefault="000F2A33">
            <w:pPr>
              <w:pStyle w:val="TAL"/>
              <w:snapToGrid w:val="0"/>
            </w:pPr>
            <w:r w:rsidRPr="00CA7D85">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FC0F2"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9F8A7"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4F882" w14:textId="77777777" w:rsidR="000F2A33" w:rsidRPr="00CA7D85" w:rsidRDefault="000F2A33">
            <w:pPr>
              <w:pStyle w:val="TAL"/>
              <w:snapToGrid w:val="0"/>
            </w:pPr>
          </w:p>
        </w:tc>
      </w:tr>
      <w:tr w:rsidR="000F2A33" w:rsidRPr="00CA7D85" w14:paraId="35A2ECF2"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1A4F1" w14:textId="77777777" w:rsidR="000F2A33" w:rsidRPr="00CA7D85" w:rsidRDefault="000F2A33">
            <w:pPr>
              <w:pStyle w:val="TAL"/>
              <w:snapToGrid w:val="0"/>
            </w:pPr>
            <w:r w:rsidRPr="00CA7D85">
              <w:t xml:space="preserve">          measResultListNR SEQUENCE (SIZE (1.. maxCellReport)) OF MeasResultNR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F1A623" w14:textId="77777777" w:rsidR="000F2A33" w:rsidRPr="00CA7D85" w:rsidRDefault="000F2A33">
            <w:pPr>
              <w:pStyle w:val="TAL"/>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7F7ED6" w14:textId="77777777" w:rsidR="000F2A33" w:rsidRPr="00CA7D85" w:rsidRDefault="000F2A33">
            <w:pPr>
              <w:pStyle w:val="TAL"/>
              <w:snapToGrid w:val="0"/>
            </w:pPr>
            <w:r w:rsidRPr="00CA7D85">
              <w:t>Measurement report for NR Cell 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17D5B" w14:textId="77777777" w:rsidR="000F2A33" w:rsidRPr="00CA7D85" w:rsidRDefault="000F2A33">
            <w:pPr>
              <w:pStyle w:val="TAL"/>
              <w:snapToGrid w:val="0"/>
              <w:rPr>
                <w:lang w:eastAsia="zh-CN"/>
              </w:rPr>
            </w:pPr>
          </w:p>
        </w:tc>
      </w:tr>
      <w:tr w:rsidR="000F2A33" w:rsidRPr="00CA7D85" w14:paraId="56C28A6C" w14:textId="77777777" w:rsidTr="000F2A33">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668C513" w14:textId="77777777" w:rsidR="000F2A33" w:rsidRPr="00CA7D85" w:rsidRDefault="000F2A33">
            <w:pPr>
              <w:pStyle w:val="TAL"/>
              <w:snapToGrid w:val="0"/>
              <w:rPr>
                <w:lang w:eastAsia="en-US"/>
              </w:rPr>
            </w:pPr>
            <w:r w:rsidRPr="00CA7D85">
              <w:t xml:space="preserve">            MeasResultNR[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D367B"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FD896" w14:textId="77777777" w:rsidR="000F2A33" w:rsidRPr="00CA7D85" w:rsidRDefault="000F2A33">
            <w:pPr>
              <w:pStyle w:val="TAL"/>
              <w:snapToGrid w:val="0"/>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4CC69" w14:textId="77777777" w:rsidR="000F2A33" w:rsidRPr="00CA7D85" w:rsidRDefault="000F2A33">
            <w:pPr>
              <w:pStyle w:val="TAL"/>
              <w:snapToGrid w:val="0"/>
              <w:rPr>
                <w:lang w:eastAsia="zh-CN"/>
              </w:rPr>
            </w:pPr>
          </w:p>
        </w:tc>
      </w:tr>
      <w:tr w:rsidR="000F2A33" w:rsidRPr="00CA7D85" w14:paraId="4ED5B3DF" w14:textId="77777777" w:rsidTr="000F2A33">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0452682" w14:textId="77777777" w:rsidR="000F2A33" w:rsidRPr="00CA7D85" w:rsidRDefault="000F2A33">
            <w:pPr>
              <w:pStyle w:val="TAL"/>
              <w:snapToGrid w:val="0"/>
              <w:rPr>
                <w:lang w:eastAsia="en-US"/>
              </w:rPr>
            </w:pPr>
            <w:r w:rsidRPr="00CA7D85">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E2F176" w14:textId="77777777" w:rsidR="000F2A33" w:rsidRPr="00CA7D85" w:rsidRDefault="000F2A33">
            <w:pPr>
              <w:pStyle w:val="TAL"/>
              <w:snapToGrid w:val="0"/>
            </w:pPr>
            <w:r w:rsidRPr="00CA7D85">
              <w:t>Physical layer cell identity of NR Cell 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62A76"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7DCFC" w14:textId="77777777" w:rsidR="000F2A33" w:rsidRPr="00CA7D85" w:rsidRDefault="000F2A33">
            <w:pPr>
              <w:pStyle w:val="TAL"/>
              <w:snapToGrid w:val="0"/>
              <w:rPr>
                <w:lang w:eastAsia="zh-CN"/>
              </w:rPr>
            </w:pPr>
          </w:p>
        </w:tc>
      </w:tr>
      <w:tr w:rsidR="000F2A33" w:rsidRPr="00CA7D85" w14:paraId="72878C20"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624375" w14:textId="77777777" w:rsidR="000F2A33" w:rsidRPr="00CA7D85" w:rsidRDefault="000F2A33">
            <w:pPr>
              <w:pStyle w:val="TAL"/>
              <w:snapToGrid w:val="0"/>
              <w:rPr>
                <w:lang w:eastAsia="en-US"/>
              </w:rPr>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CA5B"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9B96F"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BAFE4" w14:textId="77777777" w:rsidR="000F2A33" w:rsidRPr="00CA7D85" w:rsidRDefault="000F2A33">
            <w:pPr>
              <w:pStyle w:val="TAL"/>
              <w:snapToGrid w:val="0"/>
            </w:pPr>
          </w:p>
        </w:tc>
      </w:tr>
      <w:tr w:rsidR="000F2A33" w:rsidRPr="00CA7D85" w14:paraId="6BFAB2B8"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7A0B5" w14:textId="77777777" w:rsidR="000F2A33" w:rsidRPr="00CA7D85" w:rsidRDefault="000F2A33">
            <w:pPr>
              <w:pStyle w:val="TAL"/>
              <w:snapToGrid w:val="0"/>
            </w:pPr>
            <w:r w:rsidRPr="00CA7D85">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D2DFA"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98AB8"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B5F7B" w14:textId="77777777" w:rsidR="000F2A33" w:rsidRPr="00CA7D85" w:rsidRDefault="000F2A33">
            <w:pPr>
              <w:pStyle w:val="TAL"/>
              <w:snapToGrid w:val="0"/>
            </w:pPr>
          </w:p>
        </w:tc>
      </w:tr>
      <w:tr w:rsidR="000F2A33" w:rsidRPr="00CA7D85" w14:paraId="4428963B"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A73029" w14:textId="77777777" w:rsidR="000F2A33" w:rsidRPr="00CA7D85" w:rsidRDefault="000F2A33">
            <w:pPr>
              <w:pStyle w:val="TAL"/>
              <w:snapToGrid w:val="0"/>
            </w:pPr>
            <w:r w:rsidRPr="00CA7D85">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F5D5A"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D11F9"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3D9" w14:textId="77777777" w:rsidR="000F2A33" w:rsidRPr="00CA7D85" w:rsidRDefault="000F2A33">
            <w:pPr>
              <w:pStyle w:val="TAL"/>
              <w:snapToGrid w:val="0"/>
            </w:pPr>
          </w:p>
        </w:tc>
      </w:tr>
      <w:tr w:rsidR="000F2A33" w:rsidRPr="00CA7D85" w14:paraId="4039C790"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182C93" w14:textId="77777777" w:rsidR="000F2A33" w:rsidRPr="00CA7D85" w:rsidRDefault="000F2A33">
            <w:pPr>
              <w:pStyle w:val="TAL"/>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2E6C3" w14:textId="77777777" w:rsidR="000F2A33" w:rsidRPr="00CA7D85" w:rsidRDefault="000F2A33">
            <w:pPr>
              <w:pStyle w:val="TAL"/>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B74C5"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B90AA" w14:textId="77777777" w:rsidR="000F2A33" w:rsidRPr="00CA7D85" w:rsidRDefault="000F2A33">
            <w:pPr>
              <w:pStyle w:val="TAL"/>
              <w:snapToGrid w:val="0"/>
            </w:pPr>
          </w:p>
        </w:tc>
      </w:tr>
      <w:tr w:rsidR="000F2A33" w:rsidRPr="00CA7D85" w14:paraId="7839101B"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A9B842" w14:textId="77777777" w:rsidR="000F2A33" w:rsidRPr="00CA7D85" w:rsidRDefault="000F2A33">
            <w:pPr>
              <w:pStyle w:val="TAL"/>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0E6065" w14:textId="77777777" w:rsidR="000F2A33" w:rsidRPr="00CA7D85" w:rsidRDefault="000F2A33">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4C0CF"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58EEE" w14:textId="77777777" w:rsidR="000F2A33" w:rsidRPr="00CA7D85" w:rsidRDefault="000F2A33">
            <w:pPr>
              <w:pStyle w:val="TAL"/>
              <w:snapToGrid w:val="0"/>
            </w:pPr>
          </w:p>
        </w:tc>
      </w:tr>
      <w:tr w:rsidR="000F2A33" w:rsidRPr="00CA7D85" w14:paraId="172AAF2A" w14:textId="77777777" w:rsidTr="000F2A33">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02BDF3C" w14:textId="77777777" w:rsidR="000F2A33" w:rsidRPr="00CA7D85" w:rsidRDefault="000F2A33">
            <w:pPr>
              <w:pStyle w:val="TAL"/>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FCB59" w14:textId="77777777" w:rsidR="000F2A33" w:rsidRPr="00CA7D85" w:rsidRDefault="000F2A33">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90B45"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22C4F" w14:textId="77777777" w:rsidR="000F2A33" w:rsidRPr="00CA7D85" w:rsidRDefault="000F2A33">
            <w:pPr>
              <w:pStyle w:val="TAL"/>
              <w:snapToGrid w:val="0"/>
            </w:pPr>
          </w:p>
        </w:tc>
      </w:tr>
      <w:tr w:rsidR="000F2A33" w:rsidRPr="00CA7D85" w14:paraId="5C5A2E7D"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8E9747" w14:textId="77777777" w:rsidR="000F2A33" w:rsidRPr="00CA7D85" w:rsidRDefault="000F2A3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E6167"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B6164"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42346" w14:textId="77777777" w:rsidR="000F2A33" w:rsidRPr="00CA7D85" w:rsidRDefault="000F2A33">
            <w:pPr>
              <w:pStyle w:val="TAL"/>
              <w:snapToGrid w:val="0"/>
            </w:pPr>
          </w:p>
        </w:tc>
      </w:tr>
      <w:tr w:rsidR="000F2A33" w:rsidRPr="00CA7D85" w14:paraId="52E038A7"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64722" w14:textId="77777777" w:rsidR="000F2A33" w:rsidRPr="00CA7D85" w:rsidRDefault="000F2A33">
            <w:pPr>
              <w:pStyle w:val="TAL"/>
              <w:snapToGrid w:val="0"/>
            </w:pPr>
            <w:r w:rsidRPr="00CA7D85">
              <w:t xml:space="preserve">                  resultsCSI-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38F0A" w14:textId="77777777" w:rsidR="000F2A33" w:rsidRPr="00CA7D85" w:rsidRDefault="000F2A33">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32224"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178B3" w14:textId="77777777" w:rsidR="000F2A33" w:rsidRPr="00CA7D85" w:rsidRDefault="000F2A33">
            <w:pPr>
              <w:pStyle w:val="TAL"/>
              <w:snapToGrid w:val="0"/>
            </w:pPr>
          </w:p>
        </w:tc>
      </w:tr>
      <w:tr w:rsidR="000F2A33" w:rsidRPr="00CA7D85" w14:paraId="39E5D86E"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A3F66" w14:textId="77777777" w:rsidR="000F2A33" w:rsidRPr="00CA7D85" w:rsidRDefault="000F2A3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F18FF"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EF309"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E789D" w14:textId="77777777" w:rsidR="000F2A33" w:rsidRPr="00CA7D85" w:rsidRDefault="000F2A33">
            <w:pPr>
              <w:pStyle w:val="TAL"/>
              <w:snapToGrid w:val="0"/>
            </w:pPr>
          </w:p>
        </w:tc>
      </w:tr>
      <w:tr w:rsidR="000F2A33" w:rsidRPr="00CA7D85" w14:paraId="6D50B1E3"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CD30C" w14:textId="77777777" w:rsidR="000F2A33" w:rsidRPr="00CA7D85" w:rsidRDefault="000F2A33">
            <w:pPr>
              <w:pStyle w:val="TAL"/>
              <w:snapToGrid w:val="0"/>
            </w:pPr>
            <w:r w:rsidRPr="00CA7D85">
              <w:t xml:space="preserve">                rsIndex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293A18" w14:textId="77777777" w:rsidR="000F2A33" w:rsidRPr="00CA7D85" w:rsidRDefault="000F2A33">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6702E"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A56CC" w14:textId="77777777" w:rsidR="000F2A33" w:rsidRPr="00CA7D85" w:rsidRDefault="000F2A33">
            <w:pPr>
              <w:pStyle w:val="TAL"/>
              <w:snapToGrid w:val="0"/>
            </w:pPr>
          </w:p>
        </w:tc>
      </w:tr>
      <w:tr w:rsidR="000F2A33" w:rsidRPr="00CA7D85" w14:paraId="7E5F32CA"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C5533E" w14:textId="77777777" w:rsidR="000F2A33" w:rsidRPr="00CA7D85" w:rsidRDefault="000F2A3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3C13"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89AD7"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9005A" w14:textId="77777777" w:rsidR="000F2A33" w:rsidRPr="00CA7D85" w:rsidRDefault="000F2A33">
            <w:pPr>
              <w:pStyle w:val="TAL"/>
              <w:snapToGrid w:val="0"/>
            </w:pPr>
          </w:p>
        </w:tc>
      </w:tr>
      <w:tr w:rsidR="000F2A33" w:rsidRPr="00CA7D85" w14:paraId="160B53AC"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2C7522" w14:textId="77777777" w:rsidR="000F2A33" w:rsidRPr="00CA7D85" w:rsidRDefault="000F2A33">
            <w:pPr>
              <w:pStyle w:val="TAL"/>
              <w:snapToGrid w:val="0"/>
            </w:pPr>
            <w:r w:rsidRPr="00CA7D85">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655AB" w14:textId="77777777" w:rsidR="000F2A33" w:rsidRPr="00CA7D85" w:rsidRDefault="000F2A33">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1636D"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0326D" w14:textId="77777777" w:rsidR="000F2A33" w:rsidRPr="00CA7D85" w:rsidRDefault="000F2A33">
            <w:pPr>
              <w:pStyle w:val="TAL"/>
              <w:snapToGrid w:val="0"/>
            </w:pPr>
          </w:p>
        </w:tc>
      </w:tr>
      <w:tr w:rsidR="000F2A33" w:rsidRPr="00CA7D85" w14:paraId="0EE9E1E6"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959951" w14:textId="77777777" w:rsidR="000F2A33" w:rsidRPr="00CA7D85" w:rsidRDefault="000F2A3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279C3B"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5B2D"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39BBA" w14:textId="77777777" w:rsidR="000F2A33" w:rsidRPr="00CA7D85" w:rsidRDefault="000F2A33">
            <w:pPr>
              <w:pStyle w:val="TAL"/>
              <w:snapToGrid w:val="0"/>
            </w:pPr>
          </w:p>
        </w:tc>
      </w:tr>
      <w:tr w:rsidR="000F2A33" w:rsidRPr="00CA7D85" w14:paraId="0D3E844E"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BF84A" w14:textId="77777777" w:rsidR="000F2A33" w:rsidRPr="00CA7D85" w:rsidRDefault="000F2A33">
            <w:pPr>
              <w:pStyle w:val="TAL"/>
              <w:snapToGrid w:val="0"/>
              <w:rPr>
                <w:sz w:val="20"/>
              </w:rPr>
            </w:pPr>
            <w:r w:rsidRPr="00CA7D85">
              <w:t xml:space="preserve">          </w:t>
            </w:r>
            <w:r w:rsidRPr="00CA7D85">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11084"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656E"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6FFC2" w14:textId="77777777" w:rsidR="000F2A33" w:rsidRPr="00CA7D85" w:rsidRDefault="000F2A33">
            <w:pPr>
              <w:pStyle w:val="TAL"/>
              <w:snapToGrid w:val="0"/>
            </w:pPr>
          </w:p>
        </w:tc>
      </w:tr>
      <w:tr w:rsidR="000F2A33" w:rsidRPr="00CA7D85" w14:paraId="78DBB3BE"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65B1C" w14:textId="77777777" w:rsidR="000F2A33" w:rsidRPr="00CA7D85" w:rsidRDefault="000F2A33">
            <w:pPr>
              <w:pStyle w:val="TAL"/>
              <w:snapToGrid w:val="0"/>
              <w:rPr>
                <w:sz w:val="20"/>
              </w:rPr>
            </w:pPr>
            <w:r w:rsidRPr="00CA7D85">
              <w:t xml:space="preserve">        </w:t>
            </w:r>
            <w:r w:rsidRPr="00CA7D85">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2128C"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425F"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53B95" w14:textId="77777777" w:rsidR="000F2A33" w:rsidRPr="00CA7D85" w:rsidRDefault="000F2A33">
            <w:pPr>
              <w:pStyle w:val="TAL"/>
              <w:snapToGrid w:val="0"/>
            </w:pPr>
          </w:p>
        </w:tc>
      </w:tr>
      <w:tr w:rsidR="000F2A33" w:rsidRPr="00CA7D85" w14:paraId="33DF01BB"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8B8087" w14:textId="77777777" w:rsidR="000F2A33" w:rsidRPr="00CA7D85" w:rsidRDefault="000F2A33">
            <w:pPr>
              <w:pStyle w:val="TAL"/>
              <w:snapToGrid w:val="0"/>
            </w:pPr>
            <w:r w:rsidRPr="00CA7D85">
              <w:t xml:space="preserve">        measResultServFreqListEUTRA-SCG SEQUENCE (SIZE (1..maxNrofServingCellsEUTRA)) OF MeasResult2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E824D" w14:textId="77777777" w:rsidR="000F2A33" w:rsidRPr="00CA7D85" w:rsidRDefault="000F2A33">
            <w:pPr>
              <w:pStyle w:val="TAL"/>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993D9"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59B76F" w14:textId="77777777" w:rsidR="000F2A33" w:rsidRPr="00CA7D85" w:rsidRDefault="000F2A33">
            <w:pPr>
              <w:pStyle w:val="TAL"/>
              <w:snapToGrid w:val="0"/>
            </w:pPr>
          </w:p>
        </w:tc>
      </w:tr>
      <w:tr w:rsidR="000F2A33" w:rsidRPr="00CA7D85" w14:paraId="292878B3"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225B3" w14:textId="77777777" w:rsidR="000F2A33" w:rsidRPr="00CA7D85" w:rsidRDefault="000F2A33">
            <w:pPr>
              <w:pStyle w:val="TAL"/>
              <w:snapToGrid w:val="0"/>
            </w:pPr>
            <w:r w:rsidRPr="00CA7D85">
              <w:t xml:space="preserve">          MeasResult2EUTRA[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F170"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470C04" w14:textId="77777777" w:rsidR="000F2A33" w:rsidRPr="00CA7D85" w:rsidRDefault="000F2A33">
            <w:pPr>
              <w:pStyle w:val="TAL"/>
              <w:snapToGrid w:val="0"/>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49D04" w14:textId="77777777" w:rsidR="000F2A33" w:rsidRPr="00CA7D85" w:rsidRDefault="000F2A33">
            <w:pPr>
              <w:pStyle w:val="TAL"/>
              <w:snapToGrid w:val="0"/>
            </w:pPr>
          </w:p>
        </w:tc>
      </w:tr>
      <w:tr w:rsidR="000F2A33" w:rsidRPr="00CA7D85" w14:paraId="25EB8EEE"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B2121" w14:textId="77777777" w:rsidR="000F2A33" w:rsidRPr="00CA7D85" w:rsidRDefault="000F2A33">
            <w:pPr>
              <w:pStyle w:val="TAL"/>
              <w:snapToGrid w:val="0"/>
            </w:pPr>
            <w:r w:rsidRPr="00CA7D85">
              <w:t xml:space="preserve">            carrierFre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22A803" w14:textId="77777777" w:rsidR="000F2A33" w:rsidRPr="00CA7D85" w:rsidRDefault="000F2A33">
            <w:pPr>
              <w:pStyle w:val="TAL"/>
              <w:snapToGrid w:val="0"/>
            </w:pPr>
            <w:r w:rsidRPr="00CA7D85">
              <w:t>ARFCN-Value for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43756"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B9337" w14:textId="77777777" w:rsidR="000F2A33" w:rsidRPr="00CA7D85" w:rsidRDefault="000F2A33">
            <w:pPr>
              <w:pStyle w:val="TAL"/>
              <w:snapToGrid w:val="0"/>
            </w:pPr>
          </w:p>
        </w:tc>
      </w:tr>
      <w:tr w:rsidR="000F2A33" w:rsidRPr="00CA7D85" w14:paraId="4962750B"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D7144E" w14:textId="77777777" w:rsidR="000F2A33" w:rsidRPr="00CA7D85" w:rsidRDefault="000F2A33">
            <w:pPr>
              <w:pStyle w:val="TAL"/>
              <w:snapToGrid w:val="0"/>
            </w:pPr>
            <w:r w:rsidRPr="00CA7D85">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2D7FD"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4F515"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D6E2" w14:textId="77777777" w:rsidR="000F2A33" w:rsidRPr="00CA7D85" w:rsidRDefault="000F2A33">
            <w:pPr>
              <w:pStyle w:val="TAL"/>
              <w:snapToGrid w:val="0"/>
            </w:pPr>
          </w:p>
        </w:tc>
      </w:tr>
      <w:tr w:rsidR="000F2A33" w:rsidRPr="00CA7D85" w14:paraId="1222FE3E"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0F1C6" w14:textId="77777777" w:rsidR="000F2A33" w:rsidRPr="00CA7D85" w:rsidRDefault="000F2A33">
            <w:pPr>
              <w:pStyle w:val="TAL"/>
              <w:snapToGrid w:val="0"/>
            </w:pPr>
            <w:r w:rsidRPr="00CA7D85">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B81D69" w14:textId="77777777" w:rsidR="000F2A33" w:rsidRPr="00CA7D85" w:rsidRDefault="000F2A33">
            <w:pPr>
              <w:pStyle w:val="TAL"/>
              <w:snapToGrid w:val="0"/>
            </w:pPr>
            <w:r w:rsidRPr="00CA7D85">
              <w:t>PhysCellId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D0EE1"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07707" w14:textId="77777777" w:rsidR="000F2A33" w:rsidRPr="00CA7D85" w:rsidRDefault="000F2A33">
            <w:pPr>
              <w:pStyle w:val="TAL"/>
              <w:snapToGrid w:val="0"/>
            </w:pPr>
          </w:p>
        </w:tc>
      </w:tr>
      <w:tr w:rsidR="000F2A33" w:rsidRPr="00CA7D85" w14:paraId="63A9419C"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805AED" w14:textId="77777777" w:rsidR="000F2A33" w:rsidRPr="00CA7D85" w:rsidRDefault="000F2A33">
            <w:pPr>
              <w:pStyle w:val="TAL"/>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D1E19"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8836B"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6DA5" w14:textId="77777777" w:rsidR="000F2A33" w:rsidRPr="00CA7D85" w:rsidRDefault="000F2A33">
            <w:pPr>
              <w:pStyle w:val="TAL"/>
              <w:snapToGrid w:val="0"/>
            </w:pPr>
          </w:p>
        </w:tc>
      </w:tr>
      <w:tr w:rsidR="000F2A33" w:rsidRPr="00CA7D85" w14:paraId="3B7AC985"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46E273" w14:textId="77777777" w:rsidR="000F2A33" w:rsidRPr="00CA7D85" w:rsidRDefault="000F2A33">
            <w:pPr>
              <w:pStyle w:val="TAL"/>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A3B62" w14:textId="77777777" w:rsidR="000F2A33" w:rsidRPr="00CA7D85" w:rsidRDefault="000F2A33">
            <w:pPr>
              <w:pStyle w:val="TAL"/>
              <w:snapToGrid w:val="0"/>
            </w:pPr>
            <w:r w:rsidRPr="00CA7D85">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74DDC4"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C86C4" w14:textId="77777777" w:rsidR="000F2A33" w:rsidRPr="00CA7D85" w:rsidRDefault="000F2A33">
            <w:pPr>
              <w:pStyle w:val="TAL"/>
              <w:snapToGrid w:val="0"/>
            </w:pPr>
          </w:p>
        </w:tc>
      </w:tr>
      <w:tr w:rsidR="000F2A33" w:rsidRPr="00CA7D85" w14:paraId="0F82E414"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91D59F" w14:textId="77777777" w:rsidR="000F2A33" w:rsidRPr="00CA7D85" w:rsidRDefault="000F2A33">
            <w:pPr>
              <w:pStyle w:val="TAL"/>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D260E" w14:textId="77777777" w:rsidR="000F2A33" w:rsidRPr="00CA7D85" w:rsidRDefault="000F2A33">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9B323"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A2D91" w14:textId="77777777" w:rsidR="000F2A33" w:rsidRPr="00CA7D85" w:rsidRDefault="000F2A33">
            <w:pPr>
              <w:pStyle w:val="TAL"/>
              <w:snapToGrid w:val="0"/>
            </w:pPr>
          </w:p>
        </w:tc>
      </w:tr>
      <w:tr w:rsidR="000F2A33" w:rsidRPr="00CA7D85" w14:paraId="3161D9FF"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7482EC" w14:textId="77777777" w:rsidR="000F2A33" w:rsidRPr="00CA7D85" w:rsidRDefault="000F2A33">
            <w:pPr>
              <w:pStyle w:val="TAL"/>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F5F4B" w14:textId="77777777" w:rsidR="000F2A33" w:rsidRPr="00CA7D85" w:rsidRDefault="000F2A33">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785A1"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E52F9" w14:textId="77777777" w:rsidR="000F2A33" w:rsidRPr="00CA7D85" w:rsidRDefault="000F2A33">
            <w:pPr>
              <w:pStyle w:val="TAL"/>
              <w:snapToGrid w:val="0"/>
            </w:pPr>
          </w:p>
        </w:tc>
      </w:tr>
      <w:tr w:rsidR="000F2A33" w:rsidRPr="00CA7D85" w14:paraId="17E81314"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F4E6AD" w14:textId="77777777" w:rsidR="000F2A33" w:rsidRPr="00CA7D85" w:rsidRDefault="000F2A3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248EB"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469EA"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00A4E" w14:textId="77777777" w:rsidR="000F2A33" w:rsidRPr="00CA7D85" w:rsidRDefault="000F2A33">
            <w:pPr>
              <w:pStyle w:val="TAL"/>
              <w:snapToGrid w:val="0"/>
            </w:pPr>
          </w:p>
        </w:tc>
      </w:tr>
      <w:tr w:rsidR="000F2A33" w:rsidRPr="00CA7D85" w14:paraId="35825902"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309758" w14:textId="77777777" w:rsidR="000F2A33" w:rsidRPr="00CA7D85" w:rsidRDefault="000F2A33">
            <w:pPr>
              <w:pStyle w:val="TAL"/>
              <w:snapToGrid w:val="0"/>
            </w:pPr>
            <w:r w:rsidRPr="00CA7D85">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2AE3D6" w14:textId="77777777" w:rsidR="000F2A33" w:rsidRPr="00CA7D85" w:rsidRDefault="000F2A33">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34C8D"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CA5D3" w14:textId="77777777" w:rsidR="000F2A33" w:rsidRPr="00CA7D85" w:rsidRDefault="000F2A33">
            <w:pPr>
              <w:pStyle w:val="TAL"/>
              <w:snapToGrid w:val="0"/>
            </w:pPr>
          </w:p>
        </w:tc>
      </w:tr>
      <w:tr w:rsidR="000F2A33" w:rsidRPr="00CA7D85" w14:paraId="2652A73D"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9D74E5" w14:textId="77777777" w:rsidR="000F2A33" w:rsidRPr="00CA7D85" w:rsidRDefault="000F2A3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A66DD"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8CE74"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0B63" w14:textId="77777777" w:rsidR="000F2A33" w:rsidRPr="00CA7D85" w:rsidRDefault="000F2A33">
            <w:pPr>
              <w:pStyle w:val="TAL"/>
              <w:snapToGrid w:val="0"/>
            </w:pPr>
          </w:p>
        </w:tc>
      </w:tr>
      <w:tr w:rsidR="000F2A33" w:rsidRPr="00CA7D85" w14:paraId="1DF2AC2B"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69392" w14:textId="77777777" w:rsidR="000F2A33" w:rsidRPr="00CA7D85" w:rsidRDefault="000F2A33">
            <w:pPr>
              <w:pStyle w:val="TAL"/>
              <w:snapToGrid w:val="0"/>
            </w:pPr>
            <w:r w:rsidRPr="00CA7D85">
              <w:t xml:space="preserve">            measResultBestNeigh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81BA8"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F126"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4EE9C" w14:textId="77777777" w:rsidR="000F2A33" w:rsidRPr="00CA7D85" w:rsidRDefault="000F2A33">
            <w:pPr>
              <w:pStyle w:val="TAL"/>
              <w:snapToGrid w:val="0"/>
            </w:pPr>
          </w:p>
        </w:tc>
      </w:tr>
      <w:tr w:rsidR="000F2A33" w:rsidRPr="00CA7D85" w14:paraId="28FAE202"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C3AAC4" w14:textId="77777777" w:rsidR="000F2A33" w:rsidRPr="00CA7D85" w:rsidRDefault="000F2A33">
            <w:pPr>
              <w:pStyle w:val="TAL"/>
              <w:snapToGrid w:val="0"/>
            </w:pPr>
            <w:r w:rsidRPr="00CA7D85">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7ADD12" w14:textId="77777777" w:rsidR="000F2A33" w:rsidRPr="00CA7D85" w:rsidRDefault="000F2A33">
            <w:pPr>
              <w:pStyle w:val="TAL"/>
              <w:snapToGrid w:val="0"/>
            </w:pPr>
            <w:r w:rsidRPr="00CA7D85">
              <w:t>PhysCellId of E-UTRA Cell 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FDA66"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A6A3F" w14:textId="77777777" w:rsidR="000F2A33" w:rsidRPr="00CA7D85" w:rsidRDefault="000F2A33">
            <w:pPr>
              <w:pStyle w:val="TAL"/>
              <w:snapToGrid w:val="0"/>
            </w:pPr>
          </w:p>
        </w:tc>
      </w:tr>
      <w:tr w:rsidR="000F2A33" w:rsidRPr="00CA7D85" w14:paraId="2DC24EA1"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D2884" w14:textId="77777777" w:rsidR="000F2A33" w:rsidRPr="00CA7D85" w:rsidRDefault="000F2A33">
            <w:pPr>
              <w:pStyle w:val="TAL"/>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815DC"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B84D2"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33558" w14:textId="77777777" w:rsidR="000F2A33" w:rsidRPr="00CA7D85" w:rsidRDefault="000F2A33">
            <w:pPr>
              <w:pStyle w:val="TAL"/>
              <w:snapToGrid w:val="0"/>
            </w:pPr>
          </w:p>
        </w:tc>
      </w:tr>
      <w:tr w:rsidR="000F2A33" w:rsidRPr="00CA7D85" w14:paraId="3D3C8EDF"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F5247" w14:textId="77777777" w:rsidR="000F2A33" w:rsidRPr="00CA7D85" w:rsidRDefault="000F2A33">
            <w:pPr>
              <w:pStyle w:val="TAL"/>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1434D4" w14:textId="77777777" w:rsidR="000F2A33" w:rsidRPr="00CA7D85" w:rsidRDefault="000F2A33">
            <w:pPr>
              <w:pStyle w:val="TAL"/>
              <w:snapToGrid w:val="0"/>
            </w:pPr>
            <w:r w:rsidRPr="00CA7D85">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B63FD"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79284" w14:textId="77777777" w:rsidR="000F2A33" w:rsidRPr="00CA7D85" w:rsidRDefault="000F2A33">
            <w:pPr>
              <w:pStyle w:val="TAL"/>
              <w:snapToGrid w:val="0"/>
            </w:pPr>
          </w:p>
        </w:tc>
      </w:tr>
      <w:tr w:rsidR="000F2A33" w:rsidRPr="00CA7D85" w14:paraId="4179320D"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41CE56" w14:textId="77777777" w:rsidR="000F2A33" w:rsidRPr="00CA7D85" w:rsidRDefault="000F2A33">
            <w:pPr>
              <w:pStyle w:val="TAL"/>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95A478" w14:textId="77777777" w:rsidR="000F2A33" w:rsidRPr="00CA7D85" w:rsidRDefault="000F2A33">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3404D"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67FFE" w14:textId="77777777" w:rsidR="000F2A33" w:rsidRPr="00CA7D85" w:rsidRDefault="000F2A33">
            <w:pPr>
              <w:pStyle w:val="TAL"/>
              <w:snapToGrid w:val="0"/>
            </w:pPr>
          </w:p>
        </w:tc>
      </w:tr>
      <w:tr w:rsidR="000F2A33" w:rsidRPr="00CA7D85" w14:paraId="13B33DBB"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820373" w14:textId="77777777" w:rsidR="000F2A33" w:rsidRPr="00CA7D85" w:rsidRDefault="000F2A33">
            <w:pPr>
              <w:pStyle w:val="TAL"/>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CB2DBD" w14:textId="77777777" w:rsidR="000F2A33" w:rsidRPr="00CA7D85" w:rsidRDefault="000F2A33">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69922"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D6F49" w14:textId="77777777" w:rsidR="000F2A33" w:rsidRPr="00CA7D85" w:rsidRDefault="000F2A33">
            <w:pPr>
              <w:pStyle w:val="TAL"/>
              <w:snapToGrid w:val="0"/>
            </w:pPr>
          </w:p>
        </w:tc>
      </w:tr>
      <w:tr w:rsidR="000F2A33" w:rsidRPr="00CA7D85" w14:paraId="27777221"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53EC4C" w14:textId="77777777" w:rsidR="000F2A33" w:rsidRPr="00CA7D85" w:rsidRDefault="000F2A3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D16BF"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E6FE2"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0A6A" w14:textId="77777777" w:rsidR="000F2A33" w:rsidRPr="00CA7D85" w:rsidRDefault="000F2A33">
            <w:pPr>
              <w:pStyle w:val="TAL"/>
              <w:snapToGrid w:val="0"/>
            </w:pPr>
          </w:p>
        </w:tc>
      </w:tr>
      <w:tr w:rsidR="000F2A33" w:rsidRPr="00CA7D85" w14:paraId="79BB8011"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622BF0" w14:textId="77777777" w:rsidR="000F2A33" w:rsidRPr="00CA7D85" w:rsidRDefault="000F2A33">
            <w:pPr>
              <w:pStyle w:val="TAL"/>
              <w:snapToGrid w:val="0"/>
            </w:pPr>
            <w:r w:rsidRPr="00CA7D85">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C68C2" w14:textId="77777777" w:rsidR="000F2A33" w:rsidRPr="00CA7D85" w:rsidRDefault="000F2A33">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BBAC3"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8DFB" w14:textId="77777777" w:rsidR="000F2A33" w:rsidRPr="00CA7D85" w:rsidRDefault="000F2A33">
            <w:pPr>
              <w:pStyle w:val="TAL"/>
              <w:snapToGrid w:val="0"/>
            </w:pPr>
          </w:p>
        </w:tc>
      </w:tr>
      <w:tr w:rsidR="000F2A33" w:rsidRPr="00CA7D85" w14:paraId="1667AEEC"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CFA9F" w14:textId="77777777" w:rsidR="000F2A33" w:rsidRPr="00CA7D85" w:rsidRDefault="000F2A3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775B6"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B99AF"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3D538" w14:textId="77777777" w:rsidR="000F2A33" w:rsidRPr="00CA7D85" w:rsidRDefault="000F2A33">
            <w:pPr>
              <w:pStyle w:val="TAL"/>
              <w:snapToGrid w:val="0"/>
            </w:pPr>
          </w:p>
        </w:tc>
      </w:tr>
      <w:tr w:rsidR="000F2A33" w:rsidRPr="00CA7D85" w14:paraId="3905B9DF"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E4497" w14:textId="77777777" w:rsidR="000F2A33" w:rsidRPr="00CA7D85" w:rsidRDefault="000F2A33">
            <w:pPr>
              <w:pStyle w:val="TAL"/>
              <w:snapToGrid w:val="0"/>
            </w:pPr>
            <w:r w:rsidRPr="00CA7D85">
              <w:t xml:space="preserve">          </w:t>
            </w:r>
            <w:r w:rsidRPr="00CA7D85">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A18D2"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6DA19"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D88E" w14:textId="77777777" w:rsidR="000F2A33" w:rsidRPr="00CA7D85" w:rsidRDefault="000F2A33">
            <w:pPr>
              <w:pStyle w:val="TAL"/>
              <w:snapToGrid w:val="0"/>
            </w:pPr>
          </w:p>
        </w:tc>
      </w:tr>
      <w:tr w:rsidR="000F2A33" w:rsidRPr="00CA7D85" w14:paraId="2E443568"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86446" w14:textId="77777777" w:rsidR="000F2A33" w:rsidRPr="00CA7D85" w:rsidRDefault="000F2A33">
            <w:pPr>
              <w:pStyle w:val="TAL"/>
              <w:snapToGrid w:val="0"/>
            </w:pPr>
            <w:r w:rsidRPr="00CA7D85">
              <w:t xml:space="preserve">        </w:t>
            </w:r>
            <w:r w:rsidRPr="00CA7D85">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B971D"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0A86"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DB276" w14:textId="77777777" w:rsidR="000F2A33" w:rsidRPr="00CA7D85" w:rsidRDefault="000F2A33">
            <w:pPr>
              <w:pStyle w:val="TAL"/>
              <w:snapToGrid w:val="0"/>
            </w:pPr>
          </w:p>
        </w:tc>
      </w:tr>
      <w:tr w:rsidR="000F2A33" w:rsidRPr="00CA7D85" w14:paraId="62233B33"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C196C6" w14:textId="77777777" w:rsidR="000F2A33" w:rsidRPr="00CA7D85" w:rsidRDefault="000F2A3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1E20D"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9E86F"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D0C0" w14:textId="77777777" w:rsidR="000F2A33" w:rsidRPr="00CA7D85" w:rsidRDefault="000F2A33">
            <w:pPr>
              <w:pStyle w:val="TAL"/>
              <w:snapToGrid w:val="0"/>
            </w:pPr>
          </w:p>
        </w:tc>
      </w:tr>
      <w:tr w:rsidR="000F2A33" w:rsidRPr="00CA7D85" w14:paraId="7E3CECD0"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A311A1" w14:textId="77777777" w:rsidR="000F2A33" w:rsidRPr="00CA7D85" w:rsidRDefault="000F2A3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423B"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184E8"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4B051" w14:textId="77777777" w:rsidR="000F2A33" w:rsidRPr="00CA7D85" w:rsidRDefault="000F2A33">
            <w:pPr>
              <w:pStyle w:val="TAL"/>
              <w:snapToGrid w:val="0"/>
            </w:pPr>
          </w:p>
        </w:tc>
      </w:tr>
      <w:tr w:rsidR="000F2A33" w:rsidRPr="00CA7D85" w14:paraId="534673D1"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5DC28" w14:textId="77777777" w:rsidR="000F2A33" w:rsidRPr="00CA7D85" w:rsidRDefault="000F2A33">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B8FEC"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D1CB8"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36A01" w14:textId="77777777" w:rsidR="000F2A33" w:rsidRPr="00CA7D85" w:rsidRDefault="000F2A33">
            <w:pPr>
              <w:pStyle w:val="TAL"/>
              <w:snapToGrid w:val="0"/>
            </w:pPr>
          </w:p>
        </w:tc>
      </w:tr>
      <w:tr w:rsidR="000F2A33" w:rsidRPr="00CA7D85" w14:paraId="23E6811C" w14:textId="77777777" w:rsidTr="000F2A3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5EF64" w14:textId="77777777" w:rsidR="000F2A33" w:rsidRPr="00CA7D85" w:rsidRDefault="000F2A33">
            <w:pPr>
              <w:pStyle w:val="TAL"/>
              <w:snapToGrid w:val="0"/>
            </w:pP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DC0B2" w14:textId="77777777" w:rsidR="000F2A33" w:rsidRPr="00CA7D85" w:rsidRDefault="000F2A3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3FAF" w14:textId="77777777" w:rsidR="000F2A33" w:rsidRPr="00CA7D85" w:rsidRDefault="000F2A3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6004E" w14:textId="77777777" w:rsidR="000F2A33" w:rsidRPr="00CA7D85" w:rsidRDefault="000F2A33">
            <w:pPr>
              <w:pStyle w:val="TAL"/>
              <w:snapToGrid w:val="0"/>
            </w:pPr>
          </w:p>
        </w:tc>
      </w:tr>
    </w:tbl>
    <w:p w14:paraId="5CF3E1AB" w14:textId="77777777" w:rsidR="000F2A33" w:rsidRPr="00CA7D85" w:rsidRDefault="000F2A33" w:rsidP="000F2A33">
      <w:pPr>
        <w:rPr>
          <w:lang w:eastAsia="en-US"/>
        </w:rPr>
      </w:pPr>
    </w:p>
    <w:p w14:paraId="3B9DC0E7" w14:textId="542C7926" w:rsidR="000F2A33" w:rsidRPr="00CA7D85" w:rsidRDefault="000F2A33" w:rsidP="000F2A33">
      <w:pPr>
        <w:pStyle w:val="Heading5"/>
        <w:rPr>
          <w:rFonts w:eastAsia="Yu Mincho"/>
          <w:lang w:eastAsia="en-US"/>
        </w:rPr>
      </w:pPr>
      <w:r w:rsidRPr="00CA7D85">
        <w:rPr>
          <w:rFonts w:eastAsia="Yu Mincho"/>
        </w:rPr>
        <w:t>8.2.3.6.2a</w:t>
      </w:r>
      <w:r w:rsidRPr="00CA7D85">
        <w:rPr>
          <w:rFonts w:eastAsia="Yu Mincho"/>
        </w:rPr>
        <w:tab/>
        <w:t xml:space="preserve">Measurement configuration control and reporting / Event A3 / Measurement of Neighbor </w:t>
      </w:r>
      <w:r w:rsidR="00237B15" w:rsidRPr="00CA7D85">
        <w:t xml:space="preserve">E-UTRA and </w:t>
      </w:r>
      <w:r w:rsidRPr="00CA7D85">
        <w:rPr>
          <w:rFonts w:eastAsia="Yu Mincho"/>
        </w:rPr>
        <w:t>NR cell / Inter-frequency measurements / NE-DC</w:t>
      </w:r>
    </w:p>
    <w:p w14:paraId="2DFE2241" w14:textId="77777777" w:rsidR="000F2A33" w:rsidRPr="00CA7D85" w:rsidRDefault="000F2A33" w:rsidP="000F2A33">
      <w:pPr>
        <w:pStyle w:val="H6"/>
        <w:rPr>
          <w:rFonts w:eastAsia="Yu Mincho"/>
        </w:rPr>
      </w:pPr>
      <w:r w:rsidRPr="00CA7D85">
        <w:t>8.2.3.6.2a.1</w:t>
      </w:r>
      <w:r w:rsidRPr="00CA7D85">
        <w:tab/>
        <w:t>Test Purpose (TP)</w:t>
      </w:r>
    </w:p>
    <w:p w14:paraId="0974E445" w14:textId="77777777" w:rsidR="000F2A33" w:rsidRPr="00CA7D85" w:rsidRDefault="000F2A33" w:rsidP="000F2A33">
      <w:pPr>
        <w:pStyle w:val="H6"/>
      </w:pPr>
      <w:r w:rsidRPr="00CA7D85">
        <w:t>(1)</w:t>
      </w:r>
    </w:p>
    <w:p w14:paraId="6465D792" w14:textId="77777777" w:rsidR="000F2A33" w:rsidRPr="00CA7D85" w:rsidRDefault="000F2A33" w:rsidP="000F2A33">
      <w:pPr>
        <w:pStyle w:val="PL"/>
        <w:rPr>
          <w:noProof w:val="0"/>
        </w:rPr>
      </w:pPr>
      <w:r w:rsidRPr="00CA7D85">
        <w:rPr>
          <w:noProof w:val="0"/>
        </w:rPr>
        <w:t xml:space="preserve">with { UE in RRC_CONNECTED state in </w:t>
      </w:r>
      <w:r w:rsidRPr="00CA7D85">
        <w:rPr>
          <w:noProof w:val="0"/>
          <w:lang w:eastAsia="zh-CN"/>
        </w:rPr>
        <w:t>NE</w:t>
      </w:r>
      <w:r w:rsidRPr="00CA7D85">
        <w:rPr>
          <w:noProof w:val="0"/>
        </w:rPr>
        <w:t>-DC, and, MCG(s) (NR PDCP) and SCG and inter-frequency measurements configured for event A3 }</w:t>
      </w:r>
    </w:p>
    <w:p w14:paraId="320BF832" w14:textId="77777777" w:rsidR="000F2A33" w:rsidRPr="00CA7D85" w:rsidRDefault="000F2A33" w:rsidP="000F2A33">
      <w:pPr>
        <w:pStyle w:val="PL"/>
        <w:rPr>
          <w:noProof w:val="0"/>
        </w:rPr>
      </w:pPr>
      <w:r w:rsidRPr="00CA7D85">
        <w:rPr>
          <w:noProof w:val="0"/>
        </w:rPr>
        <w:t>ensure that {</w:t>
      </w:r>
    </w:p>
    <w:p w14:paraId="103D6F2F" w14:textId="22537AF7" w:rsidR="000F2A33" w:rsidRPr="00CA7D85" w:rsidRDefault="000F2A33" w:rsidP="000F2A33">
      <w:pPr>
        <w:pStyle w:val="PL"/>
        <w:rPr>
          <w:noProof w:val="0"/>
        </w:rPr>
      </w:pPr>
      <w:r w:rsidRPr="00CA7D85">
        <w:rPr>
          <w:noProof w:val="0"/>
        </w:rPr>
        <w:t xml:space="preserve">  when { Entry condition for event A3 is not met for </w:t>
      </w:r>
      <w:r w:rsidR="00D04CA7" w:rsidRPr="00CA7D85">
        <w:rPr>
          <w:noProof w:val="0"/>
        </w:rPr>
        <w:t>neighbour</w:t>
      </w:r>
      <w:r w:rsidRPr="00CA7D85">
        <w:rPr>
          <w:noProof w:val="0"/>
        </w:rPr>
        <w:t xml:space="preserve"> E-UTRA cell }</w:t>
      </w:r>
    </w:p>
    <w:p w14:paraId="1FDF0976" w14:textId="77777777" w:rsidR="000F2A33" w:rsidRPr="00CA7D85" w:rsidRDefault="000F2A33" w:rsidP="000F2A33">
      <w:pPr>
        <w:pStyle w:val="PL"/>
        <w:rPr>
          <w:noProof w:val="0"/>
        </w:rPr>
      </w:pPr>
      <w:r w:rsidRPr="00CA7D85">
        <w:rPr>
          <w:noProof w:val="0"/>
        </w:rPr>
        <w:t xml:space="preserve">    then { UE does not send MeasurementReport }</w:t>
      </w:r>
    </w:p>
    <w:p w14:paraId="4A7AADDD" w14:textId="77777777" w:rsidR="000F2A33" w:rsidRPr="00CA7D85" w:rsidRDefault="000F2A33" w:rsidP="000F2A33">
      <w:pPr>
        <w:pStyle w:val="PL"/>
        <w:rPr>
          <w:noProof w:val="0"/>
        </w:rPr>
      </w:pPr>
      <w:r w:rsidRPr="00CA7D85">
        <w:rPr>
          <w:noProof w:val="0"/>
        </w:rPr>
        <w:t xml:space="preserve">            }</w:t>
      </w:r>
    </w:p>
    <w:p w14:paraId="5F6CC163" w14:textId="77777777" w:rsidR="000F2A33" w:rsidRPr="00CA7D85" w:rsidRDefault="000F2A33" w:rsidP="000F2A33">
      <w:pPr>
        <w:pStyle w:val="PL"/>
        <w:rPr>
          <w:noProof w:val="0"/>
        </w:rPr>
      </w:pPr>
    </w:p>
    <w:p w14:paraId="6A43E574" w14:textId="77777777" w:rsidR="000F2A33" w:rsidRPr="00CA7D85" w:rsidRDefault="000F2A33" w:rsidP="000F2A33">
      <w:pPr>
        <w:pStyle w:val="H6"/>
      </w:pPr>
      <w:r w:rsidRPr="00CA7D85">
        <w:t>(2)</w:t>
      </w:r>
    </w:p>
    <w:p w14:paraId="49C681F6" w14:textId="77777777" w:rsidR="000F2A33" w:rsidRPr="00CA7D85" w:rsidRDefault="000F2A33" w:rsidP="000F2A33">
      <w:pPr>
        <w:pStyle w:val="PL"/>
        <w:rPr>
          <w:noProof w:val="0"/>
        </w:rPr>
      </w:pPr>
      <w:r w:rsidRPr="00CA7D85">
        <w:rPr>
          <w:noProof w:val="0"/>
        </w:rPr>
        <w:t>with { UE in RRC_CONNECTED state in NE-DC, and, MCG(s) (NR PDCP) and SCG and inter-frequency measurements configured for event A3 }</w:t>
      </w:r>
    </w:p>
    <w:p w14:paraId="5F7486A5" w14:textId="77777777" w:rsidR="000F2A33" w:rsidRPr="00CA7D85" w:rsidRDefault="000F2A33" w:rsidP="000F2A33">
      <w:pPr>
        <w:pStyle w:val="PL"/>
        <w:rPr>
          <w:noProof w:val="0"/>
        </w:rPr>
      </w:pPr>
      <w:r w:rsidRPr="00CA7D85">
        <w:rPr>
          <w:noProof w:val="0"/>
        </w:rPr>
        <w:t>ensure that {</w:t>
      </w:r>
    </w:p>
    <w:p w14:paraId="145E3E56" w14:textId="77777777" w:rsidR="000F2A33" w:rsidRPr="00CA7D85" w:rsidRDefault="000F2A33" w:rsidP="000F2A33">
      <w:pPr>
        <w:pStyle w:val="PL"/>
        <w:rPr>
          <w:noProof w:val="0"/>
        </w:rPr>
      </w:pPr>
      <w:r w:rsidRPr="00CA7D85">
        <w:rPr>
          <w:noProof w:val="0"/>
        </w:rPr>
        <w:t xml:space="preserve">  when { Neighbour E-UTRA cell becomes offset better than serving E-UTRA PSCell }</w:t>
      </w:r>
    </w:p>
    <w:p w14:paraId="7E8A2D46" w14:textId="77777777" w:rsidR="000F2A33" w:rsidRPr="00CA7D85" w:rsidRDefault="000F2A33" w:rsidP="000F2A33">
      <w:pPr>
        <w:pStyle w:val="PL"/>
        <w:rPr>
          <w:noProof w:val="0"/>
        </w:rPr>
      </w:pPr>
      <w:r w:rsidRPr="00CA7D85">
        <w:rPr>
          <w:noProof w:val="0"/>
        </w:rPr>
        <w:t xml:space="preserve">    then { UE sends MeasurementReport with correct measId for event A3 }</w:t>
      </w:r>
    </w:p>
    <w:p w14:paraId="15F7D3F0" w14:textId="77777777" w:rsidR="000F2A33" w:rsidRPr="00CA7D85" w:rsidRDefault="000F2A33" w:rsidP="000F2A33">
      <w:pPr>
        <w:pStyle w:val="PL"/>
        <w:rPr>
          <w:noProof w:val="0"/>
        </w:rPr>
      </w:pPr>
      <w:r w:rsidRPr="00CA7D85">
        <w:rPr>
          <w:noProof w:val="0"/>
        </w:rPr>
        <w:t xml:space="preserve">            }</w:t>
      </w:r>
    </w:p>
    <w:p w14:paraId="5F8A5B41" w14:textId="77777777" w:rsidR="000F2A33" w:rsidRPr="00CA7D85" w:rsidRDefault="000F2A33" w:rsidP="000F2A33">
      <w:pPr>
        <w:pStyle w:val="PL"/>
        <w:rPr>
          <w:noProof w:val="0"/>
        </w:rPr>
      </w:pPr>
    </w:p>
    <w:p w14:paraId="59DBA7E0" w14:textId="77777777" w:rsidR="000F2A33" w:rsidRPr="00CA7D85" w:rsidRDefault="000F2A33" w:rsidP="000F2A33">
      <w:pPr>
        <w:pStyle w:val="H6"/>
      </w:pPr>
      <w:r w:rsidRPr="00CA7D85">
        <w:t>(3)</w:t>
      </w:r>
    </w:p>
    <w:p w14:paraId="5AC41F5B" w14:textId="77777777" w:rsidR="000F2A33" w:rsidRPr="00CA7D85" w:rsidRDefault="000F2A33" w:rsidP="000F2A33">
      <w:pPr>
        <w:pStyle w:val="PL"/>
        <w:rPr>
          <w:noProof w:val="0"/>
        </w:rPr>
      </w:pPr>
      <w:r w:rsidRPr="00CA7D85">
        <w:rPr>
          <w:noProof w:val="0"/>
        </w:rPr>
        <w:t>with { UE in RRC_CONNECTED state in NE-DC, and, MCG(s) (NR PDCP) and SCG and inter-frequency measurements configured for event A3 }</w:t>
      </w:r>
    </w:p>
    <w:p w14:paraId="30F3BDE0" w14:textId="77777777" w:rsidR="000F2A33" w:rsidRPr="00CA7D85" w:rsidRDefault="000F2A33" w:rsidP="000F2A33">
      <w:pPr>
        <w:pStyle w:val="PL"/>
        <w:rPr>
          <w:noProof w:val="0"/>
        </w:rPr>
      </w:pPr>
      <w:r w:rsidRPr="00CA7D85">
        <w:rPr>
          <w:noProof w:val="0"/>
        </w:rPr>
        <w:t>ensure that {</w:t>
      </w:r>
    </w:p>
    <w:p w14:paraId="11C80FB9" w14:textId="77777777" w:rsidR="000F2A33" w:rsidRPr="00CA7D85" w:rsidRDefault="000F2A33" w:rsidP="000F2A33">
      <w:pPr>
        <w:pStyle w:val="PL"/>
        <w:rPr>
          <w:noProof w:val="0"/>
        </w:rPr>
      </w:pPr>
      <w:r w:rsidRPr="00CA7D85">
        <w:rPr>
          <w:noProof w:val="0"/>
        </w:rPr>
        <w:t xml:space="preserve">  when { Neighbour NR cell becomes offset better than serving NR PCell }</w:t>
      </w:r>
    </w:p>
    <w:p w14:paraId="4657C150" w14:textId="77777777" w:rsidR="000F2A33" w:rsidRPr="00CA7D85" w:rsidRDefault="000F2A33" w:rsidP="000F2A33">
      <w:pPr>
        <w:pStyle w:val="PL"/>
        <w:rPr>
          <w:noProof w:val="0"/>
        </w:rPr>
      </w:pPr>
      <w:r w:rsidRPr="00CA7D85">
        <w:rPr>
          <w:noProof w:val="0"/>
        </w:rPr>
        <w:t xml:space="preserve">    then { UE sends MeasurementReport with correct measId for event A3 and includes measurement result for PScell }</w:t>
      </w:r>
    </w:p>
    <w:p w14:paraId="7652CC81" w14:textId="2F9FE165" w:rsidR="000F2A33" w:rsidRPr="00CA7D85" w:rsidRDefault="000F2A33" w:rsidP="000F2A33">
      <w:pPr>
        <w:pStyle w:val="PL"/>
        <w:rPr>
          <w:noProof w:val="0"/>
        </w:rPr>
      </w:pPr>
      <w:r w:rsidRPr="00CA7D85">
        <w:rPr>
          <w:noProof w:val="0"/>
        </w:rPr>
        <w:t xml:space="preserve">            }</w:t>
      </w:r>
    </w:p>
    <w:p w14:paraId="2396B689" w14:textId="77777777" w:rsidR="000F2A33" w:rsidRPr="00CA7D85" w:rsidRDefault="000F2A33" w:rsidP="00AA5DB2">
      <w:pPr>
        <w:pStyle w:val="PL"/>
        <w:rPr>
          <w:noProof w:val="0"/>
        </w:rPr>
      </w:pPr>
    </w:p>
    <w:p w14:paraId="617C7675" w14:textId="77777777" w:rsidR="000F2A33" w:rsidRPr="00CA7D85" w:rsidRDefault="000F2A33" w:rsidP="000F2A33">
      <w:pPr>
        <w:pStyle w:val="H6"/>
      </w:pPr>
      <w:r w:rsidRPr="00CA7D85">
        <w:t>8.2.3.6.2a.2</w:t>
      </w:r>
      <w:r w:rsidRPr="00CA7D85">
        <w:tab/>
        <w:t>Conformance requirements</w:t>
      </w:r>
    </w:p>
    <w:p w14:paraId="7ED9619C" w14:textId="77777777" w:rsidR="000F2A33" w:rsidRPr="00CA7D85" w:rsidRDefault="000F2A33" w:rsidP="000F2A33">
      <w:pPr>
        <w:pStyle w:val="H6"/>
        <w:rPr>
          <w:rFonts w:ascii="Times New Roman" w:hAnsi="Times New Roman"/>
        </w:rPr>
      </w:pPr>
      <w:r w:rsidRPr="00CA7D85">
        <w:rPr>
          <w:rFonts w:ascii="Times New Roman" w:hAnsi="Times New Roman"/>
        </w:rPr>
        <w:t>Same as test case 8.2.3.6.2.2 with the following difference:</w:t>
      </w:r>
    </w:p>
    <w:p w14:paraId="74828838" w14:textId="77777777" w:rsidR="000F2A33" w:rsidRPr="00CA7D85" w:rsidRDefault="000F2A33" w:rsidP="000F2A33">
      <w:r w:rsidRPr="00CA7D85">
        <w:rPr>
          <w:lang w:eastAsia="sv-SE"/>
        </w:rPr>
        <w:t>[TS 38.331, clause 5.5.2.9]</w:t>
      </w:r>
    </w:p>
    <w:p w14:paraId="4EB0B192" w14:textId="77777777" w:rsidR="000F2A33" w:rsidRPr="00CA7D85" w:rsidRDefault="000F2A33" w:rsidP="000F2A33">
      <w:r w:rsidRPr="00CA7D85">
        <w:t>The UE shall:</w:t>
      </w:r>
    </w:p>
    <w:p w14:paraId="6B991729" w14:textId="77777777" w:rsidR="000F2A33" w:rsidRPr="00CA7D85" w:rsidRDefault="000F2A33" w:rsidP="000F2A33">
      <w:pPr>
        <w:pStyle w:val="B1"/>
      </w:pPr>
      <w:r w:rsidRPr="00CA7D85">
        <w:t>1&gt;</w:t>
      </w:r>
      <w:r w:rsidRPr="00CA7D85">
        <w:tab/>
        <w:t xml:space="preserve">if </w:t>
      </w:r>
      <w:r w:rsidRPr="00CA7D85">
        <w:rPr>
          <w:i/>
        </w:rPr>
        <w:t>gapFR1</w:t>
      </w:r>
      <w:r w:rsidRPr="00CA7D85">
        <w:t xml:space="preserve"> is set to </w:t>
      </w:r>
      <w:r w:rsidRPr="00CA7D85">
        <w:rPr>
          <w:i/>
        </w:rPr>
        <w:t>setup</w:t>
      </w:r>
      <w:r w:rsidRPr="00CA7D85">
        <w:t>:</w:t>
      </w:r>
    </w:p>
    <w:p w14:paraId="6B1A7A06" w14:textId="77777777" w:rsidR="000F2A33" w:rsidRPr="00CA7D85" w:rsidRDefault="000F2A33" w:rsidP="000F2A33">
      <w:pPr>
        <w:pStyle w:val="B2"/>
      </w:pPr>
      <w:r w:rsidRPr="00CA7D85">
        <w:t>2&gt;</w:t>
      </w:r>
      <w:r w:rsidRPr="00CA7D85">
        <w:tab/>
        <w:t>if an FR1 measurement gap configuration is already setup, release the FR1 measurement gap configuration;</w:t>
      </w:r>
    </w:p>
    <w:p w14:paraId="71C83B60" w14:textId="77777777" w:rsidR="000F2A33" w:rsidRPr="00CA7D85" w:rsidRDefault="000F2A33" w:rsidP="000F2A33">
      <w:pPr>
        <w:pStyle w:val="B2"/>
      </w:pPr>
      <w:r w:rsidRPr="00CA7D85">
        <w:t>2&gt;</w:t>
      </w:r>
      <w:r w:rsidRPr="00CA7D85">
        <w:tab/>
        <w:t xml:space="preserve">setup the FR1 measurement gap configuration indicated by the </w:t>
      </w:r>
      <w:r w:rsidRPr="00CA7D85">
        <w:rPr>
          <w:i/>
        </w:rPr>
        <w:t>measGapConfig</w:t>
      </w:r>
      <w:r w:rsidRPr="00CA7D85">
        <w:t xml:space="preserve"> in accordance with the received </w:t>
      </w:r>
      <w:r w:rsidRPr="00CA7D85">
        <w:rPr>
          <w:i/>
        </w:rPr>
        <w:t>gapOffset</w:t>
      </w:r>
      <w:r w:rsidRPr="00CA7D85">
        <w:t>, i.e., the first subframe of each gap occurs at an SFN and subframe meeting the following condition:</w:t>
      </w:r>
    </w:p>
    <w:p w14:paraId="299AD42D" w14:textId="77777777" w:rsidR="000F2A33" w:rsidRPr="00CA7D85" w:rsidRDefault="000F2A33" w:rsidP="000F2A33">
      <w:pPr>
        <w:pStyle w:val="B3"/>
      </w:pPr>
      <w:r w:rsidRPr="00CA7D85">
        <w:t xml:space="preserve">SFN mod </w:t>
      </w:r>
      <w:r w:rsidRPr="00CA7D85">
        <w:rPr>
          <w:i/>
        </w:rPr>
        <w:t>T</w:t>
      </w:r>
      <w:r w:rsidRPr="00CA7D85">
        <w:t xml:space="preserve"> = FLOOR(</w:t>
      </w:r>
      <w:r w:rsidRPr="00CA7D85">
        <w:rPr>
          <w:i/>
        </w:rPr>
        <w:t>gapOffset</w:t>
      </w:r>
      <w:r w:rsidRPr="00CA7D85">
        <w:t>/10);</w:t>
      </w:r>
    </w:p>
    <w:p w14:paraId="33CA9764" w14:textId="77777777" w:rsidR="000F2A33" w:rsidRPr="00CA7D85" w:rsidRDefault="000F2A33" w:rsidP="000F2A33">
      <w:pPr>
        <w:pStyle w:val="B3"/>
      </w:pPr>
      <w:r w:rsidRPr="00CA7D85">
        <w:t xml:space="preserve">subframe = </w:t>
      </w:r>
      <w:r w:rsidRPr="00CA7D85">
        <w:rPr>
          <w:i/>
        </w:rPr>
        <w:t>gapOffset</w:t>
      </w:r>
      <w:r w:rsidRPr="00CA7D85">
        <w:t xml:space="preserve"> mod 10;</w:t>
      </w:r>
    </w:p>
    <w:p w14:paraId="7E1EB762" w14:textId="77777777" w:rsidR="000F2A33" w:rsidRPr="00CA7D85" w:rsidRDefault="000F2A33" w:rsidP="000F2A33">
      <w:pPr>
        <w:pStyle w:val="B3"/>
      </w:pPr>
      <w:r w:rsidRPr="00CA7D85">
        <w:t xml:space="preserve">with </w:t>
      </w:r>
      <w:r w:rsidRPr="00CA7D85">
        <w:rPr>
          <w:i/>
        </w:rPr>
        <w:t>T</w:t>
      </w:r>
      <w:r w:rsidRPr="00CA7D85">
        <w:t xml:space="preserve"> = MGRP/10 as defined in TS 38.133 [14];</w:t>
      </w:r>
    </w:p>
    <w:p w14:paraId="7B6E258E" w14:textId="77777777" w:rsidR="000F2A33" w:rsidRPr="00CA7D85" w:rsidRDefault="000F2A33" w:rsidP="000F2A33">
      <w:pPr>
        <w:pStyle w:val="B2"/>
      </w:pPr>
      <w:r w:rsidRPr="00CA7D85">
        <w:t>2&gt;</w:t>
      </w:r>
      <w:r w:rsidRPr="00CA7D85">
        <w:tab/>
        <w:t xml:space="preserve">apply the specified timing advance </w:t>
      </w:r>
      <w:r w:rsidRPr="00CA7D85">
        <w:rPr>
          <w:i/>
        </w:rPr>
        <w:t>mgta</w:t>
      </w:r>
      <w:r w:rsidRPr="00CA7D85">
        <w:t xml:space="preserve"> to the gap occurrences calculated above (i.e. the UE starts the measurement </w:t>
      </w:r>
      <w:r w:rsidRPr="00CA7D85">
        <w:rPr>
          <w:i/>
        </w:rPr>
        <w:t>mgta</w:t>
      </w:r>
      <w:r w:rsidRPr="00CA7D85">
        <w:t xml:space="preserve"> ms before the gap subframe occurrences);</w:t>
      </w:r>
    </w:p>
    <w:p w14:paraId="4BA3BBA3" w14:textId="77777777" w:rsidR="000F2A33" w:rsidRPr="00CA7D85" w:rsidRDefault="000F2A33" w:rsidP="000F2A33">
      <w:pPr>
        <w:pStyle w:val="B1"/>
      </w:pPr>
      <w:r w:rsidRPr="00CA7D85">
        <w:t>1&gt;</w:t>
      </w:r>
      <w:r w:rsidRPr="00CA7D85">
        <w:tab/>
        <w:t xml:space="preserve">else if </w:t>
      </w:r>
      <w:r w:rsidRPr="00CA7D85">
        <w:rPr>
          <w:i/>
        </w:rPr>
        <w:t xml:space="preserve">gapFR1 </w:t>
      </w:r>
      <w:r w:rsidRPr="00CA7D85">
        <w:t xml:space="preserve">is set to </w:t>
      </w:r>
      <w:r w:rsidRPr="00CA7D85">
        <w:rPr>
          <w:i/>
        </w:rPr>
        <w:t>release</w:t>
      </w:r>
      <w:r w:rsidRPr="00CA7D85">
        <w:t>:</w:t>
      </w:r>
    </w:p>
    <w:p w14:paraId="63622A37" w14:textId="77777777" w:rsidR="000F2A33" w:rsidRPr="00CA7D85" w:rsidRDefault="000F2A33" w:rsidP="000F2A33">
      <w:pPr>
        <w:pStyle w:val="B2"/>
      </w:pPr>
      <w:r w:rsidRPr="00CA7D85">
        <w:t>2&gt;</w:t>
      </w:r>
      <w:r w:rsidRPr="00CA7D85">
        <w:tab/>
        <w:t>release the FR1 measurement gap configuration;</w:t>
      </w:r>
    </w:p>
    <w:p w14:paraId="47FA5D31" w14:textId="77777777" w:rsidR="000F2A33" w:rsidRPr="00CA7D85" w:rsidRDefault="000F2A33" w:rsidP="000F2A33">
      <w:pPr>
        <w:pStyle w:val="B1"/>
      </w:pPr>
      <w:r w:rsidRPr="00CA7D85">
        <w:t>1&gt;</w:t>
      </w:r>
      <w:r w:rsidRPr="00CA7D85">
        <w:tab/>
        <w:t xml:space="preserve">if </w:t>
      </w:r>
      <w:r w:rsidRPr="00CA7D85">
        <w:rPr>
          <w:i/>
        </w:rPr>
        <w:t>gapFR2</w:t>
      </w:r>
      <w:r w:rsidRPr="00CA7D85">
        <w:t xml:space="preserve"> is set to </w:t>
      </w:r>
      <w:r w:rsidRPr="00CA7D85">
        <w:rPr>
          <w:i/>
        </w:rPr>
        <w:t>setup</w:t>
      </w:r>
      <w:r w:rsidRPr="00CA7D85">
        <w:t>:</w:t>
      </w:r>
    </w:p>
    <w:p w14:paraId="6AD5F924" w14:textId="77777777" w:rsidR="000F2A33" w:rsidRPr="00CA7D85" w:rsidRDefault="000F2A33" w:rsidP="000F2A33">
      <w:pPr>
        <w:pStyle w:val="B2"/>
      </w:pPr>
      <w:r w:rsidRPr="00CA7D85">
        <w:t>2&gt;</w:t>
      </w:r>
      <w:r w:rsidRPr="00CA7D85">
        <w:tab/>
        <w:t>if an FR2 measurement gap configuration is already setup, release the FR2 measurement gap configuration;</w:t>
      </w:r>
    </w:p>
    <w:p w14:paraId="2DC3B9D7" w14:textId="77777777" w:rsidR="000F2A33" w:rsidRPr="00CA7D85" w:rsidRDefault="000F2A33" w:rsidP="000F2A33">
      <w:pPr>
        <w:pStyle w:val="B2"/>
      </w:pPr>
      <w:r w:rsidRPr="00CA7D85">
        <w:t>2&gt;</w:t>
      </w:r>
      <w:r w:rsidRPr="00CA7D85">
        <w:tab/>
        <w:t xml:space="preserve">setup the FR2 measurement gap configuration indicated by the </w:t>
      </w:r>
      <w:r w:rsidRPr="00CA7D85">
        <w:rPr>
          <w:i/>
        </w:rPr>
        <w:t>measGapConfig</w:t>
      </w:r>
      <w:r w:rsidRPr="00CA7D85">
        <w:t xml:space="preserve"> in accordance with the received </w:t>
      </w:r>
      <w:r w:rsidRPr="00CA7D85">
        <w:rPr>
          <w:i/>
        </w:rPr>
        <w:t>gapOffset</w:t>
      </w:r>
      <w:r w:rsidRPr="00CA7D85">
        <w:t>, i.e., the first subframe of each gap occurs at an SFN and subframe meeting the following condition:</w:t>
      </w:r>
    </w:p>
    <w:p w14:paraId="48BD25FA" w14:textId="77777777" w:rsidR="000F2A33" w:rsidRPr="00CA7D85" w:rsidRDefault="000F2A33" w:rsidP="000F2A33">
      <w:pPr>
        <w:pStyle w:val="B3"/>
      </w:pPr>
      <w:r w:rsidRPr="00CA7D85">
        <w:t xml:space="preserve">SFN mod </w:t>
      </w:r>
      <w:r w:rsidRPr="00CA7D85">
        <w:rPr>
          <w:i/>
        </w:rPr>
        <w:t>T</w:t>
      </w:r>
      <w:r w:rsidRPr="00CA7D85">
        <w:t xml:space="preserve"> = FLOOR(</w:t>
      </w:r>
      <w:r w:rsidRPr="00CA7D85">
        <w:rPr>
          <w:i/>
        </w:rPr>
        <w:t>gapOffset</w:t>
      </w:r>
      <w:r w:rsidRPr="00CA7D85">
        <w:t>/10);</w:t>
      </w:r>
    </w:p>
    <w:p w14:paraId="1B66BC7E" w14:textId="77777777" w:rsidR="000F2A33" w:rsidRPr="00CA7D85" w:rsidRDefault="000F2A33" w:rsidP="000F2A33">
      <w:pPr>
        <w:pStyle w:val="B3"/>
      </w:pPr>
      <w:r w:rsidRPr="00CA7D85">
        <w:t xml:space="preserve">subframe = </w:t>
      </w:r>
      <w:r w:rsidRPr="00CA7D85">
        <w:rPr>
          <w:i/>
        </w:rPr>
        <w:t>gapOffset</w:t>
      </w:r>
      <w:r w:rsidRPr="00CA7D85">
        <w:t xml:space="preserve"> mod 10;</w:t>
      </w:r>
    </w:p>
    <w:p w14:paraId="4F59EAFD" w14:textId="77777777" w:rsidR="000F2A33" w:rsidRPr="00CA7D85" w:rsidRDefault="000F2A33" w:rsidP="000F2A33">
      <w:pPr>
        <w:pStyle w:val="B3"/>
      </w:pPr>
      <w:r w:rsidRPr="00CA7D85">
        <w:t xml:space="preserve">with </w:t>
      </w:r>
      <w:r w:rsidRPr="00CA7D85">
        <w:rPr>
          <w:i/>
        </w:rPr>
        <w:t>T</w:t>
      </w:r>
      <w:r w:rsidRPr="00CA7D85">
        <w:t xml:space="preserve"> = MGRP/10 as defined in TS 38.133 [14];</w:t>
      </w:r>
    </w:p>
    <w:p w14:paraId="4798D51C" w14:textId="77777777" w:rsidR="000F2A33" w:rsidRPr="00CA7D85" w:rsidRDefault="000F2A33" w:rsidP="000F2A33">
      <w:pPr>
        <w:pStyle w:val="B2"/>
      </w:pPr>
      <w:r w:rsidRPr="00CA7D85">
        <w:t>2&gt;</w:t>
      </w:r>
      <w:r w:rsidRPr="00CA7D85">
        <w:tab/>
        <w:t xml:space="preserve">apply the specified timing advance </w:t>
      </w:r>
      <w:r w:rsidRPr="00CA7D85">
        <w:rPr>
          <w:i/>
        </w:rPr>
        <w:t>mgta</w:t>
      </w:r>
      <w:r w:rsidRPr="00CA7D85">
        <w:t xml:space="preserve"> to the gap occurrences calculated above (i.e. the UE starts the measurement </w:t>
      </w:r>
      <w:r w:rsidRPr="00CA7D85">
        <w:rPr>
          <w:i/>
        </w:rPr>
        <w:t>mgta</w:t>
      </w:r>
      <w:r w:rsidRPr="00CA7D85">
        <w:t xml:space="preserve"> ms before the gap subframe occurrences);</w:t>
      </w:r>
    </w:p>
    <w:p w14:paraId="4D346DE9" w14:textId="77777777" w:rsidR="000F2A33" w:rsidRPr="00CA7D85" w:rsidRDefault="000F2A33" w:rsidP="000F2A33">
      <w:pPr>
        <w:pStyle w:val="B1"/>
      </w:pPr>
      <w:r w:rsidRPr="00CA7D85">
        <w:t>1&gt;</w:t>
      </w:r>
      <w:r w:rsidRPr="00CA7D85">
        <w:tab/>
        <w:t xml:space="preserve">else if </w:t>
      </w:r>
      <w:r w:rsidRPr="00CA7D85">
        <w:rPr>
          <w:i/>
        </w:rPr>
        <w:t>gapFR2</w:t>
      </w:r>
      <w:r w:rsidRPr="00CA7D85">
        <w:t xml:space="preserve"> is set to </w:t>
      </w:r>
      <w:r w:rsidRPr="00CA7D85">
        <w:rPr>
          <w:i/>
        </w:rPr>
        <w:t>release</w:t>
      </w:r>
      <w:r w:rsidRPr="00CA7D85">
        <w:t>:</w:t>
      </w:r>
    </w:p>
    <w:p w14:paraId="6F695C35" w14:textId="77777777" w:rsidR="000F2A33" w:rsidRPr="00CA7D85" w:rsidRDefault="000F2A33" w:rsidP="000F2A33">
      <w:pPr>
        <w:pStyle w:val="B2"/>
      </w:pPr>
      <w:r w:rsidRPr="00CA7D85">
        <w:t>2&gt;</w:t>
      </w:r>
      <w:r w:rsidRPr="00CA7D85">
        <w:tab/>
        <w:t>release the FR2 measurement gap configuration;</w:t>
      </w:r>
    </w:p>
    <w:p w14:paraId="380351EB" w14:textId="77777777" w:rsidR="000F2A33" w:rsidRPr="00CA7D85" w:rsidRDefault="000F2A33" w:rsidP="000F2A33">
      <w:pPr>
        <w:pStyle w:val="B1"/>
      </w:pPr>
      <w:r w:rsidRPr="00CA7D85">
        <w:t>1&gt;</w:t>
      </w:r>
      <w:r w:rsidRPr="00CA7D85">
        <w:tab/>
        <w:t xml:space="preserve">if </w:t>
      </w:r>
      <w:r w:rsidRPr="00CA7D85">
        <w:rPr>
          <w:i/>
        </w:rPr>
        <w:t>gapUE</w:t>
      </w:r>
      <w:r w:rsidRPr="00CA7D85">
        <w:t xml:space="preserve"> is set to </w:t>
      </w:r>
      <w:r w:rsidRPr="00CA7D85">
        <w:rPr>
          <w:i/>
        </w:rPr>
        <w:t>setup</w:t>
      </w:r>
      <w:r w:rsidRPr="00CA7D85">
        <w:t>:</w:t>
      </w:r>
      <w:r w:rsidRPr="00CA7D85">
        <w:tab/>
      </w:r>
    </w:p>
    <w:p w14:paraId="726A772A" w14:textId="77777777" w:rsidR="000F2A33" w:rsidRPr="00CA7D85" w:rsidRDefault="000F2A33" w:rsidP="000F2A33">
      <w:pPr>
        <w:pStyle w:val="B2"/>
      </w:pPr>
      <w:r w:rsidRPr="00CA7D85">
        <w:t>2&gt;</w:t>
      </w:r>
      <w:r w:rsidRPr="00CA7D85">
        <w:tab/>
        <w:t>if a per UE measurement gap configuration is already setup, release the per UE measurement gap configuration;</w:t>
      </w:r>
    </w:p>
    <w:p w14:paraId="796A7B71" w14:textId="77777777" w:rsidR="000F2A33" w:rsidRPr="00CA7D85" w:rsidRDefault="000F2A33" w:rsidP="000F2A33">
      <w:pPr>
        <w:pStyle w:val="B2"/>
      </w:pPr>
      <w:r w:rsidRPr="00CA7D85">
        <w:t>2&gt;</w:t>
      </w:r>
      <w:r w:rsidRPr="00CA7D85">
        <w:tab/>
        <w:t xml:space="preserve">setup the per UE measurement gap configuration indicated by the </w:t>
      </w:r>
      <w:r w:rsidRPr="00CA7D85">
        <w:rPr>
          <w:i/>
        </w:rPr>
        <w:t>measGapConfig</w:t>
      </w:r>
      <w:r w:rsidRPr="00CA7D85">
        <w:t xml:space="preserve"> in accordance with the received </w:t>
      </w:r>
      <w:r w:rsidRPr="00CA7D85">
        <w:rPr>
          <w:i/>
        </w:rPr>
        <w:t>gapOffset</w:t>
      </w:r>
      <w:r w:rsidRPr="00CA7D85">
        <w:t>, i.e., the first subframe of each gap occurs at an SFN and subframe meeting the following condition:</w:t>
      </w:r>
    </w:p>
    <w:p w14:paraId="050EA18E" w14:textId="77777777" w:rsidR="000F2A33" w:rsidRPr="00CA7D85" w:rsidRDefault="000F2A33" w:rsidP="000F2A33">
      <w:pPr>
        <w:pStyle w:val="B3"/>
      </w:pPr>
      <w:r w:rsidRPr="00CA7D85">
        <w:t xml:space="preserve">SFN mod </w:t>
      </w:r>
      <w:r w:rsidRPr="00CA7D85">
        <w:rPr>
          <w:i/>
        </w:rPr>
        <w:t>T</w:t>
      </w:r>
      <w:r w:rsidRPr="00CA7D85">
        <w:t xml:space="preserve"> = FLOOR(</w:t>
      </w:r>
      <w:r w:rsidRPr="00CA7D85">
        <w:rPr>
          <w:i/>
        </w:rPr>
        <w:t>gapOffset</w:t>
      </w:r>
      <w:r w:rsidRPr="00CA7D85">
        <w:t>/10);</w:t>
      </w:r>
    </w:p>
    <w:p w14:paraId="1D586FAC" w14:textId="77777777" w:rsidR="000F2A33" w:rsidRPr="00CA7D85" w:rsidRDefault="000F2A33" w:rsidP="000F2A33">
      <w:pPr>
        <w:pStyle w:val="B3"/>
      </w:pPr>
      <w:r w:rsidRPr="00CA7D85">
        <w:t xml:space="preserve">subframe = </w:t>
      </w:r>
      <w:r w:rsidRPr="00CA7D85">
        <w:rPr>
          <w:i/>
        </w:rPr>
        <w:t>gapOffset</w:t>
      </w:r>
      <w:r w:rsidRPr="00CA7D85">
        <w:t xml:space="preserve"> mod 10;</w:t>
      </w:r>
    </w:p>
    <w:p w14:paraId="64C0DDF8" w14:textId="77777777" w:rsidR="000F2A33" w:rsidRPr="00CA7D85" w:rsidRDefault="000F2A33" w:rsidP="000F2A33">
      <w:pPr>
        <w:pStyle w:val="B3"/>
      </w:pPr>
      <w:r w:rsidRPr="00CA7D85">
        <w:t xml:space="preserve">with </w:t>
      </w:r>
      <w:r w:rsidRPr="00CA7D85">
        <w:rPr>
          <w:i/>
        </w:rPr>
        <w:t>T</w:t>
      </w:r>
      <w:r w:rsidRPr="00CA7D85">
        <w:t xml:space="preserve"> = MGRP/10 as defined in TS 38.133 [14];</w:t>
      </w:r>
    </w:p>
    <w:p w14:paraId="56104DAE" w14:textId="77777777" w:rsidR="000F2A33" w:rsidRPr="00CA7D85" w:rsidRDefault="000F2A33" w:rsidP="000F2A33">
      <w:pPr>
        <w:pStyle w:val="B2"/>
      </w:pPr>
      <w:r w:rsidRPr="00CA7D85">
        <w:t>2&gt;</w:t>
      </w:r>
      <w:r w:rsidRPr="00CA7D85">
        <w:tab/>
        <w:t xml:space="preserve">apply the specified timing advance </w:t>
      </w:r>
      <w:r w:rsidRPr="00CA7D85">
        <w:rPr>
          <w:i/>
        </w:rPr>
        <w:t>mgta</w:t>
      </w:r>
      <w:r w:rsidRPr="00CA7D85">
        <w:t xml:space="preserve"> to the gap occurrences calculated above (i.e. the UE starts the measurement </w:t>
      </w:r>
      <w:r w:rsidRPr="00CA7D85">
        <w:rPr>
          <w:i/>
        </w:rPr>
        <w:t>mgta</w:t>
      </w:r>
      <w:r w:rsidRPr="00CA7D85">
        <w:t xml:space="preserve"> ms before the gap subframe occurrences);</w:t>
      </w:r>
    </w:p>
    <w:p w14:paraId="4A80FD34" w14:textId="77777777" w:rsidR="000F2A33" w:rsidRPr="00CA7D85" w:rsidRDefault="000F2A33" w:rsidP="000F2A33">
      <w:pPr>
        <w:pStyle w:val="B1"/>
      </w:pPr>
      <w:r w:rsidRPr="00CA7D85">
        <w:t>1&gt;</w:t>
      </w:r>
      <w:r w:rsidRPr="00CA7D85">
        <w:tab/>
        <w:t xml:space="preserve">else if </w:t>
      </w:r>
      <w:r w:rsidRPr="00CA7D85">
        <w:rPr>
          <w:i/>
        </w:rPr>
        <w:t>gapUE</w:t>
      </w:r>
      <w:r w:rsidRPr="00CA7D85">
        <w:t xml:space="preserve"> is set to </w:t>
      </w:r>
      <w:r w:rsidRPr="00CA7D85">
        <w:rPr>
          <w:i/>
        </w:rPr>
        <w:t>release</w:t>
      </w:r>
      <w:r w:rsidRPr="00CA7D85">
        <w:t>:</w:t>
      </w:r>
    </w:p>
    <w:p w14:paraId="517E8A6F" w14:textId="77777777" w:rsidR="000F2A33" w:rsidRPr="00CA7D85" w:rsidRDefault="000F2A33" w:rsidP="000F2A33">
      <w:pPr>
        <w:pStyle w:val="B2"/>
      </w:pPr>
      <w:r w:rsidRPr="00CA7D85">
        <w:t>2&gt;</w:t>
      </w:r>
      <w:r w:rsidRPr="00CA7D85">
        <w:tab/>
        <w:t>release the per UE measurement gap configuration.</w:t>
      </w:r>
    </w:p>
    <w:p w14:paraId="7E91964B" w14:textId="77777777" w:rsidR="000F2A33" w:rsidRPr="00CA7D85" w:rsidRDefault="000F2A33" w:rsidP="000F2A33">
      <w:pPr>
        <w:pStyle w:val="NO"/>
      </w:pPr>
      <w:r w:rsidRPr="00CA7D85">
        <w:t>NOTE 1:</w:t>
      </w:r>
      <w:r w:rsidRPr="00CA7D85">
        <w:tab/>
        <w:t xml:space="preserve">For </w:t>
      </w:r>
      <w:r w:rsidRPr="00CA7D85">
        <w:rPr>
          <w:i/>
        </w:rPr>
        <w:t>gapFR2</w:t>
      </w:r>
      <w:r w:rsidRPr="00CA7D85">
        <w:t xml:space="preserve"> configuration with synchronous CA, for the UE in NE-DC or NR-DC, the SFN and subframe of the serving cell indicated by the </w:t>
      </w:r>
      <w:r w:rsidRPr="00CA7D85">
        <w:rPr>
          <w:i/>
        </w:rPr>
        <w:t xml:space="preserve">refServCellIndicator </w:t>
      </w:r>
      <w:r w:rsidRPr="00CA7D85">
        <w:t xml:space="preserve">in </w:t>
      </w:r>
      <w:r w:rsidRPr="00CA7D85">
        <w:rPr>
          <w:i/>
        </w:rPr>
        <w:t>gapFR2</w:t>
      </w:r>
      <w:r w:rsidRPr="00CA7D85">
        <w:t xml:space="preserve"> is used in the gap calculation. Otherwise, the SFN and subframe of a serving cell on FR2 frequency is used in the gap calculation</w:t>
      </w:r>
    </w:p>
    <w:p w14:paraId="323FB083" w14:textId="77777777" w:rsidR="000F2A33" w:rsidRPr="00CA7D85" w:rsidRDefault="000F2A33" w:rsidP="000F2A33">
      <w:pPr>
        <w:pStyle w:val="NO"/>
      </w:pPr>
      <w:r w:rsidRPr="00CA7D85">
        <w:t>NOTE 2:</w:t>
      </w:r>
      <w:r w:rsidRPr="00CA7D85">
        <w:tab/>
        <w:t xml:space="preserve">For </w:t>
      </w:r>
      <w:r w:rsidRPr="00CA7D85">
        <w:rPr>
          <w:i/>
        </w:rPr>
        <w:t>gapFR1</w:t>
      </w:r>
      <w:r w:rsidRPr="00CA7D85">
        <w:t xml:space="preserve"> or </w:t>
      </w:r>
      <w:r w:rsidRPr="00CA7D85">
        <w:rPr>
          <w:i/>
        </w:rPr>
        <w:t>gapUE</w:t>
      </w:r>
      <w:r w:rsidRPr="00CA7D85">
        <w:t xml:space="preserve"> configuration, for the UE in NE-DC or NR-DC, the SFN and subframe of the serving cell indicated by the </w:t>
      </w:r>
      <w:r w:rsidRPr="00CA7D85">
        <w:rPr>
          <w:i/>
        </w:rPr>
        <w:t xml:space="preserve">refServCellIndicator </w:t>
      </w:r>
      <w:r w:rsidRPr="00CA7D85">
        <w:t xml:space="preserve">in corresponding </w:t>
      </w:r>
      <w:r w:rsidRPr="00CA7D85">
        <w:rPr>
          <w:i/>
        </w:rPr>
        <w:t>gapFR1</w:t>
      </w:r>
      <w:r w:rsidRPr="00CA7D85">
        <w:t xml:space="preserve"> or </w:t>
      </w:r>
      <w:r w:rsidRPr="00CA7D85">
        <w:rPr>
          <w:i/>
        </w:rPr>
        <w:t>gapUE</w:t>
      </w:r>
      <w:r w:rsidRPr="00CA7D85">
        <w:t xml:space="preserve"> is used in the gap calculation. Otherwise, the SFN and subframe of the PCell is used in the gap calculation.</w:t>
      </w:r>
    </w:p>
    <w:p w14:paraId="50634F68" w14:textId="77777777" w:rsidR="000F2A33" w:rsidRPr="00CA7D85" w:rsidRDefault="000F2A33" w:rsidP="000F2A33">
      <w:pPr>
        <w:keepLines/>
        <w:ind w:left="1135" w:hanging="851"/>
        <w:rPr>
          <w:lang w:eastAsia="x-none"/>
        </w:rPr>
      </w:pPr>
      <w:r w:rsidRPr="00CA7D85">
        <w:rPr>
          <w:lang w:eastAsia="x-none"/>
        </w:rPr>
        <w:t>NOTE 3:</w:t>
      </w:r>
      <w:r w:rsidRPr="00CA7D85">
        <w:rPr>
          <w:lang w:eastAsia="x-none"/>
        </w:rPr>
        <w:tab/>
        <w:t xml:space="preserve">For </w:t>
      </w:r>
      <w:r w:rsidRPr="00CA7D85">
        <w:rPr>
          <w:i/>
          <w:lang w:eastAsia="x-none"/>
        </w:rPr>
        <w:t>gapFR2</w:t>
      </w:r>
      <w:r w:rsidRPr="00CA7D85">
        <w:rPr>
          <w:lang w:eastAsia="x-none"/>
        </w:rPr>
        <w:t xml:space="preserve"> configuration with asynchronous CA, for the UE in NE-DC or NR-DC, the SFN and subframe of the serving cell indicated by the </w:t>
      </w:r>
      <w:r w:rsidRPr="00CA7D85">
        <w:rPr>
          <w:i/>
          <w:lang w:eastAsia="x-none"/>
        </w:rPr>
        <w:t xml:space="preserve">refServCellIndicator and refFR2ServCellAsyncCA </w:t>
      </w:r>
      <w:r w:rsidRPr="00CA7D85">
        <w:rPr>
          <w:lang w:eastAsia="x-none"/>
        </w:rPr>
        <w:t xml:space="preserve">in </w:t>
      </w:r>
      <w:r w:rsidRPr="00CA7D85">
        <w:rPr>
          <w:i/>
          <w:lang w:eastAsia="x-none"/>
        </w:rPr>
        <w:t>gapFR2</w:t>
      </w:r>
      <w:r w:rsidRPr="00CA7D85">
        <w:rPr>
          <w:lang w:eastAsia="x-none"/>
        </w:rPr>
        <w:t xml:space="preserve"> is used in the gap calculation. Otherwise, the SFN and subframe of a serving cell on FR2 frequency indicated by the </w:t>
      </w:r>
      <w:r w:rsidRPr="00CA7D85">
        <w:rPr>
          <w:i/>
          <w:lang w:eastAsia="x-none"/>
        </w:rPr>
        <w:t xml:space="preserve">refFR2ServCellAsyncCA </w:t>
      </w:r>
      <w:r w:rsidRPr="00CA7D85">
        <w:rPr>
          <w:lang w:eastAsia="x-none"/>
        </w:rPr>
        <w:t xml:space="preserve">in </w:t>
      </w:r>
      <w:r w:rsidRPr="00CA7D85">
        <w:rPr>
          <w:i/>
          <w:lang w:eastAsia="x-none"/>
        </w:rPr>
        <w:t>gapFR2</w:t>
      </w:r>
      <w:r w:rsidRPr="00CA7D85">
        <w:rPr>
          <w:lang w:eastAsia="x-none"/>
        </w:rPr>
        <w:t xml:space="preserve"> is used in the gap calculation</w:t>
      </w:r>
    </w:p>
    <w:p w14:paraId="0CEA1D01" w14:textId="77777777" w:rsidR="000F2A33" w:rsidRPr="00CA7D85" w:rsidRDefault="000F2A33" w:rsidP="000F2A33">
      <w:pPr>
        <w:pStyle w:val="H6"/>
        <w:rPr>
          <w:lang w:eastAsia="en-US"/>
        </w:rPr>
      </w:pPr>
      <w:r w:rsidRPr="00CA7D85">
        <w:t>8.2.3.6.2a.3</w:t>
      </w:r>
      <w:r w:rsidRPr="00CA7D85">
        <w:tab/>
        <w:t>Test description</w:t>
      </w:r>
    </w:p>
    <w:p w14:paraId="0C676923" w14:textId="77777777" w:rsidR="000F2A33" w:rsidRPr="00CA7D85" w:rsidRDefault="000F2A33" w:rsidP="000F2A33">
      <w:pPr>
        <w:pStyle w:val="H6"/>
        <w:rPr>
          <w:lang w:eastAsia="sv-SE"/>
        </w:rPr>
      </w:pPr>
      <w:r w:rsidRPr="00CA7D85">
        <w:t>8.2.3.6.2a.3</w:t>
      </w:r>
      <w:r w:rsidRPr="00CA7D85">
        <w:rPr>
          <w:lang w:eastAsia="sv-SE"/>
        </w:rPr>
        <w:t>.1</w:t>
      </w:r>
      <w:r w:rsidRPr="00CA7D85">
        <w:rPr>
          <w:lang w:eastAsia="sv-SE"/>
        </w:rPr>
        <w:tab/>
        <w:t>Pre-test conditions</w:t>
      </w:r>
    </w:p>
    <w:p w14:paraId="763918E9" w14:textId="77777777" w:rsidR="000F2A33" w:rsidRPr="00CA7D85" w:rsidRDefault="000F2A33" w:rsidP="000F2A33">
      <w:pPr>
        <w:rPr>
          <w:lang w:eastAsia="en-US"/>
        </w:rPr>
      </w:pPr>
      <w:r w:rsidRPr="00CA7D85">
        <w:t>Same as test case 8.2.3.6.2 with the following differences:</w:t>
      </w:r>
    </w:p>
    <w:p w14:paraId="077DA180" w14:textId="77777777" w:rsidR="000F2A33" w:rsidRPr="00CA7D85" w:rsidRDefault="000F2A33" w:rsidP="000F2A33">
      <w:pPr>
        <w:pStyle w:val="B1"/>
        <w:ind w:left="284" w:firstLine="0"/>
      </w:pPr>
      <w:r w:rsidRPr="00CA7D85">
        <w:t>-</w:t>
      </w:r>
      <w:r w:rsidRPr="00CA7D85">
        <w:tab/>
        <w:t xml:space="preserve">Cells configuration: NR Cell 3 replaces NR Cell 2; </w:t>
      </w:r>
      <w:r w:rsidRPr="00CA7D85">
        <w:rPr>
          <w:lang w:eastAsia="sv-SE"/>
        </w:rPr>
        <w:t>EUTRA Cell 3</w:t>
      </w:r>
      <w:r w:rsidRPr="00CA7D85">
        <w:t xml:space="preserve"> replaces </w:t>
      </w:r>
      <w:r w:rsidRPr="00CA7D85">
        <w:rPr>
          <w:lang w:eastAsia="sv-SE"/>
        </w:rPr>
        <w:t>EUTRA Cell 2.</w:t>
      </w:r>
    </w:p>
    <w:p w14:paraId="79A972E7" w14:textId="77777777" w:rsidR="000F2A33" w:rsidRPr="00CA7D85" w:rsidRDefault="000F2A33" w:rsidP="000F2A33">
      <w:pPr>
        <w:pStyle w:val="H6"/>
      </w:pPr>
      <w:r w:rsidRPr="00CA7D85">
        <w:t>8.2.3.6.2a.3.2</w:t>
      </w:r>
      <w:r w:rsidRPr="00CA7D85">
        <w:tab/>
        <w:t>Test procedure sequence</w:t>
      </w:r>
    </w:p>
    <w:p w14:paraId="74AA0C17" w14:textId="77777777" w:rsidR="000F2A33" w:rsidRPr="00CA7D85" w:rsidRDefault="000F2A33" w:rsidP="000F2A33">
      <w:r w:rsidRPr="00CA7D85">
        <w:t>Same as test case 8.2.3.6.2 with the following differences:</w:t>
      </w:r>
    </w:p>
    <w:p w14:paraId="3A9EB814" w14:textId="77777777" w:rsidR="000F2A33" w:rsidRPr="00CA7D85" w:rsidRDefault="000F2A33" w:rsidP="000F2A33">
      <w:pPr>
        <w:pStyle w:val="B1"/>
        <w:ind w:left="284" w:firstLine="0"/>
      </w:pPr>
      <w:r w:rsidRPr="00CA7D85">
        <w:t>-</w:t>
      </w:r>
      <w:r w:rsidRPr="00CA7D85">
        <w:tab/>
        <w:t xml:space="preserve">Cells configuration: NR Cell 3 replaces NR Cell 2; </w:t>
      </w:r>
      <w:r w:rsidRPr="00CA7D85">
        <w:rPr>
          <w:lang w:eastAsia="sv-SE"/>
        </w:rPr>
        <w:t>EUTRA Cell 3</w:t>
      </w:r>
      <w:r w:rsidRPr="00CA7D85">
        <w:t xml:space="preserve"> replaces </w:t>
      </w:r>
      <w:r w:rsidRPr="00CA7D85">
        <w:rPr>
          <w:lang w:eastAsia="sv-SE"/>
        </w:rPr>
        <w:t>EUTRA Cell 2.</w:t>
      </w:r>
    </w:p>
    <w:p w14:paraId="7608BC7E" w14:textId="77777777" w:rsidR="000F2A33" w:rsidRPr="00CA7D85" w:rsidRDefault="000F2A33" w:rsidP="000F2A33">
      <w:pPr>
        <w:pStyle w:val="H6"/>
      </w:pPr>
      <w:r w:rsidRPr="00CA7D85">
        <w:t>8.2.3.6.2a.3.3</w:t>
      </w:r>
      <w:r w:rsidRPr="00CA7D85">
        <w:tab/>
        <w:t>Specific message contents</w:t>
      </w:r>
    </w:p>
    <w:p w14:paraId="483416D3" w14:textId="77777777" w:rsidR="000F2A33" w:rsidRPr="00CA7D85" w:rsidRDefault="000F2A33" w:rsidP="000F2A33">
      <w:r w:rsidRPr="00CA7D85">
        <w:t>Same as test case 8.2.3.6.2 with the following differences:</w:t>
      </w:r>
    </w:p>
    <w:p w14:paraId="115C699B" w14:textId="77777777" w:rsidR="000F2A33" w:rsidRPr="00CA7D85" w:rsidRDefault="000F2A33" w:rsidP="000F2A33">
      <w:pPr>
        <w:pStyle w:val="B1"/>
        <w:ind w:left="284" w:firstLine="0"/>
      </w:pPr>
      <w:r w:rsidRPr="00CA7D85">
        <w:t>-</w:t>
      </w:r>
      <w:r w:rsidRPr="00CA7D85">
        <w:tab/>
        <w:t xml:space="preserve">Cells configuration: Cells configuration: NR Cell 3 replaces NR Cell 2; </w:t>
      </w:r>
      <w:r w:rsidRPr="00CA7D85">
        <w:rPr>
          <w:lang w:eastAsia="sv-SE"/>
        </w:rPr>
        <w:t>EUTRA Cell 3</w:t>
      </w:r>
      <w:r w:rsidRPr="00CA7D85">
        <w:t xml:space="preserve"> replaces </w:t>
      </w:r>
      <w:r w:rsidRPr="00CA7D85">
        <w:rPr>
          <w:lang w:eastAsia="sv-SE"/>
        </w:rPr>
        <w:t>EUTRA Cell 2</w:t>
      </w:r>
      <w:r w:rsidRPr="00CA7D85">
        <w:t>.</w:t>
      </w:r>
    </w:p>
    <w:p w14:paraId="214C27B1" w14:textId="77777777" w:rsidR="000F2A33" w:rsidRPr="00CA7D85" w:rsidRDefault="000F2A33" w:rsidP="000F2A33">
      <w:pPr>
        <w:pStyle w:val="TH"/>
      </w:pPr>
      <w:r w:rsidRPr="00CA7D85">
        <w:t xml:space="preserve">Table 8.2.3.6.2a.3.3-1: </w:t>
      </w:r>
      <w:r w:rsidRPr="00CA7D85">
        <w:rPr>
          <w:i/>
        </w:rPr>
        <w:t xml:space="preserve">MeasConfig-A3-E-UTRA </w:t>
      </w:r>
      <w:r w:rsidRPr="00CA7D85">
        <w:t>(Table 8.2.3.6.2.3.3-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0F2A33" w:rsidRPr="00CA7D85" w14:paraId="4422192F" w14:textId="77777777" w:rsidTr="000F2A33">
        <w:tc>
          <w:tcPr>
            <w:tcW w:w="9637" w:type="dxa"/>
            <w:gridSpan w:val="4"/>
            <w:tcBorders>
              <w:top w:val="single" w:sz="4" w:space="0" w:color="auto"/>
              <w:left w:val="single" w:sz="4" w:space="0" w:color="auto"/>
              <w:bottom w:val="single" w:sz="4" w:space="0" w:color="auto"/>
              <w:right w:val="single" w:sz="4" w:space="0" w:color="auto"/>
            </w:tcBorders>
            <w:hideMark/>
          </w:tcPr>
          <w:p w14:paraId="019B769D" w14:textId="77777777" w:rsidR="000F2A33" w:rsidRPr="00CA7D85" w:rsidRDefault="000F2A33">
            <w:pPr>
              <w:pStyle w:val="TAL"/>
            </w:pPr>
            <w:r w:rsidRPr="00CA7D85">
              <w:t>Derivation path: 36.508 clause 4.6.6 table 4.6.6-1</w:t>
            </w:r>
          </w:p>
        </w:tc>
      </w:tr>
      <w:tr w:rsidR="000F2A33" w:rsidRPr="00CA7D85" w14:paraId="59718D5A"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B2D0A19" w14:textId="77777777" w:rsidR="000F2A33" w:rsidRPr="00CA7D85" w:rsidRDefault="000F2A33">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9E94736" w14:textId="77777777" w:rsidR="000F2A33" w:rsidRPr="00CA7D85" w:rsidRDefault="000F2A33">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455DAC46" w14:textId="77777777" w:rsidR="000F2A33" w:rsidRPr="00CA7D85" w:rsidRDefault="000F2A33">
            <w:pPr>
              <w:pStyle w:val="TAH"/>
            </w:pPr>
            <w:r w:rsidRPr="00CA7D85">
              <w:t>Comment</w:t>
            </w:r>
          </w:p>
        </w:tc>
        <w:tc>
          <w:tcPr>
            <w:tcW w:w="1135" w:type="dxa"/>
            <w:tcBorders>
              <w:top w:val="single" w:sz="4" w:space="0" w:color="auto"/>
              <w:left w:val="single" w:sz="4" w:space="0" w:color="auto"/>
              <w:bottom w:val="single" w:sz="4" w:space="0" w:color="auto"/>
              <w:right w:val="single" w:sz="4" w:space="0" w:color="auto"/>
            </w:tcBorders>
            <w:hideMark/>
          </w:tcPr>
          <w:p w14:paraId="35A6C21C" w14:textId="77777777" w:rsidR="000F2A33" w:rsidRPr="00CA7D85" w:rsidRDefault="000F2A33">
            <w:pPr>
              <w:pStyle w:val="TAH"/>
            </w:pPr>
            <w:r w:rsidRPr="00CA7D85">
              <w:t>Condition</w:t>
            </w:r>
          </w:p>
        </w:tc>
      </w:tr>
      <w:tr w:rsidR="000F2A33" w:rsidRPr="00CA7D85" w14:paraId="08554082"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7448A616" w14:textId="77777777" w:rsidR="000F2A33" w:rsidRPr="00CA7D85" w:rsidRDefault="000F2A33">
            <w:pPr>
              <w:pStyle w:val="TAL"/>
            </w:pPr>
            <w:r w:rsidRPr="00CA7D85">
              <w:t>measConfig ::= SEQUENCE {</w:t>
            </w:r>
          </w:p>
        </w:tc>
        <w:tc>
          <w:tcPr>
            <w:tcW w:w="2267" w:type="dxa"/>
            <w:tcBorders>
              <w:top w:val="single" w:sz="4" w:space="0" w:color="auto"/>
              <w:left w:val="single" w:sz="4" w:space="0" w:color="auto"/>
              <w:bottom w:val="single" w:sz="4" w:space="0" w:color="auto"/>
              <w:right w:val="single" w:sz="4" w:space="0" w:color="auto"/>
            </w:tcBorders>
          </w:tcPr>
          <w:p w14:paraId="22188584"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21C6E59B"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66633E2D" w14:textId="77777777" w:rsidR="000F2A33" w:rsidRPr="00CA7D85" w:rsidRDefault="000F2A33">
            <w:pPr>
              <w:pStyle w:val="TAL"/>
            </w:pPr>
          </w:p>
        </w:tc>
      </w:tr>
      <w:tr w:rsidR="000F2A33" w:rsidRPr="00CA7D85" w14:paraId="51ED9A55"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49986DE1" w14:textId="77777777" w:rsidR="000F2A33" w:rsidRPr="00CA7D85" w:rsidRDefault="000F2A33">
            <w:pPr>
              <w:pStyle w:val="TAL"/>
            </w:pPr>
            <w:r w:rsidRPr="00CA7D85">
              <w:t xml:space="preserve">  measObjectToAddModList SEQUENCE (SIZE (1..maxObjectId)) OF SEQUENCE {</w:t>
            </w:r>
          </w:p>
        </w:tc>
        <w:tc>
          <w:tcPr>
            <w:tcW w:w="2267" w:type="dxa"/>
            <w:tcBorders>
              <w:top w:val="single" w:sz="4" w:space="0" w:color="auto"/>
              <w:left w:val="single" w:sz="4" w:space="0" w:color="auto"/>
              <w:bottom w:val="single" w:sz="4" w:space="0" w:color="auto"/>
              <w:right w:val="single" w:sz="4" w:space="0" w:color="auto"/>
            </w:tcBorders>
            <w:hideMark/>
          </w:tcPr>
          <w:p w14:paraId="77BC227B" w14:textId="77777777" w:rsidR="000F2A33" w:rsidRPr="00CA7D85" w:rsidRDefault="000F2A33">
            <w:pPr>
              <w:pStyle w:val="TAL"/>
            </w:pPr>
            <w:r w:rsidRPr="00CA7D85">
              <w:t>2 entries</w:t>
            </w:r>
          </w:p>
        </w:tc>
        <w:tc>
          <w:tcPr>
            <w:tcW w:w="1700" w:type="dxa"/>
            <w:tcBorders>
              <w:top w:val="single" w:sz="4" w:space="0" w:color="auto"/>
              <w:left w:val="single" w:sz="4" w:space="0" w:color="auto"/>
              <w:bottom w:val="single" w:sz="4" w:space="0" w:color="auto"/>
              <w:right w:val="single" w:sz="4" w:space="0" w:color="auto"/>
            </w:tcBorders>
          </w:tcPr>
          <w:p w14:paraId="0783CF69"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66B89308" w14:textId="77777777" w:rsidR="000F2A33" w:rsidRPr="00CA7D85" w:rsidRDefault="000F2A33">
            <w:pPr>
              <w:pStyle w:val="TAL"/>
            </w:pPr>
          </w:p>
        </w:tc>
      </w:tr>
      <w:tr w:rsidR="000F2A33" w:rsidRPr="00CA7D85" w14:paraId="67BAF9CB"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23469575" w14:textId="77777777" w:rsidR="000F2A33" w:rsidRPr="00CA7D85" w:rsidRDefault="000F2A33">
            <w:pPr>
              <w:pStyle w:val="TAL"/>
            </w:pPr>
            <w:r w:rsidRPr="00CA7D85">
              <w:t xml:space="preserve">    measObjectId[1]</w:t>
            </w:r>
          </w:p>
        </w:tc>
        <w:tc>
          <w:tcPr>
            <w:tcW w:w="2267" w:type="dxa"/>
            <w:tcBorders>
              <w:top w:val="single" w:sz="4" w:space="0" w:color="auto"/>
              <w:left w:val="single" w:sz="4" w:space="0" w:color="auto"/>
              <w:bottom w:val="single" w:sz="4" w:space="0" w:color="auto"/>
              <w:right w:val="single" w:sz="4" w:space="0" w:color="auto"/>
            </w:tcBorders>
            <w:hideMark/>
          </w:tcPr>
          <w:p w14:paraId="65E07687" w14:textId="77777777" w:rsidR="000F2A33" w:rsidRPr="00CA7D85" w:rsidRDefault="000F2A3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6F300EC1"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21B2E9AB" w14:textId="77777777" w:rsidR="000F2A33" w:rsidRPr="00CA7D85" w:rsidRDefault="000F2A33">
            <w:pPr>
              <w:pStyle w:val="TAL"/>
            </w:pPr>
          </w:p>
        </w:tc>
      </w:tr>
      <w:tr w:rsidR="000F2A33" w:rsidRPr="00CA7D85" w14:paraId="0B66A528"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0B0DD530" w14:textId="77777777" w:rsidR="000F2A33" w:rsidRPr="00CA7D85" w:rsidRDefault="000F2A33">
            <w:pPr>
              <w:pStyle w:val="TAL"/>
            </w:pPr>
            <w:r w:rsidRPr="00CA7D85">
              <w:t xml:space="preserve">    measObject[1]</w:t>
            </w:r>
          </w:p>
        </w:tc>
        <w:tc>
          <w:tcPr>
            <w:tcW w:w="2267" w:type="dxa"/>
            <w:tcBorders>
              <w:top w:val="single" w:sz="4" w:space="0" w:color="auto"/>
              <w:left w:val="single" w:sz="4" w:space="0" w:color="auto"/>
              <w:bottom w:val="single" w:sz="4" w:space="0" w:color="auto"/>
              <w:right w:val="single" w:sz="4" w:space="0" w:color="auto"/>
            </w:tcBorders>
            <w:hideMark/>
          </w:tcPr>
          <w:p w14:paraId="2CB85041" w14:textId="77777777" w:rsidR="000F2A33" w:rsidRPr="00CA7D85" w:rsidRDefault="000F2A33">
            <w:pPr>
              <w:pStyle w:val="TAL"/>
            </w:pPr>
            <w:r w:rsidRPr="00CA7D85">
              <w:t>MeasObjectEUTRA-GENERIC(f1)</w:t>
            </w:r>
          </w:p>
        </w:tc>
        <w:tc>
          <w:tcPr>
            <w:tcW w:w="1700" w:type="dxa"/>
            <w:tcBorders>
              <w:top w:val="single" w:sz="4" w:space="0" w:color="auto"/>
              <w:left w:val="single" w:sz="4" w:space="0" w:color="auto"/>
              <w:bottom w:val="single" w:sz="4" w:space="0" w:color="auto"/>
              <w:right w:val="single" w:sz="4" w:space="0" w:color="auto"/>
            </w:tcBorders>
          </w:tcPr>
          <w:p w14:paraId="35EBA1D5"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2BAC4883" w14:textId="77777777" w:rsidR="000F2A33" w:rsidRPr="00CA7D85" w:rsidRDefault="000F2A33">
            <w:pPr>
              <w:pStyle w:val="TAL"/>
            </w:pPr>
          </w:p>
        </w:tc>
      </w:tr>
      <w:tr w:rsidR="000F2A33" w:rsidRPr="00CA7D85" w14:paraId="4F5A0CB0"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7BDAA1A8" w14:textId="77777777" w:rsidR="000F2A33" w:rsidRPr="00CA7D85" w:rsidRDefault="000F2A33">
            <w:pPr>
              <w:pStyle w:val="TAL"/>
            </w:pPr>
            <w:r w:rsidRPr="00CA7D85">
              <w:t xml:space="preserve">    measObject[1]</w:t>
            </w:r>
          </w:p>
        </w:tc>
        <w:tc>
          <w:tcPr>
            <w:tcW w:w="2267" w:type="dxa"/>
            <w:tcBorders>
              <w:top w:val="single" w:sz="4" w:space="0" w:color="auto"/>
              <w:left w:val="single" w:sz="4" w:space="0" w:color="auto"/>
              <w:bottom w:val="single" w:sz="4" w:space="0" w:color="auto"/>
              <w:right w:val="single" w:sz="4" w:space="0" w:color="auto"/>
            </w:tcBorders>
            <w:hideMark/>
          </w:tcPr>
          <w:p w14:paraId="0D7897BB" w14:textId="77777777" w:rsidR="000F2A33" w:rsidRPr="00CA7D85" w:rsidRDefault="000F2A33">
            <w:pPr>
              <w:pStyle w:val="TAL"/>
            </w:pPr>
            <w:r w:rsidRPr="00CA7D85">
              <w:t>MeasObjectEUTRA-GENERIC(maxEARFCN)</w:t>
            </w:r>
          </w:p>
        </w:tc>
        <w:tc>
          <w:tcPr>
            <w:tcW w:w="1700" w:type="dxa"/>
            <w:tcBorders>
              <w:top w:val="single" w:sz="4" w:space="0" w:color="auto"/>
              <w:left w:val="single" w:sz="4" w:space="0" w:color="auto"/>
              <w:bottom w:val="single" w:sz="4" w:space="0" w:color="auto"/>
              <w:right w:val="single" w:sz="4" w:space="0" w:color="auto"/>
            </w:tcBorders>
          </w:tcPr>
          <w:p w14:paraId="66619169"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481456FD" w14:textId="77777777" w:rsidR="000F2A33" w:rsidRPr="00CA7D85" w:rsidRDefault="000F2A33">
            <w:pPr>
              <w:pStyle w:val="TAL"/>
            </w:pPr>
            <w:r w:rsidRPr="00CA7D85">
              <w:t>Band &gt; 64</w:t>
            </w:r>
          </w:p>
        </w:tc>
      </w:tr>
      <w:tr w:rsidR="000F2A33" w:rsidRPr="00CA7D85" w14:paraId="27CABC19"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4CA5A18A" w14:textId="77777777" w:rsidR="000F2A33" w:rsidRPr="00CA7D85" w:rsidRDefault="000F2A33">
            <w:pPr>
              <w:pStyle w:val="TAL"/>
            </w:pPr>
            <w:r w:rsidRPr="00CA7D85">
              <w:t xml:space="preserve">    measObjectId[2]</w:t>
            </w:r>
          </w:p>
        </w:tc>
        <w:tc>
          <w:tcPr>
            <w:tcW w:w="2267" w:type="dxa"/>
            <w:tcBorders>
              <w:top w:val="single" w:sz="4" w:space="0" w:color="auto"/>
              <w:left w:val="single" w:sz="4" w:space="0" w:color="auto"/>
              <w:bottom w:val="single" w:sz="4" w:space="0" w:color="auto"/>
              <w:right w:val="single" w:sz="4" w:space="0" w:color="auto"/>
            </w:tcBorders>
            <w:hideMark/>
          </w:tcPr>
          <w:p w14:paraId="093310AA" w14:textId="77777777" w:rsidR="000F2A33" w:rsidRPr="00CA7D85" w:rsidRDefault="000F2A33">
            <w:pPr>
              <w:pStyle w:val="TAL"/>
              <w:rPr>
                <w:lang w:eastAsia="zh-CN"/>
              </w:rPr>
            </w:pPr>
            <w:r w:rsidRPr="00CA7D85">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71301F5" w14:textId="77777777" w:rsidR="000F2A33" w:rsidRPr="00CA7D85" w:rsidRDefault="000F2A33">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F3ED051" w14:textId="77777777" w:rsidR="000F2A33" w:rsidRPr="00CA7D85" w:rsidRDefault="000F2A33">
            <w:pPr>
              <w:pStyle w:val="TAL"/>
            </w:pPr>
          </w:p>
        </w:tc>
      </w:tr>
      <w:tr w:rsidR="000F2A33" w:rsidRPr="00CA7D85" w14:paraId="7D80057B"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279ECA8C" w14:textId="77777777" w:rsidR="000F2A33" w:rsidRPr="00CA7D85" w:rsidRDefault="000F2A33">
            <w:pPr>
              <w:pStyle w:val="TAL"/>
            </w:pPr>
            <w:r w:rsidRPr="00CA7D85">
              <w:t xml:space="preserve">    measObject[2]</w:t>
            </w:r>
          </w:p>
        </w:tc>
        <w:tc>
          <w:tcPr>
            <w:tcW w:w="2267" w:type="dxa"/>
            <w:tcBorders>
              <w:top w:val="single" w:sz="4" w:space="0" w:color="auto"/>
              <w:left w:val="single" w:sz="4" w:space="0" w:color="auto"/>
              <w:bottom w:val="single" w:sz="4" w:space="0" w:color="auto"/>
              <w:right w:val="single" w:sz="4" w:space="0" w:color="auto"/>
            </w:tcBorders>
            <w:hideMark/>
          </w:tcPr>
          <w:p w14:paraId="11CD30EF" w14:textId="77777777" w:rsidR="000F2A33" w:rsidRPr="00CA7D85" w:rsidRDefault="000F2A33">
            <w:pPr>
              <w:pStyle w:val="TAL"/>
            </w:pPr>
            <w:r w:rsidRPr="00CA7D85">
              <w:t>MeasObjectEUTRA-GENERIC(f2)</w:t>
            </w:r>
          </w:p>
        </w:tc>
        <w:tc>
          <w:tcPr>
            <w:tcW w:w="1700" w:type="dxa"/>
            <w:tcBorders>
              <w:top w:val="single" w:sz="4" w:space="0" w:color="auto"/>
              <w:left w:val="single" w:sz="4" w:space="0" w:color="auto"/>
              <w:bottom w:val="single" w:sz="4" w:space="0" w:color="auto"/>
              <w:right w:val="single" w:sz="4" w:space="0" w:color="auto"/>
            </w:tcBorders>
          </w:tcPr>
          <w:p w14:paraId="07DAECA9"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74B5CCD5" w14:textId="77777777" w:rsidR="000F2A33" w:rsidRPr="00CA7D85" w:rsidRDefault="000F2A33">
            <w:pPr>
              <w:pStyle w:val="TAL"/>
            </w:pPr>
          </w:p>
        </w:tc>
      </w:tr>
      <w:tr w:rsidR="000F2A33" w:rsidRPr="00CA7D85" w14:paraId="2D783C24"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35F347F" w14:textId="77777777" w:rsidR="000F2A33" w:rsidRPr="00CA7D85" w:rsidRDefault="000F2A33">
            <w:pPr>
              <w:pStyle w:val="TAL"/>
            </w:pPr>
            <w:r w:rsidRPr="00CA7D85">
              <w:t xml:space="preserve">    measObject[2]</w:t>
            </w:r>
          </w:p>
        </w:tc>
        <w:tc>
          <w:tcPr>
            <w:tcW w:w="2267" w:type="dxa"/>
            <w:tcBorders>
              <w:top w:val="single" w:sz="4" w:space="0" w:color="auto"/>
              <w:left w:val="single" w:sz="4" w:space="0" w:color="auto"/>
              <w:bottom w:val="single" w:sz="4" w:space="0" w:color="auto"/>
              <w:right w:val="single" w:sz="4" w:space="0" w:color="auto"/>
            </w:tcBorders>
            <w:hideMark/>
          </w:tcPr>
          <w:p w14:paraId="666DCCDE" w14:textId="77777777" w:rsidR="000F2A33" w:rsidRPr="00CA7D85" w:rsidRDefault="000F2A33">
            <w:pPr>
              <w:pStyle w:val="TAL"/>
            </w:pPr>
            <w:r w:rsidRPr="00CA7D85">
              <w:t>MeasObjectEUTRA-GENERIC(maxEARFCN)</w:t>
            </w:r>
          </w:p>
        </w:tc>
        <w:tc>
          <w:tcPr>
            <w:tcW w:w="1700" w:type="dxa"/>
            <w:tcBorders>
              <w:top w:val="single" w:sz="4" w:space="0" w:color="auto"/>
              <w:left w:val="single" w:sz="4" w:space="0" w:color="auto"/>
              <w:bottom w:val="single" w:sz="4" w:space="0" w:color="auto"/>
              <w:right w:val="single" w:sz="4" w:space="0" w:color="auto"/>
            </w:tcBorders>
          </w:tcPr>
          <w:p w14:paraId="1D594D99"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06029E1C" w14:textId="77777777" w:rsidR="000F2A33" w:rsidRPr="00CA7D85" w:rsidRDefault="000F2A33">
            <w:pPr>
              <w:pStyle w:val="TAL"/>
            </w:pPr>
            <w:r w:rsidRPr="00CA7D85">
              <w:t>Band &gt; 64</w:t>
            </w:r>
          </w:p>
        </w:tc>
      </w:tr>
      <w:tr w:rsidR="000F2A33" w:rsidRPr="00CA7D85" w14:paraId="2FF89FD5"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78A7EBBE"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D0BE0D7"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2BBD8C05"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21B17595" w14:textId="77777777" w:rsidR="000F2A33" w:rsidRPr="00CA7D85" w:rsidRDefault="000F2A33">
            <w:pPr>
              <w:pStyle w:val="TAL"/>
            </w:pPr>
          </w:p>
        </w:tc>
      </w:tr>
      <w:tr w:rsidR="000F2A33" w:rsidRPr="00CA7D85" w14:paraId="193C8F43"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70188BE3" w14:textId="77777777" w:rsidR="000F2A33" w:rsidRPr="00CA7D85" w:rsidRDefault="000F2A33">
            <w:pPr>
              <w:pStyle w:val="TAL"/>
            </w:pPr>
            <w:r w:rsidRPr="00CA7D85">
              <w:t xml:space="preserve">  reportConfigToAddModList SEQUENCE (SIZE (1..maxReportConfigId)) OF SEQUENCE {</w:t>
            </w:r>
          </w:p>
        </w:tc>
        <w:tc>
          <w:tcPr>
            <w:tcW w:w="2267" w:type="dxa"/>
            <w:tcBorders>
              <w:top w:val="single" w:sz="4" w:space="0" w:color="auto"/>
              <w:left w:val="single" w:sz="4" w:space="0" w:color="auto"/>
              <w:bottom w:val="single" w:sz="4" w:space="0" w:color="auto"/>
              <w:right w:val="single" w:sz="4" w:space="0" w:color="auto"/>
            </w:tcBorders>
            <w:hideMark/>
          </w:tcPr>
          <w:p w14:paraId="78BB77AD" w14:textId="77777777" w:rsidR="000F2A33" w:rsidRPr="00CA7D85" w:rsidRDefault="000F2A33">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4AEB1D8F"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38D9DE93" w14:textId="77777777" w:rsidR="000F2A33" w:rsidRPr="00CA7D85" w:rsidRDefault="000F2A33">
            <w:pPr>
              <w:pStyle w:val="TAL"/>
            </w:pPr>
          </w:p>
        </w:tc>
      </w:tr>
      <w:tr w:rsidR="000F2A33" w:rsidRPr="00CA7D85" w14:paraId="1A98A865"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4350B95C" w14:textId="77777777" w:rsidR="000F2A33" w:rsidRPr="00CA7D85" w:rsidRDefault="000F2A33">
            <w:pPr>
              <w:pStyle w:val="TAL"/>
            </w:pPr>
            <w:r w:rsidRPr="00CA7D85">
              <w:t xml:space="preserve">    reportConfigId[1]</w:t>
            </w:r>
          </w:p>
        </w:tc>
        <w:tc>
          <w:tcPr>
            <w:tcW w:w="2267" w:type="dxa"/>
            <w:tcBorders>
              <w:top w:val="single" w:sz="4" w:space="0" w:color="auto"/>
              <w:left w:val="single" w:sz="4" w:space="0" w:color="auto"/>
              <w:bottom w:val="single" w:sz="4" w:space="0" w:color="auto"/>
              <w:right w:val="single" w:sz="4" w:space="0" w:color="auto"/>
            </w:tcBorders>
            <w:hideMark/>
          </w:tcPr>
          <w:p w14:paraId="0AE3C4DC" w14:textId="77777777" w:rsidR="000F2A33" w:rsidRPr="00CA7D85" w:rsidRDefault="000F2A3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5F03D581"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3122AECC" w14:textId="77777777" w:rsidR="000F2A33" w:rsidRPr="00CA7D85" w:rsidRDefault="000F2A33">
            <w:pPr>
              <w:pStyle w:val="TAL"/>
            </w:pPr>
          </w:p>
        </w:tc>
      </w:tr>
      <w:tr w:rsidR="000F2A33" w:rsidRPr="00CA7D85" w14:paraId="1A633AD1"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D80EDD3" w14:textId="77777777" w:rsidR="000F2A33" w:rsidRPr="00CA7D85" w:rsidRDefault="000F2A33">
            <w:pPr>
              <w:pStyle w:val="TAL"/>
            </w:pPr>
            <w:r w:rsidRPr="00CA7D85">
              <w:t xml:space="preserve">    reportConfig[1]</w:t>
            </w:r>
          </w:p>
        </w:tc>
        <w:tc>
          <w:tcPr>
            <w:tcW w:w="2267" w:type="dxa"/>
            <w:tcBorders>
              <w:top w:val="single" w:sz="4" w:space="0" w:color="auto"/>
              <w:left w:val="single" w:sz="4" w:space="0" w:color="auto"/>
              <w:bottom w:val="single" w:sz="4" w:space="0" w:color="auto"/>
              <w:right w:val="single" w:sz="4" w:space="0" w:color="auto"/>
            </w:tcBorders>
            <w:hideMark/>
          </w:tcPr>
          <w:p w14:paraId="0630AE45" w14:textId="77777777" w:rsidR="000F2A33" w:rsidRPr="00CA7D85" w:rsidRDefault="000F2A33">
            <w:pPr>
              <w:pStyle w:val="TAL"/>
            </w:pPr>
            <w:r w:rsidRPr="00CA7D85">
              <w:t>ReportConfig-A3-H</w:t>
            </w:r>
          </w:p>
        </w:tc>
        <w:tc>
          <w:tcPr>
            <w:tcW w:w="1700" w:type="dxa"/>
            <w:tcBorders>
              <w:top w:val="single" w:sz="4" w:space="0" w:color="auto"/>
              <w:left w:val="single" w:sz="4" w:space="0" w:color="auto"/>
              <w:bottom w:val="single" w:sz="4" w:space="0" w:color="auto"/>
              <w:right w:val="single" w:sz="4" w:space="0" w:color="auto"/>
            </w:tcBorders>
          </w:tcPr>
          <w:p w14:paraId="149A2EDD"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7A0484B0" w14:textId="77777777" w:rsidR="000F2A33" w:rsidRPr="00CA7D85" w:rsidRDefault="000F2A33">
            <w:pPr>
              <w:pStyle w:val="TAL"/>
              <w:rPr>
                <w:lang w:eastAsia="zh-CN"/>
              </w:rPr>
            </w:pPr>
          </w:p>
        </w:tc>
      </w:tr>
      <w:tr w:rsidR="000F2A33" w:rsidRPr="00CA7D85" w14:paraId="012FCB54"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BD42689" w14:textId="77777777" w:rsidR="000F2A33" w:rsidRPr="00CA7D85" w:rsidRDefault="000F2A33">
            <w:pPr>
              <w:pStyle w:val="TAL"/>
              <w:rPr>
                <w:lang w:eastAsia="en-US"/>
              </w:rPr>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4D741F7"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110A85A9"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5BB67192" w14:textId="77777777" w:rsidR="000F2A33" w:rsidRPr="00CA7D85" w:rsidRDefault="000F2A33">
            <w:pPr>
              <w:pStyle w:val="TAL"/>
            </w:pPr>
          </w:p>
        </w:tc>
      </w:tr>
      <w:tr w:rsidR="000F2A33" w:rsidRPr="00CA7D85" w14:paraId="2AE65049"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21980E77" w14:textId="77777777" w:rsidR="000F2A33" w:rsidRPr="00CA7D85" w:rsidRDefault="000F2A33">
            <w:pPr>
              <w:pStyle w:val="TAL"/>
            </w:pPr>
            <w:r w:rsidRPr="00CA7D85">
              <w:t xml:space="preserve">  measIdToAddModList SEQUENCE (SIZE (1..maxMeasId)) OF SEQUENCE {</w:t>
            </w:r>
          </w:p>
        </w:tc>
        <w:tc>
          <w:tcPr>
            <w:tcW w:w="2267" w:type="dxa"/>
            <w:tcBorders>
              <w:top w:val="single" w:sz="4" w:space="0" w:color="auto"/>
              <w:left w:val="single" w:sz="4" w:space="0" w:color="auto"/>
              <w:bottom w:val="single" w:sz="4" w:space="0" w:color="auto"/>
              <w:right w:val="single" w:sz="4" w:space="0" w:color="auto"/>
            </w:tcBorders>
            <w:hideMark/>
          </w:tcPr>
          <w:p w14:paraId="616FA081" w14:textId="77777777" w:rsidR="000F2A33" w:rsidRPr="00CA7D85" w:rsidRDefault="000F2A33">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126D5FD4"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0901F37A" w14:textId="77777777" w:rsidR="000F2A33" w:rsidRPr="00CA7D85" w:rsidRDefault="000F2A33">
            <w:pPr>
              <w:pStyle w:val="TAL"/>
            </w:pPr>
          </w:p>
        </w:tc>
      </w:tr>
      <w:tr w:rsidR="000F2A33" w:rsidRPr="00CA7D85" w14:paraId="4824A706"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0A2C680" w14:textId="77777777" w:rsidR="000F2A33" w:rsidRPr="00CA7D85" w:rsidRDefault="000F2A33">
            <w:pPr>
              <w:pStyle w:val="TAL"/>
            </w:pPr>
            <w:r w:rsidRPr="00CA7D85">
              <w:t xml:space="preserve">    measId[1]</w:t>
            </w:r>
          </w:p>
        </w:tc>
        <w:tc>
          <w:tcPr>
            <w:tcW w:w="2267" w:type="dxa"/>
            <w:tcBorders>
              <w:top w:val="single" w:sz="4" w:space="0" w:color="auto"/>
              <w:left w:val="single" w:sz="4" w:space="0" w:color="auto"/>
              <w:bottom w:val="single" w:sz="4" w:space="0" w:color="auto"/>
              <w:right w:val="single" w:sz="4" w:space="0" w:color="auto"/>
            </w:tcBorders>
            <w:hideMark/>
          </w:tcPr>
          <w:p w14:paraId="5FA60F5D" w14:textId="77777777" w:rsidR="000F2A33" w:rsidRPr="00CA7D85" w:rsidRDefault="000F2A3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00A84E16"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53C859AA" w14:textId="77777777" w:rsidR="000F2A33" w:rsidRPr="00CA7D85" w:rsidRDefault="000F2A33">
            <w:pPr>
              <w:pStyle w:val="TAL"/>
            </w:pPr>
          </w:p>
        </w:tc>
      </w:tr>
      <w:tr w:rsidR="000F2A33" w:rsidRPr="00CA7D85" w14:paraId="09D7A113"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4128756F" w14:textId="77777777" w:rsidR="000F2A33" w:rsidRPr="00CA7D85" w:rsidRDefault="000F2A33">
            <w:pPr>
              <w:pStyle w:val="TAL"/>
            </w:pPr>
            <w:r w:rsidRPr="00CA7D85">
              <w:t xml:space="preserve">    measObjectId[1]</w:t>
            </w:r>
          </w:p>
        </w:tc>
        <w:tc>
          <w:tcPr>
            <w:tcW w:w="2267" w:type="dxa"/>
            <w:tcBorders>
              <w:top w:val="single" w:sz="4" w:space="0" w:color="auto"/>
              <w:left w:val="single" w:sz="4" w:space="0" w:color="auto"/>
              <w:bottom w:val="single" w:sz="4" w:space="0" w:color="auto"/>
              <w:right w:val="single" w:sz="4" w:space="0" w:color="auto"/>
            </w:tcBorders>
            <w:hideMark/>
          </w:tcPr>
          <w:p w14:paraId="482DFE83" w14:textId="77777777" w:rsidR="000F2A33" w:rsidRPr="00CA7D85" w:rsidRDefault="000F2A33">
            <w:pPr>
              <w:pStyle w:val="TAL"/>
            </w:pPr>
            <w:r w:rsidRPr="00CA7D85">
              <w:t>2</w:t>
            </w:r>
          </w:p>
        </w:tc>
        <w:tc>
          <w:tcPr>
            <w:tcW w:w="1700" w:type="dxa"/>
            <w:tcBorders>
              <w:top w:val="single" w:sz="4" w:space="0" w:color="auto"/>
              <w:left w:val="single" w:sz="4" w:space="0" w:color="auto"/>
              <w:bottom w:val="single" w:sz="4" w:space="0" w:color="auto"/>
              <w:right w:val="single" w:sz="4" w:space="0" w:color="auto"/>
            </w:tcBorders>
          </w:tcPr>
          <w:p w14:paraId="2789C39B"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6B21C6E1" w14:textId="77777777" w:rsidR="000F2A33" w:rsidRPr="00CA7D85" w:rsidRDefault="000F2A33">
            <w:pPr>
              <w:pStyle w:val="TAL"/>
            </w:pPr>
          </w:p>
        </w:tc>
      </w:tr>
      <w:tr w:rsidR="000F2A33" w:rsidRPr="00CA7D85" w14:paraId="7DF642EF"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04B08C8" w14:textId="77777777" w:rsidR="000F2A33" w:rsidRPr="00CA7D85" w:rsidRDefault="000F2A33">
            <w:pPr>
              <w:pStyle w:val="TAL"/>
            </w:pPr>
            <w:r w:rsidRPr="00CA7D85">
              <w:t xml:space="preserve">    reportConfigId[1]</w:t>
            </w:r>
          </w:p>
        </w:tc>
        <w:tc>
          <w:tcPr>
            <w:tcW w:w="2267" w:type="dxa"/>
            <w:tcBorders>
              <w:top w:val="single" w:sz="4" w:space="0" w:color="auto"/>
              <w:left w:val="single" w:sz="4" w:space="0" w:color="auto"/>
              <w:bottom w:val="single" w:sz="4" w:space="0" w:color="auto"/>
              <w:right w:val="single" w:sz="4" w:space="0" w:color="auto"/>
            </w:tcBorders>
            <w:hideMark/>
          </w:tcPr>
          <w:p w14:paraId="499CA0F2" w14:textId="77777777" w:rsidR="000F2A33" w:rsidRPr="00CA7D85" w:rsidRDefault="000F2A3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18D737E9"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1388B0E0" w14:textId="77777777" w:rsidR="000F2A33" w:rsidRPr="00CA7D85" w:rsidRDefault="000F2A33">
            <w:pPr>
              <w:pStyle w:val="TAL"/>
            </w:pPr>
          </w:p>
        </w:tc>
      </w:tr>
      <w:tr w:rsidR="000F2A33" w:rsidRPr="00CA7D85" w14:paraId="2F3F2789"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B72C88D"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D84C1A2"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590539CB"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388707B3" w14:textId="77777777" w:rsidR="000F2A33" w:rsidRPr="00CA7D85" w:rsidRDefault="000F2A33">
            <w:pPr>
              <w:pStyle w:val="TAL"/>
            </w:pPr>
          </w:p>
        </w:tc>
      </w:tr>
      <w:tr w:rsidR="000F2A33" w:rsidRPr="00CA7D85" w14:paraId="37B8BBED" w14:textId="77777777" w:rsidTr="000F2A33">
        <w:tc>
          <w:tcPr>
            <w:tcW w:w="4535" w:type="dxa"/>
            <w:vMerge w:val="restart"/>
            <w:tcBorders>
              <w:top w:val="single" w:sz="4" w:space="0" w:color="auto"/>
              <w:left w:val="single" w:sz="4" w:space="0" w:color="auto"/>
              <w:bottom w:val="single" w:sz="4" w:space="0" w:color="auto"/>
              <w:right w:val="single" w:sz="4" w:space="0" w:color="auto"/>
            </w:tcBorders>
            <w:hideMark/>
          </w:tcPr>
          <w:p w14:paraId="24DC6D84" w14:textId="77777777" w:rsidR="000F2A33" w:rsidRPr="00CA7D85" w:rsidRDefault="000F2A33">
            <w:pPr>
              <w:pStyle w:val="TAL"/>
              <w:rPr>
                <w:lang w:eastAsia="zh-CN"/>
              </w:rPr>
            </w:pPr>
            <w:r w:rsidRPr="00CA7D85">
              <w:rPr>
                <w:lang w:eastAsia="zh-CN"/>
              </w:rPr>
              <w:t xml:space="preserve">  </w:t>
            </w:r>
            <w:r w:rsidRPr="00CA7D85">
              <w:t>measGapConfig</w:t>
            </w:r>
          </w:p>
        </w:tc>
        <w:tc>
          <w:tcPr>
            <w:tcW w:w="2267" w:type="dxa"/>
            <w:tcBorders>
              <w:top w:val="single" w:sz="4" w:space="0" w:color="auto"/>
              <w:left w:val="single" w:sz="4" w:space="0" w:color="auto"/>
              <w:bottom w:val="single" w:sz="4" w:space="0" w:color="auto"/>
              <w:right w:val="single" w:sz="4" w:space="0" w:color="auto"/>
            </w:tcBorders>
            <w:hideMark/>
          </w:tcPr>
          <w:p w14:paraId="37622404" w14:textId="77777777" w:rsidR="000F2A33" w:rsidRPr="00CA7D85" w:rsidRDefault="000F2A33">
            <w:pPr>
              <w:pStyle w:val="TAL"/>
              <w:rPr>
                <w:lang w:eastAsia="en-US"/>
              </w:rPr>
            </w:pPr>
            <w:r w:rsidRPr="00CA7D85">
              <w:t>MeasGapConfig-GP1</w:t>
            </w:r>
          </w:p>
        </w:tc>
        <w:tc>
          <w:tcPr>
            <w:tcW w:w="1700" w:type="dxa"/>
            <w:tcBorders>
              <w:top w:val="single" w:sz="4" w:space="0" w:color="auto"/>
              <w:left w:val="single" w:sz="4" w:space="0" w:color="auto"/>
              <w:bottom w:val="single" w:sz="4" w:space="0" w:color="auto"/>
              <w:right w:val="single" w:sz="4" w:space="0" w:color="auto"/>
            </w:tcBorders>
          </w:tcPr>
          <w:p w14:paraId="4B0C76BC"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3833D680" w14:textId="77777777" w:rsidR="000F2A33" w:rsidRPr="00CA7D85" w:rsidRDefault="000F2A33">
            <w:pPr>
              <w:pStyle w:val="TAL"/>
            </w:pPr>
            <w:r w:rsidRPr="00CA7D85">
              <w:t>INTER-FREQ</w:t>
            </w:r>
          </w:p>
        </w:tc>
      </w:tr>
      <w:tr w:rsidR="000F2A33" w:rsidRPr="00CA7D85" w14:paraId="3BAF238E" w14:textId="77777777" w:rsidTr="000F2A33">
        <w:tc>
          <w:tcPr>
            <w:tcW w:w="9637" w:type="dxa"/>
            <w:vMerge/>
            <w:tcBorders>
              <w:top w:val="single" w:sz="4" w:space="0" w:color="auto"/>
              <w:left w:val="single" w:sz="4" w:space="0" w:color="auto"/>
              <w:bottom w:val="single" w:sz="4" w:space="0" w:color="auto"/>
              <w:right w:val="single" w:sz="4" w:space="0" w:color="auto"/>
            </w:tcBorders>
            <w:vAlign w:val="center"/>
            <w:hideMark/>
          </w:tcPr>
          <w:p w14:paraId="450E3B41" w14:textId="77777777" w:rsidR="000F2A33" w:rsidRPr="00CA7D85" w:rsidRDefault="000F2A33">
            <w:pPr>
              <w:spacing w:after="0"/>
              <w:rPr>
                <w:rFonts w:ascii="Arial" w:hAnsi="Arial"/>
                <w:sz w:val="18"/>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4E040361" w14:textId="77777777" w:rsidR="000F2A33" w:rsidRPr="00CA7D85" w:rsidRDefault="000F2A33">
            <w:pPr>
              <w:pStyle w:val="TAL"/>
            </w:pPr>
            <w:r w:rsidRPr="00CA7D85">
              <w:t>MeasGapConfig-CE</w:t>
            </w:r>
          </w:p>
        </w:tc>
        <w:tc>
          <w:tcPr>
            <w:tcW w:w="1700" w:type="dxa"/>
            <w:tcBorders>
              <w:top w:val="single" w:sz="4" w:space="0" w:color="auto"/>
              <w:left w:val="single" w:sz="4" w:space="0" w:color="auto"/>
              <w:bottom w:val="single" w:sz="4" w:space="0" w:color="auto"/>
              <w:right w:val="single" w:sz="4" w:space="0" w:color="auto"/>
            </w:tcBorders>
          </w:tcPr>
          <w:p w14:paraId="0B02871E"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7B064C6E" w14:textId="77777777" w:rsidR="000F2A33" w:rsidRPr="00CA7D85" w:rsidRDefault="000F2A33">
            <w:pPr>
              <w:pStyle w:val="TAL"/>
            </w:pPr>
            <w:r w:rsidRPr="00CA7D85">
              <w:t>intraFreq-CE-NeedForGaps</w:t>
            </w:r>
          </w:p>
        </w:tc>
      </w:tr>
      <w:tr w:rsidR="000F2A33" w:rsidRPr="00CA7D85" w14:paraId="4E18BD09"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48F3C159" w14:textId="77777777" w:rsidR="000F2A33" w:rsidRPr="00CA7D85" w:rsidRDefault="000F2A33">
            <w:pPr>
              <w:pStyle w:val="TAL"/>
            </w:pPr>
            <w:r w:rsidRPr="00CA7D85">
              <w:t xml:space="preserve">  measObjectToAddModList-v9e0  ::= SEQUENCE (SIZE (1..maxObjectId)) OF SEQUENCE {</w:t>
            </w:r>
          </w:p>
        </w:tc>
        <w:tc>
          <w:tcPr>
            <w:tcW w:w="2267" w:type="dxa"/>
            <w:tcBorders>
              <w:top w:val="single" w:sz="4" w:space="0" w:color="auto"/>
              <w:left w:val="single" w:sz="4" w:space="0" w:color="auto"/>
              <w:bottom w:val="single" w:sz="4" w:space="0" w:color="auto"/>
              <w:right w:val="single" w:sz="4" w:space="0" w:color="auto"/>
            </w:tcBorders>
            <w:hideMark/>
          </w:tcPr>
          <w:p w14:paraId="4A4D471A" w14:textId="77777777" w:rsidR="000F2A33" w:rsidRPr="00CA7D85" w:rsidRDefault="000F2A33">
            <w:pPr>
              <w:pStyle w:val="TAL"/>
            </w:pPr>
            <w:r w:rsidRPr="00CA7D85">
              <w:t>2 entries</w:t>
            </w:r>
          </w:p>
        </w:tc>
        <w:tc>
          <w:tcPr>
            <w:tcW w:w="1700" w:type="dxa"/>
            <w:tcBorders>
              <w:top w:val="single" w:sz="4" w:space="0" w:color="auto"/>
              <w:left w:val="single" w:sz="4" w:space="0" w:color="auto"/>
              <w:bottom w:val="single" w:sz="4" w:space="0" w:color="auto"/>
              <w:right w:val="single" w:sz="4" w:space="0" w:color="auto"/>
            </w:tcBorders>
          </w:tcPr>
          <w:p w14:paraId="11AD8D22"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4A0C1F47" w14:textId="77777777" w:rsidR="000F2A33" w:rsidRPr="00CA7D85" w:rsidRDefault="000F2A33">
            <w:pPr>
              <w:pStyle w:val="TAL"/>
            </w:pPr>
            <w:r w:rsidRPr="00CA7D85">
              <w:t>Band &gt; 64</w:t>
            </w:r>
          </w:p>
        </w:tc>
      </w:tr>
      <w:tr w:rsidR="000F2A33" w:rsidRPr="00CA7D85" w14:paraId="54ACB78C"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2618DEBC" w14:textId="77777777" w:rsidR="000F2A33" w:rsidRPr="00CA7D85" w:rsidRDefault="000F2A33">
            <w:pPr>
              <w:pStyle w:val="TAL"/>
            </w:pPr>
            <w:r w:rsidRPr="00CA7D85">
              <w:t xml:space="preserve">    measObjectEUTRA-v9e0</w:t>
            </w:r>
            <w:r w:rsidRPr="00CA7D85">
              <w:rPr>
                <w:lang w:eastAsia="zh-CN"/>
              </w:rPr>
              <w:t xml:space="preserve">[1] </w:t>
            </w:r>
            <w:r w:rsidRPr="00CA7D85">
              <w:t>SEQUENCE {</w:t>
            </w:r>
          </w:p>
        </w:tc>
        <w:tc>
          <w:tcPr>
            <w:tcW w:w="2267" w:type="dxa"/>
            <w:tcBorders>
              <w:top w:val="single" w:sz="4" w:space="0" w:color="auto"/>
              <w:left w:val="single" w:sz="4" w:space="0" w:color="auto"/>
              <w:bottom w:val="single" w:sz="4" w:space="0" w:color="auto"/>
              <w:right w:val="single" w:sz="4" w:space="0" w:color="auto"/>
            </w:tcBorders>
          </w:tcPr>
          <w:p w14:paraId="23258B52"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725E8507"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2F225F3F" w14:textId="77777777" w:rsidR="000F2A33" w:rsidRPr="00CA7D85" w:rsidRDefault="000F2A33">
            <w:pPr>
              <w:pStyle w:val="TAL"/>
            </w:pPr>
          </w:p>
        </w:tc>
      </w:tr>
      <w:tr w:rsidR="000F2A33" w:rsidRPr="00CA7D85" w14:paraId="0252B427"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010A5087" w14:textId="77777777" w:rsidR="000F2A33" w:rsidRPr="00CA7D85" w:rsidRDefault="000F2A33">
            <w:pPr>
              <w:pStyle w:val="TAL"/>
            </w:pPr>
            <w:r w:rsidRPr="00CA7D85">
              <w:t xml:space="preserve">      carrierFreq-v9e0</w:t>
            </w:r>
          </w:p>
        </w:tc>
        <w:tc>
          <w:tcPr>
            <w:tcW w:w="2267" w:type="dxa"/>
            <w:tcBorders>
              <w:top w:val="single" w:sz="4" w:space="0" w:color="auto"/>
              <w:left w:val="single" w:sz="4" w:space="0" w:color="auto"/>
              <w:bottom w:val="single" w:sz="4" w:space="0" w:color="auto"/>
              <w:right w:val="single" w:sz="4" w:space="0" w:color="auto"/>
            </w:tcBorders>
            <w:hideMark/>
          </w:tcPr>
          <w:p w14:paraId="03BFF648" w14:textId="77777777" w:rsidR="000F2A33" w:rsidRPr="00CA7D85" w:rsidRDefault="000F2A33">
            <w:pPr>
              <w:pStyle w:val="TAL"/>
            </w:pPr>
            <w:r w:rsidRPr="00CA7D85">
              <w:rPr>
                <w:rFonts w:eastAsia="Batang"/>
              </w:rPr>
              <w:t>Same downlink EARFCN as used for f1</w:t>
            </w:r>
          </w:p>
        </w:tc>
        <w:tc>
          <w:tcPr>
            <w:tcW w:w="1700" w:type="dxa"/>
            <w:tcBorders>
              <w:top w:val="single" w:sz="4" w:space="0" w:color="auto"/>
              <w:left w:val="single" w:sz="4" w:space="0" w:color="auto"/>
              <w:bottom w:val="single" w:sz="4" w:space="0" w:color="auto"/>
              <w:right w:val="single" w:sz="4" w:space="0" w:color="auto"/>
            </w:tcBorders>
          </w:tcPr>
          <w:p w14:paraId="7657D436"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22751FD3" w14:textId="77777777" w:rsidR="000F2A33" w:rsidRPr="00CA7D85" w:rsidRDefault="000F2A33">
            <w:pPr>
              <w:pStyle w:val="TAL"/>
            </w:pPr>
          </w:p>
        </w:tc>
      </w:tr>
      <w:tr w:rsidR="000F2A33" w:rsidRPr="00CA7D85" w14:paraId="3A937042"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9D5EF1F"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F433F85"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31E8B832"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47EF18B3" w14:textId="77777777" w:rsidR="000F2A33" w:rsidRPr="00CA7D85" w:rsidRDefault="000F2A33">
            <w:pPr>
              <w:pStyle w:val="TAL"/>
            </w:pPr>
          </w:p>
        </w:tc>
      </w:tr>
      <w:tr w:rsidR="000F2A33" w:rsidRPr="00CA7D85" w14:paraId="3F7F184F"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454656AA" w14:textId="77777777" w:rsidR="000F2A33" w:rsidRPr="00CA7D85" w:rsidRDefault="000F2A33">
            <w:pPr>
              <w:pStyle w:val="TAL"/>
            </w:pPr>
            <w:r w:rsidRPr="00CA7D85">
              <w:t xml:space="preserve">    measObjectEUTRA-v9e0</w:t>
            </w:r>
            <w:r w:rsidRPr="00CA7D85">
              <w:rPr>
                <w:lang w:eastAsia="zh-CN"/>
              </w:rPr>
              <w:t xml:space="preserve">[2] </w:t>
            </w:r>
            <w:r w:rsidRPr="00CA7D85">
              <w:t>SEQUENCE {</w:t>
            </w:r>
          </w:p>
        </w:tc>
        <w:tc>
          <w:tcPr>
            <w:tcW w:w="2267" w:type="dxa"/>
            <w:tcBorders>
              <w:top w:val="single" w:sz="4" w:space="0" w:color="auto"/>
              <w:left w:val="single" w:sz="4" w:space="0" w:color="auto"/>
              <w:bottom w:val="single" w:sz="4" w:space="0" w:color="auto"/>
              <w:right w:val="single" w:sz="4" w:space="0" w:color="auto"/>
            </w:tcBorders>
          </w:tcPr>
          <w:p w14:paraId="3677848F"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222542C2"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0A7EDA08" w14:textId="77777777" w:rsidR="000F2A33" w:rsidRPr="00CA7D85" w:rsidRDefault="000F2A33">
            <w:pPr>
              <w:pStyle w:val="TAL"/>
            </w:pPr>
          </w:p>
        </w:tc>
      </w:tr>
      <w:tr w:rsidR="000F2A33" w:rsidRPr="00CA7D85" w14:paraId="28233CD4"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09D45968" w14:textId="77777777" w:rsidR="000F2A33" w:rsidRPr="00CA7D85" w:rsidRDefault="000F2A33">
            <w:pPr>
              <w:pStyle w:val="TAL"/>
            </w:pPr>
            <w:r w:rsidRPr="00CA7D85">
              <w:t xml:space="preserve">      carrierFreq-v9e0</w:t>
            </w:r>
          </w:p>
        </w:tc>
        <w:tc>
          <w:tcPr>
            <w:tcW w:w="2267" w:type="dxa"/>
            <w:tcBorders>
              <w:top w:val="single" w:sz="4" w:space="0" w:color="auto"/>
              <w:left w:val="single" w:sz="4" w:space="0" w:color="auto"/>
              <w:bottom w:val="single" w:sz="4" w:space="0" w:color="auto"/>
              <w:right w:val="single" w:sz="4" w:space="0" w:color="auto"/>
            </w:tcBorders>
            <w:hideMark/>
          </w:tcPr>
          <w:p w14:paraId="3276A1EE" w14:textId="77777777" w:rsidR="000F2A33" w:rsidRPr="00CA7D85" w:rsidRDefault="000F2A33">
            <w:pPr>
              <w:pStyle w:val="TAL"/>
            </w:pPr>
            <w:r w:rsidRPr="00CA7D85">
              <w:rPr>
                <w:rFonts w:eastAsia="Batang"/>
              </w:rPr>
              <w:t>Same downlink EARFCN as used for f2</w:t>
            </w:r>
          </w:p>
        </w:tc>
        <w:tc>
          <w:tcPr>
            <w:tcW w:w="1700" w:type="dxa"/>
            <w:tcBorders>
              <w:top w:val="single" w:sz="4" w:space="0" w:color="auto"/>
              <w:left w:val="single" w:sz="4" w:space="0" w:color="auto"/>
              <w:bottom w:val="single" w:sz="4" w:space="0" w:color="auto"/>
              <w:right w:val="single" w:sz="4" w:space="0" w:color="auto"/>
            </w:tcBorders>
          </w:tcPr>
          <w:p w14:paraId="0C2EF551"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0085CD57" w14:textId="77777777" w:rsidR="000F2A33" w:rsidRPr="00CA7D85" w:rsidRDefault="000F2A33">
            <w:pPr>
              <w:pStyle w:val="TAL"/>
            </w:pPr>
          </w:p>
        </w:tc>
      </w:tr>
      <w:tr w:rsidR="000F2A33" w:rsidRPr="00CA7D85" w14:paraId="4C91ADFC"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AE149A9"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FD3CA06"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5AFA2085"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48BE6E13" w14:textId="77777777" w:rsidR="000F2A33" w:rsidRPr="00CA7D85" w:rsidRDefault="000F2A33">
            <w:pPr>
              <w:pStyle w:val="TAL"/>
            </w:pPr>
          </w:p>
        </w:tc>
      </w:tr>
      <w:tr w:rsidR="000F2A33" w:rsidRPr="00CA7D85" w14:paraId="733B005A"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0BCC89A5"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0C94466"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0451E582"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54DE67A5" w14:textId="77777777" w:rsidR="000F2A33" w:rsidRPr="00CA7D85" w:rsidRDefault="000F2A33">
            <w:pPr>
              <w:pStyle w:val="TAL"/>
            </w:pPr>
          </w:p>
        </w:tc>
      </w:tr>
      <w:tr w:rsidR="000F2A33" w:rsidRPr="00CA7D85" w14:paraId="45B48166"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9896D9D" w14:textId="77777777" w:rsidR="000F2A33" w:rsidRPr="00CA7D85" w:rsidRDefault="000F2A33">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683EEFAF"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517DE9A2"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6678DC9E" w14:textId="77777777" w:rsidR="000F2A33" w:rsidRPr="00CA7D85" w:rsidRDefault="000F2A33">
            <w:pPr>
              <w:pStyle w:val="TAL"/>
            </w:pPr>
          </w:p>
        </w:tc>
      </w:tr>
    </w:tbl>
    <w:p w14:paraId="38D50464" w14:textId="77777777" w:rsidR="000F2A33" w:rsidRPr="00CA7D85" w:rsidRDefault="000F2A33" w:rsidP="00AA5DB2">
      <w:pPr>
        <w:rPr>
          <w:lang w:eastAsia="en-US"/>
        </w:rPr>
      </w:pPr>
    </w:p>
    <w:p w14:paraId="5F163E1A" w14:textId="77777777" w:rsidR="000F2A33" w:rsidRPr="00CA7D85" w:rsidRDefault="000F2A33" w:rsidP="000F2A33">
      <w:pPr>
        <w:pStyle w:val="TH"/>
        <w:rPr>
          <w:i/>
        </w:rPr>
      </w:pPr>
      <w:r w:rsidRPr="00CA7D85">
        <w:t>Table 8.2.3.6.2a.3.3-2:</w:t>
      </w:r>
      <w:r w:rsidRPr="00CA7D85">
        <w:rPr>
          <w:i/>
        </w:rPr>
        <w:t xml:space="preserve"> MeasConfig-A3 </w:t>
      </w:r>
      <w:r w:rsidRPr="00CA7D85">
        <w:t>(Table 8.2.3.6.2.3.3-9)</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0F2A33" w:rsidRPr="00CA7D85" w14:paraId="45E2EF3D" w14:textId="77777777" w:rsidTr="000F2A33">
        <w:tc>
          <w:tcPr>
            <w:tcW w:w="9747" w:type="dxa"/>
            <w:gridSpan w:val="4"/>
            <w:tcBorders>
              <w:top w:val="single" w:sz="4" w:space="0" w:color="auto"/>
              <w:left w:val="single" w:sz="4" w:space="0" w:color="auto"/>
              <w:bottom w:val="single" w:sz="4" w:space="0" w:color="auto"/>
              <w:right w:val="single" w:sz="4" w:space="0" w:color="auto"/>
            </w:tcBorders>
            <w:hideMark/>
          </w:tcPr>
          <w:p w14:paraId="73595A1D" w14:textId="77777777" w:rsidR="000F2A33" w:rsidRPr="00CA7D85" w:rsidRDefault="000F2A33">
            <w:pPr>
              <w:pStyle w:val="TAH"/>
              <w:snapToGrid w:val="0"/>
              <w:jc w:val="left"/>
              <w:rPr>
                <w:b w:val="0"/>
              </w:rPr>
            </w:pPr>
            <w:r w:rsidRPr="00CA7D85">
              <w:rPr>
                <w:b w:val="0"/>
              </w:rPr>
              <w:t>Derivation Path: TS 38.508-1 [4] Table 4.6.3-69</w:t>
            </w:r>
          </w:p>
        </w:tc>
      </w:tr>
      <w:tr w:rsidR="000F2A33" w:rsidRPr="00CA7D85" w14:paraId="4B4EA72F"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2E00D5CC" w14:textId="77777777" w:rsidR="000F2A33" w:rsidRPr="00CA7D85" w:rsidRDefault="000F2A33">
            <w:pPr>
              <w:pStyle w:val="TAH"/>
              <w:snapToGrid w:val="0"/>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116B664" w14:textId="77777777" w:rsidR="000F2A33" w:rsidRPr="00CA7D85" w:rsidRDefault="000F2A33">
            <w:pPr>
              <w:pStyle w:val="TAH"/>
              <w:snapToGrid w:val="0"/>
            </w:pPr>
            <w:r w:rsidRPr="00CA7D85">
              <w:t>Value/remark</w:t>
            </w:r>
          </w:p>
        </w:tc>
        <w:tc>
          <w:tcPr>
            <w:tcW w:w="1590" w:type="dxa"/>
            <w:tcBorders>
              <w:top w:val="single" w:sz="4" w:space="0" w:color="auto"/>
              <w:left w:val="single" w:sz="4" w:space="0" w:color="auto"/>
              <w:bottom w:val="single" w:sz="4" w:space="0" w:color="auto"/>
              <w:right w:val="single" w:sz="4" w:space="0" w:color="auto"/>
            </w:tcBorders>
            <w:hideMark/>
          </w:tcPr>
          <w:p w14:paraId="0F601EE1" w14:textId="77777777" w:rsidR="000F2A33" w:rsidRPr="00CA7D85" w:rsidRDefault="000F2A33">
            <w:pPr>
              <w:pStyle w:val="TAH"/>
              <w:snapToGrid w:val="0"/>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758D5DA6" w14:textId="77777777" w:rsidR="000F2A33" w:rsidRPr="00CA7D85" w:rsidRDefault="000F2A33">
            <w:pPr>
              <w:pStyle w:val="TAH"/>
              <w:snapToGrid w:val="0"/>
            </w:pPr>
            <w:r w:rsidRPr="00CA7D85">
              <w:t>Condition</w:t>
            </w:r>
          </w:p>
        </w:tc>
      </w:tr>
      <w:tr w:rsidR="000F2A33" w:rsidRPr="00CA7D85" w14:paraId="4DA44042"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237095E9" w14:textId="77777777" w:rsidR="000F2A33" w:rsidRPr="00CA7D85" w:rsidRDefault="000F2A33">
            <w:pPr>
              <w:pStyle w:val="TAL"/>
              <w:snapToGrid w:val="0"/>
            </w:pPr>
            <w:r w:rsidRPr="00CA7D85">
              <w:t xml:space="preserve">MeasConfig ::=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3133CB56"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B0C64DB"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85EB65" w14:textId="77777777" w:rsidR="000F2A33" w:rsidRPr="00CA7D85" w:rsidRDefault="000F2A33">
            <w:pPr>
              <w:pStyle w:val="TAL"/>
              <w:snapToGrid w:val="0"/>
            </w:pPr>
          </w:p>
        </w:tc>
      </w:tr>
      <w:tr w:rsidR="000F2A33" w:rsidRPr="00CA7D85" w14:paraId="3EC56FF8"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3141F127" w14:textId="77777777" w:rsidR="000F2A33" w:rsidRPr="00CA7D85" w:rsidRDefault="000F2A33">
            <w:pPr>
              <w:pStyle w:val="TAL"/>
              <w:snapToGrid w:val="0"/>
            </w:pPr>
            <w:r w:rsidRPr="00CA7D85">
              <w:t xml:space="preserve">  measObjectToAddModList</w:t>
            </w:r>
            <w:r w:rsidRPr="00CA7D85">
              <w:rPr>
                <w:snapToGrid w:val="0"/>
              </w:rPr>
              <w:t xml:space="preserve"> SEQUENCE (SIZE (1..maxNrofMeasId)) OF </w:t>
            </w:r>
            <w:r w:rsidRPr="00CA7D85">
              <w:t>MeasObject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49CD4274" w14:textId="77777777" w:rsidR="000F2A33" w:rsidRPr="00CA7D85" w:rsidRDefault="000F2A33">
            <w:pPr>
              <w:pStyle w:val="TAL"/>
              <w:snapToGrid w:val="0"/>
            </w:pPr>
            <w:r w:rsidRPr="00CA7D85">
              <w:t>2 entries</w:t>
            </w:r>
          </w:p>
        </w:tc>
        <w:tc>
          <w:tcPr>
            <w:tcW w:w="1590" w:type="dxa"/>
            <w:tcBorders>
              <w:top w:val="single" w:sz="4" w:space="0" w:color="auto"/>
              <w:left w:val="single" w:sz="4" w:space="0" w:color="auto"/>
              <w:bottom w:val="single" w:sz="4" w:space="0" w:color="auto"/>
              <w:right w:val="single" w:sz="4" w:space="0" w:color="auto"/>
            </w:tcBorders>
          </w:tcPr>
          <w:p w14:paraId="627B3B73"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A4866B" w14:textId="77777777" w:rsidR="000F2A33" w:rsidRPr="00CA7D85" w:rsidRDefault="000F2A33">
            <w:pPr>
              <w:pStyle w:val="TAL"/>
              <w:snapToGrid w:val="0"/>
            </w:pPr>
          </w:p>
        </w:tc>
      </w:tr>
      <w:tr w:rsidR="000F2A33" w:rsidRPr="00CA7D85" w14:paraId="0BAC5F63"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3765404E" w14:textId="77777777" w:rsidR="000F2A33" w:rsidRPr="00CA7D85" w:rsidRDefault="000F2A33">
            <w:pPr>
              <w:pStyle w:val="TAL"/>
              <w:snapToGrid w:val="0"/>
            </w:pPr>
            <w:r w:rsidRPr="00CA7D85">
              <w:t xml:space="preserve">    MeasObjectToAddMod[1]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4260C78D" w14:textId="77777777" w:rsidR="000F2A33" w:rsidRPr="00CA7D85" w:rsidRDefault="000F2A33">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15D4568C" w14:textId="77777777" w:rsidR="000F2A33" w:rsidRPr="00CA7D85" w:rsidRDefault="000F2A33">
            <w:pPr>
              <w:pStyle w:val="TAL"/>
              <w:snapToGrid w:val="0"/>
              <w:rPr>
                <w:lang w:eastAsia="zh-CN"/>
              </w:rPr>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0E090909" w14:textId="77777777" w:rsidR="000F2A33" w:rsidRPr="00CA7D85" w:rsidRDefault="000F2A33">
            <w:pPr>
              <w:pStyle w:val="TAL"/>
              <w:snapToGrid w:val="0"/>
              <w:rPr>
                <w:lang w:eastAsia="en-US"/>
              </w:rPr>
            </w:pPr>
          </w:p>
        </w:tc>
      </w:tr>
      <w:tr w:rsidR="000F2A33" w:rsidRPr="00CA7D85" w14:paraId="2DB7E1B1"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6ED40685" w14:textId="77777777" w:rsidR="000F2A33" w:rsidRPr="00CA7D85" w:rsidRDefault="000F2A33">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570B06F0" w14:textId="77777777" w:rsidR="000F2A33" w:rsidRPr="00CA7D85" w:rsidRDefault="000F2A33">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tcPr>
          <w:p w14:paraId="5D16114F" w14:textId="77777777" w:rsidR="000F2A33" w:rsidRPr="00CA7D85" w:rsidRDefault="000F2A33">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2A2E1A9" w14:textId="77777777" w:rsidR="000F2A33" w:rsidRPr="00CA7D85" w:rsidRDefault="000F2A33">
            <w:pPr>
              <w:pStyle w:val="TAL"/>
              <w:snapToGrid w:val="0"/>
              <w:rPr>
                <w:lang w:eastAsia="en-US"/>
              </w:rPr>
            </w:pPr>
          </w:p>
        </w:tc>
      </w:tr>
      <w:tr w:rsidR="000F2A33" w:rsidRPr="00CA7D85" w14:paraId="77548B83"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025A2037" w14:textId="77777777" w:rsidR="000F2A33" w:rsidRPr="00CA7D85" w:rsidRDefault="000F2A33">
            <w:pPr>
              <w:pStyle w:val="TAL"/>
              <w:snapToGrid w:val="0"/>
            </w:pPr>
            <w:r w:rsidRPr="00CA7D85">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6929A72" w14:textId="77777777" w:rsidR="000F2A33" w:rsidRPr="00CA7D85" w:rsidRDefault="000F2A33">
            <w:pPr>
              <w:pStyle w:val="TAL"/>
            </w:pPr>
          </w:p>
        </w:tc>
        <w:tc>
          <w:tcPr>
            <w:tcW w:w="1590" w:type="dxa"/>
            <w:tcBorders>
              <w:top w:val="single" w:sz="4" w:space="0" w:color="auto"/>
              <w:left w:val="single" w:sz="4" w:space="0" w:color="auto"/>
              <w:bottom w:val="single" w:sz="4" w:space="0" w:color="auto"/>
              <w:right w:val="single" w:sz="4" w:space="0" w:color="auto"/>
            </w:tcBorders>
          </w:tcPr>
          <w:p w14:paraId="513BF7A9"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98DCA0" w14:textId="77777777" w:rsidR="000F2A33" w:rsidRPr="00CA7D85" w:rsidRDefault="000F2A33">
            <w:pPr>
              <w:pStyle w:val="TAL"/>
              <w:snapToGrid w:val="0"/>
            </w:pPr>
          </w:p>
        </w:tc>
      </w:tr>
      <w:tr w:rsidR="000F2A33" w:rsidRPr="00CA7D85" w14:paraId="555FFAB8"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017912EF" w14:textId="77777777" w:rsidR="000F2A33" w:rsidRPr="00CA7D85" w:rsidRDefault="000F2A33">
            <w:pPr>
              <w:pStyle w:val="TAL"/>
              <w:tabs>
                <w:tab w:val="left" w:pos="599"/>
              </w:tabs>
              <w:snapToGrid w:val="0"/>
            </w:pPr>
            <w:r w:rsidRPr="00CA7D85">
              <w:t xml:space="preserve">        measObjectNR</w:t>
            </w:r>
          </w:p>
        </w:tc>
        <w:tc>
          <w:tcPr>
            <w:tcW w:w="2268" w:type="dxa"/>
            <w:tcBorders>
              <w:top w:val="single" w:sz="4" w:space="0" w:color="auto"/>
              <w:left w:val="single" w:sz="4" w:space="0" w:color="auto"/>
              <w:bottom w:val="single" w:sz="4" w:space="0" w:color="auto"/>
              <w:right w:val="single" w:sz="4" w:space="0" w:color="auto"/>
            </w:tcBorders>
            <w:hideMark/>
          </w:tcPr>
          <w:p w14:paraId="1CD8157F" w14:textId="77777777" w:rsidR="000F2A33" w:rsidRPr="00CA7D85" w:rsidRDefault="000F2A33">
            <w:pPr>
              <w:pStyle w:val="TAL"/>
            </w:pPr>
            <w:r w:rsidRPr="00CA7D85">
              <w:t>MeasObjectNR-f1</w:t>
            </w:r>
          </w:p>
        </w:tc>
        <w:tc>
          <w:tcPr>
            <w:tcW w:w="1590" w:type="dxa"/>
            <w:tcBorders>
              <w:top w:val="single" w:sz="4" w:space="0" w:color="auto"/>
              <w:left w:val="single" w:sz="4" w:space="0" w:color="auto"/>
              <w:bottom w:val="single" w:sz="4" w:space="0" w:color="auto"/>
              <w:right w:val="single" w:sz="4" w:space="0" w:color="auto"/>
            </w:tcBorders>
          </w:tcPr>
          <w:p w14:paraId="28BD653B"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E16157" w14:textId="77777777" w:rsidR="000F2A33" w:rsidRPr="00CA7D85" w:rsidRDefault="000F2A33">
            <w:pPr>
              <w:pStyle w:val="TAL"/>
              <w:snapToGrid w:val="0"/>
            </w:pPr>
          </w:p>
        </w:tc>
      </w:tr>
      <w:tr w:rsidR="000F2A33" w:rsidRPr="00CA7D85" w14:paraId="5B2F4740"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5E223833" w14:textId="77777777" w:rsidR="000F2A33" w:rsidRPr="00CA7D85" w:rsidRDefault="000F2A33">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1D2EC78" w14:textId="77777777" w:rsidR="000F2A33" w:rsidRPr="00CA7D85" w:rsidRDefault="000F2A33">
            <w:pPr>
              <w:pStyle w:val="TAL"/>
            </w:pPr>
          </w:p>
        </w:tc>
        <w:tc>
          <w:tcPr>
            <w:tcW w:w="1590" w:type="dxa"/>
            <w:tcBorders>
              <w:top w:val="single" w:sz="4" w:space="0" w:color="auto"/>
              <w:left w:val="single" w:sz="4" w:space="0" w:color="auto"/>
              <w:bottom w:val="single" w:sz="4" w:space="0" w:color="auto"/>
              <w:right w:val="single" w:sz="4" w:space="0" w:color="auto"/>
            </w:tcBorders>
          </w:tcPr>
          <w:p w14:paraId="73C69FAB"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E8486D" w14:textId="77777777" w:rsidR="000F2A33" w:rsidRPr="00CA7D85" w:rsidRDefault="000F2A33">
            <w:pPr>
              <w:pStyle w:val="TAL"/>
              <w:snapToGrid w:val="0"/>
            </w:pPr>
          </w:p>
        </w:tc>
      </w:tr>
      <w:tr w:rsidR="000F2A33" w:rsidRPr="00CA7D85" w14:paraId="543DB3E6"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3FCD514B" w14:textId="77777777" w:rsidR="000F2A33" w:rsidRPr="00CA7D85" w:rsidRDefault="000F2A33">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2B48B6E" w14:textId="77777777" w:rsidR="000F2A33" w:rsidRPr="00CA7D85" w:rsidRDefault="000F2A33">
            <w:pPr>
              <w:pStyle w:val="TAL"/>
            </w:pPr>
          </w:p>
        </w:tc>
        <w:tc>
          <w:tcPr>
            <w:tcW w:w="1590" w:type="dxa"/>
            <w:tcBorders>
              <w:top w:val="single" w:sz="4" w:space="0" w:color="auto"/>
              <w:left w:val="single" w:sz="4" w:space="0" w:color="auto"/>
              <w:bottom w:val="single" w:sz="4" w:space="0" w:color="auto"/>
              <w:right w:val="single" w:sz="4" w:space="0" w:color="auto"/>
            </w:tcBorders>
          </w:tcPr>
          <w:p w14:paraId="2355C4FE"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73096F" w14:textId="77777777" w:rsidR="000F2A33" w:rsidRPr="00CA7D85" w:rsidRDefault="000F2A33">
            <w:pPr>
              <w:pStyle w:val="TAL"/>
              <w:snapToGrid w:val="0"/>
            </w:pPr>
          </w:p>
        </w:tc>
      </w:tr>
      <w:tr w:rsidR="000F2A33" w:rsidRPr="00CA7D85" w14:paraId="1A3A5E73"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5E2B70D2" w14:textId="77777777" w:rsidR="000F2A33" w:rsidRPr="00CA7D85" w:rsidRDefault="000F2A33">
            <w:pPr>
              <w:pStyle w:val="TAL"/>
              <w:snapToGrid w:val="0"/>
            </w:pPr>
            <w:r w:rsidRPr="00CA7D85">
              <w:t xml:space="preserve">    MeasObjectToAddMod[2]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43940234" w14:textId="77777777" w:rsidR="000F2A33" w:rsidRPr="00CA7D85" w:rsidRDefault="000F2A33">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20255D88" w14:textId="77777777" w:rsidR="000F2A33" w:rsidRPr="00CA7D85" w:rsidRDefault="000F2A33">
            <w:pPr>
              <w:pStyle w:val="TAL"/>
              <w:snapToGrid w:val="0"/>
              <w:rPr>
                <w:lang w:eastAsia="zh-CN"/>
              </w:rPr>
            </w:pPr>
            <w:r w:rsidRPr="00CA7D85">
              <w:t>entry 2</w:t>
            </w:r>
          </w:p>
        </w:tc>
        <w:tc>
          <w:tcPr>
            <w:tcW w:w="1245" w:type="dxa"/>
            <w:tcBorders>
              <w:top w:val="single" w:sz="4" w:space="0" w:color="auto"/>
              <w:left w:val="single" w:sz="4" w:space="0" w:color="auto"/>
              <w:bottom w:val="single" w:sz="4" w:space="0" w:color="auto"/>
              <w:right w:val="single" w:sz="4" w:space="0" w:color="auto"/>
            </w:tcBorders>
          </w:tcPr>
          <w:p w14:paraId="5481FFAC" w14:textId="77777777" w:rsidR="000F2A33" w:rsidRPr="00CA7D85" w:rsidRDefault="000F2A33">
            <w:pPr>
              <w:pStyle w:val="TAL"/>
              <w:snapToGrid w:val="0"/>
              <w:rPr>
                <w:lang w:eastAsia="en-US"/>
              </w:rPr>
            </w:pPr>
          </w:p>
        </w:tc>
      </w:tr>
      <w:tr w:rsidR="000F2A33" w:rsidRPr="00CA7D85" w14:paraId="24C1D8FA"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4C462A02" w14:textId="77777777" w:rsidR="000F2A33" w:rsidRPr="00CA7D85" w:rsidRDefault="000F2A33">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3AC66C76" w14:textId="77777777" w:rsidR="000F2A33" w:rsidRPr="00CA7D85" w:rsidRDefault="000F2A33">
            <w:pPr>
              <w:pStyle w:val="TAL"/>
            </w:pPr>
            <w:r w:rsidRPr="00CA7D85">
              <w:t>2</w:t>
            </w:r>
          </w:p>
        </w:tc>
        <w:tc>
          <w:tcPr>
            <w:tcW w:w="1590" w:type="dxa"/>
            <w:tcBorders>
              <w:top w:val="single" w:sz="4" w:space="0" w:color="auto"/>
              <w:left w:val="single" w:sz="4" w:space="0" w:color="auto"/>
              <w:bottom w:val="single" w:sz="4" w:space="0" w:color="auto"/>
              <w:right w:val="single" w:sz="4" w:space="0" w:color="auto"/>
            </w:tcBorders>
          </w:tcPr>
          <w:p w14:paraId="693BCD9F" w14:textId="77777777" w:rsidR="000F2A33" w:rsidRPr="00CA7D85" w:rsidRDefault="000F2A33">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64C3609" w14:textId="77777777" w:rsidR="000F2A33" w:rsidRPr="00CA7D85" w:rsidRDefault="000F2A33">
            <w:pPr>
              <w:pStyle w:val="TAL"/>
              <w:snapToGrid w:val="0"/>
              <w:rPr>
                <w:lang w:eastAsia="en-US"/>
              </w:rPr>
            </w:pPr>
          </w:p>
        </w:tc>
      </w:tr>
      <w:tr w:rsidR="000F2A33" w:rsidRPr="00CA7D85" w14:paraId="29548D1B"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3BADC344" w14:textId="77777777" w:rsidR="000F2A33" w:rsidRPr="00CA7D85" w:rsidRDefault="000F2A33">
            <w:pPr>
              <w:pStyle w:val="TAL"/>
              <w:snapToGrid w:val="0"/>
            </w:pPr>
            <w:r w:rsidRPr="00CA7D85">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428D661" w14:textId="77777777" w:rsidR="000F2A33" w:rsidRPr="00CA7D85" w:rsidRDefault="000F2A33">
            <w:pPr>
              <w:pStyle w:val="TAL"/>
            </w:pPr>
          </w:p>
        </w:tc>
        <w:tc>
          <w:tcPr>
            <w:tcW w:w="1590" w:type="dxa"/>
            <w:tcBorders>
              <w:top w:val="single" w:sz="4" w:space="0" w:color="auto"/>
              <w:left w:val="single" w:sz="4" w:space="0" w:color="auto"/>
              <w:bottom w:val="single" w:sz="4" w:space="0" w:color="auto"/>
              <w:right w:val="single" w:sz="4" w:space="0" w:color="auto"/>
            </w:tcBorders>
          </w:tcPr>
          <w:p w14:paraId="7DB5166F"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2AA04E" w14:textId="77777777" w:rsidR="000F2A33" w:rsidRPr="00CA7D85" w:rsidRDefault="000F2A33">
            <w:pPr>
              <w:pStyle w:val="TAL"/>
              <w:snapToGrid w:val="0"/>
            </w:pPr>
          </w:p>
        </w:tc>
      </w:tr>
      <w:tr w:rsidR="000F2A33" w:rsidRPr="00CA7D85" w14:paraId="2A4F3078"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2BB60433" w14:textId="77777777" w:rsidR="000F2A33" w:rsidRPr="00CA7D85" w:rsidRDefault="000F2A33">
            <w:pPr>
              <w:pStyle w:val="TAL"/>
              <w:tabs>
                <w:tab w:val="left" w:pos="599"/>
              </w:tabs>
              <w:snapToGrid w:val="0"/>
            </w:pPr>
            <w:r w:rsidRPr="00CA7D85">
              <w:t xml:space="preserve">        measObjectNR</w:t>
            </w:r>
          </w:p>
        </w:tc>
        <w:tc>
          <w:tcPr>
            <w:tcW w:w="2268" w:type="dxa"/>
            <w:tcBorders>
              <w:top w:val="single" w:sz="4" w:space="0" w:color="auto"/>
              <w:left w:val="single" w:sz="4" w:space="0" w:color="auto"/>
              <w:bottom w:val="single" w:sz="4" w:space="0" w:color="auto"/>
              <w:right w:val="single" w:sz="4" w:space="0" w:color="auto"/>
            </w:tcBorders>
            <w:hideMark/>
          </w:tcPr>
          <w:p w14:paraId="00CBE5A2" w14:textId="77777777" w:rsidR="000F2A33" w:rsidRPr="00CA7D85" w:rsidRDefault="000F2A33">
            <w:pPr>
              <w:pStyle w:val="TAL"/>
            </w:pPr>
            <w:r w:rsidRPr="00CA7D85">
              <w:t>MeasObjectNR-f2</w:t>
            </w:r>
          </w:p>
        </w:tc>
        <w:tc>
          <w:tcPr>
            <w:tcW w:w="1590" w:type="dxa"/>
            <w:tcBorders>
              <w:top w:val="single" w:sz="4" w:space="0" w:color="auto"/>
              <w:left w:val="single" w:sz="4" w:space="0" w:color="auto"/>
              <w:bottom w:val="single" w:sz="4" w:space="0" w:color="auto"/>
              <w:right w:val="single" w:sz="4" w:space="0" w:color="auto"/>
            </w:tcBorders>
          </w:tcPr>
          <w:p w14:paraId="293527CF"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44ED44" w14:textId="77777777" w:rsidR="000F2A33" w:rsidRPr="00CA7D85" w:rsidRDefault="000F2A33">
            <w:pPr>
              <w:pStyle w:val="TAL"/>
              <w:snapToGrid w:val="0"/>
            </w:pPr>
          </w:p>
        </w:tc>
      </w:tr>
      <w:tr w:rsidR="000F2A33" w:rsidRPr="00CA7D85" w14:paraId="666C71E2"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3B0336E6" w14:textId="77777777" w:rsidR="000F2A33" w:rsidRPr="00CA7D85" w:rsidRDefault="000F2A33">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55DDE17" w14:textId="77777777" w:rsidR="000F2A33" w:rsidRPr="00CA7D85" w:rsidRDefault="000F2A33">
            <w:pPr>
              <w:pStyle w:val="TAL"/>
            </w:pPr>
          </w:p>
        </w:tc>
        <w:tc>
          <w:tcPr>
            <w:tcW w:w="1590" w:type="dxa"/>
            <w:tcBorders>
              <w:top w:val="single" w:sz="4" w:space="0" w:color="auto"/>
              <w:left w:val="single" w:sz="4" w:space="0" w:color="auto"/>
              <w:bottom w:val="single" w:sz="4" w:space="0" w:color="auto"/>
              <w:right w:val="single" w:sz="4" w:space="0" w:color="auto"/>
            </w:tcBorders>
          </w:tcPr>
          <w:p w14:paraId="7D1DC53C"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24876E" w14:textId="77777777" w:rsidR="000F2A33" w:rsidRPr="00CA7D85" w:rsidRDefault="000F2A33">
            <w:pPr>
              <w:pStyle w:val="TAL"/>
              <w:snapToGrid w:val="0"/>
            </w:pPr>
          </w:p>
        </w:tc>
      </w:tr>
      <w:tr w:rsidR="000F2A33" w:rsidRPr="00CA7D85" w14:paraId="20D28CD4"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6959CCBB"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51015C6"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5201FBA"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6DF164" w14:textId="77777777" w:rsidR="000F2A33" w:rsidRPr="00CA7D85" w:rsidRDefault="000F2A33">
            <w:pPr>
              <w:pStyle w:val="TAL"/>
              <w:snapToGrid w:val="0"/>
            </w:pPr>
          </w:p>
        </w:tc>
      </w:tr>
      <w:tr w:rsidR="000F2A33" w:rsidRPr="00CA7D85" w14:paraId="57E97F2A"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48717276"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34103B7"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385E12"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7DA32A" w14:textId="77777777" w:rsidR="000F2A33" w:rsidRPr="00CA7D85" w:rsidRDefault="000F2A33">
            <w:pPr>
              <w:pStyle w:val="TAL"/>
              <w:snapToGrid w:val="0"/>
            </w:pPr>
          </w:p>
        </w:tc>
      </w:tr>
      <w:tr w:rsidR="000F2A33" w:rsidRPr="00CA7D85" w14:paraId="739C9B9A"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33C0404E" w14:textId="77777777" w:rsidR="000F2A33" w:rsidRPr="00CA7D85" w:rsidRDefault="000F2A33">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716FC633" w14:textId="77777777" w:rsidR="000F2A33" w:rsidRPr="00CA7D85" w:rsidRDefault="000F2A33">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681398DF"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DC9713" w14:textId="77777777" w:rsidR="000F2A33" w:rsidRPr="00CA7D85" w:rsidRDefault="000F2A33">
            <w:pPr>
              <w:pStyle w:val="TAL"/>
              <w:snapToGrid w:val="0"/>
            </w:pPr>
          </w:p>
        </w:tc>
      </w:tr>
      <w:tr w:rsidR="000F2A33" w:rsidRPr="00CA7D85" w14:paraId="47B95FCC"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5A0A4BC5" w14:textId="77777777" w:rsidR="000F2A33" w:rsidRPr="00CA7D85" w:rsidRDefault="000F2A33">
            <w:pPr>
              <w:pStyle w:val="TAL"/>
              <w:snapToGrid w:val="0"/>
            </w:pPr>
            <w:r w:rsidRPr="00CA7D85">
              <w:t xml:space="preserve">    ReportConfigToAddMod[1] </w:t>
            </w:r>
            <w:r w:rsidRPr="00CA7D85">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5809A2E6"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04BB45B3" w14:textId="77777777" w:rsidR="000F2A33" w:rsidRPr="00CA7D85" w:rsidRDefault="000F2A33">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1F6D85F9" w14:textId="77777777" w:rsidR="000F2A33" w:rsidRPr="00CA7D85" w:rsidRDefault="000F2A33">
            <w:pPr>
              <w:pStyle w:val="TAL"/>
              <w:snapToGrid w:val="0"/>
            </w:pPr>
          </w:p>
        </w:tc>
      </w:tr>
      <w:tr w:rsidR="000F2A33" w:rsidRPr="00CA7D85" w14:paraId="49AFDF92"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2D9CF3BF" w14:textId="77777777" w:rsidR="000F2A33" w:rsidRPr="00CA7D85" w:rsidRDefault="000F2A33">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793FA9AB" w14:textId="77777777" w:rsidR="000F2A33" w:rsidRPr="00CA7D85" w:rsidRDefault="000F2A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1A5D09AC"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E48CB65" w14:textId="77777777" w:rsidR="000F2A33" w:rsidRPr="00CA7D85" w:rsidRDefault="000F2A33">
            <w:pPr>
              <w:pStyle w:val="TAL"/>
              <w:snapToGrid w:val="0"/>
            </w:pPr>
          </w:p>
        </w:tc>
      </w:tr>
      <w:tr w:rsidR="000F2A33" w:rsidRPr="00CA7D85" w14:paraId="05E4FBB2"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7B20C3DE" w14:textId="77777777" w:rsidR="000F2A33" w:rsidRPr="00CA7D85" w:rsidRDefault="000F2A33">
            <w:pPr>
              <w:pStyle w:val="TAL"/>
              <w:snapToGrid w:val="0"/>
            </w:pPr>
            <w:r w:rsidRPr="00CA7D85">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33072811"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98D6F0"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7A88F5" w14:textId="77777777" w:rsidR="000F2A33" w:rsidRPr="00CA7D85" w:rsidRDefault="000F2A33">
            <w:pPr>
              <w:pStyle w:val="TAL"/>
              <w:snapToGrid w:val="0"/>
            </w:pPr>
          </w:p>
        </w:tc>
      </w:tr>
      <w:tr w:rsidR="000F2A33" w:rsidRPr="00CA7D85" w14:paraId="76AB5B35" w14:textId="77777777" w:rsidTr="000F2A33">
        <w:tc>
          <w:tcPr>
            <w:tcW w:w="4644" w:type="dxa"/>
            <w:tcBorders>
              <w:top w:val="single" w:sz="4" w:space="0" w:color="auto"/>
              <w:left w:val="single" w:sz="4" w:space="0" w:color="auto"/>
              <w:bottom w:val="nil"/>
              <w:right w:val="single" w:sz="4" w:space="0" w:color="auto"/>
            </w:tcBorders>
            <w:hideMark/>
          </w:tcPr>
          <w:p w14:paraId="3C98833A" w14:textId="77777777" w:rsidR="000F2A33" w:rsidRPr="00CA7D85" w:rsidRDefault="000F2A33">
            <w:pPr>
              <w:pStyle w:val="TAL"/>
              <w:tabs>
                <w:tab w:val="left" w:pos="887"/>
              </w:tabs>
              <w:snapToGrid w:val="0"/>
            </w:pPr>
            <w:r w:rsidRPr="00CA7D85">
              <w:t xml:space="preserve">        reportConfigNR</w:t>
            </w:r>
          </w:p>
        </w:tc>
        <w:tc>
          <w:tcPr>
            <w:tcW w:w="2268" w:type="dxa"/>
            <w:tcBorders>
              <w:top w:val="single" w:sz="4" w:space="0" w:color="auto"/>
              <w:left w:val="single" w:sz="4" w:space="0" w:color="auto"/>
              <w:bottom w:val="single" w:sz="4" w:space="0" w:color="auto"/>
              <w:right w:val="single" w:sz="4" w:space="0" w:color="auto"/>
            </w:tcBorders>
            <w:hideMark/>
          </w:tcPr>
          <w:p w14:paraId="41EF1E50" w14:textId="77777777" w:rsidR="000F2A33" w:rsidRPr="00CA7D85" w:rsidRDefault="000F2A33">
            <w:pPr>
              <w:pStyle w:val="TAL"/>
            </w:pPr>
            <w:r w:rsidRPr="00CA7D85">
              <w:t>ReportConfigNR(2)</w:t>
            </w:r>
          </w:p>
          <w:p w14:paraId="0D6ABF87" w14:textId="77777777" w:rsidR="000F2A33" w:rsidRPr="00CA7D85" w:rsidRDefault="000F2A33">
            <w:pPr>
              <w:pStyle w:val="TAL"/>
            </w:pPr>
            <w:r w:rsidRPr="00CA7D85">
              <w:t>Same as TS 38.508-1 Table 4.6.3-142 except for reportAmount set to ‘r1’ and reportAddNeighMeas is set to ‘setup’</w:t>
            </w:r>
          </w:p>
        </w:tc>
        <w:tc>
          <w:tcPr>
            <w:tcW w:w="1590" w:type="dxa"/>
            <w:tcBorders>
              <w:top w:val="single" w:sz="4" w:space="0" w:color="auto"/>
              <w:left w:val="single" w:sz="4" w:space="0" w:color="auto"/>
              <w:bottom w:val="single" w:sz="4" w:space="0" w:color="auto"/>
              <w:right w:val="single" w:sz="4" w:space="0" w:color="auto"/>
            </w:tcBorders>
            <w:hideMark/>
          </w:tcPr>
          <w:p w14:paraId="53425710" w14:textId="77777777" w:rsidR="000F2A33" w:rsidRPr="00CA7D85" w:rsidRDefault="000F2A33">
            <w:pPr>
              <w:pStyle w:val="TAL"/>
              <w:snapToGrid w:val="0"/>
            </w:pPr>
            <w:r w:rsidRPr="00CA7D85">
              <w:t>a3-Offset Thresh value set to 1 dB (2*0.5 dB)</w:t>
            </w:r>
          </w:p>
        </w:tc>
        <w:tc>
          <w:tcPr>
            <w:tcW w:w="1245" w:type="dxa"/>
            <w:tcBorders>
              <w:top w:val="single" w:sz="4" w:space="0" w:color="auto"/>
              <w:left w:val="single" w:sz="4" w:space="0" w:color="auto"/>
              <w:bottom w:val="single" w:sz="4" w:space="0" w:color="auto"/>
              <w:right w:val="single" w:sz="4" w:space="0" w:color="auto"/>
            </w:tcBorders>
            <w:hideMark/>
          </w:tcPr>
          <w:p w14:paraId="3312E36B" w14:textId="77777777" w:rsidR="000F2A33" w:rsidRPr="00CA7D85" w:rsidRDefault="000F2A33">
            <w:pPr>
              <w:pStyle w:val="TAL"/>
              <w:snapToGrid w:val="0"/>
            </w:pPr>
            <w:r w:rsidRPr="00CA7D85">
              <w:t>EVENT_A3 AND FR1</w:t>
            </w:r>
          </w:p>
        </w:tc>
      </w:tr>
      <w:tr w:rsidR="000F2A33" w:rsidRPr="00CA7D85" w14:paraId="65B3BBAF" w14:textId="77777777" w:rsidTr="000F2A33">
        <w:tc>
          <w:tcPr>
            <w:tcW w:w="4644" w:type="dxa"/>
            <w:tcBorders>
              <w:top w:val="nil"/>
              <w:left w:val="single" w:sz="4" w:space="0" w:color="auto"/>
              <w:bottom w:val="single" w:sz="4" w:space="0" w:color="auto"/>
              <w:right w:val="single" w:sz="4" w:space="0" w:color="auto"/>
            </w:tcBorders>
          </w:tcPr>
          <w:p w14:paraId="26D6EA34" w14:textId="77777777" w:rsidR="000F2A33" w:rsidRPr="00CA7D85" w:rsidRDefault="000F2A33">
            <w:pPr>
              <w:pStyle w:val="TAL"/>
              <w:snapToGrid w:val="0"/>
            </w:pPr>
          </w:p>
        </w:tc>
        <w:tc>
          <w:tcPr>
            <w:tcW w:w="2268" w:type="dxa"/>
            <w:tcBorders>
              <w:top w:val="single" w:sz="4" w:space="0" w:color="auto"/>
              <w:left w:val="single" w:sz="4" w:space="0" w:color="auto"/>
              <w:bottom w:val="single" w:sz="4" w:space="0" w:color="auto"/>
              <w:right w:val="single" w:sz="4" w:space="0" w:color="auto"/>
            </w:tcBorders>
            <w:hideMark/>
          </w:tcPr>
          <w:p w14:paraId="1DE3A0BD" w14:textId="77777777" w:rsidR="000F2A33" w:rsidRPr="00CA7D85" w:rsidRDefault="000F2A33">
            <w:pPr>
              <w:pStyle w:val="TAL"/>
            </w:pPr>
            <w:r w:rsidRPr="00CA7D85">
              <w:t>ReportConfigNR(2+ Delta(NR</w:t>
            </w:r>
            <w:r w:rsidRPr="00CA7D85">
              <w:rPr>
                <w:rFonts w:cs="Arial"/>
              </w:rPr>
              <w:t>f</w:t>
            </w:r>
            <w:r w:rsidRPr="00CA7D85">
              <w:rPr>
                <w:rFonts w:cs="Arial"/>
                <w:vertAlign w:val="subscript"/>
              </w:rPr>
              <w:t>2</w:t>
            </w:r>
            <w:r w:rsidRPr="00CA7D85">
              <w:t>) - Delta(NR</w:t>
            </w:r>
            <w:r w:rsidRPr="00CA7D85">
              <w:rPr>
                <w:rFonts w:cs="Arial"/>
              </w:rPr>
              <w:t>f</w:t>
            </w:r>
            <w:r w:rsidRPr="00CA7D85">
              <w:rPr>
                <w:rFonts w:cs="Arial"/>
                <w:vertAlign w:val="subscript"/>
              </w:rPr>
              <w:t>1</w:t>
            </w:r>
            <w:r w:rsidRPr="00CA7D85">
              <w:rPr>
                <w:rFonts w:cs="Arial"/>
              </w:rPr>
              <w:t>)</w:t>
            </w:r>
            <w:r w:rsidRPr="00CA7D85">
              <w:t>)</w:t>
            </w:r>
          </w:p>
          <w:p w14:paraId="409A2FF4" w14:textId="77777777" w:rsidR="000F2A33" w:rsidRPr="00CA7D85" w:rsidRDefault="000F2A33">
            <w:pPr>
              <w:pStyle w:val="TAL"/>
            </w:pPr>
            <w:r w:rsidRPr="00CA7D85">
              <w:t>Same as TS 38.508-1 [4], Table 4.6.3-142 except for reportAmount set to ‘r1’ and reportAddNeighMeas is set to ‘setup’</w:t>
            </w:r>
          </w:p>
        </w:tc>
        <w:tc>
          <w:tcPr>
            <w:tcW w:w="1590" w:type="dxa"/>
            <w:tcBorders>
              <w:top w:val="single" w:sz="4" w:space="0" w:color="auto"/>
              <w:left w:val="single" w:sz="4" w:space="0" w:color="auto"/>
              <w:bottom w:val="single" w:sz="4" w:space="0" w:color="auto"/>
              <w:right w:val="single" w:sz="4" w:space="0" w:color="auto"/>
            </w:tcBorders>
            <w:hideMark/>
          </w:tcPr>
          <w:p w14:paraId="762E6D71" w14:textId="77777777" w:rsidR="000F2A33" w:rsidRPr="00CA7D85" w:rsidRDefault="000F2A33">
            <w:pPr>
              <w:pStyle w:val="TAL"/>
              <w:snapToGrid w:val="0"/>
            </w:pPr>
            <w:r w:rsidRPr="00CA7D85">
              <w:t>a3-Offset value set to (2+ Delta(NR</w:t>
            </w:r>
            <w:r w:rsidRPr="00CA7D85">
              <w:rPr>
                <w:rFonts w:cs="Arial"/>
              </w:rPr>
              <w:t>f</w:t>
            </w:r>
            <w:r w:rsidRPr="00CA7D85">
              <w:rPr>
                <w:rFonts w:cs="Arial"/>
                <w:vertAlign w:val="subscript"/>
              </w:rPr>
              <w:t>2</w:t>
            </w:r>
            <w:r w:rsidRPr="00CA7D85">
              <w:t>) - Delta(NR</w:t>
            </w:r>
            <w:r w:rsidRPr="00CA7D85">
              <w:rPr>
                <w:rFonts w:cs="Arial"/>
              </w:rPr>
              <w:t>f</w:t>
            </w:r>
            <w:r w:rsidRPr="00CA7D85">
              <w:rPr>
                <w:rFonts w:cs="Arial"/>
                <w:vertAlign w:val="subscript"/>
              </w:rPr>
              <w:t>1</w:t>
            </w:r>
            <w:r w:rsidRPr="00CA7D85">
              <w:rPr>
                <w:rFonts w:cs="Arial"/>
              </w:rPr>
              <w:t>)</w:t>
            </w:r>
            <w:r w:rsidRPr="00CA7D85">
              <w:t>).</w:t>
            </w:r>
          </w:p>
          <w:p w14:paraId="6E298507" w14:textId="77777777" w:rsidR="000F2A33" w:rsidRPr="00CA7D85" w:rsidRDefault="000F2A33">
            <w:pPr>
              <w:pStyle w:val="TAL"/>
              <w:snapToGrid w:val="0"/>
            </w:pPr>
            <w:r w:rsidRPr="00CA7D85">
              <w:t>(Note 1)</w:t>
            </w:r>
          </w:p>
        </w:tc>
        <w:tc>
          <w:tcPr>
            <w:tcW w:w="1245" w:type="dxa"/>
            <w:tcBorders>
              <w:top w:val="single" w:sz="4" w:space="0" w:color="auto"/>
              <w:left w:val="single" w:sz="4" w:space="0" w:color="auto"/>
              <w:bottom w:val="single" w:sz="4" w:space="0" w:color="auto"/>
              <w:right w:val="single" w:sz="4" w:space="0" w:color="auto"/>
            </w:tcBorders>
            <w:hideMark/>
          </w:tcPr>
          <w:p w14:paraId="49E15CD9" w14:textId="77777777" w:rsidR="000F2A33" w:rsidRPr="00CA7D85" w:rsidRDefault="000F2A33">
            <w:pPr>
              <w:pStyle w:val="TAL"/>
              <w:snapToGrid w:val="0"/>
            </w:pPr>
            <w:r w:rsidRPr="00CA7D85">
              <w:t>EVENT_A3 AND FR2</w:t>
            </w:r>
          </w:p>
        </w:tc>
      </w:tr>
      <w:tr w:rsidR="000F2A33" w:rsidRPr="00CA7D85" w14:paraId="6AA8A0F3"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3B341406"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7F0EFC9"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2BE868"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7FB753" w14:textId="77777777" w:rsidR="000F2A33" w:rsidRPr="00CA7D85" w:rsidRDefault="000F2A33">
            <w:pPr>
              <w:pStyle w:val="TAL"/>
              <w:snapToGrid w:val="0"/>
            </w:pPr>
          </w:p>
        </w:tc>
      </w:tr>
      <w:tr w:rsidR="000F2A33" w:rsidRPr="00CA7D85" w14:paraId="66C80606"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62337426"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AFBC8E4"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856D307"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EAABA8" w14:textId="77777777" w:rsidR="000F2A33" w:rsidRPr="00CA7D85" w:rsidRDefault="000F2A33">
            <w:pPr>
              <w:pStyle w:val="TAL"/>
              <w:snapToGrid w:val="0"/>
            </w:pPr>
          </w:p>
        </w:tc>
      </w:tr>
      <w:tr w:rsidR="000F2A33" w:rsidRPr="00CA7D85" w14:paraId="2B43B538"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229C04A6"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66B206E"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C80AC7"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5266EF" w14:textId="77777777" w:rsidR="000F2A33" w:rsidRPr="00CA7D85" w:rsidRDefault="000F2A33">
            <w:pPr>
              <w:pStyle w:val="TAL"/>
              <w:snapToGrid w:val="0"/>
            </w:pPr>
          </w:p>
        </w:tc>
      </w:tr>
      <w:tr w:rsidR="000F2A33" w:rsidRPr="00CA7D85" w14:paraId="51D6BCB1"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5F8BE961" w14:textId="77777777" w:rsidR="000F2A33" w:rsidRPr="00CA7D85" w:rsidRDefault="000F2A33">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15850562" w14:textId="77777777" w:rsidR="000F2A33" w:rsidRPr="00CA7D85" w:rsidRDefault="000F2A33">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2B2C3D98"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43C483" w14:textId="77777777" w:rsidR="000F2A33" w:rsidRPr="00CA7D85" w:rsidRDefault="000F2A33">
            <w:pPr>
              <w:pStyle w:val="TAL"/>
              <w:snapToGrid w:val="0"/>
            </w:pPr>
          </w:p>
        </w:tc>
      </w:tr>
      <w:tr w:rsidR="000F2A33" w:rsidRPr="00CA7D85" w14:paraId="03696849"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3611A9BE" w14:textId="77777777" w:rsidR="000F2A33" w:rsidRPr="00CA7D85" w:rsidRDefault="000F2A33">
            <w:pPr>
              <w:pStyle w:val="TAL"/>
              <w:snapToGrid w:val="0"/>
            </w:pPr>
            <w:r w:rsidRPr="00CA7D85">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5EA9B6E3"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2FDA0CA4" w14:textId="77777777" w:rsidR="000F2A33" w:rsidRPr="00CA7D85" w:rsidRDefault="000F2A33">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5B23B1D0" w14:textId="77777777" w:rsidR="000F2A33" w:rsidRPr="00CA7D85" w:rsidRDefault="000F2A33">
            <w:pPr>
              <w:pStyle w:val="TAL"/>
              <w:snapToGrid w:val="0"/>
            </w:pPr>
          </w:p>
        </w:tc>
      </w:tr>
      <w:tr w:rsidR="000F2A33" w:rsidRPr="00CA7D85" w14:paraId="0A4D9CEF"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7DD26553" w14:textId="77777777" w:rsidR="000F2A33" w:rsidRPr="00CA7D85" w:rsidRDefault="000F2A33">
            <w:pPr>
              <w:pStyle w:val="TAL"/>
              <w:snapToGrid w:val="0"/>
            </w:pPr>
            <w:r w:rsidRPr="00CA7D85">
              <w:t xml:space="preserve">      measId</w:t>
            </w:r>
          </w:p>
        </w:tc>
        <w:tc>
          <w:tcPr>
            <w:tcW w:w="2268" w:type="dxa"/>
            <w:tcBorders>
              <w:top w:val="single" w:sz="4" w:space="0" w:color="auto"/>
              <w:left w:val="single" w:sz="4" w:space="0" w:color="auto"/>
              <w:bottom w:val="single" w:sz="4" w:space="0" w:color="auto"/>
              <w:right w:val="single" w:sz="4" w:space="0" w:color="auto"/>
            </w:tcBorders>
            <w:hideMark/>
          </w:tcPr>
          <w:p w14:paraId="0B8612D2" w14:textId="77777777" w:rsidR="000F2A33" w:rsidRPr="00CA7D85" w:rsidRDefault="000F2A33">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318CCAE5"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508D69" w14:textId="77777777" w:rsidR="000F2A33" w:rsidRPr="00CA7D85" w:rsidRDefault="000F2A33">
            <w:pPr>
              <w:pStyle w:val="TAL"/>
              <w:snapToGrid w:val="0"/>
            </w:pPr>
          </w:p>
        </w:tc>
      </w:tr>
      <w:tr w:rsidR="000F2A33" w:rsidRPr="00CA7D85" w14:paraId="3D3C5ADF"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5E8A419C" w14:textId="77777777" w:rsidR="000F2A33" w:rsidRPr="00CA7D85" w:rsidRDefault="000F2A33">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7903D945" w14:textId="77777777" w:rsidR="000F2A33" w:rsidRPr="00CA7D85" w:rsidRDefault="000F2A33">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23B31B43"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29A219" w14:textId="77777777" w:rsidR="000F2A33" w:rsidRPr="00CA7D85" w:rsidRDefault="000F2A33">
            <w:pPr>
              <w:pStyle w:val="TAL"/>
              <w:snapToGrid w:val="0"/>
            </w:pPr>
          </w:p>
        </w:tc>
      </w:tr>
      <w:tr w:rsidR="000F2A33" w:rsidRPr="00CA7D85" w14:paraId="32E5C486"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4F76E2EB" w14:textId="77777777" w:rsidR="000F2A33" w:rsidRPr="00CA7D85" w:rsidRDefault="000F2A33">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1EEC3D45" w14:textId="77777777" w:rsidR="000F2A33" w:rsidRPr="00CA7D85" w:rsidRDefault="000F2A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67F7491F"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4BD07ED" w14:textId="77777777" w:rsidR="000F2A33" w:rsidRPr="00CA7D85" w:rsidRDefault="000F2A33">
            <w:pPr>
              <w:pStyle w:val="TAL"/>
              <w:snapToGrid w:val="0"/>
            </w:pPr>
          </w:p>
        </w:tc>
      </w:tr>
      <w:tr w:rsidR="000F2A33" w:rsidRPr="00CA7D85" w14:paraId="2441D6BD"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33B10FB6"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AB49A73"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D9605BE"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672D4E" w14:textId="77777777" w:rsidR="000F2A33" w:rsidRPr="00CA7D85" w:rsidRDefault="000F2A33">
            <w:pPr>
              <w:pStyle w:val="TAL"/>
              <w:snapToGrid w:val="0"/>
            </w:pPr>
          </w:p>
        </w:tc>
      </w:tr>
      <w:tr w:rsidR="000F2A33" w:rsidRPr="00CA7D85" w14:paraId="3476EF32"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0CD7DC7E"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0327A5B"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8CD1D2"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5A3A2F" w14:textId="77777777" w:rsidR="000F2A33" w:rsidRPr="00CA7D85" w:rsidRDefault="000F2A33">
            <w:pPr>
              <w:pStyle w:val="TAL"/>
              <w:snapToGrid w:val="0"/>
            </w:pPr>
          </w:p>
        </w:tc>
      </w:tr>
      <w:tr w:rsidR="000F2A33" w:rsidRPr="00CA7D85" w14:paraId="68B97846"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51C32E00" w14:textId="77777777" w:rsidR="000F2A33" w:rsidRPr="00CA7D85" w:rsidRDefault="000F2A33">
            <w:pPr>
              <w:pStyle w:val="TAL"/>
              <w:snapToGrid w:val="0"/>
            </w:pPr>
            <w:r w:rsidRPr="00CA7D85">
              <w:t xml:space="preserve">  measGapConfig</w:t>
            </w:r>
          </w:p>
        </w:tc>
        <w:tc>
          <w:tcPr>
            <w:tcW w:w="2268" w:type="dxa"/>
            <w:tcBorders>
              <w:top w:val="single" w:sz="4" w:space="0" w:color="auto"/>
              <w:left w:val="single" w:sz="4" w:space="0" w:color="auto"/>
              <w:bottom w:val="single" w:sz="4" w:space="0" w:color="auto"/>
              <w:right w:val="single" w:sz="4" w:space="0" w:color="auto"/>
            </w:tcBorders>
            <w:hideMark/>
          </w:tcPr>
          <w:p w14:paraId="47C891DD" w14:textId="77777777" w:rsidR="000F2A33" w:rsidRPr="00CA7D85" w:rsidRDefault="000F2A33">
            <w:pPr>
              <w:pStyle w:val="TAL"/>
              <w:snapToGrid w:val="0"/>
            </w:pPr>
            <w:r w:rsidRPr="00CA7D85">
              <w:rPr>
                <w:lang w:eastAsia="zh-CN"/>
              </w:rPr>
              <w:t>M</w:t>
            </w:r>
            <w:r w:rsidRPr="00CA7D85">
              <w:t>easGapConfig</w:t>
            </w:r>
          </w:p>
        </w:tc>
        <w:tc>
          <w:tcPr>
            <w:tcW w:w="1590" w:type="dxa"/>
            <w:tcBorders>
              <w:top w:val="single" w:sz="4" w:space="0" w:color="auto"/>
              <w:left w:val="single" w:sz="4" w:space="0" w:color="auto"/>
              <w:bottom w:val="single" w:sz="4" w:space="0" w:color="auto"/>
              <w:right w:val="single" w:sz="4" w:space="0" w:color="auto"/>
            </w:tcBorders>
          </w:tcPr>
          <w:p w14:paraId="74909948" w14:textId="77777777" w:rsidR="000F2A33" w:rsidRPr="00CA7D85" w:rsidRDefault="000F2A33">
            <w:pPr>
              <w:pStyle w:val="TAL"/>
              <w:snapToGrid w:val="0"/>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6A5562BA" w14:textId="77777777" w:rsidR="000F2A33" w:rsidRPr="00CA7D85" w:rsidRDefault="000F2A33">
            <w:pPr>
              <w:pStyle w:val="TAL"/>
              <w:snapToGrid w:val="0"/>
              <w:rPr>
                <w:highlight w:val="yellow"/>
              </w:rPr>
            </w:pPr>
          </w:p>
        </w:tc>
      </w:tr>
      <w:tr w:rsidR="000F2A33" w:rsidRPr="00CA7D85" w14:paraId="6915DF2E"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2E47F530" w14:textId="77777777" w:rsidR="000F2A33" w:rsidRPr="00CA7D85" w:rsidRDefault="000F2A33">
            <w:pPr>
              <w:pStyle w:val="TAL"/>
              <w:snapToGrid w:val="0"/>
            </w:pPr>
            <w:r w:rsidRPr="00CA7D85">
              <w:t>}</w:t>
            </w:r>
          </w:p>
        </w:tc>
        <w:tc>
          <w:tcPr>
            <w:tcW w:w="2268" w:type="dxa"/>
            <w:tcBorders>
              <w:top w:val="single" w:sz="4" w:space="0" w:color="auto"/>
              <w:left w:val="single" w:sz="4" w:space="0" w:color="auto"/>
              <w:bottom w:val="single" w:sz="4" w:space="0" w:color="auto"/>
              <w:right w:val="single" w:sz="4" w:space="0" w:color="auto"/>
            </w:tcBorders>
          </w:tcPr>
          <w:p w14:paraId="19961186"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2B086A"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EE8FF7" w14:textId="77777777" w:rsidR="000F2A33" w:rsidRPr="00CA7D85" w:rsidRDefault="000F2A33">
            <w:pPr>
              <w:pStyle w:val="TAL"/>
              <w:snapToGrid w:val="0"/>
            </w:pPr>
          </w:p>
        </w:tc>
      </w:tr>
      <w:tr w:rsidR="000F2A33" w:rsidRPr="00CA7D85" w14:paraId="6981C22F" w14:textId="77777777" w:rsidTr="000F2A33">
        <w:tc>
          <w:tcPr>
            <w:tcW w:w="9747" w:type="dxa"/>
            <w:gridSpan w:val="4"/>
            <w:tcBorders>
              <w:top w:val="single" w:sz="4" w:space="0" w:color="auto"/>
              <w:left w:val="single" w:sz="4" w:space="0" w:color="auto"/>
              <w:bottom w:val="single" w:sz="4" w:space="0" w:color="auto"/>
              <w:right w:val="single" w:sz="4" w:space="0" w:color="auto"/>
            </w:tcBorders>
            <w:hideMark/>
          </w:tcPr>
          <w:p w14:paraId="071FC97F" w14:textId="77777777" w:rsidR="000F2A33" w:rsidRPr="00CA7D85" w:rsidRDefault="000F2A33">
            <w:pPr>
              <w:pStyle w:val="TAN"/>
            </w:pPr>
            <w:r w:rsidRPr="00CA7D85">
              <w:t>Note</w:t>
            </w:r>
            <w:r w:rsidRPr="00CA7D85">
              <w:rPr>
                <w:lang w:eastAsia="zh-CN"/>
              </w:rPr>
              <w:t xml:space="preserve"> 1:</w:t>
            </w:r>
            <w:r w:rsidRPr="00CA7D85">
              <w:tab/>
              <w:t>Delta(NR</w:t>
            </w:r>
            <w:r w:rsidRPr="00CA7D85">
              <w:rPr>
                <w:rFonts w:cs="Arial"/>
              </w:rPr>
              <w:t>f</w:t>
            </w:r>
            <w:r w:rsidRPr="00CA7D85">
              <w:rPr>
                <w:rFonts w:cs="Arial"/>
                <w:vertAlign w:val="subscript"/>
              </w:rPr>
              <w:t>2</w:t>
            </w:r>
            <w:r w:rsidRPr="00CA7D85">
              <w:t>) and Delta(NR</w:t>
            </w:r>
            <w:r w:rsidRPr="00CA7D85">
              <w:rPr>
                <w:rFonts w:cs="Arial"/>
              </w:rPr>
              <w:t>f</w:t>
            </w:r>
            <w:r w:rsidRPr="00CA7D85">
              <w:rPr>
                <w:rFonts w:cs="Arial"/>
                <w:vertAlign w:val="subscript"/>
              </w:rPr>
              <w:t>1</w:t>
            </w:r>
            <w:r w:rsidRPr="00CA7D85">
              <w:t>) are derived based on calibration procedure defined in the TS 38.508-1 [4], clause 6.1.3.3.</w:t>
            </w:r>
          </w:p>
        </w:tc>
      </w:tr>
    </w:tbl>
    <w:p w14:paraId="320375FE" w14:textId="77777777" w:rsidR="000F2A33" w:rsidRPr="00CA7D85" w:rsidRDefault="000F2A33" w:rsidP="000F2A33">
      <w:pPr>
        <w:rPr>
          <w:lang w:eastAsia="en-US"/>
        </w:rPr>
      </w:pPr>
    </w:p>
    <w:p w14:paraId="49D260D9" w14:textId="77777777" w:rsidR="000F2A33" w:rsidRPr="00CA7D85" w:rsidRDefault="000F2A33" w:rsidP="000F2A33">
      <w:pPr>
        <w:pStyle w:val="TH"/>
      </w:pPr>
      <w:r w:rsidRPr="00CA7D85">
        <w:t xml:space="preserve">Table 8.2.3.6.2a.3.3-3: </w:t>
      </w:r>
      <w:r w:rsidRPr="00CA7D85">
        <w:rPr>
          <w:i/>
        </w:rPr>
        <w:t>MeasObjectNR-f1</w:t>
      </w:r>
      <w:r w:rsidRPr="00CA7D85">
        <w:t xml:space="preserve"> (Table 8.2.3.6.2a.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0F2A33" w:rsidRPr="00CA7D85" w14:paraId="1D1364A0" w14:textId="77777777" w:rsidTr="000F2A33">
        <w:tc>
          <w:tcPr>
            <w:tcW w:w="9747" w:type="dxa"/>
            <w:gridSpan w:val="4"/>
            <w:tcBorders>
              <w:top w:val="single" w:sz="4" w:space="0" w:color="auto"/>
              <w:left w:val="single" w:sz="4" w:space="0" w:color="auto"/>
              <w:bottom w:val="single" w:sz="4" w:space="0" w:color="auto"/>
              <w:right w:val="single" w:sz="4" w:space="0" w:color="auto"/>
            </w:tcBorders>
            <w:hideMark/>
          </w:tcPr>
          <w:p w14:paraId="26DA3AED" w14:textId="77777777" w:rsidR="000F2A33" w:rsidRPr="00CA7D85" w:rsidRDefault="000F2A33">
            <w:pPr>
              <w:pStyle w:val="TAH"/>
              <w:jc w:val="left"/>
              <w:rPr>
                <w:b w:val="0"/>
              </w:rPr>
            </w:pPr>
            <w:r w:rsidRPr="00CA7D85">
              <w:rPr>
                <w:b w:val="0"/>
              </w:rPr>
              <w:t>Derivation Path: TS 38.508-1 [4], Table 4.6.3-76</w:t>
            </w:r>
          </w:p>
        </w:tc>
      </w:tr>
      <w:tr w:rsidR="000F2A33" w:rsidRPr="00CA7D85" w14:paraId="5F5D5F51"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0C080F64" w14:textId="77777777" w:rsidR="000F2A33" w:rsidRPr="00CA7D85" w:rsidRDefault="000F2A33">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C432AD3" w14:textId="77777777" w:rsidR="000F2A33" w:rsidRPr="00CA7D85" w:rsidRDefault="000F2A33">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27CE9CAC" w14:textId="77777777" w:rsidR="000F2A33" w:rsidRPr="00CA7D85" w:rsidRDefault="000F2A33">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3C5D38EB" w14:textId="77777777" w:rsidR="000F2A33" w:rsidRPr="00CA7D85" w:rsidRDefault="000F2A33">
            <w:pPr>
              <w:pStyle w:val="TAH"/>
            </w:pPr>
            <w:r w:rsidRPr="00CA7D85">
              <w:t>Condition</w:t>
            </w:r>
          </w:p>
        </w:tc>
      </w:tr>
      <w:tr w:rsidR="000F2A33" w:rsidRPr="00CA7D85" w14:paraId="24138459"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1C1E9F5D" w14:textId="77777777" w:rsidR="000F2A33" w:rsidRPr="00CA7D85" w:rsidRDefault="000F2A33">
            <w:pPr>
              <w:pStyle w:val="TAL"/>
            </w:pPr>
            <w:r w:rsidRPr="00CA7D85">
              <w:t xml:space="preserve">MeasObject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5DD46CB4"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395B1EE4"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77BCE113" w14:textId="77777777" w:rsidR="000F2A33" w:rsidRPr="00CA7D85" w:rsidRDefault="000F2A33">
            <w:pPr>
              <w:pStyle w:val="TAL"/>
            </w:pPr>
          </w:p>
        </w:tc>
      </w:tr>
      <w:tr w:rsidR="000F2A33" w:rsidRPr="00CA7D85" w14:paraId="0DA97DEA"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1BC91A48" w14:textId="77777777" w:rsidR="000F2A33" w:rsidRPr="00CA7D85" w:rsidRDefault="000F2A33">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0D020EBB" w14:textId="77777777" w:rsidR="000F2A33" w:rsidRPr="00CA7D85" w:rsidRDefault="000F2A33">
            <w:pPr>
              <w:pStyle w:val="TAL"/>
            </w:pPr>
            <w:r w:rsidRPr="00CA7D85">
              <w:t>ARFCN-ValueNR for SSB of NR Cell 1</w:t>
            </w:r>
          </w:p>
        </w:tc>
        <w:tc>
          <w:tcPr>
            <w:tcW w:w="1700" w:type="dxa"/>
            <w:tcBorders>
              <w:top w:val="single" w:sz="4" w:space="0" w:color="auto"/>
              <w:left w:val="single" w:sz="4" w:space="0" w:color="auto"/>
              <w:bottom w:val="single" w:sz="4" w:space="0" w:color="auto"/>
              <w:right w:val="single" w:sz="4" w:space="0" w:color="auto"/>
            </w:tcBorders>
          </w:tcPr>
          <w:p w14:paraId="22FBD5DB"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3247F5B2" w14:textId="77777777" w:rsidR="000F2A33" w:rsidRPr="00CA7D85" w:rsidRDefault="000F2A33">
            <w:pPr>
              <w:pStyle w:val="TAL"/>
            </w:pPr>
          </w:p>
        </w:tc>
      </w:tr>
      <w:tr w:rsidR="000F2A33" w:rsidRPr="00CA7D85" w14:paraId="2A5DAF68"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A504217" w14:textId="77777777" w:rsidR="000F2A33" w:rsidRPr="00CA7D85" w:rsidRDefault="000F2A33">
            <w:pPr>
              <w:pStyle w:val="TAL"/>
            </w:pPr>
            <w:r w:rsidRPr="00CA7D8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hideMark/>
          </w:tcPr>
          <w:p w14:paraId="34043C28" w14:textId="77777777" w:rsidR="000F2A33" w:rsidRPr="00CA7D85" w:rsidRDefault="000F2A33">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1848F2B" w14:textId="77777777" w:rsidR="000F2A33" w:rsidRPr="00CA7D85" w:rsidRDefault="000F2A33">
            <w:pPr>
              <w:pStyle w:val="TAL"/>
              <w:rPr>
                <w:rFonts w:eastAsia="Yu Mincho"/>
              </w:rPr>
            </w:pPr>
          </w:p>
        </w:tc>
        <w:tc>
          <w:tcPr>
            <w:tcW w:w="1245" w:type="dxa"/>
            <w:tcBorders>
              <w:top w:val="single" w:sz="4" w:space="0" w:color="auto"/>
              <w:left w:val="single" w:sz="4" w:space="0" w:color="auto"/>
              <w:bottom w:val="single" w:sz="4" w:space="0" w:color="auto"/>
              <w:right w:val="single" w:sz="4" w:space="0" w:color="auto"/>
            </w:tcBorders>
          </w:tcPr>
          <w:p w14:paraId="757526C8" w14:textId="77777777" w:rsidR="000F2A33" w:rsidRPr="00CA7D85" w:rsidRDefault="000F2A33">
            <w:pPr>
              <w:pStyle w:val="TAL"/>
            </w:pPr>
          </w:p>
        </w:tc>
      </w:tr>
      <w:tr w:rsidR="000F2A33" w:rsidRPr="00CA7D85" w14:paraId="01F87FB4"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71F0038" w14:textId="77777777" w:rsidR="000F2A33" w:rsidRPr="00CA7D85" w:rsidRDefault="000F2A33">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2B586393" w14:textId="77777777" w:rsidR="000F2A33" w:rsidRPr="00CA7D85" w:rsidRDefault="000F2A33">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78F0C236"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47577A38" w14:textId="77777777" w:rsidR="000F2A33" w:rsidRPr="00CA7D85" w:rsidRDefault="000F2A33">
            <w:pPr>
              <w:pStyle w:val="TAL"/>
            </w:pPr>
          </w:p>
        </w:tc>
      </w:tr>
      <w:tr w:rsidR="000F2A33" w:rsidRPr="00CA7D85" w14:paraId="2FDD7189"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547C933" w14:textId="77777777" w:rsidR="000F2A33" w:rsidRPr="00CA7D85" w:rsidRDefault="000F2A33">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1DFE74D6"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45D4EEEA"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14DE5131" w14:textId="77777777" w:rsidR="000F2A33" w:rsidRPr="00CA7D85" w:rsidRDefault="000F2A33">
            <w:pPr>
              <w:pStyle w:val="TAL"/>
            </w:pPr>
          </w:p>
        </w:tc>
      </w:tr>
    </w:tbl>
    <w:p w14:paraId="5D59591A" w14:textId="77777777" w:rsidR="000F2A33" w:rsidRPr="00CA7D85" w:rsidRDefault="000F2A33" w:rsidP="000F2A33">
      <w:pPr>
        <w:rPr>
          <w:lang w:eastAsia="en-US"/>
        </w:rPr>
      </w:pPr>
    </w:p>
    <w:p w14:paraId="47BC2D76" w14:textId="77777777" w:rsidR="000F2A33" w:rsidRPr="00CA7D85" w:rsidRDefault="000F2A33" w:rsidP="000F2A33">
      <w:pPr>
        <w:pStyle w:val="TH"/>
      </w:pPr>
      <w:r w:rsidRPr="00CA7D85">
        <w:t xml:space="preserve">Table 8.2.3.6.2a.3.3-4: </w:t>
      </w:r>
      <w:r w:rsidRPr="00CA7D85">
        <w:rPr>
          <w:i/>
        </w:rPr>
        <w:t>MeasObjectNR-f2</w:t>
      </w:r>
      <w:r w:rsidRPr="00CA7D85">
        <w:t xml:space="preserve"> (Table 8.2.3.6.2a.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0F2A33" w:rsidRPr="00CA7D85" w14:paraId="4F5C5A74" w14:textId="77777777" w:rsidTr="000F2A33">
        <w:tc>
          <w:tcPr>
            <w:tcW w:w="9747" w:type="dxa"/>
            <w:gridSpan w:val="4"/>
            <w:tcBorders>
              <w:top w:val="single" w:sz="4" w:space="0" w:color="auto"/>
              <w:left w:val="single" w:sz="4" w:space="0" w:color="auto"/>
              <w:bottom w:val="single" w:sz="4" w:space="0" w:color="auto"/>
              <w:right w:val="single" w:sz="4" w:space="0" w:color="auto"/>
            </w:tcBorders>
            <w:hideMark/>
          </w:tcPr>
          <w:p w14:paraId="1928DABE" w14:textId="77777777" w:rsidR="000F2A33" w:rsidRPr="00CA7D85" w:rsidRDefault="000F2A33">
            <w:pPr>
              <w:pStyle w:val="TAH"/>
              <w:jc w:val="left"/>
              <w:rPr>
                <w:b w:val="0"/>
              </w:rPr>
            </w:pPr>
            <w:r w:rsidRPr="00CA7D85">
              <w:rPr>
                <w:b w:val="0"/>
              </w:rPr>
              <w:t>Derivation Path: TS 38.508-1 [4], Table 4.6.3-76</w:t>
            </w:r>
          </w:p>
        </w:tc>
      </w:tr>
      <w:tr w:rsidR="000F2A33" w:rsidRPr="00CA7D85" w14:paraId="20B3548F"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2506ED28" w14:textId="77777777" w:rsidR="000F2A33" w:rsidRPr="00CA7D85" w:rsidRDefault="000F2A33">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5C4E948" w14:textId="77777777" w:rsidR="000F2A33" w:rsidRPr="00CA7D85" w:rsidRDefault="000F2A33">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3E362927" w14:textId="77777777" w:rsidR="000F2A33" w:rsidRPr="00CA7D85" w:rsidRDefault="000F2A33">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3ED58746" w14:textId="77777777" w:rsidR="000F2A33" w:rsidRPr="00CA7D85" w:rsidRDefault="000F2A33">
            <w:pPr>
              <w:pStyle w:val="TAH"/>
            </w:pPr>
            <w:r w:rsidRPr="00CA7D85">
              <w:t>Condition</w:t>
            </w:r>
          </w:p>
        </w:tc>
      </w:tr>
      <w:tr w:rsidR="000F2A33" w:rsidRPr="00CA7D85" w14:paraId="6E64C701"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1ABFBA68" w14:textId="77777777" w:rsidR="000F2A33" w:rsidRPr="00CA7D85" w:rsidRDefault="000F2A33">
            <w:pPr>
              <w:pStyle w:val="TAL"/>
            </w:pPr>
            <w:r w:rsidRPr="00CA7D85">
              <w:t xml:space="preserve">MeasObject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485EF40F"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7DC5B9D7"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25775781" w14:textId="77777777" w:rsidR="000F2A33" w:rsidRPr="00CA7D85" w:rsidRDefault="000F2A33">
            <w:pPr>
              <w:pStyle w:val="TAL"/>
            </w:pPr>
          </w:p>
        </w:tc>
      </w:tr>
      <w:tr w:rsidR="000F2A33" w:rsidRPr="00CA7D85" w14:paraId="395FD83C"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2B3354B8" w14:textId="77777777" w:rsidR="000F2A33" w:rsidRPr="00CA7D85" w:rsidRDefault="000F2A33">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6B45EB49" w14:textId="77777777" w:rsidR="000F2A33" w:rsidRPr="00CA7D85" w:rsidRDefault="000F2A33">
            <w:pPr>
              <w:pStyle w:val="TAL"/>
            </w:pPr>
            <w:r w:rsidRPr="00CA7D85">
              <w:t>ARFCN-ValueNR for SSB of NR Cell 3</w:t>
            </w:r>
          </w:p>
        </w:tc>
        <w:tc>
          <w:tcPr>
            <w:tcW w:w="1700" w:type="dxa"/>
            <w:tcBorders>
              <w:top w:val="single" w:sz="4" w:space="0" w:color="auto"/>
              <w:left w:val="single" w:sz="4" w:space="0" w:color="auto"/>
              <w:bottom w:val="single" w:sz="4" w:space="0" w:color="auto"/>
              <w:right w:val="single" w:sz="4" w:space="0" w:color="auto"/>
            </w:tcBorders>
          </w:tcPr>
          <w:p w14:paraId="7460448E"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2C32F14D" w14:textId="77777777" w:rsidR="000F2A33" w:rsidRPr="00CA7D85" w:rsidRDefault="000F2A33">
            <w:pPr>
              <w:pStyle w:val="TAL"/>
            </w:pPr>
          </w:p>
        </w:tc>
      </w:tr>
      <w:tr w:rsidR="000F2A33" w:rsidRPr="00CA7D85" w14:paraId="2A60EC55"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2CF757A8" w14:textId="77777777" w:rsidR="000F2A33" w:rsidRPr="00CA7D85" w:rsidRDefault="000F2A33">
            <w:pPr>
              <w:pStyle w:val="TAL"/>
            </w:pPr>
            <w:r w:rsidRPr="00CA7D8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hideMark/>
          </w:tcPr>
          <w:p w14:paraId="27EA840D" w14:textId="77777777" w:rsidR="000F2A33" w:rsidRPr="00CA7D85" w:rsidRDefault="000F2A33">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AD8AD27" w14:textId="77777777" w:rsidR="000F2A33" w:rsidRPr="00CA7D85" w:rsidRDefault="000F2A33">
            <w:pPr>
              <w:pStyle w:val="TAL"/>
              <w:rPr>
                <w:rFonts w:eastAsia="Yu Mincho"/>
              </w:rPr>
            </w:pPr>
          </w:p>
        </w:tc>
        <w:tc>
          <w:tcPr>
            <w:tcW w:w="1245" w:type="dxa"/>
            <w:tcBorders>
              <w:top w:val="single" w:sz="4" w:space="0" w:color="auto"/>
              <w:left w:val="single" w:sz="4" w:space="0" w:color="auto"/>
              <w:bottom w:val="single" w:sz="4" w:space="0" w:color="auto"/>
              <w:right w:val="single" w:sz="4" w:space="0" w:color="auto"/>
            </w:tcBorders>
          </w:tcPr>
          <w:p w14:paraId="1577A77C" w14:textId="77777777" w:rsidR="000F2A33" w:rsidRPr="00CA7D85" w:rsidRDefault="000F2A33">
            <w:pPr>
              <w:pStyle w:val="TAL"/>
            </w:pPr>
          </w:p>
        </w:tc>
      </w:tr>
      <w:tr w:rsidR="000F2A33" w:rsidRPr="00CA7D85" w14:paraId="30AEB90B"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35739C4" w14:textId="77777777" w:rsidR="000F2A33" w:rsidRPr="00CA7D85" w:rsidRDefault="000F2A33">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244FF995" w14:textId="77777777" w:rsidR="000F2A33" w:rsidRPr="00CA7D85" w:rsidRDefault="000F2A33">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2B2699C1"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02E545AD" w14:textId="77777777" w:rsidR="000F2A33" w:rsidRPr="00CA7D85" w:rsidRDefault="000F2A33">
            <w:pPr>
              <w:pStyle w:val="TAL"/>
            </w:pPr>
          </w:p>
        </w:tc>
      </w:tr>
      <w:tr w:rsidR="000F2A33" w:rsidRPr="00CA7D85" w14:paraId="68622C74"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9FDA182" w14:textId="77777777" w:rsidR="000F2A33" w:rsidRPr="00CA7D85" w:rsidRDefault="000F2A33">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5229BFC8"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26AF4768"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2D531BE7" w14:textId="77777777" w:rsidR="000F2A33" w:rsidRPr="00CA7D85" w:rsidRDefault="000F2A33">
            <w:pPr>
              <w:pStyle w:val="TAL"/>
            </w:pPr>
          </w:p>
        </w:tc>
      </w:tr>
    </w:tbl>
    <w:p w14:paraId="19505F8B" w14:textId="77777777" w:rsidR="000F2A33" w:rsidRPr="00CA7D85" w:rsidRDefault="000F2A33" w:rsidP="000F2A33">
      <w:pPr>
        <w:rPr>
          <w:rFonts w:eastAsia="MS Mincho"/>
          <w:lang w:eastAsia="en-US"/>
        </w:rPr>
      </w:pPr>
    </w:p>
    <w:p w14:paraId="2796700D" w14:textId="66B71ADB" w:rsidR="000F2A33" w:rsidRPr="00CA7D85" w:rsidRDefault="000F2A33" w:rsidP="000F2A33">
      <w:pPr>
        <w:pStyle w:val="Heading5"/>
        <w:rPr>
          <w:rFonts w:eastAsia="Yu Mincho"/>
          <w:lang w:eastAsia="en-US"/>
        </w:rPr>
      </w:pPr>
      <w:r w:rsidRPr="00CA7D85">
        <w:rPr>
          <w:rFonts w:eastAsia="Yu Mincho"/>
        </w:rPr>
        <w:t>8.2.3.6.2b</w:t>
      </w:r>
      <w:r w:rsidRPr="00CA7D85">
        <w:rPr>
          <w:rFonts w:eastAsia="Yu Mincho"/>
        </w:rPr>
        <w:tab/>
        <w:t xml:space="preserve">Measurement configuration control and reporting / Event A3 / Measurement of Neighbor </w:t>
      </w:r>
      <w:r w:rsidR="00237B15" w:rsidRPr="00CA7D85">
        <w:t xml:space="preserve">E-UTRA and </w:t>
      </w:r>
      <w:r w:rsidRPr="00CA7D85">
        <w:rPr>
          <w:rFonts w:eastAsia="Yu Mincho"/>
        </w:rPr>
        <w:t>NR cell / Inter-band measurements / NE-DC</w:t>
      </w:r>
    </w:p>
    <w:p w14:paraId="51556628" w14:textId="77777777" w:rsidR="000F2A33" w:rsidRPr="00CA7D85" w:rsidRDefault="000F2A33" w:rsidP="000F2A33">
      <w:pPr>
        <w:pStyle w:val="H6"/>
        <w:rPr>
          <w:rFonts w:eastAsia="Yu Mincho"/>
        </w:rPr>
      </w:pPr>
      <w:r w:rsidRPr="00CA7D85">
        <w:t>8.2.3.6.2b.1</w:t>
      </w:r>
      <w:r w:rsidRPr="00CA7D85">
        <w:tab/>
        <w:t>Test Purpose (TP)</w:t>
      </w:r>
    </w:p>
    <w:p w14:paraId="543CF8A7" w14:textId="77777777" w:rsidR="000F2A33" w:rsidRPr="00CA7D85" w:rsidRDefault="000F2A33" w:rsidP="000F2A33">
      <w:pPr>
        <w:pStyle w:val="H6"/>
      </w:pPr>
      <w:r w:rsidRPr="00CA7D85">
        <w:t>(1)</w:t>
      </w:r>
    </w:p>
    <w:p w14:paraId="421BFCA1" w14:textId="77777777" w:rsidR="000F2A33" w:rsidRPr="00CA7D85" w:rsidRDefault="000F2A33" w:rsidP="000F2A33">
      <w:pPr>
        <w:pStyle w:val="PL"/>
        <w:rPr>
          <w:noProof w:val="0"/>
        </w:rPr>
      </w:pPr>
      <w:r w:rsidRPr="00CA7D85">
        <w:rPr>
          <w:noProof w:val="0"/>
        </w:rPr>
        <w:t xml:space="preserve">with { UE in RRC_CONNECTED state in </w:t>
      </w:r>
      <w:r w:rsidRPr="00CA7D85">
        <w:rPr>
          <w:noProof w:val="0"/>
          <w:lang w:eastAsia="zh-CN"/>
        </w:rPr>
        <w:t>NE</w:t>
      </w:r>
      <w:r w:rsidRPr="00CA7D85">
        <w:rPr>
          <w:noProof w:val="0"/>
        </w:rPr>
        <w:t>-DC, and, MCG(s) (NR PDCP) and SCG and inter-band measurements configured for event A3 }</w:t>
      </w:r>
    </w:p>
    <w:p w14:paraId="46B77DC9" w14:textId="77777777" w:rsidR="000F2A33" w:rsidRPr="00CA7D85" w:rsidRDefault="000F2A33" w:rsidP="000F2A33">
      <w:pPr>
        <w:pStyle w:val="PL"/>
        <w:rPr>
          <w:noProof w:val="0"/>
        </w:rPr>
      </w:pPr>
      <w:r w:rsidRPr="00CA7D85">
        <w:rPr>
          <w:noProof w:val="0"/>
        </w:rPr>
        <w:t>ensure that {</w:t>
      </w:r>
    </w:p>
    <w:p w14:paraId="086164EF" w14:textId="77A10EAC" w:rsidR="000F2A33" w:rsidRPr="00CA7D85" w:rsidRDefault="000F2A33" w:rsidP="000F2A33">
      <w:pPr>
        <w:pStyle w:val="PL"/>
        <w:rPr>
          <w:noProof w:val="0"/>
        </w:rPr>
      </w:pPr>
      <w:r w:rsidRPr="00CA7D85">
        <w:rPr>
          <w:noProof w:val="0"/>
        </w:rPr>
        <w:t xml:space="preserve">  when { Entry condition for event A3 is not met for </w:t>
      </w:r>
      <w:r w:rsidR="00D04CA7" w:rsidRPr="00CA7D85">
        <w:rPr>
          <w:noProof w:val="0"/>
        </w:rPr>
        <w:t>neighbour</w:t>
      </w:r>
      <w:r w:rsidRPr="00CA7D85">
        <w:rPr>
          <w:noProof w:val="0"/>
        </w:rPr>
        <w:t xml:space="preserve"> E-UTRA cell }</w:t>
      </w:r>
    </w:p>
    <w:p w14:paraId="1B69E14B" w14:textId="77777777" w:rsidR="000F2A33" w:rsidRPr="00CA7D85" w:rsidRDefault="000F2A33" w:rsidP="000F2A33">
      <w:pPr>
        <w:pStyle w:val="PL"/>
        <w:rPr>
          <w:noProof w:val="0"/>
        </w:rPr>
      </w:pPr>
      <w:r w:rsidRPr="00CA7D85">
        <w:rPr>
          <w:noProof w:val="0"/>
        </w:rPr>
        <w:t xml:space="preserve">    then { UE does not send MeasurementReport }</w:t>
      </w:r>
    </w:p>
    <w:p w14:paraId="47F4C420" w14:textId="77777777" w:rsidR="000F2A33" w:rsidRPr="00CA7D85" w:rsidRDefault="000F2A33" w:rsidP="000F2A33">
      <w:pPr>
        <w:pStyle w:val="PL"/>
        <w:rPr>
          <w:noProof w:val="0"/>
        </w:rPr>
      </w:pPr>
      <w:r w:rsidRPr="00CA7D85">
        <w:rPr>
          <w:noProof w:val="0"/>
        </w:rPr>
        <w:t xml:space="preserve">            }</w:t>
      </w:r>
    </w:p>
    <w:p w14:paraId="1414DD37" w14:textId="77777777" w:rsidR="000F2A33" w:rsidRPr="00CA7D85" w:rsidRDefault="000F2A33" w:rsidP="000F2A33">
      <w:pPr>
        <w:pStyle w:val="PL"/>
        <w:rPr>
          <w:noProof w:val="0"/>
        </w:rPr>
      </w:pPr>
    </w:p>
    <w:p w14:paraId="7F77356F" w14:textId="77777777" w:rsidR="000F2A33" w:rsidRPr="00CA7D85" w:rsidRDefault="000F2A33" w:rsidP="000F2A33">
      <w:pPr>
        <w:pStyle w:val="H6"/>
      </w:pPr>
      <w:r w:rsidRPr="00CA7D85">
        <w:t>(2)</w:t>
      </w:r>
    </w:p>
    <w:p w14:paraId="1B49D4D8" w14:textId="77777777" w:rsidR="000F2A33" w:rsidRPr="00CA7D85" w:rsidRDefault="000F2A33" w:rsidP="000F2A33">
      <w:pPr>
        <w:pStyle w:val="PL"/>
        <w:rPr>
          <w:noProof w:val="0"/>
        </w:rPr>
      </w:pPr>
      <w:r w:rsidRPr="00CA7D85">
        <w:rPr>
          <w:noProof w:val="0"/>
        </w:rPr>
        <w:t>with { UE in RRC_CONNECTED state in NE-DC, and, MCG(s) (NR PDCP) and SCG and inter-band measurements configured for event A3 }</w:t>
      </w:r>
    </w:p>
    <w:p w14:paraId="7A771D22" w14:textId="77777777" w:rsidR="000F2A33" w:rsidRPr="00CA7D85" w:rsidRDefault="000F2A33" w:rsidP="000F2A33">
      <w:pPr>
        <w:pStyle w:val="PL"/>
        <w:rPr>
          <w:noProof w:val="0"/>
        </w:rPr>
      </w:pPr>
      <w:r w:rsidRPr="00CA7D85">
        <w:rPr>
          <w:noProof w:val="0"/>
        </w:rPr>
        <w:t>ensure that {</w:t>
      </w:r>
    </w:p>
    <w:p w14:paraId="46A5AA2C" w14:textId="77777777" w:rsidR="000F2A33" w:rsidRPr="00CA7D85" w:rsidRDefault="000F2A33" w:rsidP="000F2A33">
      <w:pPr>
        <w:pStyle w:val="PL"/>
        <w:rPr>
          <w:noProof w:val="0"/>
        </w:rPr>
      </w:pPr>
      <w:r w:rsidRPr="00CA7D85">
        <w:rPr>
          <w:noProof w:val="0"/>
        </w:rPr>
        <w:t xml:space="preserve">  when { Neighbour E-UTRA cell becomes offset better than serving E-UTRA PSCell }</w:t>
      </w:r>
    </w:p>
    <w:p w14:paraId="5C7E2789" w14:textId="77777777" w:rsidR="000F2A33" w:rsidRPr="00CA7D85" w:rsidRDefault="000F2A33" w:rsidP="000F2A33">
      <w:pPr>
        <w:pStyle w:val="PL"/>
        <w:rPr>
          <w:noProof w:val="0"/>
        </w:rPr>
      </w:pPr>
      <w:r w:rsidRPr="00CA7D85">
        <w:rPr>
          <w:noProof w:val="0"/>
        </w:rPr>
        <w:t xml:space="preserve">    then { UE sends MeasurementReport with correct measId for event A3 }</w:t>
      </w:r>
    </w:p>
    <w:p w14:paraId="6EBF8C88" w14:textId="77777777" w:rsidR="000F2A33" w:rsidRPr="00CA7D85" w:rsidRDefault="000F2A33" w:rsidP="000F2A33">
      <w:pPr>
        <w:pStyle w:val="PL"/>
        <w:rPr>
          <w:noProof w:val="0"/>
        </w:rPr>
      </w:pPr>
      <w:r w:rsidRPr="00CA7D85">
        <w:rPr>
          <w:noProof w:val="0"/>
        </w:rPr>
        <w:t xml:space="preserve">            }</w:t>
      </w:r>
    </w:p>
    <w:p w14:paraId="457F2E79" w14:textId="77777777" w:rsidR="000F2A33" w:rsidRPr="00CA7D85" w:rsidRDefault="000F2A33" w:rsidP="000F2A33">
      <w:pPr>
        <w:pStyle w:val="PL"/>
        <w:rPr>
          <w:noProof w:val="0"/>
        </w:rPr>
      </w:pPr>
    </w:p>
    <w:p w14:paraId="3B26B58B" w14:textId="77777777" w:rsidR="000F2A33" w:rsidRPr="00CA7D85" w:rsidRDefault="000F2A33" w:rsidP="000F2A33">
      <w:pPr>
        <w:pStyle w:val="H6"/>
      </w:pPr>
      <w:r w:rsidRPr="00CA7D85">
        <w:t>(3)</w:t>
      </w:r>
    </w:p>
    <w:p w14:paraId="570F6A50" w14:textId="77777777" w:rsidR="000F2A33" w:rsidRPr="00CA7D85" w:rsidRDefault="000F2A33" w:rsidP="000F2A33">
      <w:pPr>
        <w:pStyle w:val="PL"/>
        <w:rPr>
          <w:noProof w:val="0"/>
        </w:rPr>
      </w:pPr>
      <w:r w:rsidRPr="00CA7D85">
        <w:rPr>
          <w:noProof w:val="0"/>
        </w:rPr>
        <w:t>with { UE in RRC_CONNECTED state in NE-DC, and, MCG(s) (NR PDCP) and SCG and inter-band measurements configured for event A3 }</w:t>
      </w:r>
    </w:p>
    <w:p w14:paraId="056E7095" w14:textId="77777777" w:rsidR="000F2A33" w:rsidRPr="00CA7D85" w:rsidRDefault="000F2A33" w:rsidP="000F2A33">
      <w:pPr>
        <w:pStyle w:val="PL"/>
        <w:rPr>
          <w:noProof w:val="0"/>
        </w:rPr>
      </w:pPr>
      <w:r w:rsidRPr="00CA7D85">
        <w:rPr>
          <w:noProof w:val="0"/>
        </w:rPr>
        <w:t>ensure that {</w:t>
      </w:r>
    </w:p>
    <w:p w14:paraId="78E1BEB8" w14:textId="77777777" w:rsidR="000F2A33" w:rsidRPr="00CA7D85" w:rsidRDefault="000F2A33" w:rsidP="000F2A33">
      <w:pPr>
        <w:pStyle w:val="PL"/>
        <w:rPr>
          <w:noProof w:val="0"/>
        </w:rPr>
      </w:pPr>
      <w:r w:rsidRPr="00CA7D85">
        <w:rPr>
          <w:noProof w:val="0"/>
        </w:rPr>
        <w:t xml:space="preserve">  when { Neighbour NR cell becomes offset better than serving NR PCell }</w:t>
      </w:r>
    </w:p>
    <w:p w14:paraId="002FBCC2" w14:textId="77777777" w:rsidR="000F2A33" w:rsidRPr="00CA7D85" w:rsidRDefault="000F2A33" w:rsidP="000F2A33">
      <w:pPr>
        <w:pStyle w:val="PL"/>
        <w:rPr>
          <w:noProof w:val="0"/>
        </w:rPr>
      </w:pPr>
      <w:r w:rsidRPr="00CA7D85">
        <w:rPr>
          <w:noProof w:val="0"/>
        </w:rPr>
        <w:t xml:space="preserve">    then { UE sends MeasurementReport with correct measId for event A3 and includes measurement result for PScell }</w:t>
      </w:r>
    </w:p>
    <w:p w14:paraId="5C1C8CC2" w14:textId="4269201D" w:rsidR="000F2A33" w:rsidRPr="00CA7D85" w:rsidRDefault="000F2A33" w:rsidP="000F2A33">
      <w:pPr>
        <w:pStyle w:val="PL"/>
        <w:rPr>
          <w:noProof w:val="0"/>
        </w:rPr>
      </w:pPr>
      <w:r w:rsidRPr="00CA7D85">
        <w:rPr>
          <w:noProof w:val="0"/>
        </w:rPr>
        <w:t xml:space="preserve">            }</w:t>
      </w:r>
    </w:p>
    <w:p w14:paraId="5601D6DF" w14:textId="77777777" w:rsidR="000F2A33" w:rsidRPr="00CA7D85" w:rsidRDefault="000F2A33" w:rsidP="00AA5DB2">
      <w:pPr>
        <w:pStyle w:val="PL"/>
        <w:rPr>
          <w:noProof w:val="0"/>
        </w:rPr>
      </w:pPr>
    </w:p>
    <w:p w14:paraId="4E50E72F" w14:textId="77777777" w:rsidR="000F2A33" w:rsidRPr="00CA7D85" w:rsidRDefault="000F2A33" w:rsidP="000F2A33">
      <w:pPr>
        <w:pStyle w:val="H6"/>
      </w:pPr>
      <w:r w:rsidRPr="00CA7D85">
        <w:t>8.2.3.6.2b.2</w:t>
      </w:r>
      <w:r w:rsidRPr="00CA7D85">
        <w:tab/>
        <w:t>Conformance requirements</w:t>
      </w:r>
    </w:p>
    <w:p w14:paraId="10C1E7D2" w14:textId="77777777" w:rsidR="000F2A33" w:rsidRPr="00CA7D85" w:rsidRDefault="000F2A33" w:rsidP="000F2A33">
      <w:pPr>
        <w:pStyle w:val="H6"/>
        <w:rPr>
          <w:rFonts w:ascii="Times New Roman" w:hAnsi="Times New Roman"/>
        </w:rPr>
      </w:pPr>
      <w:r w:rsidRPr="00CA7D85">
        <w:rPr>
          <w:rFonts w:ascii="Times New Roman" w:hAnsi="Times New Roman"/>
        </w:rPr>
        <w:t>Same as test case 8.2.3.6.2.2 with the following difference:</w:t>
      </w:r>
    </w:p>
    <w:p w14:paraId="79E70C6C" w14:textId="77777777" w:rsidR="000F2A33" w:rsidRPr="00CA7D85" w:rsidRDefault="000F2A33" w:rsidP="000F2A33">
      <w:r w:rsidRPr="00CA7D85">
        <w:rPr>
          <w:lang w:eastAsia="sv-SE"/>
        </w:rPr>
        <w:t>[TS 38.331, clause 5.5.2.9]</w:t>
      </w:r>
    </w:p>
    <w:p w14:paraId="2FD480B9" w14:textId="77777777" w:rsidR="000F2A33" w:rsidRPr="00CA7D85" w:rsidRDefault="000F2A33" w:rsidP="000F2A33">
      <w:r w:rsidRPr="00CA7D85">
        <w:t>The UE shall:</w:t>
      </w:r>
    </w:p>
    <w:p w14:paraId="065B0BDB" w14:textId="77777777" w:rsidR="000F2A33" w:rsidRPr="00CA7D85" w:rsidRDefault="000F2A33" w:rsidP="000F2A33">
      <w:pPr>
        <w:pStyle w:val="B1"/>
      </w:pPr>
      <w:r w:rsidRPr="00CA7D85">
        <w:t>1&gt;</w:t>
      </w:r>
      <w:r w:rsidRPr="00CA7D85">
        <w:tab/>
        <w:t xml:space="preserve">if </w:t>
      </w:r>
      <w:r w:rsidRPr="00CA7D85">
        <w:rPr>
          <w:i/>
        </w:rPr>
        <w:t>gapFR1</w:t>
      </w:r>
      <w:r w:rsidRPr="00CA7D85">
        <w:t xml:space="preserve"> is set to </w:t>
      </w:r>
      <w:r w:rsidRPr="00CA7D85">
        <w:rPr>
          <w:i/>
        </w:rPr>
        <w:t>setup</w:t>
      </w:r>
      <w:r w:rsidRPr="00CA7D85">
        <w:t>:</w:t>
      </w:r>
    </w:p>
    <w:p w14:paraId="6DE29172" w14:textId="77777777" w:rsidR="000F2A33" w:rsidRPr="00CA7D85" w:rsidRDefault="000F2A33" w:rsidP="000F2A33">
      <w:pPr>
        <w:pStyle w:val="B2"/>
      </w:pPr>
      <w:r w:rsidRPr="00CA7D85">
        <w:t>2&gt;</w:t>
      </w:r>
      <w:r w:rsidRPr="00CA7D85">
        <w:tab/>
        <w:t>if an FR1 measurement gap configuration is already setup, release the FR1 measurement gap configuration;</w:t>
      </w:r>
    </w:p>
    <w:p w14:paraId="27F2A7CB" w14:textId="77777777" w:rsidR="000F2A33" w:rsidRPr="00CA7D85" w:rsidRDefault="000F2A33" w:rsidP="000F2A33">
      <w:pPr>
        <w:pStyle w:val="B2"/>
      </w:pPr>
      <w:r w:rsidRPr="00CA7D85">
        <w:t>2&gt;</w:t>
      </w:r>
      <w:r w:rsidRPr="00CA7D85">
        <w:tab/>
        <w:t xml:space="preserve">setup the FR1 measurement gap configuration indicated by the </w:t>
      </w:r>
      <w:r w:rsidRPr="00CA7D85">
        <w:rPr>
          <w:i/>
        </w:rPr>
        <w:t>measGapConfig</w:t>
      </w:r>
      <w:r w:rsidRPr="00CA7D85">
        <w:t xml:space="preserve"> in accordance with the received </w:t>
      </w:r>
      <w:r w:rsidRPr="00CA7D85">
        <w:rPr>
          <w:i/>
        </w:rPr>
        <w:t>gapOffset</w:t>
      </w:r>
      <w:r w:rsidRPr="00CA7D85">
        <w:t>, i.e., the first subframe of each gap occurs at an SFN and subframe meeting the following condition:</w:t>
      </w:r>
    </w:p>
    <w:p w14:paraId="231BE772" w14:textId="77777777" w:rsidR="000F2A33" w:rsidRPr="00CA7D85" w:rsidRDefault="000F2A33" w:rsidP="000F2A33">
      <w:pPr>
        <w:pStyle w:val="B3"/>
      </w:pPr>
      <w:r w:rsidRPr="00CA7D85">
        <w:t xml:space="preserve">SFN mod </w:t>
      </w:r>
      <w:r w:rsidRPr="00CA7D85">
        <w:rPr>
          <w:i/>
        </w:rPr>
        <w:t>T</w:t>
      </w:r>
      <w:r w:rsidRPr="00CA7D85">
        <w:t xml:space="preserve"> = FLOOR(</w:t>
      </w:r>
      <w:r w:rsidRPr="00CA7D85">
        <w:rPr>
          <w:i/>
        </w:rPr>
        <w:t>gapOffset</w:t>
      </w:r>
      <w:r w:rsidRPr="00CA7D85">
        <w:t>/10);</w:t>
      </w:r>
    </w:p>
    <w:p w14:paraId="008ACBF2" w14:textId="77777777" w:rsidR="000F2A33" w:rsidRPr="00CA7D85" w:rsidRDefault="000F2A33" w:rsidP="000F2A33">
      <w:pPr>
        <w:pStyle w:val="B3"/>
      </w:pPr>
      <w:r w:rsidRPr="00CA7D85">
        <w:t xml:space="preserve">subframe = </w:t>
      </w:r>
      <w:r w:rsidRPr="00CA7D85">
        <w:rPr>
          <w:i/>
        </w:rPr>
        <w:t>gapOffset</w:t>
      </w:r>
      <w:r w:rsidRPr="00CA7D85">
        <w:t xml:space="preserve"> mod 10;</w:t>
      </w:r>
    </w:p>
    <w:p w14:paraId="67BEB9FC" w14:textId="77777777" w:rsidR="000F2A33" w:rsidRPr="00CA7D85" w:rsidRDefault="000F2A33" w:rsidP="000F2A33">
      <w:pPr>
        <w:pStyle w:val="B3"/>
      </w:pPr>
      <w:r w:rsidRPr="00CA7D85">
        <w:t xml:space="preserve">with </w:t>
      </w:r>
      <w:r w:rsidRPr="00CA7D85">
        <w:rPr>
          <w:i/>
        </w:rPr>
        <w:t>T</w:t>
      </w:r>
      <w:r w:rsidRPr="00CA7D85">
        <w:t xml:space="preserve"> = MGRP/10 as defined in TS 38.133 [14];</w:t>
      </w:r>
    </w:p>
    <w:p w14:paraId="1AF1E5CC" w14:textId="77777777" w:rsidR="000F2A33" w:rsidRPr="00CA7D85" w:rsidRDefault="000F2A33" w:rsidP="000F2A33">
      <w:pPr>
        <w:pStyle w:val="B2"/>
      </w:pPr>
      <w:r w:rsidRPr="00CA7D85">
        <w:t>2&gt;</w:t>
      </w:r>
      <w:r w:rsidRPr="00CA7D85">
        <w:tab/>
        <w:t xml:space="preserve">apply the specified timing advance </w:t>
      </w:r>
      <w:r w:rsidRPr="00CA7D85">
        <w:rPr>
          <w:i/>
        </w:rPr>
        <w:t>mgta</w:t>
      </w:r>
      <w:r w:rsidRPr="00CA7D85">
        <w:t xml:space="preserve"> to the gap occurrences calculated above (i.e. the UE starts the measurement </w:t>
      </w:r>
      <w:r w:rsidRPr="00CA7D85">
        <w:rPr>
          <w:i/>
        </w:rPr>
        <w:t>mgta</w:t>
      </w:r>
      <w:r w:rsidRPr="00CA7D85">
        <w:t xml:space="preserve"> ms before the gap subframe occurrences);</w:t>
      </w:r>
    </w:p>
    <w:p w14:paraId="4D097B9B" w14:textId="77777777" w:rsidR="000F2A33" w:rsidRPr="00CA7D85" w:rsidRDefault="000F2A33" w:rsidP="000F2A33">
      <w:pPr>
        <w:pStyle w:val="B1"/>
      </w:pPr>
      <w:r w:rsidRPr="00CA7D85">
        <w:t>1&gt;</w:t>
      </w:r>
      <w:r w:rsidRPr="00CA7D85">
        <w:tab/>
        <w:t xml:space="preserve">else if </w:t>
      </w:r>
      <w:r w:rsidRPr="00CA7D85">
        <w:rPr>
          <w:i/>
        </w:rPr>
        <w:t xml:space="preserve">gapFR1 </w:t>
      </w:r>
      <w:r w:rsidRPr="00CA7D85">
        <w:t xml:space="preserve">is set to </w:t>
      </w:r>
      <w:r w:rsidRPr="00CA7D85">
        <w:rPr>
          <w:i/>
        </w:rPr>
        <w:t>release</w:t>
      </w:r>
      <w:r w:rsidRPr="00CA7D85">
        <w:t>:</w:t>
      </w:r>
    </w:p>
    <w:p w14:paraId="7FD7C17F" w14:textId="77777777" w:rsidR="000F2A33" w:rsidRPr="00CA7D85" w:rsidRDefault="000F2A33" w:rsidP="000F2A33">
      <w:pPr>
        <w:pStyle w:val="B2"/>
      </w:pPr>
      <w:r w:rsidRPr="00CA7D85">
        <w:t>2&gt;</w:t>
      </w:r>
      <w:r w:rsidRPr="00CA7D85">
        <w:tab/>
        <w:t>release the FR1 measurement gap configuration;</w:t>
      </w:r>
    </w:p>
    <w:p w14:paraId="13271D53" w14:textId="77777777" w:rsidR="000F2A33" w:rsidRPr="00CA7D85" w:rsidRDefault="000F2A33" w:rsidP="000F2A33">
      <w:pPr>
        <w:pStyle w:val="B1"/>
      </w:pPr>
      <w:r w:rsidRPr="00CA7D85">
        <w:t>1&gt;</w:t>
      </w:r>
      <w:r w:rsidRPr="00CA7D85">
        <w:tab/>
        <w:t xml:space="preserve">if </w:t>
      </w:r>
      <w:r w:rsidRPr="00CA7D85">
        <w:rPr>
          <w:i/>
        </w:rPr>
        <w:t>gapFR2</w:t>
      </w:r>
      <w:r w:rsidRPr="00CA7D85">
        <w:t xml:space="preserve"> is set to </w:t>
      </w:r>
      <w:r w:rsidRPr="00CA7D85">
        <w:rPr>
          <w:i/>
        </w:rPr>
        <w:t>setup</w:t>
      </w:r>
      <w:r w:rsidRPr="00CA7D85">
        <w:t>:</w:t>
      </w:r>
    </w:p>
    <w:p w14:paraId="5E9CBA1D" w14:textId="77777777" w:rsidR="000F2A33" w:rsidRPr="00CA7D85" w:rsidRDefault="000F2A33" w:rsidP="000F2A33">
      <w:pPr>
        <w:pStyle w:val="B2"/>
      </w:pPr>
      <w:r w:rsidRPr="00CA7D85">
        <w:t>2&gt;</w:t>
      </w:r>
      <w:r w:rsidRPr="00CA7D85">
        <w:tab/>
        <w:t>if an FR2 measurement gap configuration is already setup, release the FR2 measurement gap configuration;</w:t>
      </w:r>
    </w:p>
    <w:p w14:paraId="3D9CD6E2" w14:textId="77777777" w:rsidR="000F2A33" w:rsidRPr="00CA7D85" w:rsidRDefault="000F2A33" w:rsidP="000F2A33">
      <w:pPr>
        <w:pStyle w:val="B2"/>
      </w:pPr>
      <w:r w:rsidRPr="00CA7D85">
        <w:t>2&gt;</w:t>
      </w:r>
      <w:r w:rsidRPr="00CA7D85">
        <w:tab/>
        <w:t xml:space="preserve">setup the FR2 measurement gap configuration indicated by the </w:t>
      </w:r>
      <w:r w:rsidRPr="00CA7D85">
        <w:rPr>
          <w:i/>
        </w:rPr>
        <w:t>measGapConfig</w:t>
      </w:r>
      <w:r w:rsidRPr="00CA7D85">
        <w:t xml:space="preserve"> in accordance with the received </w:t>
      </w:r>
      <w:r w:rsidRPr="00CA7D85">
        <w:rPr>
          <w:i/>
        </w:rPr>
        <w:t>gapOffset</w:t>
      </w:r>
      <w:r w:rsidRPr="00CA7D85">
        <w:t>, i.e., the first subframe of each gap occurs at an SFN and subframe meeting the following condition:</w:t>
      </w:r>
    </w:p>
    <w:p w14:paraId="44EC689A" w14:textId="77777777" w:rsidR="000F2A33" w:rsidRPr="00CA7D85" w:rsidRDefault="000F2A33" w:rsidP="000F2A33">
      <w:pPr>
        <w:pStyle w:val="B3"/>
      </w:pPr>
      <w:r w:rsidRPr="00CA7D85">
        <w:t xml:space="preserve">SFN mod </w:t>
      </w:r>
      <w:r w:rsidRPr="00CA7D85">
        <w:rPr>
          <w:i/>
        </w:rPr>
        <w:t>T</w:t>
      </w:r>
      <w:r w:rsidRPr="00CA7D85">
        <w:t xml:space="preserve"> = FLOOR(</w:t>
      </w:r>
      <w:r w:rsidRPr="00CA7D85">
        <w:rPr>
          <w:i/>
        </w:rPr>
        <w:t>gapOffset</w:t>
      </w:r>
      <w:r w:rsidRPr="00CA7D85">
        <w:t>/10);</w:t>
      </w:r>
    </w:p>
    <w:p w14:paraId="3C75C73E" w14:textId="77777777" w:rsidR="000F2A33" w:rsidRPr="00CA7D85" w:rsidRDefault="000F2A33" w:rsidP="000F2A33">
      <w:pPr>
        <w:pStyle w:val="B3"/>
      </w:pPr>
      <w:r w:rsidRPr="00CA7D85">
        <w:t xml:space="preserve">subframe = </w:t>
      </w:r>
      <w:r w:rsidRPr="00CA7D85">
        <w:rPr>
          <w:i/>
        </w:rPr>
        <w:t>gapOffset</w:t>
      </w:r>
      <w:r w:rsidRPr="00CA7D85">
        <w:t xml:space="preserve"> mod 10;</w:t>
      </w:r>
    </w:p>
    <w:p w14:paraId="0D697390" w14:textId="77777777" w:rsidR="000F2A33" w:rsidRPr="00CA7D85" w:rsidRDefault="000F2A33" w:rsidP="000F2A33">
      <w:pPr>
        <w:pStyle w:val="B3"/>
      </w:pPr>
      <w:r w:rsidRPr="00CA7D85">
        <w:t xml:space="preserve">with </w:t>
      </w:r>
      <w:r w:rsidRPr="00CA7D85">
        <w:rPr>
          <w:i/>
        </w:rPr>
        <w:t>T</w:t>
      </w:r>
      <w:r w:rsidRPr="00CA7D85">
        <w:t xml:space="preserve"> = MGRP/10 as defined in TS 38.133 [14];</w:t>
      </w:r>
    </w:p>
    <w:p w14:paraId="21830D38" w14:textId="77777777" w:rsidR="000F2A33" w:rsidRPr="00CA7D85" w:rsidRDefault="000F2A33" w:rsidP="000F2A33">
      <w:pPr>
        <w:pStyle w:val="B2"/>
      </w:pPr>
      <w:r w:rsidRPr="00CA7D85">
        <w:t>2&gt;</w:t>
      </w:r>
      <w:r w:rsidRPr="00CA7D85">
        <w:tab/>
        <w:t xml:space="preserve">apply the specified timing advance </w:t>
      </w:r>
      <w:r w:rsidRPr="00CA7D85">
        <w:rPr>
          <w:i/>
        </w:rPr>
        <w:t>mgta</w:t>
      </w:r>
      <w:r w:rsidRPr="00CA7D85">
        <w:t xml:space="preserve"> to the gap occurrences calculated above (i.e. the UE starts the measurement </w:t>
      </w:r>
      <w:r w:rsidRPr="00CA7D85">
        <w:rPr>
          <w:i/>
        </w:rPr>
        <w:t>mgta</w:t>
      </w:r>
      <w:r w:rsidRPr="00CA7D85">
        <w:t xml:space="preserve"> ms before the gap subframe occurrences);</w:t>
      </w:r>
    </w:p>
    <w:p w14:paraId="3B9ECFC5" w14:textId="77777777" w:rsidR="000F2A33" w:rsidRPr="00CA7D85" w:rsidRDefault="000F2A33" w:rsidP="000F2A33">
      <w:pPr>
        <w:pStyle w:val="B1"/>
      </w:pPr>
      <w:r w:rsidRPr="00CA7D85">
        <w:t>1&gt;</w:t>
      </w:r>
      <w:r w:rsidRPr="00CA7D85">
        <w:tab/>
        <w:t xml:space="preserve">else if </w:t>
      </w:r>
      <w:r w:rsidRPr="00CA7D85">
        <w:rPr>
          <w:i/>
        </w:rPr>
        <w:t>gapFR2</w:t>
      </w:r>
      <w:r w:rsidRPr="00CA7D85">
        <w:t xml:space="preserve"> is set to </w:t>
      </w:r>
      <w:r w:rsidRPr="00CA7D85">
        <w:rPr>
          <w:i/>
        </w:rPr>
        <w:t>release</w:t>
      </w:r>
      <w:r w:rsidRPr="00CA7D85">
        <w:t>:</w:t>
      </w:r>
    </w:p>
    <w:p w14:paraId="56959BC5" w14:textId="77777777" w:rsidR="000F2A33" w:rsidRPr="00CA7D85" w:rsidRDefault="000F2A33" w:rsidP="000F2A33">
      <w:pPr>
        <w:pStyle w:val="B2"/>
      </w:pPr>
      <w:r w:rsidRPr="00CA7D85">
        <w:t>2&gt;</w:t>
      </w:r>
      <w:r w:rsidRPr="00CA7D85">
        <w:tab/>
        <w:t>release the FR2 measurement gap configuration;</w:t>
      </w:r>
    </w:p>
    <w:p w14:paraId="4485C14A" w14:textId="77777777" w:rsidR="000F2A33" w:rsidRPr="00CA7D85" w:rsidRDefault="000F2A33" w:rsidP="000F2A33">
      <w:pPr>
        <w:pStyle w:val="B1"/>
      </w:pPr>
      <w:r w:rsidRPr="00CA7D85">
        <w:t>1&gt;</w:t>
      </w:r>
      <w:r w:rsidRPr="00CA7D85">
        <w:tab/>
        <w:t xml:space="preserve">if </w:t>
      </w:r>
      <w:r w:rsidRPr="00CA7D85">
        <w:rPr>
          <w:i/>
        </w:rPr>
        <w:t>gapUE</w:t>
      </w:r>
      <w:r w:rsidRPr="00CA7D85">
        <w:t xml:space="preserve"> is set to </w:t>
      </w:r>
      <w:r w:rsidRPr="00CA7D85">
        <w:rPr>
          <w:i/>
        </w:rPr>
        <w:t>setup</w:t>
      </w:r>
      <w:r w:rsidRPr="00CA7D85">
        <w:t>:</w:t>
      </w:r>
      <w:r w:rsidRPr="00CA7D85">
        <w:tab/>
      </w:r>
    </w:p>
    <w:p w14:paraId="5A54FCDD" w14:textId="77777777" w:rsidR="000F2A33" w:rsidRPr="00CA7D85" w:rsidRDefault="000F2A33" w:rsidP="000F2A33">
      <w:pPr>
        <w:pStyle w:val="B2"/>
      </w:pPr>
      <w:r w:rsidRPr="00CA7D85">
        <w:t>2&gt;</w:t>
      </w:r>
      <w:r w:rsidRPr="00CA7D85">
        <w:tab/>
        <w:t>if a per UE measurement gap configuration is already setup, release the per UE measurement gap configuration;</w:t>
      </w:r>
    </w:p>
    <w:p w14:paraId="097580FB" w14:textId="77777777" w:rsidR="000F2A33" w:rsidRPr="00CA7D85" w:rsidRDefault="000F2A33" w:rsidP="000F2A33">
      <w:pPr>
        <w:pStyle w:val="B2"/>
      </w:pPr>
      <w:r w:rsidRPr="00CA7D85">
        <w:t>2&gt;</w:t>
      </w:r>
      <w:r w:rsidRPr="00CA7D85">
        <w:tab/>
        <w:t xml:space="preserve">setup the per UE measurement gap configuration indicated by the </w:t>
      </w:r>
      <w:r w:rsidRPr="00CA7D85">
        <w:rPr>
          <w:i/>
        </w:rPr>
        <w:t>measGapConfig</w:t>
      </w:r>
      <w:r w:rsidRPr="00CA7D85">
        <w:t xml:space="preserve"> in accordance with the received </w:t>
      </w:r>
      <w:r w:rsidRPr="00CA7D85">
        <w:rPr>
          <w:i/>
        </w:rPr>
        <w:t>gapOffset</w:t>
      </w:r>
      <w:r w:rsidRPr="00CA7D85">
        <w:t>, i.e., the first subframe of each gap occurs at an SFN and subframe meeting the following condition:</w:t>
      </w:r>
    </w:p>
    <w:p w14:paraId="7BE1D6BA" w14:textId="77777777" w:rsidR="000F2A33" w:rsidRPr="00CA7D85" w:rsidRDefault="000F2A33" w:rsidP="000F2A33">
      <w:pPr>
        <w:pStyle w:val="B3"/>
      </w:pPr>
      <w:r w:rsidRPr="00CA7D85">
        <w:t xml:space="preserve">SFN mod </w:t>
      </w:r>
      <w:r w:rsidRPr="00CA7D85">
        <w:rPr>
          <w:i/>
        </w:rPr>
        <w:t>T</w:t>
      </w:r>
      <w:r w:rsidRPr="00CA7D85">
        <w:t xml:space="preserve"> = FLOOR(</w:t>
      </w:r>
      <w:r w:rsidRPr="00CA7D85">
        <w:rPr>
          <w:i/>
        </w:rPr>
        <w:t>gapOffset</w:t>
      </w:r>
      <w:r w:rsidRPr="00CA7D85">
        <w:t>/10);</w:t>
      </w:r>
    </w:p>
    <w:p w14:paraId="21F78A98" w14:textId="77777777" w:rsidR="000F2A33" w:rsidRPr="00CA7D85" w:rsidRDefault="000F2A33" w:rsidP="000F2A33">
      <w:pPr>
        <w:pStyle w:val="B3"/>
      </w:pPr>
      <w:r w:rsidRPr="00CA7D85">
        <w:t xml:space="preserve">subframe = </w:t>
      </w:r>
      <w:r w:rsidRPr="00CA7D85">
        <w:rPr>
          <w:i/>
        </w:rPr>
        <w:t>gapOffset</w:t>
      </w:r>
      <w:r w:rsidRPr="00CA7D85">
        <w:t xml:space="preserve"> mod 10;</w:t>
      </w:r>
    </w:p>
    <w:p w14:paraId="308CA7C9" w14:textId="77777777" w:rsidR="000F2A33" w:rsidRPr="00CA7D85" w:rsidRDefault="000F2A33" w:rsidP="000F2A33">
      <w:pPr>
        <w:pStyle w:val="B3"/>
      </w:pPr>
      <w:r w:rsidRPr="00CA7D85">
        <w:t xml:space="preserve">with </w:t>
      </w:r>
      <w:r w:rsidRPr="00CA7D85">
        <w:rPr>
          <w:i/>
        </w:rPr>
        <w:t>T</w:t>
      </w:r>
      <w:r w:rsidRPr="00CA7D85">
        <w:t xml:space="preserve"> = MGRP/10 as defined in TS 38.133 [14];</w:t>
      </w:r>
    </w:p>
    <w:p w14:paraId="1F0D9733" w14:textId="77777777" w:rsidR="000F2A33" w:rsidRPr="00CA7D85" w:rsidRDefault="000F2A33" w:rsidP="000F2A33">
      <w:pPr>
        <w:pStyle w:val="B2"/>
      </w:pPr>
      <w:r w:rsidRPr="00CA7D85">
        <w:t>2&gt;</w:t>
      </w:r>
      <w:r w:rsidRPr="00CA7D85">
        <w:tab/>
        <w:t xml:space="preserve">apply the specified timing advance </w:t>
      </w:r>
      <w:r w:rsidRPr="00CA7D85">
        <w:rPr>
          <w:i/>
        </w:rPr>
        <w:t>mgta</w:t>
      </w:r>
      <w:r w:rsidRPr="00CA7D85">
        <w:t xml:space="preserve"> to the gap occurrences calculated above (i.e. the UE starts the measurement </w:t>
      </w:r>
      <w:r w:rsidRPr="00CA7D85">
        <w:rPr>
          <w:i/>
        </w:rPr>
        <w:t>mgta</w:t>
      </w:r>
      <w:r w:rsidRPr="00CA7D85">
        <w:t xml:space="preserve"> ms before the gap subframe occurrences);</w:t>
      </w:r>
    </w:p>
    <w:p w14:paraId="676E3673" w14:textId="77777777" w:rsidR="000F2A33" w:rsidRPr="00CA7D85" w:rsidRDefault="000F2A33" w:rsidP="000F2A33">
      <w:pPr>
        <w:pStyle w:val="B1"/>
      </w:pPr>
      <w:r w:rsidRPr="00CA7D85">
        <w:t>1&gt;</w:t>
      </w:r>
      <w:r w:rsidRPr="00CA7D85">
        <w:tab/>
        <w:t xml:space="preserve">else if </w:t>
      </w:r>
      <w:r w:rsidRPr="00CA7D85">
        <w:rPr>
          <w:i/>
        </w:rPr>
        <w:t>gapUE</w:t>
      </w:r>
      <w:r w:rsidRPr="00CA7D85">
        <w:t xml:space="preserve"> is set to </w:t>
      </w:r>
      <w:r w:rsidRPr="00CA7D85">
        <w:rPr>
          <w:i/>
        </w:rPr>
        <w:t>release</w:t>
      </w:r>
      <w:r w:rsidRPr="00CA7D85">
        <w:t>:</w:t>
      </w:r>
    </w:p>
    <w:p w14:paraId="0A2BB917" w14:textId="77777777" w:rsidR="000F2A33" w:rsidRPr="00CA7D85" w:rsidRDefault="000F2A33" w:rsidP="000F2A33">
      <w:pPr>
        <w:pStyle w:val="B2"/>
      </w:pPr>
      <w:r w:rsidRPr="00CA7D85">
        <w:t>2&gt;</w:t>
      </w:r>
      <w:r w:rsidRPr="00CA7D85">
        <w:tab/>
        <w:t>release the per UE measurement gap configuration.</w:t>
      </w:r>
    </w:p>
    <w:p w14:paraId="4A685CA1" w14:textId="77777777" w:rsidR="000F2A33" w:rsidRPr="00CA7D85" w:rsidRDefault="000F2A33" w:rsidP="000F2A33">
      <w:pPr>
        <w:pStyle w:val="NO"/>
      </w:pPr>
      <w:r w:rsidRPr="00CA7D85">
        <w:t>NOTE 1:</w:t>
      </w:r>
      <w:r w:rsidRPr="00CA7D85">
        <w:tab/>
        <w:t xml:space="preserve">For </w:t>
      </w:r>
      <w:r w:rsidRPr="00CA7D85">
        <w:rPr>
          <w:i/>
        </w:rPr>
        <w:t>gapFR2</w:t>
      </w:r>
      <w:r w:rsidRPr="00CA7D85">
        <w:t xml:space="preserve"> configuration with synchronous CA, for the UE in NE-DC or NR-DC, the SFN and subframe of the serving cell indicated by the </w:t>
      </w:r>
      <w:r w:rsidRPr="00CA7D85">
        <w:rPr>
          <w:i/>
        </w:rPr>
        <w:t xml:space="preserve">refServCellIndicator </w:t>
      </w:r>
      <w:r w:rsidRPr="00CA7D85">
        <w:t xml:space="preserve">in </w:t>
      </w:r>
      <w:r w:rsidRPr="00CA7D85">
        <w:rPr>
          <w:i/>
        </w:rPr>
        <w:t>gapFR2</w:t>
      </w:r>
      <w:r w:rsidRPr="00CA7D85">
        <w:t xml:space="preserve"> is used in the gap calculation. Otherwise, the SFN and subframe of a serving cell on FR2 frequency is used in the gap calculation</w:t>
      </w:r>
    </w:p>
    <w:p w14:paraId="20B66BF3" w14:textId="77777777" w:rsidR="000F2A33" w:rsidRPr="00CA7D85" w:rsidRDefault="000F2A33" w:rsidP="000F2A33">
      <w:pPr>
        <w:pStyle w:val="NO"/>
      </w:pPr>
      <w:r w:rsidRPr="00CA7D85">
        <w:t>NOTE 2:</w:t>
      </w:r>
      <w:r w:rsidRPr="00CA7D85">
        <w:tab/>
        <w:t xml:space="preserve">For </w:t>
      </w:r>
      <w:r w:rsidRPr="00CA7D85">
        <w:rPr>
          <w:i/>
        </w:rPr>
        <w:t>gapFR1</w:t>
      </w:r>
      <w:r w:rsidRPr="00CA7D85">
        <w:t xml:space="preserve"> or </w:t>
      </w:r>
      <w:r w:rsidRPr="00CA7D85">
        <w:rPr>
          <w:i/>
        </w:rPr>
        <w:t>gapUE</w:t>
      </w:r>
      <w:r w:rsidRPr="00CA7D85">
        <w:t xml:space="preserve"> configuration, for the UE in NE-DC or NR-DC, the SFN and subframe of the serving cell indicated by the </w:t>
      </w:r>
      <w:r w:rsidRPr="00CA7D85">
        <w:rPr>
          <w:i/>
        </w:rPr>
        <w:t xml:space="preserve">refServCellIndicator </w:t>
      </w:r>
      <w:r w:rsidRPr="00CA7D85">
        <w:t xml:space="preserve">in corresponding </w:t>
      </w:r>
      <w:r w:rsidRPr="00CA7D85">
        <w:rPr>
          <w:i/>
        </w:rPr>
        <w:t>gapFR1</w:t>
      </w:r>
      <w:r w:rsidRPr="00CA7D85">
        <w:t xml:space="preserve"> or </w:t>
      </w:r>
      <w:r w:rsidRPr="00CA7D85">
        <w:rPr>
          <w:i/>
        </w:rPr>
        <w:t>gapUE</w:t>
      </w:r>
      <w:r w:rsidRPr="00CA7D85">
        <w:t xml:space="preserve"> is used in the gap calculation. Otherwise, the SFN and subframe of the PCell is used in the gap calculation.</w:t>
      </w:r>
    </w:p>
    <w:p w14:paraId="11580C7E" w14:textId="77777777" w:rsidR="000F2A33" w:rsidRPr="00CA7D85" w:rsidRDefault="000F2A33" w:rsidP="000F2A33">
      <w:pPr>
        <w:keepLines/>
        <w:ind w:left="1135" w:hanging="851"/>
        <w:rPr>
          <w:lang w:eastAsia="x-none"/>
        </w:rPr>
      </w:pPr>
      <w:r w:rsidRPr="00CA7D85">
        <w:rPr>
          <w:lang w:eastAsia="x-none"/>
        </w:rPr>
        <w:t>NOTE 3:</w:t>
      </w:r>
      <w:r w:rsidRPr="00CA7D85">
        <w:rPr>
          <w:lang w:eastAsia="x-none"/>
        </w:rPr>
        <w:tab/>
        <w:t xml:space="preserve">For </w:t>
      </w:r>
      <w:r w:rsidRPr="00CA7D85">
        <w:rPr>
          <w:i/>
          <w:lang w:eastAsia="x-none"/>
        </w:rPr>
        <w:t>gapFR2</w:t>
      </w:r>
      <w:r w:rsidRPr="00CA7D85">
        <w:rPr>
          <w:lang w:eastAsia="x-none"/>
        </w:rPr>
        <w:t xml:space="preserve"> configuration with asynchronous CA, for the UE in NE-DC or NR-DC, the SFN and subframe of the serving cell indicated by the </w:t>
      </w:r>
      <w:r w:rsidRPr="00CA7D85">
        <w:rPr>
          <w:i/>
          <w:lang w:eastAsia="x-none"/>
        </w:rPr>
        <w:t xml:space="preserve">refServCellIndicator and refFR2ServCellAsyncCA </w:t>
      </w:r>
      <w:r w:rsidRPr="00CA7D85">
        <w:rPr>
          <w:lang w:eastAsia="x-none"/>
        </w:rPr>
        <w:t xml:space="preserve">in </w:t>
      </w:r>
      <w:r w:rsidRPr="00CA7D85">
        <w:rPr>
          <w:i/>
          <w:lang w:eastAsia="x-none"/>
        </w:rPr>
        <w:t>gapFR2</w:t>
      </w:r>
      <w:r w:rsidRPr="00CA7D85">
        <w:rPr>
          <w:lang w:eastAsia="x-none"/>
        </w:rPr>
        <w:t xml:space="preserve"> is used in the gap calculation. Otherwise, the SFN and subframe of a serving cell on FR2 frequency indicated by the </w:t>
      </w:r>
      <w:r w:rsidRPr="00CA7D85">
        <w:rPr>
          <w:i/>
          <w:lang w:eastAsia="x-none"/>
        </w:rPr>
        <w:t xml:space="preserve">refFR2ServCellAsyncCA </w:t>
      </w:r>
      <w:r w:rsidRPr="00CA7D85">
        <w:rPr>
          <w:lang w:eastAsia="x-none"/>
        </w:rPr>
        <w:t xml:space="preserve">in </w:t>
      </w:r>
      <w:r w:rsidRPr="00CA7D85">
        <w:rPr>
          <w:i/>
          <w:lang w:eastAsia="x-none"/>
        </w:rPr>
        <w:t>gapFR2</w:t>
      </w:r>
      <w:r w:rsidRPr="00CA7D85">
        <w:rPr>
          <w:lang w:eastAsia="x-none"/>
        </w:rPr>
        <w:t xml:space="preserve"> is used in the gap calculation</w:t>
      </w:r>
    </w:p>
    <w:p w14:paraId="79E3EEA0" w14:textId="77777777" w:rsidR="000F2A33" w:rsidRPr="00CA7D85" w:rsidRDefault="000F2A33" w:rsidP="000F2A33">
      <w:pPr>
        <w:pStyle w:val="H6"/>
        <w:rPr>
          <w:lang w:eastAsia="en-US"/>
        </w:rPr>
      </w:pPr>
      <w:r w:rsidRPr="00CA7D85">
        <w:t>8.2.3.6.2b.3</w:t>
      </w:r>
      <w:r w:rsidRPr="00CA7D85">
        <w:tab/>
        <w:t>Test description</w:t>
      </w:r>
    </w:p>
    <w:p w14:paraId="38465A73" w14:textId="77777777" w:rsidR="000F2A33" w:rsidRPr="00CA7D85" w:rsidRDefault="000F2A33" w:rsidP="000F2A33">
      <w:pPr>
        <w:pStyle w:val="H6"/>
        <w:rPr>
          <w:lang w:eastAsia="sv-SE"/>
        </w:rPr>
      </w:pPr>
      <w:r w:rsidRPr="00CA7D85">
        <w:t>8.2.3.6.2b.3</w:t>
      </w:r>
      <w:r w:rsidRPr="00CA7D85">
        <w:rPr>
          <w:lang w:eastAsia="sv-SE"/>
        </w:rPr>
        <w:t>.1</w:t>
      </w:r>
      <w:r w:rsidRPr="00CA7D85">
        <w:rPr>
          <w:lang w:eastAsia="sv-SE"/>
        </w:rPr>
        <w:tab/>
        <w:t>Pre-test conditions</w:t>
      </w:r>
    </w:p>
    <w:p w14:paraId="7E08BE06" w14:textId="77777777" w:rsidR="000F2A33" w:rsidRPr="00CA7D85" w:rsidRDefault="000F2A33" w:rsidP="000F2A33">
      <w:pPr>
        <w:rPr>
          <w:lang w:eastAsia="en-US"/>
        </w:rPr>
      </w:pPr>
      <w:r w:rsidRPr="00CA7D85">
        <w:t>Same as test case 8.2.3.6.2 with the following differences:</w:t>
      </w:r>
    </w:p>
    <w:p w14:paraId="306EDAA0" w14:textId="77777777" w:rsidR="000F2A33" w:rsidRPr="00CA7D85" w:rsidRDefault="000F2A33" w:rsidP="000F2A33">
      <w:pPr>
        <w:pStyle w:val="B1"/>
        <w:ind w:left="284" w:firstLine="0"/>
      </w:pPr>
      <w:r w:rsidRPr="00CA7D85">
        <w:t>-</w:t>
      </w:r>
      <w:r w:rsidRPr="00CA7D85">
        <w:tab/>
        <w:t xml:space="preserve">Cells configuration: NR Cell 10 replaces NR Cell 2; </w:t>
      </w:r>
      <w:r w:rsidRPr="00CA7D85">
        <w:rPr>
          <w:lang w:eastAsia="sv-SE"/>
        </w:rPr>
        <w:t>EUTRA Cell 10</w:t>
      </w:r>
      <w:r w:rsidRPr="00CA7D85">
        <w:t xml:space="preserve"> replaces </w:t>
      </w:r>
      <w:r w:rsidRPr="00CA7D85">
        <w:rPr>
          <w:lang w:eastAsia="sv-SE"/>
        </w:rPr>
        <w:t>EUTRA Cell 2.</w:t>
      </w:r>
    </w:p>
    <w:p w14:paraId="27C5FC13" w14:textId="77777777" w:rsidR="000F2A33" w:rsidRPr="00CA7D85" w:rsidRDefault="000F2A33" w:rsidP="000F2A33">
      <w:pPr>
        <w:pStyle w:val="H6"/>
      </w:pPr>
      <w:r w:rsidRPr="00CA7D85">
        <w:t>8.2.3.6.2b.3.2</w:t>
      </w:r>
      <w:r w:rsidRPr="00CA7D85">
        <w:tab/>
        <w:t>Test procedure sequence</w:t>
      </w:r>
    </w:p>
    <w:p w14:paraId="71643778" w14:textId="77777777" w:rsidR="000F2A33" w:rsidRPr="00CA7D85" w:rsidRDefault="000F2A33" w:rsidP="000F2A33">
      <w:r w:rsidRPr="00CA7D85">
        <w:t>Same as test case 8.2.3.6.2 with the following differences:</w:t>
      </w:r>
    </w:p>
    <w:p w14:paraId="2CB0FD3E" w14:textId="77777777" w:rsidR="000F2A33" w:rsidRPr="00CA7D85" w:rsidRDefault="000F2A33" w:rsidP="000F2A33">
      <w:pPr>
        <w:pStyle w:val="B1"/>
        <w:ind w:left="284" w:firstLine="0"/>
      </w:pPr>
      <w:r w:rsidRPr="00CA7D85">
        <w:t>-</w:t>
      </w:r>
      <w:r w:rsidRPr="00CA7D85">
        <w:tab/>
        <w:t xml:space="preserve">Cells configuration: NR Cell 10 replaces NR Cell 2; </w:t>
      </w:r>
      <w:r w:rsidRPr="00CA7D85">
        <w:rPr>
          <w:lang w:eastAsia="sv-SE"/>
        </w:rPr>
        <w:t>EUTRA Cell 10</w:t>
      </w:r>
      <w:r w:rsidRPr="00CA7D85">
        <w:t xml:space="preserve"> replaces </w:t>
      </w:r>
      <w:r w:rsidRPr="00CA7D85">
        <w:rPr>
          <w:lang w:eastAsia="sv-SE"/>
        </w:rPr>
        <w:t>EUTRA Cell 2.</w:t>
      </w:r>
    </w:p>
    <w:p w14:paraId="1CEFF6BD" w14:textId="77777777" w:rsidR="000F2A33" w:rsidRPr="00CA7D85" w:rsidRDefault="000F2A33" w:rsidP="000F2A33">
      <w:pPr>
        <w:pStyle w:val="H6"/>
      </w:pPr>
      <w:r w:rsidRPr="00CA7D85">
        <w:t>8.2.3.6.2b.3.3</w:t>
      </w:r>
      <w:r w:rsidRPr="00CA7D85">
        <w:tab/>
        <w:t>Specific message contents</w:t>
      </w:r>
    </w:p>
    <w:p w14:paraId="3CD96184" w14:textId="77777777" w:rsidR="000F2A33" w:rsidRPr="00CA7D85" w:rsidRDefault="000F2A33" w:rsidP="000F2A33">
      <w:r w:rsidRPr="00CA7D85">
        <w:t>Same as test case 8.2.3.6.2 with the following differences:</w:t>
      </w:r>
    </w:p>
    <w:p w14:paraId="7A7EC8E9" w14:textId="77777777" w:rsidR="000F2A33" w:rsidRPr="00CA7D85" w:rsidRDefault="000F2A33" w:rsidP="000F2A33">
      <w:pPr>
        <w:pStyle w:val="B1"/>
        <w:ind w:left="284" w:firstLine="0"/>
      </w:pPr>
      <w:r w:rsidRPr="00CA7D85">
        <w:t>-</w:t>
      </w:r>
      <w:r w:rsidRPr="00CA7D85">
        <w:tab/>
        <w:t xml:space="preserve">Cells configuration: Cells configuration: NR Cell 10 replaces NR Cell 2; </w:t>
      </w:r>
      <w:r w:rsidRPr="00CA7D85">
        <w:rPr>
          <w:lang w:eastAsia="sv-SE"/>
        </w:rPr>
        <w:t>EUTRA Cell 10</w:t>
      </w:r>
      <w:r w:rsidRPr="00CA7D85">
        <w:t xml:space="preserve"> replaces </w:t>
      </w:r>
      <w:r w:rsidRPr="00CA7D85">
        <w:rPr>
          <w:lang w:eastAsia="sv-SE"/>
        </w:rPr>
        <w:t>EUTRA Cell 2</w:t>
      </w:r>
      <w:r w:rsidRPr="00CA7D85">
        <w:t>.</w:t>
      </w:r>
    </w:p>
    <w:p w14:paraId="6CEE892E" w14:textId="77777777" w:rsidR="000F2A33" w:rsidRPr="00CA7D85" w:rsidRDefault="000F2A33" w:rsidP="000F2A33">
      <w:pPr>
        <w:pStyle w:val="TH"/>
      </w:pPr>
      <w:r w:rsidRPr="00CA7D85">
        <w:t xml:space="preserve">Table 8.2.3.6.2b.3.3-1: </w:t>
      </w:r>
      <w:r w:rsidRPr="00CA7D85">
        <w:rPr>
          <w:i/>
        </w:rPr>
        <w:t xml:space="preserve">MeasConfig-A3-E-UTRA </w:t>
      </w:r>
      <w:r w:rsidRPr="00CA7D85">
        <w:t>(Table 8.2.3.6.2.3.3-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0F2A33" w:rsidRPr="00CA7D85" w14:paraId="3B01722D" w14:textId="77777777" w:rsidTr="000F2A33">
        <w:tc>
          <w:tcPr>
            <w:tcW w:w="9637" w:type="dxa"/>
            <w:gridSpan w:val="4"/>
            <w:tcBorders>
              <w:top w:val="single" w:sz="4" w:space="0" w:color="auto"/>
              <w:left w:val="single" w:sz="4" w:space="0" w:color="auto"/>
              <w:bottom w:val="single" w:sz="4" w:space="0" w:color="auto"/>
              <w:right w:val="single" w:sz="4" w:space="0" w:color="auto"/>
            </w:tcBorders>
            <w:hideMark/>
          </w:tcPr>
          <w:p w14:paraId="16119157" w14:textId="77777777" w:rsidR="000F2A33" w:rsidRPr="00CA7D85" w:rsidRDefault="000F2A33">
            <w:pPr>
              <w:pStyle w:val="TAL"/>
            </w:pPr>
            <w:r w:rsidRPr="00CA7D85">
              <w:t>Derivation path: 36.508 clause 4.6.6 table 4.6.6-1</w:t>
            </w:r>
          </w:p>
        </w:tc>
      </w:tr>
      <w:tr w:rsidR="000F2A33" w:rsidRPr="00CA7D85" w14:paraId="01FCD059"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4185EB55" w14:textId="77777777" w:rsidR="000F2A33" w:rsidRPr="00CA7D85" w:rsidRDefault="000F2A33">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9A2048E" w14:textId="77777777" w:rsidR="000F2A33" w:rsidRPr="00CA7D85" w:rsidRDefault="000F2A33">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67958BE8" w14:textId="77777777" w:rsidR="000F2A33" w:rsidRPr="00CA7D85" w:rsidRDefault="000F2A33">
            <w:pPr>
              <w:pStyle w:val="TAH"/>
            </w:pPr>
            <w:r w:rsidRPr="00CA7D85">
              <w:t>Comment</w:t>
            </w:r>
          </w:p>
        </w:tc>
        <w:tc>
          <w:tcPr>
            <w:tcW w:w="1135" w:type="dxa"/>
            <w:tcBorders>
              <w:top w:val="single" w:sz="4" w:space="0" w:color="auto"/>
              <w:left w:val="single" w:sz="4" w:space="0" w:color="auto"/>
              <w:bottom w:val="single" w:sz="4" w:space="0" w:color="auto"/>
              <w:right w:val="single" w:sz="4" w:space="0" w:color="auto"/>
            </w:tcBorders>
            <w:hideMark/>
          </w:tcPr>
          <w:p w14:paraId="6F2538B1" w14:textId="77777777" w:rsidR="000F2A33" w:rsidRPr="00CA7D85" w:rsidRDefault="000F2A33">
            <w:pPr>
              <w:pStyle w:val="TAH"/>
            </w:pPr>
            <w:r w:rsidRPr="00CA7D85">
              <w:t>Condition</w:t>
            </w:r>
          </w:p>
        </w:tc>
      </w:tr>
      <w:tr w:rsidR="000F2A33" w:rsidRPr="00CA7D85" w14:paraId="3CBDF449"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AD18520" w14:textId="77777777" w:rsidR="000F2A33" w:rsidRPr="00CA7D85" w:rsidRDefault="000F2A33">
            <w:pPr>
              <w:pStyle w:val="TAL"/>
            </w:pPr>
            <w:r w:rsidRPr="00CA7D85">
              <w:t>measConfig ::= SEQUENCE {</w:t>
            </w:r>
          </w:p>
        </w:tc>
        <w:tc>
          <w:tcPr>
            <w:tcW w:w="2267" w:type="dxa"/>
            <w:tcBorders>
              <w:top w:val="single" w:sz="4" w:space="0" w:color="auto"/>
              <w:left w:val="single" w:sz="4" w:space="0" w:color="auto"/>
              <w:bottom w:val="single" w:sz="4" w:space="0" w:color="auto"/>
              <w:right w:val="single" w:sz="4" w:space="0" w:color="auto"/>
            </w:tcBorders>
          </w:tcPr>
          <w:p w14:paraId="32ED0F92"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4B7B1095"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4B37F4FA" w14:textId="77777777" w:rsidR="000F2A33" w:rsidRPr="00CA7D85" w:rsidRDefault="000F2A33">
            <w:pPr>
              <w:pStyle w:val="TAL"/>
            </w:pPr>
          </w:p>
        </w:tc>
      </w:tr>
      <w:tr w:rsidR="000F2A33" w:rsidRPr="00CA7D85" w14:paraId="62C522E0"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E5169B6" w14:textId="77777777" w:rsidR="000F2A33" w:rsidRPr="00CA7D85" w:rsidRDefault="000F2A33">
            <w:pPr>
              <w:pStyle w:val="TAL"/>
            </w:pPr>
            <w:r w:rsidRPr="00CA7D85">
              <w:t xml:space="preserve">  measObjectToAddModList SEQUENCE (SIZE (1..maxObjectId)) OF SEQUENCE {</w:t>
            </w:r>
          </w:p>
        </w:tc>
        <w:tc>
          <w:tcPr>
            <w:tcW w:w="2267" w:type="dxa"/>
            <w:tcBorders>
              <w:top w:val="single" w:sz="4" w:space="0" w:color="auto"/>
              <w:left w:val="single" w:sz="4" w:space="0" w:color="auto"/>
              <w:bottom w:val="single" w:sz="4" w:space="0" w:color="auto"/>
              <w:right w:val="single" w:sz="4" w:space="0" w:color="auto"/>
            </w:tcBorders>
            <w:hideMark/>
          </w:tcPr>
          <w:p w14:paraId="7451591C" w14:textId="77777777" w:rsidR="000F2A33" w:rsidRPr="00CA7D85" w:rsidRDefault="000F2A33">
            <w:pPr>
              <w:pStyle w:val="TAL"/>
            </w:pPr>
            <w:r w:rsidRPr="00CA7D85">
              <w:t>2 entries</w:t>
            </w:r>
          </w:p>
        </w:tc>
        <w:tc>
          <w:tcPr>
            <w:tcW w:w="1700" w:type="dxa"/>
            <w:tcBorders>
              <w:top w:val="single" w:sz="4" w:space="0" w:color="auto"/>
              <w:left w:val="single" w:sz="4" w:space="0" w:color="auto"/>
              <w:bottom w:val="single" w:sz="4" w:space="0" w:color="auto"/>
              <w:right w:val="single" w:sz="4" w:space="0" w:color="auto"/>
            </w:tcBorders>
          </w:tcPr>
          <w:p w14:paraId="6FD479E2"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4554D6E7" w14:textId="77777777" w:rsidR="000F2A33" w:rsidRPr="00CA7D85" w:rsidRDefault="000F2A33">
            <w:pPr>
              <w:pStyle w:val="TAL"/>
            </w:pPr>
          </w:p>
        </w:tc>
      </w:tr>
      <w:tr w:rsidR="000F2A33" w:rsidRPr="00CA7D85" w14:paraId="289B5543"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FD7C5BD" w14:textId="77777777" w:rsidR="000F2A33" w:rsidRPr="00CA7D85" w:rsidRDefault="000F2A33">
            <w:pPr>
              <w:pStyle w:val="TAL"/>
            </w:pPr>
            <w:r w:rsidRPr="00CA7D85">
              <w:t xml:space="preserve">    measObjectId[1]</w:t>
            </w:r>
          </w:p>
        </w:tc>
        <w:tc>
          <w:tcPr>
            <w:tcW w:w="2267" w:type="dxa"/>
            <w:tcBorders>
              <w:top w:val="single" w:sz="4" w:space="0" w:color="auto"/>
              <w:left w:val="single" w:sz="4" w:space="0" w:color="auto"/>
              <w:bottom w:val="single" w:sz="4" w:space="0" w:color="auto"/>
              <w:right w:val="single" w:sz="4" w:space="0" w:color="auto"/>
            </w:tcBorders>
            <w:hideMark/>
          </w:tcPr>
          <w:p w14:paraId="53C9BFBF" w14:textId="77777777" w:rsidR="000F2A33" w:rsidRPr="00CA7D85" w:rsidRDefault="000F2A3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7DCDE54A"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5EE23F18" w14:textId="77777777" w:rsidR="000F2A33" w:rsidRPr="00CA7D85" w:rsidRDefault="000F2A33">
            <w:pPr>
              <w:pStyle w:val="TAL"/>
            </w:pPr>
          </w:p>
        </w:tc>
      </w:tr>
      <w:tr w:rsidR="000F2A33" w:rsidRPr="00CA7D85" w14:paraId="5C9822C4"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A22A123" w14:textId="77777777" w:rsidR="000F2A33" w:rsidRPr="00CA7D85" w:rsidRDefault="000F2A33">
            <w:pPr>
              <w:pStyle w:val="TAL"/>
            </w:pPr>
            <w:r w:rsidRPr="00CA7D85">
              <w:t xml:space="preserve">    measObject[1]</w:t>
            </w:r>
          </w:p>
        </w:tc>
        <w:tc>
          <w:tcPr>
            <w:tcW w:w="2267" w:type="dxa"/>
            <w:tcBorders>
              <w:top w:val="single" w:sz="4" w:space="0" w:color="auto"/>
              <w:left w:val="single" w:sz="4" w:space="0" w:color="auto"/>
              <w:bottom w:val="single" w:sz="4" w:space="0" w:color="auto"/>
              <w:right w:val="single" w:sz="4" w:space="0" w:color="auto"/>
            </w:tcBorders>
            <w:hideMark/>
          </w:tcPr>
          <w:p w14:paraId="4D8CA597" w14:textId="77777777" w:rsidR="000F2A33" w:rsidRPr="00CA7D85" w:rsidRDefault="000F2A33">
            <w:pPr>
              <w:pStyle w:val="TAL"/>
            </w:pPr>
            <w:r w:rsidRPr="00CA7D85">
              <w:t>MeasObjectEUTRA-GENERIC(f1)</w:t>
            </w:r>
          </w:p>
        </w:tc>
        <w:tc>
          <w:tcPr>
            <w:tcW w:w="1700" w:type="dxa"/>
            <w:tcBorders>
              <w:top w:val="single" w:sz="4" w:space="0" w:color="auto"/>
              <w:left w:val="single" w:sz="4" w:space="0" w:color="auto"/>
              <w:bottom w:val="single" w:sz="4" w:space="0" w:color="auto"/>
              <w:right w:val="single" w:sz="4" w:space="0" w:color="auto"/>
            </w:tcBorders>
          </w:tcPr>
          <w:p w14:paraId="27B95E95"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0D6E53F9" w14:textId="77777777" w:rsidR="000F2A33" w:rsidRPr="00CA7D85" w:rsidRDefault="000F2A33">
            <w:pPr>
              <w:pStyle w:val="TAL"/>
            </w:pPr>
          </w:p>
        </w:tc>
      </w:tr>
      <w:tr w:rsidR="000F2A33" w:rsidRPr="00CA7D85" w14:paraId="5FAABB76"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37A9297" w14:textId="77777777" w:rsidR="000F2A33" w:rsidRPr="00CA7D85" w:rsidRDefault="000F2A33">
            <w:pPr>
              <w:pStyle w:val="TAL"/>
            </w:pPr>
            <w:r w:rsidRPr="00CA7D85">
              <w:t xml:space="preserve">    measObject[1]</w:t>
            </w:r>
          </w:p>
        </w:tc>
        <w:tc>
          <w:tcPr>
            <w:tcW w:w="2267" w:type="dxa"/>
            <w:tcBorders>
              <w:top w:val="single" w:sz="4" w:space="0" w:color="auto"/>
              <w:left w:val="single" w:sz="4" w:space="0" w:color="auto"/>
              <w:bottom w:val="single" w:sz="4" w:space="0" w:color="auto"/>
              <w:right w:val="single" w:sz="4" w:space="0" w:color="auto"/>
            </w:tcBorders>
            <w:hideMark/>
          </w:tcPr>
          <w:p w14:paraId="20569F72" w14:textId="77777777" w:rsidR="000F2A33" w:rsidRPr="00CA7D85" w:rsidRDefault="000F2A33">
            <w:pPr>
              <w:pStyle w:val="TAL"/>
            </w:pPr>
            <w:r w:rsidRPr="00CA7D85">
              <w:t>MeasObjectEUTRA-GENERIC(maxEARFCN)</w:t>
            </w:r>
          </w:p>
        </w:tc>
        <w:tc>
          <w:tcPr>
            <w:tcW w:w="1700" w:type="dxa"/>
            <w:tcBorders>
              <w:top w:val="single" w:sz="4" w:space="0" w:color="auto"/>
              <w:left w:val="single" w:sz="4" w:space="0" w:color="auto"/>
              <w:bottom w:val="single" w:sz="4" w:space="0" w:color="auto"/>
              <w:right w:val="single" w:sz="4" w:space="0" w:color="auto"/>
            </w:tcBorders>
          </w:tcPr>
          <w:p w14:paraId="362FA42B"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5CB9D199" w14:textId="77777777" w:rsidR="000F2A33" w:rsidRPr="00CA7D85" w:rsidRDefault="000F2A33">
            <w:pPr>
              <w:pStyle w:val="TAL"/>
            </w:pPr>
            <w:r w:rsidRPr="00CA7D85">
              <w:t>Band &gt; 64</w:t>
            </w:r>
          </w:p>
        </w:tc>
      </w:tr>
      <w:tr w:rsidR="000F2A33" w:rsidRPr="00CA7D85" w14:paraId="6DD8DE31"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3E698C0" w14:textId="77777777" w:rsidR="000F2A33" w:rsidRPr="00CA7D85" w:rsidRDefault="000F2A33">
            <w:pPr>
              <w:pStyle w:val="TAL"/>
            </w:pPr>
            <w:r w:rsidRPr="00CA7D85">
              <w:t xml:space="preserve">    measObjectId[2]</w:t>
            </w:r>
          </w:p>
        </w:tc>
        <w:tc>
          <w:tcPr>
            <w:tcW w:w="2267" w:type="dxa"/>
            <w:tcBorders>
              <w:top w:val="single" w:sz="4" w:space="0" w:color="auto"/>
              <w:left w:val="single" w:sz="4" w:space="0" w:color="auto"/>
              <w:bottom w:val="single" w:sz="4" w:space="0" w:color="auto"/>
              <w:right w:val="single" w:sz="4" w:space="0" w:color="auto"/>
            </w:tcBorders>
            <w:hideMark/>
          </w:tcPr>
          <w:p w14:paraId="307ED365" w14:textId="77777777" w:rsidR="000F2A33" w:rsidRPr="00CA7D85" w:rsidRDefault="000F2A33">
            <w:pPr>
              <w:pStyle w:val="TAL"/>
              <w:rPr>
                <w:lang w:eastAsia="zh-CN"/>
              </w:rPr>
            </w:pPr>
            <w:r w:rsidRPr="00CA7D85">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C8094C6" w14:textId="77777777" w:rsidR="000F2A33" w:rsidRPr="00CA7D85" w:rsidRDefault="000F2A33">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3BD8238E" w14:textId="77777777" w:rsidR="000F2A33" w:rsidRPr="00CA7D85" w:rsidRDefault="000F2A33">
            <w:pPr>
              <w:pStyle w:val="TAL"/>
            </w:pPr>
          </w:p>
        </w:tc>
      </w:tr>
      <w:tr w:rsidR="000F2A33" w:rsidRPr="00CA7D85" w14:paraId="5F368DA7"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3D0F550" w14:textId="77777777" w:rsidR="000F2A33" w:rsidRPr="00CA7D85" w:rsidRDefault="000F2A33">
            <w:pPr>
              <w:pStyle w:val="TAL"/>
            </w:pPr>
            <w:r w:rsidRPr="00CA7D85">
              <w:t xml:space="preserve">    measObject[2]</w:t>
            </w:r>
          </w:p>
        </w:tc>
        <w:tc>
          <w:tcPr>
            <w:tcW w:w="2267" w:type="dxa"/>
            <w:tcBorders>
              <w:top w:val="single" w:sz="4" w:space="0" w:color="auto"/>
              <w:left w:val="single" w:sz="4" w:space="0" w:color="auto"/>
              <w:bottom w:val="single" w:sz="4" w:space="0" w:color="auto"/>
              <w:right w:val="single" w:sz="4" w:space="0" w:color="auto"/>
            </w:tcBorders>
            <w:hideMark/>
          </w:tcPr>
          <w:p w14:paraId="725FCD1C" w14:textId="77777777" w:rsidR="000F2A33" w:rsidRPr="00CA7D85" w:rsidRDefault="000F2A33">
            <w:pPr>
              <w:pStyle w:val="TAL"/>
            </w:pPr>
            <w:r w:rsidRPr="00CA7D85">
              <w:t>MeasObjectEUTRA-GENERIC(f5)</w:t>
            </w:r>
          </w:p>
        </w:tc>
        <w:tc>
          <w:tcPr>
            <w:tcW w:w="1700" w:type="dxa"/>
            <w:tcBorders>
              <w:top w:val="single" w:sz="4" w:space="0" w:color="auto"/>
              <w:left w:val="single" w:sz="4" w:space="0" w:color="auto"/>
              <w:bottom w:val="single" w:sz="4" w:space="0" w:color="auto"/>
              <w:right w:val="single" w:sz="4" w:space="0" w:color="auto"/>
            </w:tcBorders>
          </w:tcPr>
          <w:p w14:paraId="604C9D36"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76380C23" w14:textId="77777777" w:rsidR="000F2A33" w:rsidRPr="00CA7D85" w:rsidRDefault="000F2A33">
            <w:pPr>
              <w:pStyle w:val="TAL"/>
            </w:pPr>
          </w:p>
        </w:tc>
      </w:tr>
      <w:tr w:rsidR="000F2A33" w:rsidRPr="00CA7D85" w14:paraId="11F560DD"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4AE53215" w14:textId="77777777" w:rsidR="000F2A33" w:rsidRPr="00CA7D85" w:rsidRDefault="000F2A33">
            <w:pPr>
              <w:pStyle w:val="TAL"/>
            </w:pPr>
            <w:r w:rsidRPr="00CA7D85">
              <w:t xml:space="preserve">    measObject[2]</w:t>
            </w:r>
          </w:p>
        </w:tc>
        <w:tc>
          <w:tcPr>
            <w:tcW w:w="2267" w:type="dxa"/>
            <w:tcBorders>
              <w:top w:val="single" w:sz="4" w:space="0" w:color="auto"/>
              <w:left w:val="single" w:sz="4" w:space="0" w:color="auto"/>
              <w:bottom w:val="single" w:sz="4" w:space="0" w:color="auto"/>
              <w:right w:val="single" w:sz="4" w:space="0" w:color="auto"/>
            </w:tcBorders>
            <w:hideMark/>
          </w:tcPr>
          <w:p w14:paraId="55BF377B" w14:textId="77777777" w:rsidR="000F2A33" w:rsidRPr="00CA7D85" w:rsidRDefault="000F2A33">
            <w:pPr>
              <w:pStyle w:val="TAL"/>
            </w:pPr>
            <w:r w:rsidRPr="00CA7D85">
              <w:t>MeasObjectEUTRA-GENERIC(maxEARFCN)</w:t>
            </w:r>
          </w:p>
        </w:tc>
        <w:tc>
          <w:tcPr>
            <w:tcW w:w="1700" w:type="dxa"/>
            <w:tcBorders>
              <w:top w:val="single" w:sz="4" w:space="0" w:color="auto"/>
              <w:left w:val="single" w:sz="4" w:space="0" w:color="auto"/>
              <w:bottom w:val="single" w:sz="4" w:space="0" w:color="auto"/>
              <w:right w:val="single" w:sz="4" w:space="0" w:color="auto"/>
            </w:tcBorders>
          </w:tcPr>
          <w:p w14:paraId="23C03A15"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20810DA6" w14:textId="77777777" w:rsidR="000F2A33" w:rsidRPr="00CA7D85" w:rsidRDefault="000F2A33">
            <w:pPr>
              <w:pStyle w:val="TAL"/>
            </w:pPr>
            <w:r w:rsidRPr="00CA7D85">
              <w:t>Band &gt; 64</w:t>
            </w:r>
          </w:p>
        </w:tc>
      </w:tr>
      <w:tr w:rsidR="000F2A33" w:rsidRPr="00CA7D85" w14:paraId="64D4F529"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0D91C3AC"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C0C589B"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70AFF1D8"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28DDECDF" w14:textId="77777777" w:rsidR="000F2A33" w:rsidRPr="00CA7D85" w:rsidRDefault="000F2A33">
            <w:pPr>
              <w:pStyle w:val="TAL"/>
            </w:pPr>
          </w:p>
        </w:tc>
      </w:tr>
      <w:tr w:rsidR="000F2A33" w:rsidRPr="00CA7D85" w14:paraId="7309116B"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8CE110A" w14:textId="77777777" w:rsidR="000F2A33" w:rsidRPr="00CA7D85" w:rsidRDefault="000F2A33">
            <w:pPr>
              <w:pStyle w:val="TAL"/>
            </w:pPr>
            <w:r w:rsidRPr="00CA7D85">
              <w:t xml:space="preserve">  reportConfigToAddModList SEQUENCE (SIZE (1..maxReportConfigId)) OF SEQUENCE {</w:t>
            </w:r>
          </w:p>
        </w:tc>
        <w:tc>
          <w:tcPr>
            <w:tcW w:w="2267" w:type="dxa"/>
            <w:tcBorders>
              <w:top w:val="single" w:sz="4" w:space="0" w:color="auto"/>
              <w:left w:val="single" w:sz="4" w:space="0" w:color="auto"/>
              <w:bottom w:val="single" w:sz="4" w:space="0" w:color="auto"/>
              <w:right w:val="single" w:sz="4" w:space="0" w:color="auto"/>
            </w:tcBorders>
            <w:hideMark/>
          </w:tcPr>
          <w:p w14:paraId="7470A317" w14:textId="77777777" w:rsidR="000F2A33" w:rsidRPr="00CA7D85" w:rsidRDefault="000F2A33">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202DB03B"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13CE791D" w14:textId="77777777" w:rsidR="000F2A33" w:rsidRPr="00CA7D85" w:rsidRDefault="000F2A33">
            <w:pPr>
              <w:pStyle w:val="TAL"/>
            </w:pPr>
          </w:p>
        </w:tc>
      </w:tr>
      <w:tr w:rsidR="000F2A33" w:rsidRPr="00CA7D85" w14:paraId="5F41A57E"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DEE2571" w14:textId="77777777" w:rsidR="000F2A33" w:rsidRPr="00CA7D85" w:rsidRDefault="000F2A33">
            <w:pPr>
              <w:pStyle w:val="TAL"/>
            </w:pPr>
            <w:r w:rsidRPr="00CA7D85">
              <w:t xml:space="preserve">    reportConfigId[1]</w:t>
            </w:r>
          </w:p>
        </w:tc>
        <w:tc>
          <w:tcPr>
            <w:tcW w:w="2267" w:type="dxa"/>
            <w:tcBorders>
              <w:top w:val="single" w:sz="4" w:space="0" w:color="auto"/>
              <w:left w:val="single" w:sz="4" w:space="0" w:color="auto"/>
              <w:bottom w:val="single" w:sz="4" w:space="0" w:color="auto"/>
              <w:right w:val="single" w:sz="4" w:space="0" w:color="auto"/>
            </w:tcBorders>
            <w:hideMark/>
          </w:tcPr>
          <w:p w14:paraId="741F255B" w14:textId="77777777" w:rsidR="000F2A33" w:rsidRPr="00CA7D85" w:rsidRDefault="000F2A3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69E914EF"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2DD4FED9" w14:textId="77777777" w:rsidR="000F2A33" w:rsidRPr="00CA7D85" w:rsidRDefault="000F2A33">
            <w:pPr>
              <w:pStyle w:val="TAL"/>
            </w:pPr>
          </w:p>
        </w:tc>
      </w:tr>
      <w:tr w:rsidR="000F2A33" w:rsidRPr="00CA7D85" w14:paraId="775C9835"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7476CABB" w14:textId="77777777" w:rsidR="000F2A33" w:rsidRPr="00CA7D85" w:rsidRDefault="000F2A33">
            <w:pPr>
              <w:pStyle w:val="TAL"/>
            </w:pPr>
            <w:r w:rsidRPr="00CA7D85">
              <w:t xml:space="preserve">    reportConfig[1]</w:t>
            </w:r>
          </w:p>
        </w:tc>
        <w:tc>
          <w:tcPr>
            <w:tcW w:w="2267" w:type="dxa"/>
            <w:tcBorders>
              <w:top w:val="single" w:sz="4" w:space="0" w:color="auto"/>
              <w:left w:val="single" w:sz="4" w:space="0" w:color="auto"/>
              <w:bottom w:val="single" w:sz="4" w:space="0" w:color="auto"/>
              <w:right w:val="single" w:sz="4" w:space="0" w:color="auto"/>
            </w:tcBorders>
            <w:hideMark/>
          </w:tcPr>
          <w:p w14:paraId="0C4C60B9" w14:textId="77777777" w:rsidR="000F2A33" w:rsidRPr="00CA7D85" w:rsidRDefault="000F2A33">
            <w:pPr>
              <w:pStyle w:val="TAL"/>
            </w:pPr>
            <w:r w:rsidRPr="00CA7D85">
              <w:t>ReportConfig-A3-H</w:t>
            </w:r>
          </w:p>
        </w:tc>
        <w:tc>
          <w:tcPr>
            <w:tcW w:w="1700" w:type="dxa"/>
            <w:tcBorders>
              <w:top w:val="single" w:sz="4" w:space="0" w:color="auto"/>
              <w:left w:val="single" w:sz="4" w:space="0" w:color="auto"/>
              <w:bottom w:val="single" w:sz="4" w:space="0" w:color="auto"/>
              <w:right w:val="single" w:sz="4" w:space="0" w:color="auto"/>
            </w:tcBorders>
          </w:tcPr>
          <w:p w14:paraId="69274530"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2296342E" w14:textId="77777777" w:rsidR="000F2A33" w:rsidRPr="00CA7D85" w:rsidRDefault="000F2A33">
            <w:pPr>
              <w:pStyle w:val="TAL"/>
              <w:rPr>
                <w:lang w:eastAsia="zh-CN"/>
              </w:rPr>
            </w:pPr>
          </w:p>
        </w:tc>
      </w:tr>
      <w:tr w:rsidR="000F2A33" w:rsidRPr="00CA7D85" w14:paraId="2733EC74"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6481EBE" w14:textId="77777777" w:rsidR="000F2A33" w:rsidRPr="00CA7D85" w:rsidRDefault="000F2A33">
            <w:pPr>
              <w:pStyle w:val="TAL"/>
              <w:rPr>
                <w:lang w:eastAsia="en-US"/>
              </w:rPr>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7D031AC"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590E545F"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15C7A5E5" w14:textId="77777777" w:rsidR="000F2A33" w:rsidRPr="00CA7D85" w:rsidRDefault="000F2A33">
            <w:pPr>
              <w:pStyle w:val="TAL"/>
            </w:pPr>
          </w:p>
        </w:tc>
      </w:tr>
      <w:tr w:rsidR="000F2A33" w:rsidRPr="00CA7D85" w14:paraId="6CF7D2D2"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0E02E2B4" w14:textId="77777777" w:rsidR="000F2A33" w:rsidRPr="00CA7D85" w:rsidRDefault="000F2A33">
            <w:pPr>
              <w:pStyle w:val="TAL"/>
            </w:pPr>
            <w:r w:rsidRPr="00CA7D85">
              <w:t xml:space="preserve">  measIdToAddModList SEQUENCE (SIZE (1..maxMeasId)) OF SEQUENCE {</w:t>
            </w:r>
          </w:p>
        </w:tc>
        <w:tc>
          <w:tcPr>
            <w:tcW w:w="2267" w:type="dxa"/>
            <w:tcBorders>
              <w:top w:val="single" w:sz="4" w:space="0" w:color="auto"/>
              <w:left w:val="single" w:sz="4" w:space="0" w:color="auto"/>
              <w:bottom w:val="single" w:sz="4" w:space="0" w:color="auto"/>
              <w:right w:val="single" w:sz="4" w:space="0" w:color="auto"/>
            </w:tcBorders>
            <w:hideMark/>
          </w:tcPr>
          <w:p w14:paraId="1FBFCE96" w14:textId="77777777" w:rsidR="000F2A33" w:rsidRPr="00CA7D85" w:rsidRDefault="000F2A33">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1C651701"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6D3031EA" w14:textId="77777777" w:rsidR="000F2A33" w:rsidRPr="00CA7D85" w:rsidRDefault="000F2A33">
            <w:pPr>
              <w:pStyle w:val="TAL"/>
            </w:pPr>
          </w:p>
        </w:tc>
      </w:tr>
      <w:tr w:rsidR="000F2A33" w:rsidRPr="00CA7D85" w14:paraId="00342CAF"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7A5FA305" w14:textId="77777777" w:rsidR="000F2A33" w:rsidRPr="00CA7D85" w:rsidRDefault="000F2A33">
            <w:pPr>
              <w:pStyle w:val="TAL"/>
            </w:pPr>
            <w:r w:rsidRPr="00CA7D85">
              <w:t xml:space="preserve">    measId[1]</w:t>
            </w:r>
          </w:p>
        </w:tc>
        <w:tc>
          <w:tcPr>
            <w:tcW w:w="2267" w:type="dxa"/>
            <w:tcBorders>
              <w:top w:val="single" w:sz="4" w:space="0" w:color="auto"/>
              <w:left w:val="single" w:sz="4" w:space="0" w:color="auto"/>
              <w:bottom w:val="single" w:sz="4" w:space="0" w:color="auto"/>
              <w:right w:val="single" w:sz="4" w:space="0" w:color="auto"/>
            </w:tcBorders>
            <w:hideMark/>
          </w:tcPr>
          <w:p w14:paraId="41FDE3D6" w14:textId="77777777" w:rsidR="000F2A33" w:rsidRPr="00CA7D85" w:rsidRDefault="000F2A3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441A6DAC"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44EE2CA9" w14:textId="77777777" w:rsidR="000F2A33" w:rsidRPr="00CA7D85" w:rsidRDefault="000F2A33">
            <w:pPr>
              <w:pStyle w:val="TAL"/>
            </w:pPr>
          </w:p>
        </w:tc>
      </w:tr>
      <w:tr w:rsidR="000F2A33" w:rsidRPr="00CA7D85" w14:paraId="442C0C4C"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CA2EE84" w14:textId="77777777" w:rsidR="000F2A33" w:rsidRPr="00CA7D85" w:rsidRDefault="000F2A33">
            <w:pPr>
              <w:pStyle w:val="TAL"/>
            </w:pPr>
            <w:r w:rsidRPr="00CA7D85">
              <w:t xml:space="preserve">    measObjectId[1]</w:t>
            </w:r>
          </w:p>
        </w:tc>
        <w:tc>
          <w:tcPr>
            <w:tcW w:w="2267" w:type="dxa"/>
            <w:tcBorders>
              <w:top w:val="single" w:sz="4" w:space="0" w:color="auto"/>
              <w:left w:val="single" w:sz="4" w:space="0" w:color="auto"/>
              <w:bottom w:val="single" w:sz="4" w:space="0" w:color="auto"/>
              <w:right w:val="single" w:sz="4" w:space="0" w:color="auto"/>
            </w:tcBorders>
            <w:hideMark/>
          </w:tcPr>
          <w:p w14:paraId="41A53FF5" w14:textId="77777777" w:rsidR="000F2A33" w:rsidRPr="00CA7D85" w:rsidRDefault="000F2A33">
            <w:pPr>
              <w:pStyle w:val="TAL"/>
            </w:pPr>
            <w:r w:rsidRPr="00CA7D85">
              <w:t>2</w:t>
            </w:r>
          </w:p>
        </w:tc>
        <w:tc>
          <w:tcPr>
            <w:tcW w:w="1700" w:type="dxa"/>
            <w:tcBorders>
              <w:top w:val="single" w:sz="4" w:space="0" w:color="auto"/>
              <w:left w:val="single" w:sz="4" w:space="0" w:color="auto"/>
              <w:bottom w:val="single" w:sz="4" w:space="0" w:color="auto"/>
              <w:right w:val="single" w:sz="4" w:space="0" w:color="auto"/>
            </w:tcBorders>
          </w:tcPr>
          <w:p w14:paraId="7B93618F"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601296B2" w14:textId="77777777" w:rsidR="000F2A33" w:rsidRPr="00CA7D85" w:rsidRDefault="000F2A33">
            <w:pPr>
              <w:pStyle w:val="TAL"/>
            </w:pPr>
          </w:p>
        </w:tc>
      </w:tr>
      <w:tr w:rsidR="000F2A33" w:rsidRPr="00CA7D85" w14:paraId="07A40AB4"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8E08D15" w14:textId="77777777" w:rsidR="000F2A33" w:rsidRPr="00CA7D85" w:rsidRDefault="000F2A33">
            <w:pPr>
              <w:pStyle w:val="TAL"/>
            </w:pPr>
            <w:r w:rsidRPr="00CA7D85">
              <w:t xml:space="preserve">    reportConfigId[1]</w:t>
            </w:r>
          </w:p>
        </w:tc>
        <w:tc>
          <w:tcPr>
            <w:tcW w:w="2267" w:type="dxa"/>
            <w:tcBorders>
              <w:top w:val="single" w:sz="4" w:space="0" w:color="auto"/>
              <w:left w:val="single" w:sz="4" w:space="0" w:color="auto"/>
              <w:bottom w:val="single" w:sz="4" w:space="0" w:color="auto"/>
              <w:right w:val="single" w:sz="4" w:space="0" w:color="auto"/>
            </w:tcBorders>
            <w:hideMark/>
          </w:tcPr>
          <w:p w14:paraId="099157CB" w14:textId="77777777" w:rsidR="000F2A33" w:rsidRPr="00CA7D85" w:rsidRDefault="000F2A3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27E1AF36"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180B6164" w14:textId="77777777" w:rsidR="000F2A33" w:rsidRPr="00CA7D85" w:rsidRDefault="000F2A33">
            <w:pPr>
              <w:pStyle w:val="TAL"/>
            </w:pPr>
          </w:p>
        </w:tc>
      </w:tr>
      <w:tr w:rsidR="000F2A33" w:rsidRPr="00CA7D85" w14:paraId="6B6E9F41"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B3B58E8"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ECE9AFD"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071CCC88"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76DF312E" w14:textId="77777777" w:rsidR="000F2A33" w:rsidRPr="00CA7D85" w:rsidRDefault="000F2A33">
            <w:pPr>
              <w:pStyle w:val="TAL"/>
            </w:pPr>
          </w:p>
        </w:tc>
      </w:tr>
      <w:tr w:rsidR="000F2A33" w:rsidRPr="00CA7D85" w14:paraId="19A72D9E" w14:textId="77777777" w:rsidTr="000F2A33">
        <w:tc>
          <w:tcPr>
            <w:tcW w:w="4535" w:type="dxa"/>
            <w:vMerge w:val="restart"/>
            <w:tcBorders>
              <w:top w:val="single" w:sz="4" w:space="0" w:color="auto"/>
              <w:left w:val="single" w:sz="4" w:space="0" w:color="auto"/>
              <w:bottom w:val="single" w:sz="4" w:space="0" w:color="auto"/>
              <w:right w:val="single" w:sz="4" w:space="0" w:color="auto"/>
            </w:tcBorders>
            <w:hideMark/>
          </w:tcPr>
          <w:p w14:paraId="0DE07009" w14:textId="77777777" w:rsidR="000F2A33" w:rsidRPr="00CA7D85" w:rsidRDefault="000F2A33">
            <w:pPr>
              <w:pStyle w:val="TAL"/>
              <w:rPr>
                <w:lang w:eastAsia="zh-CN"/>
              </w:rPr>
            </w:pPr>
            <w:r w:rsidRPr="00CA7D85">
              <w:rPr>
                <w:lang w:eastAsia="zh-CN"/>
              </w:rPr>
              <w:t xml:space="preserve">  </w:t>
            </w:r>
            <w:r w:rsidRPr="00CA7D85">
              <w:t>measGapConfig</w:t>
            </w:r>
          </w:p>
        </w:tc>
        <w:tc>
          <w:tcPr>
            <w:tcW w:w="2267" w:type="dxa"/>
            <w:tcBorders>
              <w:top w:val="single" w:sz="4" w:space="0" w:color="auto"/>
              <w:left w:val="single" w:sz="4" w:space="0" w:color="auto"/>
              <w:bottom w:val="single" w:sz="4" w:space="0" w:color="auto"/>
              <w:right w:val="single" w:sz="4" w:space="0" w:color="auto"/>
            </w:tcBorders>
            <w:hideMark/>
          </w:tcPr>
          <w:p w14:paraId="7636C0A3" w14:textId="77777777" w:rsidR="000F2A33" w:rsidRPr="00CA7D85" w:rsidRDefault="000F2A33">
            <w:pPr>
              <w:pStyle w:val="TAL"/>
              <w:rPr>
                <w:lang w:eastAsia="en-US"/>
              </w:rPr>
            </w:pPr>
            <w:r w:rsidRPr="00CA7D85">
              <w:t>MeasGapConfig-GP1</w:t>
            </w:r>
          </w:p>
        </w:tc>
        <w:tc>
          <w:tcPr>
            <w:tcW w:w="1700" w:type="dxa"/>
            <w:tcBorders>
              <w:top w:val="single" w:sz="4" w:space="0" w:color="auto"/>
              <w:left w:val="single" w:sz="4" w:space="0" w:color="auto"/>
              <w:bottom w:val="single" w:sz="4" w:space="0" w:color="auto"/>
              <w:right w:val="single" w:sz="4" w:space="0" w:color="auto"/>
            </w:tcBorders>
          </w:tcPr>
          <w:p w14:paraId="2D893656"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03F6444F" w14:textId="77777777" w:rsidR="000F2A33" w:rsidRPr="00CA7D85" w:rsidRDefault="000F2A33">
            <w:pPr>
              <w:pStyle w:val="TAL"/>
            </w:pPr>
            <w:r w:rsidRPr="00CA7D85">
              <w:t>INTER-FREQ</w:t>
            </w:r>
          </w:p>
        </w:tc>
      </w:tr>
      <w:tr w:rsidR="000F2A33" w:rsidRPr="00CA7D85" w14:paraId="1E27CE58" w14:textId="77777777" w:rsidTr="000F2A33">
        <w:tc>
          <w:tcPr>
            <w:tcW w:w="9637" w:type="dxa"/>
            <w:vMerge/>
            <w:tcBorders>
              <w:top w:val="single" w:sz="4" w:space="0" w:color="auto"/>
              <w:left w:val="single" w:sz="4" w:space="0" w:color="auto"/>
              <w:bottom w:val="single" w:sz="4" w:space="0" w:color="auto"/>
              <w:right w:val="single" w:sz="4" w:space="0" w:color="auto"/>
            </w:tcBorders>
            <w:vAlign w:val="center"/>
            <w:hideMark/>
          </w:tcPr>
          <w:p w14:paraId="3D8DD29A" w14:textId="77777777" w:rsidR="000F2A33" w:rsidRPr="00CA7D85" w:rsidRDefault="000F2A33">
            <w:pPr>
              <w:spacing w:after="0"/>
              <w:rPr>
                <w:rFonts w:ascii="Arial" w:hAnsi="Arial"/>
                <w:sz w:val="18"/>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04D52D60" w14:textId="77777777" w:rsidR="000F2A33" w:rsidRPr="00CA7D85" w:rsidRDefault="000F2A33">
            <w:pPr>
              <w:pStyle w:val="TAL"/>
            </w:pPr>
            <w:r w:rsidRPr="00CA7D85">
              <w:t>MeasGapConfig-CE</w:t>
            </w:r>
          </w:p>
        </w:tc>
        <w:tc>
          <w:tcPr>
            <w:tcW w:w="1700" w:type="dxa"/>
            <w:tcBorders>
              <w:top w:val="single" w:sz="4" w:space="0" w:color="auto"/>
              <w:left w:val="single" w:sz="4" w:space="0" w:color="auto"/>
              <w:bottom w:val="single" w:sz="4" w:space="0" w:color="auto"/>
              <w:right w:val="single" w:sz="4" w:space="0" w:color="auto"/>
            </w:tcBorders>
          </w:tcPr>
          <w:p w14:paraId="013A5DAC"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37283FE4" w14:textId="77777777" w:rsidR="000F2A33" w:rsidRPr="00CA7D85" w:rsidRDefault="000F2A33">
            <w:pPr>
              <w:pStyle w:val="TAL"/>
            </w:pPr>
            <w:r w:rsidRPr="00CA7D85">
              <w:t>intraFreq-CE-NeedForGaps</w:t>
            </w:r>
          </w:p>
        </w:tc>
      </w:tr>
      <w:tr w:rsidR="000F2A33" w:rsidRPr="00CA7D85" w14:paraId="56C56364"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7823D3F7" w14:textId="77777777" w:rsidR="000F2A33" w:rsidRPr="00CA7D85" w:rsidRDefault="000F2A33">
            <w:pPr>
              <w:pStyle w:val="TAL"/>
            </w:pPr>
            <w:r w:rsidRPr="00CA7D85">
              <w:t xml:space="preserve">  measObjectToAddModList-v9e0  ::= SEQUENCE (SIZE (1..maxObjectId)) OF SEQUENCE {</w:t>
            </w:r>
          </w:p>
        </w:tc>
        <w:tc>
          <w:tcPr>
            <w:tcW w:w="2267" w:type="dxa"/>
            <w:tcBorders>
              <w:top w:val="single" w:sz="4" w:space="0" w:color="auto"/>
              <w:left w:val="single" w:sz="4" w:space="0" w:color="auto"/>
              <w:bottom w:val="single" w:sz="4" w:space="0" w:color="auto"/>
              <w:right w:val="single" w:sz="4" w:space="0" w:color="auto"/>
            </w:tcBorders>
            <w:hideMark/>
          </w:tcPr>
          <w:p w14:paraId="1187AE4F" w14:textId="77777777" w:rsidR="000F2A33" w:rsidRPr="00CA7D85" w:rsidRDefault="000F2A33">
            <w:pPr>
              <w:pStyle w:val="TAL"/>
            </w:pPr>
            <w:r w:rsidRPr="00CA7D85">
              <w:t>2 entries</w:t>
            </w:r>
          </w:p>
        </w:tc>
        <w:tc>
          <w:tcPr>
            <w:tcW w:w="1700" w:type="dxa"/>
            <w:tcBorders>
              <w:top w:val="single" w:sz="4" w:space="0" w:color="auto"/>
              <w:left w:val="single" w:sz="4" w:space="0" w:color="auto"/>
              <w:bottom w:val="single" w:sz="4" w:space="0" w:color="auto"/>
              <w:right w:val="single" w:sz="4" w:space="0" w:color="auto"/>
            </w:tcBorders>
          </w:tcPr>
          <w:p w14:paraId="1D36BEAE"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583DD29B" w14:textId="77777777" w:rsidR="000F2A33" w:rsidRPr="00CA7D85" w:rsidRDefault="000F2A33">
            <w:pPr>
              <w:pStyle w:val="TAL"/>
            </w:pPr>
            <w:r w:rsidRPr="00CA7D85">
              <w:t>Band &gt; 64</w:t>
            </w:r>
          </w:p>
        </w:tc>
      </w:tr>
      <w:tr w:rsidR="000F2A33" w:rsidRPr="00CA7D85" w14:paraId="0148BB88"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D82E06C" w14:textId="77777777" w:rsidR="000F2A33" w:rsidRPr="00CA7D85" w:rsidRDefault="000F2A33">
            <w:pPr>
              <w:pStyle w:val="TAL"/>
            </w:pPr>
            <w:r w:rsidRPr="00CA7D85">
              <w:rPr>
                <w:color w:val="FF0000"/>
              </w:rPr>
              <w:t xml:space="preserve">    measObjectEUTRA-v9e0</w:t>
            </w:r>
            <w:r w:rsidRPr="00CA7D85">
              <w:rPr>
                <w:color w:val="FF0000"/>
                <w:lang w:eastAsia="zh-CN"/>
              </w:rPr>
              <w:t xml:space="preserve">[1] </w:t>
            </w:r>
            <w:r w:rsidRPr="00CA7D85">
              <w:rPr>
                <w:color w:val="FF0000"/>
              </w:rPr>
              <w:t>SEQUENCE {</w:t>
            </w:r>
          </w:p>
        </w:tc>
        <w:tc>
          <w:tcPr>
            <w:tcW w:w="2267" w:type="dxa"/>
            <w:tcBorders>
              <w:top w:val="single" w:sz="4" w:space="0" w:color="auto"/>
              <w:left w:val="single" w:sz="4" w:space="0" w:color="auto"/>
              <w:bottom w:val="single" w:sz="4" w:space="0" w:color="auto"/>
              <w:right w:val="single" w:sz="4" w:space="0" w:color="auto"/>
            </w:tcBorders>
          </w:tcPr>
          <w:p w14:paraId="50E87B0E"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01C5B09D"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1815396D" w14:textId="77777777" w:rsidR="000F2A33" w:rsidRPr="00CA7D85" w:rsidRDefault="000F2A33">
            <w:pPr>
              <w:pStyle w:val="TAL"/>
            </w:pPr>
          </w:p>
        </w:tc>
      </w:tr>
      <w:tr w:rsidR="000F2A33" w:rsidRPr="00CA7D85" w14:paraId="3A968D54"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E4F0BF9" w14:textId="77777777" w:rsidR="000F2A33" w:rsidRPr="00CA7D85" w:rsidRDefault="000F2A33">
            <w:pPr>
              <w:pStyle w:val="TAL"/>
            </w:pPr>
            <w:r w:rsidRPr="00CA7D85">
              <w:t xml:space="preserve">      carrierFreq-v9e0</w:t>
            </w:r>
          </w:p>
        </w:tc>
        <w:tc>
          <w:tcPr>
            <w:tcW w:w="2267" w:type="dxa"/>
            <w:tcBorders>
              <w:top w:val="single" w:sz="4" w:space="0" w:color="auto"/>
              <w:left w:val="single" w:sz="4" w:space="0" w:color="auto"/>
              <w:bottom w:val="single" w:sz="4" w:space="0" w:color="auto"/>
              <w:right w:val="single" w:sz="4" w:space="0" w:color="auto"/>
            </w:tcBorders>
            <w:hideMark/>
          </w:tcPr>
          <w:p w14:paraId="198B38CF" w14:textId="77777777" w:rsidR="000F2A33" w:rsidRPr="00CA7D85" w:rsidRDefault="000F2A33">
            <w:pPr>
              <w:pStyle w:val="TAL"/>
            </w:pPr>
            <w:r w:rsidRPr="00CA7D85">
              <w:rPr>
                <w:rFonts w:eastAsia="Batang"/>
              </w:rPr>
              <w:t>Same downlink EARFCN as used for f1</w:t>
            </w:r>
          </w:p>
        </w:tc>
        <w:tc>
          <w:tcPr>
            <w:tcW w:w="1700" w:type="dxa"/>
            <w:tcBorders>
              <w:top w:val="single" w:sz="4" w:space="0" w:color="auto"/>
              <w:left w:val="single" w:sz="4" w:space="0" w:color="auto"/>
              <w:bottom w:val="single" w:sz="4" w:space="0" w:color="auto"/>
              <w:right w:val="single" w:sz="4" w:space="0" w:color="auto"/>
            </w:tcBorders>
          </w:tcPr>
          <w:p w14:paraId="0D0F2AFA"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19F08121" w14:textId="77777777" w:rsidR="000F2A33" w:rsidRPr="00CA7D85" w:rsidRDefault="000F2A33">
            <w:pPr>
              <w:pStyle w:val="TAL"/>
            </w:pPr>
          </w:p>
        </w:tc>
      </w:tr>
      <w:tr w:rsidR="000F2A33" w:rsidRPr="00CA7D85" w14:paraId="0850069C"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CB8AE27"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3FDD175"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0B592D54"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772CAF5A" w14:textId="77777777" w:rsidR="000F2A33" w:rsidRPr="00CA7D85" w:rsidRDefault="000F2A33">
            <w:pPr>
              <w:pStyle w:val="TAL"/>
            </w:pPr>
          </w:p>
        </w:tc>
      </w:tr>
      <w:tr w:rsidR="000F2A33" w:rsidRPr="00CA7D85" w14:paraId="064BD01F"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011A4C58" w14:textId="77777777" w:rsidR="000F2A33" w:rsidRPr="00CA7D85" w:rsidRDefault="000F2A33">
            <w:pPr>
              <w:pStyle w:val="TAL"/>
            </w:pPr>
            <w:r w:rsidRPr="00CA7D85">
              <w:rPr>
                <w:color w:val="FF0000"/>
              </w:rPr>
              <w:t xml:space="preserve">    measObjectEUTRA-v9e0</w:t>
            </w:r>
            <w:r w:rsidRPr="00CA7D85">
              <w:rPr>
                <w:color w:val="FF0000"/>
                <w:lang w:eastAsia="zh-CN"/>
              </w:rPr>
              <w:t xml:space="preserve">[2] </w:t>
            </w:r>
            <w:r w:rsidRPr="00CA7D85">
              <w:rPr>
                <w:color w:val="FF0000"/>
              </w:rPr>
              <w:t>SEQUENCE {</w:t>
            </w:r>
          </w:p>
        </w:tc>
        <w:tc>
          <w:tcPr>
            <w:tcW w:w="2267" w:type="dxa"/>
            <w:tcBorders>
              <w:top w:val="single" w:sz="4" w:space="0" w:color="auto"/>
              <w:left w:val="single" w:sz="4" w:space="0" w:color="auto"/>
              <w:bottom w:val="single" w:sz="4" w:space="0" w:color="auto"/>
              <w:right w:val="single" w:sz="4" w:space="0" w:color="auto"/>
            </w:tcBorders>
          </w:tcPr>
          <w:p w14:paraId="68EF6BE3"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440ACBD7"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6D3ADD61" w14:textId="77777777" w:rsidR="000F2A33" w:rsidRPr="00CA7D85" w:rsidRDefault="000F2A33">
            <w:pPr>
              <w:pStyle w:val="TAL"/>
            </w:pPr>
          </w:p>
        </w:tc>
      </w:tr>
      <w:tr w:rsidR="000F2A33" w:rsidRPr="00CA7D85" w14:paraId="5584A984"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257BEEBC" w14:textId="77777777" w:rsidR="000F2A33" w:rsidRPr="00CA7D85" w:rsidRDefault="000F2A33">
            <w:pPr>
              <w:pStyle w:val="TAL"/>
            </w:pPr>
            <w:r w:rsidRPr="00CA7D85">
              <w:t xml:space="preserve">      carrierFreq-v9e0</w:t>
            </w:r>
          </w:p>
        </w:tc>
        <w:tc>
          <w:tcPr>
            <w:tcW w:w="2267" w:type="dxa"/>
            <w:tcBorders>
              <w:top w:val="single" w:sz="4" w:space="0" w:color="auto"/>
              <w:left w:val="single" w:sz="4" w:space="0" w:color="auto"/>
              <w:bottom w:val="single" w:sz="4" w:space="0" w:color="auto"/>
              <w:right w:val="single" w:sz="4" w:space="0" w:color="auto"/>
            </w:tcBorders>
            <w:hideMark/>
          </w:tcPr>
          <w:p w14:paraId="1E8261FD" w14:textId="77777777" w:rsidR="000F2A33" w:rsidRPr="00CA7D85" w:rsidRDefault="000F2A33">
            <w:pPr>
              <w:pStyle w:val="TAL"/>
            </w:pPr>
            <w:r w:rsidRPr="00CA7D85">
              <w:rPr>
                <w:rFonts w:eastAsia="Batang"/>
              </w:rPr>
              <w:t>Same downlink EARFCN as used for f5</w:t>
            </w:r>
          </w:p>
        </w:tc>
        <w:tc>
          <w:tcPr>
            <w:tcW w:w="1700" w:type="dxa"/>
            <w:tcBorders>
              <w:top w:val="single" w:sz="4" w:space="0" w:color="auto"/>
              <w:left w:val="single" w:sz="4" w:space="0" w:color="auto"/>
              <w:bottom w:val="single" w:sz="4" w:space="0" w:color="auto"/>
              <w:right w:val="single" w:sz="4" w:space="0" w:color="auto"/>
            </w:tcBorders>
          </w:tcPr>
          <w:p w14:paraId="0AF5E986"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170C7F84" w14:textId="77777777" w:rsidR="000F2A33" w:rsidRPr="00CA7D85" w:rsidRDefault="000F2A33">
            <w:pPr>
              <w:pStyle w:val="TAL"/>
            </w:pPr>
          </w:p>
        </w:tc>
      </w:tr>
      <w:tr w:rsidR="000F2A33" w:rsidRPr="00CA7D85" w14:paraId="655E16FE"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D68207E"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EB35F0E"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4252A1C2"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77146B1C" w14:textId="77777777" w:rsidR="000F2A33" w:rsidRPr="00CA7D85" w:rsidRDefault="000F2A33">
            <w:pPr>
              <w:pStyle w:val="TAL"/>
            </w:pPr>
          </w:p>
        </w:tc>
      </w:tr>
      <w:tr w:rsidR="000F2A33" w:rsidRPr="00CA7D85" w14:paraId="3CABD39A"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5A4F7FF" w14:textId="77777777" w:rsidR="000F2A33" w:rsidRPr="00CA7D85" w:rsidRDefault="000F2A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4CAD6CB"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749EE576"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0ED5D728" w14:textId="77777777" w:rsidR="000F2A33" w:rsidRPr="00CA7D85" w:rsidRDefault="000F2A33">
            <w:pPr>
              <w:pStyle w:val="TAL"/>
            </w:pPr>
          </w:p>
        </w:tc>
      </w:tr>
      <w:tr w:rsidR="000F2A33" w:rsidRPr="00CA7D85" w14:paraId="6F7937B2"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26E18C05" w14:textId="77777777" w:rsidR="000F2A33" w:rsidRPr="00CA7D85" w:rsidRDefault="000F2A33">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35C563D3"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70935E7B" w14:textId="77777777" w:rsidR="000F2A33" w:rsidRPr="00CA7D85" w:rsidRDefault="000F2A33">
            <w:pPr>
              <w:pStyle w:val="TAL"/>
            </w:pPr>
          </w:p>
        </w:tc>
        <w:tc>
          <w:tcPr>
            <w:tcW w:w="1135" w:type="dxa"/>
            <w:tcBorders>
              <w:top w:val="single" w:sz="4" w:space="0" w:color="auto"/>
              <w:left w:val="single" w:sz="4" w:space="0" w:color="auto"/>
              <w:bottom w:val="single" w:sz="4" w:space="0" w:color="auto"/>
              <w:right w:val="single" w:sz="4" w:space="0" w:color="auto"/>
            </w:tcBorders>
          </w:tcPr>
          <w:p w14:paraId="609C83CD" w14:textId="77777777" w:rsidR="000F2A33" w:rsidRPr="00CA7D85" w:rsidRDefault="000F2A33">
            <w:pPr>
              <w:pStyle w:val="TAL"/>
            </w:pPr>
          </w:p>
        </w:tc>
      </w:tr>
    </w:tbl>
    <w:p w14:paraId="185A9AE8" w14:textId="77777777" w:rsidR="000F2A33" w:rsidRPr="00CA7D85" w:rsidRDefault="000F2A33" w:rsidP="00AA5DB2">
      <w:pPr>
        <w:rPr>
          <w:lang w:eastAsia="en-US"/>
        </w:rPr>
      </w:pPr>
    </w:p>
    <w:p w14:paraId="66F577D7" w14:textId="77777777" w:rsidR="000F2A33" w:rsidRPr="00CA7D85" w:rsidRDefault="000F2A33" w:rsidP="000F2A33">
      <w:pPr>
        <w:pStyle w:val="TH"/>
        <w:rPr>
          <w:i/>
        </w:rPr>
      </w:pPr>
      <w:r w:rsidRPr="00CA7D85">
        <w:t>Table 8.2.3.6.2b.3.3-2:</w:t>
      </w:r>
      <w:r w:rsidRPr="00CA7D85">
        <w:rPr>
          <w:i/>
        </w:rPr>
        <w:t xml:space="preserve"> MeasConfig-A3 </w:t>
      </w:r>
      <w:r w:rsidRPr="00CA7D85">
        <w:t>(Table 8.2.3.6.2.3.3-9)</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0F2A33" w:rsidRPr="00CA7D85" w14:paraId="090C93A4" w14:textId="77777777" w:rsidTr="000F2A33">
        <w:tc>
          <w:tcPr>
            <w:tcW w:w="9747" w:type="dxa"/>
            <w:gridSpan w:val="4"/>
            <w:tcBorders>
              <w:top w:val="single" w:sz="4" w:space="0" w:color="auto"/>
              <w:left w:val="single" w:sz="4" w:space="0" w:color="auto"/>
              <w:bottom w:val="single" w:sz="4" w:space="0" w:color="auto"/>
              <w:right w:val="single" w:sz="4" w:space="0" w:color="auto"/>
            </w:tcBorders>
            <w:hideMark/>
          </w:tcPr>
          <w:p w14:paraId="720370D5" w14:textId="77777777" w:rsidR="000F2A33" w:rsidRPr="00CA7D85" w:rsidRDefault="000F2A33">
            <w:pPr>
              <w:pStyle w:val="TAH"/>
              <w:snapToGrid w:val="0"/>
              <w:jc w:val="left"/>
              <w:rPr>
                <w:b w:val="0"/>
              </w:rPr>
            </w:pPr>
            <w:r w:rsidRPr="00CA7D85">
              <w:rPr>
                <w:b w:val="0"/>
              </w:rPr>
              <w:t>Derivation Path: TS 38.508-1 [4] Table 4.6.3-69</w:t>
            </w:r>
          </w:p>
        </w:tc>
      </w:tr>
      <w:tr w:rsidR="000F2A33" w:rsidRPr="00CA7D85" w14:paraId="20D88D3C"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4288C296" w14:textId="77777777" w:rsidR="000F2A33" w:rsidRPr="00CA7D85" w:rsidRDefault="000F2A33">
            <w:pPr>
              <w:pStyle w:val="TAH"/>
              <w:snapToGrid w:val="0"/>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39DBD53" w14:textId="77777777" w:rsidR="000F2A33" w:rsidRPr="00CA7D85" w:rsidRDefault="000F2A33">
            <w:pPr>
              <w:pStyle w:val="TAH"/>
              <w:snapToGrid w:val="0"/>
            </w:pPr>
            <w:r w:rsidRPr="00CA7D85">
              <w:t>Value/remark</w:t>
            </w:r>
          </w:p>
        </w:tc>
        <w:tc>
          <w:tcPr>
            <w:tcW w:w="1590" w:type="dxa"/>
            <w:tcBorders>
              <w:top w:val="single" w:sz="4" w:space="0" w:color="auto"/>
              <w:left w:val="single" w:sz="4" w:space="0" w:color="auto"/>
              <w:bottom w:val="single" w:sz="4" w:space="0" w:color="auto"/>
              <w:right w:val="single" w:sz="4" w:space="0" w:color="auto"/>
            </w:tcBorders>
            <w:hideMark/>
          </w:tcPr>
          <w:p w14:paraId="2574E1E9" w14:textId="77777777" w:rsidR="000F2A33" w:rsidRPr="00CA7D85" w:rsidRDefault="000F2A33">
            <w:pPr>
              <w:pStyle w:val="TAH"/>
              <w:snapToGrid w:val="0"/>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100B696F" w14:textId="77777777" w:rsidR="000F2A33" w:rsidRPr="00CA7D85" w:rsidRDefault="000F2A33">
            <w:pPr>
              <w:pStyle w:val="TAH"/>
              <w:snapToGrid w:val="0"/>
            </w:pPr>
            <w:r w:rsidRPr="00CA7D85">
              <w:t>Condition</w:t>
            </w:r>
          </w:p>
        </w:tc>
      </w:tr>
      <w:tr w:rsidR="000F2A33" w:rsidRPr="00CA7D85" w14:paraId="568E7BC6"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2EAEFC55" w14:textId="77777777" w:rsidR="000F2A33" w:rsidRPr="00CA7D85" w:rsidRDefault="000F2A33">
            <w:pPr>
              <w:pStyle w:val="TAL"/>
              <w:snapToGrid w:val="0"/>
            </w:pPr>
            <w:r w:rsidRPr="00CA7D85">
              <w:t xml:space="preserve">MeasConfig ::=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0A1311F0"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8A3DB7D"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27FFD5" w14:textId="77777777" w:rsidR="000F2A33" w:rsidRPr="00CA7D85" w:rsidRDefault="000F2A33">
            <w:pPr>
              <w:pStyle w:val="TAL"/>
              <w:snapToGrid w:val="0"/>
            </w:pPr>
          </w:p>
        </w:tc>
      </w:tr>
      <w:tr w:rsidR="000F2A33" w:rsidRPr="00CA7D85" w14:paraId="720DC76D"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332F3C43" w14:textId="77777777" w:rsidR="000F2A33" w:rsidRPr="00CA7D85" w:rsidRDefault="000F2A33">
            <w:pPr>
              <w:pStyle w:val="TAL"/>
              <w:snapToGrid w:val="0"/>
            </w:pPr>
            <w:r w:rsidRPr="00CA7D85">
              <w:t xml:space="preserve">  measObjectToAddModList</w:t>
            </w:r>
            <w:r w:rsidRPr="00CA7D85">
              <w:rPr>
                <w:snapToGrid w:val="0"/>
              </w:rPr>
              <w:t xml:space="preserve"> SEQUENCE (SIZE (1..maxNrofMeasId)) OF </w:t>
            </w:r>
            <w:r w:rsidRPr="00CA7D85">
              <w:t>MeasObject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3627AE4E" w14:textId="77777777" w:rsidR="000F2A33" w:rsidRPr="00CA7D85" w:rsidRDefault="000F2A33">
            <w:pPr>
              <w:pStyle w:val="TAL"/>
              <w:snapToGrid w:val="0"/>
            </w:pPr>
            <w:r w:rsidRPr="00CA7D85">
              <w:t>2 entries</w:t>
            </w:r>
          </w:p>
        </w:tc>
        <w:tc>
          <w:tcPr>
            <w:tcW w:w="1590" w:type="dxa"/>
            <w:tcBorders>
              <w:top w:val="single" w:sz="4" w:space="0" w:color="auto"/>
              <w:left w:val="single" w:sz="4" w:space="0" w:color="auto"/>
              <w:bottom w:val="single" w:sz="4" w:space="0" w:color="auto"/>
              <w:right w:val="single" w:sz="4" w:space="0" w:color="auto"/>
            </w:tcBorders>
          </w:tcPr>
          <w:p w14:paraId="2B56C99E"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817FBA" w14:textId="77777777" w:rsidR="000F2A33" w:rsidRPr="00CA7D85" w:rsidRDefault="000F2A33">
            <w:pPr>
              <w:pStyle w:val="TAL"/>
              <w:snapToGrid w:val="0"/>
            </w:pPr>
          </w:p>
        </w:tc>
      </w:tr>
      <w:tr w:rsidR="000F2A33" w:rsidRPr="00CA7D85" w14:paraId="712B9C46"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15A89E08" w14:textId="77777777" w:rsidR="000F2A33" w:rsidRPr="00CA7D85" w:rsidRDefault="000F2A33">
            <w:pPr>
              <w:pStyle w:val="TAL"/>
              <w:snapToGrid w:val="0"/>
            </w:pPr>
            <w:r w:rsidRPr="00CA7D85">
              <w:t xml:space="preserve">    MeasObjectToAddMod[1]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00C34F15" w14:textId="77777777" w:rsidR="000F2A33" w:rsidRPr="00CA7D85" w:rsidRDefault="000F2A33">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5FBD989E" w14:textId="77777777" w:rsidR="000F2A33" w:rsidRPr="00CA7D85" w:rsidRDefault="000F2A33">
            <w:pPr>
              <w:pStyle w:val="TAL"/>
              <w:snapToGrid w:val="0"/>
              <w:rPr>
                <w:lang w:eastAsia="zh-CN"/>
              </w:rPr>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0794C3E3" w14:textId="77777777" w:rsidR="000F2A33" w:rsidRPr="00CA7D85" w:rsidRDefault="000F2A33">
            <w:pPr>
              <w:pStyle w:val="TAL"/>
              <w:snapToGrid w:val="0"/>
              <w:rPr>
                <w:lang w:eastAsia="en-US"/>
              </w:rPr>
            </w:pPr>
          </w:p>
        </w:tc>
      </w:tr>
      <w:tr w:rsidR="000F2A33" w:rsidRPr="00CA7D85" w14:paraId="4F90CB8A"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31172E34" w14:textId="77777777" w:rsidR="000F2A33" w:rsidRPr="00CA7D85" w:rsidRDefault="000F2A33">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615455A2" w14:textId="77777777" w:rsidR="000F2A33" w:rsidRPr="00CA7D85" w:rsidRDefault="000F2A33">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tcPr>
          <w:p w14:paraId="7B661265" w14:textId="77777777" w:rsidR="000F2A33" w:rsidRPr="00CA7D85" w:rsidRDefault="000F2A33">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5DCB823" w14:textId="77777777" w:rsidR="000F2A33" w:rsidRPr="00CA7D85" w:rsidRDefault="000F2A33">
            <w:pPr>
              <w:pStyle w:val="TAL"/>
              <w:snapToGrid w:val="0"/>
              <w:rPr>
                <w:lang w:eastAsia="en-US"/>
              </w:rPr>
            </w:pPr>
          </w:p>
        </w:tc>
      </w:tr>
      <w:tr w:rsidR="000F2A33" w:rsidRPr="00CA7D85" w14:paraId="5219A0E5"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00DD4926" w14:textId="77777777" w:rsidR="000F2A33" w:rsidRPr="00CA7D85" w:rsidRDefault="000F2A33">
            <w:pPr>
              <w:pStyle w:val="TAL"/>
              <w:snapToGrid w:val="0"/>
            </w:pPr>
            <w:r w:rsidRPr="00CA7D85">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444BEC61" w14:textId="77777777" w:rsidR="000F2A33" w:rsidRPr="00CA7D85" w:rsidRDefault="000F2A33">
            <w:pPr>
              <w:pStyle w:val="TAL"/>
            </w:pPr>
          </w:p>
        </w:tc>
        <w:tc>
          <w:tcPr>
            <w:tcW w:w="1590" w:type="dxa"/>
            <w:tcBorders>
              <w:top w:val="single" w:sz="4" w:space="0" w:color="auto"/>
              <w:left w:val="single" w:sz="4" w:space="0" w:color="auto"/>
              <w:bottom w:val="single" w:sz="4" w:space="0" w:color="auto"/>
              <w:right w:val="single" w:sz="4" w:space="0" w:color="auto"/>
            </w:tcBorders>
          </w:tcPr>
          <w:p w14:paraId="2FB81A36"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D247CF" w14:textId="77777777" w:rsidR="000F2A33" w:rsidRPr="00CA7D85" w:rsidRDefault="000F2A33">
            <w:pPr>
              <w:pStyle w:val="TAL"/>
              <w:snapToGrid w:val="0"/>
            </w:pPr>
          </w:p>
        </w:tc>
      </w:tr>
      <w:tr w:rsidR="000F2A33" w:rsidRPr="00CA7D85" w14:paraId="540DD5AD"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3C3E6315" w14:textId="77777777" w:rsidR="000F2A33" w:rsidRPr="00CA7D85" w:rsidRDefault="000F2A33">
            <w:pPr>
              <w:pStyle w:val="TAL"/>
              <w:tabs>
                <w:tab w:val="left" w:pos="599"/>
              </w:tabs>
              <w:snapToGrid w:val="0"/>
            </w:pPr>
            <w:r w:rsidRPr="00CA7D85">
              <w:t xml:space="preserve">        measObjectNR</w:t>
            </w:r>
          </w:p>
        </w:tc>
        <w:tc>
          <w:tcPr>
            <w:tcW w:w="2268" w:type="dxa"/>
            <w:tcBorders>
              <w:top w:val="single" w:sz="4" w:space="0" w:color="auto"/>
              <w:left w:val="single" w:sz="4" w:space="0" w:color="auto"/>
              <w:bottom w:val="single" w:sz="4" w:space="0" w:color="auto"/>
              <w:right w:val="single" w:sz="4" w:space="0" w:color="auto"/>
            </w:tcBorders>
            <w:hideMark/>
          </w:tcPr>
          <w:p w14:paraId="406BFA11" w14:textId="77777777" w:rsidR="000F2A33" w:rsidRPr="00CA7D85" w:rsidRDefault="000F2A33">
            <w:pPr>
              <w:pStyle w:val="TAL"/>
            </w:pPr>
            <w:r w:rsidRPr="00CA7D85">
              <w:t>MeasObjectNR-f1</w:t>
            </w:r>
          </w:p>
        </w:tc>
        <w:tc>
          <w:tcPr>
            <w:tcW w:w="1590" w:type="dxa"/>
            <w:tcBorders>
              <w:top w:val="single" w:sz="4" w:space="0" w:color="auto"/>
              <w:left w:val="single" w:sz="4" w:space="0" w:color="auto"/>
              <w:bottom w:val="single" w:sz="4" w:space="0" w:color="auto"/>
              <w:right w:val="single" w:sz="4" w:space="0" w:color="auto"/>
            </w:tcBorders>
          </w:tcPr>
          <w:p w14:paraId="09652510"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4B83D9" w14:textId="77777777" w:rsidR="000F2A33" w:rsidRPr="00CA7D85" w:rsidRDefault="000F2A33">
            <w:pPr>
              <w:pStyle w:val="TAL"/>
              <w:snapToGrid w:val="0"/>
            </w:pPr>
          </w:p>
        </w:tc>
      </w:tr>
      <w:tr w:rsidR="000F2A33" w:rsidRPr="00CA7D85" w14:paraId="53091C30"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31CB3061" w14:textId="77777777" w:rsidR="000F2A33" w:rsidRPr="00CA7D85" w:rsidRDefault="000F2A33">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B0BCD9B" w14:textId="77777777" w:rsidR="000F2A33" w:rsidRPr="00CA7D85" w:rsidRDefault="000F2A33">
            <w:pPr>
              <w:pStyle w:val="TAL"/>
            </w:pPr>
          </w:p>
        </w:tc>
        <w:tc>
          <w:tcPr>
            <w:tcW w:w="1590" w:type="dxa"/>
            <w:tcBorders>
              <w:top w:val="single" w:sz="4" w:space="0" w:color="auto"/>
              <w:left w:val="single" w:sz="4" w:space="0" w:color="auto"/>
              <w:bottom w:val="single" w:sz="4" w:space="0" w:color="auto"/>
              <w:right w:val="single" w:sz="4" w:space="0" w:color="auto"/>
            </w:tcBorders>
          </w:tcPr>
          <w:p w14:paraId="6EDBA160"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CAD98E" w14:textId="77777777" w:rsidR="000F2A33" w:rsidRPr="00CA7D85" w:rsidRDefault="000F2A33">
            <w:pPr>
              <w:pStyle w:val="TAL"/>
              <w:snapToGrid w:val="0"/>
            </w:pPr>
          </w:p>
        </w:tc>
      </w:tr>
      <w:tr w:rsidR="000F2A33" w:rsidRPr="00CA7D85" w14:paraId="0CAAB422"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1F8B442B" w14:textId="77777777" w:rsidR="000F2A33" w:rsidRPr="00CA7D85" w:rsidRDefault="000F2A33">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CC2DA39" w14:textId="77777777" w:rsidR="000F2A33" w:rsidRPr="00CA7D85" w:rsidRDefault="000F2A33">
            <w:pPr>
              <w:pStyle w:val="TAL"/>
            </w:pPr>
          </w:p>
        </w:tc>
        <w:tc>
          <w:tcPr>
            <w:tcW w:w="1590" w:type="dxa"/>
            <w:tcBorders>
              <w:top w:val="single" w:sz="4" w:space="0" w:color="auto"/>
              <w:left w:val="single" w:sz="4" w:space="0" w:color="auto"/>
              <w:bottom w:val="single" w:sz="4" w:space="0" w:color="auto"/>
              <w:right w:val="single" w:sz="4" w:space="0" w:color="auto"/>
            </w:tcBorders>
          </w:tcPr>
          <w:p w14:paraId="1A3A83D1"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DFAADD" w14:textId="77777777" w:rsidR="000F2A33" w:rsidRPr="00CA7D85" w:rsidRDefault="000F2A33">
            <w:pPr>
              <w:pStyle w:val="TAL"/>
              <w:snapToGrid w:val="0"/>
            </w:pPr>
          </w:p>
        </w:tc>
      </w:tr>
      <w:tr w:rsidR="000F2A33" w:rsidRPr="00CA7D85" w14:paraId="79E4DC1C"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0BCD39A5" w14:textId="77777777" w:rsidR="000F2A33" w:rsidRPr="00CA7D85" w:rsidRDefault="000F2A33">
            <w:pPr>
              <w:pStyle w:val="TAL"/>
              <w:snapToGrid w:val="0"/>
            </w:pPr>
            <w:r w:rsidRPr="00CA7D85">
              <w:t xml:space="preserve">    MeasObjectToAddMod[2]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5B2938BF" w14:textId="77777777" w:rsidR="000F2A33" w:rsidRPr="00CA7D85" w:rsidRDefault="000F2A33">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5772CE01" w14:textId="77777777" w:rsidR="000F2A33" w:rsidRPr="00CA7D85" w:rsidRDefault="000F2A33">
            <w:pPr>
              <w:pStyle w:val="TAL"/>
              <w:snapToGrid w:val="0"/>
              <w:rPr>
                <w:lang w:eastAsia="zh-CN"/>
              </w:rPr>
            </w:pPr>
            <w:r w:rsidRPr="00CA7D85">
              <w:t>entry 2</w:t>
            </w:r>
          </w:p>
        </w:tc>
        <w:tc>
          <w:tcPr>
            <w:tcW w:w="1245" w:type="dxa"/>
            <w:tcBorders>
              <w:top w:val="single" w:sz="4" w:space="0" w:color="auto"/>
              <w:left w:val="single" w:sz="4" w:space="0" w:color="auto"/>
              <w:bottom w:val="single" w:sz="4" w:space="0" w:color="auto"/>
              <w:right w:val="single" w:sz="4" w:space="0" w:color="auto"/>
            </w:tcBorders>
          </w:tcPr>
          <w:p w14:paraId="6A55D54D" w14:textId="77777777" w:rsidR="000F2A33" w:rsidRPr="00CA7D85" w:rsidRDefault="000F2A33">
            <w:pPr>
              <w:pStyle w:val="TAL"/>
              <w:snapToGrid w:val="0"/>
              <w:rPr>
                <w:lang w:eastAsia="en-US"/>
              </w:rPr>
            </w:pPr>
          </w:p>
        </w:tc>
      </w:tr>
      <w:tr w:rsidR="000F2A33" w:rsidRPr="00CA7D85" w14:paraId="439681AC"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5BDD2903" w14:textId="77777777" w:rsidR="000F2A33" w:rsidRPr="00CA7D85" w:rsidRDefault="000F2A33">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4E7B4842" w14:textId="77777777" w:rsidR="000F2A33" w:rsidRPr="00CA7D85" w:rsidRDefault="000F2A33">
            <w:pPr>
              <w:pStyle w:val="TAL"/>
            </w:pPr>
            <w:r w:rsidRPr="00CA7D85">
              <w:t>2</w:t>
            </w:r>
          </w:p>
        </w:tc>
        <w:tc>
          <w:tcPr>
            <w:tcW w:w="1590" w:type="dxa"/>
            <w:tcBorders>
              <w:top w:val="single" w:sz="4" w:space="0" w:color="auto"/>
              <w:left w:val="single" w:sz="4" w:space="0" w:color="auto"/>
              <w:bottom w:val="single" w:sz="4" w:space="0" w:color="auto"/>
              <w:right w:val="single" w:sz="4" w:space="0" w:color="auto"/>
            </w:tcBorders>
          </w:tcPr>
          <w:p w14:paraId="6A8FE297" w14:textId="77777777" w:rsidR="000F2A33" w:rsidRPr="00CA7D85" w:rsidRDefault="000F2A33">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CF4BA29" w14:textId="77777777" w:rsidR="000F2A33" w:rsidRPr="00CA7D85" w:rsidRDefault="000F2A33">
            <w:pPr>
              <w:pStyle w:val="TAL"/>
              <w:snapToGrid w:val="0"/>
              <w:rPr>
                <w:lang w:eastAsia="en-US"/>
              </w:rPr>
            </w:pPr>
          </w:p>
        </w:tc>
      </w:tr>
      <w:tr w:rsidR="000F2A33" w:rsidRPr="00CA7D85" w14:paraId="45877ADB"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7FF987F6" w14:textId="77777777" w:rsidR="000F2A33" w:rsidRPr="00CA7D85" w:rsidRDefault="000F2A33">
            <w:pPr>
              <w:pStyle w:val="TAL"/>
              <w:snapToGrid w:val="0"/>
            </w:pPr>
            <w:r w:rsidRPr="00CA7D85">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22E1D876" w14:textId="77777777" w:rsidR="000F2A33" w:rsidRPr="00CA7D85" w:rsidRDefault="000F2A33">
            <w:pPr>
              <w:pStyle w:val="TAL"/>
            </w:pPr>
          </w:p>
        </w:tc>
        <w:tc>
          <w:tcPr>
            <w:tcW w:w="1590" w:type="dxa"/>
            <w:tcBorders>
              <w:top w:val="single" w:sz="4" w:space="0" w:color="auto"/>
              <w:left w:val="single" w:sz="4" w:space="0" w:color="auto"/>
              <w:bottom w:val="single" w:sz="4" w:space="0" w:color="auto"/>
              <w:right w:val="single" w:sz="4" w:space="0" w:color="auto"/>
            </w:tcBorders>
          </w:tcPr>
          <w:p w14:paraId="4D39F684"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B30304" w14:textId="77777777" w:rsidR="000F2A33" w:rsidRPr="00CA7D85" w:rsidRDefault="000F2A33">
            <w:pPr>
              <w:pStyle w:val="TAL"/>
              <w:snapToGrid w:val="0"/>
            </w:pPr>
          </w:p>
        </w:tc>
      </w:tr>
      <w:tr w:rsidR="000F2A33" w:rsidRPr="00CA7D85" w14:paraId="7B5CA3C0"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79810B8E" w14:textId="77777777" w:rsidR="000F2A33" w:rsidRPr="00CA7D85" w:rsidRDefault="000F2A33">
            <w:pPr>
              <w:pStyle w:val="TAL"/>
              <w:tabs>
                <w:tab w:val="left" w:pos="599"/>
              </w:tabs>
              <w:snapToGrid w:val="0"/>
            </w:pPr>
            <w:r w:rsidRPr="00CA7D85">
              <w:t xml:space="preserve">        measObjectNR</w:t>
            </w:r>
          </w:p>
        </w:tc>
        <w:tc>
          <w:tcPr>
            <w:tcW w:w="2268" w:type="dxa"/>
            <w:tcBorders>
              <w:top w:val="single" w:sz="4" w:space="0" w:color="auto"/>
              <w:left w:val="single" w:sz="4" w:space="0" w:color="auto"/>
              <w:bottom w:val="single" w:sz="4" w:space="0" w:color="auto"/>
              <w:right w:val="single" w:sz="4" w:space="0" w:color="auto"/>
            </w:tcBorders>
            <w:hideMark/>
          </w:tcPr>
          <w:p w14:paraId="66A54B48" w14:textId="77777777" w:rsidR="000F2A33" w:rsidRPr="00CA7D85" w:rsidRDefault="000F2A33">
            <w:pPr>
              <w:pStyle w:val="TAL"/>
            </w:pPr>
            <w:r w:rsidRPr="00CA7D85">
              <w:t>MeasObjectNR-f2</w:t>
            </w:r>
          </w:p>
        </w:tc>
        <w:tc>
          <w:tcPr>
            <w:tcW w:w="1590" w:type="dxa"/>
            <w:tcBorders>
              <w:top w:val="single" w:sz="4" w:space="0" w:color="auto"/>
              <w:left w:val="single" w:sz="4" w:space="0" w:color="auto"/>
              <w:bottom w:val="single" w:sz="4" w:space="0" w:color="auto"/>
              <w:right w:val="single" w:sz="4" w:space="0" w:color="auto"/>
            </w:tcBorders>
          </w:tcPr>
          <w:p w14:paraId="6E45FD5E"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15F4CA" w14:textId="77777777" w:rsidR="000F2A33" w:rsidRPr="00CA7D85" w:rsidRDefault="000F2A33">
            <w:pPr>
              <w:pStyle w:val="TAL"/>
              <w:snapToGrid w:val="0"/>
            </w:pPr>
          </w:p>
        </w:tc>
      </w:tr>
      <w:tr w:rsidR="000F2A33" w:rsidRPr="00CA7D85" w14:paraId="1A2B687A"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2C02E9B3" w14:textId="77777777" w:rsidR="000F2A33" w:rsidRPr="00CA7D85" w:rsidRDefault="000F2A33">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6CC2FB4" w14:textId="77777777" w:rsidR="000F2A33" w:rsidRPr="00CA7D85" w:rsidRDefault="000F2A33">
            <w:pPr>
              <w:pStyle w:val="TAL"/>
            </w:pPr>
          </w:p>
        </w:tc>
        <w:tc>
          <w:tcPr>
            <w:tcW w:w="1590" w:type="dxa"/>
            <w:tcBorders>
              <w:top w:val="single" w:sz="4" w:space="0" w:color="auto"/>
              <w:left w:val="single" w:sz="4" w:space="0" w:color="auto"/>
              <w:bottom w:val="single" w:sz="4" w:space="0" w:color="auto"/>
              <w:right w:val="single" w:sz="4" w:space="0" w:color="auto"/>
            </w:tcBorders>
          </w:tcPr>
          <w:p w14:paraId="624EBE4B"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E71C0A" w14:textId="77777777" w:rsidR="000F2A33" w:rsidRPr="00CA7D85" w:rsidRDefault="000F2A33">
            <w:pPr>
              <w:pStyle w:val="TAL"/>
              <w:snapToGrid w:val="0"/>
            </w:pPr>
          </w:p>
        </w:tc>
      </w:tr>
      <w:tr w:rsidR="000F2A33" w:rsidRPr="00CA7D85" w14:paraId="00D66B7C"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0E53D6AF"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15FB132"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1D98CB"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7B5E1D" w14:textId="77777777" w:rsidR="000F2A33" w:rsidRPr="00CA7D85" w:rsidRDefault="000F2A33">
            <w:pPr>
              <w:pStyle w:val="TAL"/>
              <w:snapToGrid w:val="0"/>
            </w:pPr>
          </w:p>
        </w:tc>
      </w:tr>
      <w:tr w:rsidR="000F2A33" w:rsidRPr="00CA7D85" w14:paraId="1125E309"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3CE62BB8"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5280A1C"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C18B86D"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6808C8" w14:textId="77777777" w:rsidR="000F2A33" w:rsidRPr="00CA7D85" w:rsidRDefault="000F2A33">
            <w:pPr>
              <w:pStyle w:val="TAL"/>
              <w:snapToGrid w:val="0"/>
            </w:pPr>
          </w:p>
        </w:tc>
      </w:tr>
      <w:tr w:rsidR="000F2A33" w:rsidRPr="00CA7D85" w14:paraId="503918BE"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758385D7" w14:textId="77777777" w:rsidR="000F2A33" w:rsidRPr="00CA7D85" w:rsidRDefault="000F2A33">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51B28470" w14:textId="77777777" w:rsidR="000F2A33" w:rsidRPr="00CA7D85" w:rsidRDefault="000F2A33">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488F95ED"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778BC0" w14:textId="77777777" w:rsidR="000F2A33" w:rsidRPr="00CA7D85" w:rsidRDefault="000F2A33">
            <w:pPr>
              <w:pStyle w:val="TAL"/>
              <w:snapToGrid w:val="0"/>
            </w:pPr>
          </w:p>
        </w:tc>
      </w:tr>
      <w:tr w:rsidR="000F2A33" w:rsidRPr="00CA7D85" w14:paraId="272DC819"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3977229E" w14:textId="77777777" w:rsidR="000F2A33" w:rsidRPr="00CA7D85" w:rsidRDefault="000F2A33">
            <w:pPr>
              <w:pStyle w:val="TAL"/>
              <w:snapToGrid w:val="0"/>
            </w:pPr>
            <w:r w:rsidRPr="00CA7D85">
              <w:t xml:space="preserve">    ReportConfigToAddMod[1] </w:t>
            </w:r>
            <w:r w:rsidRPr="00CA7D85">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2A77C8F6"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50655CBC" w14:textId="77777777" w:rsidR="000F2A33" w:rsidRPr="00CA7D85" w:rsidRDefault="000F2A33">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5BA36A31" w14:textId="77777777" w:rsidR="000F2A33" w:rsidRPr="00CA7D85" w:rsidRDefault="000F2A33">
            <w:pPr>
              <w:pStyle w:val="TAL"/>
              <w:snapToGrid w:val="0"/>
            </w:pPr>
          </w:p>
        </w:tc>
      </w:tr>
      <w:tr w:rsidR="000F2A33" w:rsidRPr="00CA7D85" w14:paraId="251D0D4B"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226228F2" w14:textId="77777777" w:rsidR="000F2A33" w:rsidRPr="00CA7D85" w:rsidRDefault="000F2A33">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2AC998CB" w14:textId="77777777" w:rsidR="000F2A33" w:rsidRPr="00CA7D85" w:rsidRDefault="000F2A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12F76529"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F09F53" w14:textId="77777777" w:rsidR="000F2A33" w:rsidRPr="00CA7D85" w:rsidRDefault="000F2A33">
            <w:pPr>
              <w:pStyle w:val="TAL"/>
              <w:snapToGrid w:val="0"/>
            </w:pPr>
          </w:p>
        </w:tc>
      </w:tr>
      <w:tr w:rsidR="000F2A33" w:rsidRPr="00CA7D85" w14:paraId="03088FDC"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6693BD6D" w14:textId="77777777" w:rsidR="000F2A33" w:rsidRPr="00CA7D85" w:rsidRDefault="000F2A33">
            <w:pPr>
              <w:pStyle w:val="TAL"/>
              <w:snapToGrid w:val="0"/>
            </w:pPr>
            <w:r w:rsidRPr="00CA7D85">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4CD6EDDE"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C702D5F"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89798B" w14:textId="77777777" w:rsidR="000F2A33" w:rsidRPr="00CA7D85" w:rsidRDefault="000F2A33">
            <w:pPr>
              <w:pStyle w:val="TAL"/>
              <w:snapToGrid w:val="0"/>
            </w:pPr>
          </w:p>
        </w:tc>
      </w:tr>
      <w:tr w:rsidR="000F2A33" w:rsidRPr="00CA7D85" w14:paraId="5385A17A" w14:textId="77777777" w:rsidTr="000F2A33">
        <w:tc>
          <w:tcPr>
            <w:tcW w:w="4644" w:type="dxa"/>
            <w:tcBorders>
              <w:top w:val="single" w:sz="4" w:space="0" w:color="auto"/>
              <w:left w:val="single" w:sz="4" w:space="0" w:color="auto"/>
              <w:bottom w:val="nil"/>
              <w:right w:val="single" w:sz="4" w:space="0" w:color="auto"/>
            </w:tcBorders>
            <w:hideMark/>
          </w:tcPr>
          <w:p w14:paraId="7A838D89" w14:textId="77777777" w:rsidR="000F2A33" w:rsidRPr="00CA7D85" w:rsidRDefault="000F2A33">
            <w:pPr>
              <w:pStyle w:val="TAL"/>
              <w:tabs>
                <w:tab w:val="left" w:pos="887"/>
              </w:tabs>
              <w:snapToGrid w:val="0"/>
            </w:pPr>
            <w:r w:rsidRPr="00CA7D85">
              <w:t xml:space="preserve">        reportConfigNR</w:t>
            </w:r>
          </w:p>
        </w:tc>
        <w:tc>
          <w:tcPr>
            <w:tcW w:w="2268" w:type="dxa"/>
            <w:tcBorders>
              <w:top w:val="single" w:sz="4" w:space="0" w:color="auto"/>
              <w:left w:val="single" w:sz="4" w:space="0" w:color="auto"/>
              <w:bottom w:val="single" w:sz="4" w:space="0" w:color="auto"/>
              <w:right w:val="single" w:sz="4" w:space="0" w:color="auto"/>
            </w:tcBorders>
            <w:hideMark/>
          </w:tcPr>
          <w:p w14:paraId="23D9BDD4" w14:textId="77777777" w:rsidR="000F2A33" w:rsidRPr="00CA7D85" w:rsidRDefault="000F2A33">
            <w:pPr>
              <w:pStyle w:val="TAL"/>
            </w:pPr>
            <w:r w:rsidRPr="00CA7D85">
              <w:t>ReportConfigNR(2)</w:t>
            </w:r>
          </w:p>
          <w:p w14:paraId="73543E90" w14:textId="77777777" w:rsidR="000F2A33" w:rsidRPr="00CA7D85" w:rsidRDefault="000F2A33">
            <w:pPr>
              <w:pStyle w:val="TAL"/>
            </w:pPr>
            <w:r w:rsidRPr="00CA7D85">
              <w:t>Same as TS 38.508-1 Table 4.6.3-142 except for reportAmount set to ‘r1’ and reportAddNeighMeas is set to ‘setup’</w:t>
            </w:r>
          </w:p>
        </w:tc>
        <w:tc>
          <w:tcPr>
            <w:tcW w:w="1590" w:type="dxa"/>
            <w:tcBorders>
              <w:top w:val="single" w:sz="4" w:space="0" w:color="auto"/>
              <w:left w:val="single" w:sz="4" w:space="0" w:color="auto"/>
              <w:bottom w:val="single" w:sz="4" w:space="0" w:color="auto"/>
              <w:right w:val="single" w:sz="4" w:space="0" w:color="auto"/>
            </w:tcBorders>
            <w:hideMark/>
          </w:tcPr>
          <w:p w14:paraId="01F0FE45" w14:textId="77777777" w:rsidR="000F2A33" w:rsidRPr="00CA7D85" w:rsidRDefault="000F2A33">
            <w:pPr>
              <w:pStyle w:val="TAL"/>
              <w:snapToGrid w:val="0"/>
            </w:pPr>
            <w:r w:rsidRPr="00CA7D85">
              <w:t>a3-Offset Thresh value set to 1 dB (2*0.5 dB)</w:t>
            </w:r>
          </w:p>
        </w:tc>
        <w:tc>
          <w:tcPr>
            <w:tcW w:w="1245" w:type="dxa"/>
            <w:tcBorders>
              <w:top w:val="single" w:sz="4" w:space="0" w:color="auto"/>
              <w:left w:val="single" w:sz="4" w:space="0" w:color="auto"/>
              <w:bottom w:val="single" w:sz="4" w:space="0" w:color="auto"/>
              <w:right w:val="single" w:sz="4" w:space="0" w:color="auto"/>
            </w:tcBorders>
            <w:hideMark/>
          </w:tcPr>
          <w:p w14:paraId="15575C89" w14:textId="77777777" w:rsidR="000F2A33" w:rsidRPr="00CA7D85" w:rsidRDefault="000F2A33">
            <w:pPr>
              <w:pStyle w:val="TAL"/>
              <w:snapToGrid w:val="0"/>
            </w:pPr>
            <w:r w:rsidRPr="00CA7D85">
              <w:t>EVENT_A3 AND FR1</w:t>
            </w:r>
          </w:p>
        </w:tc>
      </w:tr>
      <w:tr w:rsidR="000F2A33" w:rsidRPr="00CA7D85" w14:paraId="2410AD15" w14:textId="77777777" w:rsidTr="000F2A33">
        <w:tc>
          <w:tcPr>
            <w:tcW w:w="4644" w:type="dxa"/>
            <w:tcBorders>
              <w:top w:val="nil"/>
              <w:left w:val="single" w:sz="4" w:space="0" w:color="auto"/>
              <w:bottom w:val="single" w:sz="4" w:space="0" w:color="auto"/>
              <w:right w:val="single" w:sz="4" w:space="0" w:color="auto"/>
            </w:tcBorders>
          </w:tcPr>
          <w:p w14:paraId="4890AE85" w14:textId="77777777" w:rsidR="000F2A33" w:rsidRPr="00CA7D85" w:rsidRDefault="000F2A33">
            <w:pPr>
              <w:pStyle w:val="TAL"/>
              <w:snapToGrid w:val="0"/>
            </w:pPr>
          </w:p>
        </w:tc>
        <w:tc>
          <w:tcPr>
            <w:tcW w:w="2268" w:type="dxa"/>
            <w:tcBorders>
              <w:top w:val="single" w:sz="4" w:space="0" w:color="auto"/>
              <w:left w:val="single" w:sz="4" w:space="0" w:color="auto"/>
              <w:bottom w:val="single" w:sz="4" w:space="0" w:color="auto"/>
              <w:right w:val="single" w:sz="4" w:space="0" w:color="auto"/>
            </w:tcBorders>
            <w:hideMark/>
          </w:tcPr>
          <w:p w14:paraId="7183FF0D" w14:textId="77777777" w:rsidR="000F2A33" w:rsidRPr="00CA7D85" w:rsidRDefault="000F2A33">
            <w:pPr>
              <w:pStyle w:val="TAL"/>
            </w:pPr>
            <w:r w:rsidRPr="00CA7D85">
              <w:t>ReportConfigNR(2+ Delta(NR</w:t>
            </w:r>
            <w:r w:rsidRPr="00CA7D85">
              <w:rPr>
                <w:rFonts w:cs="Arial"/>
              </w:rPr>
              <w:t>f</w:t>
            </w:r>
            <w:r w:rsidRPr="00CA7D85">
              <w:rPr>
                <w:rFonts w:cs="Arial"/>
                <w:vertAlign w:val="subscript"/>
              </w:rPr>
              <w:t>2</w:t>
            </w:r>
            <w:r w:rsidRPr="00CA7D85">
              <w:t>) - Delta(NR</w:t>
            </w:r>
            <w:r w:rsidRPr="00CA7D85">
              <w:rPr>
                <w:rFonts w:cs="Arial"/>
              </w:rPr>
              <w:t>f</w:t>
            </w:r>
            <w:r w:rsidRPr="00CA7D85">
              <w:rPr>
                <w:rFonts w:cs="Arial"/>
                <w:vertAlign w:val="subscript"/>
              </w:rPr>
              <w:t>1</w:t>
            </w:r>
            <w:r w:rsidRPr="00CA7D85">
              <w:rPr>
                <w:rFonts w:cs="Arial"/>
              </w:rPr>
              <w:t>)</w:t>
            </w:r>
            <w:r w:rsidRPr="00CA7D85">
              <w:t>)</w:t>
            </w:r>
          </w:p>
          <w:p w14:paraId="6FDC94A6" w14:textId="77777777" w:rsidR="000F2A33" w:rsidRPr="00CA7D85" w:rsidRDefault="000F2A33">
            <w:pPr>
              <w:pStyle w:val="TAL"/>
            </w:pPr>
            <w:r w:rsidRPr="00CA7D85">
              <w:t>Same as TS 38.508-1 [4], Table 4.6.3-142 except for reportAmount set to ‘r1’ and reportAddNeighMeas is set to ‘setup’</w:t>
            </w:r>
          </w:p>
        </w:tc>
        <w:tc>
          <w:tcPr>
            <w:tcW w:w="1590" w:type="dxa"/>
            <w:tcBorders>
              <w:top w:val="single" w:sz="4" w:space="0" w:color="auto"/>
              <w:left w:val="single" w:sz="4" w:space="0" w:color="auto"/>
              <w:bottom w:val="single" w:sz="4" w:space="0" w:color="auto"/>
              <w:right w:val="single" w:sz="4" w:space="0" w:color="auto"/>
            </w:tcBorders>
            <w:hideMark/>
          </w:tcPr>
          <w:p w14:paraId="7C3F991D" w14:textId="77777777" w:rsidR="000F2A33" w:rsidRPr="00CA7D85" w:rsidRDefault="000F2A33">
            <w:pPr>
              <w:pStyle w:val="TAL"/>
              <w:snapToGrid w:val="0"/>
            </w:pPr>
            <w:r w:rsidRPr="00CA7D85">
              <w:t>a3-Offset value set to (2+ Delta(NR</w:t>
            </w:r>
            <w:r w:rsidRPr="00CA7D85">
              <w:rPr>
                <w:rFonts w:cs="Arial"/>
              </w:rPr>
              <w:t>f</w:t>
            </w:r>
            <w:r w:rsidRPr="00CA7D85">
              <w:rPr>
                <w:rFonts w:cs="Arial"/>
                <w:vertAlign w:val="subscript"/>
              </w:rPr>
              <w:t>2</w:t>
            </w:r>
            <w:r w:rsidRPr="00CA7D85">
              <w:t>) - Delta(NR</w:t>
            </w:r>
            <w:r w:rsidRPr="00CA7D85">
              <w:rPr>
                <w:rFonts w:cs="Arial"/>
              </w:rPr>
              <w:t>f</w:t>
            </w:r>
            <w:r w:rsidRPr="00CA7D85">
              <w:rPr>
                <w:rFonts w:cs="Arial"/>
                <w:vertAlign w:val="subscript"/>
              </w:rPr>
              <w:t>1</w:t>
            </w:r>
            <w:r w:rsidRPr="00CA7D85">
              <w:rPr>
                <w:rFonts w:cs="Arial"/>
              </w:rPr>
              <w:t>)</w:t>
            </w:r>
            <w:r w:rsidRPr="00CA7D85">
              <w:t>).</w:t>
            </w:r>
          </w:p>
          <w:p w14:paraId="2EE1F4A2" w14:textId="77777777" w:rsidR="000F2A33" w:rsidRPr="00CA7D85" w:rsidRDefault="000F2A33">
            <w:pPr>
              <w:pStyle w:val="TAL"/>
              <w:snapToGrid w:val="0"/>
            </w:pPr>
            <w:r w:rsidRPr="00CA7D85">
              <w:t>(Note 1)</w:t>
            </w:r>
          </w:p>
        </w:tc>
        <w:tc>
          <w:tcPr>
            <w:tcW w:w="1245" w:type="dxa"/>
            <w:tcBorders>
              <w:top w:val="single" w:sz="4" w:space="0" w:color="auto"/>
              <w:left w:val="single" w:sz="4" w:space="0" w:color="auto"/>
              <w:bottom w:val="single" w:sz="4" w:space="0" w:color="auto"/>
              <w:right w:val="single" w:sz="4" w:space="0" w:color="auto"/>
            </w:tcBorders>
            <w:hideMark/>
          </w:tcPr>
          <w:p w14:paraId="2D72B183" w14:textId="77777777" w:rsidR="000F2A33" w:rsidRPr="00CA7D85" w:rsidRDefault="000F2A33">
            <w:pPr>
              <w:pStyle w:val="TAL"/>
              <w:snapToGrid w:val="0"/>
            </w:pPr>
            <w:r w:rsidRPr="00CA7D85">
              <w:t>EVENT_A3 AND FR2</w:t>
            </w:r>
          </w:p>
        </w:tc>
      </w:tr>
      <w:tr w:rsidR="000F2A33" w:rsidRPr="00CA7D85" w14:paraId="030CF175"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2ECCC4D7"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0A82727"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F2BBBD"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1920D1" w14:textId="77777777" w:rsidR="000F2A33" w:rsidRPr="00CA7D85" w:rsidRDefault="000F2A33">
            <w:pPr>
              <w:pStyle w:val="TAL"/>
              <w:snapToGrid w:val="0"/>
            </w:pPr>
          </w:p>
        </w:tc>
      </w:tr>
      <w:tr w:rsidR="000F2A33" w:rsidRPr="00CA7D85" w14:paraId="65B0AA91"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2297CEFA"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4EC0C83"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A8D734"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54C906" w14:textId="77777777" w:rsidR="000F2A33" w:rsidRPr="00CA7D85" w:rsidRDefault="000F2A33">
            <w:pPr>
              <w:pStyle w:val="TAL"/>
              <w:snapToGrid w:val="0"/>
            </w:pPr>
          </w:p>
        </w:tc>
      </w:tr>
      <w:tr w:rsidR="000F2A33" w:rsidRPr="00CA7D85" w14:paraId="2C15C4D0"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458C7024"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7B6EB65"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F71651E"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413186" w14:textId="77777777" w:rsidR="000F2A33" w:rsidRPr="00CA7D85" w:rsidRDefault="000F2A33">
            <w:pPr>
              <w:pStyle w:val="TAL"/>
              <w:snapToGrid w:val="0"/>
            </w:pPr>
          </w:p>
        </w:tc>
      </w:tr>
      <w:tr w:rsidR="000F2A33" w:rsidRPr="00CA7D85" w14:paraId="6E1EA388"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5A2C1EF3" w14:textId="77777777" w:rsidR="000F2A33" w:rsidRPr="00CA7D85" w:rsidRDefault="000F2A33">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69AC43BD" w14:textId="77777777" w:rsidR="000F2A33" w:rsidRPr="00CA7D85" w:rsidRDefault="000F2A33">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10AFA658"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8D3B09" w14:textId="77777777" w:rsidR="000F2A33" w:rsidRPr="00CA7D85" w:rsidRDefault="000F2A33">
            <w:pPr>
              <w:pStyle w:val="TAL"/>
              <w:snapToGrid w:val="0"/>
            </w:pPr>
          </w:p>
        </w:tc>
      </w:tr>
      <w:tr w:rsidR="000F2A33" w:rsidRPr="00CA7D85" w14:paraId="7CAFE059"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28747B63" w14:textId="77777777" w:rsidR="000F2A33" w:rsidRPr="00CA7D85" w:rsidRDefault="000F2A33">
            <w:pPr>
              <w:pStyle w:val="TAL"/>
              <w:snapToGrid w:val="0"/>
            </w:pPr>
            <w:r w:rsidRPr="00CA7D85">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17AE5CDC"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172D19E0" w14:textId="77777777" w:rsidR="000F2A33" w:rsidRPr="00CA7D85" w:rsidRDefault="000F2A33">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38465176" w14:textId="77777777" w:rsidR="000F2A33" w:rsidRPr="00CA7D85" w:rsidRDefault="000F2A33">
            <w:pPr>
              <w:pStyle w:val="TAL"/>
              <w:snapToGrid w:val="0"/>
            </w:pPr>
          </w:p>
        </w:tc>
      </w:tr>
      <w:tr w:rsidR="000F2A33" w:rsidRPr="00CA7D85" w14:paraId="679FA5BC"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023EB74A" w14:textId="77777777" w:rsidR="000F2A33" w:rsidRPr="00CA7D85" w:rsidRDefault="000F2A33">
            <w:pPr>
              <w:pStyle w:val="TAL"/>
              <w:snapToGrid w:val="0"/>
            </w:pPr>
            <w:r w:rsidRPr="00CA7D85">
              <w:t xml:space="preserve">      measId</w:t>
            </w:r>
          </w:p>
        </w:tc>
        <w:tc>
          <w:tcPr>
            <w:tcW w:w="2268" w:type="dxa"/>
            <w:tcBorders>
              <w:top w:val="single" w:sz="4" w:space="0" w:color="auto"/>
              <w:left w:val="single" w:sz="4" w:space="0" w:color="auto"/>
              <w:bottom w:val="single" w:sz="4" w:space="0" w:color="auto"/>
              <w:right w:val="single" w:sz="4" w:space="0" w:color="auto"/>
            </w:tcBorders>
            <w:hideMark/>
          </w:tcPr>
          <w:p w14:paraId="3B0A3639" w14:textId="77777777" w:rsidR="000F2A33" w:rsidRPr="00CA7D85" w:rsidRDefault="000F2A33">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11CF0639"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2E7732" w14:textId="77777777" w:rsidR="000F2A33" w:rsidRPr="00CA7D85" w:rsidRDefault="000F2A33">
            <w:pPr>
              <w:pStyle w:val="TAL"/>
              <w:snapToGrid w:val="0"/>
            </w:pPr>
          </w:p>
        </w:tc>
      </w:tr>
      <w:tr w:rsidR="000F2A33" w:rsidRPr="00CA7D85" w14:paraId="49DD8995"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72A5FEB3" w14:textId="77777777" w:rsidR="000F2A33" w:rsidRPr="00CA7D85" w:rsidRDefault="000F2A33">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65291E53" w14:textId="77777777" w:rsidR="000F2A33" w:rsidRPr="00CA7D85" w:rsidRDefault="000F2A33">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757D3562"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75EBA2" w14:textId="77777777" w:rsidR="000F2A33" w:rsidRPr="00CA7D85" w:rsidRDefault="000F2A33">
            <w:pPr>
              <w:pStyle w:val="TAL"/>
              <w:snapToGrid w:val="0"/>
            </w:pPr>
          </w:p>
        </w:tc>
      </w:tr>
      <w:tr w:rsidR="000F2A33" w:rsidRPr="00CA7D85" w14:paraId="7939A784"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52F3E9E7" w14:textId="77777777" w:rsidR="000F2A33" w:rsidRPr="00CA7D85" w:rsidRDefault="000F2A33">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72611569" w14:textId="77777777" w:rsidR="000F2A33" w:rsidRPr="00CA7D85" w:rsidRDefault="000F2A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117F5CD3"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18D1E8" w14:textId="77777777" w:rsidR="000F2A33" w:rsidRPr="00CA7D85" w:rsidRDefault="000F2A33">
            <w:pPr>
              <w:pStyle w:val="TAL"/>
              <w:snapToGrid w:val="0"/>
            </w:pPr>
          </w:p>
        </w:tc>
      </w:tr>
      <w:tr w:rsidR="000F2A33" w:rsidRPr="00CA7D85" w14:paraId="7A8FE272"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33DC64EC"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9186FDA"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87C7ED"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0D9EBF" w14:textId="77777777" w:rsidR="000F2A33" w:rsidRPr="00CA7D85" w:rsidRDefault="000F2A33">
            <w:pPr>
              <w:pStyle w:val="TAL"/>
              <w:snapToGrid w:val="0"/>
            </w:pPr>
          </w:p>
        </w:tc>
      </w:tr>
      <w:tr w:rsidR="000F2A33" w:rsidRPr="00CA7D85" w14:paraId="0AAB0CA5"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7CEF202E" w14:textId="77777777" w:rsidR="000F2A33" w:rsidRPr="00CA7D85" w:rsidRDefault="000F2A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CB26CC8"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4044065"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2759C1" w14:textId="77777777" w:rsidR="000F2A33" w:rsidRPr="00CA7D85" w:rsidRDefault="000F2A33">
            <w:pPr>
              <w:pStyle w:val="TAL"/>
              <w:snapToGrid w:val="0"/>
            </w:pPr>
          </w:p>
        </w:tc>
      </w:tr>
      <w:tr w:rsidR="000F2A33" w:rsidRPr="00CA7D85" w14:paraId="271B2DC4"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5F10CD03" w14:textId="77777777" w:rsidR="000F2A33" w:rsidRPr="00CA7D85" w:rsidRDefault="000F2A33">
            <w:pPr>
              <w:pStyle w:val="TAL"/>
              <w:snapToGrid w:val="0"/>
            </w:pPr>
            <w:r w:rsidRPr="00CA7D85">
              <w:t xml:space="preserve">  measGapConfig</w:t>
            </w:r>
          </w:p>
        </w:tc>
        <w:tc>
          <w:tcPr>
            <w:tcW w:w="2268" w:type="dxa"/>
            <w:tcBorders>
              <w:top w:val="single" w:sz="4" w:space="0" w:color="auto"/>
              <w:left w:val="single" w:sz="4" w:space="0" w:color="auto"/>
              <w:bottom w:val="single" w:sz="4" w:space="0" w:color="auto"/>
              <w:right w:val="single" w:sz="4" w:space="0" w:color="auto"/>
            </w:tcBorders>
            <w:hideMark/>
          </w:tcPr>
          <w:p w14:paraId="2295D956" w14:textId="77777777" w:rsidR="000F2A33" w:rsidRPr="00CA7D85" w:rsidRDefault="000F2A33">
            <w:pPr>
              <w:pStyle w:val="TAL"/>
              <w:snapToGrid w:val="0"/>
            </w:pPr>
            <w:r w:rsidRPr="00CA7D85">
              <w:rPr>
                <w:lang w:eastAsia="zh-CN"/>
              </w:rPr>
              <w:t>M</w:t>
            </w:r>
            <w:r w:rsidRPr="00CA7D85">
              <w:t>easGapConfig</w:t>
            </w:r>
          </w:p>
        </w:tc>
        <w:tc>
          <w:tcPr>
            <w:tcW w:w="1590" w:type="dxa"/>
            <w:tcBorders>
              <w:top w:val="single" w:sz="4" w:space="0" w:color="auto"/>
              <w:left w:val="single" w:sz="4" w:space="0" w:color="auto"/>
              <w:bottom w:val="single" w:sz="4" w:space="0" w:color="auto"/>
              <w:right w:val="single" w:sz="4" w:space="0" w:color="auto"/>
            </w:tcBorders>
          </w:tcPr>
          <w:p w14:paraId="69BF8BA3"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5CCC6B" w14:textId="77777777" w:rsidR="000F2A33" w:rsidRPr="00CA7D85" w:rsidRDefault="000F2A33">
            <w:pPr>
              <w:pStyle w:val="TAL"/>
              <w:snapToGrid w:val="0"/>
            </w:pPr>
          </w:p>
        </w:tc>
      </w:tr>
      <w:tr w:rsidR="000F2A33" w:rsidRPr="00CA7D85" w14:paraId="5B98641C" w14:textId="77777777" w:rsidTr="000F2A33">
        <w:tc>
          <w:tcPr>
            <w:tcW w:w="4644" w:type="dxa"/>
            <w:tcBorders>
              <w:top w:val="single" w:sz="4" w:space="0" w:color="auto"/>
              <w:left w:val="single" w:sz="4" w:space="0" w:color="auto"/>
              <w:bottom w:val="single" w:sz="4" w:space="0" w:color="auto"/>
              <w:right w:val="single" w:sz="4" w:space="0" w:color="auto"/>
            </w:tcBorders>
            <w:hideMark/>
          </w:tcPr>
          <w:p w14:paraId="58B78CA5" w14:textId="77777777" w:rsidR="000F2A33" w:rsidRPr="00CA7D85" w:rsidRDefault="000F2A33">
            <w:pPr>
              <w:pStyle w:val="TAL"/>
              <w:snapToGrid w:val="0"/>
            </w:pPr>
            <w:r w:rsidRPr="00CA7D85">
              <w:t>}</w:t>
            </w:r>
          </w:p>
        </w:tc>
        <w:tc>
          <w:tcPr>
            <w:tcW w:w="2268" w:type="dxa"/>
            <w:tcBorders>
              <w:top w:val="single" w:sz="4" w:space="0" w:color="auto"/>
              <w:left w:val="single" w:sz="4" w:space="0" w:color="auto"/>
              <w:bottom w:val="single" w:sz="4" w:space="0" w:color="auto"/>
              <w:right w:val="single" w:sz="4" w:space="0" w:color="auto"/>
            </w:tcBorders>
          </w:tcPr>
          <w:p w14:paraId="149B8AFB" w14:textId="77777777" w:rsidR="000F2A33" w:rsidRPr="00CA7D85" w:rsidRDefault="000F2A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2F8E62" w14:textId="77777777" w:rsidR="000F2A33" w:rsidRPr="00CA7D85" w:rsidRDefault="000F2A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761F37" w14:textId="77777777" w:rsidR="000F2A33" w:rsidRPr="00CA7D85" w:rsidRDefault="000F2A33">
            <w:pPr>
              <w:pStyle w:val="TAL"/>
              <w:snapToGrid w:val="0"/>
            </w:pPr>
          </w:p>
        </w:tc>
      </w:tr>
      <w:tr w:rsidR="000F2A33" w:rsidRPr="00CA7D85" w14:paraId="024D1013" w14:textId="77777777" w:rsidTr="000F2A33">
        <w:tc>
          <w:tcPr>
            <w:tcW w:w="9747" w:type="dxa"/>
            <w:gridSpan w:val="4"/>
            <w:tcBorders>
              <w:top w:val="single" w:sz="4" w:space="0" w:color="auto"/>
              <w:left w:val="single" w:sz="4" w:space="0" w:color="auto"/>
              <w:bottom w:val="single" w:sz="4" w:space="0" w:color="auto"/>
              <w:right w:val="single" w:sz="4" w:space="0" w:color="auto"/>
            </w:tcBorders>
            <w:hideMark/>
          </w:tcPr>
          <w:p w14:paraId="00456C01" w14:textId="77777777" w:rsidR="000F2A33" w:rsidRPr="00CA7D85" w:rsidRDefault="000F2A33">
            <w:pPr>
              <w:pStyle w:val="TAN"/>
            </w:pPr>
            <w:r w:rsidRPr="00CA7D85">
              <w:t>Note</w:t>
            </w:r>
            <w:r w:rsidRPr="00CA7D85">
              <w:rPr>
                <w:lang w:eastAsia="zh-CN"/>
              </w:rPr>
              <w:t xml:space="preserve"> 1:</w:t>
            </w:r>
            <w:r w:rsidRPr="00CA7D85">
              <w:tab/>
              <w:t>Delta(NR</w:t>
            </w:r>
            <w:r w:rsidRPr="00CA7D85">
              <w:rPr>
                <w:rFonts w:cs="Arial"/>
              </w:rPr>
              <w:t>f</w:t>
            </w:r>
            <w:r w:rsidRPr="00CA7D85">
              <w:rPr>
                <w:rFonts w:cs="Arial"/>
                <w:vertAlign w:val="subscript"/>
              </w:rPr>
              <w:t>2</w:t>
            </w:r>
            <w:r w:rsidRPr="00CA7D85">
              <w:t>) and Delta(NR</w:t>
            </w:r>
            <w:r w:rsidRPr="00CA7D85">
              <w:rPr>
                <w:rFonts w:cs="Arial"/>
              </w:rPr>
              <w:t>f</w:t>
            </w:r>
            <w:r w:rsidRPr="00CA7D85">
              <w:rPr>
                <w:rFonts w:cs="Arial"/>
                <w:vertAlign w:val="subscript"/>
              </w:rPr>
              <w:t>1</w:t>
            </w:r>
            <w:r w:rsidRPr="00CA7D85">
              <w:t>) are derived based on calibration procedure defined in the TS 38.508-1 [4], clause 6.1.3.3.</w:t>
            </w:r>
          </w:p>
        </w:tc>
      </w:tr>
    </w:tbl>
    <w:p w14:paraId="616E54BC" w14:textId="77777777" w:rsidR="000F2A33" w:rsidRPr="00CA7D85" w:rsidRDefault="000F2A33" w:rsidP="000F2A33">
      <w:pPr>
        <w:rPr>
          <w:lang w:eastAsia="en-US"/>
        </w:rPr>
      </w:pPr>
    </w:p>
    <w:p w14:paraId="60B5A279" w14:textId="77777777" w:rsidR="000F2A33" w:rsidRPr="00CA7D85" w:rsidRDefault="000F2A33" w:rsidP="000F2A33">
      <w:pPr>
        <w:pStyle w:val="TH"/>
      </w:pPr>
      <w:r w:rsidRPr="00CA7D85">
        <w:t xml:space="preserve">Table 8.2.3.6.2b.3.3-3: </w:t>
      </w:r>
      <w:r w:rsidRPr="00CA7D85">
        <w:rPr>
          <w:i/>
        </w:rPr>
        <w:t>MeasObjectNR-f1</w:t>
      </w:r>
      <w:r w:rsidRPr="00CA7D85">
        <w:t xml:space="preserve"> (Table 8.2.3.6.2a.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0F2A33" w:rsidRPr="00CA7D85" w14:paraId="789EEE55" w14:textId="77777777" w:rsidTr="000F2A33">
        <w:tc>
          <w:tcPr>
            <w:tcW w:w="9747" w:type="dxa"/>
            <w:gridSpan w:val="4"/>
            <w:tcBorders>
              <w:top w:val="single" w:sz="4" w:space="0" w:color="auto"/>
              <w:left w:val="single" w:sz="4" w:space="0" w:color="auto"/>
              <w:bottom w:val="single" w:sz="4" w:space="0" w:color="auto"/>
              <w:right w:val="single" w:sz="4" w:space="0" w:color="auto"/>
            </w:tcBorders>
            <w:hideMark/>
          </w:tcPr>
          <w:p w14:paraId="3326F558" w14:textId="77777777" w:rsidR="000F2A33" w:rsidRPr="00CA7D85" w:rsidRDefault="000F2A33">
            <w:pPr>
              <w:pStyle w:val="TAH"/>
              <w:jc w:val="left"/>
              <w:rPr>
                <w:b w:val="0"/>
              </w:rPr>
            </w:pPr>
            <w:r w:rsidRPr="00CA7D85">
              <w:rPr>
                <w:b w:val="0"/>
              </w:rPr>
              <w:t>Derivation Path: TS 38.508-1 [4], Table 4.6.3-76</w:t>
            </w:r>
          </w:p>
        </w:tc>
      </w:tr>
      <w:tr w:rsidR="000F2A33" w:rsidRPr="00CA7D85" w14:paraId="4B084A99"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042A2A05" w14:textId="77777777" w:rsidR="000F2A33" w:rsidRPr="00CA7D85" w:rsidRDefault="000F2A33">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9AAE19" w14:textId="77777777" w:rsidR="000F2A33" w:rsidRPr="00CA7D85" w:rsidRDefault="000F2A33">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2915DC56" w14:textId="77777777" w:rsidR="000F2A33" w:rsidRPr="00CA7D85" w:rsidRDefault="000F2A33">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46B28E42" w14:textId="77777777" w:rsidR="000F2A33" w:rsidRPr="00CA7D85" w:rsidRDefault="000F2A33">
            <w:pPr>
              <w:pStyle w:val="TAH"/>
            </w:pPr>
            <w:r w:rsidRPr="00CA7D85">
              <w:t>Condition</w:t>
            </w:r>
          </w:p>
        </w:tc>
      </w:tr>
      <w:tr w:rsidR="000F2A33" w:rsidRPr="00CA7D85" w14:paraId="318AE400"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1822BA82" w14:textId="77777777" w:rsidR="000F2A33" w:rsidRPr="00CA7D85" w:rsidRDefault="000F2A33">
            <w:pPr>
              <w:pStyle w:val="TAL"/>
            </w:pPr>
            <w:r w:rsidRPr="00CA7D85">
              <w:t xml:space="preserve">MeasObject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0759C86C"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1A6A9DBF"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073258F2" w14:textId="77777777" w:rsidR="000F2A33" w:rsidRPr="00CA7D85" w:rsidRDefault="000F2A33">
            <w:pPr>
              <w:pStyle w:val="TAL"/>
            </w:pPr>
          </w:p>
        </w:tc>
      </w:tr>
      <w:tr w:rsidR="000F2A33" w:rsidRPr="00CA7D85" w14:paraId="60094ACD"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3859B4A9" w14:textId="77777777" w:rsidR="000F2A33" w:rsidRPr="00CA7D85" w:rsidRDefault="000F2A33">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64747702" w14:textId="77777777" w:rsidR="000F2A33" w:rsidRPr="00CA7D85" w:rsidRDefault="000F2A33">
            <w:pPr>
              <w:pStyle w:val="TAL"/>
            </w:pPr>
            <w:r w:rsidRPr="00CA7D85">
              <w:t>ARFCN-ValueNR for SSB of NR Cell 1</w:t>
            </w:r>
          </w:p>
        </w:tc>
        <w:tc>
          <w:tcPr>
            <w:tcW w:w="1700" w:type="dxa"/>
            <w:tcBorders>
              <w:top w:val="single" w:sz="4" w:space="0" w:color="auto"/>
              <w:left w:val="single" w:sz="4" w:space="0" w:color="auto"/>
              <w:bottom w:val="single" w:sz="4" w:space="0" w:color="auto"/>
              <w:right w:val="single" w:sz="4" w:space="0" w:color="auto"/>
            </w:tcBorders>
          </w:tcPr>
          <w:p w14:paraId="630669BB"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08131B41" w14:textId="77777777" w:rsidR="000F2A33" w:rsidRPr="00CA7D85" w:rsidRDefault="000F2A33">
            <w:pPr>
              <w:pStyle w:val="TAL"/>
            </w:pPr>
          </w:p>
        </w:tc>
      </w:tr>
      <w:tr w:rsidR="000F2A33" w:rsidRPr="00CA7D85" w14:paraId="68C16DCA"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F879188" w14:textId="77777777" w:rsidR="000F2A33" w:rsidRPr="00CA7D85" w:rsidRDefault="000F2A33">
            <w:pPr>
              <w:pStyle w:val="TAL"/>
            </w:pPr>
            <w:r w:rsidRPr="00CA7D8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hideMark/>
          </w:tcPr>
          <w:p w14:paraId="6EE7004B" w14:textId="77777777" w:rsidR="000F2A33" w:rsidRPr="00CA7D85" w:rsidRDefault="000F2A33">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F03410C" w14:textId="77777777" w:rsidR="000F2A33" w:rsidRPr="00CA7D85" w:rsidRDefault="000F2A33">
            <w:pPr>
              <w:pStyle w:val="TAL"/>
              <w:rPr>
                <w:rFonts w:eastAsia="Yu Mincho"/>
              </w:rPr>
            </w:pPr>
          </w:p>
        </w:tc>
        <w:tc>
          <w:tcPr>
            <w:tcW w:w="1245" w:type="dxa"/>
            <w:tcBorders>
              <w:top w:val="single" w:sz="4" w:space="0" w:color="auto"/>
              <w:left w:val="single" w:sz="4" w:space="0" w:color="auto"/>
              <w:bottom w:val="single" w:sz="4" w:space="0" w:color="auto"/>
              <w:right w:val="single" w:sz="4" w:space="0" w:color="auto"/>
            </w:tcBorders>
          </w:tcPr>
          <w:p w14:paraId="2AE33051" w14:textId="77777777" w:rsidR="000F2A33" w:rsidRPr="00CA7D85" w:rsidRDefault="000F2A33">
            <w:pPr>
              <w:pStyle w:val="TAL"/>
            </w:pPr>
          </w:p>
        </w:tc>
      </w:tr>
      <w:tr w:rsidR="000F2A33" w:rsidRPr="00CA7D85" w14:paraId="67AFE14D"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F9DBA78" w14:textId="77777777" w:rsidR="000F2A33" w:rsidRPr="00CA7D85" w:rsidRDefault="000F2A33">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41077080" w14:textId="77777777" w:rsidR="000F2A33" w:rsidRPr="00CA7D85" w:rsidRDefault="000F2A33">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5573AF59"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521AC2CC" w14:textId="77777777" w:rsidR="000F2A33" w:rsidRPr="00CA7D85" w:rsidRDefault="000F2A33">
            <w:pPr>
              <w:pStyle w:val="TAL"/>
            </w:pPr>
          </w:p>
        </w:tc>
      </w:tr>
      <w:tr w:rsidR="000F2A33" w:rsidRPr="00CA7D85" w14:paraId="7D7816C4"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616334F7" w14:textId="77777777" w:rsidR="000F2A33" w:rsidRPr="00CA7D85" w:rsidRDefault="000F2A33">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35F3DA72"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671024C6"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715FA634" w14:textId="77777777" w:rsidR="000F2A33" w:rsidRPr="00CA7D85" w:rsidRDefault="000F2A33">
            <w:pPr>
              <w:pStyle w:val="TAL"/>
            </w:pPr>
          </w:p>
        </w:tc>
      </w:tr>
    </w:tbl>
    <w:p w14:paraId="030E6367" w14:textId="77777777" w:rsidR="000F2A33" w:rsidRPr="00CA7D85" w:rsidRDefault="000F2A33" w:rsidP="000F2A33">
      <w:pPr>
        <w:rPr>
          <w:lang w:eastAsia="en-US"/>
        </w:rPr>
      </w:pPr>
    </w:p>
    <w:p w14:paraId="5A08262E" w14:textId="77777777" w:rsidR="000F2A33" w:rsidRPr="00CA7D85" w:rsidRDefault="000F2A33" w:rsidP="000F2A33">
      <w:pPr>
        <w:pStyle w:val="TH"/>
      </w:pPr>
      <w:r w:rsidRPr="00CA7D85">
        <w:t xml:space="preserve">Table 8.2.3.6.2b.3.3-4: </w:t>
      </w:r>
      <w:r w:rsidRPr="00CA7D85">
        <w:rPr>
          <w:i/>
        </w:rPr>
        <w:t>MeasObjectNR-f2</w:t>
      </w:r>
      <w:r w:rsidRPr="00CA7D85">
        <w:t xml:space="preserve"> (Table 8.2.3.6.2a.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0F2A33" w:rsidRPr="00CA7D85" w14:paraId="7145DFBE" w14:textId="77777777" w:rsidTr="000F2A33">
        <w:tc>
          <w:tcPr>
            <w:tcW w:w="9747" w:type="dxa"/>
            <w:gridSpan w:val="4"/>
            <w:tcBorders>
              <w:top w:val="single" w:sz="4" w:space="0" w:color="auto"/>
              <w:left w:val="single" w:sz="4" w:space="0" w:color="auto"/>
              <w:bottom w:val="single" w:sz="4" w:space="0" w:color="auto"/>
              <w:right w:val="single" w:sz="4" w:space="0" w:color="auto"/>
            </w:tcBorders>
            <w:hideMark/>
          </w:tcPr>
          <w:p w14:paraId="05ADA2A9" w14:textId="77777777" w:rsidR="000F2A33" w:rsidRPr="00CA7D85" w:rsidRDefault="000F2A33">
            <w:pPr>
              <w:pStyle w:val="TAH"/>
              <w:jc w:val="left"/>
              <w:rPr>
                <w:b w:val="0"/>
              </w:rPr>
            </w:pPr>
            <w:r w:rsidRPr="00CA7D85">
              <w:rPr>
                <w:b w:val="0"/>
              </w:rPr>
              <w:t>Derivation Path: TS 38.508-1 [4], Table 4.6.3-76</w:t>
            </w:r>
          </w:p>
        </w:tc>
      </w:tr>
      <w:tr w:rsidR="000F2A33" w:rsidRPr="00CA7D85" w14:paraId="48114C0F"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20A57EA0" w14:textId="77777777" w:rsidR="000F2A33" w:rsidRPr="00CA7D85" w:rsidRDefault="000F2A33">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7F78AAF" w14:textId="77777777" w:rsidR="000F2A33" w:rsidRPr="00CA7D85" w:rsidRDefault="000F2A33">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3E9004C9" w14:textId="77777777" w:rsidR="000F2A33" w:rsidRPr="00CA7D85" w:rsidRDefault="000F2A33">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3614691D" w14:textId="77777777" w:rsidR="000F2A33" w:rsidRPr="00CA7D85" w:rsidRDefault="000F2A33">
            <w:pPr>
              <w:pStyle w:val="TAH"/>
            </w:pPr>
            <w:r w:rsidRPr="00CA7D85">
              <w:t>Condition</w:t>
            </w:r>
          </w:p>
        </w:tc>
      </w:tr>
      <w:tr w:rsidR="000F2A33" w:rsidRPr="00CA7D85" w14:paraId="6082E201"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A9FC313" w14:textId="77777777" w:rsidR="000F2A33" w:rsidRPr="00CA7D85" w:rsidRDefault="000F2A33">
            <w:pPr>
              <w:pStyle w:val="TAL"/>
            </w:pPr>
            <w:r w:rsidRPr="00CA7D85">
              <w:t xml:space="preserve">MeasObject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3E0B91C2"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5CE3A1DB"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23C53B5B" w14:textId="77777777" w:rsidR="000F2A33" w:rsidRPr="00CA7D85" w:rsidRDefault="000F2A33">
            <w:pPr>
              <w:pStyle w:val="TAL"/>
            </w:pPr>
          </w:p>
        </w:tc>
      </w:tr>
      <w:tr w:rsidR="000F2A33" w:rsidRPr="00CA7D85" w14:paraId="4366C149"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1825394D" w14:textId="77777777" w:rsidR="000F2A33" w:rsidRPr="00CA7D85" w:rsidRDefault="000F2A33">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6713F8E4" w14:textId="77777777" w:rsidR="000F2A33" w:rsidRPr="00CA7D85" w:rsidRDefault="000F2A33">
            <w:pPr>
              <w:pStyle w:val="TAL"/>
            </w:pPr>
            <w:r w:rsidRPr="00CA7D85">
              <w:t>ARFCN-ValueNR for SSB of NR Cell 10</w:t>
            </w:r>
          </w:p>
        </w:tc>
        <w:tc>
          <w:tcPr>
            <w:tcW w:w="1700" w:type="dxa"/>
            <w:tcBorders>
              <w:top w:val="single" w:sz="4" w:space="0" w:color="auto"/>
              <w:left w:val="single" w:sz="4" w:space="0" w:color="auto"/>
              <w:bottom w:val="single" w:sz="4" w:space="0" w:color="auto"/>
              <w:right w:val="single" w:sz="4" w:space="0" w:color="auto"/>
            </w:tcBorders>
          </w:tcPr>
          <w:p w14:paraId="04402C55"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2CF162C4" w14:textId="77777777" w:rsidR="000F2A33" w:rsidRPr="00CA7D85" w:rsidRDefault="000F2A33">
            <w:pPr>
              <w:pStyle w:val="TAL"/>
            </w:pPr>
          </w:p>
        </w:tc>
      </w:tr>
      <w:tr w:rsidR="000F2A33" w:rsidRPr="00CA7D85" w14:paraId="7C57795C"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5811DD51" w14:textId="77777777" w:rsidR="000F2A33" w:rsidRPr="00CA7D85" w:rsidRDefault="000F2A33">
            <w:pPr>
              <w:pStyle w:val="TAL"/>
            </w:pPr>
            <w:r w:rsidRPr="00CA7D8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hideMark/>
          </w:tcPr>
          <w:p w14:paraId="4064576C" w14:textId="77777777" w:rsidR="000F2A33" w:rsidRPr="00CA7D85" w:rsidRDefault="000F2A33">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47AB2C2" w14:textId="77777777" w:rsidR="000F2A33" w:rsidRPr="00CA7D85" w:rsidRDefault="000F2A33">
            <w:pPr>
              <w:pStyle w:val="TAL"/>
              <w:rPr>
                <w:rFonts w:eastAsia="Yu Mincho"/>
              </w:rPr>
            </w:pPr>
          </w:p>
        </w:tc>
        <w:tc>
          <w:tcPr>
            <w:tcW w:w="1245" w:type="dxa"/>
            <w:tcBorders>
              <w:top w:val="single" w:sz="4" w:space="0" w:color="auto"/>
              <w:left w:val="single" w:sz="4" w:space="0" w:color="auto"/>
              <w:bottom w:val="single" w:sz="4" w:space="0" w:color="auto"/>
              <w:right w:val="single" w:sz="4" w:space="0" w:color="auto"/>
            </w:tcBorders>
          </w:tcPr>
          <w:p w14:paraId="5228A53A" w14:textId="77777777" w:rsidR="000F2A33" w:rsidRPr="00CA7D85" w:rsidRDefault="000F2A33">
            <w:pPr>
              <w:pStyle w:val="TAL"/>
            </w:pPr>
          </w:p>
        </w:tc>
      </w:tr>
      <w:tr w:rsidR="000F2A33" w:rsidRPr="00CA7D85" w14:paraId="7D21E4E4"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42D7AFB7" w14:textId="77777777" w:rsidR="000F2A33" w:rsidRPr="00CA7D85" w:rsidRDefault="000F2A33">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677CCB88" w14:textId="77777777" w:rsidR="000F2A33" w:rsidRPr="00CA7D85" w:rsidRDefault="000F2A33">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39990842"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3EDE9C60" w14:textId="77777777" w:rsidR="000F2A33" w:rsidRPr="00CA7D85" w:rsidRDefault="000F2A33">
            <w:pPr>
              <w:pStyle w:val="TAL"/>
            </w:pPr>
          </w:p>
        </w:tc>
      </w:tr>
      <w:tr w:rsidR="000F2A33" w:rsidRPr="00CA7D85" w14:paraId="56F5C666" w14:textId="77777777" w:rsidTr="000F2A33">
        <w:tc>
          <w:tcPr>
            <w:tcW w:w="4535" w:type="dxa"/>
            <w:tcBorders>
              <w:top w:val="single" w:sz="4" w:space="0" w:color="auto"/>
              <w:left w:val="single" w:sz="4" w:space="0" w:color="auto"/>
              <w:bottom w:val="single" w:sz="4" w:space="0" w:color="auto"/>
              <w:right w:val="single" w:sz="4" w:space="0" w:color="auto"/>
            </w:tcBorders>
            <w:hideMark/>
          </w:tcPr>
          <w:p w14:paraId="1856ECC0" w14:textId="77777777" w:rsidR="000F2A33" w:rsidRPr="00CA7D85" w:rsidRDefault="000F2A33">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59C54735" w14:textId="77777777" w:rsidR="000F2A33" w:rsidRPr="00CA7D85" w:rsidRDefault="000F2A33">
            <w:pPr>
              <w:pStyle w:val="TAL"/>
            </w:pPr>
          </w:p>
        </w:tc>
        <w:tc>
          <w:tcPr>
            <w:tcW w:w="1700" w:type="dxa"/>
            <w:tcBorders>
              <w:top w:val="single" w:sz="4" w:space="0" w:color="auto"/>
              <w:left w:val="single" w:sz="4" w:space="0" w:color="auto"/>
              <w:bottom w:val="single" w:sz="4" w:space="0" w:color="auto"/>
              <w:right w:val="single" w:sz="4" w:space="0" w:color="auto"/>
            </w:tcBorders>
          </w:tcPr>
          <w:p w14:paraId="0049A4B5" w14:textId="77777777" w:rsidR="000F2A33" w:rsidRPr="00CA7D85" w:rsidRDefault="000F2A33">
            <w:pPr>
              <w:pStyle w:val="TAL"/>
            </w:pPr>
          </w:p>
        </w:tc>
        <w:tc>
          <w:tcPr>
            <w:tcW w:w="1245" w:type="dxa"/>
            <w:tcBorders>
              <w:top w:val="single" w:sz="4" w:space="0" w:color="auto"/>
              <w:left w:val="single" w:sz="4" w:space="0" w:color="auto"/>
              <w:bottom w:val="single" w:sz="4" w:space="0" w:color="auto"/>
              <w:right w:val="single" w:sz="4" w:space="0" w:color="auto"/>
            </w:tcBorders>
          </w:tcPr>
          <w:p w14:paraId="24406F2D" w14:textId="77777777" w:rsidR="000F2A33" w:rsidRPr="00CA7D85" w:rsidRDefault="000F2A33">
            <w:pPr>
              <w:pStyle w:val="TAL"/>
            </w:pPr>
          </w:p>
        </w:tc>
      </w:tr>
    </w:tbl>
    <w:p w14:paraId="2DC90FFF" w14:textId="77777777" w:rsidR="000F2A33" w:rsidRPr="00CA7D85" w:rsidRDefault="000F2A33" w:rsidP="000F2A33">
      <w:pPr>
        <w:rPr>
          <w:rFonts w:eastAsia="MS Mincho"/>
          <w:lang w:eastAsia="en-US"/>
        </w:rPr>
      </w:pPr>
    </w:p>
    <w:p w14:paraId="146F7A61" w14:textId="77777777" w:rsidR="0014434C" w:rsidRPr="00CA7D85" w:rsidRDefault="0014434C" w:rsidP="00131CE5">
      <w:pPr>
        <w:pStyle w:val="Heading4"/>
        <w:rPr>
          <w:rFonts w:eastAsia="MS Mincho"/>
        </w:rPr>
      </w:pPr>
      <w:r w:rsidRPr="00CA7D85">
        <w:rPr>
          <w:rFonts w:eastAsia="MS Mincho"/>
        </w:rPr>
        <w:t>8.2.3.7</w:t>
      </w:r>
      <w:r w:rsidRPr="00CA7D85">
        <w:rPr>
          <w:rFonts w:eastAsia="MS Mincho"/>
        </w:rPr>
        <w:tab/>
        <w:t xml:space="preserve">Measurement configuration control and reporting / Event A4 (intra-frequency, inter-frequency and inter-band measurements) / Measurement of </w:t>
      </w:r>
      <w:r w:rsidR="00E1746F" w:rsidRPr="00CA7D85">
        <w:rPr>
          <w:rFonts w:eastAsia="MS Mincho"/>
        </w:rPr>
        <w:t>Neighbour</w:t>
      </w:r>
      <w:r w:rsidRPr="00CA7D85">
        <w:rPr>
          <w:rFonts w:eastAsia="MS Mincho"/>
        </w:rPr>
        <w:t xml:space="preserve"> NR cell</w:t>
      </w:r>
      <w:bookmarkEnd w:id="7875"/>
    </w:p>
    <w:p w14:paraId="13B68F3E" w14:textId="77777777" w:rsidR="0000308F" w:rsidRPr="00CA7D85" w:rsidRDefault="0014434C" w:rsidP="00FD201E">
      <w:pPr>
        <w:pStyle w:val="Heading5"/>
        <w:rPr>
          <w:rFonts w:eastAsia="MS Mincho"/>
        </w:rPr>
      </w:pPr>
      <w:bookmarkStart w:id="7876" w:name="_Toc21103346"/>
      <w:r w:rsidRPr="00CA7D85">
        <w:rPr>
          <w:rFonts w:eastAsia="MS Mincho"/>
        </w:rPr>
        <w:t>8.2.3.7.1</w:t>
      </w:r>
      <w:r w:rsidR="00595B91" w:rsidRPr="00CA7D85">
        <w:rPr>
          <w:rFonts w:eastAsia="MS Mincho"/>
        </w:rPr>
        <w:tab/>
      </w:r>
      <w:r w:rsidR="0027442C" w:rsidRPr="00CA7D85">
        <w:rPr>
          <w:rFonts w:eastAsia="MS Mincho"/>
        </w:rPr>
        <w:t xml:space="preserve">Measurement configuration control and reporting / Event A4 / Measurement of </w:t>
      </w:r>
      <w:r w:rsidR="00E1746F" w:rsidRPr="00CA7D85">
        <w:rPr>
          <w:rFonts w:eastAsia="MS Mincho"/>
        </w:rPr>
        <w:t>Neighbour</w:t>
      </w:r>
      <w:r w:rsidR="0027442C" w:rsidRPr="00CA7D85">
        <w:rPr>
          <w:rFonts w:eastAsia="MS Mincho"/>
        </w:rPr>
        <w:t xml:space="preserve"> NR cell</w:t>
      </w:r>
      <w:r w:rsidRPr="00CA7D85">
        <w:rPr>
          <w:rFonts w:eastAsia="MS Mincho"/>
        </w:rPr>
        <w:t xml:space="preserve"> / </w:t>
      </w:r>
      <w:r w:rsidR="00E13741" w:rsidRPr="00CA7D85">
        <w:rPr>
          <w:rFonts w:eastAsia="MS Mincho"/>
        </w:rPr>
        <w:t xml:space="preserve">Intra-frequency measurements / </w:t>
      </w:r>
      <w:r w:rsidRPr="00CA7D85">
        <w:rPr>
          <w:rFonts w:eastAsia="MS Mincho"/>
        </w:rPr>
        <w:t>EN-DC</w:t>
      </w:r>
      <w:bookmarkEnd w:id="7876"/>
    </w:p>
    <w:p w14:paraId="5DA1F33F" w14:textId="77777777" w:rsidR="00962279" w:rsidRPr="00CA7D85" w:rsidRDefault="0014434C" w:rsidP="00DB78E1">
      <w:pPr>
        <w:pStyle w:val="H6"/>
      </w:pPr>
      <w:r w:rsidRPr="00CA7D85">
        <w:t>8.2.3.7.1</w:t>
      </w:r>
      <w:r w:rsidR="00962279" w:rsidRPr="00CA7D85">
        <w:t>.1</w:t>
      </w:r>
      <w:r w:rsidR="007E6D65" w:rsidRPr="00CA7D85">
        <w:tab/>
      </w:r>
      <w:r w:rsidR="00962279" w:rsidRPr="00CA7D85">
        <w:t>Test Purpose (TP)</w:t>
      </w:r>
    </w:p>
    <w:p w14:paraId="28FD9ACB" w14:textId="77777777" w:rsidR="00962279" w:rsidRPr="00CA7D85" w:rsidRDefault="00962279" w:rsidP="00282E75">
      <w:pPr>
        <w:pStyle w:val="H6"/>
      </w:pPr>
      <w:r w:rsidRPr="00CA7D85">
        <w:t>(1)</w:t>
      </w:r>
    </w:p>
    <w:p w14:paraId="24282E99" w14:textId="77777777" w:rsidR="00962279" w:rsidRPr="00CA7D85" w:rsidRDefault="00962279" w:rsidP="00282E75">
      <w:pPr>
        <w:pStyle w:val="PL"/>
        <w:rPr>
          <w:noProof w:val="0"/>
        </w:rPr>
      </w:pPr>
      <w:r w:rsidRPr="00CA7D85">
        <w:rPr>
          <w:b/>
          <w:noProof w:val="0"/>
        </w:rPr>
        <w:t>with</w:t>
      </w:r>
      <w:r w:rsidRPr="00CA7D85">
        <w:rPr>
          <w:noProof w:val="0"/>
        </w:rPr>
        <w:t xml:space="preserve"> { UE in RRC_CONNECTED state with EN-DC</w:t>
      </w:r>
      <w:r w:rsidR="00D61D9F" w:rsidRPr="00CA7D85">
        <w:rPr>
          <w:noProof w:val="0"/>
        </w:rPr>
        <w:t>,</w:t>
      </w:r>
      <w:r w:rsidRPr="00CA7D85">
        <w:rPr>
          <w:noProof w:val="0"/>
        </w:rPr>
        <w:t xml:space="preserve"> and</w:t>
      </w:r>
      <w:r w:rsidR="00D61D9F" w:rsidRPr="00CA7D85">
        <w:rPr>
          <w:noProof w:val="0"/>
        </w:rPr>
        <w:t>, MCG(s) (E-UTRA PDCP) and SCG and</w:t>
      </w:r>
      <w:r w:rsidRPr="00CA7D85">
        <w:rPr>
          <w:noProof w:val="0"/>
        </w:rPr>
        <w:t xml:space="preserve"> measurement configured for event A4 with event based periodical reporting }</w:t>
      </w:r>
    </w:p>
    <w:p w14:paraId="349056AF" w14:textId="77777777" w:rsidR="00962279" w:rsidRPr="00CA7D85" w:rsidRDefault="00962279" w:rsidP="00282E75">
      <w:pPr>
        <w:pStyle w:val="PL"/>
        <w:rPr>
          <w:noProof w:val="0"/>
        </w:rPr>
      </w:pPr>
      <w:r w:rsidRPr="00CA7D85">
        <w:rPr>
          <w:b/>
          <w:noProof w:val="0"/>
        </w:rPr>
        <w:t>ensure that</w:t>
      </w:r>
      <w:r w:rsidRPr="00CA7D85">
        <w:rPr>
          <w:noProof w:val="0"/>
        </w:rPr>
        <w:t xml:space="preserve"> {</w:t>
      </w:r>
    </w:p>
    <w:p w14:paraId="205A4CC5" w14:textId="77777777" w:rsidR="00962279" w:rsidRPr="00CA7D85" w:rsidRDefault="00962279" w:rsidP="00282E75">
      <w:pPr>
        <w:pStyle w:val="PL"/>
        <w:rPr>
          <w:noProof w:val="0"/>
        </w:rPr>
      </w:pPr>
      <w:r w:rsidRPr="00CA7D85">
        <w:rPr>
          <w:noProof w:val="0"/>
        </w:rPr>
        <w:t xml:space="preserve">  </w:t>
      </w:r>
      <w:r w:rsidRPr="00CA7D85">
        <w:rPr>
          <w:b/>
          <w:noProof w:val="0"/>
        </w:rPr>
        <w:t>when</w:t>
      </w:r>
      <w:r w:rsidRPr="00CA7D85">
        <w:rPr>
          <w:noProof w:val="0"/>
        </w:rPr>
        <w:t xml:space="preserve"> { Neighbour NR cell becomes better than absolute threshold }</w:t>
      </w:r>
    </w:p>
    <w:p w14:paraId="433FE933" w14:textId="77777777" w:rsidR="00962279" w:rsidRPr="00CA7D85" w:rsidRDefault="00962279" w:rsidP="00282E75">
      <w:pPr>
        <w:pStyle w:val="PL"/>
        <w:rPr>
          <w:noProof w:val="0"/>
        </w:rPr>
      </w:pPr>
      <w:r w:rsidRPr="00CA7D85">
        <w:rPr>
          <w:noProof w:val="0"/>
        </w:rPr>
        <w:t xml:space="preserve">    </w:t>
      </w:r>
      <w:r w:rsidRPr="00CA7D85">
        <w:rPr>
          <w:b/>
          <w:noProof w:val="0"/>
        </w:rPr>
        <w:t>then</w:t>
      </w:r>
      <w:r w:rsidRPr="00CA7D85">
        <w:rPr>
          <w:noProof w:val="0"/>
        </w:rPr>
        <w:t xml:space="preserve"> { UE sends MeasurementReport message at regular intervals while entering condition for event A4 is satisfied }</w:t>
      </w:r>
    </w:p>
    <w:p w14:paraId="05E215E2" w14:textId="77777777" w:rsidR="00962279" w:rsidRPr="00CA7D85" w:rsidRDefault="00962279" w:rsidP="00282E75">
      <w:pPr>
        <w:pStyle w:val="PL"/>
        <w:rPr>
          <w:noProof w:val="0"/>
        </w:rPr>
      </w:pPr>
      <w:r w:rsidRPr="00CA7D85">
        <w:rPr>
          <w:noProof w:val="0"/>
        </w:rPr>
        <w:t xml:space="preserve">            }</w:t>
      </w:r>
    </w:p>
    <w:p w14:paraId="4D6E3619" w14:textId="77777777" w:rsidR="00962279" w:rsidRPr="00CA7D85" w:rsidRDefault="00962279" w:rsidP="00282E75">
      <w:pPr>
        <w:pStyle w:val="PL"/>
        <w:rPr>
          <w:noProof w:val="0"/>
        </w:rPr>
      </w:pPr>
    </w:p>
    <w:p w14:paraId="181E435D" w14:textId="77777777" w:rsidR="00962279" w:rsidRPr="00CA7D85" w:rsidRDefault="00962279" w:rsidP="00282E75">
      <w:pPr>
        <w:pStyle w:val="H6"/>
      </w:pPr>
      <w:r w:rsidRPr="00CA7D85">
        <w:t>(2)</w:t>
      </w:r>
    </w:p>
    <w:p w14:paraId="5C0AF7F0" w14:textId="77777777" w:rsidR="00962279" w:rsidRPr="00CA7D85" w:rsidRDefault="00962279" w:rsidP="00282E75">
      <w:pPr>
        <w:pStyle w:val="PL"/>
        <w:rPr>
          <w:noProof w:val="0"/>
        </w:rPr>
      </w:pPr>
      <w:r w:rsidRPr="00CA7D85">
        <w:rPr>
          <w:b/>
          <w:noProof w:val="0"/>
        </w:rPr>
        <w:t>with</w:t>
      </w:r>
      <w:r w:rsidRPr="00CA7D85">
        <w:rPr>
          <w:noProof w:val="0"/>
        </w:rPr>
        <w:t xml:space="preserve"> { UE in RRC_CONNECTED state with EN-DC</w:t>
      </w:r>
      <w:r w:rsidR="00D61D9F" w:rsidRPr="00CA7D85">
        <w:rPr>
          <w:noProof w:val="0"/>
        </w:rPr>
        <w:t>,</w:t>
      </w:r>
      <w:r w:rsidRPr="00CA7D85">
        <w:rPr>
          <w:noProof w:val="0"/>
        </w:rPr>
        <w:t xml:space="preserve"> and</w:t>
      </w:r>
      <w:r w:rsidR="00D61D9F" w:rsidRPr="00CA7D85">
        <w:rPr>
          <w:noProof w:val="0"/>
        </w:rPr>
        <w:t>, MCG(s) (E-UTRA PDCP) and SCG and</w:t>
      </w:r>
      <w:r w:rsidRPr="00CA7D85">
        <w:rPr>
          <w:noProof w:val="0"/>
        </w:rPr>
        <w:t xml:space="preserve"> periodical measurement reporting triggered by event A4 ongoing }</w:t>
      </w:r>
    </w:p>
    <w:p w14:paraId="2BD69206" w14:textId="77777777" w:rsidR="00962279" w:rsidRPr="00CA7D85" w:rsidRDefault="00962279" w:rsidP="00282E75">
      <w:pPr>
        <w:pStyle w:val="PL"/>
        <w:rPr>
          <w:noProof w:val="0"/>
        </w:rPr>
      </w:pPr>
      <w:r w:rsidRPr="00CA7D85">
        <w:rPr>
          <w:b/>
          <w:noProof w:val="0"/>
        </w:rPr>
        <w:t>ensure that</w:t>
      </w:r>
      <w:r w:rsidRPr="00CA7D85">
        <w:rPr>
          <w:noProof w:val="0"/>
        </w:rPr>
        <w:t xml:space="preserve"> {</w:t>
      </w:r>
    </w:p>
    <w:p w14:paraId="61ACAFDE" w14:textId="77777777" w:rsidR="00962279" w:rsidRPr="00CA7D85" w:rsidRDefault="00962279" w:rsidP="00282E75">
      <w:pPr>
        <w:pStyle w:val="PL"/>
        <w:rPr>
          <w:noProof w:val="0"/>
        </w:rPr>
      </w:pPr>
      <w:r w:rsidRPr="00CA7D85">
        <w:rPr>
          <w:noProof w:val="0"/>
        </w:rPr>
        <w:t xml:space="preserve">  </w:t>
      </w:r>
      <w:r w:rsidRPr="00CA7D85">
        <w:rPr>
          <w:b/>
          <w:noProof w:val="0"/>
        </w:rPr>
        <w:t>when</w:t>
      </w:r>
      <w:r w:rsidRPr="00CA7D85">
        <w:rPr>
          <w:noProof w:val="0"/>
        </w:rPr>
        <w:t xml:space="preserve"> { Neighbour NR cell becomes worse than absolute threshold }</w:t>
      </w:r>
    </w:p>
    <w:p w14:paraId="38E3C0A0" w14:textId="77777777" w:rsidR="00962279" w:rsidRPr="00CA7D85" w:rsidRDefault="00962279" w:rsidP="00282E75">
      <w:pPr>
        <w:pStyle w:val="PL"/>
        <w:rPr>
          <w:noProof w:val="0"/>
        </w:rPr>
      </w:pPr>
      <w:r w:rsidRPr="00CA7D85">
        <w:rPr>
          <w:noProof w:val="0"/>
        </w:rPr>
        <w:t xml:space="preserve">    </w:t>
      </w:r>
      <w:r w:rsidRPr="00CA7D85">
        <w:rPr>
          <w:b/>
          <w:noProof w:val="0"/>
        </w:rPr>
        <w:t>then</w:t>
      </w:r>
      <w:r w:rsidRPr="00CA7D85">
        <w:rPr>
          <w:noProof w:val="0"/>
        </w:rPr>
        <w:t xml:space="preserve"> { UE stops sending MeasurementReport message }</w:t>
      </w:r>
    </w:p>
    <w:p w14:paraId="14617FF6" w14:textId="77777777" w:rsidR="00962279" w:rsidRPr="00CA7D85" w:rsidRDefault="00962279" w:rsidP="00282E75">
      <w:pPr>
        <w:pStyle w:val="PL"/>
        <w:rPr>
          <w:noProof w:val="0"/>
        </w:rPr>
      </w:pPr>
      <w:r w:rsidRPr="00CA7D85">
        <w:rPr>
          <w:noProof w:val="0"/>
        </w:rPr>
        <w:t xml:space="preserve">            }</w:t>
      </w:r>
    </w:p>
    <w:p w14:paraId="7B76BEEE" w14:textId="77777777" w:rsidR="00BA75AB" w:rsidRPr="00CA7D85" w:rsidRDefault="00BA75AB" w:rsidP="00282E75">
      <w:pPr>
        <w:pStyle w:val="PL"/>
        <w:rPr>
          <w:noProof w:val="0"/>
        </w:rPr>
      </w:pPr>
    </w:p>
    <w:p w14:paraId="1587A401" w14:textId="77777777" w:rsidR="00962279" w:rsidRPr="00CA7D85" w:rsidRDefault="0014434C" w:rsidP="00DB78E1">
      <w:pPr>
        <w:pStyle w:val="H6"/>
      </w:pPr>
      <w:r w:rsidRPr="00CA7D85">
        <w:t>8.2.3.7.1</w:t>
      </w:r>
      <w:r w:rsidR="00962279" w:rsidRPr="00CA7D85">
        <w:t>.2</w:t>
      </w:r>
      <w:r w:rsidR="00962279" w:rsidRPr="00CA7D85">
        <w:tab/>
        <w:t>Conformance requirements</w:t>
      </w:r>
    </w:p>
    <w:p w14:paraId="0FAB7170" w14:textId="77777777" w:rsidR="00962279" w:rsidRPr="00CA7D85" w:rsidRDefault="00962279" w:rsidP="00962279">
      <w:pPr>
        <w:overflowPunct/>
        <w:autoSpaceDE/>
        <w:autoSpaceDN/>
        <w:adjustRightInd/>
        <w:rPr>
          <w:lang w:eastAsia="sv-SE"/>
        </w:rPr>
      </w:pPr>
      <w:r w:rsidRPr="00CA7D85">
        <w:t>References: The conformance requirements covered in the current TC are specified in: TS 36.331, clause 5.3.5.3, and TS 38.331, clause 5.3.5.3, 5.5.2.1, 5.5.4.1, 5.5.4.5 and 5.5.5.1</w:t>
      </w:r>
      <w:r w:rsidRPr="00CA7D85">
        <w:rPr>
          <w:lang w:eastAsia="sv-SE"/>
        </w:rPr>
        <w:t>.</w:t>
      </w:r>
      <w:r w:rsidR="00677617" w:rsidRPr="00CA7D85">
        <w:rPr>
          <w:lang w:eastAsia="sv-SE"/>
        </w:rPr>
        <w:t xml:space="preserve"> </w:t>
      </w:r>
      <w:r w:rsidR="00677617" w:rsidRPr="00CA7D85">
        <w:t>Unless otherwise stated these are Rel-15 requirements.</w:t>
      </w:r>
    </w:p>
    <w:p w14:paraId="3F2B9C92" w14:textId="77777777" w:rsidR="00962279" w:rsidRPr="00CA7D85" w:rsidRDefault="00962279" w:rsidP="00962279">
      <w:pPr>
        <w:overflowPunct/>
        <w:autoSpaceDE/>
        <w:autoSpaceDN/>
        <w:adjustRightInd/>
      </w:pPr>
      <w:r w:rsidRPr="00CA7D85">
        <w:t>[TS 36.331, clause 5.3.5.3]</w:t>
      </w:r>
    </w:p>
    <w:p w14:paraId="07226070" w14:textId="77777777" w:rsidR="00962279" w:rsidRPr="00CA7D85" w:rsidRDefault="00962279" w:rsidP="00962279">
      <w:pPr>
        <w:overflowPunct/>
        <w:autoSpaceDE/>
        <w:autoSpaceDN/>
        <w:adjustRightInd/>
      </w:pPr>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4CDA6288" w14:textId="77777777" w:rsidR="00962279" w:rsidRPr="00CA7D85" w:rsidRDefault="00962279" w:rsidP="00962279">
      <w:pPr>
        <w:overflowPunct/>
        <w:autoSpaceDE/>
        <w:autoSpaceDN/>
        <w:adjustRightInd/>
        <w:ind w:left="851" w:hanging="284"/>
      </w:pPr>
      <w:r w:rsidRPr="00CA7D85">
        <w:t>…</w:t>
      </w:r>
    </w:p>
    <w:p w14:paraId="7102DDEF" w14:textId="77777777" w:rsidR="00962279" w:rsidRPr="00CA7D85" w:rsidRDefault="00186977" w:rsidP="00186977">
      <w:pPr>
        <w:pStyle w:val="B1"/>
      </w:pPr>
      <w:r w:rsidRPr="00CA7D85">
        <w:t>1&gt;</w:t>
      </w:r>
      <w:r w:rsidR="00962279" w:rsidRPr="00CA7D85">
        <w:tab/>
        <w:t xml:space="preserve">if the received RRCConnectionReconfiguration includes the </w:t>
      </w:r>
      <w:r w:rsidR="00962279" w:rsidRPr="00CA7D85">
        <w:rPr>
          <w:i/>
        </w:rPr>
        <w:t>nr-SecondaryCellGroupConfig</w:t>
      </w:r>
      <w:r w:rsidR="00962279" w:rsidRPr="00CA7D85">
        <w:t xml:space="preserve">: </w:t>
      </w:r>
    </w:p>
    <w:p w14:paraId="1609148F" w14:textId="77777777" w:rsidR="00962279" w:rsidRPr="00CA7D85" w:rsidRDefault="00186977" w:rsidP="00186977">
      <w:pPr>
        <w:pStyle w:val="B2"/>
      </w:pPr>
      <w:r w:rsidRPr="00CA7D85">
        <w:t>2&gt;</w:t>
      </w:r>
      <w:r w:rsidR="00962279" w:rsidRPr="00CA7D85">
        <w:tab/>
        <w:t>perform NR RRC Reconfiguration as specified in TS 38.331 [82, 5.3.5.3];</w:t>
      </w:r>
    </w:p>
    <w:p w14:paraId="756679CD" w14:textId="77777777" w:rsidR="00962279" w:rsidRPr="00CA7D85" w:rsidRDefault="00962279" w:rsidP="00962279">
      <w:pPr>
        <w:overflowPunct/>
        <w:autoSpaceDE/>
        <w:autoSpaceDN/>
        <w:adjustRightInd/>
        <w:ind w:left="851" w:hanging="284"/>
      </w:pPr>
      <w:r w:rsidRPr="00CA7D85">
        <w:t>…</w:t>
      </w:r>
    </w:p>
    <w:p w14:paraId="775BB517" w14:textId="77777777" w:rsidR="00962279" w:rsidRPr="00CA7D85" w:rsidRDefault="00186977" w:rsidP="00186977">
      <w:pPr>
        <w:pStyle w:val="B1"/>
      </w:pPr>
      <w:r w:rsidRPr="00CA7D85">
        <w:t>1&gt;</w:t>
      </w:r>
      <w:r w:rsidR="00962279" w:rsidRPr="00CA7D85">
        <w:tab/>
        <w:t>set the content of</w:t>
      </w:r>
      <w:r w:rsidR="00962279" w:rsidRPr="00CA7D85">
        <w:rPr>
          <w:lang w:eastAsia="zh-CN"/>
        </w:rPr>
        <w:t xml:space="preserve"> </w:t>
      </w:r>
      <w:r w:rsidR="00962279" w:rsidRPr="00CA7D85">
        <w:rPr>
          <w:i/>
        </w:rPr>
        <w:t>RRCConnectionReconfigurationComplete</w:t>
      </w:r>
      <w:r w:rsidR="00962279" w:rsidRPr="00CA7D85">
        <w:t xml:space="preserve"> message as follows:</w:t>
      </w:r>
    </w:p>
    <w:p w14:paraId="143F2ADE" w14:textId="77777777" w:rsidR="00962279" w:rsidRPr="00CA7D85" w:rsidRDefault="00962279" w:rsidP="00962279">
      <w:pPr>
        <w:overflowPunct/>
        <w:autoSpaceDE/>
        <w:autoSpaceDN/>
        <w:adjustRightInd/>
        <w:ind w:left="1135" w:hanging="284"/>
      </w:pPr>
      <w:r w:rsidRPr="00CA7D85">
        <w:t>…</w:t>
      </w:r>
    </w:p>
    <w:p w14:paraId="565C55B2" w14:textId="77777777" w:rsidR="00962279" w:rsidRPr="00CA7D85" w:rsidRDefault="00186977" w:rsidP="00186977">
      <w:pPr>
        <w:pStyle w:val="B2"/>
      </w:pPr>
      <w:r w:rsidRPr="00CA7D85">
        <w:t>2&gt;</w:t>
      </w:r>
      <w:r w:rsidR="00962279" w:rsidRPr="00CA7D85">
        <w:tab/>
        <w:t xml:space="preserve">if the received </w:t>
      </w:r>
      <w:r w:rsidR="00962279" w:rsidRPr="00CA7D85">
        <w:rPr>
          <w:i/>
        </w:rPr>
        <w:t>RRCConnectionReconfiguration</w:t>
      </w:r>
      <w:r w:rsidR="00962279" w:rsidRPr="00CA7D85">
        <w:t xml:space="preserve"> message included </w:t>
      </w:r>
      <w:r w:rsidR="00962279" w:rsidRPr="00CA7D85">
        <w:rPr>
          <w:i/>
        </w:rPr>
        <w:t>nr-SecondaryCellGroupConfig</w:t>
      </w:r>
      <w:r w:rsidR="00962279" w:rsidRPr="00CA7D85">
        <w:t>:</w:t>
      </w:r>
    </w:p>
    <w:p w14:paraId="2F507FB5" w14:textId="77777777" w:rsidR="00962279" w:rsidRPr="00CA7D85" w:rsidRDefault="00186977" w:rsidP="00186977">
      <w:pPr>
        <w:pStyle w:val="B3"/>
      </w:pPr>
      <w:r w:rsidRPr="00CA7D85">
        <w:t>3&gt;</w:t>
      </w:r>
      <w:r w:rsidR="00962279" w:rsidRPr="00CA7D85">
        <w:tab/>
        <w:t xml:space="preserve">include </w:t>
      </w:r>
      <w:r w:rsidR="00962279" w:rsidRPr="00CA7D85">
        <w:rPr>
          <w:i/>
        </w:rPr>
        <w:t>scg-ConfigResponseNR</w:t>
      </w:r>
      <w:r w:rsidR="00962279" w:rsidRPr="00CA7D85">
        <w:t xml:space="preserve"> in accordance with TS 38.331 [82, 5.3.5.3];</w:t>
      </w:r>
    </w:p>
    <w:p w14:paraId="3E4007C3" w14:textId="77777777" w:rsidR="00962279" w:rsidRPr="00CA7D85" w:rsidRDefault="00186977" w:rsidP="00186977">
      <w:pPr>
        <w:pStyle w:val="B1"/>
      </w:pPr>
      <w:r w:rsidRPr="00CA7D85">
        <w:t>1&gt;</w:t>
      </w:r>
      <w:r w:rsidR="00962279" w:rsidRPr="00CA7D85">
        <w:tab/>
        <w:t xml:space="preserve">submit the </w:t>
      </w:r>
      <w:r w:rsidR="00962279" w:rsidRPr="00CA7D85">
        <w:rPr>
          <w:i/>
        </w:rPr>
        <w:t>RRCConnectionReconfigurationComplete</w:t>
      </w:r>
      <w:r w:rsidR="00962279" w:rsidRPr="00CA7D85">
        <w:t xml:space="preserve"> message to lower layers for transmission using the new configuration, upon which the procedure ends;</w:t>
      </w:r>
    </w:p>
    <w:p w14:paraId="3976A8D8" w14:textId="77777777" w:rsidR="00962279" w:rsidRPr="00CA7D85" w:rsidRDefault="00962279" w:rsidP="00962279">
      <w:pPr>
        <w:overflowPunct/>
        <w:autoSpaceDE/>
        <w:autoSpaceDN/>
        <w:adjustRightInd/>
      </w:pPr>
      <w:r w:rsidRPr="00CA7D85">
        <w:t>[TS 38.331, clause 5.3.5.3]</w:t>
      </w:r>
    </w:p>
    <w:p w14:paraId="18383A9E" w14:textId="77777777" w:rsidR="00962279" w:rsidRPr="00CA7D85" w:rsidRDefault="00962279" w:rsidP="00962279">
      <w:pPr>
        <w:overflowPunct/>
        <w:autoSpaceDE/>
        <w:autoSpaceDN/>
        <w:adjustRightInd/>
      </w:pPr>
      <w:r w:rsidRPr="00CA7D85">
        <w:t xml:space="preserve">The UE shall perform the following actions upon reception of the </w:t>
      </w:r>
      <w:r w:rsidRPr="00CA7D85">
        <w:rPr>
          <w:i/>
        </w:rPr>
        <w:t>RRCReconfiguration</w:t>
      </w:r>
      <w:r w:rsidRPr="00CA7D85">
        <w:t>:</w:t>
      </w:r>
    </w:p>
    <w:p w14:paraId="402D7233" w14:textId="77777777" w:rsidR="00962279" w:rsidRPr="00CA7D85" w:rsidRDefault="00186977" w:rsidP="00186977">
      <w:pPr>
        <w:pStyle w:val="B1"/>
      </w:pPr>
      <w:r w:rsidRPr="00CA7D85">
        <w:t>1&gt;</w:t>
      </w:r>
      <w:r w:rsidR="00962279" w:rsidRPr="00CA7D85">
        <w:tab/>
        <w:t xml:space="preserve">if the </w:t>
      </w:r>
      <w:r w:rsidR="00962279" w:rsidRPr="00CA7D85">
        <w:rPr>
          <w:i/>
        </w:rPr>
        <w:t>RRCReconfiguration</w:t>
      </w:r>
      <w:r w:rsidR="00962279" w:rsidRPr="00CA7D85">
        <w:t xml:space="preserve"> includes the secondaryCellGroup:</w:t>
      </w:r>
    </w:p>
    <w:p w14:paraId="2A82EE36" w14:textId="77777777" w:rsidR="00962279" w:rsidRPr="00CA7D85" w:rsidRDefault="00186977" w:rsidP="00186977">
      <w:pPr>
        <w:pStyle w:val="B2"/>
      </w:pPr>
      <w:r w:rsidRPr="00CA7D85">
        <w:t>2&gt;</w:t>
      </w:r>
      <w:r w:rsidR="00962279" w:rsidRPr="00CA7D85">
        <w:tab/>
        <w:t>perform the cell group configuration for the SCG according to 5.3.5.5;</w:t>
      </w:r>
    </w:p>
    <w:p w14:paraId="7BF965BB" w14:textId="77777777" w:rsidR="00D61D9F" w:rsidRPr="00CA7D85" w:rsidRDefault="00962279" w:rsidP="00D61D9F">
      <w:pPr>
        <w:pStyle w:val="B1"/>
      </w:pPr>
      <w:r w:rsidRPr="00CA7D85">
        <w:t>…</w:t>
      </w:r>
    </w:p>
    <w:p w14:paraId="29C0A827" w14:textId="77777777" w:rsidR="00962279" w:rsidRPr="00CA7D85" w:rsidRDefault="00186977" w:rsidP="00186977">
      <w:pPr>
        <w:pStyle w:val="B1"/>
      </w:pPr>
      <w:r w:rsidRPr="00CA7D85">
        <w:t>1&gt;</w:t>
      </w:r>
      <w:r w:rsidR="00962279" w:rsidRPr="00CA7D85">
        <w:tab/>
        <w:t xml:space="preserve">if the </w:t>
      </w:r>
      <w:r w:rsidR="00962279" w:rsidRPr="00CA7D85">
        <w:rPr>
          <w:i/>
        </w:rPr>
        <w:t>RRCReconfiguration</w:t>
      </w:r>
      <w:r w:rsidR="00962279" w:rsidRPr="00CA7D85">
        <w:t xml:space="preserve"> message includes the </w:t>
      </w:r>
      <w:r w:rsidR="00962279" w:rsidRPr="00CA7D85">
        <w:rPr>
          <w:i/>
        </w:rPr>
        <w:t>measConfig</w:t>
      </w:r>
      <w:r w:rsidR="00962279" w:rsidRPr="00CA7D85">
        <w:t>:</w:t>
      </w:r>
    </w:p>
    <w:p w14:paraId="5EFFA553" w14:textId="77777777" w:rsidR="00962279" w:rsidRPr="00CA7D85" w:rsidRDefault="00186977" w:rsidP="00186977">
      <w:pPr>
        <w:pStyle w:val="B2"/>
      </w:pPr>
      <w:r w:rsidRPr="00CA7D85">
        <w:t>2&gt;</w:t>
      </w:r>
      <w:r w:rsidR="00962279" w:rsidRPr="00CA7D85">
        <w:tab/>
        <w:t>perform the measurement configuration procedure as specified in 5.5.2;</w:t>
      </w:r>
    </w:p>
    <w:p w14:paraId="10765418" w14:textId="77777777" w:rsidR="00D61D9F" w:rsidRPr="00CA7D85" w:rsidRDefault="00D61D9F" w:rsidP="00D61D9F">
      <w:pPr>
        <w:pStyle w:val="B1"/>
      </w:pPr>
      <w:r w:rsidRPr="00CA7D85">
        <w:t>…</w:t>
      </w:r>
    </w:p>
    <w:p w14:paraId="2684E89F" w14:textId="77777777" w:rsidR="00962279" w:rsidRPr="00CA7D85" w:rsidRDefault="00186977" w:rsidP="00186977">
      <w:pPr>
        <w:pStyle w:val="B1"/>
      </w:pPr>
      <w:r w:rsidRPr="00CA7D85">
        <w:t>1</w:t>
      </w:r>
      <w:r w:rsidR="00A470A3" w:rsidRPr="00CA7D85">
        <w:t>&gt;</w:t>
      </w:r>
      <w:r w:rsidR="00A470A3" w:rsidRPr="00CA7D85">
        <w:tab/>
      </w:r>
      <w:r w:rsidR="00962279" w:rsidRPr="00CA7D85">
        <w:t xml:space="preserve">if the UE is configured with E-UTRA </w:t>
      </w:r>
      <w:r w:rsidR="00962279" w:rsidRPr="00CA7D85">
        <w:rPr>
          <w:i/>
        </w:rPr>
        <w:t>nr-SecondaryCellGroupConfig</w:t>
      </w:r>
      <w:r w:rsidR="00962279" w:rsidRPr="00CA7D85">
        <w:t xml:space="preserve"> (MCG is E-UTRA):</w:t>
      </w:r>
    </w:p>
    <w:p w14:paraId="53DCF5AD" w14:textId="77777777" w:rsidR="00962279" w:rsidRPr="00CA7D85" w:rsidRDefault="00186977" w:rsidP="00186977">
      <w:pPr>
        <w:pStyle w:val="B2"/>
      </w:pPr>
      <w:r w:rsidRPr="00CA7D85">
        <w:t>2</w:t>
      </w:r>
      <w:r w:rsidR="00A470A3" w:rsidRPr="00CA7D85">
        <w:t>&gt;</w:t>
      </w:r>
      <w:r w:rsidR="00A470A3" w:rsidRPr="00CA7D85">
        <w:tab/>
      </w:r>
      <w:r w:rsidR="00962279" w:rsidRPr="00CA7D85">
        <w:t xml:space="preserve">if </w:t>
      </w:r>
      <w:r w:rsidR="00962279" w:rsidRPr="00CA7D85">
        <w:rPr>
          <w:i/>
        </w:rPr>
        <w:t>RRCReconfiguration</w:t>
      </w:r>
      <w:r w:rsidR="00962279" w:rsidRPr="00CA7D85">
        <w:t xml:space="preserve"> was received via SRB1:</w:t>
      </w:r>
    </w:p>
    <w:p w14:paraId="5EC9C67C" w14:textId="77777777" w:rsidR="00962279" w:rsidRPr="00CA7D85" w:rsidRDefault="00D61D9F" w:rsidP="00832EC9">
      <w:pPr>
        <w:pStyle w:val="B3"/>
      </w:pPr>
      <w:r w:rsidRPr="00CA7D85">
        <w:t>3&gt;</w:t>
      </w:r>
      <w:r w:rsidRPr="00CA7D85">
        <w:tab/>
        <w:t xml:space="preserve">submit the </w:t>
      </w:r>
      <w:r w:rsidRPr="00CA7D85">
        <w:rPr>
          <w:i/>
        </w:rPr>
        <w:t>RRCReconfigurationComplete</w:t>
      </w:r>
      <w:r w:rsidRPr="00CA7D85">
        <w:t xml:space="preserve"> via the EUTRA MCG embedded in E-UTRA RRC message </w:t>
      </w:r>
      <w:r w:rsidRPr="00CA7D85">
        <w:rPr>
          <w:i/>
        </w:rPr>
        <w:t>RRCConnectionReconfigurationComplete</w:t>
      </w:r>
      <w:r w:rsidRPr="00CA7D85">
        <w:t xml:space="preserve"> as specified in TS 36.331 [10];</w:t>
      </w:r>
    </w:p>
    <w:p w14:paraId="7DD07EAD" w14:textId="77777777" w:rsidR="00962279" w:rsidRPr="00CA7D85" w:rsidRDefault="00962279" w:rsidP="00962279">
      <w:pPr>
        <w:overflowPunct/>
        <w:autoSpaceDE/>
        <w:autoSpaceDN/>
        <w:adjustRightInd/>
      </w:pPr>
      <w:r w:rsidRPr="00CA7D85">
        <w:t>[TS 38.331, clause 5.5.2.1]</w:t>
      </w:r>
    </w:p>
    <w:p w14:paraId="4298A7D0" w14:textId="77777777" w:rsidR="00962279" w:rsidRPr="00CA7D85" w:rsidRDefault="00962279" w:rsidP="00962279">
      <w:pPr>
        <w:overflowPunct/>
        <w:autoSpaceDE/>
        <w:autoSpaceDN/>
        <w:adjustRightInd/>
      </w:pPr>
      <w:r w:rsidRPr="00CA7D85">
        <w:t>The network applies the procedure as follows:</w:t>
      </w:r>
    </w:p>
    <w:p w14:paraId="756A9EDE" w14:textId="77777777" w:rsidR="00D61D9F" w:rsidRPr="00CA7D85" w:rsidRDefault="00962279" w:rsidP="00D61D9F">
      <w:pPr>
        <w:pStyle w:val="B1"/>
      </w:pPr>
      <w:r w:rsidRPr="00CA7D85">
        <w:t>-</w:t>
      </w:r>
      <w:r w:rsidRPr="00CA7D85">
        <w:tab/>
        <w:t xml:space="preserve">to ensure that, whenever the UE has a </w:t>
      </w:r>
      <w:r w:rsidRPr="00CA7D85">
        <w:rPr>
          <w:i/>
        </w:rPr>
        <w:t>measConfig</w:t>
      </w:r>
      <w:r w:rsidRPr="00CA7D85">
        <w:t xml:space="preserve">, it includes a </w:t>
      </w:r>
      <w:r w:rsidRPr="00CA7D85">
        <w:rPr>
          <w:i/>
        </w:rPr>
        <w:t>measObject</w:t>
      </w:r>
      <w:r w:rsidRPr="00CA7D85">
        <w:t xml:space="preserve"> for </w:t>
      </w:r>
      <w:r w:rsidR="00D61D9F" w:rsidRPr="00CA7D85">
        <w:t>the SpCell and for each NR SCell to be measured;</w:t>
      </w:r>
    </w:p>
    <w:p w14:paraId="165D8F5B" w14:textId="77777777" w:rsidR="00D61D9F" w:rsidRPr="00CA7D85" w:rsidRDefault="00D61D9F" w:rsidP="00D61D9F">
      <w:pPr>
        <w:pStyle w:val="B1"/>
      </w:pPr>
      <w:r w:rsidRPr="00CA7D85">
        <w:t>-</w:t>
      </w:r>
      <w:r w:rsidRPr="00CA7D85">
        <w:tab/>
        <w:t xml:space="preserve">to configure at most one measurement identity using a reporting configuration with the </w:t>
      </w:r>
      <w:r w:rsidRPr="00CA7D85">
        <w:rPr>
          <w:i/>
        </w:rPr>
        <w:t>reportType</w:t>
      </w:r>
      <w:r w:rsidRPr="00CA7D85">
        <w:t xml:space="preserve"> set to </w:t>
      </w:r>
      <w:r w:rsidRPr="00CA7D85">
        <w:rPr>
          <w:i/>
        </w:rPr>
        <w:t>reportCGI;</w:t>
      </w:r>
    </w:p>
    <w:p w14:paraId="1E514E55" w14:textId="77777777" w:rsidR="00962279" w:rsidRPr="00CA7D85" w:rsidRDefault="00D61D9F" w:rsidP="00832EC9">
      <w:pPr>
        <w:pStyle w:val="B1"/>
      </w:pPr>
      <w:r w:rsidRPr="00CA7D85">
        <w:rPr>
          <w:i/>
        </w:rPr>
        <w:t>-</w:t>
      </w:r>
      <w:r w:rsidRPr="00CA7D85">
        <w:rPr>
          <w:i/>
        </w:rPr>
        <w:tab/>
      </w:r>
      <w:r w:rsidRPr="00CA7D85">
        <w:t xml:space="preserve">to ensure that, for all SSB based reporting configurations have at most one measurement object with the same </w:t>
      </w:r>
      <w:r w:rsidRPr="00CA7D85">
        <w:rPr>
          <w:i/>
        </w:rPr>
        <w:t>ssbFrequency</w:t>
      </w:r>
      <w:r w:rsidRPr="00CA7D85">
        <w:t xml:space="preserve"> and </w:t>
      </w:r>
      <w:r w:rsidRPr="00CA7D85">
        <w:rPr>
          <w:i/>
        </w:rPr>
        <w:t>ssbSubcarrierSpacing;</w:t>
      </w:r>
      <w:bookmarkStart w:id="7877" w:name="_Hlk497717100"/>
    </w:p>
    <w:bookmarkEnd w:id="7877"/>
    <w:p w14:paraId="3036D62A" w14:textId="77777777" w:rsidR="00962279" w:rsidRPr="00CA7D85" w:rsidRDefault="00962279" w:rsidP="00962279">
      <w:pPr>
        <w:overflowPunct/>
        <w:autoSpaceDE/>
        <w:autoSpaceDN/>
        <w:adjustRightInd/>
      </w:pPr>
      <w:r w:rsidRPr="00CA7D85">
        <w:t>The UE shall:</w:t>
      </w:r>
    </w:p>
    <w:p w14:paraId="42C2E771" w14:textId="77777777" w:rsidR="00962279" w:rsidRPr="00CA7D85" w:rsidRDefault="00962279" w:rsidP="00962279">
      <w:pPr>
        <w:overflowPunct/>
        <w:autoSpaceDE/>
        <w:autoSpaceDN/>
        <w:adjustRightInd/>
        <w:ind w:left="851" w:hanging="284"/>
      </w:pPr>
      <w:r w:rsidRPr="00CA7D85">
        <w:t>…</w:t>
      </w:r>
    </w:p>
    <w:p w14:paraId="4A35C041" w14:textId="77777777" w:rsidR="00962279" w:rsidRPr="00CA7D85" w:rsidRDefault="00186977" w:rsidP="00186977">
      <w:pPr>
        <w:pStyle w:val="B1"/>
      </w:pPr>
      <w:r w:rsidRPr="00CA7D85">
        <w:t>1&gt;</w:t>
      </w:r>
      <w:r w:rsidR="00962279" w:rsidRPr="00CA7D85">
        <w:tab/>
        <w:t xml:space="preserve">if the received </w:t>
      </w:r>
      <w:r w:rsidR="00962279" w:rsidRPr="00CA7D85">
        <w:rPr>
          <w:i/>
        </w:rPr>
        <w:t>measConfig</w:t>
      </w:r>
      <w:r w:rsidR="00962279" w:rsidRPr="00CA7D85">
        <w:t xml:space="preserve"> includes the </w:t>
      </w:r>
      <w:r w:rsidR="00962279" w:rsidRPr="00CA7D85">
        <w:rPr>
          <w:i/>
        </w:rPr>
        <w:t>measObjectToAddModList</w:t>
      </w:r>
      <w:r w:rsidR="00962279" w:rsidRPr="00CA7D85">
        <w:t>:</w:t>
      </w:r>
    </w:p>
    <w:p w14:paraId="0B1D4E2A" w14:textId="77777777" w:rsidR="00962279" w:rsidRPr="00CA7D85" w:rsidRDefault="00186977" w:rsidP="00186977">
      <w:pPr>
        <w:pStyle w:val="B2"/>
      </w:pPr>
      <w:r w:rsidRPr="00CA7D85">
        <w:t>2&gt;</w:t>
      </w:r>
      <w:r w:rsidR="00962279" w:rsidRPr="00CA7D85">
        <w:tab/>
        <w:t>perform the measurement object addition/modification procedure as specified in 5.5.2.5;</w:t>
      </w:r>
    </w:p>
    <w:p w14:paraId="7E4C5ED8" w14:textId="77777777" w:rsidR="00962279" w:rsidRPr="00CA7D85" w:rsidRDefault="00962279" w:rsidP="00962279">
      <w:pPr>
        <w:overflowPunct/>
        <w:autoSpaceDE/>
        <w:autoSpaceDN/>
        <w:adjustRightInd/>
        <w:ind w:left="851" w:hanging="284"/>
      </w:pPr>
      <w:r w:rsidRPr="00CA7D85">
        <w:t>…</w:t>
      </w:r>
    </w:p>
    <w:p w14:paraId="52DF9082" w14:textId="77777777" w:rsidR="00962279" w:rsidRPr="00CA7D85" w:rsidRDefault="00186977" w:rsidP="00186977">
      <w:pPr>
        <w:pStyle w:val="B1"/>
      </w:pPr>
      <w:r w:rsidRPr="00CA7D85">
        <w:t>1&gt;</w:t>
      </w:r>
      <w:r w:rsidR="00962279" w:rsidRPr="00CA7D85">
        <w:tab/>
        <w:t xml:space="preserve">if the received </w:t>
      </w:r>
      <w:r w:rsidR="00962279" w:rsidRPr="00CA7D85">
        <w:rPr>
          <w:i/>
        </w:rPr>
        <w:t>measConfig</w:t>
      </w:r>
      <w:r w:rsidR="00962279" w:rsidRPr="00CA7D85">
        <w:t xml:space="preserve"> includes the </w:t>
      </w:r>
      <w:r w:rsidR="00962279" w:rsidRPr="00CA7D85">
        <w:rPr>
          <w:i/>
        </w:rPr>
        <w:t>reportConfigToAddModList</w:t>
      </w:r>
      <w:r w:rsidR="00962279" w:rsidRPr="00CA7D85">
        <w:t>:</w:t>
      </w:r>
    </w:p>
    <w:p w14:paraId="65B7B7CC" w14:textId="77777777" w:rsidR="00962279" w:rsidRPr="00CA7D85" w:rsidRDefault="00186977" w:rsidP="00186977">
      <w:pPr>
        <w:pStyle w:val="B2"/>
      </w:pPr>
      <w:r w:rsidRPr="00CA7D85">
        <w:t>2&gt;</w:t>
      </w:r>
      <w:r w:rsidR="00962279" w:rsidRPr="00CA7D85">
        <w:tab/>
        <w:t>perform the reporting configuration addition/modification procedure as specified in 5.5.2.7;</w:t>
      </w:r>
    </w:p>
    <w:p w14:paraId="5412EE84" w14:textId="77777777" w:rsidR="00962279" w:rsidRPr="00CA7D85" w:rsidRDefault="00962279" w:rsidP="00962279">
      <w:pPr>
        <w:overflowPunct/>
        <w:autoSpaceDE/>
        <w:autoSpaceDN/>
        <w:adjustRightInd/>
        <w:ind w:left="851" w:hanging="284"/>
      </w:pPr>
      <w:r w:rsidRPr="00CA7D85">
        <w:t>…</w:t>
      </w:r>
    </w:p>
    <w:p w14:paraId="75551CE2" w14:textId="77777777" w:rsidR="00962279" w:rsidRPr="00CA7D85" w:rsidRDefault="00186977" w:rsidP="00186977">
      <w:pPr>
        <w:pStyle w:val="B1"/>
      </w:pPr>
      <w:r w:rsidRPr="00CA7D85">
        <w:t>1&gt;</w:t>
      </w:r>
      <w:r w:rsidR="00962279" w:rsidRPr="00CA7D85">
        <w:tab/>
        <w:t xml:space="preserve">if the received </w:t>
      </w:r>
      <w:r w:rsidR="00962279" w:rsidRPr="00CA7D85">
        <w:rPr>
          <w:i/>
        </w:rPr>
        <w:t>measConfig</w:t>
      </w:r>
      <w:r w:rsidR="00962279" w:rsidRPr="00CA7D85">
        <w:t xml:space="preserve"> includes the </w:t>
      </w:r>
      <w:r w:rsidR="00962279" w:rsidRPr="00CA7D85">
        <w:rPr>
          <w:i/>
        </w:rPr>
        <w:t>measIdToAddModList</w:t>
      </w:r>
      <w:r w:rsidR="00962279" w:rsidRPr="00CA7D85">
        <w:t>:</w:t>
      </w:r>
    </w:p>
    <w:p w14:paraId="5D420F9F" w14:textId="77777777" w:rsidR="00962279" w:rsidRPr="00CA7D85" w:rsidRDefault="00186977" w:rsidP="00186977">
      <w:pPr>
        <w:pStyle w:val="B2"/>
      </w:pPr>
      <w:r w:rsidRPr="00CA7D85">
        <w:t>2&gt;</w:t>
      </w:r>
      <w:r w:rsidR="00962279" w:rsidRPr="00CA7D85">
        <w:tab/>
        <w:t>perform the measurement identity addition/modification procedure as specified in 5.5.2.3;</w:t>
      </w:r>
    </w:p>
    <w:p w14:paraId="4A5E3AFA" w14:textId="77777777" w:rsidR="00962279" w:rsidRPr="00CA7D85" w:rsidRDefault="00186977" w:rsidP="00186977">
      <w:pPr>
        <w:pStyle w:val="B1"/>
      </w:pPr>
      <w:r w:rsidRPr="00CA7D85">
        <w:t>1&gt;</w:t>
      </w:r>
      <w:r w:rsidR="00962279" w:rsidRPr="00CA7D85">
        <w:tab/>
        <w:t xml:space="preserve">if the received </w:t>
      </w:r>
      <w:r w:rsidR="00962279" w:rsidRPr="00CA7D85">
        <w:rPr>
          <w:i/>
        </w:rPr>
        <w:t>measConfig</w:t>
      </w:r>
      <w:r w:rsidR="00962279" w:rsidRPr="00CA7D85">
        <w:t xml:space="preserve"> includes the </w:t>
      </w:r>
      <w:r w:rsidR="00962279" w:rsidRPr="00CA7D85">
        <w:rPr>
          <w:i/>
        </w:rPr>
        <w:t>measGapConfig</w:t>
      </w:r>
      <w:r w:rsidR="00962279" w:rsidRPr="00CA7D85">
        <w:t>:</w:t>
      </w:r>
    </w:p>
    <w:p w14:paraId="1C095819" w14:textId="77777777" w:rsidR="00E13741" w:rsidRPr="00CA7D85" w:rsidRDefault="00186977" w:rsidP="00832EC9">
      <w:pPr>
        <w:pStyle w:val="B2"/>
      </w:pPr>
      <w:r w:rsidRPr="00CA7D85">
        <w:t>2&gt;</w:t>
      </w:r>
      <w:r w:rsidR="00962279" w:rsidRPr="00CA7D85">
        <w:tab/>
        <w:t>perform the measurement gap configuration procedure as specified in 5.5.2.9;</w:t>
      </w:r>
    </w:p>
    <w:p w14:paraId="2D85714E" w14:textId="77777777" w:rsidR="00962279" w:rsidRPr="00CA7D85" w:rsidRDefault="00962279" w:rsidP="00962279">
      <w:pPr>
        <w:overflowPunct/>
        <w:autoSpaceDE/>
        <w:autoSpaceDN/>
        <w:adjustRightInd/>
      </w:pPr>
      <w:r w:rsidRPr="00CA7D85">
        <w:t>[TS 38.331, clause 5.5.4.1]</w:t>
      </w:r>
    </w:p>
    <w:p w14:paraId="735875FB" w14:textId="77777777" w:rsidR="00962279" w:rsidRPr="00CA7D85" w:rsidRDefault="00962279" w:rsidP="00962279">
      <w:pPr>
        <w:overflowPunct/>
        <w:autoSpaceDE/>
        <w:autoSpaceDN/>
        <w:adjustRightInd/>
      </w:pPr>
      <w:r w:rsidRPr="00CA7D85">
        <w:t>If security has been activated successfully, the UE shall:</w:t>
      </w:r>
    </w:p>
    <w:p w14:paraId="23B30450" w14:textId="77777777" w:rsidR="00962279" w:rsidRPr="00CA7D85" w:rsidRDefault="00186977" w:rsidP="00186977">
      <w:pPr>
        <w:pStyle w:val="B1"/>
      </w:pPr>
      <w:r w:rsidRPr="00CA7D85">
        <w:t>1&gt;</w:t>
      </w:r>
      <w:r w:rsidR="00962279" w:rsidRPr="00CA7D85">
        <w:tab/>
        <w:t xml:space="preserve">for each </w:t>
      </w:r>
      <w:r w:rsidR="00962279" w:rsidRPr="00CA7D85">
        <w:rPr>
          <w:i/>
        </w:rPr>
        <w:t>measId</w:t>
      </w:r>
      <w:r w:rsidR="00962279" w:rsidRPr="00CA7D85">
        <w:t xml:space="preserve"> included in the </w:t>
      </w:r>
      <w:r w:rsidR="00962279" w:rsidRPr="00CA7D85">
        <w:rPr>
          <w:i/>
        </w:rPr>
        <w:t>measIdList</w:t>
      </w:r>
      <w:r w:rsidR="00962279" w:rsidRPr="00CA7D85">
        <w:t xml:space="preserve"> within </w:t>
      </w:r>
      <w:r w:rsidR="00962279" w:rsidRPr="00CA7D85">
        <w:rPr>
          <w:i/>
        </w:rPr>
        <w:t>VarMeasConfig</w:t>
      </w:r>
      <w:r w:rsidR="00962279" w:rsidRPr="00CA7D85">
        <w:t>:</w:t>
      </w:r>
    </w:p>
    <w:p w14:paraId="25B93AB8" w14:textId="77777777" w:rsidR="00962279" w:rsidRPr="00CA7D85" w:rsidRDefault="00186977" w:rsidP="00186977">
      <w:pPr>
        <w:pStyle w:val="B2"/>
      </w:pPr>
      <w:r w:rsidRPr="00CA7D85">
        <w:t>2&gt;</w:t>
      </w:r>
      <w:r w:rsidR="00962279" w:rsidRPr="00CA7D85">
        <w:tab/>
        <w:t xml:space="preserve">if the corresponding </w:t>
      </w:r>
      <w:r w:rsidR="00962279" w:rsidRPr="00CA7D85">
        <w:rPr>
          <w:i/>
        </w:rPr>
        <w:t>reportConfig</w:t>
      </w:r>
      <w:r w:rsidR="00962279" w:rsidRPr="00CA7D85">
        <w:t xml:space="preserve">includes a </w:t>
      </w:r>
      <w:r w:rsidR="00962279" w:rsidRPr="00CA7D85">
        <w:rPr>
          <w:i/>
        </w:rPr>
        <w:t>reportType</w:t>
      </w:r>
      <w:r w:rsidR="00962279" w:rsidRPr="00CA7D85">
        <w:t xml:space="preserve"> set to </w:t>
      </w:r>
      <w:r w:rsidR="00962279" w:rsidRPr="00CA7D85">
        <w:rPr>
          <w:i/>
        </w:rPr>
        <w:t>eventTriggered</w:t>
      </w:r>
      <w:r w:rsidR="00962279" w:rsidRPr="00CA7D85">
        <w:t xml:space="preserve"> or </w:t>
      </w:r>
      <w:r w:rsidR="00962279" w:rsidRPr="00CA7D85">
        <w:rPr>
          <w:i/>
        </w:rPr>
        <w:t>periodical</w:t>
      </w:r>
      <w:r w:rsidR="00962279" w:rsidRPr="00CA7D85">
        <w:t>;</w:t>
      </w:r>
    </w:p>
    <w:p w14:paraId="4E0E6D86" w14:textId="77777777" w:rsidR="00962279" w:rsidRPr="00CA7D85" w:rsidRDefault="00186977" w:rsidP="00186977">
      <w:pPr>
        <w:pStyle w:val="B3"/>
      </w:pPr>
      <w:r w:rsidRPr="00CA7D85">
        <w:t>3&gt;</w:t>
      </w:r>
      <w:r w:rsidR="00962279" w:rsidRPr="00CA7D85">
        <w:tab/>
        <w:t xml:space="preserve">if the corresponding </w:t>
      </w:r>
      <w:r w:rsidR="00962279" w:rsidRPr="00CA7D85">
        <w:rPr>
          <w:i/>
        </w:rPr>
        <w:t>measObject</w:t>
      </w:r>
      <w:r w:rsidR="00962279" w:rsidRPr="00CA7D85">
        <w:t xml:space="preserve"> concerns NR;</w:t>
      </w:r>
    </w:p>
    <w:p w14:paraId="1A8C8EDD" w14:textId="77777777" w:rsidR="00962279" w:rsidRPr="00CA7D85" w:rsidRDefault="00186977" w:rsidP="00186977">
      <w:pPr>
        <w:pStyle w:val="B4"/>
      </w:pPr>
      <w:r w:rsidRPr="00CA7D85">
        <w:t>4&gt;</w:t>
      </w:r>
      <w:r w:rsidR="00962279" w:rsidRPr="00CA7D85">
        <w:tab/>
        <w:t xml:space="preserve">if the </w:t>
      </w:r>
      <w:r w:rsidR="00962279" w:rsidRPr="00CA7D85">
        <w:rPr>
          <w:i/>
        </w:rPr>
        <w:t>eventA1</w:t>
      </w:r>
      <w:r w:rsidR="00962279" w:rsidRPr="00CA7D85">
        <w:t xml:space="preserve"> or </w:t>
      </w:r>
      <w:r w:rsidR="00962279" w:rsidRPr="00CA7D85">
        <w:rPr>
          <w:i/>
        </w:rPr>
        <w:t>eventA2</w:t>
      </w:r>
      <w:r w:rsidR="00962279" w:rsidRPr="00CA7D85">
        <w:t xml:space="preserve"> is configured in the corresponding </w:t>
      </w:r>
      <w:r w:rsidR="00962279" w:rsidRPr="00CA7D85">
        <w:rPr>
          <w:i/>
        </w:rPr>
        <w:t>reportConfig</w:t>
      </w:r>
      <w:r w:rsidR="00962279" w:rsidRPr="00CA7D85">
        <w:t>:</w:t>
      </w:r>
    </w:p>
    <w:p w14:paraId="1D517E51" w14:textId="77777777" w:rsidR="00962279" w:rsidRPr="00CA7D85" w:rsidRDefault="00186977" w:rsidP="00186977">
      <w:pPr>
        <w:pStyle w:val="B5"/>
      </w:pPr>
      <w:r w:rsidRPr="00CA7D85">
        <w:t>5&gt;</w:t>
      </w:r>
      <w:r w:rsidR="00962279" w:rsidRPr="00CA7D85">
        <w:tab/>
        <w:t>consider only the serving cell to be applicable;</w:t>
      </w:r>
    </w:p>
    <w:p w14:paraId="5A67AE95" w14:textId="77777777" w:rsidR="00962279" w:rsidRPr="00CA7D85" w:rsidRDefault="00186977" w:rsidP="00186977">
      <w:pPr>
        <w:pStyle w:val="B4"/>
      </w:pPr>
      <w:r w:rsidRPr="00CA7D85">
        <w:t>4&gt;</w:t>
      </w:r>
      <w:r w:rsidR="00962279" w:rsidRPr="00CA7D85">
        <w:tab/>
        <w:t>else:</w:t>
      </w:r>
    </w:p>
    <w:p w14:paraId="56A17D11" w14:textId="77777777" w:rsidR="00962279" w:rsidRPr="00CA7D85" w:rsidRDefault="00186977" w:rsidP="00186977">
      <w:pPr>
        <w:pStyle w:val="B5"/>
      </w:pPr>
      <w:r w:rsidRPr="00CA7D85">
        <w:t>5&gt;</w:t>
      </w:r>
      <w:r w:rsidR="00962279" w:rsidRPr="00CA7D85">
        <w:tab/>
      </w:r>
      <w:r w:rsidR="00D61D9F" w:rsidRPr="00CA7D85">
        <w:t xml:space="preserve">for events involving a serving cell associated with a </w:t>
      </w:r>
      <w:r w:rsidR="00D61D9F" w:rsidRPr="00CA7D85">
        <w:rPr>
          <w:i/>
        </w:rPr>
        <w:t>measObjectNR</w:t>
      </w:r>
      <w:r w:rsidR="00D61D9F" w:rsidRPr="00CA7D85">
        <w:t xml:space="preserve">and neighbours associated with another </w:t>
      </w:r>
      <w:r w:rsidR="00D61D9F" w:rsidRPr="00CA7D85">
        <w:rPr>
          <w:i/>
        </w:rPr>
        <w:t>measObjectNR</w:t>
      </w:r>
      <w:r w:rsidR="00D61D9F" w:rsidRPr="00CA7D85">
        <w:t xml:space="preserve">, consider any serving cell associated with the other </w:t>
      </w:r>
      <w:r w:rsidR="00D61D9F" w:rsidRPr="00CA7D85">
        <w:rPr>
          <w:i/>
        </w:rPr>
        <w:t>measObjectNR</w:t>
      </w:r>
      <w:r w:rsidR="00D61D9F" w:rsidRPr="00CA7D85">
        <w:t xml:space="preserve"> to be a neighbouring cell as well;</w:t>
      </w:r>
    </w:p>
    <w:p w14:paraId="0C47E772" w14:textId="5B239D5A" w:rsidR="00962279" w:rsidRPr="00CA7D85" w:rsidRDefault="00186977" w:rsidP="00186977">
      <w:pPr>
        <w:pStyle w:val="B5"/>
      </w:pPr>
      <w:r w:rsidRPr="00CA7D85">
        <w:t>5&gt;</w:t>
      </w:r>
      <w:r w:rsidR="00962279" w:rsidRPr="00CA7D85">
        <w:tab/>
        <w:t xml:space="preserve">if </w:t>
      </w:r>
      <w:r w:rsidR="00962279" w:rsidRPr="00CA7D85">
        <w:rPr>
          <w:i/>
        </w:rPr>
        <w:t>use</w:t>
      </w:r>
      <w:r w:rsidR="001000BE" w:rsidRPr="00CA7D85">
        <w:rPr>
          <w:i/>
        </w:rPr>
        <w:t>AllowedCell</w:t>
      </w:r>
      <w:r w:rsidR="00962279" w:rsidRPr="00CA7D85">
        <w:rPr>
          <w:i/>
        </w:rPr>
        <w:t>List</w:t>
      </w:r>
      <w:r w:rsidR="00962279" w:rsidRPr="00CA7D85">
        <w:t xml:space="preserve"> is set to TRUE:</w:t>
      </w:r>
    </w:p>
    <w:p w14:paraId="3D86B3F7" w14:textId="77777777" w:rsidR="00962279" w:rsidRPr="00CA7D85" w:rsidRDefault="00D52935" w:rsidP="00186977">
      <w:pPr>
        <w:pStyle w:val="B6"/>
      </w:pPr>
      <w:r w:rsidRPr="00CA7D85">
        <w:rPr>
          <w:lang w:eastAsia="ja-JP"/>
        </w:rPr>
        <w:t>…</w:t>
      </w:r>
    </w:p>
    <w:p w14:paraId="73B2E35E" w14:textId="77777777" w:rsidR="00962279" w:rsidRPr="00CA7D85" w:rsidRDefault="00186977" w:rsidP="00186977">
      <w:pPr>
        <w:pStyle w:val="B5"/>
      </w:pPr>
      <w:r w:rsidRPr="00CA7D85">
        <w:t>5&gt;</w:t>
      </w:r>
      <w:r w:rsidR="00962279" w:rsidRPr="00CA7D85">
        <w:tab/>
        <w:t>else:</w:t>
      </w:r>
    </w:p>
    <w:p w14:paraId="30C988C8" w14:textId="00586695" w:rsidR="00D61D9F" w:rsidRPr="00CA7D85" w:rsidRDefault="00186977" w:rsidP="00D61D9F">
      <w:pPr>
        <w:pStyle w:val="B6"/>
      </w:pPr>
      <w:r w:rsidRPr="00CA7D85">
        <w:rPr>
          <w:lang w:eastAsia="ja-JP"/>
        </w:rPr>
        <w:t>6&gt;</w:t>
      </w:r>
      <w:r w:rsidR="00962279" w:rsidRPr="00CA7D85">
        <w:rPr>
          <w:lang w:eastAsia="ja-JP"/>
        </w:rPr>
        <w:tab/>
        <w:t xml:space="preserve">consider any neighbouring cell detected </w:t>
      </w:r>
      <w:r w:rsidR="00D61D9F" w:rsidRPr="00CA7D85">
        <w:t xml:space="preserve">based on parameters in the associated </w:t>
      </w:r>
      <w:r w:rsidR="00D61D9F" w:rsidRPr="00CA7D85">
        <w:rPr>
          <w:i/>
        </w:rPr>
        <w:t>measObjectNR</w:t>
      </w:r>
      <w:r w:rsidR="00D61D9F" w:rsidRPr="00CA7D85">
        <w:t>to</w:t>
      </w:r>
      <w:r w:rsidR="00D61D9F" w:rsidRPr="00CA7D85" w:rsidDel="00DA2FA4">
        <w:rPr>
          <w:lang w:eastAsia="ja-JP"/>
        </w:rPr>
        <w:t xml:space="preserve"> </w:t>
      </w:r>
      <w:r w:rsidR="00962279" w:rsidRPr="00CA7D85">
        <w:rPr>
          <w:lang w:eastAsia="ja-JP"/>
        </w:rPr>
        <w:t xml:space="preserve">be applicable when the concerned cell is not included in the </w:t>
      </w:r>
      <w:r w:rsidR="001000BE" w:rsidRPr="00CA7D85">
        <w:rPr>
          <w:i/>
          <w:lang w:eastAsia="ja-JP"/>
        </w:rPr>
        <w:t>excludedCell</w:t>
      </w:r>
      <w:r w:rsidR="00962279" w:rsidRPr="00CA7D85">
        <w:rPr>
          <w:i/>
          <w:lang w:eastAsia="ja-JP"/>
        </w:rPr>
        <w:t>sToAddModList</w:t>
      </w:r>
      <w:r w:rsidR="00962279" w:rsidRPr="00CA7D85">
        <w:rPr>
          <w:lang w:eastAsia="ja-JP"/>
        </w:rPr>
        <w:t xml:space="preserve"> defined within the </w:t>
      </w:r>
      <w:r w:rsidR="00962279" w:rsidRPr="00CA7D85">
        <w:rPr>
          <w:i/>
          <w:lang w:eastAsia="ja-JP"/>
        </w:rPr>
        <w:t>VarMeasConfig</w:t>
      </w:r>
      <w:r w:rsidR="00962279" w:rsidRPr="00CA7D85">
        <w:rPr>
          <w:lang w:eastAsia="ja-JP"/>
        </w:rPr>
        <w:t xml:space="preserve"> for this measId;</w:t>
      </w:r>
    </w:p>
    <w:p w14:paraId="3E912F68" w14:textId="77777777" w:rsidR="00962279" w:rsidRPr="00CA7D85" w:rsidRDefault="00186977" w:rsidP="00186977">
      <w:pPr>
        <w:pStyle w:val="B2"/>
      </w:pPr>
      <w:r w:rsidRPr="00CA7D85">
        <w:t>2&gt;</w:t>
      </w:r>
      <w:r w:rsidR="00962279" w:rsidRPr="00CA7D85">
        <w:tab/>
        <w:t xml:space="preserve">if the </w:t>
      </w:r>
      <w:r w:rsidR="00962279" w:rsidRPr="00CA7D85">
        <w:rPr>
          <w:i/>
        </w:rPr>
        <w:t xml:space="preserve">reportType </w:t>
      </w:r>
      <w:r w:rsidR="00962279" w:rsidRPr="00CA7D85">
        <w:t xml:space="preserve">is set to </w:t>
      </w:r>
      <w:r w:rsidR="00962279" w:rsidRPr="00CA7D85">
        <w:rPr>
          <w:i/>
        </w:rPr>
        <w:t>eventTriggered</w:t>
      </w:r>
      <w:r w:rsidR="00962279" w:rsidRPr="00CA7D85">
        <w:t xml:space="preserve"> and if the entry condition applicable for this event, i.e. the event corresponding with the </w:t>
      </w:r>
      <w:r w:rsidR="00962279" w:rsidRPr="00CA7D85">
        <w:rPr>
          <w:i/>
        </w:rPr>
        <w:t>eventId</w:t>
      </w:r>
      <w:r w:rsidR="00962279" w:rsidRPr="00CA7D85">
        <w:t xml:space="preserve"> of the corresponding </w:t>
      </w:r>
      <w:r w:rsidR="00962279" w:rsidRPr="00CA7D85">
        <w:rPr>
          <w:i/>
        </w:rPr>
        <w:t>reportConfig</w:t>
      </w:r>
      <w:r w:rsidR="00962279" w:rsidRPr="00CA7D85">
        <w:t xml:space="preserve"> within </w:t>
      </w:r>
      <w:r w:rsidR="00962279" w:rsidRPr="00CA7D85">
        <w:rPr>
          <w:i/>
        </w:rPr>
        <w:t>VarMeasConfig</w:t>
      </w:r>
      <w:r w:rsidR="00962279" w:rsidRPr="00CA7D85">
        <w:t xml:space="preserve">, is fulfilled for one or more applicable cells for all measurements after layer 3 filtering taken during </w:t>
      </w:r>
      <w:r w:rsidR="00962279" w:rsidRPr="00CA7D85">
        <w:rPr>
          <w:i/>
        </w:rPr>
        <w:t>timeToTrigger</w:t>
      </w:r>
      <w:r w:rsidR="00962279" w:rsidRPr="00CA7D85">
        <w:t xml:space="preserve"> defined for this event within the </w:t>
      </w:r>
      <w:r w:rsidR="00962279" w:rsidRPr="00CA7D85">
        <w:rPr>
          <w:i/>
        </w:rPr>
        <w:t>VarMeasConfig</w:t>
      </w:r>
      <w:r w:rsidR="00962279" w:rsidRPr="00CA7D85">
        <w:t xml:space="preserve">, while the </w:t>
      </w:r>
      <w:r w:rsidR="00962279" w:rsidRPr="00CA7D85">
        <w:rPr>
          <w:i/>
        </w:rPr>
        <w:t>VarMeasReportList</w:t>
      </w:r>
      <w:r w:rsidR="00962279" w:rsidRPr="00CA7D85">
        <w:t xml:space="preserve"> does not include a measurement reporting entry for this </w:t>
      </w:r>
      <w:r w:rsidR="00962279" w:rsidRPr="00CA7D85">
        <w:rPr>
          <w:i/>
        </w:rPr>
        <w:t xml:space="preserve">measId </w:t>
      </w:r>
      <w:r w:rsidR="00962279" w:rsidRPr="00CA7D85">
        <w:t>(a first cell triggers the event):</w:t>
      </w:r>
    </w:p>
    <w:p w14:paraId="62D47EF2" w14:textId="77777777" w:rsidR="00962279" w:rsidRPr="00CA7D85" w:rsidRDefault="00186977" w:rsidP="00186977">
      <w:pPr>
        <w:pStyle w:val="B3"/>
      </w:pPr>
      <w:r w:rsidRPr="00CA7D85">
        <w:t>3&gt;</w:t>
      </w:r>
      <w:r w:rsidR="00962279" w:rsidRPr="00CA7D85">
        <w:tab/>
        <w:t xml:space="preserve">include a measurement reporting entry within the </w:t>
      </w:r>
      <w:r w:rsidR="00962279" w:rsidRPr="00CA7D85">
        <w:rPr>
          <w:i/>
        </w:rPr>
        <w:t>VarMeasReportList</w:t>
      </w:r>
      <w:r w:rsidR="00962279" w:rsidRPr="00CA7D85">
        <w:t xml:space="preserve"> for this </w:t>
      </w:r>
      <w:r w:rsidR="00962279" w:rsidRPr="00CA7D85">
        <w:rPr>
          <w:i/>
        </w:rPr>
        <w:t>measId</w:t>
      </w:r>
      <w:r w:rsidR="00962279" w:rsidRPr="00CA7D85">
        <w:t>;</w:t>
      </w:r>
    </w:p>
    <w:p w14:paraId="0D1705C6" w14:textId="77777777" w:rsidR="00962279" w:rsidRPr="00CA7D85" w:rsidRDefault="00186977" w:rsidP="00186977">
      <w:pPr>
        <w:pStyle w:val="B3"/>
      </w:pPr>
      <w:r w:rsidRPr="00CA7D85">
        <w:t>3&gt;</w:t>
      </w:r>
      <w:r w:rsidR="00962279" w:rsidRPr="00CA7D85">
        <w:tab/>
        <w:t xml:space="preserve">set the </w:t>
      </w:r>
      <w:r w:rsidR="00962279" w:rsidRPr="00CA7D85">
        <w:rPr>
          <w:i/>
        </w:rPr>
        <w:t>numberOfReportsSent</w:t>
      </w:r>
      <w:r w:rsidR="00962279" w:rsidRPr="00CA7D85">
        <w:t xml:space="preserve"> defined within the </w:t>
      </w:r>
      <w:r w:rsidR="00962279" w:rsidRPr="00CA7D85">
        <w:rPr>
          <w:i/>
        </w:rPr>
        <w:t>VarMeasReportList</w:t>
      </w:r>
      <w:r w:rsidR="00962279" w:rsidRPr="00CA7D85">
        <w:t xml:space="preserve"> for this </w:t>
      </w:r>
      <w:r w:rsidR="00962279" w:rsidRPr="00CA7D85">
        <w:rPr>
          <w:i/>
        </w:rPr>
        <w:t>measId</w:t>
      </w:r>
      <w:r w:rsidR="00962279" w:rsidRPr="00CA7D85">
        <w:t xml:space="preserve"> to 0;</w:t>
      </w:r>
    </w:p>
    <w:p w14:paraId="47453A12" w14:textId="77777777" w:rsidR="00962279" w:rsidRPr="00CA7D85" w:rsidRDefault="00186977" w:rsidP="00186977">
      <w:pPr>
        <w:pStyle w:val="B3"/>
      </w:pPr>
      <w:r w:rsidRPr="00CA7D85">
        <w:t>3&gt;</w:t>
      </w:r>
      <w:r w:rsidR="00962279" w:rsidRPr="00CA7D85">
        <w:tab/>
        <w:t xml:space="preserve">include the concerned cell(s) in the </w:t>
      </w:r>
      <w:r w:rsidR="00962279" w:rsidRPr="00CA7D85">
        <w:rPr>
          <w:i/>
        </w:rPr>
        <w:t>cellsTriggeredList</w:t>
      </w:r>
      <w:r w:rsidR="00962279" w:rsidRPr="00CA7D85">
        <w:t xml:space="preserve"> defined within the </w:t>
      </w:r>
      <w:r w:rsidR="00962279" w:rsidRPr="00CA7D85">
        <w:rPr>
          <w:i/>
        </w:rPr>
        <w:t>VarMeasReportList</w:t>
      </w:r>
      <w:r w:rsidR="00962279" w:rsidRPr="00CA7D85">
        <w:t xml:space="preserve"> for this </w:t>
      </w:r>
      <w:r w:rsidR="00962279" w:rsidRPr="00CA7D85">
        <w:rPr>
          <w:i/>
        </w:rPr>
        <w:t>measId</w:t>
      </w:r>
      <w:r w:rsidR="00962279" w:rsidRPr="00CA7D85">
        <w:t>;</w:t>
      </w:r>
    </w:p>
    <w:p w14:paraId="45D1A6C5" w14:textId="77777777" w:rsidR="00962279" w:rsidRPr="00CA7D85" w:rsidRDefault="00186977" w:rsidP="00186977">
      <w:pPr>
        <w:pStyle w:val="B3"/>
      </w:pPr>
      <w:r w:rsidRPr="00CA7D85">
        <w:t>3&gt;</w:t>
      </w:r>
      <w:r w:rsidR="00962279" w:rsidRPr="00CA7D85">
        <w:tab/>
        <w:t>initiate the measurement reporting procedure, as specified in 5.5.5;</w:t>
      </w:r>
    </w:p>
    <w:p w14:paraId="16F7B26E" w14:textId="77777777" w:rsidR="00962279" w:rsidRPr="00CA7D85" w:rsidRDefault="00186977" w:rsidP="00186977">
      <w:pPr>
        <w:pStyle w:val="B2"/>
      </w:pPr>
      <w:r w:rsidRPr="00CA7D85">
        <w:t>2&gt;</w:t>
      </w:r>
      <w:r w:rsidR="00962279" w:rsidRPr="00CA7D85">
        <w:tab/>
        <w:t xml:space="preserve">if the </w:t>
      </w:r>
      <w:r w:rsidR="00962279" w:rsidRPr="00CA7D85">
        <w:rPr>
          <w:i/>
        </w:rPr>
        <w:t xml:space="preserve">reportType </w:t>
      </w:r>
      <w:r w:rsidR="00962279" w:rsidRPr="00CA7D85">
        <w:t xml:space="preserve">is set to </w:t>
      </w:r>
      <w:r w:rsidR="00962279" w:rsidRPr="00CA7D85">
        <w:rPr>
          <w:i/>
        </w:rPr>
        <w:t xml:space="preserve">eventTriggered </w:t>
      </w:r>
      <w:r w:rsidR="00962279" w:rsidRPr="00CA7D85">
        <w:t xml:space="preserve">and if the entry condition applicable for this event, i.e. the event corresponding with the </w:t>
      </w:r>
      <w:r w:rsidR="00962279" w:rsidRPr="00CA7D85">
        <w:rPr>
          <w:i/>
        </w:rPr>
        <w:t>eventId</w:t>
      </w:r>
      <w:r w:rsidR="00962279" w:rsidRPr="00CA7D85">
        <w:t xml:space="preserve"> of the corresponding </w:t>
      </w:r>
      <w:r w:rsidR="00962279" w:rsidRPr="00CA7D85">
        <w:rPr>
          <w:i/>
        </w:rPr>
        <w:t>reportConfig</w:t>
      </w:r>
      <w:r w:rsidR="00962279" w:rsidRPr="00CA7D85">
        <w:t xml:space="preserve"> within </w:t>
      </w:r>
      <w:r w:rsidR="00962279" w:rsidRPr="00CA7D85">
        <w:rPr>
          <w:i/>
        </w:rPr>
        <w:t>VarMeasConfig</w:t>
      </w:r>
      <w:r w:rsidR="00962279" w:rsidRPr="00CA7D85">
        <w:t xml:space="preserve">, is fulfilled for one or more applicable cells not included in the </w:t>
      </w:r>
      <w:r w:rsidR="00962279" w:rsidRPr="00CA7D85">
        <w:rPr>
          <w:i/>
        </w:rPr>
        <w:t>cellsTriggeredList</w:t>
      </w:r>
      <w:r w:rsidR="00962279" w:rsidRPr="00CA7D85">
        <w:t xml:space="preserve"> for all measurements after layer 3 filtering taken during </w:t>
      </w:r>
      <w:r w:rsidR="00962279" w:rsidRPr="00CA7D85">
        <w:rPr>
          <w:i/>
        </w:rPr>
        <w:t>timeToTrigger</w:t>
      </w:r>
      <w:r w:rsidR="00962279" w:rsidRPr="00CA7D85">
        <w:t xml:space="preserve"> defined for this event within the </w:t>
      </w:r>
      <w:r w:rsidR="00962279" w:rsidRPr="00CA7D85">
        <w:rPr>
          <w:i/>
        </w:rPr>
        <w:t>VarMeasConfig</w:t>
      </w:r>
      <w:r w:rsidR="00962279" w:rsidRPr="00CA7D85">
        <w:t xml:space="preserve"> (a subsequent cell triggers the event):</w:t>
      </w:r>
    </w:p>
    <w:p w14:paraId="3784D7CA" w14:textId="77777777" w:rsidR="00962279" w:rsidRPr="00CA7D85" w:rsidRDefault="00186977" w:rsidP="00186977">
      <w:pPr>
        <w:pStyle w:val="B3"/>
      </w:pPr>
      <w:r w:rsidRPr="00CA7D85">
        <w:t>3&gt;</w:t>
      </w:r>
      <w:r w:rsidR="00962279" w:rsidRPr="00CA7D85">
        <w:tab/>
        <w:t xml:space="preserve">set the </w:t>
      </w:r>
      <w:r w:rsidR="00962279" w:rsidRPr="00CA7D85">
        <w:rPr>
          <w:i/>
        </w:rPr>
        <w:t>numberOfReportsSent</w:t>
      </w:r>
      <w:r w:rsidR="00962279" w:rsidRPr="00CA7D85">
        <w:t xml:space="preserve"> defined within the </w:t>
      </w:r>
      <w:r w:rsidR="00962279" w:rsidRPr="00CA7D85">
        <w:rPr>
          <w:i/>
        </w:rPr>
        <w:t>VarMeasReportList</w:t>
      </w:r>
      <w:r w:rsidR="00962279" w:rsidRPr="00CA7D85">
        <w:t xml:space="preserve"> for this </w:t>
      </w:r>
      <w:r w:rsidR="00962279" w:rsidRPr="00CA7D85">
        <w:rPr>
          <w:i/>
        </w:rPr>
        <w:t>measId</w:t>
      </w:r>
      <w:r w:rsidR="00962279" w:rsidRPr="00CA7D85">
        <w:t xml:space="preserve"> to 0;</w:t>
      </w:r>
    </w:p>
    <w:p w14:paraId="7E573233" w14:textId="77777777" w:rsidR="00962279" w:rsidRPr="00CA7D85" w:rsidRDefault="00186977" w:rsidP="00186977">
      <w:pPr>
        <w:pStyle w:val="B3"/>
      </w:pPr>
      <w:r w:rsidRPr="00CA7D85">
        <w:t>3&gt;</w:t>
      </w:r>
      <w:r w:rsidR="00962279" w:rsidRPr="00CA7D85">
        <w:tab/>
        <w:t xml:space="preserve">include the concerned cell(s) in the </w:t>
      </w:r>
      <w:r w:rsidR="00962279" w:rsidRPr="00CA7D85">
        <w:rPr>
          <w:i/>
        </w:rPr>
        <w:t>cellsTriggeredList</w:t>
      </w:r>
      <w:r w:rsidR="00962279" w:rsidRPr="00CA7D85">
        <w:t xml:space="preserve"> defined within the </w:t>
      </w:r>
      <w:r w:rsidR="00962279" w:rsidRPr="00CA7D85">
        <w:rPr>
          <w:i/>
        </w:rPr>
        <w:t>VarMeasReportList</w:t>
      </w:r>
      <w:r w:rsidR="00962279" w:rsidRPr="00CA7D85">
        <w:t xml:space="preserve"> for this </w:t>
      </w:r>
      <w:r w:rsidR="00962279" w:rsidRPr="00CA7D85">
        <w:rPr>
          <w:i/>
        </w:rPr>
        <w:t>measId</w:t>
      </w:r>
      <w:r w:rsidR="00962279" w:rsidRPr="00CA7D85">
        <w:t>;</w:t>
      </w:r>
    </w:p>
    <w:p w14:paraId="722DDC37" w14:textId="77777777" w:rsidR="00962279" w:rsidRPr="00CA7D85" w:rsidRDefault="00186977" w:rsidP="00186977">
      <w:pPr>
        <w:pStyle w:val="B3"/>
      </w:pPr>
      <w:r w:rsidRPr="00CA7D85">
        <w:t>3&gt;</w:t>
      </w:r>
      <w:r w:rsidR="00962279" w:rsidRPr="00CA7D85">
        <w:tab/>
        <w:t>initiate the measurement reporting procedure, as specified in 5.5.5;</w:t>
      </w:r>
    </w:p>
    <w:p w14:paraId="64661666" w14:textId="77777777" w:rsidR="00962279" w:rsidRPr="00CA7D85" w:rsidRDefault="00186977" w:rsidP="00186977">
      <w:pPr>
        <w:pStyle w:val="B2"/>
      </w:pPr>
      <w:r w:rsidRPr="00CA7D85">
        <w:t>2&gt;</w:t>
      </w:r>
      <w:r w:rsidR="00962279" w:rsidRPr="00CA7D85">
        <w:tab/>
        <w:t xml:space="preserve">if the </w:t>
      </w:r>
      <w:r w:rsidR="00962279" w:rsidRPr="00CA7D85">
        <w:rPr>
          <w:i/>
        </w:rPr>
        <w:t xml:space="preserve">reportType </w:t>
      </w:r>
      <w:r w:rsidR="00962279" w:rsidRPr="00CA7D85">
        <w:t xml:space="preserve">is set to </w:t>
      </w:r>
      <w:r w:rsidR="00962279" w:rsidRPr="00CA7D85">
        <w:rPr>
          <w:i/>
        </w:rPr>
        <w:t xml:space="preserve">eventTriggered </w:t>
      </w:r>
      <w:r w:rsidR="00962279" w:rsidRPr="00CA7D85">
        <w:t xml:space="preserve">and if the leaving condition applicable for this event is fulfilled for one or more of the cells included in the </w:t>
      </w:r>
      <w:r w:rsidR="00962279" w:rsidRPr="00CA7D85">
        <w:rPr>
          <w:i/>
        </w:rPr>
        <w:t>cellsTriggeredList</w:t>
      </w:r>
      <w:r w:rsidR="00962279" w:rsidRPr="00CA7D85">
        <w:t xml:space="preserve"> defined within the </w:t>
      </w:r>
      <w:r w:rsidR="00962279" w:rsidRPr="00CA7D85">
        <w:rPr>
          <w:i/>
        </w:rPr>
        <w:t>VarMeasReportList</w:t>
      </w:r>
      <w:r w:rsidR="00962279" w:rsidRPr="00CA7D85">
        <w:t xml:space="preserve"> for this </w:t>
      </w:r>
      <w:r w:rsidR="00962279" w:rsidRPr="00CA7D85">
        <w:rPr>
          <w:i/>
        </w:rPr>
        <w:t>measId</w:t>
      </w:r>
      <w:r w:rsidR="00962279" w:rsidRPr="00CA7D85">
        <w:t xml:space="preserve"> for all measurements after layer 3 filtering taken during </w:t>
      </w:r>
      <w:r w:rsidR="00962279" w:rsidRPr="00CA7D85">
        <w:rPr>
          <w:i/>
        </w:rPr>
        <w:t xml:space="preserve">timeToTrigger </w:t>
      </w:r>
      <w:r w:rsidR="00962279" w:rsidRPr="00CA7D85">
        <w:t xml:space="preserve">defined within the </w:t>
      </w:r>
      <w:r w:rsidR="00962279" w:rsidRPr="00CA7D85">
        <w:rPr>
          <w:i/>
        </w:rPr>
        <w:t xml:space="preserve">VarMeasConfig </w:t>
      </w:r>
      <w:r w:rsidR="00962279" w:rsidRPr="00CA7D85">
        <w:t>for this event:</w:t>
      </w:r>
    </w:p>
    <w:p w14:paraId="3B7640F7" w14:textId="77777777" w:rsidR="00962279" w:rsidRPr="00CA7D85" w:rsidRDefault="00186977" w:rsidP="00186977">
      <w:pPr>
        <w:pStyle w:val="B3"/>
      </w:pPr>
      <w:r w:rsidRPr="00CA7D85">
        <w:t>3&gt;</w:t>
      </w:r>
      <w:r w:rsidR="00962279" w:rsidRPr="00CA7D85">
        <w:tab/>
        <w:t xml:space="preserve">remove the concerned cell(s) in the </w:t>
      </w:r>
      <w:r w:rsidR="00962279" w:rsidRPr="00CA7D85">
        <w:rPr>
          <w:i/>
        </w:rPr>
        <w:t>cellsTriggeredList</w:t>
      </w:r>
      <w:r w:rsidR="00962279" w:rsidRPr="00CA7D85">
        <w:t xml:space="preserve"> defined within the </w:t>
      </w:r>
      <w:r w:rsidR="00962279" w:rsidRPr="00CA7D85">
        <w:rPr>
          <w:i/>
        </w:rPr>
        <w:t>VarMeasReportList</w:t>
      </w:r>
      <w:r w:rsidR="00962279" w:rsidRPr="00CA7D85">
        <w:t xml:space="preserve"> for this </w:t>
      </w:r>
      <w:r w:rsidR="00962279" w:rsidRPr="00CA7D85">
        <w:rPr>
          <w:i/>
        </w:rPr>
        <w:t>measId</w:t>
      </w:r>
      <w:r w:rsidR="00962279" w:rsidRPr="00CA7D85">
        <w:t>;</w:t>
      </w:r>
    </w:p>
    <w:p w14:paraId="42A70B83" w14:textId="77777777" w:rsidR="00962279" w:rsidRPr="00CA7D85" w:rsidRDefault="00186977" w:rsidP="00186977">
      <w:pPr>
        <w:pStyle w:val="B3"/>
      </w:pPr>
      <w:r w:rsidRPr="00CA7D85">
        <w:t>3&gt;</w:t>
      </w:r>
      <w:r w:rsidR="00962279" w:rsidRPr="00CA7D85">
        <w:tab/>
        <w:t xml:space="preserve">if </w:t>
      </w:r>
      <w:r w:rsidR="00962279" w:rsidRPr="00CA7D85">
        <w:rPr>
          <w:i/>
          <w:iCs/>
        </w:rPr>
        <w:t>reportOnLeave</w:t>
      </w:r>
      <w:r w:rsidR="00962279" w:rsidRPr="00CA7D85">
        <w:t xml:space="preserve"> is set to </w:t>
      </w:r>
      <w:r w:rsidR="00962279" w:rsidRPr="00CA7D85">
        <w:rPr>
          <w:i/>
        </w:rPr>
        <w:t>TRUE</w:t>
      </w:r>
      <w:r w:rsidR="00962279" w:rsidRPr="00CA7D85">
        <w:t xml:space="preserve"> for the corresponding reporting configuration:</w:t>
      </w:r>
    </w:p>
    <w:p w14:paraId="1D717AE2" w14:textId="77777777" w:rsidR="00962279" w:rsidRPr="00CA7D85" w:rsidRDefault="00186977" w:rsidP="00186977">
      <w:pPr>
        <w:pStyle w:val="B4"/>
      </w:pPr>
      <w:r w:rsidRPr="00CA7D85">
        <w:t>4&gt;</w:t>
      </w:r>
      <w:r w:rsidR="00962279" w:rsidRPr="00CA7D85">
        <w:tab/>
        <w:t>initiate the measurement reporting procedure, as specified in 5.5.5;</w:t>
      </w:r>
    </w:p>
    <w:p w14:paraId="2583DEDC" w14:textId="77777777" w:rsidR="00962279" w:rsidRPr="00CA7D85" w:rsidRDefault="00186977" w:rsidP="00186977">
      <w:pPr>
        <w:pStyle w:val="B3"/>
      </w:pPr>
      <w:r w:rsidRPr="00CA7D85">
        <w:t>3&gt;</w:t>
      </w:r>
      <w:r w:rsidR="00962279" w:rsidRPr="00CA7D85">
        <w:tab/>
        <w:t xml:space="preserve">if the </w:t>
      </w:r>
      <w:r w:rsidR="00962279" w:rsidRPr="00CA7D85">
        <w:rPr>
          <w:i/>
        </w:rPr>
        <w:t>cellsTriggeredList</w:t>
      </w:r>
      <w:r w:rsidR="00962279" w:rsidRPr="00CA7D85">
        <w:t xml:space="preserve"> defined within the </w:t>
      </w:r>
      <w:r w:rsidR="00962279" w:rsidRPr="00CA7D85">
        <w:rPr>
          <w:i/>
        </w:rPr>
        <w:t>VarMeasReportList</w:t>
      </w:r>
      <w:r w:rsidR="00962279" w:rsidRPr="00CA7D85">
        <w:t xml:space="preserve"> for this </w:t>
      </w:r>
      <w:r w:rsidR="00962279" w:rsidRPr="00CA7D85">
        <w:rPr>
          <w:i/>
        </w:rPr>
        <w:t xml:space="preserve">measId </w:t>
      </w:r>
      <w:r w:rsidR="00962279" w:rsidRPr="00CA7D85">
        <w:t>is empty:</w:t>
      </w:r>
    </w:p>
    <w:p w14:paraId="4F095E96" w14:textId="77777777" w:rsidR="00962279" w:rsidRPr="00CA7D85" w:rsidRDefault="00186977" w:rsidP="00186977">
      <w:pPr>
        <w:pStyle w:val="B4"/>
      </w:pPr>
      <w:r w:rsidRPr="00CA7D85">
        <w:t>4&gt;</w:t>
      </w:r>
      <w:r w:rsidR="00962279" w:rsidRPr="00CA7D85">
        <w:tab/>
        <w:t xml:space="preserve">remove the measurement reporting entry within the </w:t>
      </w:r>
      <w:r w:rsidR="00962279" w:rsidRPr="00CA7D85">
        <w:rPr>
          <w:i/>
        </w:rPr>
        <w:t>VarMeasReportList</w:t>
      </w:r>
      <w:r w:rsidR="00962279" w:rsidRPr="00CA7D85">
        <w:t xml:space="preserve"> for this </w:t>
      </w:r>
      <w:r w:rsidR="00962279" w:rsidRPr="00CA7D85">
        <w:rPr>
          <w:i/>
        </w:rPr>
        <w:t>measId</w:t>
      </w:r>
      <w:r w:rsidR="00962279" w:rsidRPr="00CA7D85">
        <w:t>;</w:t>
      </w:r>
    </w:p>
    <w:p w14:paraId="357E70F7" w14:textId="77777777" w:rsidR="00962279" w:rsidRPr="00CA7D85" w:rsidRDefault="00186977" w:rsidP="00186977">
      <w:pPr>
        <w:pStyle w:val="B4"/>
      </w:pPr>
      <w:r w:rsidRPr="00CA7D85">
        <w:t>4&gt;</w:t>
      </w:r>
      <w:r w:rsidR="00962279" w:rsidRPr="00CA7D85">
        <w:tab/>
        <w:t xml:space="preserve">stop the periodical reporting timer for this </w:t>
      </w:r>
      <w:r w:rsidR="00962279" w:rsidRPr="00CA7D85">
        <w:rPr>
          <w:i/>
        </w:rPr>
        <w:t>measId</w:t>
      </w:r>
      <w:r w:rsidR="00962279" w:rsidRPr="00CA7D85">
        <w:t>, if running;</w:t>
      </w:r>
    </w:p>
    <w:p w14:paraId="4EC090B7" w14:textId="77777777" w:rsidR="00962279" w:rsidRPr="00CA7D85" w:rsidRDefault="00186977" w:rsidP="00186977">
      <w:pPr>
        <w:pStyle w:val="B2"/>
      </w:pPr>
      <w:bookmarkStart w:id="7878" w:name="_Hlk500255361"/>
      <w:r w:rsidRPr="00CA7D85">
        <w:t>2&gt;</w:t>
      </w:r>
      <w:r w:rsidR="00962279" w:rsidRPr="00CA7D85">
        <w:tab/>
        <w:t xml:space="preserve">if </w:t>
      </w:r>
      <w:r w:rsidR="00962279" w:rsidRPr="00CA7D85">
        <w:rPr>
          <w:i/>
        </w:rPr>
        <w:t xml:space="preserve">reportType </w:t>
      </w:r>
      <w:r w:rsidR="00962279" w:rsidRPr="00CA7D85">
        <w:t xml:space="preserve">is set to </w:t>
      </w:r>
      <w:r w:rsidR="00962279" w:rsidRPr="00CA7D85">
        <w:rPr>
          <w:i/>
        </w:rPr>
        <w:t xml:space="preserve">periodical </w:t>
      </w:r>
      <w:r w:rsidR="00962279" w:rsidRPr="00CA7D85">
        <w:t>and if a (first) measurement result is available:</w:t>
      </w:r>
    </w:p>
    <w:p w14:paraId="4C7CA647" w14:textId="77777777" w:rsidR="00962279" w:rsidRPr="00CA7D85" w:rsidRDefault="00186977" w:rsidP="00186977">
      <w:pPr>
        <w:pStyle w:val="B3"/>
      </w:pPr>
      <w:r w:rsidRPr="00CA7D85">
        <w:t>3&gt;</w:t>
      </w:r>
      <w:r w:rsidR="00962279" w:rsidRPr="00CA7D85">
        <w:tab/>
        <w:t xml:space="preserve">include a measurement reporting entry within the </w:t>
      </w:r>
      <w:r w:rsidR="00962279" w:rsidRPr="00CA7D85">
        <w:rPr>
          <w:i/>
        </w:rPr>
        <w:t>VarMeasReportList</w:t>
      </w:r>
      <w:r w:rsidR="00962279" w:rsidRPr="00CA7D85">
        <w:t xml:space="preserve"> for this </w:t>
      </w:r>
      <w:r w:rsidR="00962279" w:rsidRPr="00CA7D85">
        <w:rPr>
          <w:i/>
        </w:rPr>
        <w:t>measId</w:t>
      </w:r>
      <w:r w:rsidR="00962279" w:rsidRPr="00CA7D85">
        <w:t>;</w:t>
      </w:r>
    </w:p>
    <w:bookmarkEnd w:id="7878"/>
    <w:p w14:paraId="6503DDEA" w14:textId="77777777" w:rsidR="00962279" w:rsidRPr="00CA7D85" w:rsidRDefault="00186977" w:rsidP="00186977">
      <w:pPr>
        <w:pStyle w:val="B3"/>
      </w:pPr>
      <w:r w:rsidRPr="00CA7D85">
        <w:t>3&gt;</w:t>
      </w:r>
      <w:r w:rsidR="00962279" w:rsidRPr="00CA7D85">
        <w:tab/>
        <w:t xml:space="preserve">set the </w:t>
      </w:r>
      <w:r w:rsidR="00962279" w:rsidRPr="00CA7D85">
        <w:rPr>
          <w:i/>
        </w:rPr>
        <w:t>numberOfReportsSent</w:t>
      </w:r>
      <w:r w:rsidR="00962279" w:rsidRPr="00CA7D85">
        <w:t xml:space="preserve"> defined within the </w:t>
      </w:r>
      <w:r w:rsidR="00962279" w:rsidRPr="00CA7D85">
        <w:rPr>
          <w:i/>
        </w:rPr>
        <w:t>VarMeasReportList</w:t>
      </w:r>
      <w:r w:rsidR="00962279" w:rsidRPr="00CA7D85">
        <w:t xml:space="preserve"> for this </w:t>
      </w:r>
      <w:r w:rsidR="00962279" w:rsidRPr="00CA7D85">
        <w:rPr>
          <w:i/>
        </w:rPr>
        <w:t>measId</w:t>
      </w:r>
      <w:r w:rsidR="00962279" w:rsidRPr="00CA7D85">
        <w:t xml:space="preserve"> to 0;</w:t>
      </w:r>
    </w:p>
    <w:p w14:paraId="606537F7" w14:textId="77777777" w:rsidR="00962279" w:rsidRPr="00CA7D85" w:rsidRDefault="00186977" w:rsidP="00186977">
      <w:pPr>
        <w:pStyle w:val="B4"/>
      </w:pPr>
      <w:r w:rsidRPr="00CA7D85">
        <w:t>4&gt;</w:t>
      </w:r>
      <w:r w:rsidR="00962279" w:rsidRPr="00CA7D85">
        <w:tab/>
        <w:t xml:space="preserve">if the </w:t>
      </w:r>
      <w:r w:rsidR="00962279" w:rsidRPr="00CA7D85">
        <w:rPr>
          <w:i/>
        </w:rPr>
        <w:t>reportAmount</w:t>
      </w:r>
      <w:r w:rsidR="00962279" w:rsidRPr="00CA7D85">
        <w:t xml:space="preserve"> exceeds 1:</w:t>
      </w:r>
    </w:p>
    <w:p w14:paraId="2620F665" w14:textId="77777777" w:rsidR="00962279" w:rsidRPr="00CA7D85" w:rsidRDefault="00186977" w:rsidP="00186977">
      <w:pPr>
        <w:pStyle w:val="B5"/>
      </w:pPr>
      <w:r w:rsidRPr="00CA7D85">
        <w:t>5&gt;</w:t>
      </w:r>
      <w:r w:rsidR="00962279" w:rsidRPr="00CA7D85">
        <w:tab/>
        <w:t xml:space="preserve">initiate the measurement reporting </w:t>
      </w:r>
      <w:r w:rsidR="00E1746F" w:rsidRPr="00CA7D85">
        <w:t>procedure, as</w:t>
      </w:r>
      <w:r w:rsidR="00962279" w:rsidRPr="00CA7D85">
        <w:t xml:space="preserve"> specified in 5.5.5, immediately after the quantity to be reported becomes available for the NR SpCell;</w:t>
      </w:r>
    </w:p>
    <w:p w14:paraId="5999373D" w14:textId="77777777" w:rsidR="00962279" w:rsidRPr="00CA7D85" w:rsidRDefault="00186977" w:rsidP="00186977">
      <w:pPr>
        <w:pStyle w:val="B4"/>
      </w:pPr>
      <w:r w:rsidRPr="00CA7D85">
        <w:t>4&gt;</w:t>
      </w:r>
      <w:r w:rsidR="00962279" w:rsidRPr="00CA7D85">
        <w:tab/>
        <w:t xml:space="preserve">else (i.e. the </w:t>
      </w:r>
      <w:r w:rsidR="00962279" w:rsidRPr="00CA7D85">
        <w:rPr>
          <w:i/>
        </w:rPr>
        <w:t>reportAmount</w:t>
      </w:r>
      <w:r w:rsidR="00962279" w:rsidRPr="00CA7D85">
        <w:t xml:space="preserve"> is equal to 1):</w:t>
      </w:r>
    </w:p>
    <w:p w14:paraId="65E901FD" w14:textId="77777777" w:rsidR="00962279" w:rsidRPr="00CA7D85" w:rsidRDefault="00186977" w:rsidP="00186977">
      <w:pPr>
        <w:pStyle w:val="B5"/>
      </w:pPr>
      <w:r w:rsidRPr="00CA7D85">
        <w:t>5&gt;</w:t>
      </w:r>
      <w:r w:rsidR="00962279" w:rsidRPr="00CA7D85">
        <w:tab/>
        <w:t xml:space="preserve">initiate the measurement </w:t>
      </w:r>
      <w:r w:rsidR="00E1746F" w:rsidRPr="00CA7D85">
        <w:t>reporting procedure</w:t>
      </w:r>
      <w:r w:rsidR="00962279" w:rsidRPr="00CA7D85">
        <w:t xml:space="preserve">, as specified in 5.5.5, immediately after the quantity to be reported becomes available for the NR </w:t>
      </w:r>
      <w:r w:rsidR="00E1746F" w:rsidRPr="00CA7D85">
        <w:t>SpCell and</w:t>
      </w:r>
      <w:r w:rsidR="00962279" w:rsidRPr="00CA7D85">
        <w:t xml:space="preserve"> for the strongest cell among the applicable cells;</w:t>
      </w:r>
    </w:p>
    <w:p w14:paraId="36FE3727" w14:textId="77777777" w:rsidR="00962279" w:rsidRPr="00CA7D85" w:rsidRDefault="00186977" w:rsidP="00186977">
      <w:pPr>
        <w:pStyle w:val="B2"/>
      </w:pPr>
      <w:r w:rsidRPr="00CA7D85">
        <w:t>2&gt;</w:t>
      </w:r>
      <w:r w:rsidR="00962279" w:rsidRPr="00CA7D85">
        <w:tab/>
        <w:t xml:space="preserve">upon expiry of the periodical reporting timer for this </w:t>
      </w:r>
      <w:r w:rsidR="00962279" w:rsidRPr="00CA7D85">
        <w:rPr>
          <w:i/>
          <w:iCs/>
        </w:rPr>
        <w:t>measId</w:t>
      </w:r>
      <w:r w:rsidR="00962279" w:rsidRPr="00CA7D85">
        <w:t>:</w:t>
      </w:r>
    </w:p>
    <w:p w14:paraId="5196B0C1" w14:textId="77777777" w:rsidR="00962279" w:rsidRPr="00CA7D85" w:rsidRDefault="00186977" w:rsidP="00186977">
      <w:pPr>
        <w:pStyle w:val="B3"/>
      </w:pPr>
      <w:r w:rsidRPr="00CA7D85">
        <w:t>3&gt;</w:t>
      </w:r>
      <w:r w:rsidR="00962279" w:rsidRPr="00CA7D85">
        <w:tab/>
        <w:t>initiate the measurement reporting procedure, as specified in 5.5.5</w:t>
      </w:r>
      <w:r w:rsidR="00D61D9F" w:rsidRPr="00CA7D85">
        <w:t>.</w:t>
      </w:r>
    </w:p>
    <w:p w14:paraId="1D07B0EF" w14:textId="77777777" w:rsidR="00962279" w:rsidRPr="00CA7D85" w:rsidRDefault="00962279" w:rsidP="00962279">
      <w:pPr>
        <w:overflowPunct/>
        <w:autoSpaceDE/>
        <w:autoSpaceDN/>
        <w:adjustRightInd/>
      </w:pPr>
      <w:r w:rsidRPr="00CA7D85">
        <w:t>[TS 38.331, clause 5.5.4.5]</w:t>
      </w:r>
    </w:p>
    <w:p w14:paraId="4B1B8BFA" w14:textId="77777777" w:rsidR="00962279" w:rsidRPr="00CA7D85" w:rsidRDefault="00962279" w:rsidP="00962279">
      <w:pPr>
        <w:overflowPunct/>
        <w:autoSpaceDE/>
        <w:autoSpaceDN/>
        <w:adjustRightInd/>
      </w:pPr>
      <w:r w:rsidRPr="00CA7D85">
        <w:t>The UE shall:</w:t>
      </w:r>
    </w:p>
    <w:p w14:paraId="7AD5D6C6" w14:textId="77777777" w:rsidR="00962279" w:rsidRPr="00CA7D85" w:rsidRDefault="00186977" w:rsidP="00186977">
      <w:pPr>
        <w:pStyle w:val="B1"/>
      </w:pPr>
      <w:r w:rsidRPr="00CA7D85">
        <w:t>1&gt;</w:t>
      </w:r>
      <w:r w:rsidR="00962279" w:rsidRPr="00CA7D85">
        <w:tab/>
        <w:t>consider the entering condition for this event to be satisfied when condition A4-1, as specified below, is fulfilled;</w:t>
      </w:r>
    </w:p>
    <w:p w14:paraId="789D6BC7" w14:textId="77777777" w:rsidR="00962279" w:rsidRPr="00CA7D85" w:rsidRDefault="00186977" w:rsidP="00186977">
      <w:pPr>
        <w:pStyle w:val="B1"/>
      </w:pPr>
      <w:r w:rsidRPr="00CA7D85">
        <w:t>1&gt;</w:t>
      </w:r>
      <w:r w:rsidR="00962279" w:rsidRPr="00CA7D85">
        <w:tab/>
        <w:t>consider the leaving condition for this event to be satisfied when condition A4-2, as specified below, is fulfilled.</w:t>
      </w:r>
    </w:p>
    <w:p w14:paraId="4A3CA941" w14:textId="77777777" w:rsidR="00962279" w:rsidRPr="00CA7D85" w:rsidRDefault="00962279" w:rsidP="00962279">
      <w:pPr>
        <w:overflowPunct/>
        <w:autoSpaceDE/>
        <w:autoSpaceDN/>
        <w:adjustRightInd/>
      </w:pPr>
      <w:r w:rsidRPr="00CA7D85">
        <w:t>Inequality A4-1 (Entering condition)</w:t>
      </w:r>
    </w:p>
    <w:p w14:paraId="1435F51D" w14:textId="77777777" w:rsidR="00962279" w:rsidRPr="00CA7D85" w:rsidRDefault="00D61D9F" w:rsidP="00777C27">
      <w:pPr>
        <w:pStyle w:val="EQ"/>
        <w:rPr>
          <w:noProof w:val="0"/>
        </w:rPr>
      </w:pPr>
      <w:r w:rsidRPr="00CA7D85">
        <w:rPr>
          <w:i/>
          <w:iCs/>
          <w:noProof w:val="0"/>
        </w:rPr>
        <w:t>Mn + Ofn + Ocn – Hys &gt; Thresh</w:t>
      </w:r>
    </w:p>
    <w:p w14:paraId="75090C7C" w14:textId="77777777" w:rsidR="00962279" w:rsidRPr="00CA7D85" w:rsidRDefault="00962279" w:rsidP="00962279">
      <w:pPr>
        <w:overflowPunct/>
        <w:autoSpaceDE/>
        <w:autoSpaceDN/>
        <w:adjustRightInd/>
      </w:pPr>
      <w:r w:rsidRPr="00CA7D85">
        <w:t>Inequality A4-2 (Leaving condition)</w:t>
      </w:r>
    </w:p>
    <w:p w14:paraId="7730DEAA" w14:textId="77777777" w:rsidR="00962279" w:rsidRPr="00CA7D85" w:rsidRDefault="00D61D9F" w:rsidP="00777C27">
      <w:pPr>
        <w:pStyle w:val="EQ"/>
        <w:rPr>
          <w:noProof w:val="0"/>
        </w:rPr>
      </w:pPr>
      <w:r w:rsidRPr="00CA7D85">
        <w:rPr>
          <w:i/>
          <w:iCs/>
          <w:noProof w:val="0"/>
        </w:rPr>
        <w:t>Mn + Ofn + Ocn + Hys &lt; Thresh</w:t>
      </w:r>
    </w:p>
    <w:p w14:paraId="28DB1612" w14:textId="77777777" w:rsidR="00962279" w:rsidRPr="00CA7D85" w:rsidRDefault="00962279" w:rsidP="00962279">
      <w:pPr>
        <w:overflowPunct/>
        <w:autoSpaceDE/>
        <w:autoSpaceDN/>
        <w:adjustRightInd/>
      </w:pPr>
      <w:r w:rsidRPr="00CA7D85">
        <w:t>The variables in the formula are defined as follows:</w:t>
      </w:r>
    </w:p>
    <w:p w14:paraId="77EA832F" w14:textId="77777777" w:rsidR="00962279" w:rsidRPr="00CA7D85" w:rsidRDefault="00962279" w:rsidP="00777C27">
      <w:pPr>
        <w:pStyle w:val="B1"/>
      </w:pPr>
      <w:r w:rsidRPr="00CA7D85">
        <w:rPr>
          <w:b/>
          <w:i/>
        </w:rPr>
        <w:t>Mn</w:t>
      </w:r>
      <w:r w:rsidRPr="00CA7D85">
        <w:rPr>
          <w:b/>
        </w:rPr>
        <w:t xml:space="preserve"> </w:t>
      </w:r>
      <w:r w:rsidRPr="00CA7D85">
        <w:t>is the measurement result of the neighbouring cell, not taking into account any offsets.</w:t>
      </w:r>
    </w:p>
    <w:p w14:paraId="7AB78952" w14:textId="77777777" w:rsidR="00962279" w:rsidRPr="00CA7D85" w:rsidRDefault="00962279" w:rsidP="00777C27">
      <w:pPr>
        <w:pStyle w:val="B1"/>
        <w:rPr>
          <w:i/>
        </w:rPr>
      </w:pPr>
      <w:r w:rsidRPr="00CA7D85">
        <w:rPr>
          <w:b/>
          <w:i/>
        </w:rPr>
        <w:t xml:space="preserve">Ofn </w:t>
      </w:r>
      <w:r w:rsidRPr="00CA7D85">
        <w:t xml:space="preserve">is the </w:t>
      </w:r>
      <w:r w:rsidR="00D61D9F" w:rsidRPr="00CA7D85">
        <w:t xml:space="preserve">measurement object </w:t>
      </w:r>
      <w:r w:rsidRPr="00CA7D85">
        <w:t xml:space="preserve">specific offset of the neighbour cell (i.e. </w:t>
      </w:r>
      <w:r w:rsidRPr="00CA7D85">
        <w:rPr>
          <w:i/>
        </w:rPr>
        <w:t>offset</w:t>
      </w:r>
      <w:r w:rsidR="00D61D9F" w:rsidRPr="00CA7D85">
        <w:rPr>
          <w:i/>
        </w:rPr>
        <w:t>MO</w:t>
      </w:r>
      <w:r w:rsidRPr="00CA7D85">
        <w:t xml:space="preserve"> as defined within </w:t>
      </w:r>
      <w:r w:rsidRPr="00CA7D85">
        <w:rPr>
          <w:i/>
        </w:rPr>
        <w:t>measObjectNR</w:t>
      </w:r>
      <w:r w:rsidRPr="00CA7D85">
        <w:t xml:space="preserve"> corresponding to the neighbour cell).</w:t>
      </w:r>
    </w:p>
    <w:p w14:paraId="6E1C1AAD" w14:textId="77777777" w:rsidR="00962279" w:rsidRPr="00CA7D85" w:rsidRDefault="00962279" w:rsidP="00777C27">
      <w:pPr>
        <w:pStyle w:val="B1"/>
      </w:pPr>
      <w:r w:rsidRPr="00CA7D85">
        <w:rPr>
          <w:b/>
          <w:i/>
        </w:rPr>
        <w:t xml:space="preserve">Ocn </w:t>
      </w:r>
      <w:r w:rsidRPr="00CA7D85">
        <w:t xml:space="preserve">is the </w:t>
      </w:r>
      <w:r w:rsidR="00D61D9F" w:rsidRPr="00CA7D85">
        <w:t xml:space="preserve">measurement object </w:t>
      </w:r>
      <w:r w:rsidRPr="00CA7D85">
        <w:t xml:space="preserve">specific offset of the neighbour cell (i.e. </w:t>
      </w:r>
      <w:r w:rsidRPr="00CA7D85">
        <w:rPr>
          <w:i/>
        </w:rPr>
        <w:t>cellIndividualOffset</w:t>
      </w:r>
      <w:r w:rsidRPr="00CA7D85">
        <w:t xml:space="preserve"> as defined within </w:t>
      </w:r>
      <w:r w:rsidRPr="00CA7D85">
        <w:rPr>
          <w:i/>
        </w:rPr>
        <w:t>measObjectNR</w:t>
      </w:r>
      <w:r w:rsidRPr="00CA7D85">
        <w:t xml:space="preserve"> corresponding to the neighbour cell), and set to zero if not configured for the neighbour cell.</w:t>
      </w:r>
    </w:p>
    <w:p w14:paraId="473863D8" w14:textId="77777777" w:rsidR="00962279" w:rsidRPr="00CA7D85" w:rsidRDefault="00962279" w:rsidP="00777C27">
      <w:pPr>
        <w:pStyle w:val="B1"/>
      </w:pPr>
      <w:r w:rsidRPr="00CA7D85">
        <w:rPr>
          <w:b/>
          <w:i/>
        </w:rPr>
        <w:t>Hys</w:t>
      </w:r>
      <w:r w:rsidRPr="00CA7D85">
        <w:t xml:space="preserve"> is the hysteresis parameter for this event (i.e. </w:t>
      </w:r>
      <w:r w:rsidRPr="00CA7D85">
        <w:rPr>
          <w:i/>
        </w:rPr>
        <w:t>hysteresis</w:t>
      </w:r>
      <w:r w:rsidRPr="00CA7D85">
        <w:t xml:space="preserve"> as defined within</w:t>
      </w:r>
      <w:r w:rsidRPr="00CA7D85">
        <w:rPr>
          <w:i/>
        </w:rPr>
        <w:t xml:space="preserve"> reportConfigNR</w:t>
      </w:r>
      <w:r w:rsidR="00D61D9F" w:rsidRPr="00CA7D85">
        <w:rPr>
          <w:i/>
        </w:rPr>
        <w:t xml:space="preserve"> </w:t>
      </w:r>
      <w:r w:rsidRPr="00CA7D85">
        <w:t>for this event).</w:t>
      </w:r>
    </w:p>
    <w:p w14:paraId="595B3F31" w14:textId="77777777" w:rsidR="00962279" w:rsidRPr="00CA7D85" w:rsidRDefault="00962279" w:rsidP="00777C27">
      <w:pPr>
        <w:pStyle w:val="B1"/>
      </w:pPr>
      <w:r w:rsidRPr="00CA7D85">
        <w:rPr>
          <w:b/>
          <w:i/>
        </w:rPr>
        <w:t>Thresh</w:t>
      </w:r>
      <w:r w:rsidRPr="00CA7D85">
        <w:t xml:space="preserve"> is the threshold parameter for this event (i.e. </w:t>
      </w:r>
      <w:r w:rsidRPr="00CA7D85">
        <w:rPr>
          <w:i/>
        </w:rPr>
        <w:t xml:space="preserve">a4-Threshold </w:t>
      </w:r>
      <w:r w:rsidRPr="00CA7D85">
        <w:t>as defined within</w:t>
      </w:r>
      <w:r w:rsidRPr="00CA7D85">
        <w:rPr>
          <w:i/>
        </w:rPr>
        <w:t xml:space="preserve"> reportConfigNR</w:t>
      </w:r>
      <w:r w:rsidR="00D61D9F" w:rsidRPr="00CA7D85">
        <w:rPr>
          <w:i/>
        </w:rPr>
        <w:t xml:space="preserve"> </w:t>
      </w:r>
      <w:r w:rsidRPr="00CA7D85">
        <w:t>for this event).</w:t>
      </w:r>
    </w:p>
    <w:p w14:paraId="1C941FF5" w14:textId="77777777" w:rsidR="00962279" w:rsidRPr="00CA7D85" w:rsidRDefault="00962279" w:rsidP="00777C27">
      <w:pPr>
        <w:pStyle w:val="B1"/>
      </w:pPr>
      <w:r w:rsidRPr="00CA7D85">
        <w:rPr>
          <w:b/>
          <w:i/>
        </w:rPr>
        <w:t xml:space="preserve">Mn </w:t>
      </w:r>
      <w:r w:rsidRPr="00CA7D85">
        <w:t>is expressed in dBm in case of RSRP, or in dB in case of RSRQ and RS-SINR.</w:t>
      </w:r>
    </w:p>
    <w:p w14:paraId="799AB5B8" w14:textId="77777777" w:rsidR="00962279" w:rsidRPr="00CA7D85" w:rsidRDefault="00962279" w:rsidP="00777C27">
      <w:pPr>
        <w:pStyle w:val="B1"/>
      </w:pPr>
      <w:r w:rsidRPr="00CA7D85">
        <w:rPr>
          <w:b/>
          <w:i/>
        </w:rPr>
        <w:t xml:space="preserve">Ofn, Ocn, Hys </w:t>
      </w:r>
      <w:r w:rsidRPr="00CA7D85">
        <w:t>are expressed in dB.</w:t>
      </w:r>
    </w:p>
    <w:p w14:paraId="3F3A4B21" w14:textId="77777777" w:rsidR="00962279" w:rsidRPr="00CA7D85" w:rsidRDefault="00962279" w:rsidP="00777C27">
      <w:pPr>
        <w:pStyle w:val="B1"/>
      </w:pPr>
      <w:r w:rsidRPr="00CA7D85">
        <w:rPr>
          <w:b/>
          <w:i/>
        </w:rPr>
        <w:t xml:space="preserve">Thresh </w:t>
      </w:r>
      <w:r w:rsidRPr="00CA7D85">
        <w:t xml:space="preserve">is expressed in the same unit as </w:t>
      </w:r>
      <w:r w:rsidRPr="00CA7D85">
        <w:rPr>
          <w:b/>
          <w:i/>
        </w:rPr>
        <w:t>Mn</w:t>
      </w:r>
      <w:r w:rsidRPr="00CA7D85">
        <w:t>.</w:t>
      </w:r>
    </w:p>
    <w:p w14:paraId="3A61116C" w14:textId="77777777" w:rsidR="00962279" w:rsidRPr="00CA7D85" w:rsidRDefault="00962279" w:rsidP="00962279">
      <w:pPr>
        <w:overflowPunct/>
        <w:autoSpaceDE/>
        <w:autoSpaceDN/>
        <w:adjustRightInd/>
      </w:pPr>
      <w:r w:rsidRPr="00CA7D85">
        <w:t>[TS 38.331, clause 5.5.5.1]</w:t>
      </w:r>
    </w:p>
    <w:p w14:paraId="38E62D4F" w14:textId="77777777" w:rsidR="00962279" w:rsidRPr="00CA7D85" w:rsidRDefault="00962279" w:rsidP="00962279">
      <w:r w:rsidRPr="00CA7D85">
        <w:t>The purpose of this procedure is to transfer measurement results from the UE to the network. The UE shall initiate this procedure only after successful security activation.</w:t>
      </w:r>
    </w:p>
    <w:p w14:paraId="7164F7B4" w14:textId="77777777" w:rsidR="00962279" w:rsidRPr="00CA7D85" w:rsidRDefault="00962279" w:rsidP="00962279">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497FA395" w14:textId="77777777" w:rsidR="00962279" w:rsidRPr="00CA7D85" w:rsidRDefault="00186977" w:rsidP="00186977">
      <w:pPr>
        <w:pStyle w:val="B1"/>
      </w:pPr>
      <w:r w:rsidRPr="00CA7D85">
        <w:t>1&gt;</w:t>
      </w:r>
      <w:r w:rsidR="00962279" w:rsidRPr="00CA7D85">
        <w:tab/>
        <w:t xml:space="preserve">set the </w:t>
      </w:r>
      <w:r w:rsidR="00962279" w:rsidRPr="00CA7D85">
        <w:rPr>
          <w:i/>
        </w:rPr>
        <w:t>measId</w:t>
      </w:r>
      <w:r w:rsidR="00962279" w:rsidRPr="00CA7D85">
        <w:t xml:space="preserve"> to the measurement identity that triggered the measurement reporting;</w:t>
      </w:r>
    </w:p>
    <w:p w14:paraId="40B37A3F" w14:textId="77777777" w:rsidR="00962279" w:rsidRPr="00CA7D85" w:rsidRDefault="00186977" w:rsidP="00186977">
      <w:pPr>
        <w:pStyle w:val="B1"/>
      </w:pPr>
      <w:r w:rsidRPr="00CA7D85">
        <w:t>1&gt;</w:t>
      </w:r>
      <w:r w:rsidR="00962279" w:rsidRPr="00CA7D85">
        <w:tab/>
        <w:t xml:space="preserve">set the </w:t>
      </w:r>
      <w:r w:rsidR="00962279" w:rsidRPr="00CA7D85">
        <w:rPr>
          <w:i/>
        </w:rPr>
        <w:t>measResultServingCell</w:t>
      </w:r>
      <w:r w:rsidR="00962279" w:rsidRPr="00CA7D85">
        <w:t xml:space="preserve"> within </w:t>
      </w:r>
      <w:r w:rsidR="00962279" w:rsidRPr="00CA7D85">
        <w:rPr>
          <w:i/>
        </w:rPr>
        <w:t>measResultServing</w:t>
      </w:r>
      <w:r w:rsidR="00D61D9F" w:rsidRPr="00CA7D85">
        <w:rPr>
          <w:i/>
        </w:rPr>
        <w:t>MO</w:t>
      </w:r>
      <w:r w:rsidR="00962279" w:rsidRPr="00CA7D85">
        <w:rPr>
          <w:i/>
        </w:rPr>
        <w:t>List</w:t>
      </w:r>
      <w:r w:rsidR="00962279" w:rsidRPr="00CA7D85">
        <w:t xml:space="preserve"> to include RSRP, RSRQ and the available SINR for each configured serving cell derived based on the </w:t>
      </w:r>
      <w:r w:rsidR="00962279" w:rsidRPr="00CA7D85">
        <w:rPr>
          <w:i/>
        </w:rPr>
        <w:t>rsType</w:t>
      </w:r>
      <w:r w:rsidR="00962279" w:rsidRPr="00CA7D85">
        <w:t xml:space="preserve"> indicated in the associated </w:t>
      </w:r>
      <w:r w:rsidR="00962279" w:rsidRPr="00CA7D85">
        <w:rPr>
          <w:i/>
        </w:rPr>
        <w:t>reportConfig</w:t>
      </w:r>
      <w:r w:rsidR="00962279" w:rsidRPr="00CA7D85">
        <w:t>;</w:t>
      </w:r>
    </w:p>
    <w:p w14:paraId="4065AB0A" w14:textId="77777777" w:rsidR="00962279" w:rsidRPr="00CA7D85" w:rsidRDefault="00186977" w:rsidP="00186977">
      <w:pPr>
        <w:pStyle w:val="B1"/>
      </w:pPr>
      <w:r w:rsidRPr="00CA7D85">
        <w:t>1&gt;</w:t>
      </w:r>
      <w:r w:rsidR="00962279" w:rsidRPr="00CA7D85">
        <w:tab/>
        <w:t xml:space="preserve">set the </w:t>
      </w:r>
      <w:r w:rsidR="00962279" w:rsidRPr="00CA7D85">
        <w:rPr>
          <w:i/>
        </w:rPr>
        <w:t>measResultServingCell</w:t>
      </w:r>
      <w:r w:rsidR="00962279" w:rsidRPr="00CA7D85">
        <w:t xml:space="preserve"> within </w:t>
      </w:r>
      <w:r w:rsidR="00962279" w:rsidRPr="00CA7D85">
        <w:rPr>
          <w:i/>
        </w:rPr>
        <w:t>measResultServing</w:t>
      </w:r>
      <w:r w:rsidR="00D61D9F" w:rsidRPr="00CA7D85">
        <w:rPr>
          <w:i/>
        </w:rPr>
        <w:t>MO</w:t>
      </w:r>
      <w:r w:rsidR="00962279" w:rsidRPr="00CA7D85">
        <w:rPr>
          <w:i/>
        </w:rPr>
        <w:t>List</w:t>
      </w:r>
      <w:r w:rsidR="00962279" w:rsidRPr="00CA7D85">
        <w:t xml:space="preserve"> to include for each NR serving cell that is configured</w:t>
      </w:r>
      <w:r w:rsidR="00D61D9F" w:rsidRPr="00CA7D85">
        <w:t xml:space="preserve"> with </w:t>
      </w:r>
      <w:r w:rsidR="00D61D9F" w:rsidRPr="00CA7D85">
        <w:rPr>
          <w:i/>
        </w:rPr>
        <w:t>servingCellMO</w:t>
      </w:r>
      <w:r w:rsidR="00962279" w:rsidRPr="00CA7D85">
        <w:t xml:space="preserve">, if any, the </w:t>
      </w:r>
      <w:r w:rsidR="00D61D9F" w:rsidRPr="00CA7D85">
        <w:rPr>
          <w:i/>
        </w:rPr>
        <w:t>servCellId</w:t>
      </w:r>
      <w:r w:rsidR="00962279" w:rsidRPr="00CA7D85">
        <w:t>;</w:t>
      </w:r>
    </w:p>
    <w:p w14:paraId="175F648B" w14:textId="77777777" w:rsidR="00962279" w:rsidRPr="00CA7D85" w:rsidRDefault="00186977" w:rsidP="00186977">
      <w:pPr>
        <w:pStyle w:val="B1"/>
      </w:pPr>
      <w:r w:rsidRPr="00CA7D85">
        <w:t>1&gt;</w:t>
      </w:r>
      <w:r w:rsidR="00962279" w:rsidRPr="00CA7D85">
        <w:tab/>
        <w:t>if there is at least one applicable neighbouring cell to report:</w:t>
      </w:r>
    </w:p>
    <w:p w14:paraId="41A0EE08" w14:textId="77777777" w:rsidR="00962279" w:rsidRPr="00CA7D85" w:rsidRDefault="00186977" w:rsidP="00186977">
      <w:pPr>
        <w:pStyle w:val="B2"/>
      </w:pPr>
      <w:r w:rsidRPr="00CA7D85">
        <w:t>2&gt;</w:t>
      </w:r>
      <w:r w:rsidR="00962279" w:rsidRPr="00CA7D85">
        <w:tab/>
        <w:t xml:space="preserve">set the </w:t>
      </w:r>
      <w:r w:rsidR="00962279" w:rsidRPr="00CA7D85">
        <w:rPr>
          <w:i/>
        </w:rPr>
        <w:t>measResultNeighCells</w:t>
      </w:r>
      <w:r w:rsidR="00962279" w:rsidRPr="00CA7D85">
        <w:t xml:space="preserve"> to include the best neighbouring cells up to </w:t>
      </w:r>
      <w:r w:rsidR="00962279" w:rsidRPr="00CA7D85">
        <w:rPr>
          <w:i/>
        </w:rPr>
        <w:t>maxReportCells</w:t>
      </w:r>
      <w:r w:rsidR="00962279" w:rsidRPr="00CA7D85">
        <w:t xml:space="preserve"> in accordance with the following:</w:t>
      </w:r>
    </w:p>
    <w:p w14:paraId="55D871F6" w14:textId="77777777" w:rsidR="00962279" w:rsidRPr="00CA7D85" w:rsidRDefault="00186977" w:rsidP="00186977">
      <w:pPr>
        <w:pStyle w:val="B3"/>
      </w:pPr>
      <w:r w:rsidRPr="00CA7D85">
        <w:t>3&gt;</w:t>
      </w:r>
      <w:r w:rsidR="00962279" w:rsidRPr="00CA7D85">
        <w:tab/>
        <w:t>if the reportType is set to eventTriggered:</w:t>
      </w:r>
    </w:p>
    <w:p w14:paraId="6B98C806" w14:textId="77777777" w:rsidR="00962279" w:rsidRPr="00CA7D85" w:rsidRDefault="00186977" w:rsidP="00186977">
      <w:pPr>
        <w:pStyle w:val="B4"/>
      </w:pPr>
      <w:r w:rsidRPr="00CA7D85">
        <w:t>4&gt;</w:t>
      </w:r>
      <w:r w:rsidR="00962279" w:rsidRPr="00CA7D85">
        <w:tab/>
        <w:t xml:space="preserve">include the cells included in the </w:t>
      </w:r>
      <w:r w:rsidR="00962279" w:rsidRPr="00CA7D85">
        <w:rPr>
          <w:i/>
        </w:rPr>
        <w:t>cellsTriggeredList</w:t>
      </w:r>
      <w:r w:rsidR="00962279" w:rsidRPr="00CA7D85">
        <w:t xml:space="preserve"> as defined within the </w:t>
      </w:r>
      <w:r w:rsidR="00962279" w:rsidRPr="00CA7D85">
        <w:rPr>
          <w:i/>
        </w:rPr>
        <w:t>VarMeasReportList</w:t>
      </w:r>
      <w:r w:rsidR="00962279" w:rsidRPr="00CA7D85">
        <w:t xml:space="preserve"> for this </w:t>
      </w:r>
      <w:r w:rsidR="00962279" w:rsidRPr="00CA7D85">
        <w:rPr>
          <w:i/>
        </w:rPr>
        <w:t>measId</w:t>
      </w:r>
      <w:r w:rsidR="00962279" w:rsidRPr="00CA7D85">
        <w:t>;</w:t>
      </w:r>
    </w:p>
    <w:p w14:paraId="5F3E9054" w14:textId="77777777" w:rsidR="00962279" w:rsidRPr="00CA7D85" w:rsidRDefault="00186977" w:rsidP="00186977">
      <w:pPr>
        <w:pStyle w:val="B3"/>
      </w:pPr>
      <w:r w:rsidRPr="00CA7D85">
        <w:t>3&gt;</w:t>
      </w:r>
      <w:r w:rsidR="00962279" w:rsidRPr="00CA7D85">
        <w:tab/>
        <w:t>else:</w:t>
      </w:r>
    </w:p>
    <w:p w14:paraId="7E33D3FB" w14:textId="77777777" w:rsidR="00962279" w:rsidRPr="00CA7D85" w:rsidRDefault="00186977" w:rsidP="00186977">
      <w:pPr>
        <w:pStyle w:val="B3"/>
      </w:pPr>
      <w:r w:rsidRPr="00CA7D85">
        <w:t>3&gt;</w:t>
      </w:r>
      <w:r w:rsidR="00962279" w:rsidRPr="00CA7D85">
        <w:tab/>
        <w:t xml:space="preserve">for each cell that is included in the </w:t>
      </w:r>
      <w:r w:rsidR="00962279" w:rsidRPr="00CA7D85">
        <w:rPr>
          <w:i/>
        </w:rPr>
        <w:t>measResultNeighCells</w:t>
      </w:r>
      <w:r w:rsidR="00962279" w:rsidRPr="00CA7D85">
        <w:t xml:space="preserve">, include the </w:t>
      </w:r>
      <w:r w:rsidR="00962279" w:rsidRPr="00CA7D85">
        <w:rPr>
          <w:i/>
        </w:rPr>
        <w:t>physCellId</w:t>
      </w:r>
      <w:r w:rsidR="00962279" w:rsidRPr="00CA7D85">
        <w:t>;</w:t>
      </w:r>
    </w:p>
    <w:p w14:paraId="255852D9" w14:textId="77777777" w:rsidR="00962279" w:rsidRPr="00CA7D85" w:rsidRDefault="00186977" w:rsidP="00186977">
      <w:pPr>
        <w:pStyle w:val="B3"/>
      </w:pPr>
      <w:r w:rsidRPr="00CA7D85">
        <w:t>3&gt;</w:t>
      </w:r>
      <w:r w:rsidR="00962279" w:rsidRPr="00CA7D85">
        <w:tab/>
        <w:t>if the reportType is set to eventTriggered:</w:t>
      </w:r>
    </w:p>
    <w:p w14:paraId="486F22AD" w14:textId="77777777" w:rsidR="00962279" w:rsidRPr="00CA7D85" w:rsidRDefault="00186977" w:rsidP="00186977">
      <w:pPr>
        <w:pStyle w:val="B4"/>
      </w:pPr>
      <w:r w:rsidRPr="00CA7D85">
        <w:t>4&gt;</w:t>
      </w:r>
      <w:r w:rsidR="00962279" w:rsidRPr="00CA7D85">
        <w:tab/>
        <w:t xml:space="preserve">for each included cell, include the layer 3 filtered measured results in accordance with the </w:t>
      </w:r>
      <w:r w:rsidR="00962279" w:rsidRPr="00CA7D85">
        <w:rPr>
          <w:i/>
        </w:rPr>
        <w:t>reportConfig</w:t>
      </w:r>
      <w:r w:rsidR="00962279" w:rsidRPr="00CA7D85">
        <w:t xml:space="preserve"> for this </w:t>
      </w:r>
      <w:r w:rsidR="00962279" w:rsidRPr="00CA7D85">
        <w:rPr>
          <w:i/>
        </w:rPr>
        <w:t>measId</w:t>
      </w:r>
      <w:r w:rsidR="00962279" w:rsidRPr="00CA7D85">
        <w:t>, ordered as follows:</w:t>
      </w:r>
    </w:p>
    <w:p w14:paraId="6A922A80" w14:textId="77777777" w:rsidR="00962279" w:rsidRPr="00CA7D85" w:rsidRDefault="00186977" w:rsidP="00186977">
      <w:pPr>
        <w:pStyle w:val="B5"/>
      </w:pPr>
      <w:r w:rsidRPr="00CA7D85">
        <w:t>5&gt;</w:t>
      </w:r>
      <w:r w:rsidR="00962279" w:rsidRPr="00CA7D85">
        <w:tab/>
        <w:t xml:space="preserve">if the </w:t>
      </w:r>
      <w:r w:rsidR="00962279" w:rsidRPr="00CA7D85">
        <w:rPr>
          <w:i/>
        </w:rPr>
        <w:t>measObject</w:t>
      </w:r>
      <w:r w:rsidR="00962279" w:rsidRPr="00CA7D85">
        <w:t xml:space="preserve"> associated with this </w:t>
      </w:r>
      <w:r w:rsidR="00962279" w:rsidRPr="00CA7D85">
        <w:rPr>
          <w:i/>
        </w:rPr>
        <w:t>measId</w:t>
      </w:r>
      <w:r w:rsidR="00962279" w:rsidRPr="00CA7D85">
        <w:t xml:space="preserve"> concerns NR:</w:t>
      </w:r>
    </w:p>
    <w:p w14:paraId="047560AC" w14:textId="77777777" w:rsidR="00962279" w:rsidRPr="00CA7D85" w:rsidRDefault="00186977" w:rsidP="00186977">
      <w:pPr>
        <w:pStyle w:val="B6"/>
      </w:pPr>
      <w:r w:rsidRPr="00CA7D85">
        <w:rPr>
          <w:lang w:eastAsia="ja-JP"/>
        </w:rPr>
        <w:t>6&gt;</w:t>
      </w:r>
      <w:r w:rsidR="00962279" w:rsidRPr="00CA7D85">
        <w:rPr>
          <w:lang w:eastAsia="ja-JP"/>
        </w:rPr>
        <w:tab/>
        <w:t xml:space="preserve">if </w:t>
      </w:r>
      <w:r w:rsidR="00962279" w:rsidRPr="00CA7D85">
        <w:rPr>
          <w:i/>
          <w:lang w:eastAsia="ja-JP"/>
        </w:rPr>
        <w:t>rsType</w:t>
      </w:r>
      <w:r w:rsidR="00962279" w:rsidRPr="00CA7D85">
        <w:rPr>
          <w:lang w:eastAsia="ja-JP"/>
        </w:rPr>
        <w:t xml:space="preserve"> in the associated </w:t>
      </w:r>
      <w:r w:rsidR="00962279" w:rsidRPr="00CA7D85">
        <w:rPr>
          <w:i/>
          <w:lang w:eastAsia="ja-JP"/>
        </w:rPr>
        <w:t>reportConfig</w:t>
      </w:r>
      <w:r w:rsidR="00962279" w:rsidRPr="00CA7D85">
        <w:rPr>
          <w:lang w:eastAsia="ja-JP"/>
        </w:rPr>
        <w:t xml:space="preserve"> is set to </w:t>
      </w:r>
      <w:r w:rsidR="00962279" w:rsidRPr="00CA7D85">
        <w:rPr>
          <w:i/>
          <w:lang w:eastAsia="ja-JP"/>
        </w:rPr>
        <w:t>ssb</w:t>
      </w:r>
      <w:r w:rsidR="00962279" w:rsidRPr="00CA7D85">
        <w:rPr>
          <w:lang w:eastAsia="ja-JP"/>
        </w:rPr>
        <w:t>:</w:t>
      </w:r>
    </w:p>
    <w:p w14:paraId="260A56BD" w14:textId="77777777" w:rsidR="00962279" w:rsidRPr="00CA7D85" w:rsidRDefault="00962279" w:rsidP="00B625F6">
      <w:pPr>
        <w:pStyle w:val="B7"/>
      </w:pPr>
      <w:r w:rsidRPr="00CA7D85">
        <w:t>7</w:t>
      </w:r>
      <w:r w:rsidR="00A470A3" w:rsidRPr="00CA7D85">
        <w:t>&gt;</w:t>
      </w:r>
      <w:r w:rsidR="00A470A3" w:rsidRPr="00CA7D85">
        <w:tab/>
      </w:r>
      <w:r w:rsidRPr="00CA7D85">
        <w:t xml:space="preserve">set </w:t>
      </w:r>
      <w:r w:rsidRPr="00CA7D85">
        <w:rPr>
          <w:i/>
        </w:rPr>
        <w:t>resultsSSB-Cell</w:t>
      </w:r>
      <w:r w:rsidRPr="00CA7D85">
        <w:t xml:space="preserve"> within the </w:t>
      </w:r>
      <w:r w:rsidRPr="00CA7D85">
        <w:rPr>
          <w:i/>
        </w:rPr>
        <w:t>measResult</w:t>
      </w:r>
      <w:r w:rsidRPr="00CA7D85">
        <w:t xml:space="preserve"> to include the SS/PBCH block based quantity(ies) indicated in the </w:t>
      </w:r>
      <w:r w:rsidRPr="00CA7D85">
        <w:rPr>
          <w:i/>
        </w:rPr>
        <w:t>reportQuantityCell</w:t>
      </w:r>
      <w:r w:rsidRPr="00CA7D85">
        <w:t xml:space="preserve"> within the concerned </w:t>
      </w:r>
      <w:r w:rsidRPr="00CA7D85">
        <w:rPr>
          <w:i/>
        </w:rPr>
        <w:t>reportConfig</w:t>
      </w:r>
      <w:r w:rsidRPr="00CA7D85">
        <w:t>, in order of decreasing trigger quantity, i.e. the best cell is included first:</w:t>
      </w:r>
    </w:p>
    <w:p w14:paraId="75AE6999" w14:textId="77777777" w:rsidR="00962279" w:rsidRPr="00CA7D85" w:rsidRDefault="00962279" w:rsidP="00B625F6">
      <w:pPr>
        <w:pStyle w:val="B8"/>
      </w:pPr>
      <w:r w:rsidRPr="00CA7D85">
        <w:t>8&gt;</w:t>
      </w:r>
      <w:r w:rsidRPr="00CA7D85">
        <w:tab/>
        <w:t xml:space="preserve">if </w:t>
      </w:r>
      <w:r w:rsidRPr="00CA7D85">
        <w:rPr>
          <w:i/>
        </w:rPr>
        <w:t>reportQuantityRsIndexes</w:t>
      </w:r>
      <w:r w:rsidRPr="00CA7D85">
        <w:t xml:space="preserve"> and</w:t>
      </w:r>
      <w:r w:rsidRPr="00CA7D85">
        <w:rPr>
          <w:i/>
        </w:rPr>
        <w:t xml:space="preserve"> maxNrofRSIndexesToReport </w:t>
      </w:r>
      <w:r w:rsidRPr="00CA7D85">
        <w:t>are</w:t>
      </w:r>
      <w:r w:rsidRPr="00CA7D85">
        <w:rPr>
          <w:i/>
        </w:rPr>
        <w:t xml:space="preserve"> </w:t>
      </w:r>
      <w:r w:rsidRPr="00CA7D85">
        <w:t>configured, include beam measurement information as described in 5.5.5.2;</w:t>
      </w:r>
    </w:p>
    <w:p w14:paraId="3F1603B9" w14:textId="77777777" w:rsidR="00962279" w:rsidRPr="00CA7D85" w:rsidRDefault="00186977" w:rsidP="00186977">
      <w:pPr>
        <w:pStyle w:val="B6"/>
      </w:pPr>
      <w:r w:rsidRPr="00CA7D85">
        <w:rPr>
          <w:lang w:eastAsia="ja-JP"/>
        </w:rPr>
        <w:t>6&gt;</w:t>
      </w:r>
      <w:r w:rsidR="00962279" w:rsidRPr="00CA7D85">
        <w:rPr>
          <w:lang w:eastAsia="ja-JP"/>
        </w:rPr>
        <w:tab/>
        <w:t xml:space="preserve">else if </w:t>
      </w:r>
      <w:r w:rsidR="00962279" w:rsidRPr="00CA7D85">
        <w:rPr>
          <w:i/>
          <w:lang w:eastAsia="ja-JP"/>
        </w:rPr>
        <w:t>rsType</w:t>
      </w:r>
      <w:r w:rsidR="00962279" w:rsidRPr="00CA7D85">
        <w:rPr>
          <w:lang w:eastAsia="ja-JP"/>
        </w:rPr>
        <w:t xml:space="preserve"> in the associated </w:t>
      </w:r>
      <w:r w:rsidR="00962279" w:rsidRPr="00CA7D85">
        <w:rPr>
          <w:i/>
          <w:lang w:eastAsia="ja-JP"/>
        </w:rPr>
        <w:t>reportConfig</w:t>
      </w:r>
      <w:r w:rsidR="00962279" w:rsidRPr="00CA7D85">
        <w:rPr>
          <w:lang w:eastAsia="ja-JP"/>
        </w:rPr>
        <w:t xml:space="preserve"> is set to </w:t>
      </w:r>
      <w:r w:rsidR="00962279" w:rsidRPr="00CA7D85">
        <w:rPr>
          <w:i/>
          <w:lang w:eastAsia="ja-JP"/>
        </w:rPr>
        <w:t>csi-rs</w:t>
      </w:r>
      <w:r w:rsidR="00962279" w:rsidRPr="00CA7D85">
        <w:rPr>
          <w:lang w:eastAsia="ja-JP"/>
        </w:rPr>
        <w:t>:</w:t>
      </w:r>
    </w:p>
    <w:p w14:paraId="4A99B4D6" w14:textId="77777777" w:rsidR="00D61D9F" w:rsidRPr="00CA7D85" w:rsidRDefault="00D52935" w:rsidP="00D61D9F">
      <w:pPr>
        <w:pStyle w:val="B8"/>
      </w:pPr>
      <w:r w:rsidRPr="00CA7D85">
        <w:t>…</w:t>
      </w:r>
    </w:p>
    <w:p w14:paraId="05BB4D6A" w14:textId="77777777" w:rsidR="00962279" w:rsidRPr="00CA7D85" w:rsidRDefault="00186977" w:rsidP="00186977">
      <w:pPr>
        <w:pStyle w:val="B1"/>
      </w:pPr>
      <w:r w:rsidRPr="00CA7D85">
        <w:t>1&gt;</w:t>
      </w:r>
      <w:r w:rsidR="00962279" w:rsidRPr="00CA7D85">
        <w:tab/>
        <w:t xml:space="preserve">increment the </w:t>
      </w:r>
      <w:r w:rsidR="00962279" w:rsidRPr="00CA7D85">
        <w:rPr>
          <w:i/>
        </w:rPr>
        <w:t>numberOfReportsSent</w:t>
      </w:r>
      <w:r w:rsidR="00962279" w:rsidRPr="00CA7D85">
        <w:t xml:space="preserve"> as defined within the </w:t>
      </w:r>
      <w:r w:rsidR="00962279" w:rsidRPr="00CA7D85">
        <w:rPr>
          <w:i/>
        </w:rPr>
        <w:t>VarMeasReportList</w:t>
      </w:r>
      <w:r w:rsidR="00962279" w:rsidRPr="00CA7D85">
        <w:t xml:space="preserve"> for this measId by 1;</w:t>
      </w:r>
    </w:p>
    <w:p w14:paraId="7D957C8C" w14:textId="77777777" w:rsidR="00962279" w:rsidRPr="00CA7D85" w:rsidRDefault="00186977" w:rsidP="00186977">
      <w:pPr>
        <w:pStyle w:val="B1"/>
      </w:pPr>
      <w:r w:rsidRPr="00CA7D85">
        <w:t>1&gt;</w:t>
      </w:r>
      <w:r w:rsidR="00962279" w:rsidRPr="00CA7D85">
        <w:tab/>
        <w:t>stop the periodical reporting timer, if running;</w:t>
      </w:r>
    </w:p>
    <w:p w14:paraId="6AD80B08" w14:textId="77777777" w:rsidR="00962279" w:rsidRPr="00CA7D85" w:rsidRDefault="00186977" w:rsidP="00186977">
      <w:pPr>
        <w:pStyle w:val="B1"/>
      </w:pPr>
      <w:r w:rsidRPr="00CA7D85">
        <w:t>1&gt;</w:t>
      </w:r>
      <w:r w:rsidR="00962279" w:rsidRPr="00CA7D85">
        <w:tab/>
        <w:t xml:space="preserve">if the </w:t>
      </w:r>
      <w:r w:rsidR="00962279" w:rsidRPr="00CA7D85">
        <w:rPr>
          <w:i/>
        </w:rPr>
        <w:t>numberOfReportsSent</w:t>
      </w:r>
      <w:r w:rsidR="00962279" w:rsidRPr="00CA7D85">
        <w:t xml:space="preserve"> as defined within the </w:t>
      </w:r>
      <w:r w:rsidR="00962279" w:rsidRPr="00CA7D85">
        <w:rPr>
          <w:i/>
        </w:rPr>
        <w:t>VarMeasReportList</w:t>
      </w:r>
      <w:r w:rsidR="00962279" w:rsidRPr="00CA7D85">
        <w:t xml:space="preserve"> for this </w:t>
      </w:r>
      <w:r w:rsidR="00962279" w:rsidRPr="00CA7D85">
        <w:rPr>
          <w:i/>
        </w:rPr>
        <w:t>measId</w:t>
      </w:r>
      <w:r w:rsidR="00962279" w:rsidRPr="00CA7D85">
        <w:t xml:space="preserve"> is less than the </w:t>
      </w:r>
      <w:r w:rsidR="00962279" w:rsidRPr="00CA7D85">
        <w:rPr>
          <w:i/>
        </w:rPr>
        <w:t>reportAmount</w:t>
      </w:r>
      <w:r w:rsidR="00962279" w:rsidRPr="00CA7D85">
        <w:t xml:space="preserve"> as defined within the corresponding </w:t>
      </w:r>
      <w:r w:rsidR="00962279" w:rsidRPr="00CA7D85">
        <w:rPr>
          <w:i/>
        </w:rPr>
        <w:t>reportConfig</w:t>
      </w:r>
      <w:r w:rsidR="00962279" w:rsidRPr="00CA7D85">
        <w:t xml:space="preserve"> for this </w:t>
      </w:r>
      <w:r w:rsidR="00962279" w:rsidRPr="00CA7D85">
        <w:rPr>
          <w:i/>
        </w:rPr>
        <w:t>measId</w:t>
      </w:r>
      <w:r w:rsidR="00962279" w:rsidRPr="00CA7D85">
        <w:t>:</w:t>
      </w:r>
    </w:p>
    <w:p w14:paraId="7D2C1BA0" w14:textId="77777777" w:rsidR="00962279" w:rsidRPr="00CA7D85" w:rsidRDefault="00186977" w:rsidP="00186977">
      <w:pPr>
        <w:pStyle w:val="B2"/>
      </w:pPr>
      <w:r w:rsidRPr="00CA7D85">
        <w:t>2&gt;</w:t>
      </w:r>
      <w:r w:rsidR="00962279" w:rsidRPr="00CA7D85">
        <w:tab/>
        <w:t xml:space="preserve">start the periodical reporting timer with the value of </w:t>
      </w:r>
      <w:r w:rsidR="00962279" w:rsidRPr="00CA7D85">
        <w:rPr>
          <w:i/>
        </w:rPr>
        <w:t>reportInterval</w:t>
      </w:r>
      <w:r w:rsidR="00962279" w:rsidRPr="00CA7D85">
        <w:t xml:space="preserve"> as defined within the corresponding </w:t>
      </w:r>
      <w:r w:rsidR="00962279" w:rsidRPr="00CA7D85">
        <w:rPr>
          <w:i/>
        </w:rPr>
        <w:t>reportConfig</w:t>
      </w:r>
      <w:r w:rsidR="00962279" w:rsidRPr="00CA7D85">
        <w:t xml:space="preserve"> for this </w:t>
      </w:r>
      <w:r w:rsidR="00962279" w:rsidRPr="00CA7D85">
        <w:rPr>
          <w:i/>
        </w:rPr>
        <w:t>measId</w:t>
      </w:r>
      <w:r w:rsidR="00962279" w:rsidRPr="00CA7D85">
        <w:t>;</w:t>
      </w:r>
    </w:p>
    <w:p w14:paraId="202CD4B8" w14:textId="77777777" w:rsidR="00962279" w:rsidRPr="00CA7D85" w:rsidRDefault="00186977" w:rsidP="00186977">
      <w:pPr>
        <w:pStyle w:val="B1"/>
      </w:pPr>
      <w:r w:rsidRPr="00CA7D85">
        <w:t>1&gt;</w:t>
      </w:r>
      <w:r w:rsidR="00962279" w:rsidRPr="00CA7D85">
        <w:tab/>
        <w:t>else:</w:t>
      </w:r>
    </w:p>
    <w:p w14:paraId="72E9599A" w14:textId="77777777" w:rsidR="00962279" w:rsidRPr="00CA7D85" w:rsidRDefault="00186977" w:rsidP="00186977">
      <w:pPr>
        <w:pStyle w:val="B2"/>
      </w:pPr>
      <w:r w:rsidRPr="00CA7D85">
        <w:t>2&gt;</w:t>
      </w:r>
      <w:r w:rsidR="00962279" w:rsidRPr="00CA7D85">
        <w:tab/>
        <w:t xml:space="preserve">if the </w:t>
      </w:r>
      <w:r w:rsidR="00962279" w:rsidRPr="00CA7D85">
        <w:rPr>
          <w:i/>
        </w:rPr>
        <w:t>reportType</w:t>
      </w:r>
      <w:r w:rsidR="00962279" w:rsidRPr="00CA7D85">
        <w:t xml:space="preserve"> is set to </w:t>
      </w:r>
      <w:r w:rsidR="00962279" w:rsidRPr="00CA7D85">
        <w:rPr>
          <w:i/>
        </w:rPr>
        <w:t>periodical</w:t>
      </w:r>
      <w:r w:rsidR="00962279" w:rsidRPr="00CA7D85">
        <w:t>:</w:t>
      </w:r>
    </w:p>
    <w:p w14:paraId="7D1F6313" w14:textId="77777777" w:rsidR="00962279" w:rsidRPr="00CA7D85" w:rsidRDefault="00186977" w:rsidP="00186977">
      <w:pPr>
        <w:pStyle w:val="B3"/>
      </w:pPr>
      <w:r w:rsidRPr="00CA7D85">
        <w:t>3&gt;</w:t>
      </w:r>
      <w:r w:rsidR="00962279" w:rsidRPr="00CA7D85">
        <w:tab/>
        <w:t xml:space="preserve">remove the entry within the </w:t>
      </w:r>
      <w:r w:rsidR="00962279" w:rsidRPr="00CA7D85">
        <w:rPr>
          <w:i/>
        </w:rPr>
        <w:t>VarMeasReportList</w:t>
      </w:r>
      <w:r w:rsidR="00962279" w:rsidRPr="00CA7D85">
        <w:t xml:space="preserve"> for this </w:t>
      </w:r>
      <w:r w:rsidR="00962279" w:rsidRPr="00CA7D85">
        <w:rPr>
          <w:i/>
        </w:rPr>
        <w:t>measId</w:t>
      </w:r>
      <w:r w:rsidR="00962279" w:rsidRPr="00CA7D85">
        <w:t>;</w:t>
      </w:r>
    </w:p>
    <w:p w14:paraId="3828D31A" w14:textId="77777777" w:rsidR="00962279" w:rsidRPr="00CA7D85" w:rsidRDefault="00186977" w:rsidP="00186977">
      <w:pPr>
        <w:pStyle w:val="B3"/>
      </w:pPr>
      <w:r w:rsidRPr="00CA7D85">
        <w:t>3&gt;</w:t>
      </w:r>
      <w:r w:rsidR="00962279" w:rsidRPr="00CA7D85">
        <w:tab/>
        <w:t xml:space="preserve">remove this </w:t>
      </w:r>
      <w:r w:rsidR="00962279" w:rsidRPr="00CA7D85">
        <w:rPr>
          <w:i/>
        </w:rPr>
        <w:t>measId</w:t>
      </w:r>
      <w:r w:rsidR="00962279" w:rsidRPr="00CA7D85">
        <w:t xml:space="preserve"> from the </w:t>
      </w:r>
      <w:r w:rsidR="00962279" w:rsidRPr="00CA7D85">
        <w:rPr>
          <w:i/>
        </w:rPr>
        <w:t>measIdList</w:t>
      </w:r>
      <w:r w:rsidR="00962279" w:rsidRPr="00CA7D85">
        <w:t xml:space="preserve"> within </w:t>
      </w:r>
      <w:r w:rsidR="00962279" w:rsidRPr="00CA7D85">
        <w:rPr>
          <w:i/>
        </w:rPr>
        <w:t>VarMeasConfig</w:t>
      </w:r>
      <w:r w:rsidR="00962279" w:rsidRPr="00CA7D85">
        <w:t>;</w:t>
      </w:r>
    </w:p>
    <w:p w14:paraId="11376863" w14:textId="77777777" w:rsidR="00962279" w:rsidRPr="00CA7D85" w:rsidRDefault="00186977" w:rsidP="00186977">
      <w:pPr>
        <w:pStyle w:val="B1"/>
      </w:pPr>
      <w:r w:rsidRPr="00CA7D85">
        <w:t>1&gt;</w:t>
      </w:r>
      <w:r w:rsidR="00962279" w:rsidRPr="00CA7D85">
        <w:tab/>
        <w:t xml:space="preserve"> if the UE is configured with EN-DC:</w:t>
      </w:r>
    </w:p>
    <w:p w14:paraId="15AC4C93" w14:textId="77777777" w:rsidR="00962279" w:rsidRPr="00CA7D85" w:rsidRDefault="00186977" w:rsidP="00186977">
      <w:pPr>
        <w:pStyle w:val="B2"/>
      </w:pPr>
      <w:r w:rsidRPr="00CA7D85">
        <w:t>2&gt;</w:t>
      </w:r>
      <w:r w:rsidR="00962279" w:rsidRPr="00CA7D85">
        <w:tab/>
        <w:t>if SRB3 is configured:</w:t>
      </w:r>
    </w:p>
    <w:p w14:paraId="0E025622" w14:textId="77777777" w:rsidR="00962279" w:rsidRPr="00CA7D85" w:rsidRDefault="00186977" w:rsidP="00186977">
      <w:pPr>
        <w:pStyle w:val="B3"/>
      </w:pPr>
      <w:r w:rsidRPr="00CA7D85">
        <w:t>3</w:t>
      </w:r>
      <w:r w:rsidR="00A470A3" w:rsidRPr="00CA7D85">
        <w:t>&gt;</w:t>
      </w:r>
      <w:r w:rsidR="00A470A3" w:rsidRPr="00CA7D85">
        <w:tab/>
      </w:r>
      <w:r w:rsidR="00962279" w:rsidRPr="00CA7D85">
        <w:t xml:space="preserve">submit the </w:t>
      </w:r>
      <w:r w:rsidR="00962279" w:rsidRPr="00CA7D85">
        <w:rPr>
          <w:i/>
        </w:rPr>
        <w:t xml:space="preserve">MeasurementReport </w:t>
      </w:r>
      <w:r w:rsidR="00962279" w:rsidRPr="00CA7D85">
        <w:t>message via SRB3 to lower layers for transmission, upon which the procedure ends;</w:t>
      </w:r>
    </w:p>
    <w:p w14:paraId="0AAF08B5" w14:textId="77777777" w:rsidR="00962279" w:rsidRPr="00CA7D85" w:rsidRDefault="00186977" w:rsidP="00186977">
      <w:pPr>
        <w:pStyle w:val="B2"/>
      </w:pPr>
      <w:r w:rsidRPr="00CA7D85">
        <w:t>2&gt;</w:t>
      </w:r>
      <w:r w:rsidR="00962279" w:rsidRPr="00CA7D85">
        <w:t>else:</w:t>
      </w:r>
    </w:p>
    <w:p w14:paraId="77EDBDA0" w14:textId="77777777" w:rsidR="00D61D9F" w:rsidRPr="00CA7D85" w:rsidRDefault="00186977" w:rsidP="00D61D9F">
      <w:pPr>
        <w:pStyle w:val="B3"/>
      </w:pPr>
      <w:r w:rsidRPr="00CA7D85">
        <w:t>3</w:t>
      </w:r>
      <w:r w:rsidR="00A470A3" w:rsidRPr="00CA7D85">
        <w:t>&gt;</w:t>
      </w:r>
      <w:r w:rsidR="00A470A3" w:rsidRPr="00CA7D85">
        <w:tab/>
      </w:r>
      <w:r w:rsidR="00962279" w:rsidRPr="00CA7D85">
        <w:t xml:space="preserve">submit the </w:t>
      </w:r>
      <w:r w:rsidR="00962279" w:rsidRPr="00CA7D85">
        <w:rPr>
          <w:i/>
        </w:rPr>
        <w:t xml:space="preserve">MeasurementReport </w:t>
      </w:r>
      <w:r w:rsidR="00962279" w:rsidRPr="00CA7D85">
        <w:t xml:space="preserve">message via the EUTRA MCG embedded in E-UTRA RRC message </w:t>
      </w:r>
      <w:r w:rsidR="00962279" w:rsidRPr="00CA7D85">
        <w:rPr>
          <w:i/>
        </w:rPr>
        <w:t xml:space="preserve">ULInformationTransferMRDC </w:t>
      </w:r>
      <w:r w:rsidR="00962279" w:rsidRPr="00CA7D85">
        <w:t>as specified in TS 36.331 [10]</w:t>
      </w:r>
      <w:r w:rsidR="00D61D9F" w:rsidRPr="00CA7D85">
        <w:t>.</w:t>
      </w:r>
    </w:p>
    <w:p w14:paraId="769093F7" w14:textId="77777777" w:rsidR="00D61D9F" w:rsidRPr="00CA7D85" w:rsidRDefault="00D61D9F" w:rsidP="00D61D9F">
      <w:pPr>
        <w:pStyle w:val="B1"/>
      </w:pPr>
      <w:r w:rsidRPr="00CA7D85">
        <w:t>1&gt;</w:t>
      </w:r>
      <w:r w:rsidRPr="00CA7D85">
        <w:tab/>
        <w:t>else:</w:t>
      </w:r>
    </w:p>
    <w:p w14:paraId="238959DA" w14:textId="77777777" w:rsidR="00962279" w:rsidRPr="00CA7D85" w:rsidRDefault="00D61D9F" w:rsidP="00D61D9F">
      <w:pPr>
        <w:pStyle w:val="B3"/>
      </w:pPr>
      <w:r w:rsidRPr="00CA7D85">
        <w:t>2&gt;</w:t>
      </w:r>
      <w:r w:rsidRPr="00CA7D85">
        <w:tab/>
        <w:t xml:space="preserve">submit the </w:t>
      </w:r>
      <w:r w:rsidRPr="00CA7D85">
        <w:rPr>
          <w:i/>
        </w:rPr>
        <w:t>MeasurementReport</w:t>
      </w:r>
      <w:r w:rsidRPr="00CA7D85">
        <w:t xml:space="preserve"> message to lower layers for transmission, upon which the procedure ends.</w:t>
      </w:r>
    </w:p>
    <w:p w14:paraId="6748C20E" w14:textId="77777777" w:rsidR="00423C60" w:rsidRPr="00CA7D85" w:rsidRDefault="00423C60" w:rsidP="00423C60">
      <w:pPr>
        <w:pStyle w:val="H6"/>
      </w:pPr>
      <w:r w:rsidRPr="00CA7D85">
        <w:t>8.2.3.7.1.3</w:t>
      </w:r>
      <w:r w:rsidRPr="00CA7D85">
        <w:tab/>
        <w:t>Test description</w:t>
      </w:r>
    </w:p>
    <w:p w14:paraId="6D498653" w14:textId="77777777" w:rsidR="00423C60" w:rsidRPr="00CA7D85" w:rsidRDefault="00423C60" w:rsidP="00423C60">
      <w:pPr>
        <w:pStyle w:val="H6"/>
      </w:pPr>
      <w:r w:rsidRPr="00CA7D85">
        <w:t>8.2.3.7.1.3.1</w:t>
      </w:r>
      <w:r w:rsidRPr="00CA7D85">
        <w:tab/>
        <w:t>Pre-test conditions</w:t>
      </w:r>
    </w:p>
    <w:p w14:paraId="38B305EE" w14:textId="77777777" w:rsidR="00423C60" w:rsidRPr="00CA7D85" w:rsidRDefault="00423C60" w:rsidP="00423C60">
      <w:pPr>
        <w:pStyle w:val="H6"/>
      </w:pPr>
      <w:r w:rsidRPr="00CA7D85">
        <w:t>System Simulator:</w:t>
      </w:r>
    </w:p>
    <w:p w14:paraId="46F744F7" w14:textId="77777777" w:rsidR="00423C60" w:rsidRPr="00CA7D85" w:rsidRDefault="00423C60" w:rsidP="00423C60">
      <w:pPr>
        <w:pStyle w:val="B1"/>
        <w:rPr>
          <w:lang w:eastAsia="sv-SE"/>
        </w:rPr>
      </w:pPr>
      <w:r w:rsidRPr="00CA7D85">
        <w:rPr>
          <w:lang w:eastAsia="sv-SE"/>
        </w:rPr>
        <w:t>-</w:t>
      </w:r>
      <w:r w:rsidRPr="00CA7D85">
        <w:rPr>
          <w:lang w:eastAsia="sv-SE"/>
        </w:rPr>
        <w:tab/>
        <w:t>E-UTRA Cell 1 is the PCell and NR Cell 1 is the PSCell</w:t>
      </w:r>
    </w:p>
    <w:p w14:paraId="171D98D7" w14:textId="77777777" w:rsidR="00423C60" w:rsidRPr="00CA7D85" w:rsidRDefault="00423C60" w:rsidP="00423C60">
      <w:pPr>
        <w:pStyle w:val="B1"/>
        <w:rPr>
          <w:lang w:eastAsia="sv-SE"/>
        </w:rPr>
      </w:pPr>
      <w:r w:rsidRPr="00CA7D85">
        <w:rPr>
          <w:lang w:eastAsia="sv-SE"/>
        </w:rPr>
        <w:t>-</w:t>
      </w:r>
      <w:r w:rsidRPr="00CA7D85">
        <w:rPr>
          <w:lang w:eastAsia="sv-SE"/>
        </w:rPr>
        <w:tab/>
        <w:t>NR Cell 2 is the intra-frequency neighbour cell of NR Cell 1.</w:t>
      </w:r>
    </w:p>
    <w:p w14:paraId="657D332A" w14:textId="77777777" w:rsidR="00423C60" w:rsidRPr="00CA7D85" w:rsidRDefault="00423C60" w:rsidP="00423C60">
      <w:pPr>
        <w:pStyle w:val="H6"/>
        <w:rPr>
          <w:lang w:eastAsia="sv-SE"/>
        </w:rPr>
      </w:pPr>
      <w:r w:rsidRPr="00CA7D85">
        <w:rPr>
          <w:lang w:eastAsia="sv-SE"/>
        </w:rPr>
        <w:t>UE:</w:t>
      </w:r>
    </w:p>
    <w:p w14:paraId="0F20C1E7" w14:textId="77777777" w:rsidR="00423C60" w:rsidRPr="00CA7D85" w:rsidRDefault="00423C60" w:rsidP="00423C60">
      <w:pPr>
        <w:pStyle w:val="B1"/>
        <w:rPr>
          <w:lang w:eastAsia="sv-SE"/>
        </w:rPr>
      </w:pPr>
      <w:r w:rsidRPr="00CA7D85">
        <w:rPr>
          <w:lang w:eastAsia="sv-SE"/>
        </w:rPr>
        <w:t>-</w:t>
      </w:r>
      <w:r w:rsidRPr="00CA7D85">
        <w:rPr>
          <w:lang w:eastAsia="sv-SE"/>
        </w:rPr>
        <w:tab/>
        <w:t>None</w:t>
      </w:r>
    </w:p>
    <w:p w14:paraId="76BB871E" w14:textId="77777777" w:rsidR="00423C60" w:rsidRPr="00CA7D85" w:rsidRDefault="00423C60" w:rsidP="00423C60">
      <w:pPr>
        <w:pStyle w:val="H6"/>
        <w:rPr>
          <w:lang w:eastAsia="sv-SE"/>
        </w:rPr>
      </w:pPr>
      <w:r w:rsidRPr="00CA7D85">
        <w:rPr>
          <w:lang w:eastAsia="sv-SE"/>
        </w:rPr>
        <w:t>Preamble:</w:t>
      </w:r>
    </w:p>
    <w:p w14:paraId="133B7FB0" w14:textId="77777777" w:rsidR="00423C60" w:rsidRPr="00CA7D85" w:rsidRDefault="00423C60" w:rsidP="00423C60">
      <w:pPr>
        <w:pStyle w:val="B1"/>
      </w:pPr>
      <w:r w:rsidRPr="00CA7D85">
        <w:t>-</w:t>
      </w:r>
      <w:r w:rsidRPr="00CA7D85">
        <w:tab/>
        <w:t>The UE is in state RRC_CONNECTED using generic procedure parameter Connectivity (EN-DC) and DC Bearers (MCG</w:t>
      </w:r>
      <w:r w:rsidRPr="00CA7D85">
        <w:rPr>
          <w:i/>
        </w:rPr>
        <w:t>(s)</w:t>
      </w:r>
      <w:r w:rsidRPr="00CA7D85">
        <w:t xml:space="preserve"> and SCG</w:t>
      </w:r>
      <w:r w:rsidRPr="00CA7D85">
        <w:rPr>
          <w:i/>
        </w:rPr>
        <w:t xml:space="preserve">) </w:t>
      </w:r>
      <w:r w:rsidRPr="00CA7D85">
        <w:t>on E-UTRA Cell 1 according to TS 38.508-1 [4], clause 4.5.4.</w:t>
      </w:r>
    </w:p>
    <w:p w14:paraId="6C9E4B17" w14:textId="77777777" w:rsidR="00423C60" w:rsidRPr="00CA7D85" w:rsidRDefault="00423C60" w:rsidP="00423C60">
      <w:pPr>
        <w:pStyle w:val="H6"/>
      </w:pPr>
      <w:r w:rsidRPr="00CA7D85">
        <w:t>8.2.3.7.1.3.2</w:t>
      </w:r>
      <w:r w:rsidRPr="00CA7D85">
        <w:tab/>
        <w:t>Test procedure sequence</w:t>
      </w:r>
    </w:p>
    <w:p w14:paraId="0FB3AE7D" w14:textId="77777777" w:rsidR="00423C60" w:rsidRPr="00CA7D85" w:rsidRDefault="00423C60" w:rsidP="00423C60">
      <w:r w:rsidRPr="00CA7D85">
        <w:t>Table 8.2.3.7.1.3.2-1 and Table 8.2.3.7.1.3.2-1A illustrates the downlink power levels to be applied for E-UTRA Cell 1, NR Cell 1and NR Cell 2 at various time instants of the test execution. Row marked "T0" denotes the conditions after the preamble, while rows marked "T1" and "T2" are to be applied subsequently. The exact instants on which these values shall be applied are described in the texts in this clause.</w:t>
      </w:r>
    </w:p>
    <w:p w14:paraId="7B39B212" w14:textId="2A2A3C19" w:rsidR="00423C60" w:rsidRPr="00CA7D85" w:rsidRDefault="00423C60" w:rsidP="00423C60">
      <w:pPr>
        <w:pStyle w:val="TH"/>
      </w:pPr>
      <w:r w:rsidRPr="00CA7D85">
        <w:t xml:space="preserve">Table 8.2.3.7.1.3.2-1: Time instances of cell power level and parameter changes for </w:t>
      </w:r>
      <w:r w:rsidR="00871C65" w:rsidRPr="00CA7D85">
        <w:t xml:space="preserve">conducted test environment </w:t>
      </w:r>
    </w:p>
    <w:tbl>
      <w:tblPr>
        <w:tblW w:w="8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452"/>
        <w:gridCol w:w="990"/>
        <w:gridCol w:w="1080"/>
        <w:gridCol w:w="1080"/>
        <w:gridCol w:w="1080"/>
        <w:gridCol w:w="2160"/>
      </w:tblGrid>
      <w:tr w:rsidR="00423C60" w:rsidRPr="00CA7D85" w14:paraId="5EC3BED1" w14:textId="77777777" w:rsidTr="006D0A4F">
        <w:trPr>
          <w:trHeight w:val="393"/>
          <w:jc w:val="center"/>
        </w:trPr>
        <w:tc>
          <w:tcPr>
            <w:tcW w:w="557" w:type="dxa"/>
            <w:tcBorders>
              <w:top w:val="single" w:sz="4" w:space="0" w:color="auto"/>
              <w:left w:val="single" w:sz="4" w:space="0" w:color="auto"/>
              <w:bottom w:val="nil"/>
              <w:right w:val="single" w:sz="4" w:space="0" w:color="auto"/>
            </w:tcBorders>
          </w:tcPr>
          <w:p w14:paraId="6F71535F" w14:textId="77777777" w:rsidR="00423C60" w:rsidRPr="00CA7D85" w:rsidRDefault="00423C60" w:rsidP="006D0A4F">
            <w:pPr>
              <w:keepNext/>
              <w:keepLines/>
              <w:spacing w:after="0"/>
              <w:jc w:val="center"/>
              <w:rPr>
                <w:rFonts w:ascii="Arial" w:hAnsi="Arial"/>
                <w:b/>
                <w:sz w:val="18"/>
              </w:rPr>
            </w:pPr>
          </w:p>
        </w:tc>
        <w:tc>
          <w:tcPr>
            <w:tcW w:w="1452" w:type="dxa"/>
            <w:tcBorders>
              <w:top w:val="single" w:sz="4" w:space="0" w:color="auto"/>
              <w:left w:val="single" w:sz="4" w:space="0" w:color="auto"/>
              <w:bottom w:val="nil"/>
              <w:right w:val="single" w:sz="4" w:space="0" w:color="auto"/>
            </w:tcBorders>
            <w:hideMark/>
          </w:tcPr>
          <w:p w14:paraId="69986702" w14:textId="77777777" w:rsidR="00423C60" w:rsidRPr="00CA7D85" w:rsidRDefault="00423C60" w:rsidP="006D0A4F">
            <w:pPr>
              <w:pStyle w:val="TAH"/>
            </w:pPr>
            <w:r w:rsidRPr="00CA7D85">
              <w:t>Parameter</w:t>
            </w:r>
          </w:p>
        </w:tc>
        <w:tc>
          <w:tcPr>
            <w:tcW w:w="990" w:type="dxa"/>
            <w:tcBorders>
              <w:top w:val="single" w:sz="4" w:space="0" w:color="auto"/>
              <w:left w:val="single" w:sz="4" w:space="0" w:color="auto"/>
              <w:bottom w:val="single" w:sz="4" w:space="0" w:color="auto"/>
              <w:right w:val="single" w:sz="4" w:space="0" w:color="auto"/>
            </w:tcBorders>
            <w:hideMark/>
          </w:tcPr>
          <w:p w14:paraId="16B4AF8A" w14:textId="77777777" w:rsidR="00423C60" w:rsidRPr="00CA7D85" w:rsidRDefault="00423C60" w:rsidP="006D0A4F">
            <w:pPr>
              <w:pStyle w:val="TAH"/>
            </w:pPr>
            <w:r w:rsidRPr="00CA7D85">
              <w:t>Unit</w:t>
            </w:r>
          </w:p>
        </w:tc>
        <w:tc>
          <w:tcPr>
            <w:tcW w:w="1080" w:type="dxa"/>
            <w:tcBorders>
              <w:top w:val="single" w:sz="4" w:space="0" w:color="auto"/>
              <w:left w:val="single" w:sz="4" w:space="0" w:color="auto"/>
              <w:bottom w:val="single" w:sz="4" w:space="0" w:color="auto"/>
              <w:right w:val="single" w:sz="4" w:space="0" w:color="auto"/>
            </w:tcBorders>
          </w:tcPr>
          <w:p w14:paraId="2CBF059E" w14:textId="77777777" w:rsidR="00423C60" w:rsidRPr="00CA7D85" w:rsidRDefault="00423C60" w:rsidP="006D0A4F">
            <w:pPr>
              <w:pStyle w:val="TAH"/>
            </w:pPr>
            <w:r w:rsidRPr="00CA7D85">
              <w:t>E-UTRA Cell 1</w:t>
            </w:r>
          </w:p>
        </w:tc>
        <w:tc>
          <w:tcPr>
            <w:tcW w:w="1080" w:type="dxa"/>
            <w:tcBorders>
              <w:top w:val="single" w:sz="4" w:space="0" w:color="auto"/>
              <w:left w:val="single" w:sz="4" w:space="0" w:color="auto"/>
              <w:bottom w:val="single" w:sz="4" w:space="0" w:color="auto"/>
              <w:right w:val="single" w:sz="4" w:space="0" w:color="auto"/>
            </w:tcBorders>
          </w:tcPr>
          <w:p w14:paraId="374758FD" w14:textId="77777777" w:rsidR="00423C60" w:rsidRPr="00CA7D85" w:rsidRDefault="00423C60" w:rsidP="006D0A4F">
            <w:pPr>
              <w:pStyle w:val="TAH"/>
            </w:pPr>
            <w:r w:rsidRPr="00CA7D85">
              <w:t>NR Cell 1</w:t>
            </w:r>
          </w:p>
        </w:tc>
        <w:tc>
          <w:tcPr>
            <w:tcW w:w="1080" w:type="dxa"/>
            <w:tcBorders>
              <w:top w:val="single" w:sz="4" w:space="0" w:color="auto"/>
              <w:left w:val="single" w:sz="4" w:space="0" w:color="auto"/>
              <w:bottom w:val="single" w:sz="4" w:space="0" w:color="auto"/>
              <w:right w:val="single" w:sz="4" w:space="0" w:color="auto"/>
            </w:tcBorders>
          </w:tcPr>
          <w:p w14:paraId="472DAC8A" w14:textId="77777777" w:rsidR="00423C60" w:rsidRPr="00CA7D85" w:rsidRDefault="00423C60" w:rsidP="006D0A4F">
            <w:pPr>
              <w:pStyle w:val="TAH"/>
            </w:pPr>
            <w:r w:rsidRPr="00CA7D85">
              <w:t>NR Cell 2</w:t>
            </w:r>
          </w:p>
        </w:tc>
        <w:tc>
          <w:tcPr>
            <w:tcW w:w="2160" w:type="dxa"/>
            <w:tcBorders>
              <w:top w:val="single" w:sz="4" w:space="0" w:color="auto"/>
              <w:left w:val="single" w:sz="4" w:space="0" w:color="auto"/>
              <w:bottom w:val="nil"/>
              <w:right w:val="single" w:sz="4" w:space="0" w:color="auto"/>
            </w:tcBorders>
            <w:hideMark/>
          </w:tcPr>
          <w:p w14:paraId="3E4100AD" w14:textId="77777777" w:rsidR="00423C60" w:rsidRPr="00CA7D85" w:rsidRDefault="00423C60" w:rsidP="006D0A4F">
            <w:pPr>
              <w:pStyle w:val="TAH"/>
            </w:pPr>
            <w:r w:rsidRPr="00CA7D85">
              <w:t>Remark</w:t>
            </w:r>
          </w:p>
        </w:tc>
      </w:tr>
      <w:tr w:rsidR="00423C60" w:rsidRPr="00CA7D85" w14:paraId="1BE4F86B" w14:textId="77777777" w:rsidTr="006D0A4F">
        <w:trPr>
          <w:trHeight w:val="308"/>
          <w:jc w:val="center"/>
        </w:trPr>
        <w:tc>
          <w:tcPr>
            <w:tcW w:w="557" w:type="dxa"/>
            <w:vMerge w:val="restart"/>
            <w:tcBorders>
              <w:top w:val="single" w:sz="4" w:space="0" w:color="auto"/>
              <w:left w:val="single" w:sz="4" w:space="0" w:color="auto"/>
              <w:right w:val="single" w:sz="4" w:space="0" w:color="auto"/>
            </w:tcBorders>
            <w:vAlign w:val="center"/>
            <w:hideMark/>
          </w:tcPr>
          <w:p w14:paraId="167C4D31" w14:textId="77777777" w:rsidR="00423C60" w:rsidRPr="00CA7D85" w:rsidRDefault="00423C60" w:rsidP="006D0A4F">
            <w:pPr>
              <w:pStyle w:val="TAC"/>
            </w:pPr>
            <w:r w:rsidRPr="00CA7D85">
              <w:t>T0</w:t>
            </w:r>
          </w:p>
        </w:tc>
        <w:tc>
          <w:tcPr>
            <w:tcW w:w="1452" w:type="dxa"/>
            <w:tcBorders>
              <w:top w:val="single" w:sz="4" w:space="0" w:color="auto"/>
              <w:left w:val="single" w:sz="4" w:space="0" w:color="auto"/>
              <w:bottom w:val="single" w:sz="4" w:space="0" w:color="auto"/>
              <w:right w:val="single" w:sz="4" w:space="0" w:color="auto"/>
            </w:tcBorders>
            <w:vAlign w:val="center"/>
            <w:hideMark/>
          </w:tcPr>
          <w:p w14:paraId="39AA0E8B" w14:textId="77777777" w:rsidR="00423C60" w:rsidRPr="00CA7D85" w:rsidRDefault="00423C60" w:rsidP="006D0A4F">
            <w:pPr>
              <w:pStyle w:val="TAC"/>
            </w:pPr>
            <w:r w:rsidRPr="00CA7D85">
              <w:t>Cell-specific RS EPRE</w:t>
            </w:r>
          </w:p>
        </w:tc>
        <w:tc>
          <w:tcPr>
            <w:tcW w:w="990" w:type="dxa"/>
            <w:tcBorders>
              <w:left w:val="single" w:sz="4" w:space="0" w:color="auto"/>
              <w:right w:val="single" w:sz="4" w:space="0" w:color="auto"/>
            </w:tcBorders>
            <w:vAlign w:val="center"/>
            <w:hideMark/>
          </w:tcPr>
          <w:p w14:paraId="4BFCB7BF" w14:textId="77777777" w:rsidR="00423C60" w:rsidRPr="00CA7D85" w:rsidRDefault="00423C60" w:rsidP="006D0A4F">
            <w:pPr>
              <w:pStyle w:val="TAC"/>
            </w:pPr>
            <w:r w:rsidRPr="00CA7D85">
              <w:t>dBm/15kHz</w:t>
            </w:r>
          </w:p>
        </w:tc>
        <w:tc>
          <w:tcPr>
            <w:tcW w:w="1080" w:type="dxa"/>
            <w:tcBorders>
              <w:left w:val="single" w:sz="4" w:space="0" w:color="auto"/>
              <w:right w:val="single" w:sz="4" w:space="0" w:color="auto"/>
            </w:tcBorders>
            <w:vAlign w:val="center"/>
          </w:tcPr>
          <w:p w14:paraId="3921FEA4" w14:textId="77777777" w:rsidR="00423C60" w:rsidRPr="00CA7D85" w:rsidRDefault="00423C60" w:rsidP="006D0A4F">
            <w:pPr>
              <w:pStyle w:val="TAC"/>
            </w:pPr>
            <w:r w:rsidRPr="00CA7D85">
              <w:t>-85</w:t>
            </w:r>
          </w:p>
        </w:tc>
        <w:tc>
          <w:tcPr>
            <w:tcW w:w="1080" w:type="dxa"/>
            <w:tcBorders>
              <w:left w:val="single" w:sz="4" w:space="0" w:color="auto"/>
              <w:right w:val="single" w:sz="4" w:space="0" w:color="auto"/>
            </w:tcBorders>
            <w:vAlign w:val="center"/>
          </w:tcPr>
          <w:p w14:paraId="6832B4C4" w14:textId="77777777" w:rsidR="00423C60" w:rsidRPr="00CA7D85" w:rsidRDefault="00423C60" w:rsidP="006D0A4F">
            <w:pPr>
              <w:pStyle w:val="TAC"/>
            </w:pPr>
            <w:r w:rsidRPr="00CA7D85">
              <w:t>-</w:t>
            </w:r>
          </w:p>
        </w:tc>
        <w:tc>
          <w:tcPr>
            <w:tcW w:w="1080" w:type="dxa"/>
            <w:tcBorders>
              <w:left w:val="single" w:sz="4" w:space="0" w:color="auto"/>
              <w:right w:val="single" w:sz="4" w:space="0" w:color="auto"/>
            </w:tcBorders>
            <w:vAlign w:val="center"/>
          </w:tcPr>
          <w:p w14:paraId="7C4D9F36" w14:textId="77777777" w:rsidR="00423C60" w:rsidRPr="00CA7D85" w:rsidRDefault="00423C60" w:rsidP="006D0A4F">
            <w:pPr>
              <w:pStyle w:val="TAC"/>
            </w:pPr>
            <w:r w:rsidRPr="00CA7D85">
              <w:t>-</w:t>
            </w:r>
          </w:p>
        </w:tc>
        <w:tc>
          <w:tcPr>
            <w:tcW w:w="2160" w:type="dxa"/>
            <w:vMerge w:val="restart"/>
            <w:tcBorders>
              <w:top w:val="single" w:sz="4" w:space="0" w:color="auto"/>
              <w:left w:val="single" w:sz="4" w:space="0" w:color="auto"/>
              <w:right w:val="single" w:sz="4" w:space="0" w:color="auto"/>
            </w:tcBorders>
            <w:hideMark/>
          </w:tcPr>
          <w:p w14:paraId="48E1DCEB" w14:textId="77777777" w:rsidR="00423C60" w:rsidRPr="00CA7D85" w:rsidRDefault="00423C60" w:rsidP="006D0A4F">
            <w:pPr>
              <w:pStyle w:val="TAL"/>
            </w:pPr>
            <w:r w:rsidRPr="00CA7D85">
              <w:t xml:space="preserve">The power level values are such that entry condition for event A4 is not satisfied </w:t>
            </w:r>
          </w:p>
        </w:tc>
      </w:tr>
      <w:tr w:rsidR="00423C60" w:rsidRPr="00CA7D85" w14:paraId="1C24E99F" w14:textId="77777777" w:rsidTr="006D0A4F">
        <w:trPr>
          <w:trHeight w:val="307"/>
          <w:jc w:val="center"/>
        </w:trPr>
        <w:tc>
          <w:tcPr>
            <w:tcW w:w="557" w:type="dxa"/>
            <w:vMerge/>
            <w:tcBorders>
              <w:left w:val="single" w:sz="4" w:space="0" w:color="auto"/>
              <w:right w:val="single" w:sz="4" w:space="0" w:color="auto"/>
            </w:tcBorders>
            <w:vAlign w:val="center"/>
          </w:tcPr>
          <w:p w14:paraId="3A1ADA91" w14:textId="77777777" w:rsidR="00423C60" w:rsidRPr="00CA7D85" w:rsidRDefault="00423C60" w:rsidP="006D0A4F">
            <w:pPr>
              <w:pStyle w:val="TAC"/>
            </w:pPr>
          </w:p>
        </w:tc>
        <w:tc>
          <w:tcPr>
            <w:tcW w:w="1452" w:type="dxa"/>
            <w:tcBorders>
              <w:top w:val="single" w:sz="4" w:space="0" w:color="auto"/>
              <w:left w:val="single" w:sz="4" w:space="0" w:color="auto"/>
              <w:bottom w:val="single" w:sz="4" w:space="0" w:color="auto"/>
              <w:right w:val="single" w:sz="4" w:space="0" w:color="auto"/>
            </w:tcBorders>
            <w:vAlign w:val="center"/>
          </w:tcPr>
          <w:p w14:paraId="333FC145" w14:textId="77777777" w:rsidR="00423C60" w:rsidRPr="00CA7D85" w:rsidRDefault="00423C60" w:rsidP="006D0A4F">
            <w:pPr>
              <w:pStyle w:val="TAL"/>
              <w:jc w:val="center"/>
            </w:pPr>
            <w:r w:rsidRPr="00CA7D85">
              <w:t>SS/PBCH</w:t>
            </w:r>
          </w:p>
          <w:p w14:paraId="2FE650AE" w14:textId="77777777" w:rsidR="00423C60" w:rsidRPr="00CA7D85" w:rsidRDefault="00423C60" w:rsidP="006D0A4F">
            <w:pPr>
              <w:pStyle w:val="TAC"/>
            </w:pPr>
            <w:r w:rsidRPr="00CA7D85">
              <w:t>SSS EPRE</w:t>
            </w:r>
          </w:p>
        </w:tc>
        <w:tc>
          <w:tcPr>
            <w:tcW w:w="990" w:type="dxa"/>
            <w:tcBorders>
              <w:left w:val="single" w:sz="4" w:space="0" w:color="auto"/>
              <w:bottom w:val="single" w:sz="4" w:space="0" w:color="auto"/>
              <w:right w:val="single" w:sz="4" w:space="0" w:color="auto"/>
            </w:tcBorders>
            <w:vAlign w:val="center"/>
          </w:tcPr>
          <w:p w14:paraId="31B1EA2B" w14:textId="77777777" w:rsidR="00423C60" w:rsidRPr="00CA7D85" w:rsidRDefault="00423C60" w:rsidP="006D0A4F">
            <w:pPr>
              <w:pStyle w:val="TAC"/>
            </w:pPr>
            <w:r w:rsidRPr="00CA7D85">
              <w:t>dBm/SCS</w:t>
            </w:r>
          </w:p>
        </w:tc>
        <w:tc>
          <w:tcPr>
            <w:tcW w:w="1080" w:type="dxa"/>
            <w:tcBorders>
              <w:left w:val="single" w:sz="4" w:space="0" w:color="auto"/>
              <w:bottom w:val="single" w:sz="4" w:space="0" w:color="auto"/>
              <w:right w:val="single" w:sz="4" w:space="0" w:color="auto"/>
            </w:tcBorders>
          </w:tcPr>
          <w:p w14:paraId="11714DFD" w14:textId="77777777" w:rsidR="00423C60" w:rsidRPr="00CA7D85" w:rsidRDefault="00423C60" w:rsidP="006D0A4F">
            <w:pPr>
              <w:pStyle w:val="TAC"/>
            </w:pPr>
            <w:r w:rsidRPr="00CA7D85">
              <w:t>-</w:t>
            </w:r>
          </w:p>
        </w:tc>
        <w:tc>
          <w:tcPr>
            <w:tcW w:w="1080" w:type="dxa"/>
            <w:tcBorders>
              <w:left w:val="single" w:sz="4" w:space="0" w:color="auto"/>
              <w:bottom w:val="single" w:sz="4" w:space="0" w:color="auto"/>
              <w:right w:val="single" w:sz="4" w:space="0" w:color="auto"/>
            </w:tcBorders>
            <w:vAlign w:val="center"/>
          </w:tcPr>
          <w:p w14:paraId="42C998A2" w14:textId="77777777" w:rsidR="00423C60" w:rsidRPr="00CA7D85" w:rsidRDefault="00423C60" w:rsidP="006D0A4F">
            <w:pPr>
              <w:pStyle w:val="TAC"/>
            </w:pPr>
            <w:r w:rsidRPr="00CA7D85">
              <w:t>-88</w:t>
            </w:r>
          </w:p>
        </w:tc>
        <w:tc>
          <w:tcPr>
            <w:tcW w:w="1080" w:type="dxa"/>
            <w:tcBorders>
              <w:left w:val="single" w:sz="4" w:space="0" w:color="auto"/>
              <w:bottom w:val="single" w:sz="4" w:space="0" w:color="auto"/>
              <w:right w:val="single" w:sz="4" w:space="0" w:color="auto"/>
            </w:tcBorders>
            <w:vAlign w:val="center"/>
          </w:tcPr>
          <w:p w14:paraId="4AF161C2" w14:textId="77777777" w:rsidR="00423C60" w:rsidRPr="00CA7D85" w:rsidRDefault="00423C60" w:rsidP="006D0A4F">
            <w:pPr>
              <w:pStyle w:val="TAC"/>
            </w:pPr>
            <w:r w:rsidRPr="00CA7D85">
              <w:t>Off</w:t>
            </w:r>
          </w:p>
        </w:tc>
        <w:tc>
          <w:tcPr>
            <w:tcW w:w="2160" w:type="dxa"/>
            <w:vMerge/>
            <w:tcBorders>
              <w:left w:val="single" w:sz="4" w:space="0" w:color="auto"/>
              <w:right w:val="single" w:sz="4" w:space="0" w:color="auto"/>
            </w:tcBorders>
          </w:tcPr>
          <w:p w14:paraId="29402053" w14:textId="77777777" w:rsidR="00423C60" w:rsidRPr="00CA7D85" w:rsidRDefault="00423C60" w:rsidP="006D0A4F">
            <w:pPr>
              <w:pStyle w:val="TAL"/>
            </w:pPr>
          </w:p>
        </w:tc>
      </w:tr>
      <w:tr w:rsidR="00423C60" w:rsidRPr="00CA7D85" w14:paraId="6EC660A8" w14:textId="77777777" w:rsidTr="006D0A4F">
        <w:trPr>
          <w:trHeight w:val="623"/>
          <w:jc w:val="center"/>
        </w:trPr>
        <w:tc>
          <w:tcPr>
            <w:tcW w:w="557" w:type="dxa"/>
            <w:vMerge w:val="restart"/>
            <w:tcBorders>
              <w:left w:val="single" w:sz="4" w:space="0" w:color="auto"/>
              <w:right w:val="single" w:sz="4" w:space="0" w:color="auto"/>
            </w:tcBorders>
            <w:vAlign w:val="center"/>
          </w:tcPr>
          <w:p w14:paraId="4F232797" w14:textId="77777777" w:rsidR="00423C60" w:rsidRPr="00CA7D85" w:rsidRDefault="00423C60" w:rsidP="006D0A4F">
            <w:pPr>
              <w:pStyle w:val="TAC"/>
            </w:pPr>
            <w:r w:rsidRPr="00CA7D85">
              <w:t>T1</w:t>
            </w:r>
          </w:p>
        </w:tc>
        <w:tc>
          <w:tcPr>
            <w:tcW w:w="1452" w:type="dxa"/>
            <w:tcBorders>
              <w:left w:val="single" w:sz="4" w:space="0" w:color="auto"/>
              <w:bottom w:val="single" w:sz="4" w:space="0" w:color="auto"/>
              <w:right w:val="single" w:sz="4" w:space="0" w:color="auto"/>
            </w:tcBorders>
            <w:vAlign w:val="center"/>
          </w:tcPr>
          <w:p w14:paraId="12B2B9DA" w14:textId="77777777" w:rsidR="00423C60" w:rsidRPr="00CA7D85" w:rsidRDefault="00423C60" w:rsidP="006D0A4F">
            <w:pPr>
              <w:pStyle w:val="TAC"/>
            </w:pPr>
            <w:r w:rsidRPr="00CA7D85">
              <w:t>Cell-specific RS EPRE</w:t>
            </w:r>
          </w:p>
        </w:tc>
        <w:tc>
          <w:tcPr>
            <w:tcW w:w="990" w:type="dxa"/>
            <w:tcBorders>
              <w:top w:val="single" w:sz="4" w:space="0" w:color="auto"/>
              <w:left w:val="single" w:sz="4" w:space="0" w:color="auto"/>
              <w:right w:val="single" w:sz="4" w:space="0" w:color="auto"/>
            </w:tcBorders>
            <w:vAlign w:val="center"/>
          </w:tcPr>
          <w:p w14:paraId="6D90AC8B" w14:textId="77777777" w:rsidR="00423C60" w:rsidRPr="00CA7D85" w:rsidRDefault="00423C60" w:rsidP="006D0A4F">
            <w:pPr>
              <w:pStyle w:val="TAC"/>
            </w:pPr>
            <w:r w:rsidRPr="00CA7D85">
              <w:t>dBm/15kHz</w:t>
            </w:r>
          </w:p>
        </w:tc>
        <w:tc>
          <w:tcPr>
            <w:tcW w:w="1080" w:type="dxa"/>
            <w:tcBorders>
              <w:top w:val="single" w:sz="4" w:space="0" w:color="auto"/>
              <w:left w:val="single" w:sz="4" w:space="0" w:color="auto"/>
              <w:right w:val="single" w:sz="4" w:space="0" w:color="auto"/>
            </w:tcBorders>
            <w:vAlign w:val="center"/>
          </w:tcPr>
          <w:p w14:paraId="62385438" w14:textId="77777777" w:rsidR="00423C60" w:rsidRPr="00CA7D85" w:rsidRDefault="00423C60" w:rsidP="006D0A4F">
            <w:pPr>
              <w:pStyle w:val="TAC"/>
            </w:pPr>
            <w:r w:rsidRPr="00CA7D85">
              <w:t>-85</w:t>
            </w:r>
          </w:p>
        </w:tc>
        <w:tc>
          <w:tcPr>
            <w:tcW w:w="1080" w:type="dxa"/>
            <w:tcBorders>
              <w:top w:val="single" w:sz="4" w:space="0" w:color="auto"/>
              <w:left w:val="single" w:sz="4" w:space="0" w:color="auto"/>
              <w:right w:val="single" w:sz="4" w:space="0" w:color="auto"/>
            </w:tcBorders>
            <w:vAlign w:val="center"/>
          </w:tcPr>
          <w:p w14:paraId="2603CEC6" w14:textId="77777777" w:rsidR="00423C60" w:rsidRPr="00CA7D85" w:rsidRDefault="00423C60" w:rsidP="006D0A4F">
            <w:pPr>
              <w:pStyle w:val="TAC"/>
            </w:pPr>
            <w:r w:rsidRPr="00CA7D85">
              <w:t>-</w:t>
            </w:r>
          </w:p>
        </w:tc>
        <w:tc>
          <w:tcPr>
            <w:tcW w:w="1080" w:type="dxa"/>
            <w:tcBorders>
              <w:top w:val="single" w:sz="4" w:space="0" w:color="auto"/>
              <w:left w:val="single" w:sz="4" w:space="0" w:color="auto"/>
              <w:right w:val="single" w:sz="4" w:space="0" w:color="auto"/>
            </w:tcBorders>
            <w:vAlign w:val="center"/>
          </w:tcPr>
          <w:p w14:paraId="7B204104" w14:textId="77777777" w:rsidR="00423C60" w:rsidRPr="00CA7D85" w:rsidRDefault="00423C60" w:rsidP="006D0A4F">
            <w:pPr>
              <w:pStyle w:val="TAC"/>
            </w:pPr>
            <w:r w:rsidRPr="00CA7D85">
              <w:t>-</w:t>
            </w:r>
          </w:p>
        </w:tc>
        <w:tc>
          <w:tcPr>
            <w:tcW w:w="2160" w:type="dxa"/>
            <w:vMerge w:val="restart"/>
            <w:tcBorders>
              <w:left w:val="single" w:sz="4" w:space="0" w:color="auto"/>
              <w:right w:val="single" w:sz="4" w:space="0" w:color="auto"/>
            </w:tcBorders>
          </w:tcPr>
          <w:p w14:paraId="1F6B3469" w14:textId="77777777" w:rsidR="00423C60" w:rsidRPr="00CA7D85" w:rsidRDefault="00423C60" w:rsidP="006D0A4F">
            <w:pPr>
              <w:pStyle w:val="TAL"/>
            </w:pPr>
            <w:r w:rsidRPr="00CA7D85">
              <w:t>The power level values are such that entry condition for event A4 is satisfied for intra-frequency neighbour NR Cell 2</w:t>
            </w:r>
          </w:p>
        </w:tc>
      </w:tr>
      <w:tr w:rsidR="00423C60" w:rsidRPr="00CA7D85" w14:paraId="0A5ED5E0" w14:textId="77777777" w:rsidTr="006D0A4F">
        <w:trPr>
          <w:trHeight w:val="622"/>
          <w:jc w:val="center"/>
        </w:trPr>
        <w:tc>
          <w:tcPr>
            <w:tcW w:w="557" w:type="dxa"/>
            <w:vMerge/>
            <w:tcBorders>
              <w:left w:val="single" w:sz="4" w:space="0" w:color="auto"/>
              <w:bottom w:val="single" w:sz="4" w:space="0" w:color="auto"/>
              <w:right w:val="single" w:sz="4" w:space="0" w:color="auto"/>
            </w:tcBorders>
            <w:vAlign w:val="center"/>
          </w:tcPr>
          <w:p w14:paraId="4B76F5EE" w14:textId="77777777" w:rsidR="00423C60" w:rsidRPr="00CA7D85" w:rsidRDefault="00423C60" w:rsidP="006D0A4F">
            <w:pPr>
              <w:pStyle w:val="TAC"/>
            </w:pPr>
          </w:p>
        </w:tc>
        <w:tc>
          <w:tcPr>
            <w:tcW w:w="1452" w:type="dxa"/>
            <w:tcBorders>
              <w:left w:val="single" w:sz="4" w:space="0" w:color="auto"/>
              <w:bottom w:val="single" w:sz="4" w:space="0" w:color="auto"/>
              <w:right w:val="single" w:sz="4" w:space="0" w:color="auto"/>
            </w:tcBorders>
            <w:vAlign w:val="center"/>
          </w:tcPr>
          <w:p w14:paraId="2DC590B1" w14:textId="77777777" w:rsidR="00423C60" w:rsidRPr="00CA7D85" w:rsidRDefault="00423C60" w:rsidP="006D0A4F">
            <w:pPr>
              <w:pStyle w:val="TAL"/>
              <w:jc w:val="center"/>
            </w:pPr>
            <w:r w:rsidRPr="00CA7D85">
              <w:t>SS/PBCH</w:t>
            </w:r>
          </w:p>
          <w:p w14:paraId="0F4C98FE" w14:textId="77777777" w:rsidR="00423C60" w:rsidRPr="00CA7D85" w:rsidRDefault="00423C60" w:rsidP="006D0A4F">
            <w:pPr>
              <w:pStyle w:val="TAC"/>
            </w:pPr>
            <w:r w:rsidRPr="00CA7D85">
              <w:t>SSS EPRE</w:t>
            </w:r>
          </w:p>
        </w:tc>
        <w:tc>
          <w:tcPr>
            <w:tcW w:w="990" w:type="dxa"/>
            <w:tcBorders>
              <w:left w:val="single" w:sz="4" w:space="0" w:color="auto"/>
              <w:bottom w:val="single" w:sz="4" w:space="0" w:color="auto"/>
              <w:right w:val="single" w:sz="4" w:space="0" w:color="auto"/>
            </w:tcBorders>
            <w:vAlign w:val="center"/>
          </w:tcPr>
          <w:p w14:paraId="0895EEB7" w14:textId="77777777" w:rsidR="00423C60" w:rsidRPr="00CA7D85" w:rsidRDefault="00423C60" w:rsidP="006D0A4F">
            <w:pPr>
              <w:pStyle w:val="TAC"/>
            </w:pPr>
            <w:r w:rsidRPr="00CA7D85">
              <w:t>dBm/SCS</w:t>
            </w:r>
          </w:p>
        </w:tc>
        <w:tc>
          <w:tcPr>
            <w:tcW w:w="1080" w:type="dxa"/>
            <w:tcBorders>
              <w:left w:val="single" w:sz="4" w:space="0" w:color="auto"/>
              <w:bottom w:val="single" w:sz="4" w:space="0" w:color="auto"/>
              <w:right w:val="single" w:sz="4" w:space="0" w:color="auto"/>
            </w:tcBorders>
          </w:tcPr>
          <w:p w14:paraId="7AF39CEC" w14:textId="77777777" w:rsidR="00423C60" w:rsidRPr="00CA7D85" w:rsidRDefault="00423C60" w:rsidP="006D0A4F">
            <w:pPr>
              <w:pStyle w:val="TAC"/>
            </w:pPr>
            <w:r w:rsidRPr="00CA7D85">
              <w:t>-</w:t>
            </w:r>
          </w:p>
        </w:tc>
        <w:tc>
          <w:tcPr>
            <w:tcW w:w="1080" w:type="dxa"/>
            <w:tcBorders>
              <w:left w:val="single" w:sz="4" w:space="0" w:color="auto"/>
              <w:bottom w:val="single" w:sz="4" w:space="0" w:color="auto"/>
              <w:right w:val="single" w:sz="4" w:space="0" w:color="auto"/>
            </w:tcBorders>
            <w:vAlign w:val="center"/>
          </w:tcPr>
          <w:p w14:paraId="6ED7FDA5" w14:textId="77777777" w:rsidR="00423C60" w:rsidRPr="00CA7D85" w:rsidRDefault="00423C60" w:rsidP="006D0A4F">
            <w:pPr>
              <w:pStyle w:val="TAC"/>
            </w:pPr>
            <w:r w:rsidRPr="00CA7D85">
              <w:t>-88</w:t>
            </w:r>
          </w:p>
        </w:tc>
        <w:tc>
          <w:tcPr>
            <w:tcW w:w="1080" w:type="dxa"/>
            <w:tcBorders>
              <w:left w:val="single" w:sz="4" w:space="0" w:color="auto"/>
              <w:bottom w:val="single" w:sz="4" w:space="0" w:color="auto"/>
              <w:right w:val="single" w:sz="4" w:space="0" w:color="auto"/>
            </w:tcBorders>
            <w:vAlign w:val="center"/>
          </w:tcPr>
          <w:p w14:paraId="6F2AA324" w14:textId="77777777" w:rsidR="00423C60" w:rsidRPr="00CA7D85" w:rsidRDefault="00423C60" w:rsidP="006D0A4F">
            <w:pPr>
              <w:pStyle w:val="TAC"/>
            </w:pPr>
            <w:r w:rsidRPr="00CA7D85">
              <w:t>-79</w:t>
            </w:r>
          </w:p>
        </w:tc>
        <w:tc>
          <w:tcPr>
            <w:tcW w:w="2160" w:type="dxa"/>
            <w:vMerge/>
            <w:tcBorders>
              <w:left w:val="single" w:sz="4" w:space="0" w:color="auto"/>
              <w:bottom w:val="single" w:sz="4" w:space="0" w:color="auto"/>
              <w:right w:val="single" w:sz="4" w:space="0" w:color="auto"/>
            </w:tcBorders>
          </w:tcPr>
          <w:p w14:paraId="51C19430" w14:textId="77777777" w:rsidR="00423C60" w:rsidRPr="00CA7D85" w:rsidRDefault="00423C60" w:rsidP="006D0A4F">
            <w:pPr>
              <w:pStyle w:val="TAL"/>
            </w:pPr>
          </w:p>
        </w:tc>
      </w:tr>
      <w:tr w:rsidR="00423C60" w:rsidRPr="00CA7D85" w14:paraId="43934931" w14:textId="77777777" w:rsidTr="006D0A4F">
        <w:trPr>
          <w:trHeight w:val="623"/>
          <w:jc w:val="center"/>
        </w:trPr>
        <w:tc>
          <w:tcPr>
            <w:tcW w:w="557" w:type="dxa"/>
            <w:vMerge w:val="restart"/>
            <w:tcBorders>
              <w:top w:val="single" w:sz="4" w:space="0" w:color="auto"/>
              <w:left w:val="single" w:sz="4" w:space="0" w:color="auto"/>
              <w:right w:val="single" w:sz="4" w:space="0" w:color="auto"/>
            </w:tcBorders>
            <w:vAlign w:val="center"/>
            <w:hideMark/>
          </w:tcPr>
          <w:p w14:paraId="733F9D15" w14:textId="77777777" w:rsidR="00423C60" w:rsidRPr="00CA7D85" w:rsidRDefault="00423C60" w:rsidP="006D0A4F">
            <w:pPr>
              <w:pStyle w:val="TAC"/>
            </w:pPr>
            <w:r w:rsidRPr="00CA7D85">
              <w:t>T2</w:t>
            </w:r>
          </w:p>
        </w:tc>
        <w:tc>
          <w:tcPr>
            <w:tcW w:w="1452" w:type="dxa"/>
            <w:tcBorders>
              <w:left w:val="single" w:sz="4" w:space="0" w:color="auto"/>
              <w:bottom w:val="single" w:sz="4" w:space="0" w:color="auto"/>
              <w:right w:val="single" w:sz="4" w:space="0" w:color="auto"/>
            </w:tcBorders>
            <w:vAlign w:val="center"/>
            <w:hideMark/>
          </w:tcPr>
          <w:p w14:paraId="6A7A1CFF" w14:textId="77777777" w:rsidR="00423C60" w:rsidRPr="00CA7D85" w:rsidRDefault="00423C60" w:rsidP="006D0A4F">
            <w:pPr>
              <w:pStyle w:val="TAL"/>
              <w:jc w:val="center"/>
            </w:pPr>
            <w:r w:rsidRPr="00CA7D85">
              <w:t>Cell-specific RS EPRE</w:t>
            </w:r>
          </w:p>
        </w:tc>
        <w:tc>
          <w:tcPr>
            <w:tcW w:w="990" w:type="dxa"/>
            <w:tcBorders>
              <w:top w:val="single" w:sz="4" w:space="0" w:color="auto"/>
              <w:left w:val="single" w:sz="4" w:space="0" w:color="auto"/>
              <w:right w:val="single" w:sz="4" w:space="0" w:color="auto"/>
            </w:tcBorders>
            <w:vAlign w:val="center"/>
            <w:hideMark/>
          </w:tcPr>
          <w:p w14:paraId="69B751E7" w14:textId="77777777" w:rsidR="00423C60" w:rsidRPr="00CA7D85" w:rsidRDefault="00423C60" w:rsidP="006D0A4F">
            <w:pPr>
              <w:pStyle w:val="TAC"/>
            </w:pPr>
            <w:r w:rsidRPr="00CA7D85">
              <w:t>dBm/15kHz</w:t>
            </w:r>
          </w:p>
        </w:tc>
        <w:tc>
          <w:tcPr>
            <w:tcW w:w="1080" w:type="dxa"/>
            <w:tcBorders>
              <w:top w:val="single" w:sz="4" w:space="0" w:color="auto"/>
              <w:left w:val="single" w:sz="4" w:space="0" w:color="auto"/>
              <w:right w:val="single" w:sz="4" w:space="0" w:color="auto"/>
            </w:tcBorders>
            <w:vAlign w:val="center"/>
          </w:tcPr>
          <w:p w14:paraId="38CE0101" w14:textId="77777777" w:rsidR="00423C60" w:rsidRPr="00CA7D85" w:rsidRDefault="00423C60" w:rsidP="006D0A4F">
            <w:pPr>
              <w:pStyle w:val="TAC"/>
            </w:pPr>
            <w:r w:rsidRPr="00CA7D85">
              <w:t>-85</w:t>
            </w:r>
          </w:p>
        </w:tc>
        <w:tc>
          <w:tcPr>
            <w:tcW w:w="1080" w:type="dxa"/>
            <w:tcBorders>
              <w:top w:val="single" w:sz="4" w:space="0" w:color="auto"/>
              <w:left w:val="single" w:sz="4" w:space="0" w:color="auto"/>
              <w:right w:val="single" w:sz="4" w:space="0" w:color="auto"/>
            </w:tcBorders>
            <w:vAlign w:val="center"/>
          </w:tcPr>
          <w:p w14:paraId="52096764" w14:textId="77777777" w:rsidR="00423C60" w:rsidRPr="00CA7D85" w:rsidRDefault="00423C60" w:rsidP="006D0A4F">
            <w:pPr>
              <w:pStyle w:val="TAC"/>
            </w:pPr>
            <w:r w:rsidRPr="00CA7D85">
              <w:t>-</w:t>
            </w:r>
          </w:p>
        </w:tc>
        <w:tc>
          <w:tcPr>
            <w:tcW w:w="1080" w:type="dxa"/>
            <w:tcBorders>
              <w:top w:val="single" w:sz="4" w:space="0" w:color="auto"/>
              <w:left w:val="single" w:sz="4" w:space="0" w:color="auto"/>
              <w:right w:val="single" w:sz="4" w:space="0" w:color="auto"/>
            </w:tcBorders>
            <w:vAlign w:val="center"/>
          </w:tcPr>
          <w:p w14:paraId="4DD053F9" w14:textId="77777777" w:rsidR="00423C60" w:rsidRPr="00CA7D85" w:rsidRDefault="00423C60" w:rsidP="006D0A4F">
            <w:pPr>
              <w:pStyle w:val="TAC"/>
            </w:pPr>
            <w:r w:rsidRPr="00CA7D85">
              <w:t>-</w:t>
            </w:r>
          </w:p>
        </w:tc>
        <w:tc>
          <w:tcPr>
            <w:tcW w:w="2160" w:type="dxa"/>
            <w:vMerge w:val="restart"/>
            <w:tcBorders>
              <w:top w:val="single" w:sz="4" w:space="0" w:color="auto"/>
              <w:left w:val="single" w:sz="4" w:space="0" w:color="auto"/>
              <w:right w:val="single" w:sz="4" w:space="0" w:color="auto"/>
            </w:tcBorders>
            <w:hideMark/>
          </w:tcPr>
          <w:p w14:paraId="4C325FD5" w14:textId="77777777" w:rsidR="00423C60" w:rsidRPr="00CA7D85" w:rsidRDefault="00423C60" w:rsidP="006D0A4F">
            <w:pPr>
              <w:pStyle w:val="TAL"/>
            </w:pPr>
            <w:r w:rsidRPr="00CA7D85">
              <w:t>The power level values are such that entry conditions for event A4 is not satisfied for intra-frequency neighbour NR Cell 2</w:t>
            </w:r>
          </w:p>
        </w:tc>
      </w:tr>
      <w:tr w:rsidR="00423C60" w:rsidRPr="00CA7D85" w14:paraId="2E7B3A34" w14:textId="77777777" w:rsidTr="006D0A4F">
        <w:trPr>
          <w:trHeight w:val="622"/>
          <w:jc w:val="center"/>
        </w:trPr>
        <w:tc>
          <w:tcPr>
            <w:tcW w:w="557" w:type="dxa"/>
            <w:vMerge/>
            <w:tcBorders>
              <w:left w:val="single" w:sz="4" w:space="0" w:color="auto"/>
              <w:right w:val="single" w:sz="4" w:space="0" w:color="auto"/>
            </w:tcBorders>
            <w:vAlign w:val="center"/>
          </w:tcPr>
          <w:p w14:paraId="046BBC57" w14:textId="77777777" w:rsidR="00423C60" w:rsidRPr="00CA7D85" w:rsidRDefault="00423C60" w:rsidP="006D0A4F">
            <w:pPr>
              <w:pStyle w:val="TAC"/>
            </w:pPr>
          </w:p>
        </w:tc>
        <w:tc>
          <w:tcPr>
            <w:tcW w:w="1452" w:type="dxa"/>
            <w:tcBorders>
              <w:left w:val="single" w:sz="4" w:space="0" w:color="auto"/>
              <w:bottom w:val="single" w:sz="4" w:space="0" w:color="auto"/>
              <w:right w:val="single" w:sz="4" w:space="0" w:color="auto"/>
            </w:tcBorders>
            <w:vAlign w:val="center"/>
          </w:tcPr>
          <w:p w14:paraId="3424F96C" w14:textId="77777777" w:rsidR="00423C60" w:rsidRPr="00CA7D85" w:rsidRDefault="00423C60" w:rsidP="006D0A4F">
            <w:pPr>
              <w:pStyle w:val="TAL"/>
              <w:jc w:val="center"/>
            </w:pPr>
            <w:r w:rsidRPr="00CA7D85">
              <w:t>SS/PBCH</w:t>
            </w:r>
          </w:p>
          <w:p w14:paraId="09817755" w14:textId="77777777" w:rsidR="00423C60" w:rsidRPr="00CA7D85" w:rsidRDefault="00423C60" w:rsidP="006D0A4F">
            <w:pPr>
              <w:pStyle w:val="TAC"/>
            </w:pPr>
            <w:r w:rsidRPr="00CA7D85">
              <w:t>SSS EPRE</w:t>
            </w:r>
          </w:p>
        </w:tc>
        <w:tc>
          <w:tcPr>
            <w:tcW w:w="990" w:type="dxa"/>
            <w:tcBorders>
              <w:left w:val="single" w:sz="4" w:space="0" w:color="auto"/>
              <w:bottom w:val="single" w:sz="4" w:space="0" w:color="auto"/>
              <w:right w:val="single" w:sz="4" w:space="0" w:color="auto"/>
            </w:tcBorders>
            <w:vAlign w:val="center"/>
          </w:tcPr>
          <w:p w14:paraId="46CBBC37" w14:textId="77777777" w:rsidR="00423C60" w:rsidRPr="00CA7D85" w:rsidRDefault="00423C60" w:rsidP="006D0A4F">
            <w:pPr>
              <w:pStyle w:val="TAC"/>
            </w:pPr>
            <w:r w:rsidRPr="00CA7D85">
              <w:t>dBm/SCS</w:t>
            </w:r>
          </w:p>
        </w:tc>
        <w:tc>
          <w:tcPr>
            <w:tcW w:w="1080" w:type="dxa"/>
            <w:tcBorders>
              <w:left w:val="single" w:sz="4" w:space="0" w:color="auto"/>
              <w:bottom w:val="single" w:sz="4" w:space="0" w:color="auto"/>
              <w:right w:val="single" w:sz="4" w:space="0" w:color="auto"/>
            </w:tcBorders>
          </w:tcPr>
          <w:p w14:paraId="110056A3" w14:textId="77777777" w:rsidR="00423C60" w:rsidRPr="00CA7D85" w:rsidRDefault="00423C60" w:rsidP="006D0A4F">
            <w:pPr>
              <w:pStyle w:val="TAC"/>
            </w:pPr>
            <w:r w:rsidRPr="00CA7D85">
              <w:t>-</w:t>
            </w:r>
          </w:p>
        </w:tc>
        <w:tc>
          <w:tcPr>
            <w:tcW w:w="1080" w:type="dxa"/>
            <w:tcBorders>
              <w:left w:val="single" w:sz="4" w:space="0" w:color="auto"/>
              <w:bottom w:val="single" w:sz="4" w:space="0" w:color="auto"/>
              <w:right w:val="single" w:sz="4" w:space="0" w:color="auto"/>
            </w:tcBorders>
            <w:vAlign w:val="center"/>
          </w:tcPr>
          <w:p w14:paraId="550857B9" w14:textId="77777777" w:rsidR="00423C60" w:rsidRPr="00CA7D85" w:rsidRDefault="00423C60" w:rsidP="006D0A4F">
            <w:pPr>
              <w:pStyle w:val="TAC"/>
            </w:pPr>
            <w:r w:rsidRPr="00CA7D85">
              <w:t>-88</w:t>
            </w:r>
          </w:p>
        </w:tc>
        <w:tc>
          <w:tcPr>
            <w:tcW w:w="1080" w:type="dxa"/>
            <w:tcBorders>
              <w:left w:val="single" w:sz="4" w:space="0" w:color="auto"/>
              <w:bottom w:val="single" w:sz="4" w:space="0" w:color="auto"/>
              <w:right w:val="single" w:sz="4" w:space="0" w:color="auto"/>
            </w:tcBorders>
            <w:vAlign w:val="center"/>
          </w:tcPr>
          <w:p w14:paraId="3C1A2A00" w14:textId="77777777" w:rsidR="00423C60" w:rsidRPr="00CA7D85" w:rsidRDefault="00423C60" w:rsidP="006D0A4F">
            <w:pPr>
              <w:pStyle w:val="TAC"/>
            </w:pPr>
            <w:r w:rsidRPr="00CA7D85">
              <w:t>-91</w:t>
            </w:r>
          </w:p>
        </w:tc>
        <w:tc>
          <w:tcPr>
            <w:tcW w:w="2160" w:type="dxa"/>
            <w:vMerge/>
            <w:tcBorders>
              <w:left w:val="single" w:sz="4" w:space="0" w:color="auto"/>
              <w:right w:val="single" w:sz="4" w:space="0" w:color="auto"/>
            </w:tcBorders>
          </w:tcPr>
          <w:p w14:paraId="52CA1B04" w14:textId="77777777" w:rsidR="00423C60" w:rsidRPr="00CA7D85" w:rsidRDefault="00423C60" w:rsidP="006D0A4F">
            <w:pPr>
              <w:pStyle w:val="TAL"/>
            </w:pPr>
          </w:p>
        </w:tc>
      </w:tr>
    </w:tbl>
    <w:p w14:paraId="487496E3" w14:textId="77777777" w:rsidR="00423C60" w:rsidRPr="00CA7D85" w:rsidRDefault="00423C60" w:rsidP="00423C60">
      <w:pPr>
        <w:rPr>
          <w:lang w:eastAsia="sv-SE"/>
        </w:rPr>
      </w:pPr>
    </w:p>
    <w:p w14:paraId="3BCD4C92" w14:textId="3150661F" w:rsidR="00423C60" w:rsidRPr="00CA7D85" w:rsidRDefault="00423C60" w:rsidP="00423C60">
      <w:pPr>
        <w:pStyle w:val="TH"/>
      </w:pPr>
      <w:r w:rsidRPr="00CA7D85">
        <w:t xml:space="preserve">Table 8.2.3.7.1.3.2-1A: Time instances of cell power level and parameter changes for </w:t>
      </w:r>
      <w:r w:rsidR="00871C65" w:rsidRPr="00CA7D85">
        <w:t xml:space="preserve">OTA test environment </w:t>
      </w:r>
    </w:p>
    <w:tbl>
      <w:tblPr>
        <w:tblW w:w="8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452"/>
        <w:gridCol w:w="990"/>
        <w:gridCol w:w="1080"/>
        <w:gridCol w:w="1080"/>
        <w:gridCol w:w="1080"/>
        <w:gridCol w:w="2160"/>
      </w:tblGrid>
      <w:tr w:rsidR="00423C60" w:rsidRPr="00CA7D85" w14:paraId="60497023" w14:textId="77777777" w:rsidTr="006D0A4F">
        <w:trPr>
          <w:trHeight w:val="393"/>
          <w:jc w:val="center"/>
        </w:trPr>
        <w:tc>
          <w:tcPr>
            <w:tcW w:w="557" w:type="dxa"/>
            <w:tcBorders>
              <w:top w:val="single" w:sz="4" w:space="0" w:color="auto"/>
              <w:left w:val="single" w:sz="4" w:space="0" w:color="auto"/>
              <w:bottom w:val="nil"/>
              <w:right w:val="single" w:sz="4" w:space="0" w:color="auto"/>
            </w:tcBorders>
          </w:tcPr>
          <w:p w14:paraId="4DFF492A" w14:textId="77777777" w:rsidR="00423C60" w:rsidRPr="00CA7D85" w:rsidRDefault="00423C60" w:rsidP="006D0A4F">
            <w:pPr>
              <w:keepNext/>
              <w:keepLines/>
              <w:spacing w:after="0"/>
              <w:jc w:val="center"/>
              <w:rPr>
                <w:rFonts w:ascii="Arial" w:hAnsi="Arial"/>
                <w:b/>
                <w:sz w:val="18"/>
              </w:rPr>
            </w:pPr>
          </w:p>
        </w:tc>
        <w:tc>
          <w:tcPr>
            <w:tcW w:w="1452" w:type="dxa"/>
            <w:tcBorders>
              <w:top w:val="single" w:sz="4" w:space="0" w:color="auto"/>
              <w:left w:val="single" w:sz="4" w:space="0" w:color="auto"/>
              <w:bottom w:val="nil"/>
              <w:right w:val="single" w:sz="4" w:space="0" w:color="auto"/>
            </w:tcBorders>
            <w:hideMark/>
          </w:tcPr>
          <w:p w14:paraId="55A6BF13" w14:textId="77777777" w:rsidR="00423C60" w:rsidRPr="00CA7D85" w:rsidRDefault="00423C60" w:rsidP="006D0A4F">
            <w:pPr>
              <w:pStyle w:val="TAH"/>
            </w:pPr>
            <w:r w:rsidRPr="00CA7D85">
              <w:t>Parameter</w:t>
            </w:r>
          </w:p>
        </w:tc>
        <w:tc>
          <w:tcPr>
            <w:tcW w:w="990" w:type="dxa"/>
            <w:tcBorders>
              <w:top w:val="single" w:sz="4" w:space="0" w:color="auto"/>
              <w:left w:val="single" w:sz="4" w:space="0" w:color="auto"/>
              <w:bottom w:val="single" w:sz="4" w:space="0" w:color="auto"/>
              <w:right w:val="single" w:sz="4" w:space="0" w:color="auto"/>
            </w:tcBorders>
            <w:hideMark/>
          </w:tcPr>
          <w:p w14:paraId="78FD2E8A" w14:textId="77777777" w:rsidR="00423C60" w:rsidRPr="00CA7D85" w:rsidRDefault="00423C60" w:rsidP="006D0A4F">
            <w:pPr>
              <w:pStyle w:val="TAH"/>
            </w:pPr>
            <w:r w:rsidRPr="00CA7D85">
              <w:t>Unit</w:t>
            </w:r>
          </w:p>
        </w:tc>
        <w:tc>
          <w:tcPr>
            <w:tcW w:w="1080" w:type="dxa"/>
            <w:tcBorders>
              <w:top w:val="single" w:sz="4" w:space="0" w:color="auto"/>
              <w:left w:val="single" w:sz="4" w:space="0" w:color="auto"/>
              <w:bottom w:val="single" w:sz="4" w:space="0" w:color="auto"/>
              <w:right w:val="single" w:sz="4" w:space="0" w:color="auto"/>
            </w:tcBorders>
          </w:tcPr>
          <w:p w14:paraId="23EF60E4" w14:textId="77777777" w:rsidR="00423C60" w:rsidRPr="00CA7D85" w:rsidRDefault="00423C60" w:rsidP="006D0A4F">
            <w:pPr>
              <w:pStyle w:val="TAH"/>
            </w:pPr>
            <w:r w:rsidRPr="00CA7D85">
              <w:t>E-UTRA Cell 1</w:t>
            </w:r>
          </w:p>
        </w:tc>
        <w:tc>
          <w:tcPr>
            <w:tcW w:w="1080" w:type="dxa"/>
            <w:tcBorders>
              <w:top w:val="single" w:sz="4" w:space="0" w:color="auto"/>
              <w:left w:val="single" w:sz="4" w:space="0" w:color="auto"/>
              <w:bottom w:val="single" w:sz="4" w:space="0" w:color="auto"/>
              <w:right w:val="single" w:sz="4" w:space="0" w:color="auto"/>
            </w:tcBorders>
          </w:tcPr>
          <w:p w14:paraId="3164CEF0" w14:textId="77777777" w:rsidR="00423C60" w:rsidRPr="00CA7D85" w:rsidRDefault="00423C60" w:rsidP="006D0A4F">
            <w:pPr>
              <w:pStyle w:val="TAH"/>
            </w:pPr>
            <w:r w:rsidRPr="00CA7D85">
              <w:t>NR Cell 1</w:t>
            </w:r>
          </w:p>
        </w:tc>
        <w:tc>
          <w:tcPr>
            <w:tcW w:w="1080" w:type="dxa"/>
            <w:tcBorders>
              <w:top w:val="single" w:sz="4" w:space="0" w:color="auto"/>
              <w:left w:val="single" w:sz="4" w:space="0" w:color="auto"/>
              <w:bottom w:val="single" w:sz="4" w:space="0" w:color="auto"/>
              <w:right w:val="single" w:sz="4" w:space="0" w:color="auto"/>
            </w:tcBorders>
          </w:tcPr>
          <w:p w14:paraId="0363AB4D" w14:textId="77777777" w:rsidR="00423C60" w:rsidRPr="00CA7D85" w:rsidRDefault="00423C60" w:rsidP="006D0A4F">
            <w:pPr>
              <w:pStyle w:val="TAH"/>
            </w:pPr>
            <w:r w:rsidRPr="00CA7D85">
              <w:t>NR Cell 2</w:t>
            </w:r>
          </w:p>
        </w:tc>
        <w:tc>
          <w:tcPr>
            <w:tcW w:w="2160" w:type="dxa"/>
            <w:tcBorders>
              <w:top w:val="single" w:sz="4" w:space="0" w:color="auto"/>
              <w:left w:val="single" w:sz="4" w:space="0" w:color="auto"/>
              <w:bottom w:val="nil"/>
              <w:right w:val="single" w:sz="4" w:space="0" w:color="auto"/>
            </w:tcBorders>
            <w:hideMark/>
          </w:tcPr>
          <w:p w14:paraId="21AF61D8" w14:textId="77777777" w:rsidR="00423C60" w:rsidRPr="00CA7D85" w:rsidRDefault="00423C60" w:rsidP="006D0A4F">
            <w:pPr>
              <w:pStyle w:val="TAH"/>
            </w:pPr>
            <w:r w:rsidRPr="00CA7D85">
              <w:t>Remark</w:t>
            </w:r>
          </w:p>
        </w:tc>
      </w:tr>
      <w:tr w:rsidR="004936EA" w:rsidRPr="00CA7D85" w14:paraId="34297175" w14:textId="77777777" w:rsidTr="006D0A4F">
        <w:trPr>
          <w:trHeight w:val="308"/>
          <w:jc w:val="center"/>
        </w:trPr>
        <w:tc>
          <w:tcPr>
            <w:tcW w:w="557" w:type="dxa"/>
            <w:vMerge w:val="restart"/>
            <w:tcBorders>
              <w:top w:val="single" w:sz="4" w:space="0" w:color="auto"/>
              <w:left w:val="single" w:sz="4" w:space="0" w:color="auto"/>
              <w:right w:val="single" w:sz="4" w:space="0" w:color="auto"/>
            </w:tcBorders>
            <w:vAlign w:val="center"/>
            <w:hideMark/>
          </w:tcPr>
          <w:p w14:paraId="7C5FD24B" w14:textId="77777777" w:rsidR="004936EA" w:rsidRPr="00CA7D85" w:rsidRDefault="004936EA" w:rsidP="004936EA">
            <w:pPr>
              <w:pStyle w:val="TAC"/>
            </w:pPr>
            <w:r w:rsidRPr="00CA7D85">
              <w:t>T0</w:t>
            </w:r>
          </w:p>
        </w:tc>
        <w:tc>
          <w:tcPr>
            <w:tcW w:w="1452" w:type="dxa"/>
            <w:tcBorders>
              <w:top w:val="single" w:sz="4" w:space="0" w:color="auto"/>
              <w:left w:val="single" w:sz="4" w:space="0" w:color="auto"/>
              <w:bottom w:val="single" w:sz="4" w:space="0" w:color="auto"/>
              <w:right w:val="single" w:sz="4" w:space="0" w:color="auto"/>
            </w:tcBorders>
            <w:vAlign w:val="center"/>
            <w:hideMark/>
          </w:tcPr>
          <w:p w14:paraId="03137073" w14:textId="77777777" w:rsidR="004936EA" w:rsidRPr="00CA7D85" w:rsidRDefault="004936EA" w:rsidP="004936EA">
            <w:pPr>
              <w:pStyle w:val="TAC"/>
            </w:pPr>
            <w:r w:rsidRPr="00CA7D85">
              <w:t>Cell-specific RS EPRE</w:t>
            </w:r>
          </w:p>
        </w:tc>
        <w:tc>
          <w:tcPr>
            <w:tcW w:w="990" w:type="dxa"/>
            <w:tcBorders>
              <w:left w:val="single" w:sz="4" w:space="0" w:color="auto"/>
              <w:right w:val="single" w:sz="4" w:space="0" w:color="auto"/>
            </w:tcBorders>
            <w:vAlign w:val="center"/>
            <w:hideMark/>
          </w:tcPr>
          <w:p w14:paraId="1BCDA028" w14:textId="77777777" w:rsidR="004936EA" w:rsidRPr="00CA7D85" w:rsidRDefault="004936EA" w:rsidP="004936EA">
            <w:pPr>
              <w:pStyle w:val="TAC"/>
            </w:pPr>
            <w:r w:rsidRPr="00CA7D85">
              <w:t>dBm/15kHz</w:t>
            </w:r>
          </w:p>
        </w:tc>
        <w:tc>
          <w:tcPr>
            <w:tcW w:w="1080" w:type="dxa"/>
            <w:tcBorders>
              <w:left w:val="single" w:sz="4" w:space="0" w:color="auto"/>
              <w:right w:val="single" w:sz="4" w:space="0" w:color="auto"/>
            </w:tcBorders>
            <w:vAlign w:val="center"/>
          </w:tcPr>
          <w:p w14:paraId="3A85D0BC" w14:textId="77777777" w:rsidR="004936EA" w:rsidRPr="00CA7D85" w:rsidRDefault="004936EA" w:rsidP="004936EA">
            <w:pPr>
              <w:pStyle w:val="TAC"/>
            </w:pPr>
            <w:r w:rsidRPr="00CA7D85">
              <w:t>-96</w:t>
            </w:r>
          </w:p>
        </w:tc>
        <w:tc>
          <w:tcPr>
            <w:tcW w:w="1080" w:type="dxa"/>
            <w:tcBorders>
              <w:left w:val="single" w:sz="4" w:space="0" w:color="auto"/>
              <w:right w:val="single" w:sz="4" w:space="0" w:color="auto"/>
            </w:tcBorders>
            <w:vAlign w:val="center"/>
          </w:tcPr>
          <w:p w14:paraId="3AA5A19A" w14:textId="77777777" w:rsidR="004936EA" w:rsidRPr="00CA7D85" w:rsidRDefault="004936EA" w:rsidP="004936EA">
            <w:pPr>
              <w:pStyle w:val="TAC"/>
            </w:pPr>
            <w:r w:rsidRPr="00CA7D85">
              <w:t>-</w:t>
            </w:r>
          </w:p>
        </w:tc>
        <w:tc>
          <w:tcPr>
            <w:tcW w:w="1080" w:type="dxa"/>
            <w:tcBorders>
              <w:left w:val="single" w:sz="4" w:space="0" w:color="auto"/>
              <w:right w:val="single" w:sz="4" w:space="0" w:color="auto"/>
            </w:tcBorders>
            <w:vAlign w:val="center"/>
          </w:tcPr>
          <w:p w14:paraId="7F355A99" w14:textId="77777777" w:rsidR="004936EA" w:rsidRPr="00CA7D85" w:rsidRDefault="004936EA" w:rsidP="004936EA">
            <w:pPr>
              <w:pStyle w:val="TAC"/>
            </w:pPr>
            <w:r w:rsidRPr="00CA7D85">
              <w:t>-</w:t>
            </w:r>
          </w:p>
        </w:tc>
        <w:tc>
          <w:tcPr>
            <w:tcW w:w="2160" w:type="dxa"/>
            <w:vMerge w:val="restart"/>
            <w:tcBorders>
              <w:top w:val="single" w:sz="4" w:space="0" w:color="auto"/>
              <w:left w:val="single" w:sz="4" w:space="0" w:color="auto"/>
              <w:right w:val="single" w:sz="4" w:space="0" w:color="auto"/>
            </w:tcBorders>
            <w:hideMark/>
          </w:tcPr>
          <w:p w14:paraId="3CE18EA0" w14:textId="77777777" w:rsidR="004936EA" w:rsidRPr="00CA7D85" w:rsidRDefault="004936EA" w:rsidP="004936EA">
            <w:pPr>
              <w:pStyle w:val="TAL"/>
            </w:pPr>
            <w:r w:rsidRPr="00CA7D85">
              <w:t xml:space="preserve">The power level values are such that entry condition for event A4 is not satisfied </w:t>
            </w:r>
          </w:p>
        </w:tc>
      </w:tr>
      <w:tr w:rsidR="004936EA" w:rsidRPr="00CA7D85" w14:paraId="44FA99D3" w14:textId="77777777" w:rsidTr="006D0A4F">
        <w:trPr>
          <w:trHeight w:val="307"/>
          <w:jc w:val="center"/>
        </w:trPr>
        <w:tc>
          <w:tcPr>
            <w:tcW w:w="557" w:type="dxa"/>
            <w:vMerge/>
            <w:tcBorders>
              <w:left w:val="single" w:sz="4" w:space="0" w:color="auto"/>
              <w:right w:val="single" w:sz="4" w:space="0" w:color="auto"/>
            </w:tcBorders>
            <w:vAlign w:val="center"/>
          </w:tcPr>
          <w:p w14:paraId="34F26D79" w14:textId="77777777" w:rsidR="004936EA" w:rsidRPr="00CA7D85" w:rsidRDefault="004936EA" w:rsidP="004936EA">
            <w:pPr>
              <w:pStyle w:val="TAC"/>
            </w:pPr>
          </w:p>
        </w:tc>
        <w:tc>
          <w:tcPr>
            <w:tcW w:w="1452" w:type="dxa"/>
            <w:tcBorders>
              <w:top w:val="single" w:sz="4" w:space="0" w:color="auto"/>
              <w:left w:val="single" w:sz="4" w:space="0" w:color="auto"/>
              <w:bottom w:val="single" w:sz="4" w:space="0" w:color="auto"/>
              <w:right w:val="single" w:sz="4" w:space="0" w:color="auto"/>
            </w:tcBorders>
            <w:vAlign w:val="center"/>
          </w:tcPr>
          <w:p w14:paraId="535E77DF" w14:textId="77777777" w:rsidR="004936EA" w:rsidRPr="00CA7D85" w:rsidRDefault="004936EA" w:rsidP="004936EA">
            <w:pPr>
              <w:pStyle w:val="TAL"/>
              <w:jc w:val="center"/>
            </w:pPr>
            <w:r w:rsidRPr="00CA7D85">
              <w:t>SS/PBCH</w:t>
            </w:r>
          </w:p>
          <w:p w14:paraId="6A2999B3" w14:textId="77777777" w:rsidR="004936EA" w:rsidRPr="00CA7D85" w:rsidRDefault="004936EA" w:rsidP="004936EA">
            <w:pPr>
              <w:pStyle w:val="TAC"/>
            </w:pPr>
            <w:r w:rsidRPr="00CA7D85">
              <w:t>SSS EPRE</w:t>
            </w:r>
          </w:p>
        </w:tc>
        <w:tc>
          <w:tcPr>
            <w:tcW w:w="990" w:type="dxa"/>
            <w:tcBorders>
              <w:left w:val="single" w:sz="4" w:space="0" w:color="auto"/>
              <w:bottom w:val="single" w:sz="4" w:space="0" w:color="auto"/>
              <w:right w:val="single" w:sz="4" w:space="0" w:color="auto"/>
            </w:tcBorders>
            <w:vAlign w:val="center"/>
          </w:tcPr>
          <w:p w14:paraId="58FA5340" w14:textId="77777777" w:rsidR="004936EA" w:rsidRPr="00CA7D85" w:rsidRDefault="004936EA" w:rsidP="004936EA">
            <w:pPr>
              <w:pStyle w:val="TAC"/>
            </w:pPr>
            <w:r w:rsidRPr="00CA7D85">
              <w:t>dBm/SCS</w:t>
            </w:r>
          </w:p>
        </w:tc>
        <w:tc>
          <w:tcPr>
            <w:tcW w:w="1080" w:type="dxa"/>
            <w:tcBorders>
              <w:left w:val="single" w:sz="4" w:space="0" w:color="auto"/>
              <w:bottom w:val="single" w:sz="4" w:space="0" w:color="auto"/>
              <w:right w:val="single" w:sz="4" w:space="0" w:color="auto"/>
            </w:tcBorders>
          </w:tcPr>
          <w:p w14:paraId="16589552" w14:textId="77777777" w:rsidR="004936EA" w:rsidRPr="00CA7D85" w:rsidRDefault="004936EA" w:rsidP="004936EA">
            <w:pPr>
              <w:pStyle w:val="TAC"/>
            </w:pPr>
            <w:r w:rsidRPr="00CA7D85">
              <w:t>-</w:t>
            </w:r>
          </w:p>
        </w:tc>
        <w:tc>
          <w:tcPr>
            <w:tcW w:w="1080" w:type="dxa"/>
            <w:tcBorders>
              <w:left w:val="single" w:sz="4" w:space="0" w:color="auto"/>
              <w:bottom w:val="single" w:sz="4" w:space="0" w:color="auto"/>
              <w:right w:val="single" w:sz="4" w:space="0" w:color="auto"/>
            </w:tcBorders>
            <w:vAlign w:val="center"/>
          </w:tcPr>
          <w:p w14:paraId="5F6520D0" w14:textId="77777777" w:rsidR="004936EA" w:rsidRPr="00CA7D85" w:rsidRDefault="004936EA" w:rsidP="004936EA">
            <w:pPr>
              <w:pStyle w:val="TAC"/>
            </w:pPr>
            <w:r w:rsidRPr="00CA7D85">
              <w:t>-91</w:t>
            </w:r>
          </w:p>
        </w:tc>
        <w:tc>
          <w:tcPr>
            <w:tcW w:w="1080" w:type="dxa"/>
            <w:tcBorders>
              <w:left w:val="single" w:sz="4" w:space="0" w:color="auto"/>
              <w:bottom w:val="single" w:sz="4" w:space="0" w:color="auto"/>
              <w:right w:val="single" w:sz="4" w:space="0" w:color="auto"/>
            </w:tcBorders>
            <w:vAlign w:val="center"/>
          </w:tcPr>
          <w:p w14:paraId="45A8A3FA" w14:textId="77777777" w:rsidR="004936EA" w:rsidRPr="00CA7D85" w:rsidRDefault="004936EA" w:rsidP="004936EA">
            <w:pPr>
              <w:pStyle w:val="TAC"/>
            </w:pPr>
            <w:r w:rsidRPr="00CA7D85">
              <w:t>Off</w:t>
            </w:r>
          </w:p>
        </w:tc>
        <w:tc>
          <w:tcPr>
            <w:tcW w:w="2160" w:type="dxa"/>
            <w:vMerge/>
            <w:tcBorders>
              <w:left w:val="single" w:sz="4" w:space="0" w:color="auto"/>
              <w:right w:val="single" w:sz="4" w:space="0" w:color="auto"/>
            </w:tcBorders>
          </w:tcPr>
          <w:p w14:paraId="71A7948B" w14:textId="77777777" w:rsidR="004936EA" w:rsidRPr="00CA7D85" w:rsidRDefault="004936EA" w:rsidP="004936EA">
            <w:pPr>
              <w:pStyle w:val="TAL"/>
            </w:pPr>
          </w:p>
        </w:tc>
      </w:tr>
      <w:tr w:rsidR="004936EA" w:rsidRPr="00CA7D85" w14:paraId="0747A5D1" w14:textId="77777777" w:rsidTr="006D0A4F">
        <w:trPr>
          <w:trHeight w:val="623"/>
          <w:jc w:val="center"/>
        </w:trPr>
        <w:tc>
          <w:tcPr>
            <w:tcW w:w="557" w:type="dxa"/>
            <w:vMerge w:val="restart"/>
            <w:tcBorders>
              <w:left w:val="single" w:sz="4" w:space="0" w:color="auto"/>
              <w:right w:val="single" w:sz="4" w:space="0" w:color="auto"/>
            </w:tcBorders>
            <w:vAlign w:val="center"/>
          </w:tcPr>
          <w:p w14:paraId="5CEBFAE8" w14:textId="77777777" w:rsidR="004936EA" w:rsidRPr="00CA7D85" w:rsidRDefault="004936EA" w:rsidP="004936EA">
            <w:pPr>
              <w:pStyle w:val="TAC"/>
            </w:pPr>
            <w:r w:rsidRPr="00CA7D85">
              <w:t>T1</w:t>
            </w:r>
          </w:p>
        </w:tc>
        <w:tc>
          <w:tcPr>
            <w:tcW w:w="1452" w:type="dxa"/>
            <w:tcBorders>
              <w:left w:val="single" w:sz="4" w:space="0" w:color="auto"/>
              <w:bottom w:val="single" w:sz="4" w:space="0" w:color="auto"/>
              <w:right w:val="single" w:sz="4" w:space="0" w:color="auto"/>
            </w:tcBorders>
            <w:vAlign w:val="center"/>
          </w:tcPr>
          <w:p w14:paraId="64058C84" w14:textId="77777777" w:rsidR="004936EA" w:rsidRPr="00CA7D85" w:rsidRDefault="004936EA" w:rsidP="004936EA">
            <w:pPr>
              <w:pStyle w:val="TAC"/>
            </w:pPr>
            <w:r w:rsidRPr="00CA7D85">
              <w:t>Cell-specific RS EPRE</w:t>
            </w:r>
          </w:p>
        </w:tc>
        <w:tc>
          <w:tcPr>
            <w:tcW w:w="990" w:type="dxa"/>
            <w:tcBorders>
              <w:top w:val="single" w:sz="4" w:space="0" w:color="auto"/>
              <w:left w:val="single" w:sz="4" w:space="0" w:color="auto"/>
              <w:right w:val="single" w:sz="4" w:space="0" w:color="auto"/>
            </w:tcBorders>
            <w:vAlign w:val="center"/>
          </w:tcPr>
          <w:p w14:paraId="43EC95EB" w14:textId="77777777" w:rsidR="004936EA" w:rsidRPr="00CA7D85" w:rsidRDefault="004936EA" w:rsidP="004936EA">
            <w:pPr>
              <w:pStyle w:val="TAC"/>
            </w:pPr>
            <w:r w:rsidRPr="00CA7D85">
              <w:t>dBm/15kHz</w:t>
            </w:r>
          </w:p>
        </w:tc>
        <w:tc>
          <w:tcPr>
            <w:tcW w:w="1080" w:type="dxa"/>
            <w:tcBorders>
              <w:top w:val="single" w:sz="4" w:space="0" w:color="auto"/>
              <w:left w:val="single" w:sz="4" w:space="0" w:color="auto"/>
              <w:right w:val="single" w:sz="4" w:space="0" w:color="auto"/>
            </w:tcBorders>
            <w:vAlign w:val="center"/>
          </w:tcPr>
          <w:p w14:paraId="66403CC6" w14:textId="77777777" w:rsidR="004936EA" w:rsidRPr="00CA7D85" w:rsidRDefault="004936EA" w:rsidP="004936EA">
            <w:pPr>
              <w:pStyle w:val="TAC"/>
            </w:pPr>
            <w:r w:rsidRPr="00CA7D85">
              <w:t>-96</w:t>
            </w:r>
          </w:p>
        </w:tc>
        <w:tc>
          <w:tcPr>
            <w:tcW w:w="1080" w:type="dxa"/>
            <w:tcBorders>
              <w:top w:val="single" w:sz="4" w:space="0" w:color="auto"/>
              <w:left w:val="single" w:sz="4" w:space="0" w:color="auto"/>
              <w:right w:val="single" w:sz="4" w:space="0" w:color="auto"/>
            </w:tcBorders>
            <w:vAlign w:val="center"/>
          </w:tcPr>
          <w:p w14:paraId="4968610E" w14:textId="77777777" w:rsidR="004936EA" w:rsidRPr="00CA7D85" w:rsidRDefault="004936EA" w:rsidP="004936EA">
            <w:pPr>
              <w:pStyle w:val="TAC"/>
            </w:pPr>
            <w:r w:rsidRPr="00CA7D85">
              <w:t>-</w:t>
            </w:r>
          </w:p>
        </w:tc>
        <w:tc>
          <w:tcPr>
            <w:tcW w:w="1080" w:type="dxa"/>
            <w:tcBorders>
              <w:top w:val="single" w:sz="4" w:space="0" w:color="auto"/>
              <w:left w:val="single" w:sz="4" w:space="0" w:color="auto"/>
              <w:right w:val="single" w:sz="4" w:space="0" w:color="auto"/>
            </w:tcBorders>
            <w:vAlign w:val="center"/>
          </w:tcPr>
          <w:p w14:paraId="446029DB" w14:textId="77777777" w:rsidR="004936EA" w:rsidRPr="00CA7D85" w:rsidRDefault="004936EA" w:rsidP="004936EA">
            <w:pPr>
              <w:pStyle w:val="TAC"/>
            </w:pPr>
            <w:r w:rsidRPr="00CA7D85">
              <w:t>-</w:t>
            </w:r>
          </w:p>
        </w:tc>
        <w:tc>
          <w:tcPr>
            <w:tcW w:w="2160" w:type="dxa"/>
            <w:vMerge w:val="restart"/>
            <w:tcBorders>
              <w:left w:val="single" w:sz="4" w:space="0" w:color="auto"/>
              <w:right w:val="single" w:sz="4" w:space="0" w:color="auto"/>
            </w:tcBorders>
          </w:tcPr>
          <w:p w14:paraId="3832933F" w14:textId="77777777" w:rsidR="004936EA" w:rsidRPr="00CA7D85" w:rsidRDefault="004936EA" w:rsidP="004936EA">
            <w:pPr>
              <w:pStyle w:val="TAL"/>
            </w:pPr>
            <w:r w:rsidRPr="00CA7D85">
              <w:t>The power level values are such that entry condition for event A4 is satisfied for intra-frequency neighbour NR Cell 2</w:t>
            </w:r>
          </w:p>
        </w:tc>
      </w:tr>
      <w:tr w:rsidR="004936EA" w:rsidRPr="00CA7D85" w14:paraId="60A08CE7" w14:textId="77777777" w:rsidTr="006D0A4F">
        <w:trPr>
          <w:trHeight w:val="622"/>
          <w:jc w:val="center"/>
        </w:trPr>
        <w:tc>
          <w:tcPr>
            <w:tcW w:w="557" w:type="dxa"/>
            <w:vMerge/>
            <w:tcBorders>
              <w:left w:val="single" w:sz="4" w:space="0" w:color="auto"/>
              <w:bottom w:val="single" w:sz="4" w:space="0" w:color="auto"/>
              <w:right w:val="single" w:sz="4" w:space="0" w:color="auto"/>
            </w:tcBorders>
            <w:vAlign w:val="center"/>
          </w:tcPr>
          <w:p w14:paraId="62B0F2CE" w14:textId="77777777" w:rsidR="004936EA" w:rsidRPr="00CA7D85" w:rsidRDefault="004936EA" w:rsidP="004936EA">
            <w:pPr>
              <w:pStyle w:val="TAC"/>
            </w:pPr>
          </w:p>
        </w:tc>
        <w:tc>
          <w:tcPr>
            <w:tcW w:w="1452" w:type="dxa"/>
            <w:tcBorders>
              <w:left w:val="single" w:sz="4" w:space="0" w:color="auto"/>
              <w:bottom w:val="single" w:sz="4" w:space="0" w:color="auto"/>
              <w:right w:val="single" w:sz="4" w:space="0" w:color="auto"/>
            </w:tcBorders>
            <w:vAlign w:val="center"/>
          </w:tcPr>
          <w:p w14:paraId="395FA54C" w14:textId="77777777" w:rsidR="004936EA" w:rsidRPr="00CA7D85" w:rsidRDefault="004936EA" w:rsidP="004936EA">
            <w:pPr>
              <w:pStyle w:val="TAL"/>
              <w:jc w:val="center"/>
            </w:pPr>
            <w:r w:rsidRPr="00CA7D85">
              <w:t>SS/PBCH</w:t>
            </w:r>
          </w:p>
          <w:p w14:paraId="255533FF" w14:textId="77777777" w:rsidR="004936EA" w:rsidRPr="00CA7D85" w:rsidRDefault="004936EA" w:rsidP="004936EA">
            <w:pPr>
              <w:pStyle w:val="TAC"/>
            </w:pPr>
            <w:r w:rsidRPr="00CA7D85">
              <w:t>SSS EPRE</w:t>
            </w:r>
          </w:p>
        </w:tc>
        <w:tc>
          <w:tcPr>
            <w:tcW w:w="990" w:type="dxa"/>
            <w:tcBorders>
              <w:left w:val="single" w:sz="4" w:space="0" w:color="auto"/>
              <w:bottom w:val="single" w:sz="4" w:space="0" w:color="auto"/>
              <w:right w:val="single" w:sz="4" w:space="0" w:color="auto"/>
            </w:tcBorders>
            <w:vAlign w:val="center"/>
          </w:tcPr>
          <w:p w14:paraId="50B879E1" w14:textId="77777777" w:rsidR="004936EA" w:rsidRPr="00CA7D85" w:rsidRDefault="004936EA" w:rsidP="004936EA">
            <w:pPr>
              <w:pStyle w:val="TAC"/>
            </w:pPr>
            <w:r w:rsidRPr="00CA7D85">
              <w:t>dBm/SCS</w:t>
            </w:r>
          </w:p>
        </w:tc>
        <w:tc>
          <w:tcPr>
            <w:tcW w:w="1080" w:type="dxa"/>
            <w:tcBorders>
              <w:left w:val="single" w:sz="4" w:space="0" w:color="auto"/>
              <w:bottom w:val="single" w:sz="4" w:space="0" w:color="auto"/>
              <w:right w:val="single" w:sz="4" w:space="0" w:color="auto"/>
            </w:tcBorders>
          </w:tcPr>
          <w:p w14:paraId="50288813" w14:textId="77777777" w:rsidR="004936EA" w:rsidRPr="00CA7D85" w:rsidRDefault="004936EA" w:rsidP="004936EA">
            <w:pPr>
              <w:pStyle w:val="TAC"/>
            </w:pPr>
            <w:r w:rsidRPr="00CA7D85">
              <w:t>-</w:t>
            </w:r>
          </w:p>
        </w:tc>
        <w:tc>
          <w:tcPr>
            <w:tcW w:w="1080" w:type="dxa"/>
            <w:tcBorders>
              <w:left w:val="single" w:sz="4" w:space="0" w:color="auto"/>
              <w:bottom w:val="single" w:sz="4" w:space="0" w:color="auto"/>
              <w:right w:val="single" w:sz="4" w:space="0" w:color="auto"/>
            </w:tcBorders>
            <w:vAlign w:val="center"/>
          </w:tcPr>
          <w:p w14:paraId="3DF92ADA" w14:textId="77777777" w:rsidR="004936EA" w:rsidRPr="00CA7D85" w:rsidRDefault="004936EA" w:rsidP="004936EA">
            <w:pPr>
              <w:pStyle w:val="TAC"/>
            </w:pPr>
            <w:r w:rsidRPr="00CA7D85">
              <w:t>-91</w:t>
            </w:r>
          </w:p>
        </w:tc>
        <w:tc>
          <w:tcPr>
            <w:tcW w:w="1080" w:type="dxa"/>
            <w:tcBorders>
              <w:left w:val="single" w:sz="4" w:space="0" w:color="auto"/>
              <w:bottom w:val="single" w:sz="4" w:space="0" w:color="auto"/>
              <w:right w:val="single" w:sz="4" w:space="0" w:color="auto"/>
            </w:tcBorders>
            <w:vAlign w:val="center"/>
          </w:tcPr>
          <w:p w14:paraId="1AEDC0E5" w14:textId="77777777" w:rsidR="004936EA" w:rsidRPr="00CA7D85" w:rsidRDefault="004936EA" w:rsidP="004936EA">
            <w:pPr>
              <w:pStyle w:val="TAC"/>
            </w:pPr>
            <w:r w:rsidRPr="00CA7D85">
              <w:t>-82</w:t>
            </w:r>
          </w:p>
        </w:tc>
        <w:tc>
          <w:tcPr>
            <w:tcW w:w="2160" w:type="dxa"/>
            <w:vMerge/>
            <w:tcBorders>
              <w:left w:val="single" w:sz="4" w:space="0" w:color="auto"/>
              <w:bottom w:val="single" w:sz="4" w:space="0" w:color="auto"/>
              <w:right w:val="single" w:sz="4" w:space="0" w:color="auto"/>
            </w:tcBorders>
          </w:tcPr>
          <w:p w14:paraId="2E0DC08C" w14:textId="77777777" w:rsidR="004936EA" w:rsidRPr="00CA7D85" w:rsidRDefault="004936EA" w:rsidP="004936EA">
            <w:pPr>
              <w:pStyle w:val="TAL"/>
            </w:pPr>
          </w:p>
        </w:tc>
      </w:tr>
      <w:tr w:rsidR="004936EA" w:rsidRPr="00CA7D85" w14:paraId="29FCF607" w14:textId="77777777" w:rsidTr="006D0A4F">
        <w:trPr>
          <w:trHeight w:val="623"/>
          <w:jc w:val="center"/>
        </w:trPr>
        <w:tc>
          <w:tcPr>
            <w:tcW w:w="557" w:type="dxa"/>
            <w:vMerge w:val="restart"/>
            <w:tcBorders>
              <w:top w:val="single" w:sz="4" w:space="0" w:color="auto"/>
              <w:left w:val="single" w:sz="4" w:space="0" w:color="auto"/>
              <w:right w:val="single" w:sz="4" w:space="0" w:color="auto"/>
            </w:tcBorders>
            <w:vAlign w:val="center"/>
            <w:hideMark/>
          </w:tcPr>
          <w:p w14:paraId="0A4A7627" w14:textId="77777777" w:rsidR="004936EA" w:rsidRPr="00CA7D85" w:rsidRDefault="004936EA" w:rsidP="004936EA">
            <w:pPr>
              <w:pStyle w:val="TAC"/>
            </w:pPr>
            <w:r w:rsidRPr="00CA7D85">
              <w:t>T2</w:t>
            </w:r>
          </w:p>
        </w:tc>
        <w:tc>
          <w:tcPr>
            <w:tcW w:w="1452" w:type="dxa"/>
            <w:tcBorders>
              <w:left w:val="single" w:sz="4" w:space="0" w:color="auto"/>
              <w:bottom w:val="single" w:sz="4" w:space="0" w:color="auto"/>
              <w:right w:val="single" w:sz="4" w:space="0" w:color="auto"/>
            </w:tcBorders>
            <w:vAlign w:val="center"/>
            <w:hideMark/>
          </w:tcPr>
          <w:p w14:paraId="65A36FC9" w14:textId="77777777" w:rsidR="004936EA" w:rsidRPr="00CA7D85" w:rsidRDefault="004936EA" w:rsidP="004936EA">
            <w:pPr>
              <w:pStyle w:val="TAL"/>
              <w:jc w:val="center"/>
            </w:pPr>
            <w:r w:rsidRPr="00CA7D85">
              <w:t>Cell-specific RS EPRE</w:t>
            </w:r>
          </w:p>
        </w:tc>
        <w:tc>
          <w:tcPr>
            <w:tcW w:w="990" w:type="dxa"/>
            <w:tcBorders>
              <w:top w:val="single" w:sz="4" w:space="0" w:color="auto"/>
              <w:left w:val="single" w:sz="4" w:space="0" w:color="auto"/>
              <w:right w:val="single" w:sz="4" w:space="0" w:color="auto"/>
            </w:tcBorders>
            <w:vAlign w:val="center"/>
            <w:hideMark/>
          </w:tcPr>
          <w:p w14:paraId="4A046602" w14:textId="77777777" w:rsidR="004936EA" w:rsidRPr="00CA7D85" w:rsidRDefault="004936EA" w:rsidP="004936EA">
            <w:pPr>
              <w:pStyle w:val="TAC"/>
            </w:pPr>
            <w:r w:rsidRPr="00CA7D85">
              <w:t>dBm/15kHz</w:t>
            </w:r>
          </w:p>
        </w:tc>
        <w:tc>
          <w:tcPr>
            <w:tcW w:w="1080" w:type="dxa"/>
            <w:tcBorders>
              <w:top w:val="single" w:sz="4" w:space="0" w:color="auto"/>
              <w:left w:val="single" w:sz="4" w:space="0" w:color="auto"/>
              <w:right w:val="single" w:sz="4" w:space="0" w:color="auto"/>
            </w:tcBorders>
            <w:vAlign w:val="center"/>
          </w:tcPr>
          <w:p w14:paraId="25CA3B76" w14:textId="77777777" w:rsidR="004936EA" w:rsidRPr="00CA7D85" w:rsidRDefault="004936EA" w:rsidP="004936EA">
            <w:pPr>
              <w:pStyle w:val="TAC"/>
            </w:pPr>
            <w:r w:rsidRPr="00CA7D85">
              <w:t>-96</w:t>
            </w:r>
          </w:p>
        </w:tc>
        <w:tc>
          <w:tcPr>
            <w:tcW w:w="1080" w:type="dxa"/>
            <w:tcBorders>
              <w:top w:val="single" w:sz="4" w:space="0" w:color="auto"/>
              <w:left w:val="single" w:sz="4" w:space="0" w:color="auto"/>
              <w:right w:val="single" w:sz="4" w:space="0" w:color="auto"/>
            </w:tcBorders>
            <w:vAlign w:val="center"/>
          </w:tcPr>
          <w:p w14:paraId="5A57E473" w14:textId="77777777" w:rsidR="004936EA" w:rsidRPr="00CA7D85" w:rsidRDefault="004936EA" w:rsidP="004936EA">
            <w:pPr>
              <w:pStyle w:val="TAC"/>
            </w:pPr>
            <w:r w:rsidRPr="00CA7D85">
              <w:t>-</w:t>
            </w:r>
          </w:p>
        </w:tc>
        <w:tc>
          <w:tcPr>
            <w:tcW w:w="1080" w:type="dxa"/>
            <w:tcBorders>
              <w:top w:val="single" w:sz="4" w:space="0" w:color="auto"/>
              <w:left w:val="single" w:sz="4" w:space="0" w:color="auto"/>
              <w:right w:val="single" w:sz="4" w:space="0" w:color="auto"/>
            </w:tcBorders>
            <w:vAlign w:val="center"/>
          </w:tcPr>
          <w:p w14:paraId="78E3EDA9" w14:textId="77777777" w:rsidR="004936EA" w:rsidRPr="00CA7D85" w:rsidRDefault="004936EA" w:rsidP="004936EA">
            <w:pPr>
              <w:pStyle w:val="TAC"/>
            </w:pPr>
            <w:r w:rsidRPr="00CA7D85">
              <w:t>-</w:t>
            </w:r>
          </w:p>
        </w:tc>
        <w:tc>
          <w:tcPr>
            <w:tcW w:w="2160" w:type="dxa"/>
            <w:vMerge w:val="restart"/>
            <w:tcBorders>
              <w:top w:val="single" w:sz="4" w:space="0" w:color="auto"/>
              <w:left w:val="single" w:sz="4" w:space="0" w:color="auto"/>
              <w:right w:val="single" w:sz="4" w:space="0" w:color="auto"/>
            </w:tcBorders>
            <w:hideMark/>
          </w:tcPr>
          <w:p w14:paraId="5B215D16" w14:textId="77777777" w:rsidR="004936EA" w:rsidRPr="00CA7D85" w:rsidRDefault="004936EA" w:rsidP="004936EA">
            <w:pPr>
              <w:pStyle w:val="TAL"/>
            </w:pPr>
            <w:r w:rsidRPr="00CA7D85">
              <w:t>The power level values are such that entry conditions for event A4 is not satisfied for intra-frequency neighbour NR Cell 2</w:t>
            </w:r>
          </w:p>
        </w:tc>
      </w:tr>
      <w:tr w:rsidR="004936EA" w:rsidRPr="00CA7D85" w14:paraId="1EC11852" w14:textId="77777777" w:rsidTr="006D0A4F">
        <w:trPr>
          <w:trHeight w:val="622"/>
          <w:jc w:val="center"/>
        </w:trPr>
        <w:tc>
          <w:tcPr>
            <w:tcW w:w="557" w:type="dxa"/>
            <w:vMerge/>
            <w:tcBorders>
              <w:left w:val="single" w:sz="4" w:space="0" w:color="auto"/>
              <w:right w:val="single" w:sz="4" w:space="0" w:color="auto"/>
            </w:tcBorders>
            <w:vAlign w:val="center"/>
          </w:tcPr>
          <w:p w14:paraId="687726A2" w14:textId="77777777" w:rsidR="004936EA" w:rsidRPr="00CA7D85" w:rsidRDefault="004936EA" w:rsidP="004936EA">
            <w:pPr>
              <w:pStyle w:val="TAC"/>
            </w:pPr>
          </w:p>
        </w:tc>
        <w:tc>
          <w:tcPr>
            <w:tcW w:w="1452" w:type="dxa"/>
            <w:tcBorders>
              <w:left w:val="single" w:sz="4" w:space="0" w:color="auto"/>
              <w:bottom w:val="single" w:sz="4" w:space="0" w:color="auto"/>
              <w:right w:val="single" w:sz="4" w:space="0" w:color="auto"/>
            </w:tcBorders>
            <w:vAlign w:val="center"/>
          </w:tcPr>
          <w:p w14:paraId="3E12089E" w14:textId="77777777" w:rsidR="004936EA" w:rsidRPr="00CA7D85" w:rsidRDefault="004936EA" w:rsidP="004936EA">
            <w:pPr>
              <w:pStyle w:val="TAL"/>
              <w:jc w:val="center"/>
            </w:pPr>
            <w:r w:rsidRPr="00CA7D85">
              <w:t>SS/PBCH</w:t>
            </w:r>
          </w:p>
          <w:p w14:paraId="54E1613A" w14:textId="77777777" w:rsidR="004936EA" w:rsidRPr="00CA7D85" w:rsidRDefault="004936EA" w:rsidP="004936EA">
            <w:pPr>
              <w:pStyle w:val="TAC"/>
            </w:pPr>
            <w:r w:rsidRPr="00CA7D85">
              <w:t>SSS EPRE</w:t>
            </w:r>
          </w:p>
        </w:tc>
        <w:tc>
          <w:tcPr>
            <w:tcW w:w="990" w:type="dxa"/>
            <w:tcBorders>
              <w:left w:val="single" w:sz="4" w:space="0" w:color="auto"/>
              <w:bottom w:val="single" w:sz="4" w:space="0" w:color="auto"/>
              <w:right w:val="single" w:sz="4" w:space="0" w:color="auto"/>
            </w:tcBorders>
            <w:vAlign w:val="center"/>
          </w:tcPr>
          <w:p w14:paraId="655BC104" w14:textId="77777777" w:rsidR="004936EA" w:rsidRPr="00CA7D85" w:rsidRDefault="004936EA" w:rsidP="004936EA">
            <w:pPr>
              <w:pStyle w:val="TAC"/>
            </w:pPr>
            <w:r w:rsidRPr="00CA7D85">
              <w:t>dBm/SCS</w:t>
            </w:r>
          </w:p>
        </w:tc>
        <w:tc>
          <w:tcPr>
            <w:tcW w:w="1080" w:type="dxa"/>
            <w:tcBorders>
              <w:left w:val="single" w:sz="4" w:space="0" w:color="auto"/>
              <w:bottom w:val="single" w:sz="4" w:space="0" w:color="auto"/>
              <w:right w:val="single" w:sz="4" w:space="0" w:color="auto"/>
            </w:tcBorders>
          </w:tcPr>
          <w:p w14:paraId="0C089338" w14:textId="77777777" w:rsidR="004936EA" w:rsidRPr="00CA7D85" w:rsidRDefault="004936EA" w:rsidP="004936EA">
            <w:pPr>
              <w:pStyle w:val="TAC"/>
            </w:pPr>
            <w:r w:rsidRPr="00CA7D85">
              <w:t>-</w:t>
            </w:r>
          </w:p>
        </w:tc>
        <w:tc>
          <w:tcPr>
            <w:tcW w:w="1080" w:type="dxa"/>
            <w:tcBorders>
              <w:left w:val="single" w:sz="4" w:space="0" w:color="auto"/>
              <w:bottom w:val="single" w:sz="4" w:space="0" w:color="auto"/>
              <w:right w:val="single" w:sz="4" w:space="0" w:color="auto"/>
            </w:tcBorders>
            <w:vAlign w:val="center"/>
          </w:tcPr>
          <w:p w14:paraId="400479E0" w14:textId="77777777" w:rsidR="004936EA" w:rsidRPr="00CA7D85" w:rsidRDefault="004936EA" w:rsidP="004936EA">
            <w:pPr>
              <w:pStyle w:val="TAC"/>
            </w:pPr>
            <w:r w:rsidRPr="00CA7D85">
              <w:t>-91</w:t>
            </w:r>
          </w:p>
        </w:tc>
        <w:tc>
          <w:tcPr>
            <w:tcW w:w="1080" w:type="dxa"/>
            <w:tcBorders>
              <w:left w:val="single" w:sz="4" w:space="0" w:color="auto"/>
              <w:bottom w:val="single" w:sz="4" w:space="0" w:color="auto"/>
              <w:right w:val="single" w:sz="4" w:space="0" w:color="auto"/>
            </w:tcBorders>
            <w:vAlign w:val="center"/>
          </w:tcPr>
          <w:p w14:paraId="06C45880" w14:textId="77777777" w:rsidR="004936EA" w:rsidRPr="00CA7D85" w:rsidRDefault="004936EA" w:rsidP="004936EA">
            <w:pPr>
              <w:pStyle w:val="TAC"/>
            </w:pPr>
            <w:r w:rsidRPr="00CA7D85">
              <w:t>-100</w:t>
            </w:r>
          </w:p>
        </w:tc>
        <w:tc>
          <w:tcPr>
            <w:tcW w:w="2160" w:type="dxa"/>
            <w:vMerge/>
            <w:tcBorders>
              <w:left w:val="single" w:sz="4" w:space="0" w:color="auto"/>
              <w:right w:val="single" w:sz="4" w:space="0" w:color="auto"/>
            </w:tcBorders>
          </w:tcPr>
          <w:p w14:paraId="3583DCF9" w14:textId="77777777" w:rsidR="004936EA" w:rsidRPr="00CA7D85" w:rsidRDefault="004936EA" w:rsidP="004936EA">
            <w:pPr>
              <w:pStyle w:val="TAL"/>
            </w:pPr>
          </w:p>
        </w:tc>
      </w:tr>
    </w:tbl>
    <w:p w14:paraId="70CECFC9" w14:textId="77777777" w:rsidR="00423C60" w:rsidRPr="00CA7D85" w:rsidRDefault="00423C60" w:rsidP="00423C60">
      <w:pPr>
        <w:rPr>
          <w:lang w:eastAsia="sv-SE"/>
        </w:rPr>
      </w:pPr>
    </w:p>
    <w:p w14:paraId="49065598" w14:textId="77777777" w:rsidR="00423C60" w:rsidRPr="00CA7D85" w:rsidRDefault="00423C60" w:rsidP="00423C60">
      <w:pPr>
        <w:pStyle w:val="TH"/>
      </w:pPr>
      <w:r w:rsidRPr="00CA7D85">
        <w:t>Table 8.2.3.7.1.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3875"/>
        <w:gridCol w:w="900"/>
        <w:gridCol w:w="2787"/>
        <w:gridCol w:w="542"/>
        <w:gridCol w:w="856"/>
      </w:tblGrid>
      <w:tr w:rsidR="00423C60" w:rsidRPr="00CA7D85" w14:paraId="368226C3" w14:textId="77777777" w:rsidTr="006D0A4F">
        <w:tc>
          <w:tcPr>
            <w:tcW w:w="643" w:type="dxa"/>
            <w:tcBorders>
              <w:bottom w:val="nil"/>
            </w:tcBorders>
            <w:shd w:val="clear" w:color="auto" w:fill="auto"/>
          </w:tcPr>
          <w:p w14:paraId="130E8090" w14:textId="77777777" w:rsidR="00423C60" w:rsidRPr="00CA7D85" w:rsidRDefault="00423C60" w:rsidP="006D0A4F">
            <w:pPr>
              <w:pStyle w:val="TAH"/>
              <w:rPr>
                <w:lang w:eastAsia="en-US"/>
              </w:rPr>
            </w:pPr>
            <w:r w:rsidRPr="00CA7D85">
              <w:rPr>
                <w:lang w:eastAsia="en-US"/>
              </w:rPr>
              <w:t>St</w:t>
            </w:r>
          </w:p>
        </w:tc>
        <w:tc>
          <w:tcPr>
            <w:tcW w:w="3875" w:type="dxa"/>
            <w:tcBorders>
              <w:bottom w:val="nil"/>
            </w:tcBorders>
            <w:shd w:val="clear" w:color="auto" w:fill="auto"/>
          </w:tcPr>
          <w:p w14:paraId="2E66CDB5" w14:textId="77777777" w:rsidR="00423C60" w:rsidRPr="00CA7D85" w:rsidRDefault="00423C60" w:rsidP="006D0A4F">
            <w:pPr>
              <w:pStyle w:val="TAH"/>
              <w:rPr>
                <w:lang w:eastAsia="en-US"/>
              </w:rPr>
            </w:pPr>
            <w:r w:rsidRPr="00CA7D85">
              <w:rPr>
                <w:lang w:eastAsia="en-US"/>
              </w:rPr>
              <w:t>Procedure</w:t>
            </w:r>
          </w:p>
        </w:tc>
        <w:tc>
          <w:tcPr>
            <w:tcW w:w="3687" w:type="dxa"/>
            <w:gridSpan w:val="2"/>
            <w:shd w:val="clear" w:color="auto" w:fill="auto"/>
          </w:tcPr>
          <w:p w14:paraId="38EE77D7" w14:textId="77777777" w:rsidR="00423C60" w:rsidRPr="00CA7D85" w:rsidRDefault="00423C60" w:rsidP="006D0A4F">
            <w:pPr>
              <w:pStyle w:val="TAH"/>
              <w:rPr>
                <w:lang w:eastAsia="en-US"/>
              </w:rPr>
            </w:pPr>
            <w:r w:rsidRPr="00CA7D85">
              <w:rPr>
                <w:lang w:eastAsia="en-US"/>
              </w:rPr>
              <w:t>Message Sequence</w:t>
            </w:r>
          </w:p>
        </w:tc>
        <w:tc>
          <w:tcPr>
            <w:tcW w:w="542" w:type="dxa"/>
            <w:tcBorders>
              <w:bottom w:val="nil"/>
            </w:tcBorders>
            <w:shd w:val="clear" w:color="auto" w:fill="auto"/>
          </w:tcPr>
          <w:p w14:paraId="2F7839D7" w14:textId="77777777" w:rsidR="00423C60" w:rsidRPr="00CA7D85" w:rsidRDefault="00423C60" w:rsidP="006D0A4F">
            <w:pPr>
              <w:pStyle w:val="TAH"/>
              <w:rPr>
                <w:lang w:eastAsia="en-US"/>
              </w:rPr>
            </w:pPr>
            <w:r w:rsidRPr="00CA7D85">
              <w:rPr>
                <w:lang w:eastAsia="en-US"/>
              </w:rPr>
              <w:t>TP</w:t>
            </w:r>
          </w:p>
        </w:tc>
        <w:tc>
          <w:tcPr>
            <w:tcW w:w="856" w:type="dxa"/>
            <w:tcBorders>
              <w:bottom w:val="nil"/>
            </w:tcBorders>
            <w:shd w:val="clear" w:color="auto" w:fill="auto"/>
          </w:tcPr>
          <w:p w14:paraId="324FB291" w14:textId="77777777" w:rsidR="00423C60" w:rsidRPr="00CA7D85" w:rsidRDefault="00423C60" w:rsidP="006D0A4F">
            <w:pPr>
              <w:pStyle w:val="TAH"/>
              <w:rPr>
                <w:lang w:eastAsia="en-US"/>
              </w:rPr>
            </w:pPr>
            <w:r w:rsidRPr="00CA7D85">
              <w:rPr>
                <w:lang w:eastAsia="en-US"/>
              </w:rPr>
              <w:t>Verdict</w:t>
            </w:r>
          </w:p>
        </w:tc>
      </w:tr>
      <w:tr w:rsidR="00423C60" w:rsidRPr="00CA7D85" w14:paraId="7ACD39CF" w14:textId="77777777" w:rsidTr="006D0A4F">
        <w:tc>
          <w:tcPr>
            <w:tcW w:w="643" w:type="dxa"/>
            <w:tcBorders>
              <w:top w:val="nil"/>
            </w:tcBorders>
            <w:shd w:val="clear" w:color="auto" w:fill="auto"/>
          </w:tcPr>
          <w:p w14:paraId="3A15E89F" w14:textId="77777777" w:rsidR="00423C60" w:rsidRPr="00CA7D85" w:rsidRDefault="00423C60" w:rsidP="006D0A4F">
            <w:pPr>
              <w:pStyle w:val="TAH"/>
              <w:rPr>
                <w:lang w:eastAsia="en-US"/>
              </w:rPr>
            </w:pPr>
          </w:p>
        </w:tc>
        <w:tc>
          <w:tcPr>
            <w:tcW w:w="3875" w:type="dxa"/>
            <w:tcBorders>
              <w:top w:val="nil"/>
            </w:tcBorders>
            <w:shd w:val="clear" w:color="auto" w:fill="auto"/>
          </w:tcPr>
          <w:p w14:paraId="7589F72C" w14:textId="77777777" w:rsidR="00423C60" w:rsidRPr="00CA7D85" w:rsidRDefault="00423C60" w:rsidP="006D0A4F">
            <w:pPr>
              <w:pStyle w:val="TAH"/>
              <w:rPr>
                <w:lang w:eastAsia="en-US"/>
              </w:rPr>
            </w:pPr>
          </w:p>
        </w:tc>
        <w:tc>
          <w:tcPr>
            <w:tcW w:w="900" w:type="dxa"/>
            <w:shd w:val="clear" w:color="auto" w:fill="auto"/>
          </w:tcPr>
          <w:p w14:paraId="48DC43E7" w14:textId="77777777" w:rsidR="00423C60" w:rsidRPr="00CA7D85" w:rsidRDefault="00423C60" w:rsidP="006D0A4F">
            <w:pPr>
              <w:pStyle w:val="TAH"/>
              <w:rPr>
                <w:lang w:eastAsia="en-US"/>
              </w:rPr>
            </w:pPr>
            <w:r w:rsidRPr="00CA7D85">
              <w:rPr>
                <w:lang w:eastAsia="en-US"/>
              </w:rPr>
              <w:t>U - S</w:t>
            </w:r>
          </w:p>
        </w:tc>
        <w:tc>
          <w:tcPr>
            <w:tcW w:w="2787" w:type="dxa"/>
            <w:shd w:val="clear" w:color="auto" w:fill="auto"/>
          </w:tcPr>
          <w:p w14:paraId="4525C491" w14:textId="77777777" w:rsidR="00423C60" w:rsidRPr="00CA7D85" w:rsidRDefault="00423C60" w:rsidP="006D0A4F">
            <w:pPr>
              <w:pStyle w:val="TAH"/>
              <w:rPr>
                <w:lang w:eastAsia="en-US"/>
              </w:rPr>
            </w:pPr>
            <w:r w:rsidRPr="00CA7D85">
              <w:rPr>
                <w:lang w:eastAsia="en-US"/>
              </w:rPr>
              <w:t>Message</w:t>
            </w:r>
          </w:p>
        </w:tc>
        <w:tc>
          <w:tcPr>
            <w:tcW w:w="542" w:type="dxa"/>
            <w:tcBorders>
              <w:top w:val="nil"/>
            </w:tcBorders>
            <w:shd w:val="clear" w:color="auto" w:fill="auto"/>
          </w:tcPr>
          <w:p w14:paraId="54F2CBBC" w14:textId="77777777" w:rsidR="00423C60" w:rsidRPr="00CA7D85" w:rsidRDefault="00423C60" w:rsidP="006D0A4F">
            <w:pPr>
              <w:pStyle w:val="TAH"/>
              <w:rPr>
                <w:lang w:eastAsia="en-US"/>
              </w:rPr>
            </w:pPr>
          </w:p>
        </w:tc>
        <w:tc>
          <w:tcPr>
            <w:tcW w:w="856" w:type="dxa"/>
            <w:tcBorders>
              <w:top w:val="nil"/>
            </w:tcBorders>
            <w:shd w:val="clear" w:color="auto" w:fill="auto"/>
          </w:tcPr>
          <w:p w14:paraId="017EDC11" w14:textId="77777777" w:rsidR="00423C60" w:rsidRPr="00CA7D85" w:rsidRDefault="00423C60" w:rsidP="006D0A4F">
            <w:pPr>
              <w:pStyle w:val="TAH"/>
              <w:rPr>
                <w:lang w:eastAsia="en-US"/>
              </w:rPr>
            </w:pPr>
          </w:p>
        </w:tc>
      </w:tr>
      <w:tr w:rsidR="00423C60" w:rsidRPr="00CA7D85" w14:paraId="2E1D202F" w14:textId="77777777" w:rsidTr="006D0A4F">
        <w:trPr>
          <w:trHeight w:val="36"/>
        </w:trPr>
        <w:tc>
          <w:tcPr>
            <w:tcW w:w="643" w:type="dxa"/>
            <w:shd w:val="clear" w:color="auto" w:fill="auto"/>
          </w:tcPr>
          <w:p w14:paraId="2E2FBEE6" w14:textId="77777777" w:rsidR="00423C60" w:rsidRPr="00CA7D85" w:rsidRDefault="00423C60" w:rsidP="006D0A4F">
            <w:pPr>
              <w:pStyle w:val="TAC"/>
              <w:rPr>
                <w:lang w:eastAsia="en-US"/>
              </w:rPr>
            </w:pPr>
            <w:r w:rsidRPr="00CA7D85">
              <w:rPr>
                <w:lang w:eastAsia="en-US"/>
              </w:rPr>
              <w:t>1</w:t>
            </w:r>
          </w:p>
        </w:tc>
        <w:tc>
          <w:tcPr>
            <w:tcW w:w="3875" w:type="dxa"/>
            <w:shd w:val="clear" w:color="auto" w:fill="auto"/>
          </w:tcPr>
          <w:p w14:paraId="78BB56F1" w14:textId="77777777" w:rsidR="00423C60" w:rsidRPr="00CA7D85" w:rsidRDefault="00423C60" w:rsidP="006D0A4F">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message to setup NR measurement and reporting of event A4. </w:t>
            </w:r>
          </w:p>
        </w:tc>
        <w:tc>
          <w:tcPr>
            <w:tcW w:w="900" w:type="dxa"/>
            <w:shd w:val="clear" w:color="auto" w:fill="auto"/>
          </w:tcPr>
          <w:p w14:paraId="46035024" w14:textId="77777777" w:rsidR="00423C60" w:rsidRPr="00CA7D85" w:rsidRDefault="00423C60" w:rsidP="006D0A4F">
            <w:pPr>
              <w:pStyle w:val="TAC"/>
              <w:rPr>
                <w:lang w:eastAsia="en-US"/>
              </w:rPr>
            </w:pPr>
            <w:r w:rsidRPr="00CA7D85">
              <w:rPr>
                <w:lang w:eastAsia="en-US"/>
              </w:rPr>
              <w:t>&lt;--</w:t>
            </w:r>
          </w:p>
        </w:tc>
        <w:tc>
          <w:tcPr>
            <w:tcW w:w="2787" w:type="dxa"/>
            <w:shd w:val="clear" w:color="auto" w:fill="auto"/>
          </w:tcPr>
          <w:p w14:paraId="082640D6" w14:textId="77777777" w:rsidR="00423C60" w:rsidRPr="00CA7D85" w:rsidRDefault="00423C60" w:rsidP="006D0A4F">
            <w:pPr>
              <w:pStyle w:val="TAL"/>
              <w:rPr>
                <w:i/>
                <w:lang w:eastAsia="en-US"/>
              </w:rPr>
            </w:pPr>
            <w:r w:rsidRPr="00CA7D85">
              <w:rPr>
                <w:i/>
                <w:lang w:eastAsia="en-US"/>
              </w:rPr>
              <w:t>RRCConnectionReconfiguration (RRCReconfiguration)</w:t>
            </w:r>
          </w:p>
          <w:p w14:paraId="3E91F75B" w14:textId="77777777" w:rsidR="00423C60" w:rsidRPr="00CA7D85" w:rsidRDefault="00423C60" w:rsidP="006D0A4F">
            <w:pPr>
              <w:pStyle w:val="TAL"/>
              <w:rPr>
                <w:lang w:eastAsia="en-US"/>
              </w:rPr>
            </w:pPr>
          </w:p>
        </w:tc>
        <w:tc>
          <w:tcPr>
            <w:tcW w:w="542" w:type="dxa"/>
            <w:shd w:val="clear" w:color="auto" w:fill="auto"/>
          </w:tcPr>
          <w:p w14:paraId="00CB3EF2" w14:textId="77777777" w:rsidR="00423C60" w:rsidRPr="00CA7D85" w:rsidRDefault="00423C60" w:rsidP="006D0A4F">
            <w:pPr>
              <w:pStyle w:val="TAC"/>
              <w:rPr>
                <w:lang w:eastAsia="en-US"/>
              </w:rPr>
            </w:pPr>
            <w:r w:rsidRPr="00CA7D85">
              <w:rPr>
                <w:lang w:eastAsia="en-US"/>
              </w:rPr>
              <w:t>-</w:t>
            </w:r>
          </w:p>
        </w:tc>
        <w:tc>
          <w:tcPr>
            <w:tcW w:w="856" w:type="dxa"/>
            <w:shd w:val="clear" w:color="auto" w:fill="auto"/>
          </w:tcPr>
          <w:p w14:paraId="103A7813" w14:textId="77777777" w:rsidR="00423C60" w:rsidRPr="00CA7D85" w:rsidRDefault="00423C60" w:rsidP="006D0A4F">
            <w:pPr>
              <w:pStyle w:val="TAC"/>
              <w:rPr>
                <w:lang w:eastAsia="en-US"/>
              </w:rPr>
            </w:pPr>
            <w:r w:rsidRPr="00CA7D85">
              <w:rPr>
                <w:lang w:eastAsia="en-US"/>
              </w:rPr>
              <w:t>-</w:t>
            </w:r>
          </w:p>
        </w:tc>
      </w:tr>
      <w:tr w:rsidR="00423C60" w:rsidRPr="00CA7D85" w14:paraId="6B7E0E85" w14:textId="77777777" w:rsidTr="006D0A4F">
        <w:trPr>
          <w:trHeight w:val="36"/>
        </w:trPr>
        <w:tc>
          <w:tcPr>
            <w:tcW w:w="643" w:type="dxa"/>
            <w:shd w:val="clear" w:color="auto" w:fill="auto"/>
          </w:tcPr>
          <w:p w14:paraId="2E6881A8" w14:textId="77777777" w:rsidR="00423C60" w:rsidRPr="00CA7D85" w:rsidRDefault="00423C60" w:rsidP="006D0A4F">
            <w:pPr>
              <w:pStyle w:val="TAC"/>
              <w:rPr>
                <w:lang w:eastAsia="en-US"/>
              </w:rPr>
            </w:pPr>
            <w:r w:rsidRPr="00CA7D85">
              <w:rPr>
                <w:lang w:eastAsia="en-US"/>
              </w:rPr>
              <w:t>2</w:t>
            </w:r>
          </w:p>
        </w:tc>
        <w:tc>
          <w:tcPr>
            <w:tcW w:w="3875" w:type="dxa"/>
            <w:shd w:val="clear" w:color="auto" w:fill="auto"/>
          </w:tcPr>
          <w:p w14:paraId="7A42CC4D" w14:textId="77777777" w:rsidR="00423C60" w:rsidRPr="00CA7D85" w:rsidRDefault="00423C60" w:rsidP="006D0A4F">
            <w:pPr>
              <w:pStyle w:val="TAL"/>
              <w:rPr>
                <w:lang w:eastAsia="en-US"/>
              </w:rPr>
            </w:pPr>
            <w:r w:rsidRPr="00CA7D85">
              <w:rPr>
                <w:lang w:eastAsia="en-US"/>
              </w:rPr>
              <w:t xml:space="preserve">Check: Does the UE transmit an </w:t>
            </w:r>
            <w:r w:rsidRPr="00CA7D85">
              <w:rPr>
                <w:i/>
                <w:lang w:eastAsia="en-US"/>
              </w:rPr>
              <w:t>RRCConnectionReconfigurationComplete</w:t>
            </w:r>
            <w:r w:rsidRPr="00CA7D85">
              <w:rPr>
                <w:lang w:eastAsia="en-US"/>
              </w:rPr>
              <w:t xml:space="preserve"> message containing NR </w:t>
            </w:r>
            <w:r w:rsidRPr="00CA7D85">
              <w:rPr>
                <w:i/>
                <w:lang w:eastAsia="en-US"/>
              </w:rPr>
              <w:t xml:space="preserve">RRCReconfigurationComplete </w:t>
            </w:r>
            <w:r w:rsidRPr="00CA7D85">
              <w:rPr>
                <w:lang w:eastAsia="en-US"/>
              </w:rPr>
              <w:t>message?</w:t>
            </w:r>
          </w:p>
        </w:tc>
        <w:tc>
          <w:tcPr>
            <w:tcW w:w="900" w:type="dxa"/>
            <w:shd w:val="clear" w:color="auto" w:fill="auto"/>
          </w:tcPr>
          <w:p w14:paraId="6FA4AC5B" w14:textId="77777777" w:rsidR="00423C60" w:rsidRPr="00CA7D85" w:rsidRDefault="00423C60" w:rsidP="006D0A4F">
            <w:pPr>
              <w:pStyle w:val="TAC"/>
              <w:rPr>
                <w:lang w:eastAsia="en-US"/>
              </w:rPr>
            </w:pPr>
            <w:r w:rsidRPr="00CA7D85">
              <w:rPr>
                <w:lang w:eastAsia="en-US"/>
              </w:rPr>
              <w:t>--&gt;</w:t>
            </w:r>
          </w:p>
        </w:tc>
        <w:tc>
          <w:tcPr>
            <w:tcW w:w="2787" w:type="dxa"/>
            <w:shd w:val="clear" w:color="auto" w:fill="auto"/>
          </w:tcPr>
          <w:p w14:paraId="1B750364" w14:textId="77777777" w:rsidR="00423C60" w:rsidRPr="00CA7D85" w:rsidRDefault="00423C60" w:rsidP="006D0A4F">
            <w:pPr>
              <w:pStyle w:val="TAL"/>
              <w:rPr>
                <w:i/>
                <w:lang w:eastAsia="en-US"/>
              </w:rPr>
            </w:pPr>
            <w:r w:rsidRPr="00CA7D85">
              <w:rPr>
                <w:i/>
                <w:lang w:eastAsia="en-US"/>
              </w:rPr>
              <w:t>RRCConnectionReconfigurationComplete (RRCReconfigurationComplete)</w:t>
            </w:r>
          </w:p>
        </w:tc>
        <w:tc>
          <w:tcPr>
            <w:tcW w:w="542" w:type="dxa"/>
            <w:shd w:val="clear" w:color="auto" w:fill="auto"/>
          </w:tcPr>
          <w:p w14:paraId="730FCF31" w14:textId="77777777" w:rsidR="00423C60" w:rsidRPr="00CA7D85" w:rsidRDefault="00423C60" w:rsidP="006D0A4F">
            <w:pPr>
              <w:pStyle w:val="TAC"/>
              <w:rPr>
                <w:lang w:eastAsia="en-US"/>
              </w:rPr>
            </w:pPr>
            <w:r w:rsidRPr="00CA7D85">
              <w:rPr>
                <w:lang w:eastAsia="en-US"/>
              </w:rPr>
              <w:t>-</w:t>
            </w:r>
          </w:p>
        </w:tc>
        <w:tc>
          <w:tcPr>
            <w:tcW w:w="856" w:type="dxa"/>
            <w:shd w:val="clear" w:color="auto" w:fill="auto"/>
          </w:tcPr>
          <w:p w14:paraId="408C9006" w14:textId="77777777" w:rsidR="00423C60" w:rsidRPr="00CA7D85" w:rsidRDefault="00423C60" w:rsidP="006D0A4F">
            <w:pPr>
              <w:pStyle w:val="TAC"/>
              <w:rPr>
                <w:lang w:eastAsia="en-US"/>
              </w:rPr>
            </w:pPr>
            <w:r w:rsidRPr="00CA7D85">
              <w:rPr>
                <w:lang w:eastAsia="en-US"/>
              </w:rPr>
              <w:t>-</w:t>
            </w:r>
          </w:p>
        </w:tc>
      </w:tr>
      <w:tr w:rsidR="00423C60" w:rsidRPr="00CA7D85" w14:paraId="154C0C3F" w14:textId="77777777" w:rsidTr="006D0A4F">
        <w:trPr>
          <w:trHeight w:val="36"/>
        </w:trPr>
        <w:tc>
          <w:tcPr>
            <w:tcW w:w="643" w:type="dxa"/>
            <w:shd w:val="clear" w:color="auto" w:fill="auto"/>
          </w:tcPr>
          <w:p w14:paraId="5DFFE413" w14:textId="77777777" w:rsidR="00423C60" w:rsidRPr="00CA7D85" w:rsidRDefault="00423C60" w:rsidP="006D0A4F">
            <w:pPr>
              <w:pStyle w:val="TAC"/>
              <w:rPr>
                <w:lang w:eastAsia="en-US"/>
              </w:rPr>
            </w:pPr>
            <w:r w:rsidRPr="00CA7D85">
              <w:rPr>
                <w:lang w:eastAsia="en-US"/>
              </w:rPr>
              <w:t>3</w:t>
            </w:r>
          </w:p>
        </w:tc>
        <w:tc>
          <w:tcPr>
            <w:tcW w:w="3875" w:type="dxa"/>
            <w:shd w:val="clear" w:color="auto" w:fill="auto"/>
          </w:tcPr>
          <w:p w14:paraId="3CDD8C23" w14:textId="77777777" w:rsidR="00423C60" w:rsidRPr="00CA7D85" w:rsidRDefault="00423C60" w:rsidP="006D0A4F">
            <w:pPr>
              <w:pStyle w:val="TAL"/>
              <w:rPr>
                <w:lang w:eastAsia="en-US"/>
              </w:rPr>
            </w:pPr>
            <w:r w:rsidRPr="00CA7D85">
              <w:rPr>
                <w:lang w:eastAsia="en-US"/>
              </w:rPr>
              <w:t>The SS re-adjusts the cell-specific reference signal level according to row "T1".</w:t>
            </w:r>
          </w:p>
        </w:tc>
        <w:tc>
          <w:tcPr>
            <w:tcW w:w="900" w:type="dxa"/>
            <w:shd w:val="clear" w:color="auto" w:fill="auto"/>
          </w:tcPr>
          <w:p w14:paraId="1A55EF63" w14:textId="77777777" w:rsidR="00423C60" w:rsidRPr="00CA7D85" w:rsidRDefault="00423C60" w:rsidP="006D0A4F">
            <w:pPr>
              <w:pStyle w:val="TAC"/>
              <w:rPr>
                <w:lang w:eastAsia="en-US"/>
              </w:rPr>
            </w:pPr>
            <w:r w:rsidRPr="00CA7D85">
              <w:rPr>
                <w:lang w:eastAsia="en-US"/>
              </w:rPr>
              <w:t>-</w:t>
            </w:r>
          </w:p>
        </w:tc>
        <w:tc>
          <w:tcPr>
            <w:tcW w:w="2787" w:type="dxa"/>
            <w:shd w:val="clear" w:color="auto" w:fill="auto"/>
          </w:tcPr>
          <w:p w14:paraId="6DCD662E" w14:textId="77777777" w:rsidR="00423C60" w:rsidRPr="00CA7D85" w:rsidRDefault="00423C60" w:rsidP="006D0A4F">
            <w:pPr>
              <w:pStyle w:val="TAL"/>
              <w:rPr>
                <w:lang w:eastAsia="en-US"/>
              </w:rPr>
            </w:pPr>
            <w:r w:rsidRPr="00CA7D85">
              <w:rPr>
                <w:lang w:eastAsia="en-US"/>
              </w:rPr>
              <w:t>-</w:t>
            </w:r>
          </w:p>
        </w:tc>
        <w:tc>
          <w:tcPr>
            <w:tcW w:w="542" w:type="dxa"/>
            <w:shd w:val="clear" w:color="auto" w:fill="auto"/>
          </w:tcPr>
          <w:p w14:paraId="7BD5DBE8" w14:textId="77777777" w:rsidR="00423C60" w:rsidRPr="00CA7D85" w:rsidRDefault="00423C60" w:rsidP="006D0A4F">
            <w:pPr>
              <w:pStyle w:val="TAC"/>
              <w:rPr>
                <w:lang w:eastAsia="en-US"/>
              </w:rPr>
            </w:pPr>
            <w:r w:rsidRPr="00CA7D85">
              <w:rPr>
                <w:lang w:eastAsia="en-US"/>
              </w:rPr>
              <w:t>-</w:t>
            </w:r>
          </w:p>
        </w:tc>
        <w:tc>
          <w:tcPr>
            <w:tcW w:w="856" w:type="dxa"/>
            <w:shd w:val="clear" w:color="auto" w:fill="auto"/>
          </w:tcPr>
          <w:p w14:paraId="56625462" w14:textId="77777777" w:rsidR="00423C60" w:rsidRPr="00CA7D85" w:rsidRDefault="00423C60" w:rsidP="006D0A4F">
            <w:pPr>
              <w:pStyle w:val="TAC"/>
              <w:rPr>
                <w:lang w:eastAsia="en-US"/>
              </w:rPr>
            </w:pPr>
            <w:r w:rsidRPr="00CA7D85">
              <w:rPr>
                <w:lang w:eastAsia="en-US"/>
              </w:rPr>
              <w:t>-</w:t>
            </w:r>
          </w:p>
        </w:tc>
      </w:tr>
      <w:tr w:rsidR="00423C60" w:rsidRPr="00CA7D85" w14:paraId="31D857E8" w14:textId="77777777" w:rsidTr="006D0A4F">
        <w:tc>
          <w:tcPr>
            <w:tcW w:w="643" w:type="dxa"/>
            <w:shd w:val="clear" w:color="auto" w:fill="auto"/>
          </w:tcPr>
          <w:p w14:paraId="217E7BCB" w14:textId="77777777" w:rsidR="00423C60" w:rsidRPr="00CA7D85" w:rsidRDefault="00423C60" w:rsidP="006D0A4F">
            <w:pPr>
              <w:pStyle w:val="TAC"/>
              <w:rPr>
                <w:lang w:eastAsia="en-US"/>
              </w:rPr>
            </w:pPr>
            <w:r w:rsidRPr="00CA7D85">
              <w:rPr>
                <w:lang w:eastAsia="en-US"/>
              </w:rPr>
              <w:t>4</w:t>
            </w:r>
          </w:p>
        </w:tc>
        <w:tc>
          <w:tcPr>
            <w:tcW w:w="3875" w:type="dxa"/>
            <w:shd w:val="clear" w:color="auto" w:fill="auto"/>
          </w:tcPr>
          <w:p w14:paraId="0C5FE959" w14:textId="77777777" w:rsidR="00423C60" w:rsidRPr="00CA7D85" w:rsidRDefault="00423C60" w:rsidP="006D0A4F">
            <w:pPr>
              <w:pStyle w:val="TAL"/>
              <w:rPr>
                <w:lang w:eastAsia="en-US"/>
              </w:rPr>
            </w:pPr>
            <w:r w:rsidRPr="00CA7D85">
              <w:rPr>
                <w:lang w:eastAsia="en-US"/>
              </w:rPr>
              <w:t xml:space="preserve">Check: Does the UE transmit </w:t>
            </w:r>
            <w:r w:rsidRPr="00CA7D85">
              <w:rPr>
                <w:i/>
                <w:lang w:eastAsia="en-US"/>
              </w:rPr>
              <w:t>ULInformationTransferMRDC</w:t>
            </w:r>
            <w:r w:rsidRPr="00CA7D85">
              <w:rPr>
                <w:lang w:eastAsia="en-US"/>
              </w:rPr>
              <w:t xml:space="preserve"> message containing NR </w:t>
            </w:r>
            <w:r w:rsidRPr="00CA7D85">
              <w:rPr>
                <w:i/>
                <w:lang w:eastAsia="en-US"/>
              </w:rPr>
              <w:t>MeasurementReport</w:t>
            </w:r>
            <w:r w:rsidRPr="00CA7D85">
              <w:rPr>
                <w:lang w:eastAsia="en-US"/>
              </w:rPr>
              <w:t xml:space="preserve"> message to report event A4 with the measured Results for NR Cell 2?</w:t>
            </w:r>
          </w:p>
        </w:tc>
        <w:tc>
          <w:tcPr>
            <w:tcW w:w="900" w:type="dxa"/>
            <w:shd w:val="clear" w:color="auto" w:fill="auto"/>
          </w:tcPr>
          <w:p w14:paraId="5687C390" w14:textId="77777777" w:rsidR="00423C60" w:rsidRPr="00CA7D85" w:rsidRDefault="00423C60" w:rsidP="006D0A4F">
            <w:pPr>
              <w:pStyle w:val="TAC"/>
              <w:rPr>
                <w:lang w:eastAsia="en-US"/>
              </w:rPr>
            </w:pPr>
            <w:r w:rsidRPr="00CA7D85">
              <w:rPr>
                <w:lang w:eastAsia="en-US"/>
              </w:rPr>
              <w:t>--&gt;</w:t>
            </w:r>
          </w:p>
        </w:tc>
        <w:tc>
          <w:tcPr>
            <w:tcW w:w="2787" w:type="dxa"/>
            <w:shd w:val="clear" w:color="auto" w:fill="auto"/>
          </w:tcPr>
          <w:p w14:paraId="3166490D" w14:textId="77777777" w:rsidR="00423C60" w:rsidRPr="00CA7D85" w:rsidRDefault="00423C60" w:rsidP="006D0A4F">
            <w:pPr>
              <w:pStyle w:val="TAL"/>
              <w:rPr>
                <w:i/>
                <w:lang w:eastAsia="en-US"/>
              </w:rPr>
            </w:pPr>
            <w:r w:rsidRPr="00CA7D85">
              <w:rPr>
                <w:i/>
                <w:lang w:eastAsia="en-US"/>
              </w:rPr>
              <w:t>ULInformationTransferMRDC (MeasurementReport)</w:t>
            </w:r>
          </w:p>
        </w:tc>
        <w:tc>
          <w:tcPr>
            <w:tcW w:w="542" w:type="dxa"/>
            <w:shd w:val="clear" w:color="auto" w:fill="auto"/>
          </w:tcPr>
          <w:p w14:paraId="3C0D341E" w14:textId="77777777" w:rsidR="00423C60" w:rsidRPr="00CA7D85" w:rsidRDefault="00423C60" w:rsidP="006D0A4F">
            <w:pPr>
              <w:pStyle w:val="TAC"/>
              <w:rPr>
                <w:lang w:eastAsia="en-US"/>
              </w:rPr>
            </w:pPr>
            <w:r w:rsidRPr="00CA7D85">
              <w:rPr>
                <w:lang w:eastAsia="en-US"/>
              </w:rPr>
              <w:t>1</w:t>
            </w:r>
          </w:p>
        </w:tc>
        <w:tc>
          <w:tcPr>
            <w:tcW w:w="856" w:type="dxa"/>
            <w:shd w:val="clear" w:color="auto" w:fill="auto"/>
          </w:tcPr>
          <w:p w14:paraId="619525CF" w14:textId="77777777" w:rsidR="00423C60" w:rsidRPr="00CA7D85" w:rsidRDefault="00423C60" w:rsidP="006D0A4F">
            <w:pPr>
              <w:pStyle w:val="TAC"/>
              <w:rPr>
                <w:lang w:eastAsia="en-US"/>
              </w:rPr>
            </w:pPr>
            <w:r w:rsidRPr="00CA7D85">
              <w:rPr>
                <w:lang w:eastAsia="en-US"/>
              </w:rPr>
              <w:t>P</w:t>
            </w:r>
          </w:p>
        </w:tc>
      </w:tr>
      <w:tr w:rsidR="00423C60" w:rsidRPr="00CA7D85" w14:paraId="19CFC128" w14:textId="77777777" w:rsidTr="006D0A4F">
        <w:tc>
          <w:tcPr>
            <w:tcW w:w="643" w:type="dxa"/>
            <w:shd w:val="clear" w:color="auto" w:fill="auto"/>
          </w:tcPr>
          <w:p w14:paraId="53B133B9" w14:textId="77777777" w:rsidR="00423C60" w:rsidRPr="00CA7D85" w:rsidRDefault="00423C60" w:rsidP="006D0A4F">
            <w:pPr>
              <w:pStyle w:val="TAC"/>
              <w:rPr>
                <w:lang w:eastAsia="en-US"/>
              </w:rPr>
            </w:pPr>
            <w:r w:rsidRPr="00CA7D85">
              <w:rPr>
                <w:lang w:eastAsia="en-US"/>
              </w:rPr>
              <w:t>-</w:t>
            </w:r>
          </w:p>
        </w:tc>
        <w:tc>
          <w:tcPr>
            <w:tcW w:w="3875" w:type="dxa"/>
            <w:shd w:val="clear" w:color="auto" w:fill="auto"/>
          </w:tcPr>
          <w:p w14:paraId="501A353F" w14:textId="77777777" w:rsidR="00423C60" w:rsidRPr="00CA7D85" w:rsidRDefault="00423C60" w:rsidP="006D0A4F">
            <w:pPr>
              <w:pStyle w:val="TAL"/>
              <w:rPr>
                <w:lang w:eastAsia="en-US"/>
              </w:rPr>
            </w:pPr>
            <w:r w:rsidRPr="00CA7D85">
              <w:rPr>
                <w:lang w:eastAsia="en-US"/>
              </w:rPr>
              <w:t xml:space="preserve">EXCEPTION: Step 5 below is repeated until 3 </w:t>
            </w:r>
            <w:r w:rsidRPr="00CA7D85">
              <w:rPr>
                <w:i/>
                <w:lang w:eastAsia="en-US"/>
              </w:rPr>
              <w:t>MeasurementReport</w:t>
            </w:r>
            <w:r w:rsidRPr="00CA7D85">
              <w:rPr>
                <w:lang w:eastAsia="en-US"/>
              </w:rPr>
              <w:t xml:space="preserve"> messages are received from the UE</w:t>
            </w:r>
          </w:p>
        </w:tc>
        <w:tc>
          <w:tcPr>
            <w:tcW w:w="900" w:type="dxa"/>
            <w:shd w:val="clear" w:color="auto" w:fill="auto"/>
          </w:tcPr>
          <w:p w14:paraId="18798117" w14:textId="77777777" w:rsidR="00423C60" w:rsidRPr="00CA7D85" w:rsidRDefault="00423C60" w:rsidP="006D0A4F">
            <w:pPr>
              <w:pStyle w:val="TAC"/>
              <w:rPr>
                <w:lang w:eastAsia="en-US"/>
              </w:rPr>
            </w:pPr>
            <w:r w:rsidRPr="00CA7D85">
              <w:rPr>
                <w:lang w:eastAsia="en-US"/>
              </w:rPr>
              <w:t>-</w:t>
            </w:r>
          </w:p>
        </w:tc>
        <w:tc>
          <w:tcPr>
            <w:tcW w:w="2787" w:type="dxa"/>
            <w:shd w:val="clear" w:color="auto" w:fill="auto"/>
          </w:tcPr>
          <w:p w14:paraId="085A029C" w14:textId="77777777" w:rsidR="00423C60" w:rsidRPr="00CA7D85" w:rsidRDefault="00423C60" w:rsidP="006D0A4F">
            <w:pPr>
              <w:pStyle w:val="TAL"/>
              <w:rPr>
                <w:lang w:eastAsia="en-US"/>
              </w:rPr>
            </w:pPr>
            <w:r w:rsidRPr="00CA7D85">
              <w:rPr>
                <w:lang w:eastAsia="en-US"/>
              </w:rPr>
              <w:t>-</w:t>
            </w:r>
          </w:p>
        </w:tc>
        <w:tc>
          <w:tcPr>
            <w:tcW w:w="542" w:type="dxa"/>
            <w:shd w:val="clear" w:color="auto" w:fill="auto"/>
          </w:tcPr>
          <w:p w14:paraId="0022D771" w14:textId="77777777" w:rsidR="00423C60" w:rsidRPr="00CA7D85" w:rsidRDefault="00423C60" w:rsidP="006D0A4F">
            <w:pPr>
              <w:pStyle w:val="TAC"/>
              <w:rPr>
                <w:lang w:eastAsia="en-US"/>
              </w:rPr>
            </w:pPr>
            <w:r w:rsidRPr="00CA7D85">
              <w:rPr>
                <w:lang w:eastAsia="en-US"/>
              </w:rPr>
              <w:t>-</w:t>
            </w:r>
          </w:p>
        </w:tc>
        <w:tc>
          <w:tcPr>
            <w:tcW w:w="856" w:type="dxa"/>
            <w:shd w:val="clear" w:color="auto" w:fill="auto"/>
          </w:tcPr>
          <w:p w14:paraId="53AFC970" w14:textId="77777777" w:rsidR="00423C60" w:rsidRPr="00CA7D85" w:rsidRDefault="00423C60" w:rsidP="006D0A4F">
            <w:pPr>
              <w:pStyle w:val="TAC"/>
              <w:rPr>
                <w:lang w:eastAsia="en-US"/>
              </w:rPr>
            </w:pPr>
            <w:r w:rsidRPr="00CA7D85">
              <w:rPr>
                <w:lang w:eastAsia="en-US"/>
              </w:rPr>
              <w:t>-</w:t>
            </w:r>
          </w:p>
        </w:tc>
      </w:tr>
      <w:tr w:rsidR="00423C60" w:rsidRPr="00CA7D85" w14:paraId="05ACB5D7" w14:textId="77777777" w:rsidTr="006D0A4F">
        <w:tc>
          <w:tcPr>
            <w:tcW w:w="643" w:type="dxa"/>
            <w:shd w:val="clear" w:color="auto" w:fill="auto"/>
          </w:tcPr>
          <w:p w14:paraId="5231D9DF" w14:textId="77777777" w:rsidR="00423C60" w:rsidRPr="00CA7D85" w:rsidRDefault="00423C60" w:rsidP="006D0A4F">
            <w:pPr>
              <w:pStyle w:val="TAC"/>
              <w:rPr>
                <w:lang w:eastAsia="en-US"/>
              </w:rPr>
            </w:pPr>
            <w:r w:rsidRPr="00CA7D85">
              <w:rPr>
                <w:lang w:eastAsia="en-US"/>
              </w:rPr>
              <w:t>5</w:t>
            </w:r>
          </w:p>
        </w:tc>
        <w:tc>
          <w:tcPr>
            <w:tcW w:w="3875" w:type="dxa"/>
            <w:shd w:val="clear" w:color="auto" w:fill="auto"/>
          </w:tcPr>
          <w:p w14:paraId="5D801EA5" w14:textId="77777777" w:rsidR="00423C60" w:rsidRPr="00CA7D85" w:rsidRDefault="00423C60" w:rsidP="006D0A4F">
            <w:pPr>
              <w:pStyle w:val="TAL"/>
              <w:rPr>
                <w:lang w:eastAsia="en-US"/>
              </w:rPr>
            </w:pPr>
            <w:r w:rsidRPr="00CA7D85">
              <w:rPr>
                <w:lang w:eastAsia="en-US"/>
              </w:rPr>
              <w:t xml:space="preserve">Check: Does the UE transmit </w:t>
            </w:r>
            <w:r w:rsidRPr="00CA7D85">
              <w:rPr>
                <w:i/>
                <w:lang w:eastAsia="en-US"/>
              </w:rPr>
              <w:t>ULInformationTransferMRDC</w:t>
            </w:r>
            <w:r w:rsidRPr="00CA7D85">
              <w:rPr>
                <w:lang w:eastAsia="en-US"/>
              </w:rPr>
              <w:t xml:space="preserve"> message containing NR </w:t>
            </w:r>
            <w:r w:rsidRPr="00CA7D85">
              <w:rPr>
                <w:i/>
                <w:lang w:eastAsia="en-US"/>
              </w:rPr>
              <w:t>MeasurementReport</w:t>
            </w:r>
            <w:r w:rsidRPr="00CA7D85">
              <w:rPr>
                <w:lang w:eastAsia="en-US"/>
              </w:rPr>
              <w:t xml:space="preserve"> message to report event A4 with the measured Results for NR Cell 2?</w:t>
            </w:r>
          </w:p>
        </w:tc>
        <w:tc>
          <w:tcPr>
            <w:tcW w:w="900" w:type="dxa"/>
            <w:shd w:val="clear" w:color="auto" w:fill="auto"/>
          </w:tcPr>
          <w:p w14:paraId="17248998" w14:textId="77777777" w:rsidR="00423C60" w:rsidRPr="00CA7D85" w:rsidRDefault="00423C60" w:rsidP="006D0A4F">
            <w:pPr>
              <w:pStyle w:val="TAC"/>
              <w:rPr>
                <w:lang w:eastAsia="en-US"/>
              </w:rPr>
            </w:pPr>
            <w:r w:rsidRPr="00CA7D85">
              <w:rPr>
                <w:lang w:eastAsia="en-US"/>
              </w:rPr>
              <w:t>--&gt;</w:t>
            </w:r>
          </w:p>
        </w:tc>
        <w:tc>
          <w:tcPr>
            <w:tcW w:w="2787" w:type="dxa"/>
            <w:shd w:val="clear" w:color="auto" w:fill="auto"/>
          </w:tcPr>
          <w:p w14:paraId="6FBF440A" w14:textId="77777777" w:rsidR="00423C60" w:rsidRPr="00CA7D85" w:rsidRDefault="00423C60" w:rsidP="006D0A4F">
            <w:pPr>
              <w:pStyle w:val="TAL"/>
              <w:rPr>
                <w:i/>
                <w:lang w:eastAsia="en-US"/>
              </w:rPr>
            </w:pPr>
            <w:r w:rsidRPr="00CA7D85">
              <w:rPr>
                <w:i/>
                <w:lang w:eastAsia="en-US"/>
              </w:rPr>
              <w:t>ULInformationTransferMRDC (MeasurementReport)</w:t>
            </w:r>
          </w:p>
        </w:tc>
        <w:tc>
          <w:tcPr>
            <w:tcW w:w="542" w:type="dxa"/>
            <w:shd w:val="clear" w:color="auto" w:fill="auto"/>
          </w:tcPr>
          <w:p w14:paraId="17A219D6" w14:textId="77777777" w:rsidR="00423C60" w:rsidRPr="00CA7D85" w:rsidRDefault="00423C60" w:rsidP="006D0A4F">
            <w:pPr>
              <w:pStyle w:val="TAC"/>
              <w:rPr>
                <w:lang w:eastAsia="en-US"/>
              </w:rPr>
            </w:pPr>
            <w:r w:rsidRPr="00CA7D85">
              <w:rPr>
                <w:lang w:eastAsia="en-US"/>
              </w:rPr>
              <w:t>1</w:t>
            </w:r>
          </w:p>
        </w:tc>
        <w:tc>
          <w:tcPr>
            <w:tcW w:w="856" w:type="dxa"/>
            <w:shd w:val="clear" w:color="auto" w:fill="auto"/>
          </w:tcPr>
          <w:p w14:paraId="40C5F74A" w14:textId="77777777" w:rsidR="00423C60" w:rsidRPr="00CA7D85" w:rsidRDefault="00423C60" w:rsidP="006D0A4F">
            <w:pPr>
              <w:pStyle w:val="TAC"/>
              <w:rPr>
                <w:lang w:eastAsia="en-US"/>
              </w:rPr>
            </w:pPr>
            <w:r w:rsidRPr="00CA7D85">
              <w:rPr>
                <w:lang w:eastAsia="en-US"/>
              </w:rPr>
              <w:t>P</w:t>
            </w:r>
          </w:p>
        </w:tc>
      </w:tr>
      <w:tr w:rsidR="00423C60" w:rsidRPr="00CA7D85" w14:paraId="2CDC8B34" w14:textId="77777777" w:rsidTr="006D0A4F">
        <w:tc>
          <w:tcPr>
            <w:tcW w:w="643" w:type="dxa"/>
            <w:shd w:val="clear" w:color="auto" w:fill="auto"/>
          </w:tcPr>
          <w:p w14:paraId="4DC8B86B" w14:textId="77777777" w:rsidR="00423C60" w:rsidRPr="00CA7D85" w:rsidRDefault="00423C60" w:rsidP="006D0A4F">
            <w:pPr>
              <w:pStyle w:val="TAC"/>
              <w:rPr>
                <w:lang w:eastAsia="en-US"/>
              </w:rPr>
            </w:pPr>
            <w:r w:rsidRPr="00CA7D85">
              <w:rPr>
                <w:lang w:eastAsia="en-US"/>
              </w:rPr>
              <w:t>6</w:t>
            </w:r>
          </w:p>
        </w:tc>
        <w:tc>
          <w:tcPr>
            <w:tcW w:w="3875" w:type="dxa"/>
            <w:shd w:val="clear" w:color="auto" w:fill="auto"/>
          </w:tcPr>
          <w:p w14:paraId="2857CD5E" w14:textId="77777777" w:rsidR="00423C60" w:rsidRPr="00CA7D85" w:rsidRDefault="00423C60" w:rsidP="006D0A4F">
            <w:pPr>
              <w:pStyle w:val="TAL"/>
              <w:rPr>
                <w:lang w:eastAsia="en-US"/>
              </w:rPr>
            </w:pPr>
            <w:r w:rsidRPr="00CA7D85">
              <w:rPr>
                <w:lang w:eastAsia="en-US"/>
              </w:rPr>
              <w:t>The SS re-adjusts the cell-specific reference signal level according to row "T2".</w:t>
            </w:r>
          </w:p>
        </w:tc>
        <w:tc>
          <w:tcPr>
            <w:tcW w:w="900" w:type="dxa"/>
            <w:shd w:val="clear" w:color="auto" w:fill="auto"/>
          </w:tcPr>
          <w:p w14:paraId="4B6E6996" w14:textId="77777777" w:rsidR="00423C60" w:rsidRPr="00CA7D85" w:rsidRDefault="00423C60" w:rsidP="006D0A4F">
            <w:pPr>
              <w:pStyle w:val="TAC"/>
              <w:rPr>
                <w:lang w:eastAsia="en-US"/>
              </w:rPr>
            </w:pPr>
            <w:r w:rsidRPr="00CA7D85">
              <w:rPr>
                <w:lang w:eastAsia="en-US"/>
              </w:rPr>
              <w:t>-</w:t>
            </w:r>
          </w:p>
        </w:tc>
        <w:tc>
          <w:tcPr>
            <w:tcW w:w="2787" w:type="dxa"/>
            <w:shd w:val="clear" w:color="auto" w:fill="auto"/>
          </w:tcPr>
          <w:p w14:paraId="65D5828C" w14:textId="77777777" w:rsidR="00423C60" w:rsidRPr="00CA7D85" w:rsidRDefault="00423C60" w:rsidP="006D0A4F">
            <w:pPr>
              <w:pStyle w:val="TAL"/>
              <w:rPr>
                <w:lang w:eastAsia="en-US"/>
              </w:rPr>
            </w:pPr>
            <w:r w:rsidRPr="00CA7D85">
              <w:rPr>
                <w:lang w:eastAsia="en-US"/>
              </w:rPr>
              <w:t>-</w:t>
            </w:r>
          </w:p>
        </w:tc>
        <w:tc>
          <w:tcPr>
            <w:tcW w:w="542" w:type="dxa"/>
            <w:shd w:val="clear" w:color="auto" w:fill="auto"/>
          </w:tcPr>
          <w:p w14:paraId="4AFE13A5" w14:textId="77777777" w:rsidR="00423C60" w:rsidRPr="00CA7D85" w:rsidRDefault="00423C60" w:rsidP="006D0A4F">
            <w:pPr>
              <w:pStyle w:val="TAC"/>
              <w:rPr>
                <w:lang w:eastAsia="en-US"/>
              </w:rPr>
            </w:pPr>
            <w:r w:rsidRPr="00CA7D85">
              <w:rPr>
                <w:lang w:eastAsia="en-US"/>
              </w:rPr>
              <w:t>-</w:t>
            </w:r>
          </w:p>
        </w:tc>
        <w:tc>
          <w:tcPr>
            <w:tcW w:w="856" w:type="dxa"/>
            <w:shd w:val="clear" w:color="auto" w:fill="auto"/>
          </w:tcPr>
          <w:p w14:paraId="1044722B" w14:textId="77777777" w:rsidR="00423C60" w:rsidRPr="00CA7D85" w:rsidRDefault="00423C60" w:rsidP="006D0A4F">
            <w:pPr>
              <w:pStyle w:val="TAC"/>
              <w:rPr>
                <w:lang w:eastAsia="en-US"/>
              </w:rPr>
            </w:pPr>
            <w:r w:rsidRPr="00CA7D85">
              <w:rPr>
                <w:lang w:eastAsia="en-US"/>
              </w:rPr>
              <w:t>-</w:t>
            </w:r>
          </w:p>
        </w:tc>
      </w:tr>
      <w:tr w:rsidR="00423C60" w:rsidRPr="00CA7D85" w14:paraId="54CACB37" w14:textId="77777777" w:rsidTr="006D0A4F">
        <w:trPr>
          <w:trHeight w:val="36"/>
        </w:trPr>
        <w:tc>
          <w:tcPr>
            <w:tcW w:w="643" w:type="dxa"/>
            <w:shd w:val="clear" w:color="auto" w:fill="auto"/>
          </w:tcPr>
          <w:p w14:paraId="23D50A7B" w14:textId="77777777" w:rsidR="00423C60" w:rsidRPr="00CA7D85" w:rsidRDefault="00423C60" w:rsidP="006D0A4F">
            <w:pPr>
              <w:pStyle w:val="TAC"/>
              <w:rPr>
                <w:lang w:eastAsia="en-US"/>
              </w:rPr>
            </w:pPr>
            <w:r w:rsidRPr="00CA7D85">
              <w:rPr>
                <w:lang w:eastAsia="en-US"/>
              </w:rPr>
              <w:t>7</w:t>
            </w:r>
          </w:p>
        </w:tc>
        <w:tc>
          <w:tcPr>
            <w:tcW w:w="3875" w:type="dxa"/>
            <w:shd w:val="clear" w:color="auto" w:fill="auto"/>
          </w:tcPr>
          <w:p w14:paraId="3EFFDA30" w14:textId="77777777" w:rsidR="00423C60" w:rsidRPr="00CA7D85" w:rsidRDefault="00423C60" w:rsidP="006D0A4F">
            <w:pPr>
              <w:pStyle w:val="TAL"/>
              <w:rPr>
                <w:lang w:eastAsia="en-US"/>
              </w:rPr>
            </w:pPr>
            <w:r w:rsidRPr="00CA7D85">
              <w:rPr>
                <w:lang w:eastAsia="en-US"/>
              </w:rPr>
              <w:t xml:space="preserve">Wait and ignore </w:t>
            </w:r>
            <w:r w:rsidRPr="00CA7D85">
              <w:rPr>
                <w:i/>
                <w:lang w:eastAsia="en-US"/>
              </w:rPr>
              <w:t>MeasurementReport</w:t>
            </w:r>
            <w:r w:rsidRPr="00CA7D85">
              <w:rPr>
                <w:lang w:eastAsia="en-US"/>
              </w:rPr>
              <w:t xml:space="preserve"> messages for 15 s to allow change of power levels for NR Cell 2 and UE measurement.</w:t>
            </w:r>
          </w:p>
        </w:tc>
        <w:tc>
          <w:tcPr>
            <w:tcW w:w="900" w:type="dxa"/>
            <w:shd w:val="clear" w:color="auto" w:fill="auto"/>
          </w:tcPr>
          <w:p w14:paraId="7862448B" w14:textId="77777777" w:rsidR="00423C60" w:rsidRPr="00CA7D85" w:rsidRDefault="00423C60" w:rsidP="006D0A4F">
            <w:pPr>
              <w:pStyle w:val="TAC"/>
              <w:rPr>
                <w:lang w:eastAsia="en-US"/>
              </w:rPr>
            </w:pPr>
            <w:r w:rsidRPr="00CA7D85">
              <w:rPr>
                <w:lang w:eastAsia="en-US"/>
              </w:rPr>
              <w:t>-</w:t>
            </w:r>
          </w:p>
        </w:tc>
        <w:tc>
          <w:tcPr>
            <w:tcW w:w="2787" w:type="dxa"/>
            <w:shd w:val="clear" w:color="auto" w:fill="auto"/>
          </w:tcPr>
          <w:p w14:paraId="6CEC71EB" w14:textId="77777777" w:rsidR="00423C60" w:rsidRPr="00CA7D85" w:rsidRDefault="00423C60" w:rsidP="006D0A4F">
            <w:pPr>
              <w:pStyle w:val="TAL"/>
              <w:rPr>
                <w:lang w:eastAsia="en-US"/>
              </w:rPr>
            </w:pPr>
            <w:r w:rsidRPr="00CA7D85">
              <w:rPr>
                <w:lang w:eastAsia="en-US"/>
              </w:rPr>
              <w:t>-</w:t>
            </w:r>
          </w:p>
        </w:tc>
        <w:tc>
          <w:tcPr>
            <w:tcW w:w="542" w:type="dxa"/>
            <w:shd w:val="clear" w:color="auto" w:fill="auto"/>
          </w:tcPr>
          <w:p w14:paraId="45DB3417" w14:textId="77777777" w:rsidR="00423C60" w:rsidRPr="00CA7D85" w:rsidRDefault="00423C60" w:rsidP="006D0A4F">
            <w:pPr>
              <w:pStyle w:val="TAC"/>
              <w:rPr>
                <w:lang w:eastAsia="en-US"/>
              </w:rPr>
            </w:pPr>
            <w:r w:rsidRPr="00CA7D85">
              <w:rPr>
                <w:lang w:eastAsia="en-US"/>
              </w:rPr>
              <w:t>-</w:t>
            </w:r>
          </w:p>
        </w:tc>
        <w:tc>
          <w:tcPr>
            <w:tcW w:w="856" w:type="dxa"/>
            <w:shd w:val="clear" w:color="auto" w:fill="auto"/>
          </w:tcPr>
          <w:p w14:paraId="056A299B" w14:textId="77777777" w:rsidR="00423C60" w:rsidRPr="00CA7D85" w:rsidRDefault="00423C60" w:rsidP="006D0A4F">
            <w:pPr>
              <w:pStyle w:val="TAC"/>
              <w:rPr>
                <w:lang w:eastAsia="en-US"/>
              </w:rPr>
            </w:pPr>
            <w:r w:rsidRPr="00CA7D85">
              <w:rPr>
                <w:lang w:eastAsia="en-US"/>
              </w:rPr>
              <w:t>-</w:t>
            </w:r>
          </w:p>
        </w:tc>
      </w:tr>
      <w:tr w:rsidR="00423C60" w:rsidRPr="00CA7D85" w14:paraId="527473E9" w14:textId="77777777" w:rsidTr="006D0A4F">
        <w:trPr>
          <w:trHeight w:val="36"/>
        </w:trPr>
        <w:tc>
          <w:tcPr>
            <w:tcW w:w="643" w:type="dxa"/>
            <w:shd w:val="clear" w:color="auto" w:fill="auto"/>
          </w:tcPr>
          <w:p w14:paraId="02E2E7C2" w14:textId="77777777" w:rsidR="00423C60" w:rsidRPr="00CA7D85" w:rsidRDefault="00423C60" w:rsidP="006D0A4F">
            <w:pPr>
              <w:pStyle w:val="TAC"/>
              <w:rPr>
                <w:lang w:eastAsia="en-US"/>
              </w:rPr>
            </w:pPr>
            <w:r w:rsidRPr="00CA7D85">
              <w:rPr>
                <w:lang w:eastAsia="en-US"/>
              </w:rPr>
              <w:t>8</w:t>
            </w:r>
          </w:p>
        </w:tc>
        <w:tc>
          <w:tcPr>
            <w:tcW w:w="3875" w:type="dxa"/>
            <w:shd w:val="clear" w:color="auto" w:fill="auto"/>
          </w:tcPr>
          <w:p w14:paraId="55E1AABB" w14:textId="77777777" w:rsidR="00423C60" w:rsidRPr="00CA7D85" w:rsidRDefault="00423C60" w:rsidP="006D0A4F">
            <w:pPr>
              <w:pStyle w:val="TAL"/>
              <w:rPr>
                <w:lang w:eastAsia="en-US"/>
              </w:rPr>
            </w:pPr>
            <w:r w:rsidRPr="00CA7D85">
              <w:rPr>
                <w:lang w:eastAsia="en-US"/>
              </w:rPr>
              <w:t>Check: Does the UE attempt to transmit an uplink message within the next 10s?</w:t>
            </w:r>
          </w:p>
        </w:tc>
        <w:tc>
          <w:tcPr>
            <w:tcW w:w="900" w:type="dxa"/>
            <w:shd w:val="clear" w:color="auto" w:fill="auto"/>
          </w:tcPr>
          <w:p w14:paraId="4D5FBD0C" w14:textId="77777777" w:rsidR="00423C60" w:rsidRPr="00CA7D85" w:rsidRDefault="00423C60" w:rsidP="006D0A4F">
            <w:pPr>
              <w:pStyle w:val="TAC"/>
              <w:rPr>
                <w:lang w:eastAsia="en-US"/>
              </w:rPr>
            </w:pPr>
            <w:r w:rsidRPr="00CA7D85">
              <w:rPr>
                <w:lang w:eastAsia="en-US"/>
              </w:rPr>
              <w:t>-</w:t>
            </w:r>
          </w:p>
        </w:tc>
        <w:tc>
          <w:tcPr>
            <w:tcW w:w="2787" w:type="dxa"/>
            <w:shd w:val="clear" w:color="auto" w:fill="auto"/>
          </w:tcPr>
          <w:p w14:paraId="6CE46287" w14:textId="77777777" w:rsidR="00423C60" w:rsidRPr="00CA7D85" w:rsidRDefault="00423C60" w:rsidP="006D0A4F">
            <w:pPr>
              <w:pStyle w:val="TAL"/>
              <w:rPr>
                <w:lang w:eastAsia="en-US"/>
              </w:rPr>
            </w:pPr>
            <w:r w:rsidRPr="00CA7D85">
              <w:rPr>
                <w:lang w:eastAsia="en-US"/>
              </w:rPr>
              <w:t>-</w:t>
            </w:r>
          </w:p>
        </w:tc>
        <w:tc>
          <w:tcPr>
            <w:tcW w:w="542" w:type="dxa"/>
            <w:shd w:val="clear" w:color="auto" w:fill="auto"/>
          </w:tcPr>
          <w:p w14:paraId="10A4C7D6" w14:textId="77777777" w:rsidR="00423C60" w:rsidRPr="00CA7D85" w:rsidRDefault="00423C60" w:rsidP="006D0A4F">
            <w:pPr>
              <w:pStyle w:val="TAC"/>
              <w:rPr>
                <w:lang w:eastAsia="en-US"/>
              </w:rPr>
            </w:pPr>
            <w:r w:rsidRPr="00CA7D85">
              <w:rPr>
                <w:lang w:eastAsia="en-US"/>
              </w:rPr>
              <w:t>2</w:t>
            </w:r>
          </w:p>
        </w:tc>
        <w:tc>
          <w:tcPr>
            <w:tcW w:w="856" w:type="dxa"/>
            <w:shd w:val="clear" w:color="auto" w:fill="auto"/>
          </w:tcPr>
          <w:p w14:paraId="1C931AB6" w14:textId="77777777" w:rsidR="00423C60" w:rsidRPr="00CA7D85" w:rsidRDefault="00423C60" w:rsidP="006D0A4F">
            <w:pPr>
              <w:pStyle w:val="TAC"/>
              <w:rPr>
                <w:lang w:eastAsia="en-US"/>
              </w:rPr>
            </w:pPr>
            <w:r w:rsidRPr="00CA7D85">
              <w:rPr>
                <w:lang w:eastAsia="en-US"/>
              </w:rPr>
              <w:t>F</w:t>
            </w:r>
          </w:p>
        </w:tc>
      </w:tr>
    </w:tbl>
    <w:p w14:paraId="588F8989" w14:textId="77777777" w:rsidR="00423C60" w:rsidRPr="00CA7D85" w:rsidRDefault="00423C60" w:rsidP="00423C60">
      <w:pPr>
        <w:rPr>
          <w:lang w:eastAsia="sv-SE"/>
        </w:rPr>
      </w:pPr>
    </w:p>
    <w:p w14:paraId="159C2916" w14:textId="77777777" w:rsidR="00423C60" w:rsidRPr="00CA7D85" w:rsidRDefault="00423C60" w:rsidP="00423C60">
      <w:pPr>
        <w:pStyle w:val="H6"/>
      </w:pPr>
      <w:r w:rsidRPr="00CA7D85">
        <w:t>8.2.3.7.1.3.3</w:t>
      </w:r>
      <w:r w:rsidRPr="00CA7D85">
        <w:tab/>
        <w:t>Specific message contents</w:t>
      </w:r>
    </w:p>
    <w:p w14:paraId="22E0DC14" w14:textId="77777777" w:rsidR="00423C60" w:rsidRPr="00CA7D85" w:rsidRDefault="00423C60" w:rsidP="00423C60">
      <w:pPr>
        <w:pStyle w:val="TH"/>
      </w:pPr>
      <w:r w:rsidRPr="00CA7D85">
        <w:t>Table 8.2.3.7.1.3.3-1: RRCConnectionReconfiguration (step 1, Table 8.2.3.7.1.3.2-2)</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81"/>
      </w:tblGrid>
      <w:tr w:rsidR="00423C60" w:rsidRPr="00CA7D85" w14:paraId="4FCE3356" w14:textId="77777777" w:rsidTr="006D0A4F">
        <w:tc>
          <w:tcPr>
            <w:tcW w:w="9781" w:type="dxa"/>
          </w:tcPr>
          <w:p w14:paraId="2767AFC0" w14:textId="710B518F" w:rsidR="00423C60" w:rsidRPr="00CA7D85" w:rsidRDefault="001953B5" w:rsidP="006D0A4F">
            <w:pPr>
              <w:keepNext/>
              <w:keepLines/>
              <w:overflowPunct/>
              <w:autoSpaceDE/>
              <w:autoSpaceDN/>
              <w:adjustRightInd/>
              <w:spacing w:after="0"/>
              <w:rPr>
                <w:rFonts w:ascii="Arial" w:hAnsi="Arial"/>
                <w:sz w:val="18"/>
              </w:rPr>
            </w:pPr>
            <w:r w:rsidRPr="00CA7D85">
              <w:rPr>
                <w:rFonts w:ascii="Arial" w:hAnsi="Arial"/>
                <w:sz w:val="18"/>
              </w:rPr>
              <w:t>Derivation Path: TS 36.</w:t>
            </w:r>
            <w:r w:rsidR="00423C60" w:rsidRPr="00CA7D85">
              <w:rPr>
                <w:rFonts w:ascii="Arial" w:hAnsi="Arial"/>
                <w:sz w:val="18"/>
              </w:rPr>
              <w:t>508 [7], Table 4.6.1-8 with condition EN-DC_EmbedNR_RRCRecon</w:t>
            </w:r>
          </w:p>
        </w:tc>
      </w:tr>
    </w:tbl>
    <w:p w14:paraId="34945B3C" w14:textId="77777777" w:rsidR="00423C60" w:rsidRPr="00CA7D85" w:rsidRDefault="00423C60" w:rsidP="00423C60"/>
    <w:p w14:paraId="3A7CE357" w14:textId="77777777" w:rsidR="00423C60" w:rsidRPr="00CA7D85" w:rsidRDefault="00423C60" w:rsidP="00423C60">
      <w:pPr>
        <w:pStyle w:val="TH"/>
      </w:pPr>
      <w:r w:rsidRPr="00CA7D85">
        <w:t xml:space="preserve">Table </w:t>
      </w:r>
      <w:r w:rsidRPr="00CA7D85">
        <w:rPr>
          <w:lang w:eastAsia="sv-SE"/>
        </w:rPr>
        <w:t>8.2.3.7.1.3.3-2</w:t>
      </w:r>
      <w:r w:rsidRPr="00CA7D85">
        <w:t xml:space="preserve">: </w:t>
      </w:r>
      <w:r w:rsidRPr="00CA7D85">
        <w:rPr>
          <w:iCs/>
        </w:rPr>
        <w:t>RRCReconfiguration</w:t>
      </w:r>
      <w:r w:rsidRPr="00CA7D85">
        <w:rPr>
          <w:i/>
          <w:iCs/>
        </w:rPr>
        <w:t xml:space="preserve"> </w:t>
      </w:r>
      <w:r w:rsidRPr="00CA7D85">
        <w:t xml:space="preserve">(Table </w:t>
      </w:r>
      <w:r w:rsidRPr="00CA7D85">
        <w:rPr>
          <w:lang w:eastAsia="sv-SE"/>
        </w:rPr>
        <w:t>8.2.3.7.1.3.3-1</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423C60" w:rsidRPr="00CA7D85" w14:paraId="46AEC6AA" w14:textId="77777777" w:rsidTr="006D0A4F">
        <w:tc>
          <w:tcPr>
            <w:tcW w:w="9747" w:type="dxa"/>
          </w:tcPr>
          <w:p w14:paraId="642A5293" w14:textId="28733759" w:rsidR="00423C60" w:rsidRPr="00CA7D85" w:rsidRDefault="001953B5" w:rsidP="006D0A4F">
            <w:pPr>
              <w:pStyle w:val="TAL"/>
              <w:rPr>
                <w:lang w:eastAsia="en-US"/>
              </w:rPr>
            </w:pPr>
            <w:r w:rsidRPr="00CA7D85">
              <w:rPr>
                <w:lang w:eastAsia="en-US"/>
              </w:rPr>
              <w:t>Derivation Path: TS 38.5</w:t>
            </w:r>
            <w:r w:rsidR="00423C60" w:rsidRPr="00CA7D85">
              <w:rPr>
                <w:lang w:eastAsia="en-US"/>
              </w:rPr>
              <w:t>08-1 [4], Table 4.6.1-13</w:t>
            </w:r>
            <w:r w:rsidR="00D52935" w:rsidRPr="00CA7D85">
              <w:t xml:space="preserve"> with condition EN-DC_MEAS</w:t>
            </w:r>
          </w:p>
        </w:tc>
      </w:tr>
    </w:tbl>
    <w:p w14:paraId="3A084BDD" w14:textId="77777777" w:rsidR="00423C60" w:rsidRPr="00CA7D85" w:rsidRDefault="00423C60" w:rsidP="00423C60"/>
    <w:p w14:paraId="6B532A89" w14:textId="77777777" w:rsidR="00423C60" w:rsidRPr="00CA7D85" w:rsidRDefault="00423C60" w:rsidP="00423C60">
      <w:pPr>
        <w:pStyle w:val="TH"/>
      </w:pPr>
      <w:r w:rsidRPr="00CA7D85">
        <w:t xml:space="preserve">Table </w:t>
      </w:r>
      <w:r w:rsidRPr="00CA7D85">
        <w:rPr>
          <w:lang w:eastAsia="sv-SE"/>
        </w:rPr>
        <w:t>8.2.3.7.1.3.3-3</w:t>
      </w:r>
      <w:r w:rsidRPr="00CA7D85">
        <w:t xml:space="preserve">: MeasConfig-A4 (Table </w:t>
      </w:r>
      <w:r w:rsidRPr="00CA7D85">
        <w:rPr>
          <w:lang w:eastAsia="sv-SE"/>
        </w:rPr>
        <w:t>8.2.3.7.1.3.3-2</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23C60" w:rsidRPr="00CA7D85" w14:paraId="6C87F784" w14:textId="77777777" w:rsidTr="006D0A4F">
        <w:tc>
          <w:tcPr>
            <w:tcW w:w="9747" w:type="dxa"/>
            <w:gridSpan w:val="4"/>
          </w:tcPr>
          <w:p w14:paraId="7093AE05" w14:textId="2CE5A0EA" w:rsidR="00423C60" w:rsidRPr="00CA7D85" w:rsidRDefault="001953B5" w:rsidP="006D0A4F">
            <w:pPr>
              <w:pStyle w:val="TAL"/>
              <w:rPr>
                <w:lang w:eastAsia="en-US"/>
              </w:rPr>
            </w:pPr>
            <w:r w:rsidRPr="00CA7D85">
              <w:rPr>
                <w:lang w:eastAsia="en-US"/>
              </w:rPr>
              <w:t>Derivation Path: TS 38.5</w:t>
            </w:r>
            <w:r w:rsidR="00423C60" w:rsidRPr="00CA7D85">
              <w:rPr>
                <w:lang w:eastAsia="en-US"/>
              </w:rPr>
              <w:t>08-1 [4], Table 4.6.3-69</w:t>
            </w:r>
          </w:p>
        </w:tc>
      </w:tr>
      <w:tr w:rsidR="00423C60" w:rsidRPr="00CA7D85" w14:paraId="5E36C555" w14:textId="77777777" w:rsidTr="006D0A4F">
        <w:tc>
          <w:tcPr>
            <w:tcW w:w="4535" w:type="dxa"/>
          </w:tcPr>
          <w:p w14:paraId="372F6CFA" w14:textId="77777777" w:rsidR="00423C60" w:rsidRPr="00CA7D85" w:rsidRDefault="00423C60" w:rsidP="006D0A4F">
            <w:pPr>
              <w:pStyle w:val="TAH"/>
              <w:rPr>
                <w:lang w:eastAsia="en-US"/>
              </w:rPr>
            </w:pPr>
            <w:r w:rsidRPr="00CA7D85">
              <w:rPr>
                <w:lang w:eastAsia="en-US"/>
              </w:rPr>
              <w:t>Information Element</w:t>
            </w:r>
          </w:p>
        </w:tc>
        <w:tc>
          <w:tcPr>
            <w:tcW w:w="2267" w:type="dxa"/>
          </w:tcPr>
          <w:p w14:paraId="31748D8F" w14:textId="77777777" w:rsidR="00423C60" w:rsidRPr="00CA7D85" w:rsidRDefault="00423C60" w:rsidP="006D0A4F">
            <w:pPr>
              <w:pStyle w:val="TAH"/>
              <w:rPr>
                <w:lang w:eastAsia="en-US"/>
              </w:rPr>
            </w:pPr>
            <w:r w:rsidRPr="00CA7D85">
              <w:rPr>
                <w:lang w:eastAsia="en-US"/>
              </w:rPr>
              <w:t>Value/remark</w:t>
            </w:r>
          </w:p>
        </w:tc>
        <w:tc>
          <w:tcPr>
            <w:tcW w:w="1700" w:type="dxa"/>
          </w:tcPr>
          <w:p w14:paraId="5F677F83" w14:textId="77777777" w:rsidR="00423C60" w:rsidRPr="00CA7D85" w:rsidRDefault="00423C60" w:rsidP="006D0A4F">
            <w:pPr>
              <w:pStyle w:val="TAH"/>
              <w:rPr>
                <w:lang w:eastAsia="en-US"/>
              </w:rPr>
            </w:pPr>
            <w:r w:rsidRPr="00CA7D85">
              <w:rPr>
                <w:lang w:eastAsia="en-US"/>
              </w:rPr>
              <w:t>Comment</w:t>
            </w:r>
          </w:p>
        </w:tc>
        <w:tc>
          <w:tcPr>
            <w:tcW w:w="1245" w:type="dxa"/>
          </w:tcPr>
          <w:p w14:paraId="2093B941" w14:textId="77777777" w:rsidR="00423C60" w:rsidRPr="00CA7D85" w:rsidRDefault="00423C60" w:rsidP="006D0A4F">
            <w:pPr>
              <w:pStyle w:val="TAH"/>
              <w:rPr>
                <w:lang w:eastAsia="en-US"/>
              </w:rPr>
            </w:pPr>
            <w:r w:rsidRPr="00CA7D85">
              <w:rPr>
                <w:lang w:eastAsia="en-US"/>
              </w:rPr>
              <w:t>Condition</w:t>
            </w:r>
          </w:p>
        </w:tc>
      </w:tr>
      <w:tr w:rsidR="00423C60" w:rsidRPr="00CA7D85" w14:paraId="3DAE6C11" w14:textId="77777777" w:rsidTr="006D0A4F">
        <w:tc>
          <w:tcPr>
            <w:tcW w:w="4535" w:type="dxa"/>
          </w:tcPr>
          <w:p w14:paraId="763D3C18" w14:textId="77777777" w:rsidR="00423C60" w:rsidRPr="00CA7D85" w:rsidRDefault="00423C60" w:rsidP="006D0A4F">
            <w:pPr>
              <w:pStyle w:val="TAL"/>
              <w:rPr>
                <w:lang w:eastAsia="en-US"/>
              </w:rPr>
            </w:pPr>
            <w:r w:rsidRPr="00CA7D85">
              <w:rPr>
                <w:lang w:eastAsia="en-US"/>
              </w:rPr>
              <w:t xml:space="preserve">MeasConfig ::= </w:t>
            </w:r>
            <w:r w:rsidRPr="00CA7D85">
              <w:rPr>
                <w:snapToGrid w:val="0"/>
                <w:lang w:eastAsia="en-US"/>
              </w:rPr>
              <w:t xml:space="preserve">SEQUENCE </w:t>
            </w:r>
            <w:r w:rsidRPr="00CA7D85">
              <w:rPr>
                <w:lang w:eastAsia="en-US"/>
              </w:rPr>
              <w:t>{</w:t>
            </w:r>
          </w:p>
        </w:tc>
        <w:tc>
          <w:tcPr>
            <w:tcW w:w="2267" w:type="dxa"/>
          </w:tcPr>
          <w:p w14:paraId="26376C57" w14:textId="77777777" w:rsidR="00423C60" w:rsidRPr="00CA7D85" w:rsidRDefault="00423C60" w:rsidP="006D0A4F">
            <w:pPr>
              <w:pStyle w:val="TAL"/>
              <w:rPr>
                <w:lang w:eastAsia="en-US"/>
              </w:rPr>
            </w:pPr>
          </w:p>
        </w:tc>
        <w:tc>
          <w:tcPr>
            <w:tcW w:w="1700" w:type="dxa"/>
          </w:tcPr>
          <w:p w14:paraId="374416C1" w14:textId="77777777" w:rsidR="00423C60" w:rsidRPr="00CA7D85" w:rsidRDefault="00423C60" w:rsidP="006D0A4F">
            <w:pPr>
              <w:pStyle w:val="TAL"/>
              <w:rPr>
                <w:lang w:eastAsia="en-US"/>
              </w:rPr>
            </w:pPr>
          </w:p>
        </w:tc>
        <w:tc>
          <w:tcPr>
            <w:tcW w:w="1245" w:type="dxa"/>
          </w:tcPr>
          <w:p w14:paraId="4A29B916" w14:textId="77777777" w:rsidR="00423C60" w:rsidRPr="00CA7D85" w:rsidRDefault="00423C60" w:rsidP="006D0A4F">
            <w:pPr>
              <w:pStyle w:val="TAL"/>
              <w:rPr>
                <w:lang w:eastAsia="en-US"/>
              </w:rPr>
            </w:pPr>
          </w:p>
        </w:tc>
      </w:tr>
      <w:tr w:rsidR="00423C60" w:rsidRPr="00CA7D85" w14:paraId="6026546B" w14:textId="77777777" w:rsidTr="006D0A4F">
        <w:tc>
          <w:tcPr>
            <w:tcW w:w="4535" w:type="dxa"/>
          </w:tcPr>
          <w:p w14:paraId="6774914E" w14:textId="77777777" w:rsidR="00423C60" w:rsidRPr="00CA7D85" w:rsidRDefault="00423C60" w:rsidP="006D0A4F">
            <w:pPr>
              <w:pStyle w:val="TAL"/>
            </w:pPr>
            <w:r w:rsidRPr="00CA7D85">
              <w:t xml:space="preserve">  measObjectToAddModList</w:t>
            </w:r>
          </w:p>
        </w:tc>
        <w:tc>
          <w:tcPr>
            <w:tcW w:w="2267" w:type="dxa"/>
          </w:tcPr>
          <w:p w14:paraId="7DF741F6" w14:textId="77777777" w:rsidR="00423C60" w:rsidRPr="00CA7D85" w:rsidRDefault="00423C60" w:rsidP="006D0A4F">
            <w:pPr>
              <w:pStyle w:val="TAL"/>
            </w:pPr>
            <w:r w:rsidRPr="00CA7D85">
              <w:t>MeasObjectNR-A4</w:t>
            </w:r>
          </w:p>
        </w:tc>
        <w:tc>
          <w:tcPr>
            <w:tcW w:w="1700" w:type="dxa"/>
          </w:tcPr>
          <w:p w14:paraId="11AA7866" w14:textId="77777777" w:rsidR="00423C60" w:rsidRPr="00CA7D85" w:rsidRDefault="00423C60" w:rsidP="006D0A4F">
            <w:pPr>
              <w:pStyle w:val="TAL"/>
            </w:pPr>
          </w:p>
        </w:tc>
        <w:tc>
          <w:tcPr>
            <w:tcW w:w="1245" w:type="dxa"/>
          </w:tcPr>
          <w:p w14:paraId="53D9A89C" w14:textId="77777777" w:rsidR="00423C60" w:rsidRPr="00CA7D85" w:rsidRDefault="00423C60" w:rsidP="006D0A4F">
            <w:pPr>
              <w:pStyle w:val="TAL"/>
            </w:pPr>
          </w:p>
        </w:tc>
      </w:tr>
      <w:tr w:rsidR="00423C60" w:rsidRPr="00CA7D85" w14:paraId="092232ED" w14:textId="77777777" w:rsidTr="006D0A4F">
        <w:tc>
          <w:tcPr>
            <w:tcW w:w="4535" w:type="dxa"/>
          </w:tcPr>
          <w:p w14:paraId="39816E5B" w14:textId="77777777" w:rsidR="00423C60" w:rsidRPr="00CA7D85" w:rsidRDefault="00423C60" w:rsidP="006D0A4F">
            <w:pPr>
              <w:pStyle w:val="TAL"/>
            </w:pPr>
            <w:r w:rsidRPr="00CA7D85">
              <w:t xml:space="preserve">  reportConfigToAddModList</w:t>
            </w:r>
          </w:p>
        </w:tc>
        <w:tc>
          <w:tcPr>
            <w:tcW w:w="2267" w:type="dxa"/>
          </w:tcPr>
          <w:p w14:paraId="35735899" w14:textId="77777777" w:rsidR="00423C60" w:rsidRPr="00CA7D85" w:rsidRDefault="00423C60" w:rsidP="006D0A4F">
            <w:pPr>
              <w:pStyle w:val="TAL"/>
            </w:pPr>
            <w:r w:rsidRPr="00CA7D85">
              <w:t>ReportConfigNR</w:t>
            </w:r>
            <w:r w:rsidR="004D42D2" w:rsidRPr="00CA7D85">
              <w:t>1</w:t>
            </w:r>
            <w:r w:rsidRPr="00CA7D85">
              <w:t>-A4</w:t>
            </w:r>
          </w:p>
        </w:tc>
        <w:tc>
          <w:tcPr>
            <w:tcW w:w="1700" w:type="dxa"/>
          </w:tcPr>
          <w:p w14:paraId="251AC09F" w14:textId="77777777" w:rsidR="00423C60" w:rsidRPr="00CA7D85" w:rsidRDefault="00423C60" w:rsidP="006D0A4F">
            <w:pPr>
              <w:pStyle w:val="TAL"/>
            </w:pPr>
          </w:p>
        </w:tc>
        <w:tc>
          <w:tcPr>
            <w:tcW w:w="1245" w:type="dxa"/>
          </w:tcPr>
          <w:p w14:paraId="0E5C61D7" w14:textId="77777777" w:rsidR="00423C60" w:rsidRPr="00CA7D85" w:rsidRDefault="004D42D2" w:rsidP="006D0A4F">
            <w:pPr>
              <w:pStyle w:val="TAL"/>
            </w:pPr>
            <w:r w:rsidRPr="00CA7D85">
              <w:t>FR1</w:t>
            </w:r>
          </w:p>
        </w:tc>
      </w:tr>
      <w:tr w:rsidR="004D42D2" w:rsidRPr="00CA7D85" w14:paraId="5B3A2C7F" w14:textId="77777777" w:rsidTr="00294899">
        <w:tc>
          <w:tcPr>
            <w:tcW w:w="4535" w:type="dxa"/>
          </w:tcPr>
          <w:p w14:paraId="00085BF5" w14:textId="77777777" w:rsidR="004D42D2" w:rsidRPr="00CA7D85" w:rsidRDefault="004D42D2" w:rsidP="00294899">
            <w:pPr>
              <w:pStyle w:val="TAL"/>
            </w:pPr>
            <w:r w:rsidRPr="00CA7D85">
              <w:t xml:space="preserve">  reportConfigToAddModList</w:t>
            </w:r>
          </w:p>
        </w:tc>
        <w:tc>
          <w:tcPr>
            <w:tcW w:w="2267" w:type="dxa"/>
          </w:tcPr>
          <w:p w14:paraId="5BBC7FC6" w14:textId="77777777" w:rsidR="004D42D2" w:rsidRPr="00CA7D85" w:rsidRDefault="004D42D2" w:rsidP="00294899">
            <w:pPr>
              <w:pStyle w:val="TAL"/>
            </w:pPr>
            <w:r w:rsidRPr="00CA7D85">
              <w:t>ReportConfigNR2-A4</w:t>
            </w:r>
          </w:p>
        </w:tc>
        <w:tc>
          <w:tcPr>
            <w:tcW w:w="1700" w:type="dxa"/>
          </w:tcPr>
          <w:p w14:paraId="697EAA7E" w14:textId="77777777" w:rsidR="004D42D2" w:rsidRPr="00CA7D85" w:rsidRDefault="004D42D2" w:rsidP="00294899">
            <w:pPr>
              <w:pStyle w:val="TAL"/>
            </w:pPr>
          </w:p>
        </w:tc>
        <w:tc>
          <w:tcPr>
            <w:tcW w:w="1245" w:type="dxa"/>
          </w:tcPr>
          <w:p w14:paraId="3B5F89E7" w14:textId="77777777" w:rsidR="004D42D2" w:rsidRPr="00CA7D85" w:rsidRDefault="004D42D2" w:rsidP="00294899">
            <w:pPr>
              <w:pStyle w:val="TAL"/>
            </w:pPr>
            <w:r w:rsidRPr="00CA7D85">
              <w:t>FR2</w:t>
            </w:r>
          </w:p>
        </w:tc>
      </w:tr>
      <w:tr w:rsidR="00423C60" w:rsidRPr="00CA7D85" w14:paraId="4611F60F" w14:textId="77777777" w:rsidTr="006D0A4F">
        <w:tc>
          <w:tcPr>
            <w:tcW w:w="4535" w:type="dxa"/>
          </w:tcPr>
          <w:p w14:paraId="61C9EC36" w14:textId="77777777" w:rsidR="00423C60" w:rsidRPr="00CA7D85" w:rsidRDefault="00423C60" w:rsidP="006D0A4F">
            <w:pPr>
              <w:pStyle w:val="TAL"/>
            </w:pPr>
            <w:r w:rsidRPr="00CA7D85">
              <w:t xml:space="preserve">  MeasIdToAddModList </w:t>
            </w:r>
            <w:r w:rsidRPr="00CA7D85">
              <w:rPr>
                <w:snapToGrid w:val="0"/>
              </w:rPr>
              <w:t>SEQUENCE</w:t>
            </w:r>
            <w:r w:rsidRPr="00CA7D85">
              <w:t xml:space="preserve"> </w:t>
            </w:r>
            <w:r w:rsidRPr="00CA7D85">
              <w:rPr>
                <w:snapToGrid w:val="0"/>
              </w:rPr>
              <w:t xml:space="preserve">(SIZE (1..maxNrofMeasId)) OF </w:t>
            </w:r>
            <w:r w:rsidR="00CE66E6" w:rsidRPr="00CA7D85">
              <w:t>MeasIdToAddMod</w:t>
            </w:r>
            <w:r w:rsidRPr="00CA7D85">
              <w:rPr>
                <w:snapToGrid w:val="0"/>
              </w:rPr>
              <w:t xml:space="preserve"> </w:t>
            </w:r>
            <w:r w:rsidRPr="00CA7D85">
              <w:t>{</w:t>
            </w:r>
          </w:p>
        </w:tc>
        <w:tc>
          <w:tcPr>
            <w:tcW w:w="2267" w:type="dxa"/>
          </w:tcPr>
          <w:p w14:paraId="1A77B8EC" w14:textId="77777777" w:rsidR="00423C60" w:rsidRPr="00CA7D85" w:rsidRDefault="00423C60" w:rsidP="006D0A4F">
            <w:pPr>
              <w:pStyle w:val="TAL"/>
            </w:pPr>
            <w:r w:rsidRPr="00CA7D85">
              <w:t>1  entry</w:t>
            </w:r>
          </w:p>
        </w:tc>
        <w:tc>
          <w:tcPr>
            <w:tcW w:w="1700" w:type="dxa"/>
          </w:tcPr>
          <w:p w14:paraId="7DFDFF63" w14:textId="77777777" w:rsidR="00423C60" w:rsidRPr="00CA7D85" w:rsidRDefault="00423C60" w:rsidP="006D0A4F">
            <w:pPr>
              <w:pStyle w:val="TAL"/>
            </w:pPr>
          </w:p>
        </w:tc>
        <w:tc>
          <w:tcPr>
            <w:tcW w:w="1245" w:type="dxa"/>
          </w:tcPr>
          <w:p w14:paraId="143B6803" w14:textId="77777777" w:rsidR="00423C60" w:rsidRPr="00CA7D85" w:rsidRDefault="00423C60" w:rsidP="006D0A4F">
            <w:pPr>
              <w:pStyle w:val="TAL"/>
            </w:pPr>
          </w:p>
        </w:tc>
      </w:tr>
      <w:tr w:rsidR="00CE66E6" w:rsidRPr="00CA7D85" w14:paraId="26A86FF7" w14:textId="77777777" w:rsidTr="0016650B">
        <w:tc>
          <w:tcPr>
            <w:tcW w:w="4535" w:type="dxa"/>
          </w:tcPr>
          <w:p w14:paraId="3A19756A" w14:textId="77777777" w:rsidR="00CE66E6" w:rsidRPr="00CA7D85" w:rsidRDefault="00CE66E6" w:rsidP="00CE66E6">
            <w:pPr>
              <w:pStyle w:val="TAL"/>
              <w:rPr>
                <w:lang w:eastAsia="en-US"/>
              </w:rPr>
            </w:pPr>
            <w:r w:rsidRPr="00CA7D85">
              <w:rPr>
                <w:lang w:eastAsia="en-US"/>
              </w:rPr>
              <w:t xml:space="preserve">    </w:t>
            </w:r>
            <w:r w:rsidRPr="00CA7D85">
              <w:t>MeasIdToAddMod[1] SEQUENCE {</w:t>
            </w:r>
          </w:p>
        </w:tc>
        <w:tc>
          <w:tcPr>
            <w:tcW w:w="2267" w:type="dxa"/>
          </w:tcPr>
          <w:p w14:paraId="7DBA46C9" w14:textId="77777777" w:rsidR="00CE66E6" w:rsidRPr="00CA7D85" w:rsidRDefault="00CE66E6" w:rsidP="00CE66E6">
            <w:pPr>
              <w:pStyle w:val="TAL"/>
              <w:rPr>
                <w:lang w:eastAsia="en-US"/>
              </w:rPr>
            </w:pPr>
          </w:p>
        </w:tc>
        <w:tc>
          <w:tcPr>
            <w:tcW w:w="1700" w:type="dxa"/>
          </w:tcPr>
          <w:p w14:paraId="6E3A80B5" w14:textId="77777777" w:rsidR="00CE66E6" w:rsidRPr="00CA7D85" w:rsidRDefault="00CE66E6" w:rsidP="00CE66E6">
            <w:pPr>
              <w:pStyle w:val="TAL"/>
              <w:rPr>
                <w:lang w:eastAsia="en-US"/>
              </w:rPr>
            </w:pPr>
            <w:r w:rsidRPr="00CA7D85">
              <w:rPr>
                <w:lang w:eastAsia="en-US"/>
              </w:rPr>
              <w:t>entry 1</w:t>
            </w:r>
          </w:p>
        </w:tc>
        <w:tc>
          <w:tcPr>
            <w:tcW w:w="1245" w:type="dxa"/>
          </w:tcPr>
          <w:p w14:paraId="55688AFA" w14:textId="77777777" w:rsidR="00CE66E6" w:rsidRPr="00CA7D85" w:rsidRDefault="00CE66E6" w:rsidP="00CE66E6">
            <w:pPr>
              <w:pStyle w:val="TAL"/>
            </w:pPr>
          </w:p>
        </w:tc>
      </w:tr>
      <w:tr w:rsidR="00CE66E6" w:rsidRPr="00CA7D85" w14:paraId="04FECED5" w14:textId="77777777" w:rsidTr="006D0A4F">
        <w:tc>
          <w:tcPr>
            <w:tcW w:w="4535" w:type="dxa"/>
          </w:tcPr>
          <w:p w14:paraId="26DC13B9" w14:textId="77777777" w:rsidR="00CE66E6" w:rsidRPr="00CA7D85" w:rsidRDefault="00CE66E6" w:rsidP="00CE66E6">
            <w:pPr>
              <w:pStyle w:val="TAL"/>
              <w:rPr>
                <w:lang w:eastAsia="en-US"/>
              </w:rPr>
            </w:pPr>
            <w:r w:rsidRPr="00CA7D85">
              <w:rPr>
                <w:lang w:eastAsia="en-US"/>
              </w:rPr>
              <w:t xml:space="preserve">      measId</w:t>
            </w:r>
          </w:p>
        </w:tc>
        <w:tc>
          <w:tcPr>
            <w:tcW w:w="2267" w:type="dxa"/>
          </w:tcPr>
          <w:p w14:paraId="63ED7480" w14:textId="77777777" w:rsidR="00CE66E6" w:rsidRPr="00CA7D85" w:rsidRDefault="00CE66E6" w:rsidP="00CE66E6">
            <w:pPr>
              <w:pStyle w:val="TAL"/>
              <w:rPr>
                <w:lang w:eastAsia="en-US"/>
              </w:rPr>
            </w:pPr>
            <w:r w:rsidRPr="00CA7D85">
              <w:rPr>
                <w:lang w:eastAsia="en-US"/>
              </w:rPr>
              <w:t>1</w:t>
            </w:r>
          </w:p>
        </w:tc>
        <w:tc>
          <w:tcPr>
            <w:tcW w:w="1700" w:type="dxa"/>
          </w:tcPr>
          <w:p w14:paraId="279B399A" w14:textId="77777777" w:rsidR="00CE66E6" w:rsidRPr="00CA7D85" w:rsidRDefault="00CE66E6" w:rsidP="00CE66E6">
            <w:pPr>
              <w:pStyle w:val="TAL"/>
              <w:rPr>
                <w:lang w:eastAsia="en-US"/>
              </w:rPr>
            </w:pPr>
          </w:p>
        </w:tc>
        <w:tc>
          <w:tcPr>
            <w:tcW w:w="1245" w:type="dxa"/>
          </w:tcPr>
          <w:p w14:paraId="08FDA064" w14:textId="77777777" w:rsidR="00CE66E6" w:rsidRPr="00CA7D85" w:rsidRDefault="00CE66E6" w:rsidP="00CE66E6">
            <w:pPr>
              <w:pStyle w:val="TAL"/>
            </w:pPr>
          </w:p>
        </w:tc>
      </w:tr>
      <w:tr w:rsidR="00CE66E6" w:rsidRPr="00CA7D85" w14:paraId="7CB038EE" w14:textId="77777777" w:rsidTr="006D0A4F">
        <w:tc>
          <w:tcPr>
            <w:tcW w:w="4535" w:type="dxa"/>
          </w:tcPr>
          <w:p w14:paraId="3E518530" w14:textId="77777777" w:rsidR="00CE66E6" w:rsidRPr="00CA7D85" w:rsidRDefault="00CE66E6" w:rsidP="00CE66E6">
            <w:pPr>
              <w:pStyle w:val="TAL"/>
              <w:rPr>
                <w:lang w:eastAsia="en-US"/>
              </w:rPr>
            </w:pPr>
            <w:r w:rsidRPr="00CA7D85">
              <w:rPr>
                <w:lang w:eastAsia="en-US"/>
              </w:rPr>
              <w:t xml:space="preserve">      measObjectId</w:t>
            </w:r>
          </w:p>
        </w:tc>
        <w:tc>
          <w:tcPr>
            <w:tcW w:w="2267" w:type="dxa"/>
          </w:tcPr>
          <w:p w14:paraId="586F6B09" w14:textId="77777777" w:rsidR="00CE66E6" w:rsidRPr="00CA7D85" w:rsidRDefault="00CE66E6" w:rsidP="00CE66E6">
            <w:pPr>
              <w:pStyle w:val="TAL"/>
              <w:rPr>
                <w:lang w:eastAsia="en-US"/>
              </w:rPr>
            </w:pPr>
            <w:r w:rsidRPr="00CA7D85">
              <w:rPr>
                <w:lang w:eastAsia="en-US"/>
              </w:rPr>
              <w:t>1</w:t>
            </w:r>
          </w:p>
        </w:tc>
        <w:tc>
          <w:tcPr>
            <w:tcW w:w="1700" w:type="dxa"/>
          </w:tcPr>
          <w:p w14:paraId="456A27FD" w14:textId="77777777" w:rsidR="00CE66E6" w:rsidRPr="00CA7D85" w:rsidRDefault="00CE66E6" w:rsidP="00CE66E6">
            <w:pPr>
              <w:pStyle w:val="TAL"/>
              <w:rPr>
                <w:lang w:eastAsia="en-US"/>
              </w:rPr>
            </w:pPr>
          </w:p>
        </w:tc>
        <w:tc>
          <w:tcPr>
            <w:tcW w:w="1245" w:type="dxa"/>
          </w:tcPr>
          <w:p w14:paraId="148CE815" w14:textId="77777777" w:rsidR="00CE66E6" w:rsidRPr="00CA7D85" w:rsidRDefault="00CE66E6" w:rsidP="00CE66E6">
            <w:pPr>
              <w:pStyle w:val="TAL"/>
            </w:pPr>
          </w:p>
        </w:tc>
      </w:tr>
      <w:tr w:rsidR="00CE66E6" w:rsidRPr="00CA7D85" w14:paraId="6F214AFD" w14:textId="77777777" w:rsidTr="006D0A4F">
        <w:tc>
          <w:tcPr>
            <w:tcW w:w="4535" w:type="dxa"/>
          </w:tcPr>
          <w:p w14:paraId="0F84F15C" w14:textId="77777777" w:rsidR="00CE66E6" w:rsidRPr="00CA7D85" w:rsidRDefault="00CE66E6" w:rsidP="00CE66E6">
            <w:pPr>
              <w:pStyle w:val="TAL"/>
              <w:rPr>
                <w:lang w:eastAsia="en-US"/>
              </w:rPr>
            </w:pPr>
            <w:r w:rsidRPr="00CA7D85">
              <w:rPr>
                <w:lang w:eastAsia="en-US"/>
              </w:rPr>
              <w:t xml:space="preserve">      reportConfigId</w:t>
            </w:r>
          </w:p>
        </w:tc>
        <w:tc>
          <w:tcPr>
            <w:tcW w:w="2267" w:type="dxa"/>
          </w:tcPr>
          <w:p w14:paraId="7A2C034D" w14:textId="77777777" w:rsidR="00CE66E6" w:rsidRPr="00CA7D85" w:rsidRDefault="00CE66E6" w:rsidP="00CE66E6">
            <w:pPr>
              <w:pStyle w:val="TAL"/>
              <w:rPr>
                <w:lang w:eastAsia="en-US"/>
              </w:rPr>
            </w:pPr>
            <w:r w:rsidRPr="00CA7D85">
              <w:rPr>
                <w:lang w:eastAsia="en-US"/>
              </w:rPr>
              <w:t>1</w:t>
            </w:r>
          </w:p>
        </w:tc>
        <w:tc>
          <w:tcPr>
            <w:tcW w:w="1700" w:type="dxa"/>
          </w:tcPr>
          <w:p w14:paraId="0587999C" w14:textId="77777777" w:rsidR="00CE66E6" w:rsidRPr="00CA7D85" w:rsidRDefault="00CE66E6" w:rsidP="00CE66E6">
            <w:pPr>
              <w:pStyle w:val="TAL"/>
              <w:rPr>
                <w:lang w:eastAsia="en-US"/>
              </w:rPr>
            </w:pPr>
          </w:p>
        </w:tc>
        <w:tc>
          <w:tcPr>
            <w:tcW w:w="1245" w:type="dxa"/>
          </w:tcPr>
          <w:p w14:paraId="3E1CBA3B" w14:textId="77777777" w:rsidR="00CE66E6" w:rsidRPr="00CA7D85" w:rsidRDefault="00CE66E6" w:rsidP="00CE66E6">
            <w:pPr>
              <w:pStyle w:val="TAL"/>
            </w:pPr>
          </w:p>
        </w:tc>
      </w:tr>
      <w:tr w:rsidR="00CE66E6" w:rsidRPr="00CA7D85" w14:paraId="3EDA4A44" w14:textId="77777777" w:rsidTr="0016650B">
        <w:tc>
          <w:tcPr>
            <w:tcW w:w="4535" w:type="dxa"/>
          </w:tcPr>
          <w:p w14:paraId="6B46B8C7" w14:textId="77777777" w:rsidR="00CE66E6" w:rsidRPr="00CA7D85" w:rsidRDefault="00CE66E6" w:rsidP="0016650B">
            <w:pPr>
              <w:pStyle w:val="TAL"/>
              <w:rPr>
                <w:lang w:eastAsia="en-US"/>
              </w:rPr>
            </w:pPr>
            <w:r w:rsidRPr="00CA7D85">
              <w:rPr>
                <w:lang w:eastAsia="en-US"/>
              </w:rPr>
              <w:t xml:space="preserve">    }</w:t>
            </w:r>
          </w:p>
        </w:tc>
        <w:tc>
          <w:tcPr>
            <w:tcW w:w="2267" w:type="dxa"/>
          </w:tcPr>
          <w:p w14:paraId="132BA7A7" w14:textId="77777777" w:rsidR="00CE66E6" w:rsidRPr="00CA7D85" w:rsidRDefault="00CE66E6" w:rsidP="0016650B">
            <w:pPr>
              <w:pStyle w:val="TAL"/>
              <w:rPr>
                <w:lang w:eastAsia="en-US"/>
              </w:rPr>
            </w:pPr>
          </w:p>
        </w:tc>
        <w:tc>
          <w:tcPr>
            <w:tcW w:w="1700" w:type="dxa"/>
          </w:tcPr>
          <w:p w14:paraId="0CCB60CD" w14:textId="77777777" w:rsidR="00CE66E6" w:rsidRPr="00CA7D85" w:rsidRDefault="00CE66E6" w:rsidP="0016650B">
            <w:pPr>
              <w:pStyle w:val="TAL"/>
              <w:rPr>
                <w:lang w:eastAsia="en-US"/>
              </w:rPr>
            </w:pPr>
          </w:p>
        </w:tc>
        <w:tc>
          <w:tcPr>
            <w:tcW w:w="1245" w:type="dxa"/>
          </w:tcPr>
          <w:p w14:paraId="714D559D" w14:textId="77777777" w:rsidR="00CE66E6" w:rsidRPr="00CA7D85" w:rsidRDefault="00CE66E6" w:rsidP="0016650B">
            <w:pPr>
              <w:pStyle w:val="TAL"/>
              <w:rPr>
                <w:lang w:eastAsia="en-US"/>
              </w:rPr>
            </w:pPr>
          </w:p>
        </w:tc>
      </w:tr>
      <w:tr w:rsidR="00CE66E6" w:rsidRPr="00CA7D85" w14:paraId="2F698E45" w14:textId="77777777" w:rsidTr="0016650B">
        <w:tc>
          <w:tcPr>
            <w:tcW w:w="4535" w:type="dxa"/>
          </w:tcPr>
          <w:p w14:paraId="575FF1A3" w14:textId="77777777" w:rsidR="00CE66E6" w:rsidRPr="00CA7D85" w:rsidRDefault="00CE66E6" w:rsidP="0016650B">
            <w:pPr>
              <w:pStyle w:val="TAL"/>
              <w:rPr>
                <w:lang w:eastAsia="en-US"/>
              </w:rPr>
            </w:pPr>
            <w:r w:rsidRPr="00CA7D85">
              <w:rPr>
                <w:lang w:eastAsia="en-US"/>
              </w:rPr>
              <w:t xml:space="preserve">  }</w:t>
            </w:r>
          </w:p>
        </w:tc>
        <w:tc>
          <w:tcPr>
            <w:tcW w:w="2267" w:type="dxa"/>
          </w:tcPr>
          <w:p w14:paraId="16C5D960" w14:textId="77777777" w:rsidR="00CE66E6" w:rsidRPr="00CA7D85" w:rsidRDefault="00CE66E6" w:rsidP="0016650B">
            <w:pPr>
              <w:pStyle w:val="TAL"/>
              <w:rPr>
                <w:lang w:eastAsia="en-US"/>
              </w:rPr>
            </w:pPr>
          </w:p>
        </w:tc>
        <w:tc>
          <w:tcPr>
            <w:tcW w:w="1700" w:type="dxa"/>
          </w:tcPr>
          <w:p w14:paraId="3F310593" w14:textId="77777777" w:rsidR="00CE66E6" w:rsidRPr="00CA7D85" w:rsidRDefault="00CE66E6" w:rsidP="0016650B">
            <w:pPr>
              <w:pStyle w:val="TAL"/>
              <w:rPr>
                <w:lang w:eastAsia="en-US"/>
              </w:rPr>
            </w:pPr>
          </w:p>
        </w:tc>
        <w:tc>
          <w:tcPr>
            <w:tcW w:w="1245" w:type="dxa"/>
          </w:tcPr>
          <w:p w14:paraId="56AFC01A" w14:textId="77777777" w:rsidR="00CE66E6" w:rsidRPr="00CA7D85" w:rsidRDefault="00CE66E6" w:rsidP="0016650B">
            <w:pPr>
              <w:pStyle w:val="TAL"/>
              <w:rPr>
                <w:lang w:eastAsia="en-US"/>
              </w:rPr>
            </w:pPr>
          </w:p>
        </w:tc>
      </w:tr>
      <w:tr w:rsidR="00CE66E6" w:rsidRPr="00CA7D85" w14:paraId="464BF6A3" w14:textId="77777777" w:rsidTr="006D0A4F">
        <w:tc>
          <w:tcPr>
            <w:tcW w:w="4535" w:type="dxa"/>
          </w:tcPr>
          <w:p w14:paraId="7F83CB53" w14:textId="77777777" w:rsidR="00CE66E6" w:rsidRPr="00CA7D85" w:rsidRDefault="00CE66E6" w:rsidP="00CE66E6">
            <w:pPr>
              <w:pStyle w:val="TAL"/>
              <w:rPr>
                <w:lang w:eastAsia="en-US"/>
              </w:rPr>
            </w:pPr>
            <w:r w:rsidRPr="00CA7D85">
              <w:rPr>
                <w:lang w:eastAsia="en-US"/>
              </w:rPr>
              <w:t>}</w:t>
            </w:r>
          </w:p>
        </w:tc>
        <w:tc>
          <w:tcPr>
            <w:tcW w:w="2267" w:type="dxa"/>
          </w:tcPr>
          <w:p w14:paraId="7E1C1C52" w14:textId="77777777" w:rsidR="00CE66E6" w:rsidRPr="00CA7D85" w:rsidRDefault="00CE66E6" w:rsidP="00CE66E6">
            <w:pPr>
              <w:pStyle w:val="TAL"/>
              <w:rPr>
                <w:lang w:eastAsia="en-US"/>
              </w:rPr>
            </w:pPr>
          </w:p>
        </w:tc>
        <w:tc>
          <w:tcPr>
            <w:tcW w:w="1700" w:type="dxa"/>
          </w:tcPr>
          <w:p w14:paraId="177768A8" w14:textId="77777777" w:rsidR="00CE66E6" w:rsidRPr="00CA7D85" w:rsidRDefault="00CE66E6" w:rsidP="00CE66E6">
            <w:pPr>
              <w:pStyle w:val="TAL"/>
              <w:rPr>
                <w:lang w:eastAsia="en-US"/>
              </w:rPr>
            </w:pPr>
          </w:p>
        </w:tc>
        <w:tc>
          <w:tcPr>
            <w:tcW w:w="1245" w:type="dxa"/>
          </w:tcPr>
          <w:p w14:paraId="5AF6BA0A" w14:textId="77777777" w:rsidR="00CE66E6" w:rsidRPr="00CA7D85" w:rsidRDefault="00CE66E6" w:rsidP="00CE66E6">
            <w:pPr>
              <w:pStyle w:val="TAL"/>
              <w:rPr>
                <w:lang w:eastAsia="en-US"/>
              </w:rPr>
            </w:pPr>
          </w:p>
        </w:tc>
      </w:tr>
    </w:tbl>
    <w:p w14:paraId="6B419F5B" w14:textId="77777777" w:rsidR="00423C60" w:rsidRPr="00CA7D85" w:rsidRDefault="00423C60" w:rsidP="00423C60"/>
    <w:p w14:paraId="4F8B6596" w14:textId="77777777" w:rsidR="00423C60" w:rsidRPr="00CA7D85" w:rsidRDefault="00423C60" w:rsidP="00423C60">
      <w:pPr>
        <w:pStyle w:val="TH"/>
        <w:rPr>
          <w:lang w:eastAsia="zh-CN"/>
        </w:rPr>
      </w:pPr>
      <w:r w:rsidRPr="00CA7D85">
        <w:t xml:space="preserve">Table 8.2.3.7.1.3.3-4: </w:t>
      </w:r>
      <w:r w:rsidRPr="00CA7D85">
        <w:rPr>
          <w:i/>
        </w:rPr>
        <w:t>MeasObjectNR-A4</w:t>
      </w:r>
      <w:r w:rsidRPr="00CA7D85">
        <w:t xml:space="preserve"> (Table 8.2.3.7.1.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23C60" w:rsidRPr="00CA7D85" w14:paraId="6F505534" w14:textId="77777777" w:rsidTr="006D0A4F">
        <w:tc>
          <w:tcPr>
            <w:tcW w:w="9747" w:type="dxa"/>
            <w:gridSpan w:val="4"/>
          </w:tcPr>
          <w:p w14:paraId="31C50B54" w14:textId="3E1B2B42" w:rsidR="00423C60" w:rsidRPr="00CA7D85" w:rsidRDefault="001953B5" w:rsidP="006D0A4F">
            <w:pPr>
              <w:pStyle w:val="TAL"/>
              <w:rPr>
                <w:lang w:eastAsia="en-US"/>
              </w:rPr>
            </w:pPr>
            <w:r w:rsidRPr="00CA7D85">
              <w:rPr>
                <w:lang w:eastAsia="en-US"/>
              </w:rPr>
              <w:t>Derivation Path: TS 38.5</w:t>
            </w:r>
            <w:r w:rsidR="00423C60" w:rsidRPr="00CA7D85">
              <w:rPr>
                <w:lang w:eastAsia="en-US"/>
              </w:rPr>
              <w:t>08-1 [4], Table 4.6.3-76</w:t>
            </w:r>
          </w:p>
        </w:tc>
      </w:tr>
      <w:tr w:rsidR="00423C60" w:rsidRPr="00CA7D85" w14:paraId="059D6400" w14:textId="77777777" w:rsidTr="006D0A4F">
        <w:tc>
          <w:tcPr>
            <w:tcW w:w="4535" w:type="dxa"/>
          </w:tcPr>
          <w:p w14:paraId="77E194DD" w14:textId="77777777" w:rsidR="00423C60" w:rsidRPr="00CA7D85" w:rsidRDefault="00423C60" w:rsidP="006D0A4F">
            <w:pPr>
              <w:pStyle w:val="TAH"/>
              <w:rPr>
                <w:lang w:eastAsia="en-US"/>
              </w:rPr>
            </w:pPr>
            <w:r w:rsidRPr="00CA7D85">
              <w:rPr>
                <w:lang w:eastAsia="en-US"/>
              </w:rPr>
              <w:t>Information Element</w:t>
            </w:r>
          </w:p>
        </w:tc>
        <w:tc>
          <w:tcPr>
            <w:tcW w:w="2267" w:type="dxa"/>
          </w:tcPr>
          <w:p w14:paraId="2418CE8F" w14:textId="77777777" w:rsidR="00423C60" w:rsidRPr="00CA7D85" w:rsidRDefault="00423C60" w:rsidP="006D0A4F">
            <w:pPr>
              <w:pStyle w:val="TAH"/>
              <w:rPr>
                <w:lang w:eastAsia="en-US"/>
              </w:rPr>
            </w:pPr>
            <w:r w:rsidRPr="00CA7D85">
              <w:rPr>
                <w:lang w:eastAsia="en-US"/>
              </w:rPr>
              <w:t>Value/remark</w:t>
            </w:r>
          </w:p>
        </w:tc>
        <w:tc>
          <w:tcPr>
            <w:tcW w:w="1700" w:type="dxa"/>
          </w:tcPr>
          <w:p w14:paraId="66B9098E" w14:textId="77777777" w:rsidR="00423C60" w:rsidRPr="00CA7D85" w:rsidRDefault="00423C60" w:rsidP="006D0A4F">
            <w:pPr>
              <w:pStyle w:val="TAH"/>
              <w:rPr>
                <w:lang w:eastAsia="en-US"/>
              </w:rPr>
            </w:pPr>
            <w:r w:rsidRPr="00CA7D85">
              <w:rPr>
                <w:lang w:eastAsia="en-US"/>
              </w:rPr>
              <w:t>Comment</w:t>
            </w:r>
          </w:p>
        </w:tc>
        <w:tc>
          <w:tcPr>
            <w:tcW w:w="1245" w:type="dxa"/>
          </w:tcPr>
          <w:p w14:paraId="63B082F9" w14:textId="77777777" w:rsidR="00423C60" w:rsidRPr="00CA7D85" w:rsidRDefault="00423C60" w:rsidP="006D0A4F">
            <w:pPr>
              <w:pStyle w:val="TAH"/>
              <w:rPr>
                <w:lang w:eastAsia="en-US"/>
              </w:rPr>
            </w:pPr>
            <w:r w:rsidRPr="00CA7D85">
              <w:rPr>
                <w:lang w:eastAsia="en-US"/>
              </w:rPr>
              <w:t>Condition</w:t>
            </w:r>
          </w:p>
        </w:tc>
      </w:tr>
      <w:tr w:rsidR="00423C60" w:rsidRPr="00CA7D85" w14:paraId="7F3AB00F" w14:textId="77777777" w:rsidTr="006D0A4F">
        <w:tc>
          <w:tcPr>
            <w:tcW w:w="4535" w:type="dxa"/>
          </w:tcPr>
          <w:p w14:paraId="021209CD" w14:textId="77777777" w:rsidR="00423C60" w:rsidRPr="00CA7D85" w:rsidRDefault="00423C60" w:rsidP="006D0A4F">
            <w:pPr>
              <w:pStyle w:val="TAL"/>
              <w:rPr>
                <w:lang w:eastAsia="en-US"/>
              </w:rPr>
            </w:pPr>
            <w:r w:rsidRPr="00CA7D85">
              <w:rPr>
                <w:lang w:eastAsia="en-US"/>
              </w:rPr>
              <w:t xml:space="preserve">measObjectToAddModList ::= </w:t>
            </w:r>
            <w:r w:rsidRPr="00CA7D85">
              <w:rPr>
                <w:snapToGrid w:val="0"/>
                <w:lang w:eastAsia="en-US"/>
              </w:rPr>
              <w:t>SEQUENCE (SIZE (1..</w:t>
            </w:r>
            <w:r w:rsidRPr="00CA7D85">
              <w:rPr>
                <w:lang w:eastAsia="en-US"/>
              </w:rPr>
              <w:t>maxNrofObjectId</w:t>
            </w:r>
            <w:r w:rsidRPr="00CA7D85">
              <w:rPr>
                <w:snapToGrid w:val="0"/>
                <w:lang w:eastAsia="en-US"/>
              </w:rPr>
              <w:t xml:space="preserve">)) OF </w:t>
            </w:r>
            <w:r w:rsidR="00CE66E6" w:rsidRPr="00CA7D85">
              <w:t>MeasObjectToAddMod</w:t>
            </w:r>
            <w:r w:rsidRPr="00CA7D85">
              <w:rPr>
                <w:snapToGrid w:val="0"/>
                <w:lang w:eastAsia="en-US"/>
              </w:rPr>
              <w:t xml:space="preserve"> </w:t>
            </w:r>
            <w:r w:rsidRPr="00CA7D85">
              <w:rPr>
                <w:lang w:eastAsia="en-US"/>
              </w:rPr>
              <w:t>{</w:t>
            </w:r>
          </w:p>
        </w:tc>
        <w:tc>
          <w:tcPr>
            <w:tcW w:w="2267" w:type="dxa"/>
          </w:tcPr>
          <w:p w14:paraId="090EC0FD" w14:textId="77777777" w:rsidR="00423C60" w:rsidRPr="00CA7D85" w:rsidRDefault="00423C60" w:rsidP="006D0A4F">
            <w:pPr>
              <w:pStyle w:val="TAL"/>
              <w:rPr>
                <w:lang w:eastAsia="en-US"/>
              </w:rPr>
            </w:pPr>
            <w:r w:rsidRPr="00CA7D85">
              <w:t>1 entry</w:t>
            </w:r>
          </w:p>
        </w:tc>
        <w:tc>
          <w:tcPr>
            <w:tcW w:w="1700" w:type="dxa"/>
          </w:tcPr>
          <w:p w14:paraId="160E5047" w14:textId="77777777" w:rsidR="00423C60" w:rsidRPr="00CA7D85" w:rsidRDefault="00423C60" w:rsidP="006D0A4F">
            <w:pPr>
              <w:pStyle w:val="TAL"/>
              <w:rPr>
                <w:lang w:eastAsia="en-US"/>
              </w:rPr>
            </w:pPr>
          </w:p>
        </w:tc>
        <w:tc>
          <w:tcPr>
            <w:tcW w:w="1245" w:type="dxa"/>
          </w:tcPr>
          <w:p w14:paraId="3E2A7E43" w14:textId="77777777" w:rsidR="00423C60" w:rsidRPr="00CA7D85" w:rsidRDefault="00423C60" w:rsidP="006D0A4F">
            <w:pPr>
              <w:pStyle w:val="TAL"/>
              <w:rPr>
                <w:lang w:eastAsia="en-US"/>
              </w:rPr>
            </w:pPr>
          </w:p>
        </w:tc>
      </w:tr>
      <w:tr w:rsidR="00CE66E6" w:rsidRPr="00CA7D85" w14:paraId="4B8D0278" w14:textId="77777777" w:rsidTr="0016650B">
        <w:tc>
          <w:tcPr>
            <w:tcW w:w="4535" w:type="dxa"/>
          </w:tcPr>
          <w:p w14:paraId="09811E32" w14:textId="77777777" w:rsidR="00CE66E6" w:rsidRPr="00CA7D85" w:rsidRDefault="00CE66E6" w:rsidP="00CE66E6">
            <w:pPr>
              <w:pStyle w:val="TAL"/>
              <w:rPr>
                <w:lang w:eastAsia="en-US"/>
              </w:rPr>
            </w:pPr>
            <w:r w:rsidRPr="00CA7D85">
              <w:t xml:space="preserve">  MeasObjectToAddMod[1] </w:t>
            </w:r>
            <w:r w:rsidRPr="00CA7D85">
              <w:rPr>
                <w:snapToGrid w:val="0"/>
                <w:lang w:eastAsia="en-US"/>
              </w:rPr>
              <w:t xml:space="preserve">SEQUENCE </w:t>
            </w:r>
            <w:r w:rsidRPr="00CA7D85">
              <w:rPr>
                <w:lang w:eastAsia="en-US"/>
              </w:rPr>
              <w:t>{</w:t>
            </w:r>
          </w:p>
        </w:tc>
        <w:tc>
          <w:tcPr>
            <w:tcW w:w="2267" w:type="dxa"/>
          </w:tcPr>
          <w:p w14:paraId="397029A0" w14:textId="77777777" w:rsidR="00CE66E6" w:rsidRPr="00CA7D85" w:rsidRDefault="00CE66E6" w:rsidP="00CE66E6">
            <w:pPr>
              <w:pStyle w:val="TAL"/>
              <w:rPr>
                <w:lang w:eastAsia="en-US"/>
              </w:rPr>
            </w:pPr>
          </w:p>
        </w:tc>
        <w:tc>
          <w:tcPr>
            <w:tcW w:w="1700" w:type="dxa"/>
          </w:tcPr>
          <w:p w14:paraId="1EF9A137" w14:textId="77777777" w:rsidR="00CE66E6" w:rsidRPr="00CA7D85" w:rsidRDefault="00CE66E6" w:rsidP="00CE66E6">
            <w:pPr>
              <w:pStyle w:val="TAL"/>
              <w:rPr>
                <w:lang w:eastAsia="en-US"/>
              </w:rPr>
            </w:pPr>
            <w:r w:rsidRPr="00CA7D85">
              <w:rPr>
                <w:lang w:eastAsia="en-US"/>
              </w:rPr>
              <w:t>entry 1</w:t>
            </w:r>
          </w:p>
        </w:tc>
        <w:tc>
          <w:tcPr>
            <w:tcW w:w="1245" w:type="dxa"/>
          </w:tcPr>
          <w:p w14:paraId="69AA7665" w14:textId="77777777" w:rsidR="00CE66E6" w:rsidRPr="00CA7D85" w:rsidRDefault="00CE66E6" w:rsidP="00CE66E6">
            <w:pPr>
              <w:pStyle w:val="TAL"/>
              <w:rPr>
                <w:lang w:eastAsia="en-US"/>
              </w:rPr>
            </w:pPr>
          </w:p>
        </w:tc>
      </w:tr>
      <w:tr w:rsidR="00CE66E6" w:rsidRPr="00CA7D85" w14:paraId="692725B2" w14:textId="77777777" w:rsidTr="006D0A4F">
        <w:tc>
          <w:tcPr>
            <w:tcW w:w="4535" w:type="dxa"/>
          </w:tcPr>
          <w:p w14:paraId="7BA48025" w14:textId="77777777" w:rsidR="00CE66E6" w:rsidRPr="00CA7D85" w:rsidRDefault="00CE66E6" w:rsidP="00CE66E6">
            <w:pPr>
              <w:pStyle w:val="TAL"/>
              <w:rPr>
                <w:lang w:eastAsia="en-US"/>
              </w:rPr>
            </w:pPr>
            <w:r w:rsidRPr="00CA7D85">
              <w:rPr>
                <w:lang w:eastAsia="en-US"/>
              </w:rPr>
              <w:t xml:space="preserve">    measObjectId[1]</w:t>
            </w:r>
          </w:p>
        </w:tc>
        <w:tc>
          <w:tcPr>
            <w:tcW w:w="2267" w:type="dxa"/>
          </w:tcPr>
          <w:p w14:paraId="70D50160" w14:textId="77777777" w:rsidR="00CE66E6" w:rsidRPr="00CA7D85" w:rsidRDefault="00CE66E6" w:rsidP="00CE66E6">
            <w:pPr>
              <w:pStyle w:val="TAL"/>
              <w:rPr>
                <w:lang w:eastAsia="en-US"/>
              </w:rPr>
            </w:pPr>
            <w:r w:rsidRPr="00CA7D85">
              <w:t>1</w:t>
            </w:r>
          </w:p>
        </w:tc>
        <w:tc>
          <w:tcPr>
            <w:tcW w:w="1700" w:type="dxa"/>
          </w:tcPr>
          <w:p w14:paraId="36A2BC7B" w14:textId="77777777" w:rsidR="00CE66E6" w:rsidRPr="00CA7D85" w:rsidRDefault="00CE66E6" w:rsidP="00CE66E6">
            <w:pPr>
              <w:pStyle w:val="TAL"/>
              <w:rPr>
                <w:lang w:eastAsia="en-US"/>
              </w:rPr>
            </w:pPr>
          </w:p>
        </w:tc>
        <w:tc>
          <w:tcPr>
            <w:tcW w:w="1245" w:type="dxa"/>
          </w:tcPr>
          <w:p w14:paraId="1C259739" w14:textId="77777777" w:rsidR="00CE66E6" w:rsidRPr="00CA7D85" w:rsidRDefault="00CE66E6" w:rsidP="00CE66E6">
            <w:pPr>
              <w:pStyle w:val="TAL"/>
              <w:rPr>
                <w:lang w:eastAsia="en-US"/>
              </w:rPr>
            </w:pPr>
          </w:p>
        </w:tc>
      </w:tr>
      <w:tr w:rsidR="00CE66E6" w:rsidRPr="00CA7D85" w14:paraId="34B46EE5" w14:textId="77777777" w:rsidTr="006D0A4F">
        <w:tc>
          <w:tcPr>
            <w:tcW w:w="4535" w:type="dxa"/>
          </w:tcPr>
          <w:p w14:paraId="1DDDFC27" w14:textId="77777777" w:rsidR="00CE66E6" w:rsidRPr="00CA7D85" w:rsidRDefault="00CE66E6" w:rsidP="00CE66E6">
            <w:pPr>
              <w:pStyle w:val="TAL"/>
              <w:rPr>
                <w:lang w:eastAsia="en-US"/>
              </w:rPr>
            </w:pPr>
            <w:r w:rsidRPr="00CA7D85">
              <w:rPr>
                <w:lang w:eastAsia="en-US"/>
              </w:rPr>
              <w:t xml:space="preserve">    measObject CHOICE {</w:t>
            </w:r>
          </w:p>
        </w:tc>
        <w:tc>
          <w:tcPr>
            <w:tcW w:w="2267" w:type="dxa"/>
          </w:tcPr>
          <w:p w14:paraId="681F1984" w14:textId="77777777" w:rsidR="00CE66E6" w:rsidRPr="00CA7D85" w:rsidRDefault="00CE66E6" w:rsidP="00CE66E6">
            <w:pPr>
              <w:pStyle w:val="TAL"/>
              <w:rPr>
                <w:lang w:eastAsia="en-US"/>
              </w:rPr>
            </w:pPr>
          </w:p>
        </w:tc>
        <w:tc>
          <w:tcPr>
            <w:tcW w:w="1700" w:type="dxa"/>
          </w:tcPr>
          <w:p w14:paraId="0C22C362" w14:textId="77777777" w:rsidR="00CE66E6" w:rsidRPr="00CA7D85" w:rsidRDefault="00CE66E6" w:rsidP="00CE66E6">
            <w:pPr>
              <w:pStyle w:val="TAL"/>
              <w:rPr>
                <w:lang w:eastAsia="en-US"/>
              </w:rPr>
            </w:pPr>
          </w:p>
        </w:tc>
        <w:tc>
          <w:tcPr>
            <w:tcW w:w="1245" w:type="dxa"/>
          </w:tcPr>
          <w:p w14:paraId="2CAE45B1" w14:textId="77777777" w:rsidR="00CE66E6" w:rsidRPr="00CA7D85" w:rsidRDefault="00CE66E6" w:rsidP="00CE66E6">
            <w:pPr>
              <w:pStyle w:val="TAL"/>
              <w:rPr>
                <w:lang w:eastAsia="en-US"/>
              </w:rPr>
            </w:pPr>
          </w:p>
        </w:tc>
      </w:tr>
      <w:tr w:rsidR="00CE66E6" w:rsidRPr="00CA7D85" w14:paraId="39FB4C24" w14:textId="77777777" w:rsidTr="006D0A4F">
        <w:tc>
          <w:tcPr>
            <w:tcW w:w="4535" w:type="dxa"/>
          </w:tcPr>
          <w:p w14:paraId="090F07A2" w14:textId="77777777" w:rsidR="00CE66E6" w:rsidRPr="00CA7D85" w:rsidRDefault="00CE66E6" w:rsidP="00CE66E6">
            <w:pPr>
              <w:pStyle w:val="TAL"/>
              <w:rPr>
                <w:lang w:eastAsia="en-US"/>
              </w:rPr>
            </w:pPr>
            <w:r w:rsidRPr="00CA7D85">
              <w:rPr>
                <w:lang w:eastAsia="en-US"/>
              </w:rPr>
              <w:t xml:space="preserve">      measObjectNR </w:t>
            </w:r>
            <w:r w:rsidRPr="00CA7D85">
              <w:rPr>
                <w:snapToGrid w:val="0"/>
                <w:lang w:eastAsia="en-US"/>
              </w:rPr>
              <w:t xml:space="preserve">SEQUENCE </w:t>
            </w:r>
            <w:r w:rsidRPr="00CA7D85">
              <w:rPr>
                <w:lang w:eastAsia="en-US"/>
              </w:rPr>
              <w:t>{</w:t>
            </w:r>
          </w:p>
        </w:tc>
        <w:tc>
          <w:tcPr>
            <w:tcW w:w="2267" w:type="dxa"/>
          </w:tcPr>
          <w:p w14:paraId="20A48D6C" w14:textId="77777777" w:rsidR="00CE66E6" w:rsidRPr="00CA7D85" w:rsidRDefault="00CE66E6" w:rsidP="00CE66E6">
            <w:pPr>
              <w:pStyle w:val="TAL"/>
              <w:rPr>
                <w:lang w:eastAsia="en-US"/>
              </w:rPr>
            </w:pPr>
          </w:p>
        </w:tc>
        <w:tc>
          <w:tcPr>
            <w:tcW w:w="1700" w:type="dxa"/>
          </w:tcPr>
          <w:p w14:paraId="63D22B38" w14:textId="77777777" w:rsidR="00CE66E6" w:rsidRPr="00CA7D85" w:rsidRDefault="00CE66E6" w:rsidP="00CE66E6">
            <w:pPr>
              <w:pStyle w:val="TAL"/>
              <w:rPr>
                <w:lang w:eastAsia="en-US"/>
              </w:rPr>
            </w:pPr>
          </w:p>
        </w:tc>
        <w:tc>
          <w:tcPr>
            <w:tcW w:w="1245" w:type="dxa"/>
          </w:tcPr>
          <w:p w14:paraId="10D0EC06" w14:textId="77777777" w:rsidR="00CE66E6" w:rsidRPr="00CA7D85" w:rsidRDefault="00CE66E6" w:rsidP="00CE66E6">
            <w:pPr>
              <w:pStyle w:val="TAL"/>
              <w:rPr>
                <w:lang w:eastAsia="en-US"/>
              </w:rPr>
            </w:pPr>
          </w:p>
        </w:tc>
      </w:tr>
      <w:tr w:rsidR="00CE66E6" w:rsidRPr="00CA7D85" w14:paraId="6FF34432" w14:textId="77777777" w:rsidTr="006D0A4F">
        <w:tc>
          <w:tcPr>
            <w:tcW w:w="4535" w:type="dxa"/>
          </w:tcPr>
          <w:p w14:paraId="78A4D020" w14:textId="77777777" w:rsidR="00CE66E6" w:rsidRPr="00CA7D85" w:rsidRDefault="00CE66E6" w:rsidP="00CE66E6">
            <w:pPr>
              <w:pStyle w:val="TAL"/>
              <w:rPr>
                <w:lang w:eastAsia="en-US"/>
              </w:rPr>
            </w:pPr>
            <w:r w:rsidRPr="00CA7D85">
              <w:rPr>
                <w:lang w:eastAsia="en-US"/>
              </w:rPr>
              <w:t xml:space="preserve">        ssbFrequency</w:t>
            </w:r>
          </w:p>
        </w:tc>
        <w:tc>
          <w:tcPr>
            <w:tcW w:w="2267" w:type="dxa"/>
          </w:tcPr>
          <w:p w14:paraId="65D14DAA" w14:textId="77777777" w:rsidR="00CE66E6" w:rsidRPr="00CA7D85" w:rsidRDefault="00CE66E6" w:rsidP="00CE66E6">
            <w:pPr>
              <w:pStyle w:val="TAL"/>
              <w:rPr>
                <w:lang w:eastAsia="en-US"/>
              </w:rPr>
            </w:pPr>
            <w:r w:rsidRPr="00CA7D85">
              <w:rPr>
                <w:lang w:eastAsia="en-US"/>
              </w:rPr>
              <w:t>ssbFrequency IE equals the ARFCN for NR Cell 2</w:t>
            </w:r>
          </w:p>
        </w:tc>
        <w:tc>
          <w:tcPr>
            <w:tcW w:w="1700" w:type="dxa"/>
          </w:tcPr>
          <w:p w14:paraId="299D5E48" w14:textId="77777777" w:rsidR="00CE66E6" w:rsidRPr="00CA7D85" w:rsidRDefault="00CE66E6" w:rsidP="00CE66E6">
            <w:pPr>
              <w:pStyle w:val="TAL"/>
              <w:rPr>
                <w:lang w:eastAsia="en-US"/>
              </w:rPr>
            </w:pPr>
          </w:p>
        </w:tc>
        <w:tc>
          <w:tcPr>
            <w:tcW w:w="1245" w:type="dxa"/>
          </w:tcPr>
          <w:p w14:paraId="1536BCBC" w14:textId="77777777" w:rsidR="00CE66E6" w:rsidRPr="00CA7D85" w:rsidRDefault="00CE66E6" w:rsidP="00CE66E6">
            <w:pPr>
              <w:pStyle w:val="TAL"/>
              <w:rPr>
                <w:lang w:eastAsia="en-US"/>
              </w:rPr>
            </w:pPr>
          </w:p>
        </w:tc>
      </w:tr>
      <w:tr w:rsidR="00CE66E6" w:rsidRPr="00CA7D85" w14:paraId="4E6E16CF" w14:textId="77777777" w:rsidTr="006D0A4F">
        <w:tc>
          <w:tcPr>
            <w:tcW w:w="4535" w:type="dxa"/>
          </w:tcPr>
          <w:p w14:paraId="628C3271" w14:textId="77777777" w:rsidR="00CE66E6" w:rsidRPr="00CA7D85" w:rsidRDefault="00CE66E6" w:rsidP="00CE66E6">
            <w:pPr>
              <w:pStyle w:val="TAL"/>
              <w:rPr>
                <w:lang w:eastAsia="en-US"/>
              </w:rPr>
            </w:pPr>
            <w:r w:rsidRPr="00CA7D85">
              <w:rPr>
                <w:lang w:eastAsia="en-US"/>
              </w:rPr>
              <w:t xml:space="preserve">        absThreshSS-BlocksConsolidation</w:t>
            </w:r>
          </w:p>
        </w:tc>
        <w:tc>
          <w:tcPr>
            <w:tcW w:w="2267" w:type="dxa"/>
          </w:tcPr>
          <w:p w14:paraId="3777F1B1" w14:textId="77777777" w:rsidR="00CE66E6" w:rsidRPr="00CA7D85" w:rsidRDefault="00CE66E6" w:rsidP="00CE66E6">
            <w:pPr>
              <w:pStyle w:val="TAL"/>
              <w:rPr>
                <w:lang w:eastAsia="en-US"/>
              </w:rPr>
            </w:pPr>
            <w:r w:rsidRPr="00CA7D85">
              <w:rPr>
                <w:lang w:eastAsia="en-US"/>
              </w:rPr>
              <w:t>Not Present</w:t>
            </w:r>
          </w:p>
        </w:tc>
        <w:tc>
          <w:tcPr>
            <w:tcW w:w="1700" w:type="dxa"/>
          </w:tcPr>
          <w:p w14:paraId="0F7FE893" w14:textId="77777777" w:rsidR="00CE66E6" w:rsidRPr="00CA7D85" w:rsidRDefault="00CE66E6" w:rsidP="00CE66E6">
            <w:pPr>
              <w:pStyle w:val="TAL"/>
              <w:rPr>
                <w:lang w:eastAsia="en-US"/>
              </w:rPr>
            </w:pPr>
          </w:p>
        </w:tc>
        <w:tc>
          <w:tcPr>
            <w:tcW w:w="1245" w:type="dxa"/>
          </w:tcPr>
          <w:p w14:paraId="3909F7A4" w14:textId="77777777" w:rsidR="00CE66E6" w:rsidRPr="00CA7D85" w:rsidRDefault="00CE66E6" w:rsidP="00CE66E6">
            <w:pPr>
              <w:pStyle w:val="TAL"/>
              <w:rPr>
                <w:lang w:eastAsia="en-US"/>
              </w:rPr>
            </w:pPr>
          </w:p>
        </w:tc>
      </w:tr>
      <w:tr w:rsidR="00CE66E6" w:rsidRPr="00CA7D85" w14:paraId="696D5CD4" w14:textId="77777777" w:rsidTr="006D0A4F">
        <w:tc>
          <w:tcPr>
            <w:tcW w:w="4535" w:type="dxa"/>
          </w:tcPr>
          <w:p w14:paraId="706DE0EF" w14:textId="77777777" w:rsidR="00CE66E6" w:rsidRPr="00CA7D85" w:rsidRDefault="00CE66E6" w:rsidP="00CE66E6">
            <w:pPr>
              <w:pStyle w:val="TAL"/>
              <w:rPr>
                <w:lang w:eastAsia="en-US"/>
              </w:rPr>
            </w:pPr>
            <w:r w:rsidRPr="00CA7D85">
              <w:rPr>
                <w:lang w:eastAsia="en-US"/>
              </w:rPr>
              <w:t xml:space="preserve">        absThreshCSI-RS-Consolidation</w:t>
            </w:r>
          </w:p>
        </w:tc>
        <w:tc>
          <w:tcPr>
            <w:tcW w:w="2267" w:type="dxa"/>
          </w:tcPr>
          <w:p w14:paraId="425B1394" w14:textId="77777777" w:rsidR="00CE66E6" w:rsidRPr="00CA7D85" w:rsidRDefault="00CE66E6" w:rsidP="00CE66E6">
            <w:pPr>
              <w:pStyle w:val="TAL"/>
              <w:rPr>
                <w:lang w:eastAsia="en-US"/>
              </w:rPr>
            </w:pPr>
            <w:r w:rsidRPr="00CA7D85">
              <w:rPr>
                <w:lang w:eastAsia="en-US"/>
              </w:rPr>
              <w:t>Not Present</w:t>
            </w:r>
          </w:p>
        </w:tc>
        <w:tc>
          <w:tcPr>
            <w:tcW w:w="1700" w:type="dxa"/>
          </w:tcPr>
          <w:p w14:paraId="3B0AFE31" w14:textId="77777777" w:rsidR="00CE66E6" w:rsidRPr="00CA7D85" w:rsidRDefault="00CE66E6" w:rsidP="00CE66E6">
            <w:pPr>
              <w:pStyle w:val="TAL"/>
              <w:rPr>
                <w:lang w:eastAsia="en-US"/>
              </w:rPr>
            </w:pPr>
          </w:p>
        </w:tc>
        <w:tc>
          <w:tcPr>
            <w:tcW w:w="1245" w:type="dxa"/>
          </w:tcPr>
          <w:p w14:paraId="2FC66715" w14:textId="77777777" w:rsidR="00CE66E6" w:rsidRPr="00CA7D85" w:rsidRDefault="00CE66E6" w:rsidP="00CE66E6">
            <w:pPr>
              <w:pStyle w:val="TAL"/>
              <w:rPr>
                <w:lang w:eastAsia="en-US"/>
              </w:rPr>
            </w:pPr>
          </w:p>
        </w:tc>
      </w:tr>
      <w:tr w:rsidR="00CE66E6" w:rsidRPr="00CA7D85" w14:paraId="2EB41521" w14:textId="77777777" w:rsidTr="006D0A4F">
        <w:tc>
          <w:tcPr>
            <w:tcW w:w="4535" w:type="dxa"/>
          </w:tcPr>
          <w:p w14:paraId="238F26CE" w14:textId="77777777" w:rsidR="00CE66E6" w:rsidRPr="00CA7D85" w:rsidRDefault="00CE66E6" w:rsidP="00CE66E6">
            <w:pPr>
              <w:pStyle w:val="TAL"/>
              <w:rPr>
                <w:lang w:eastAsia="en-US"/>
              </w:rPr>
            </w:pPr>
            <w:r w:rsidRPr="00CA7D85">
              <w:rPr>
                <w:lang w:eastAsia="en-US"/>
              </w:rPr>
              <w:t xml:space="preserve">      }</w:t>
            </w:r>
          </w:p>
        </w:tc>
        <w:tc>
          <w:tcPr>
            <w:tcW w:w="2267" w:type="dxa"/>
          </w:tcPr>
          <w:p w14:paraId="45D074FE" w14:textId="77777777" w:rsidR="00CE66E6" w:rsidRPr="00CA7D85" w:rsidRDefault="00CE66E6" w:rsidP="00CE66E6">
            <w:pPr>
              <w:pStyle w:val="TAL"/>
              <w:rPr>
                <w:lang w:eastAsia="en-US"/>
              </w:rPr>
            </w:pPr>
          </w:p>
        </w:tc>
        <w:tc>
          <w:tcPr>
            <w:tcW w:w="1700" w:type="dxa"/>
          </w:tcPr>
          <w:p w14:paraId="69250B0A" w14:textId="77777777" w:rsidR="00CE66E6" w:rsidRPr="00CA7D85" w:rsidRDefault="00CE66E6" w:rsidP="00CE66E6">
            <w:pPr>
              <w:pStyle w:val="TAL"/>
              <w:rPr>
                <w:lang w:eastAsia="en-US"/>
              </w:rPr>
            </w:pPr>
          </w:p>
        </w:tc>
        <w:tc>
          <w:tcPr>
            <w:tcW w:w="1245" w:type="dxa"/>
          </w:tcPr>
          <w:p w14:paraId="4D256582" w14:textId="77777777" w:rsidR="00CE66E6" w:rsidRPr="00CA7D85" w:rsidRDefault="00CE66E6" w:rsidP="00CE66E6">
            <w:pPr>
              <w:pStyle w:val="TAL"/>
              <w:rPr>
                <w:lang w:eastAsia="en-US"/>
              </w:rPr>
            </w:pPr>
          </w:p>
        </w:tc>
      </w:tr>
      <w:tr w:rsidR="00CE66E6" w:rsidRPr="00CA7D85" w14:paraId="175296F1" w14:textId="77777777" w:rsidTr="006D0A4F">
        <w:tc>
          <w:tcPr>
            <w:tcW w:w="4535" w:type="dxa"/>
          </w:tcPr>
          <w:p w14:paraId="4D9B51DA" w14:textId="77777777" w:rsidR="00CE66E6" w:rsidRPr="00CA7D85" w:rsidRDefault="00CE66E6" w:rsidP="00CE66E6">
            <w:pPr>
              <w:pStyle w:val="TAL"/>
              <w:rPr>
                <w:lang w:eastAsia="en-US"/>
              </w:rPr>
            </w:pPr>
            <w:r w:rsidRPr="00CA7D85">
              <w:rPr>
                <w:lang w:eastAsia="en-US"/>
              </w:rPr>
              <w:t xml:space="preserve">    }</w:t>
            </w:r>
          </w:p>
        </w:tc>
        <w:tc>
          <w:tcPr>
            <w:tcW w:w="2267" w:type="dxa"/>
          </w:tcPr>
          <w:p w14:paraId="5AA0013E" w14:textId="77777777" w:rsidR="00CE66E6" w:rsidRPr="00CA7D85" w:rsidRDefault="00CE66E6" w:rsidP="00CE66E6">
            <w:pPr>
              <w:pStyle w:val="TAL"/>
              <w:rPr>
                <w:lang w:eastAsia="en-US"/>
              </w:rPr>
            </w:pPr>
          </w:p>
        </w:tc>
        <w:tc>
          <w:tcPr>
            <w:tcW w:w="1700" w:type="dxa"/>
          </w:tcPr>
          <w:p w14:paraId="475C9AB0" w14:textId="77777777" w:rsidR="00CE66E6" w:rsidRPr="00CA7D85" w:rsidRDefault="00CE66E6" w:rsidP="00CE66E6">
            <w:pPr>
              <w:pStyle w:val="TAL"/>
              <w:rPr>
                <w:lang w:eastAsia="en-US"/>
              </w:rPr>
            </w:pPr>
          </w:p>
        </w:tc>
        <w:tc>
          <w:tcPr>
            <w:tcW w:w="1245" w:type="dxa"/>
          </w:tcPr>
          <w:p w14:paraId="46A732BF" w14:textId="77777777" w:rsidR="00CE66E6" w:rsidRPr="00CA7D85" w:rsidRDefault="00CE66E6" w:rsidP="00CE66E6">
            <w:pPr>
              <w:pStyle w:val="TAL"/>
              <w:rPr>
                <w:lang w:eastAsia="en-US"/>
              </w:rPr>
            </w:pPr>
          </w:p>
        </w:tc>
      </w:tr>
      <w:tr w:rsidR="00CE66E6" w:rsidRPr="00CA7D85" w14:paraId="6EA4CD1E" w14:textId="77777777" w:rsidTr="0016650B">
        <w:tc>
          <w:tcPr>
            <w:tcW w:w="4535" w:type="dxa"/>
          </w:tcPr>
          <w:p w14:paraId="56754EF3" w14:textId="77777777" w:rsidR="00CE66E6" w:rsidRPr="00CA7D85" w:rsidRDefault="00CE66E6" w:rsidP="0016650B">
            <w:pPr>
              <w:pStyle w:val="TAL"/>
              <w:rPr>
                <w:lang w:eastAsia="en-US"/>
              </w:rPr>
            </w:pPr>
            <w:r w:rsidRPr="00CA7D85">
              <w:rPr>
                <w:lang w:eastAsia="en-US"/>
              </w:rPr>
              <w:t xml:space="preserve">  }</w:t>
            </w:r>
          </w:p>
        </w:tc>
        <w:tc>
          <w:tcPr>
            <w:tcW w:w="2267" w:type="dxa"/>
          </w:tcPr>
          <w:p w14:paraId="6D62B157" w14:textId="77777777" w:rsidR="00CE66E6" w:rsidRPr="00CA7D85" w:rsidRDefault="00CE66E6" w:rsidP="0016650B">
            <w:pPr>
              <w:pStyle w:val="TAL"/>
              <w:rPr>
                <w:lang w:eastAsia="en-US"/>
              </w:rPr>
            </w:pPr>
          </w:p>
        </w:tc>
        <w:tc>
          <w:tcPr>
            <w:tcW w:w="1700" w:type="dxa"/>
          </w:tcPr>
          <w:p w14:paraId="7E3A5A7A" w14:textId="77777777" w:rsidR="00CE66E6" w:rsidRPr="00CA7D85" w:rsidRDefault="00CE66E6" w:rsidP="0016650B">
            <w:pPr>
              <w:pStyle w:val="TAL"/>
              <w:rPr>
                <w:lang w:eastAsia="en-US"/>
              </w:rPr>
            </w:pPr>
          </w:p>
        </w:tc>
        <w:tc>
          <w:tcPr>
            <w:tcW w:w="1245" w:type="dxa"/>
          </w:tcPr>
          <w:p w14:paraId="1FADEE89" w14:textId="77777777" w:rsidR="00CE66E6" w:rsidRPr="00CA7D85" w:rsidRDefault="00CE66E6" w:rsidP="0016650B">
            <w:pPr>
              <w:pStyle w:val="TAL"/>
              <w:rPr>
                <w:lang w:eastAsia="en-US"/>
              </w:rPr>
            </w:pPr>
          </w:p>
        </w:tc>
      </w:tr>
      <w:tr w:rsidR="00CE66E6" w:rsidRPr="00CA7D85" w14:paraId="710240EE" w14:textId="77777777" w:rsidTr="006D0A4F">
        <w:tc>
          <w:tcPr>
            <w:tcW w:w="4535" w:type="dxa"/>
          </w:tcPr>
          <w:p w14:paraId="435DDF73" w14:textId="77777777" w:rsidR="00CE66E6" w:rsidRPr="00CA7D85" w:rsidRDefault="00CE66E6" w:rsidP="00CE66E6">
            <w:pPr>
              <w:pStyle w:val="TAL"/>
              <w:rPr>
                <w:lang w:eastAsia="en-US"/>
              </w:rPr>
            </w:pPr>
            <w:r w:rsidRPr="00CA7D85">
              <w:rPr>
                <w:lang w:eastAsia="en-US"/>
              </w:rPr>
              <w:t>}</w:t>
            </w:r>
          </w:p>
        </w:tc>
        <w:tc>
          <w:tcPr>
            <w:tcW w:w="2267" w:type="dxa"/>
          </w:tcPr>
          <w:p w14:paraId="035219D2" w14:textId="77777777" w:rsidR="00CE66E6" w:rsidRPr="00CA7D85" w:rsidRDefault="00CE66E6" w:rsidP="00CE66E6">
            <w:pPr>
              <w:pStyle w:val="TAL"/>
              <w:rPr>
                <w:lang w:eastAsia="en-US"/>
              </w:rPr>
            </w:pPr>
          </w:p>
        </w:tc>
        <w:tc>
          <w:tcPr>
            <w:tcW w:w="1700" w:type="dxa"/>
          </w:tcPr>
          <w:p w14:paraId="7FB534FF" w14:textId="77777777" w:rsidR="00CE66E6" w:rsidRPr="00CA7D85" w:rsidRDefault="00CE66E6" w:rsidP="00CE66E6">
            <w:pPr>
              <w:pStyle w:val="TAL"/>
              <w:rPr>
                <w:lang w:eastAsia="en-US"/>
              </w:rPr>
            </w:pPr>
          </w:p>
        </w:tc>
        <w:tc>
          <w:tcPr>
            <w:tcW w:w="1245" w:type="dxa"/>
          </w:tcPr>
          <w:p w14:paraId="65BF252E" w14:textId="77777777" w:rsidR="00CE66E6" w:rsidRPr="00CA7D85" w:rsidRDefault="00CE66E6" w:rsidP="00CE66E6">
            <w:pPr>
              <w:pStyle w:val="TAL"/>
              <w:rPr>
                <w:lang w:eastAsia="en-US"/>
              </w:rPr>
            </w:pPr>
          </w:p>
        </w:tc>
      </w:tr>
    </w:tbl>
    <w:p w14:paraId="7E81E7E3" w14:textId="77777777" w:rsidR="00423C60" w:rsidRPr="00CA7D85" w:rsidRDefault="00423C60" w:rsidP="00423C60"/>
    <w:p w14:paraId="58A9F25D" w14:textId="77777777" w:rsidR="00423C60" w:rsidRPr="00CA7D85" w:rsidRDefault="00423C60" w:rsidP="00423C60">
      <w:pPr>
        <w:pStyle w:val="TH"/>
        <w:rPr>
          <w:lang w:eastAsia="zh-CN"/>
        </w:rPr>
      </w:pPr>
      <w:r w:rsidRPr="00CA7D85">
        <w:t xml:space="preserve">Table </w:t>
      </w:r>
      <w:r w:rsidRPr="00CA7D85">
        <w:rPr>
          <w:lang w:eastAsia="sv-SE"/>
        </w:rPr>
        <w:t>8.2.3.7.1.3.3-5</w:t>
      </w:r>
      <w:r w:rsidRPr="00CA7D85">
        <w:t>: ReportConfigNR</w:t>
      </w:r>
      <w:r w:rsidR="004D42D2" w:rsidRPr="00CA7D85">
        <w:t>1</w:t>
      </w:r>
      <w:r w:rsidRPr="00CA7D85">
        <w:t xml:space="preserve">-A4 (Table </w:t>
      </w:r>
      <w:r w:rsidRPr="00CA7D85">
        <w:rPr>
          <w:lang w:eastAsia="sv-SE"/>
        </w:rPr>
        <w:t>8.2.3.7.1.3.3-3</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23C60" w:rsidRPr="00CA7D85" w14:paraId="12B1BD13" w14:textId="77777777" w:rsidTr="006D0A4F">
        <w:tc>
          <w:tcPr>
            <w:tcW w:w="9747" w:type="dxa"/>
            <w:gridSpan w:val="4"/>
          </w:tcPr>
          <w:p w14:paraId="0AC3C037" w14:textId="51211363" w:rsidR="00423C60" w:rsidRPr="00CA7D85" w:rsidRDefault="001953B5" w:rsidP="006D0A4F">
            <w:pPr>
              <w:pStyle w:val="TAL"/>
              <w:rPr>
                <w:lang w:eastAsia="en-US"/>
              </w:rPr>
            </w:pPr>
            <w:r w:rsidRPr="00CA7D85">
              <w:rPr>
                <w:lang w:eastAsia="en-US"/>
              </w:rPr>
              <w:t>Derivation Path: TS 38.5</w:t>
            </w:r>
            <w:r w:rsidR="00423C60" w:rsidRPr="00CA7D85">
              <w:rPr>
                <w:lang w:eastAsia="en-US"/>
              </w:rPr>
              <w:t>08-1 [4], Table 4.6.3-14</w:t>
            </w:r>
            <w:r w:rsidR="00263564" w:rsidRPr="00CA7D85">
              <w:t>2</w:t>
            </w:r>
            <w:r w:rsidR="00423C60" w:rsidRPr="00CA7D85">
              <w:t xml:space="preserve"> with condition EVENT_A4</w:t>
            </w:r>
          </w:p>
        </w:tc>
      </w:tr>
      <w:tr w:rsidR="00423C60" w:rsidRPr="00CA7D85" w14:paraId="529FACD2" w14:textId="77777777" w:rsidTr="006D0A4F">
        <w:tc>
          <w:tcPr>
            <w:tcW w:w="4535" w:type="dxa"/>
          </w:tcPr>
          <w:p w14:paraId="47AF3321" w14:textId="77777777" w:rsidR="00423C60" w:rsidRPr="00CA7D85" w:rsidRDefault="00423C60" w:rsidP="006D0A4F">
            <w:pPr>
              <w:pStyle w:val="TAH"/>
              <w:rPr>
                <w:lang w:eastAsia="en-US"/>
              </w:rPr>
            </w:pPr>
            <w:r w:rsidRPr="00CA7D85">
              <w:rPr>
                <w:lang w:eastAsia="en-US"/>
              </w:rPr>
              <w:t>Information Element</w:t>
            </w:r>
          </w:p>
        </w:tc>
        <w:tc>
          <w:tcPr>
            <w:tcW w:w="2267" w:type="dxa"/>
          </w:tcPr>
          <w:p w14:paraId="27495FCB" w14:textId="77777777" w:rsidR="00423C60" w:rsidRPr="00CA7D85" w:rsidRDefault="00423C60" w:rsidP="006D0A4F">
            <w:pPr>
              <w:pStyle w:val="TAH"/>
              <w:rPr>
                <w:lang w:eastAsia="en-US"/>
              </w:rPr>
            </w:pPr>
            <w:r w:rsidRPr="00CA7D85">
              <w:rPr>
                <w:lang w:eastAsia="en-US"/>
              </w:rPr>
              <w:t>Value/remark</w:t>
            </w:r>
          </w:p>
        </w:tc>
        <w:tc>
          <w:tcPr>
            <w:tcW w:w="1700" w:type="dxa"/>
          </w:tcPr>
          <w:p w14:paraId="44ECAA50" w14:textId="77777777" w:rsidR="00423C60" w:rsidRPr="00CA7D85" w:rsidRDefault="00423C60" w:rsidP="006D0A4F">
            <w:pPr>
              <w:pStyle w:val="TAH"/>
              <w:rPr>
                <w:lang w:eastAsia="en-US"/>
              </w:rPr>
            </w:pPr>
            <w:r w:rsidRPr="00CA7D85">
              <w:rPr>
                <w:lang w:eastAsia="en-US"/>
              </w:rPr>
              <w:t>Comment</w:t>
            </w:r>
          </w:p>
        </w:tc>
        <w:tc>
          <w:tcPr>
            <w:tcW w:w="1245" w:type="dxa"/>
          </w:tcPr>
          <w:p w14:paraId="464EA869" w14:textId="77777777" w:rsidR="00423C60" w:rsidRPr="00CA7D85" w:rsidRDefault="00423C60" w:rsidP="006D0A4F">
            <w:pPr>
              <w:pStyle w:val="TAH"/>
              <w:rPr>
                <w:lang w:eastAsia="en-US"/>
              </w:rPr>
            </w:pPr>
            <w:r w:rsidRPr="00CA7D85">
              <w:rPr>
                <w:lang w:eastAsia="en-US"/>
              </w:rPr>
              <w:t>Condition</w:t>
            </w:r>
          </w:p>
        </w:tc>
      </w:tr>
      <w:tr w:rsidR="00423C60" w:rsidRPr="00CA7D85" w14:paraId="6F8606C6" w14:textId="77777777" w:rsidTr="006D0A4F">
        <w:tc>
          <w:tcPr>
            <w:tcW w:w="4535" w:type="dxa"/>
          </w:tcPr>
          <w:p w14:paraId="52B5C49D" w14:textId="77777777" w:rsidR="00423C60" w:rsidRPr="00CA7D85" w:rsidRDefault="00423C60" w:rsidP="006D0A4F">
            <w:pPr>
              <w:pStyle w:val="TAL"/>
              <w:rPr>
                <w:lang w:eastAsia="en-US"/>
              </w:rPr>
            </w:pPr>
            <w:r w:rsidRPr="00CA7D85">
              <w:rPr>
                <w:lang w:eastAsia="en-US"/>
              </w:rPr>
              <w:t>ReportConfigToAddModList</w:t>
            </w:r>
            <w:r w:rsidR="00CE66E6" w:rsidRPr="00CA7D85">
              <w:rPr>
                <w:lang w:eastAsia="en-US"/>
              </w:rPr>
              <w:t xml:space="preserve"> </w:t>
            </w:r>
            <w:r w:rsidRPr="00CA7D85">
              <w:rPr>
                <w:lang w:eastAsia="en-US"/>
              </w:rPr>
              <w:t xml:space="preserve">::= </w:t>
            </w:r>
            <w:r w:rsidRPr="00CA7D85">
              <w:rPr>
                <w:snapToGrid w:val="0"/>
                <w:lang w:eastAsia="en-US"/>
              </w:rPr>
              <w:t>SEQUENCE</w:t>
            </w:r>
            <w:r w:rsidRPr="00CA7D85">
              <w:rPr>
                <w:lang w:eastAsia="en-US"/>
              </w:rPr>
              <w:t xml:space="preserve"> </w:t>
            </w:r>
            <w:r w:rsidRPr="00CA7D85">
              <w:rPr>
                <w:snapToGrid w:val="0"/>
                <w:lang w:eastAsia="en-US"/>
              </w:rPr>
              <w:t xml:space="preserve">(SIZE (1..maxNrofMeasId)) OF </w:t>
            </w:r>
            <w:r w:rsidR="00CE66E6" w:rsidRPr="00CA7D85">
              <w:t>ReportConfigToAddMod</w:t>
            </w:r>
            <w:r w:rsidRPr="00CA7D85">
              <w:rPr>
                <w:snapToGrid w:val="0"/>
                <w:lang w:eastAsia="en-US"/>
              </w:rPr>
              <w:t xml:space="preserve"> </w:t>
            </w:r>
            <w:r w:rsidRPr="00CA7D85">
              <w:rPr>
                <w:lang w:eastAsia="en-US"/>
              </w:rPr>
              <w:t>{</w:t>
            </w:r>
          </w:p>
        </w:tc>
        <w:tc>
          <w:tcPr>
            <w:tcW w:w="2267" w:type="dxa"/>
          </w:tcPr>
          <w:p w14:paraId="22448A16" w14:textId="77777777" w:rsidR="00423C60" w:rsidRPr="00CA7D85" w:rsidRDefault="00423C60" w:rsidP="006D0A4F">
            <w:pPr>
              <w:pStyle w:val="TAL"/>
              <w:rPr>
                <w:lang w:eastAsia="en-US"/>
              </w:rPr>
            </w:pPr>
            <w:r w:rsidRPr="00CA7D85">
              <w:t>1 entry</w:t>
            </w:r>
          </w:p>
        </w:tc>
        <w:tc>
          <w:tcPr>
            <w:tcW w:w="1700" w:type="dxa"/>
          </w:tcPr>
          <w:p w14:paraId="3A7239AC" w14:textId="77777777" w:rsidR="00423C60" w:rsidRPr="00CA7D85" w:rsidRDefault="00423C60" w:rsidP="006D0A4F">
            <w:pPr>
              <w:pStyle w:val="TAL"/>
              <w:rPr>
                <w:lang w:eastAsia="en-US"/>
              </w:rPr>
            </w:pPr>
          </w:p>
        </w:tc>
        <w:tc>
          <w:tcPr>
            <w:tcW w:w="1245" w:type="dxa"/>
          </w:tcPr>
          <w:p w14:paraId="4B1B407E" w14:textId="77777777" w:rsidR="00423C60" w:rsidRPr="00CA7D85" w:rsidRDefault="00423C60" w:rsidP="006D0A4F">
            <w:pPr>
              <w:pStyle w:val="TAL"/>
              <w:rPr>
                <w:lang w:eastAsia="en-US"/>
              </w:rPr>
            </w:pPr>
          </w:p>
        </w:tc>
      </w:tr>
      <w:tr w:rsidR="00CE66E6" w:rsidRPr="00CA7D85" w14:paraId="09B4729E" w14:textId="77777777" w:rsidTr="0016650B">
        <w:tc>
          <w:tcPr>
            <w:tcW w:w="4535" w:type="dxa"/>
          </w:tcPr>
          <w:p w14:paraId="03BED471" w14:textId="77777777" w:rsidR="00CE66E6" w:rsidRPr="00CA7D85" w:rsidRDefault="00CE66E6" w:rsidP="00CE66E6">
            <w:pPr>
              <w:pStyle w:val="TAL"/>
              <w:rPr>
                <w:lang w:eastAsia="en-US"/>
              </w:rPr>
            </w:pPr>
            <w:r w:rsidRPr="00CA7D85">
              <w:rPr>
                <w:lang w:eastAsia="en-US"/>
              </w:rPr>
              <w:t xml:space="preserve">  </w:t>
            </w:r>
            <w:r w:rsidRPr="00CA7D85">
              <w:t xml:space="preserve">ReportConfigToAddMod[1] </w:t>
            </w:r>
            <w:r w:rsidRPr="00CA7D85">
              <w:rPr>
                <w:snapToGrid w:val="0"/>
                <w:lang w:eastAsia="en-US"/>
              </w:rPr>
              <w:t>SEQUENCE {</w:t>
            </w:r>
          </w:p>
        </w:tc>
        <w:tc>
          <w:tcPr>
            <w:tcW w:w="2267" w:type="dxa"/>
          </w:tcPr>
          <w:p w14:paraId="4AE8A5ED" w14:textId="77777777" w:rsidR="00CE66E6" w:rsidRPr="00CA7D85" w:rsidRDefault="00CE66E6" w:rsidP="00CE66E6">
            <w:pPr>
              <w:pStyle w:val="TAL"/>
              <w:rPr>
                <w:lang w:eastAsia="en-US"/>
              </w:rPr>
            </w:pPr>
          </w:p>
        </w:tc>
        <w:tc>
          <w:tcPr>
            <w:tcW w:w="1700" w:type="dxa"/>
          </w:tcPr>
          <w:p w14:paraId="5A325BC0" w14:textId="77777777" w:rsidR="00CE66E6" w:rsidRPr="00CA7D85" w:rsidRDefault="00CE66E6" w:rsidP="00CE66E6">
            <w:pPr>
              <w:pStyle w:val="TAL"/>
              <w:rPr>
                <w:lang w:eastAsia="en-US"/>
              </w:rPr>
            </w:pPr>
            <w:r w:rsidRPr="00CA7D85">
              <w:rPr>
                <w:lang w:eastAsia="en-US"/>
              </w:rPr>
              <w:t>entry 1</w:t>
            </w:r>
          </w:p>
        </w:tc>
        <w:tc>
          <w:tcPr>
            <w:tcW w:w="1245" w:type="dxa"/>
          </w:tcPr>
          <w:p w14:paraId="58F6A8BE" w14:textId="77777777" w:rsidR="00CE66E6" w:rsidRPr="00CA7D85" w:rsidRDefault="00CE66E6" w:rsidP="00CE66E6">
            <w:pPr>
              <w:pStyle w:val="TAL"/>
              <w:rPr>
                <w:lang w:eastAsia="en-US"/>
              </w:rPr>
            </w:pPr>
          </w:p>
        </w:tc>
      </w:tr>
      <w:tr w:rsidR="00CE66E6" w:rsidRPr="00CA7D85" w14:paraId="51E538F1" w14:textId="77777777" w:rsidTr="006D0A4F">
        <w:tc>
          <w:tcPr>
            <w:tcW w:w="4535" w:type="dxa"/>
          </w:tcPr>
          <w:p w14:paraId="6A9DD8F5" w14:textId="77777777" w:rsidR="00CE66E6" w:rsidRPr="00CA7D85" w:rsidRDefault="00CE66E6" w:rsidP="00CE66E6">
            <w:pPr>
              <w:pStyle w:val="TAL"/>
              <w:rPr>
                <w:lang w:eastAsia="en-US"/>
              </w:rPr>
            </w:pPr>
            <w:r w:rsidRPr="00CA7D85">
              <w:rPr>
                <w:lang w:eastAsia="en-US"/>
              </w:rPr>
              <w:t xml:space="preserve">    reportConfigId</w:t>
            </w:r>
          </w:p>
        </w:tc>
        <w:tc>
          <w:tcPr>
            <w:tcW w:w="2267" w:type="dxa"/>
          </w:tcPr>
          <w:p w14:paraId="44992CBC" w14:textId="77777777" w:rsidR="00CE66E6" w:rsidRPr="00CA7D85" w:rsidRDefault="00CE66E6" w:rsidP="00CE66E6">
            <w:pPr>
              <w:pStyle w:val="TAL"/>
              <w:rPr>
                <w:lang w:eastAsia="en-US"/>
              </w:rPr>
            </w:pPr>
            <w:r w:rsidRPr="00CA7D85">
              <w:rPr>
                <w:lang w:eastAsia="en-US"/>
              </w:rPr>
              <w:t>1</w:t>
            </w:r>
          </w:p>
        </w:tc>
        <w:tc>
          <w:tcPr>
            <w:tcW w:w="1700" w:type="dxa"/>
          </w:tcPr>
          <w:p w14:paraId="4355FA32" w14:textId="77777777" w:rsidR="00CE66E6" w:rsidRPr="00CA7D85" w:rsidRDefault="00CE66E6" w:rsidP="00CE66E6">
            <w:pPr>
              <w:pStyle w:val="TAL"/>
              <w:rPr>
                <w:lang w:eastAsia="en-US"/>
              </w:rPr>
            </w:pPr>
          </w:p>
        </w:tc>
        <w:tc>
          <w:tcPr>
            <w:tcW w:w="1245" w:type="dxa"/>
          </w:tcPr>
          <w:p w14:paraId="546C1818" w14:textId="77777777" w:rsidR="00CE66E6" w:rsidRPr="00CA7D85" w:rsidRDefault="00CE66E6" w:rsidP="00CE66E6">
            <w:pPr>
              <w:pStyle w:val="TAL"/>
              <w:rPr>
                <w:lang w:eastAsia="en-US"/>
              </w:rPr>
            </w:pPr>
          </w:p>
        </w:tc>
      </w:tr>
      <w:tr w:rsidR="00CE66E6" w:rsidRPr="00CA7D85" w14:paraId="02A98D6F" w14:textId="77777777" w:rsidTr="006D0A4F">
        <w:tc>
          <w:tcPr>
            <w:tcW w:w="4535" w:type="dxa"/>
          </w:tcPr>
          <w:p w14:paraId="61C668CA" w14:textId="77777777" w:rsidR="00CE66E6" w:rsidRPr="00CA7D85" w:rsidRDefault="00CE66E6" w:rsidP="00CE66E6">
            <w:pPr>
              <w:pStyle w:val="TAL"/>
              <w:rPr>
                <w:lang w:eastAsia="en-US"/>
              </w:rPr>
            </w:pPr>
            <w:r w:rsidRPr="00CA7D85">
              <w:rPr>
                <w:lang w:eastAsia="en-US"/>
              </w:rPr>
              <w:t xml:space="preserve">    reportConfig CHOICE {</w:t>
            </w:r>
          </w:p>
        </w:tc>
        <w:tc>
          <w:tcPr>
            <w:tcW w:w="2267" w:type="dxa"/>
          </w:tcPr>
          <w:p w14:paraId="13AEF529" w14:textId="77777777" w:rsidR="00CE66E6" w:rsidRPr="00CA7D85" w:rsidRDefault="00CE66E6" w:rsidP="00CE66E6">
            <w:pPr>
              <w:pStyle w:val="TAL"/>
              <w:rPr>
                <w:lang w:eastAsia="en-US"/>
              </w:rPr>
            </w:pPr>
          </w:p>
        </w:tc>
        <w:tc>
          <w:tcPr>
            <w:tcW w:w="1700" w:type="dxa"/>
          </w:tcPr>
          <w:p w14:paraId="39FFEF53" w14:textId="77777777" w:rsidR="00CE66E6" w:rsidRPr="00CA7D85" w:rsidRDefault="00CE66E6" w:rsidP="00CE66E6">
            <w:pPr>
              <w:pStyle w:val="TAL"/>
              <w:rPr>
                <w:lang w:eastAsia="en-US"/>
              </w:rPr>
            </w:pPr>
          </w:p>
        </w:tc>
        <w:tc>
          <w:tcPr>
            <w:tcW w:w="1245" w:type="dxa"/>
          </w:tcPr>
          <w:p w14:paraId="2A8D1D4B" w14:textId="77777777" w:rsidR="00CE66E6" w:rsidRPr="00CA7D85" w:rsidRDefault="00CE66E6" w:rsidP="00CE66E6">
            <w:pPr>
              <w:pStyle w:val="TAL"/>
              <w:rPr>
                <w:lang w:eastAsia="en-US"/>
              </w:rPr>
            </w:pPr>
          </w:p>
        </w:tc>
      </w:tr>
      <w:tr w:rsidR="00CE66E6" w:rsidRPr="00CA7D85" w14:paraId="1DE33A1B" w14:textId="77777777" w:rsidTr="006D0A4F">
        <w:tc>
          <w:tcPr>
            <w:tcW w:w="4535" w:type="dxa"/>
          </w:tcPr>
          <w:p w14:paraId="3DA37DDE" w14:textId="77777777" w:rsidR="00CE66E6" w:rsidRPr="00CA7D85" w:rsidRDefault="00CE66E6" w:rsidP="00CE66E6">
            <w:pPr>
              <w:pStyle w:val="TAL"/>
              <w:rPr>
                <w:lang w:eastAsia="en-US"/>
              </w:rPr>
            </w:pPr>
            <w:r w:rsidRPr="00CA7D85">
              <w:rPr>
                <w:lang w:eastAsia="en-US"/>
              </w:rPr>
              <w:t xml:space="preserve">      reportConfigNR </w:t>
            </w:r>
            <w:r w:rsidRPr="00CA7D85">
              <w:rPr>
                <w:snapToGrid w:val="0"/>
                <w:lang w:eastAsia="en-US"/>
              </w:rPr>
              <w:t xml:space="preserve">SEQUENCE </w:t>
            </w:r>
            <w:r w:rsidRPr="00CA7D85">
              <w:rPr>
                <w:lang w:eastAsia="en-US"/>
              </w:rPr>
              <w:t>{</w:t>
            </w:r>
          </w:p>
        </w:tc>
        <w:tc>
          <w:tcPr>
            <w:tcW w:w="2267" w:type="dxa"/>
          </w:tcPr>
          <w:p w14:paraId="44207D60" w14:textId="77777777" w:rsidR="00CE66E6" w:rsidRPr="00CA7D85" w:rsidRDefault="00CE66E6" w:rsidP="00CE66E6">
            <w:pPr>
              <w:pStyle w:val="TAL"/>
              <w:rPr>
                <w:lang w:eastAsia="en-US"/>
              </w:rPr>
            </w:pPr>
          </w:p>
        </w:tc>
        <w:tc>
          <w:tcPr>
            <w:tcW w:w="1700" w:type="dxa"/>
          </w:tcPr>
          <w:p w14:paraId="2D76A08C" w14:textId="77777777" w:rsidR="00CE66E6" w:rsidRPr="00CA7D85" w:rsidRDefault="00CE66E6" w:rsidP="00CE66E6">
            <w:pPr>
              <w:pStyle w:val="TAL"/>
              <w:rPr>
                <w:lang w:eastAsia="en-US"/>
              </w:rPr>
            </w:pPr>
          </w:p>
        </w:tc>
        <w:tc>
          <w:tcPr>
            <w:tcW w:w="1245" w:type="dxa"/>
          </w:tcPr>
          <w:p w14:paraId="3AF9D814" w14:textId="77777777" w:rsidR="00CE66E6" w:rsidRPr="00CA7D85" w:rsidRDefault="00CE66E6" w:rsidP="00CE66E6">
            <w:pPr>
              <w:pStyle w:val="TAL"/>
              <w:rPr>
                <w:lang w:eastAsia="en-US"/>
              </w:rPr>
            </w:pPr>
          </w:p>
        </w:tc>
      </w:tr>
      <w:tr w:rsidR="00CE66E6" w:rsidRPr="00CA7D85" w14:paraId="21188299" w14:textId="77777777" w:rsidTr="006D0A4F">
        <w:tc>
          <w:tcPr>
            <w:tcW w:w="4535" w:type="dxa"/>
          </w:tcPr>
          <w:p w14:paraId="3138D22F" w14:textId="77777777" w:rsidR="00CE66E6" w:rsidRPr="00CA7D85" w:rsidRDefault="00CE66E6" w:rsidP="00CE66E6">
            <w:pPr>
              <w:pStyle w:val="TAL"/>
              <w:rPr>
                <w:lang w:eastAsia="en-US"/>
              </w:rPr>
            </w:pPr>
            <w:r w:rsidRPr="00CA7D85">
              <w:rPr>
                <w:lang w:eastAsia="en-US"/>
              </w:rPr>
              <w:t xml:space="preserve">        reportType CHOICE {</w:t>
            </w:r>
          </w:p>
        </w:tc>
        <w:tc>
          <w:tcPr>
            <w:tcW w:w="2267" w:type="dxa"/>
          </w:tcPr>
          <w:p w14:paraId="6BE42DA3" w14:textId="77777777" w:rsidR="00CE66E6" w:rsidRPr="00CA7D85" w:rsidRDefault="00CE66E6" w:rsidP="00CE66E6">
            <w:pPr>
              <w:pStyle w:val="TAL"/>
              <w:rPr>
                <w:lang w:eastAsia="en-US"/>
              </w:rPr>
            </w:pPr>
          </w:p>
        </w:tc>
        <w:tc>
          <w:tcPr>
            <w:tcW w:w="1700" w:type="dxa"/>
          </w:tcPr>
          <w:p w14:paraId="2BB7BAE1" w14:textId="77777777" w:rsidR="00CE66E6" w:rsidRPr="00CA7D85" w:rsidRDefault="00CE66E6" w:rsidP="00CE66E6">
            <w:pPr>
              <w:pStyle w:val="TAL"/>
              <w:rPr>
                <w:lang w:eastAsia="en-US"/>
              </w:rPr>
            </w:pPr>
          </w:p>
        </w:tc>
        <w:tc>
          <w:tcPr>
            <w:tcW w:w="1245" w:type="dxa"/>
          </w:tcPr>
          <w:p w14:paraId="42891C89" w14:textId="77777777" w:rsidR="00CE66E6" w:rsidRPr="00CA7D85" w:rsidRDefault="00CE66E6" w:rsidP="00CE66E6">
            <w:pPr>
              <w:pStyle w:val="TAL"/>
              <w:rPr>
                <w:lang w:eastAsia="en-US"/>
              </w:rPr>
            </w:pPr>
          </w:p>
        </w:tc>
      </w:tr>
      <w:tr w:rsidR="00CE66E6" w:rsidRPr="00CA7D85" w14:paraId="5265332E" w14:textId="77777777" w:rsidTr="006D0A4F">
        <w:tc>
          <w:tcPr>
            <w:tcW w:w="4535" w:type="dxa"/>
          </w:tcPr>
          <w:p w14:paraId="4456DE5B" w14:textId="77777777" w:rsidR="00CE66E6" w:rsidRPr="00CA7D85" w:rsidRDefault="00CE66E6" w:rsidP="00CE66E6">
            <w:pPr>
              <w:pStyle w:val="TAL"/>
              <w:rPr>
                <w:lang w:eastAsia="en-US"/>
              </w:rPr>
            </w:pPr>
            <w:r w:rsidRPr="00CA7D85">
              <w:rPr>
                <w:lang w:eastAsia="en-US"/>
              </w:rPr>
              <w:t xml:space="preserve">          eventTriggered SEQUENCE {</w:t>
            </w:r>
          </w:p>
        </w:tc>
        <w:tc>
          <w:tcPr>
            <w:tcW w:w="2267" w:type="dxa"/>
          </w:tcPr>
          <w:p w14:paraId="539D1A6E" w14:textId="77777777" w:rsidR="00CE66E6" w:rsidRPr="00CA7D85" w:rsidRDefault="00CE66E6" w:rsidP="00CE66E6">
            <w:pPr>
              <w:pStyle w:val="TAL"/>
              <w:rPr>
                <w:lang w:eastAsia="en-US"/>
              </w:rPr>
            </w:pPr>
          </w:p>
        </w:tc>
        <w:tc>
          <w:tcPr>
            <w:tcW w:w="1700" w:type="dxa"/>
          </w:tcPr>
          <w:p w14:paraId="4D0BD1D7" w14:textId="77777777" w:rsidR="00CE66E6" w:rsidRPr="00CA7D85" w:rsidRDefault="00CE66E6" w:rsidP="00CE66E6">
            <w:pPr>
              <w:pStyle w:val="TAL"/>
              <w:rPr>
                <w:lang w:eastAsia="en-US"/>
              </w:rPr>
            </w:pPr>
          </w:p>
        </w:tc>
        <w:tc>
          <w:tcPr>
            <w:tcW w:w="1245" w:type="dxa"/>
          </w:tcPr>
          <w:p w14:paraId="597E03D0" w14:textId="77777777" w:rsidR="00CE66E6" w:rsidRPr="00CA7D85" w:rsidRDefault="00CE66E6" w:rsidP="00CE66E6">
            <w:pPr>
              <w:pStyle w:val="TAL"/>
              <w:rPr>
                <w:lang w:eastAsia="en-US"/>
              </w:rPr>
            </w:pPr>
          </w:p>
        </w:tc>
      </w:tr>
      <w:tr w:rsidR="00CE66E6" w:rsidRPr="00CA7D85" w14:paraId="544457EB" w14:textId="77777777" w:rsidTr="006D0A4F">
        <w:tc>
          <w:tcPr>
            <w:tcW w:w="4535" w:type="dxa"/>
          </w:tcPr>
          <w:p w14:paraId="0F6945C7" w14:textId="77777777" w:rsidR="00CE66E6" w:rsidRPr="00CA7D85" w:rsidRDefault="00CE66E6" w:rsidP="00CE66E6">
            <w:pPr>
              <w:pStyle w:val="TAL"/>
              <w:rPr>
                <w:lang w:eastAsia="en-US"/>
              </w:rPr>
            </w:pPr>
            <w:r w:rsidRPr="00CA7D85">
              <w:rPr>
                <w:lang w:eastAsia="en-US"/>
              </w:rPr>
              <w:t xml:space="preserve">            eventId CHOICE {</w:t>
            </w:r>
          </w:p>
        </w:tc>
        <w:tc>
          <w:tcPr>
            <w:tcW w:w="2267" w:type="dxa"/>
          </w:tcPr>
          <w:p w14:paraId="54A6A381" w14:textId="77777777" w:rsidR="00CE66E6" w:rsidRPr="00CA7D85" w:rsidRDefault="00CE66E6" w:rsidP="00CE66E6">
            <w:pPr>
              <w:pStyle w:val="TAL"/>
              <w:rPr>
                <w:lang w:eastAsia="en-US"/>
              </w:rPr>
            </w:pPr>
          </w:p>
        </w:tc>
        <w:tc>
          <w:tcPr>
            <w:tcW w:w="1700" w:type="dxa"/>
          </w:tcPr>
          <w:p w14:paraId="17DB7F41" w14:textId="77777777" w:rsidR="00CE66E6" w:rsidRPr="00CA7D85" w:rsidRDefault="00CE66E6" w:rsidP="00CE66E6">
            <w:pPr>
              <w:pStyle w:val="TAL"/>
              <w:rPr>
                <w:lang w:eastAsia="en-US"/>
              </w:rPr>
            </w:pPr>
          </w:p>
        </w:tc>
        <w:tc>
          <w:tcPr>
            <w:tcW w:w="1245" w:type="dxa"/>
          </w:tcPr>
          <w:p w14:paraId="5AADAFF6" w14:textId="77777777" w:rsidR="00CE66E6" w:rsidRPr="00CA7D85" w:rsidRDefault="00CE66E6" w:rsidP="00CE66E6">
            <w:pPr>
              <w:pStyle w:val="TAL"/>
              <w:rPr>
                <w:lang w:eastAsia="en-US"/>
              </w:rPr>
            </w:pPr>
          </w:p>
        </w:tc>
      </w:tr>
      <w:tr w:rsidR="00CE66E6" w:rsidRPr="00CA7D85" w14:paraId="2D3367F4" w14:textId="77777777" w:rsidTr="006D0A4F">
        <w:tc>
          <w:tcPr>
            <w:tcW w:w="4535" w:type="dxa"/>
          </w:tcPr>
          <w:p w14:paraId="5CEDAD42" w14:textId="77777777" w:rsidR="00CE66E6" w:rsidRPr="00CA7D85" w:rsidRDefault="00CE66E6" w:rsidP="00CE66E6">
            <w:pPr>
              <w:pStyle w:val="TAL"/>
              <w:rPr>
                <w:lang w:eastAsia="en-US"/>
              </w:rPr>
            </w:pPr>
            <w:r w:rsidRPr="00CA7D85">
              <w:rPr>
                <w:lang w:eastAsia="en-US"/>
              </w:rPr>
              <w:t xml:space="preserve">              eventA4 SEQUENCE {</w:t>
            </w:r>
          </w:p>
        </w:tc>
        <w:tc>
          <w:tcPr>
            <w:tcW w:w="2267" w:type="dxa"/>
          </w:tcPr>
          <w:p w14:paraId="251CA37B" w14:textId="77777777" w:rsidR="00CE66E6" w:rsidRPr="00CA7D85" w:rsidRDefault="00CE66E6" w:rsidP="00CE66E6">
            <w:pPr>
              <w:pStyle w:val="TAL"/>
              <w:rPr>
                <w:lang w:eastAsia="en-US"/>
              </w:rPr>
            </w:pPr>
          </w:p>
        </w:tc>
        <w:tc>
          <w:tcPr>
            <w:tcW w:w="1700" w:type="dxa"/>
          </w:tcPr>
          <w:p w14:paraId="56B86BBE" w14:textId="77777777" w:rsidR="00CE66E6" w:rsidRPr="00CA7D85" w:rsidRDefault="00CE66E6" w:rsidP="00CE66E6">
            <w:pPr>
              <w:pStyle w:val="TAL"/>
              <w:rPr>
                <w:lang w:eastAsia="en-US"/>
              </w:rPr>
            </w:pPr>
          </w:p>
        </w:tc>
        <w:tc>
          <w:tcPr>
            <w:tcW w:w="1245" w:type="dxa"/>
          </w:tcPr>
          <w:p w14:paraId="7C0A2B7D" w14:textId="77777777" w:rsidR="00CE66E6" w:rsidRPr="00CA7D85" w:rsidRDefault="00CE66E6" w:rsidP="00CE66E6">
            <w:pPr>
              <w:pStyle w:val="TAL"/>
              <w:rPr>
                <w:lang w:eastAsia="en-US"/>
              </w:rPr>
            </w:pPr>
          </w:p>
        </w:tc>
      </w:tr>
      <w:tr w:rsidR="00CE66E6" w:rsidRPr="00CA7D85" w14:paraId="3DE38111" w14:textId="77777777" w:rsidTr="006D0A4F">
        <w:tc>
          <w:tcPr>
            <w:tcW w:w="4535" w:type="dxa"/>
          </w:tcPr>
          <w:p w14:paraId="2827B3C4" w14:textId="77777777" w:rsidR="00CE66E6" w:rsidRPr="00CA7D85" w:rsidRDefault="00CE66E6" w:rsidP="00CE66E6">
            <w:pPr>
              <w:pStyle w:val="TAL"/>
              <w:rPr>
                <w:lang w:eastAsia="en-US"/>
              </w:rPr>
            </w:pPr>
            <w:r w:rsidRPr="00CA7D85">
              <w:rPr>
                <w:lang w:eastAsia="en-US"/>
              </w:rPr>
              <w:t xml:space="preserve">                a4-Threshold</w:t>
            </w:r>
            <w:r w:rsidRPr="00CA7D85">
              <w:rPr>
                <w:i/>
                <w:lang w:eastAsia="en-US"/>
              </w:rPr>
              <w:t xml:space="preserve"> </w:t>
            </w:r>
            <w:r w:rsidRPr="00CA7D85">
              <w:rPr>
                <w:lang w:eastAsia="en-US"/>
              </w:rPr>
              <w:t>CHOICE {</w:t>
            </w:r>
          </w:p>
        </w:tc>
        <w:tc>
          <w:tcPr>
            <w:tcW w:w="2267" w:type="dxa"/>
          </w:tcPr>
          <w:p w14:paraId="16281B8E" w14:textId="77777777" w:rsidR="00CE66E6" w:rsidRPr="00CA7D85" w:rsidRDefault="00CE66E6" w:rsidP="00CE66E6">
            <w:pPr>
              <w:pStyle w:val="TAL"/>
              <w:rPr>
                <w:lang w:eastAsia="en-US"/>
              </w:rPr>
            </w:pPr>
          </w:p>
        </w:tc>
        <w:tc>
          <w:tcPr>
            <w:tcW w:w="1700" w:type="dxa"/>
          </w:tcPr>
          <w:p w14:paraId="1BB5D6A7" w14:textId="77777777" w:rsidR="00CE66E6" w:rsidRPr="00CA7D85" w:rsidRDefault="00CE66E6" w:rsidP="00CE66E6">
            <w:pPr>
              <w:pStyle w:val="TAL"/>
              <w:rPr>
                <w:lang w:eastAsia="en-US"/>
              </w:rPr>
            </w:pPr>
          </w:p>
        </w:tc>
        <w:tc>
          <w:tcPr>
            <w:tcW w:w="1245" w:type="dxa"/>
          </w:tcPr>
          <w:p w14:paraId="29F883C2" w14:textId="77777777" w:rsidR="00CE66E6" w:rsidRPr="00CA7D85" w:rsidRDefault="00CE66E6" w:rsidP="00CE66E6">
            <w:pPr>
              <w:pStyle w:val="TAL"/>
              <w:rPr>
                <w:lang w:eastAsia="en-US"/>
              </w:rPr>
            </w:pPr>
          </w:p>
        </w:tc>
      </w:tr>
      <w:tr w:rsidR="00CE66E6" w:rsidRPr="00CA7D85" w14:paraId="137E2BE1" w14:textId="77777777" w:rsidTr="006D0A4F">
        <w:tc>
          <w:tcPr>
            <w:tcW w:w="4535" w:type="dxa"/>
          </w:tcPr>
          <w:p w14:paraId="5BDB4FFA" w14:textId="77777777" w:rsidR="00CE66E6" w:rsidRPr="00CA7D85" w:rsidRDefault="00CE66E6" w:rsidP="00CE66E6">
            <w:pPr>
              <w:pStyle w:val="TAL"/>
              <w:rPr>
                <w:lang w:eastAsia="en-US"/>
              </w:rPr>
            </w:pPr>
            <w:r w:rsidRPr="00CA7D85">
              <w:rPr>
                <w:lang w:eastAsia="en-US"/>
              </w:rPr>
              <w:t xml:space="preserve">                  rsrp</w:t>
            </w:r>
          </w:p>
        </w:tc>
        <w:tc>
          <w:tcPr>
            <w:tcW w:w="2267" w:type="dxa"/>
          </w:tcPr>
          <w:p w14:paraId="07980BC1" w14:textId="77777777" w:rsidR="00CE66E6" w:rsidRPr="00CA7D85" w:rsidRDefault="00CE66E6" w:rsidP="00CE66E6">
            <w:pPr>
              <w:pStyle w:val="TAL"/>
              <w:rPr>
                <w:lang w:eastAsia="en-US"/>
              </w:rPr>
            </w:pPr>
            <w:r w:rsidRPr="00CA7D85">
              <w:rPr>
                <w:lang w:eastAsia="en-US"/>
              </w:rPr>
              <w:t>71</w:t>
            </w:r>
          </w:p>
        </w:tc>
        <w:tc>
          <w:tcPr>
            <w:tcW w:w="1700" w:type="dxa"/>
          </w:tcPr>
          <w:p w14:paraId="6F07AE19" w14:textId="1A923B3C" w:rsidR="00CE66E6" w:rsidRPr="00CA7D85" w:rsidRDefault="00CE66E6" w:rsidP="00CE66E6">
            <w:pPr>
              <w:pStyle w:val="TAL"/>
              <w:rPr>
                <w:lang w:eastAsia="en-US"/>
              </w:rPr>
            </w:pPr>
            <w:r w:rsidRPr="00CA7D85">
              <w:rPr>
                <w:lang w:eastAsia="en-US"/>
              </w:rPr>
              <w:t>SS RSRP corresponding to -8</w:t>
            </w:r>
            <w:r w:rsidR="006E366C" w:rsidRPr="00CA7D85">
              <w:rPr>
                <w:lang w:eastAsia="en-US"/>
              </w:rPr>
              <w:t xml:space="preserve">5 </w:t>
            </w:r>
            <w:r w:rsidRPr="00CA7D85">
              <w:rPr>
                <w:lang w:eastAsia="en-US"/>
              </w:rPr>
              <w:t>dBm</w:t>
            </w:r>
          </w:p>
        </w:tc>
        <w:tc>
          <w:tcPr>
            <w:tcW w:w="1245" w:type="dxa"/>
          </w:tcPr>
          <w:p w14:paraId="14AEDDC3" w14:textId="77777777" w:rsidR="00CE66E6" w:rsidRPr="00CA7D85" w:rsidRDefault="00CE66E6" w:rsidP="00CE66E6">
            <w:pPr>
              <w:pStyle w:val="TAL"/>
              <w:rPr>
                <w:lang w:eastAsia="en-US"/>
              </w:rPr>
            </w:pPr>
          </w:p>
        </w:tc>
      </w:tr>
      <w:tr w:rsidR="00CE66E6" w:rsidRPr="00CA7D85" w14:paraId="4413DEDB" w14:textId="77777777" w:rsidTr="006D0A4F">
        <w:tc>
          <w:tcPr>
            <w:tcW w:w="4535" w:type="dxa"/>
          </w:tcPr>
          <w:p w14:paraId="6A660664" w14:textId="77777777" w:rsidR="00CE66E6" w:rsidRPr="00CA7D85" w:rsidRDefault="00CE66E6" w:rsidP="00CE66E6">
            <w:pPr>
              <w:pStyle w:val="TAL"/>
              <w:rPr>
                <w:lang w:eastAsia="en-US"/>
              </w:rPr>
            </w:pPr>
            <w:r w:rsidRPr="00CA7D85">
              <w:rPr>
                <w:lang w:eastAsia="en-US"/>
              </w:rPr>
              <w:t xml:space="preserve">                }</w:t>
            </w:r>
          </w:p>
        </w:tc>
        <w:tc>
          <w:tcPr>
            <w:tcW w:w="2267" w:type="dxa"/>
          </w:tcPr>
          <w:p w14:paraId="6710183F" w14:textId="77777777" w:rsidR="00CE66E6" w:rsidRPr="00CA7D85" w:rsidRDefault="00CE66E6" w:rsidP="00CE66E6">
            <w:pPr>
              <w:pStyle w:val="TAL"/>
              <w:rPr>
                <w:lang w:eastAsia="en-US"/>
              </w:rPr>
            </w:pPr>
          </w:p>
        </w:tc>
        <w:tc>
          <w:tcPr>
            <w:tcW w:w="1700" w:type="dxa"/>
          </w:tcPr>
          <w:p w14:paraId="6F7F14A2" w14:textId="77777777" w:rsidR="00CE66E6" w:rsidRPr="00CA7D85" w:rsidRDefault="00CE66E6" w:rsidP="00CE66E6">
            <w:pPr>
              <w:pStyle w:val="TAL"/>
              <w:rPr>
                <w:lang w:eastAsia="en-US"/>
              </w:rPr>
            </w:pPr>
          </w:p>
        </w:tc>
        <w:tc>
          <w:tcPr>
            <w:tcW w:w="1245" w:type="dxa"/>
          </w:tcPr>
          <w:p w14:paraId="79476C55" w14:textId="77777777" w:rsidR="00CE66E6" w:rsidRPr="00CA7D85" w:rsidRDefault="00CE66E6" w:rsidP="00CE66E6">
            <w:pPr>
              <w:pStyle w:val="TAL"/>
              <w:rPr>
                <w:lang w:eastAsia="en-US"/>
              </w:rPr>
            </w:pPr>
          </w:p>
        </w:tc>
      </w:tr>
      <w:tr w:rsidR="00CE66E6" w:rsidRPr="00CA7D85" w14:paraId="3ADC57B6" w14:textId="77777777" w:rsidTr="006D0A4F">
        <w:tc>
          <w:tcPr>
            <w:tcW w:w="4535" w:type="dxa"/>
          </w:tcPr>
          <w:p w14:paraId="495959A4" w14:textId="77777777" w:rsidR="00CE66E6" w:rsidRPr="00CA7D85" w:rsidRDefault="00CE66E6" w:rsidP="00CE66E6">
            <w:pPr>
              <w:pStyle w:val="TAL"/>
              <w:rPr>
                <w:lang w:eastAsia="en-US"/>
              </w:rPr>
            </w:pPr>
            <w:r w:rsidRPr="00CA7D85">
              <w:rPr>
                <w:lang w:eastAsia="en-US"/>
              </w:rPr>
              <w:t xml:space="preserve">              }</w:t>
            </w:r>
          </w:p>
        </w:tc>
        <w:tc>
          <w:tcPr>
            <w:tcW w:w="2267" w:type="dxa"/>
          </w:tcPr>
          <w:p w14:paraId="03D0B981" w14:textId="77777777" w:rsidR="00CE66E6" w:rsidRPr="00CA7D85" w:rsidRDefault="00CE66E6" w:rsidP="00CE66E6">
            <w:pPr>
              <w:pStyle w:val="TAL"/>
              <w:rPr>
                <w:lang w:eastAsia="en-US"/>
              </w:rPr>
            </w:pPr>
          </w:p>
        </w:tc>
        <w:tc>
          <w:tcPr>
            <w:tcW w:w="1700" w:type="dxa"/>
          </w:tcPr>
          <w:p w14:paraId="796943EE" w14:textId="77777777" w:rsidR="00CE66E6" w:rsidRPr="00CA7D85" w:rsidRDefault="00CE66E6" w:rsidP="00CE66E6">
            <w:pPr>
              <w:pStyle w:val="TAL"/>
              <w:rPr>
                <w:lang w:eastAsia="en-US"/>
              </w:rPr>
            </w:pPr>
          </w:p>
        </w:tc>
        <w:tc>
          <w:tcPr>
            <w:tcW w:w="1245" w:type="dxa"/>
          </w:tcPr>
          <w:p w14:paraId="565FF8E5" w14:textId="77777777" w:rsidR="00CE66E6" w:rsidRPr="00CA7D85" w:rsidRDefault="00CE66E6" w:rsidP="00CE66E6">
            <w:pPr>
              <w:pStyle w:val="TAL"/>
              <w:rPr>
                <w:lang w:eastAsia="en-US"/>
              </w:rPr>
            </w:pPr>
          </w:p>
        </w:tc>
      </w:tr>
      <w:tr w:rsidR="00CE66E6" w:rsidRPr="00CA7D85" w14:paraId="42300597" w14:textId="77777777" w:rsidTr="006D0A4F">
        <w:tc>
          <w:tcPr>
            <w:tcW w:w="4535" w:type="dxa"/>
          </w:tcPr>
          <w:p w14:paraId="321DB7E3" w14:textId="77777777" w:rsidR="00CE66E6" w:rsidRPr="00CA7D85" w:rsidRDefault="00CE66E6" w:rsidP="00CE66E6">
            <w:pPr>
              <w:pStyle w:val="TAL"/>
              <w:rPr>
                <w:lang w:eastAsia="en-US"/>
              </w:rPr>
            </w:pPr>
            <w:r w:rsidRPr="00CA7D85">
              <w:rPr>
                <w:lang w:eastAsia="en-US"/>
              </w:rPr>
              <w:t xml:space="preserve">            }</w:t>
            </w:r>
          </w:p>
        </w:tc>
        <w:tc>
          <w:tcPr>
            <w:tcW w:w="2267" w:type="dxa"/>
          </w:tcPr>
          <w:p w14:paraId="39243FFB" w14:textId="77777777" w:rsidR="00CE66E6" w:rsidRPr="00CA7D85" w:rsidRDefault="00CE66E6" w:rsidP="00CE66E6">
            <w:pPr>
              <w:pStyle w:val="TAL"/>
              <w:rPr>
                <w:lang w:eastAsia="en-US"/>
              </w:rPr>
            </w:pPr>
          </w:p>
        </w:tc>
        <w:tc>
          <w:tcPr>
            <w:tcW w:w="1700" w:type="dxa"/>
          </w:tcPr>
          <w:p w14:paraId="3EB742B8" w14:textId="77777777" w:rsidR="00CE66E6" w:rsidRPr="00CA7D85" w:rsidRDefault="00CE66E6" w:rsidP="00CE66E6">
            <w:pPr>
              <w:pStyle w:val="TAL"/>
              <w:rPr>
                <w:lang w:eastAsia="en-US"/>
              </w:rPr>
            </w:pPr>
          </w:p>
        </w:tc>
        <w:tc>
          <w:tcPr>
            <w:tcW w:w="1245" w:type="dxa"/>
          </w:tcPr>
          <w:p w14:paraId="17877213" w14:textId="77777777" w:rsidR="00CE66E6" w:rsidRPr="00CA7D85" w:rsidRDefault="00CE66E6" w:rsidP="00CE66E6">
            <w:pPr>
              <w:pStyle w:val="TAL"/>
              <w:rPr>
                <w:lang w:eastAsia="en-US"/>
              </w:rPr>
            </w:pPr>
          </w:p>
        </w:tc>
      </w:tr>
      <w:tr w:rsidR="00CE66E6" w:rsidRPr="00CA7D85" w14:paraId="5CB756D0" w14:textId="77777777" w:rsidTr="006D0A4F">
        <w:tc>
          <w:tcPr>
            <w:tcW w:w="4535" w:type="dxa"/>
          </w:tcPr>
          <w:p w14:paraId="47533EA8" w14:textId="77777777" w:rsidR="00CE66E6" w:rsidRPr="00CA7D85" w:rsidRDefault="00CE66E6" w:rsidP="00CE66E6">
            <w:pPr>
              <w:pStyle w:val="TAL"/>
              <w:rPr>
                <w:lang w:eastAsia="en-US"/>
              </w:rPr>
            </w:pPr>
            <w:r w:rsidRPr="00CA7D85">
              <w:rPr>
                <w:lang w:eastAsia="en-US"/>
              </w:rPr>
              <w:t xml:space="preserve">          }</w:t>
            </w:r>
          </w:p>
        </w:tc>
        <w:tc>
          <w:tcPr>
            <w:tcW w:w="2267" w:type="dxa"/>
          </w:tcPr>
          <w:p w14:paraId="5F9793D6" w14:textId="77777777" w:rsidR="00CE66E6" w:rsidRPr="00CA7D85" w:rsidRDefault="00CE66E6" w:rsidP="00CE66E6">
            <w:pPr>
              <w:pStyle w:val="TAL"/>
              <w:rPr>
                <w:lang w:eastAsia="en-US"/>
              </w:rPr>
            </w:pPr>
          </w:p>
        </w:tc>
        <w:tc>
          <w:tcPr>
            <w:tcW w:w="1700" w:type="dxa"/>
          </w:tcPr>
          <w:p w14:paraId="550F6CA8" w14:textId="77777777" w:rsidR="00CE66E6" w:rsidRPr="00CA7D85" w:rsidRDefault="00CE66E6" w:rsidP="00CE66E6">
            <w:pPr>
              <w:pStyle w:val="TAL"/>
              <w:rPr>
                <w:lang w:eastAsia="en-US"/>
              </w:rPr>
            </w:pPr>
          </w:p>
        </w:tc>
        <w:tc>
          <w:tcPr>
            <w:tcW w:w="1245" w:type="dxa"/>
          </w:tcPr>
          <w:p w14:paraId="4BC842CC" w14:textId="77777777" w:rsidR="00CE66E6" w:rsidRPr="00CA7D85" w:rsidRDefault="00CE66E6" w:rsidP="00CE66E6">
            <w:pPr>
              <w:pStyle w:val="TAL"/>
              <w:rPr>
                <w:lang w:eastAsia="en-US"/>
              </w:rPr>
            </w:pPr>
          </w:p>
        </w:tc>
      </w:tr>
      <w:tr w:rsidR="00CE66E6" w:rsidRPr="00CA7D85" w14:paraId="4134CC15" w14:textId="77777777" w:rsidTr="006D0A4F">
        <w:tc>
          <w:tcPr>
            <w:tcW w:w="4535" w:type="dxa"/>
          </w:tcPr>
          <w:p w14:paraId="008A4714" w14:textId="77777777" w:rsidR="00CE66E6" w:rsidRPr="00CA7D85" w:rsidRDefault="00CE66E6" w:rsidP="00CE66E6">
            <w:pPr>
              <w:pStyle w:val="TAL"/>
              <w:rPr>
                <w:lang w:eastAsia="en-US"/>
              </w:rPr>
            </w:pPr>
            <w:r w:rsidRPr="00CA7D85">
              <w:rPr>
                <w:lang w:eastAsia="en-US"/>
              </w:rPr>
              <w:t xml:space="preserve">        }</w:t>
            </w:r>
          </w:p>
        </w:tc>
        <w:tc>
          <w:tcPr>
            <w:tcW w:w="2267" w:type="dxa"/>
          </w:tcPr>
          <w:p w14:paraId="53D571C1" w14:textId="77777777" w:rsidR="00CE66E6" w:rsidRPr="00CA7D85" w:rsidRDefault="00CE66E6" w:rsidP="00CE66E6">
            <w:pPr>
              <w:pStyle w:val="TAL"/>
              <w:rPr>
                <w:lang w:eastAsia="en-US"/>
              </w:rPr>
            </w:pPr>
          </w:p>
        </w:tc>
        <w:tc>
          <w:tcPr>
            <w:tcW w:w="1700" w:type="dxa"/>
          </w:tcPr>
          <w:p w14:paraId="3E79C864" w14:textId="77777777" w:rsidR="00CE66E6" w:rsidRPr="00CA7D85" w:rsidRDefault="00CE66E6" w:rsidP="00CE66E6">
            <w:pPr>
              <w:pStyle w:val="TAL"/>
              <w:rPr>
                <w:lang w:eastAsia="en-US"/>
              </w:rPr>
            </w:pPr>
          </w:p>
        </w:tc>
        <w:tc>
          <w:tcPr>
            <w:tcW w:w="1245" w:type="dxa"/>
          </w:tcPr>
          <w:p w14:paraId="61096A02" w14:textId="77777777" w:rsidR="00CE66E6" w:rsidRPr="00CA7D85" w:rsidRDefault="00CE66E6" w:rsidP="00CE66E6">
            <w:pPr>
              <w:pStyle w:val="TAL"/>
              <w:rPr>
                <w:lang w:eastAsia="en-US"/>
              </w:rPr>
            </w:pPr>
          </w:p>
        </w:tc>
      </w:tr>
      <w:tr w:rsidR="00CE66E6" w:rsidRPr="00CA7D85" w14:paraId="57CC60E5" w14:textId="77777777" w:rsidTr="006D0A4F">
        <w:tc>
          <w:tcPr>
            <w:tcW w:w="4535" w:type="dxa"/>
          </w:tcPr>
          <w:p w14:paraId="2186170D" w14:textId="77777777" w:rsidR="00CE66E6" w:rsidRPr="00CA7D85" w:rsidRDefault="00CE66E6" w:rsidP="00CE66E6">
            <w:pPr>
              <w:pStyle w:val="TAL"/>
              <w:rPr>
                <w:lang w:eastAsia="en-US"/>
              </w:rPr>
            </w:pPr>
            <w:r w:rsidRPr="00CA7D85">
              <w:rPr>
                <w:lang w:eastAsia="en-US"/>
              </w:rPr>
              <w:t xml:space="preserve">      }</w:t>
            </w:r>
          </w:p>
        </w:tc>
        <w:tc>
          <w:tcPr>
            <w:tcW w:w="2267" w:type="dxa"/>
          </w:tcPr>
          <w:p w14:paraId="302F03E6" w14:textId="77777777" w:rsidR="00CE66E6" w:rsidRPr="00CA7D85" w:rsidRDefault="00CE66E6" w:rsidP="00CE66E6">
            <w:pPr>
              <w:pStyle w:val="TAL"/>
              <w:rPr>
                <w:lang w:eastAsia="en-US"/>
              </w:rPr>
            </w:pPr>
          </w:p>
        </w:tc>
        <w:tc>
          <w:tcPr>
            <w:tcW w:w="1700" w:type="dxa"/>
          </w:tcPr>
          <w:p w14:paraId="16B54E8C" w14:textId="77777777" w:rsidR="00CE66E6" w:rsidRPr="00CA7D85" w:rsidRDefault="00CE66E6" w:rsidP="00CE66E6">
            <w:pPr>
              <w:pStyle w:val="TAL"/>
              <w:rPr>
                <w:lang w:eastAsia="en-US"/>
              </w:rPr>
            </w:pPr>
          </w:p>
        </w:tc>
        <w:tc>
          <w:tcPr>
            <w:tcW w:w="1245" w:type="dxa"/>
          </w:tcPr>
          <w:p w14:paraId="449308FB" w14:textId="77777777" w:rsidR="00CE66E6" w:rsidRPr="00CA7D85" w:rsidRDefault="00CE66E6" w:rsidP="00CE66E6">
            <w:pPr>
              <w:pStyle w:val="TAL"/>
              <w:rPr>
                <w:lang w:eastAsia="en-US"/>
              </w:rPr>
            </w:pPr>
          </w:p>
        </w:tc>
      </w:tr>
      <w:tr w:rsidR="00CE66E6" w:rsidRPr="00CA7D85" w14:paraId="696BBE17" w14:textId="77777777" w:rsidTr="006D0A4F">
        <w:tc>
          <w:tcPr>
            <w:tcW w:w="4535" w:type="dxa"/>
          </w:tcPr>
          <w:p w14:paraId="56AE179E" w14:textId="77777777" w:rsidR="00CE66E6" w:rsidRPr="00CA7D85" w:rsidRDefault="00CE66E6" w:rsidP="00CE66E6">
            <w:pPr>
              <w:pStyle w:val="TAL"/>
              <w:rPr>
                <w:lang w:eastAsia="en-US"/>
              </w:rPr>
            </w:pPr>
            <w:r w:rsidRPr="00CA7D85">
              <w:rPr>
                <w:lang w:eastAsia="en-US"/>
              </w:rPr>
              <w:t xml:space="preserve">    }</w:t>
            </w:r>
          </w:p>
        </w:tc>
        <w:tc>
          <w:tcPr>
            <w:tcW w:w="2267" w:type="dxa"/>
          </w:tcPr>
          <w:p w14:paraId="6FCCEDD9" w14:textId="77777777" w:rsidR="00CE66E6" w:rsidRPr="00CA7D85" w:rsidRDefault="00CE66E6" w:rsidP="00CE66E6">
            <w:pPr>
              <w:pStyle w:val="TAL"/>
              <w:rPr>
                <w:lang w:eastAsia="en-US"/>
              </w:rPr>
            </w:pPr>
          </w:p>
        </w:tc>
        <w:tc>
          <w:tcPr>
            <w:tcW w:w="1700" w:type="dxa"/>
          </w:tcPr>
          <w:p w14:paraId="23CD9BCA" w14:textId="77777777" w:rsidR="00CE66E6" w:rsidRPr="00CA7D85" w:rsidRDefault="00CE66E6" w:rsidP="00CE66E6">
            <w:pPr>
              <w:pStyle w:val="TAL"/>
              <w:rPr>
                <w:lang w:eastAsia="en-US"/>
              </w:rPr>
            </w:pPr>
          </w:p>
        </w:tc>
        <w:tc>
          <w:tcPr>
            <w:tcW w:w="1245" w:type="dxa"/>
          </w:tcPr>
          <w:p w14:paraId="21DE54E6" w14:textId="77777777" w:rsidR="00CE66E6" w:rsidRPr="00CA7D85" w:rsidRDefault="00CE66E6" w:rsidP="00CE66E6">
            <w:pPr>
              <w:pStyle w:val="TAL"/>
              <w:rPr>
                <w:lang w:eastAsia="en-US"/>
              </w:rPr>
            </w:pPr>
          </w:p>
        </w:tc>
      </w:tr>
      <w:tr w:rsidR="00CE66E6" w:rsidRPr="00CA7D85" w14:paraId="62544779" w14:textId="77777777" w:rsidTr="006D0A4F">
        <w:tc>
          <w:tcPr>
            <w:tcW w:w="4535" w:type="dxa"/>
          </w:tcPr>
          <w:p w14:paraId="65685D95" w14:textId="77777777" w:rsidR="00CE66E6" w:rsidRPr="00CA7D85" w:rsidRDefault="00CE66E6" w:rsidP="00CE66E6">
            <w:pPr>
              <w:pStyle w:val="TAL"/>
              <w:rPr>
                <w:lang w:eastAsia="en-US"/>
              </w:rPr>
            </w:pPr>
            <w:r w:rsidRPr="00CA7D85">
              <w:rPr>
                <w:lang w:eastAsia="en-US"/>
              </w:rPr>
              <w:t xml:space="preserve">    reportInterval</w:t>
            </w:r>
          </w:p>
        </w:tc>
        <w:tc>
          <w:tcPr>
            <w:tcW w:w="2267" w:type="dxa"/>
          </w:tcPr>
          <w:p w14:paraId="6FDB062D" w14:textId="77777777" w:rsidR="00CE66E6" w:rsidRPr="00CA7D85" w:rsidRDefault="00CE66E6" w:rsidP="00CE66E6">
            <w:pPr>
              <w:pStyle w:val="TAL"/>
              <w:rPr>
                <w:lang w:eastAsia="en-US"/>
              </w:rPr>
            </w:pPr>
            <w:r w:rsidRPr="00CA7D85">
              <w:rPr>
                <w:lang w:eastAsia="en-US"/>
              </w:rPr>
              <w:t>ms1024</w:t>
            </w:r>
          </w:p>
        </w:tc>
        <w:tc>
          <w:tcPr>
            <w:tcW w:w="1700" w:type="dxa"/>
          </w:tcPr>
          <w:p w14:paraId="4088DF83" w14:textId="77777777" w:rsidR="00CE66E6" w:rsidRPr="00CA7D85" w:rsidRDefault="00CE66E6" w:rsidP="00CE66E6">
            <w:pPr>
              <w:pStyle w:val="TAL"/>
              <w:rPr>
                <w:lang w:eastAsia="en-US"/>
              </w:rPr>
            </w:pPr>
          </w:p>
        </w:tc>
        <w:tc>
          <w:tcPr>
            <w:tcW w:w="1245" w:type="dxa"/>
          </w:tcPr>
          <w:p w14:paraId="5DF38578" w14:textId="77777777" w:rsidR="00CE66E6" w:rsidRPr="00CA7D85" w:rsidRDefault="00CE66E6" w:rsidP="00CE66E6">
            <w:pPr>
              <w:pStyle w:val="TAL"/>
              <w:rPr>
                <w:lang w:eastAsia="en-US"/>
              </w:rPr>
            </w:pPr>
          </w:p>
        </w:tc>
      </w:tr>
      <w:tr w:rsidR="00CE66E6" w:rsidRPr="00CA7D85" w14:paraId="381B2F61" w14:textId="77777777" w:rsidTr="006D0A4F">
        <w:tc>
          <w:tcPr>
            <w:tcW w:w="4535" w:type="dxa"/>
          </w:tcPr>
          <w:p w14:paraId="5646E8F6" w14:textId="77777777" w:rsidR="00CE66E6" w:rsidRPr="00CA7D85" w:rsidRDefault="00CE66E6" w:rsidP="00CE66E6">
            <w:pPr>
              <w:pStyle w:val="TAL"/>
              <w:rPr>
                <w:lang w:eastAsia="en-US"/>
              </w:rPr>
            </w:pPr>
            <w:r w:rsidRPr="00CA7D85">
              <w:rPr>
                <w:lang w:eastAsia="en-US"/>
              </w:rPr>
              <w:t xml:space="preserve">    reportAmount</w:t>
            </w:r>
          </w:p>
        </w:tc>
        <w:tc>
          <w:tcPr>
            <w:tcW w:w="2267" w:type="dxa"/>
          </w:tcPr>
          <w:p w14:paraId="796416CE" w14:textId="77777777" w:rsidR="00CE66E6" w:rsidRPr="00CA7D85" w:rsidRDefault="00CE66E6" w:rsidP="00CE66E6">
            <w:pPr>
              <w:pStyle w:val="TAL"/>
              <w:rPr>
                <w:lang w:eastAsia="en-US"/>
              </w:rPr>
            </w:pPr>
            <w:r w:rsidRPr="00CA7D85">
              <w:rPr>
                <w:lang w:eastAsia="en-US"/>
              </w:rPr>
              <w:t>Infinity</w:t>
            </w:r>
          </w:p>
        </w:tc>
        <w:tc>
          <w:tcPr>
            <w:tcW w:w="1700" w:type="dxa"/>
          </w:tcPr>
          <w:p w14:paraId="0FCBDD31" w14:textId="77777777" w:rsidR="00CE66E6" w:rsidRPr="00CA7D85" w:rsidRDefault="00CE66E6" w:rsidP="00CE66E6">
            <w:pPr>
              <w:pStyle w:val="TAL"/>
              <w:rPr>
                <w:lang w:eastAsia="en-US"/>
              </w:rPr>
            </w:pPr>
          </w:p>
        </w:tc>
        <w:tc>
          <w:tcPr>
            <w:tcW w:w="1245" w:type="dxa"/>
          </w:tcPr>
          <w:p w14:paraId="1AF15A20" w14:textId="77777777" w:rsidR="00CE66E6" w:rsidRPr="00CA7D85" w:rsidRDefault="00CE66E6" w:rsidP="00CE66E6">
            <w:pPr>
              <w:pStyle w:val="TAL"/>
              <w:rPr>
                <w:lang w:eastAsia="en-US"/>
              </w:rPr>
            </w:pPr>
          </w:p>
        </w:tc>
      </w:tr>
      <w:tr w:rsidR="00CE66E6" w:rsidRPr="00CA7D85" w14:paraId="3F137F3A" w14:textId="77777777" w:rsidTr="0016650B">
        <w:tc>
          <w:tcPr>
            <w:tcW w:w="4535" w:type="dxa"/>
          </w:tcPr>
          <w:p w14:paraId="05F56718" w14:textId="77777777" w:rsidR="00CE66E6" w:rsidRPr="00CA7D85" w:rsidRDefault="00CE66E6" w:rsidP="0016650B">
            <w:pPr>
              <w:pStyle w:val="TAL"/>
              <w:rPr>
                <w:lang w:eastAsia="en-US"/>
              </w:rPr>
            </w:pPr>
            <w:r w:rsidRPr="00CA7D85">
              <w:rPr>
                <w:lang w:eastAsia="en-US"/>
              </w:rPr>
              <w:t xml:space="preserve">  }</w:t>
            </w:r>
          </w:p>
        </w:tc>
        <w:tc>
          <w:tcPr>
            <w:tcW w:w="2267" w:type="dxa"/>
          </w:tcPr>
          <w:p w14:paraId="3280C8CE" w14:textId="77777777" w:rsidR="00CE66E6" w:rsidRPr="00CA7D85" w:rsidRDefault="00CE66E6" w:rsidP="0016650B">
            <w:pPr>
              <w:pStyle w:val="TAL"/>
              <w:rPr>
                <w:lang w:eastAsia="en-US"/>
              </w:rPr>
            </w:pPr>
          </w:p>
        </w:tc>
        <w:tc>
          <w:tcPr>
            <w:tcW w:w="1700" w:type="dxa"/>
          </w:tcPr>
          <w:p w14:paraId="11A44C73" w14:textId="77777777" w:rsidR="00CE66E6" w:rsidRPr="00CA7D85" w:rsidRDefault="00CE66E6" w:rsidP="0016650B">
            <w:pPr>
              <w:pStyle w:val="TAL"/>
              <w:rPr>
                <w:lang w:eastAsia="en-US"/>
              </w:rPr>
            </w:pPr>
          </w:p>
        </w:tc>
        <w:tc>
          <w:tcPr>
            <w:tcW w:w="1245" w:type="dxa"/>
          </w:tcPr>
          <w:p w14:paraId="6715816F" w14:textId="77777777" w:rsidR="00CE66E6" w:rsidRPr="00CA7D85" w:rsidRDefault="00CE66E6" w:rsidP="0016650B">
            <w:pPr>
              <w:pStyle w:val="TAL"/>
              <w:rPr>
                <w:lang w:eastAsia="en-US"/>
              </w:rPr>
            </w:pPr>
          </w:p>
        </w:tc>
      </w:tr>
      <w:tr w:rsidR="00CE66E6" w:rsidRPr="00CA7D85" w14:paraId="67391D5B" w14:textId="77777777" w:rsidTr="006D0A4F">
        <w:tc>
          <w:tcPr>
            <w:tcW w:w="4535" w:type="dxa"/>
          </w:tcPr>
          <w:p w14:paraId="6A04B03B" w14:textId="77777777" w:rsidR="00CE66E6" w:rsidRPr="00CA7D85" w:rsidRDefault="00CE66E6" w:rsidP="00CE66E6">
            <w:pPr>
              <w:pStyle w:val="TAL"/>
              <w:rPr>
                <w:lang w:eastAsia="en-US"/>
              </w:rPr>
            </w:pPr>
            <w:r w:rsidRPr="00CA7D85">
              <w:rPr>
                <w:lang w:eastAsia="en-US"/>
              </w:rPr>
              <w:t>}</w:t>
            </w:r>
          </w:p>
        </w:tc>
        <w:tc>
          <w:tcPr>
            <w:tcW w:w="2267" w:type="dxa"/>
          </w:tcPr>
          <w:p w14:paraId="50E9B14E" w14:textId="77777777" w:rsidR="00CE66E6" w:rsidRPr="00CA7D85" w:rsidRDefault="00CE66E6" w:rsidP="00CE66E6">
            <w:pPr>
              <w:pStyle w:val="TAL"/>
              <w:rPr>
                <w:lang w:eastAsia="en-US"/>
              </w:rPr>
            </w:pPr>
          </w:p>
        </w:tc>
        <w:tc>
          <w:tcPr>
            <w:tcW w:w="1700" w:type="dxa"/>
          </w:tcPr>
          <w:p w14:paraId="3043F06D" w14:textId="77777777" w:rsidR="00CE66E6" w:rsidRPr="00CA7D85" w:rsidRDefault="00CE66E6" w:rsidP="00CE66E6">
            <w:pPr>
              <w:pStyle w:val="TAL"/>
              <w:rPr>
                <w:lang w:eastAsia="en-US"/>
              </w:rPr>
            </w:pPr>
          </w:p>
        </w:tc>
        <w:tc>
          <w:tcPr>
            <w:tcW w:w="1245" w:type="dxa"/>
          </w:tcPr>
          <w:p w14:paraId="396B5F70" w14:textId="77777777" w:rsidR="00CE66E6" w:rsidRPr="00CA7D85" w:rsidRDefault="00CE66E6" w:rsidP="00CE66E6">
            <w:pPr>
              <w:pStyle w:val="TAL"/>
              <w:rPr>
                <w:lang w:eastAsia="en-US"/>
              </w:rPr>
            </w:pPr>
          </w:p>
        </w:tc>
      </w:tr>
    </w:tbl>
    <w:p w14:paraId="15282BD0" w14:textId="77777777" w:rsidR="00423C60" w:rsidRPr="00CA7D85" w:rsidRDefault="00423C60" w:rsidP="00423C60"/>
    <w:p w14:paraId="412598CA" w14:textId="77777777" w:rsidR="00423C60" w:rsidRPr="00CA7D85" w:rsidRDefault="00423C60" w:rsidP="00423C60">
      <w:pPr>
        <w:pStyle w:val="TH"/>
      </w:pPr>
      <w:r w:rsidRPr="00CA7D85">
        <w:t xml:space="preserve">Table </w:t>
      </w:r>
      <w:r w:rsidRPr="00CA7D85">
        <w:rPr>
          <w:lang w:eastAsia="sv-SE"/>
        </w:rPr>
        <w:t>8.2.3.7.1.3.3-6</w:t>
      </w:r>
      <w:r w:rsidRPr="00CA7D85">
        <w:t>: RRCConnectionReconfigurationComplete</w:t>
      </w:r>
      <w:r w:rsidRPr="00CA7D85">
        <w:rPr>
          <w:i/>
        </w:rPr>
        <w:t xml:space="preserve"> </w:t>
      </w:r>
      <w:r w:rsidRPr="00CA7D85">
        <w:t xml:space="preserve">(step 2, Table </w:t>
      </w:r>
      <w:r w:rsidRPr="00CA7D85">
        <w:rPr>
          <w:lang w:eastAsia="sv-SE"/>
        </w:rPr>
        <w:t>8.2.3.7.1.3.2-2</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423C60" w:rsidRPr="00CA7D85" w14:paraId="2DF98FB2" w14:textId="77777777" w:rsidTr="006D0A4F">
        <w:tc>
          <w:tcPr>
            <w:tcW w:w="9747" w:type="dxa"/>
          </w:tcPr>
          <w:p w14:paraId="5A634922" w14:textId="1B707D55" w:rsidR="00423C60" w:rsidRPr="00CA7D85" w:rsidRDefault="001953B5" w:rsidP="006D0A4F">
            <w:pPr>
              <w:pStyle w:val="TAL"/>
              <w:rPr>
                <w:lang w:eastAsia="en-US"/>
              </w:rPr>
            </w:pPr>
            <w:r w:rsidRPr="00CA7D85">
              <w:rPr>
                <w:lang w:eastAsia="en-US"/>
              </w:rPr>
              <w:t>Derivation Path: TS 36.</w:t>
            </w:r>
            <w:r w:rsidR="00423C60" w:rsidRPr="00CA7D85">
              <w:rPr>
                <w:lang w:eastAsia="en-US"/>
              </w:rPr>
              <w:t xml:space="preserve">508 [7], Table 4.6.1-9 </w:t>
            </w:r>
            <w:r w:rsidR="00423C60" w:rsidRPr="00CA7D85">
              <w:t>with condition MCG_and_SCG</w:t>
            </w:r>
          </w:p>
        </w:tc>
      </w:tr>
    </w:tbl>
    <w:p w14:paraId="5A0A5A2F" w14:textId="77777777" w:rsidR="00423C60" w:rsidRPr="00CA7D85" w:rsidRDefault="00423C60" w:rsidP="00423C60"/>
    <w:p w14:paraId="5A329198" w14:textId="77777777" w:rsidR="00423C60" w:rsidRPr="00CA7D85" w:rsidRDefault="00423C60" w:rsidP="00423C60">
      <w:pPr>
        <w:pStyle w:val="TH"/>
      </w:pPr>
      <w:r w:rsidRPr="00CA7D85">
        <w:t xml:space="preserve">Table </w:t>
      </w:r>
      <w:r w:rsidRPr="00CA7D85">
        <w:rPr>
          <w:lang w:eastAsia="sv-SE"/>
        </w:rPr>
        <w:t>8.2.3.7.1.3.3-7</w:t>
      </w:r>
      <w:r w:rsidRPr="00CA7D85">
        <w:t>: ULInformationTransferMRDC</w:t>
      </w:r>
      <w:r w:rsidRPr="00CA7D85">
        <w:rPr>
          <w:i/>
        </w:rPr>
        <w:t xml:space="preserve"> </w:t>
      </w:r>
      <w:r w:rsidRPr="00CA7D85">
        <w:t xml:space="preserve">(steps 4, 5, Table </w:t>
      </w:r>
      <w:r w:rsidRPr="00CA7D85">
        <w:rPr>
          <w:lang w:eastAsia="sv-SE"/>
        </w:rPr>
        <w:t>8.2.3.7.1.3.2-2</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23C60" w:rsidRPr="00CA7D85" w14:paraId="16066E5E" w14:textId="77777777" w:rsidTr="006D0A4F">
        <w:tc>
          <w:tcPr>
            <w:tcW w:w="9747" w:type="dxa"/>
            <w:gridSpan w:val="4"/>
          </w:tcPr>
          <w:p w14:paraId="610849DC" w14:textId="17A9C62B" w:rsidR="00423C60" w:rsidRPr="00CA7D85" w:rsidRDefault="001953B5" w:rsidP="006D0A4F">
            <w:pPr>
              <w:pStyle w:val="TAL"/>
              <w:rPr>
                <w:lang w:eastAsia="en-US"/>
              </w:rPr>
            </w:pPr>
            <w:r w:rsidRPr="00CA7D85">
              <w:rPr>
                <w:lang w:eastAsia="en-US"/>
              </w:rPr>
              <w:t>Derivation Path: TS 36.</w:t>
            </w:r>
            <w:r w:rsidR="00423C60" w:rsidRPr="00CA7D85">
              <w:rPr>
                <w:lang w:eastAsia="en-US"/>
              </w:rPr>
              <w:t xml:space="preserve">508 [7], Table </w:t>
            </w:r>
            <w:r w:rsidR="00423C60" w:rsidRPr="00CA7D85">
              <w:t>4.6.1-27</w:t>
            </w:r>
          </w:p>
        </w:tc>
      </w:tr>
      <w:tr w:rsidR="00423C60" w:rsidRPr="00CA7D85" w14:paraId="7A4FCF35" w14:textId="77777777" w:rsidTr="006D0A4F">
        <w:tc>
          <w:tcPr>
            <w:tcW w:w="4535" w:type="dxa"/>
          </w:tcPr>
          <w:p w14:paraId="0FC4BFC7" w14:textId="77777777" w:rsidR="00423C60" w:rsidRPr="00CA7D85" w:rsidRDefault="00423C60" w:rsidP="006D0A4F">
            <w:pPr>
              <w:pStyle w:val="TAH"/>
              <w:rPr>
                <w:lang w:eastAsia="en-US"/>
              </w:rPr>
            </w:pPr>
            <w:r w:rsidRPr="00CA7D85">
              <w:rPr>
                <w:lang w:eastAsia="en-US"/>
              </w:rPr>
              <w:t>Information Element</w:t>
            </w:r>
          </w:p>
        </w:tc>
        <w:tc>
          <w:tcPr>
            <w:tcW w:w="2267" w:type="dxa"/>
          </w:tcPr>
          <w:p w14:paraId="09FDEE8B" w14:textId="77777777" w:rsidR="00423C60" w:rsidRPr="00CA7D85" w:rsidRDefault="00423C60" w:rsidP="006D0A4F">
            <w:pPr>
              <w:pStyle w:val="TAH"/>
              <w:rPr>
                <w:lang w:eastAsia="en-US"/>
              </w:rPr>
            </w:pPr>
            <w:r w:rsidRPr="00CA7D85">
              <w:rPr>
                <w:lang w:eastAsia="en-US"/>
              </w:rPr>
              <w:t>Value/remark</w:t>
            </w:r>
          </w:p>
        </w:tc>
        <w:tc>
          <w:tcPr>
            <w:tcW w:w="1700" w:type="dxa"/>
          </w:tcPr>
          <w:p w14:paraId="6DB4F547" w14:textId="77777777" w:rsidR="00423C60" w:rsidRPr="00CA7D85" w:rsidRDefault="00423C60" w:rsidP="006D0A4F">
            <w:pPr>
              <w:pStyle w:val="TAH"/>
              <w:rPr>
                <w:lang w:eastAsia="en-US"/>
              </w:rPr>
            </w:pPr>
            <w:r w:rsidRPr="00CA7D85">
              <w:rPr>
                <w:lang w:eastAsia="en-US"/>
              </w:rPr>
              <w:t>Comment</w:t>
            </w:r>
          </w:p>
        </w:tc>
        <w:tc>
          <w:tcPr>
            <w:tcW w:w="1245" w:type="dxa"/>
          </w:tcPr>
          <w:p w14:paraId="52329A21" w14:textId="77777777" w:rsidR="00423C60" w:rsidRPr="00CA7D85" w:rsidRDefault="00423C60" w:rsidP="006D0A4F">
            <w:pPr>
              <w:pStyle w:val="TAH"/>
              <w:rPr>
                <w:lang w:eastAsia="en-US"/>
              </w:rPr>
            </w:pPr>
            <w:r w:rsidRPr="00CA7D85">
              <w:rPr>
                <w:lang w:eastAsia="en-US"/>
              </w:rPr>
              <w:t>Condition</w:t>
            </w:r>
          </w:p>
        </w:tc>
      </w:tr>
      <w:tr w:rsidR="00423C60" w:rsidRPr="00CA7D85" w14:paraId="25F964B7" w14:textId="77777777" w:rsidTr="006D0A4F">
        <w:tc>
          <w:tcPr>
            <w:tcW w:w="4535" w:type="dxa"/>
          </w:tcPr>
          <w:p w14:paraId="62CD21AF" w14:textId="77777777" w:rsidR="00423C60" w:rsidRPr="00CA7D85" w:rsidRDefault="00423C60" w:rsidP="006D0A4F">
            <w:pPr>
              <w:pStyle w:val="TAL"/>
              <w:rPr>
                <w:lang w:eastAsia="en-US"/>
              </w:rPr>
            </w:pPr>
            <w:r w:rsidRPr="00CA7D85">
              <w:rPr>
                <w:lang w:eastAsia="en-US"/>
              </w:rPr>
              <w:t xml:space="preserve">ULInformationTransferMRDC ::= </w:t>
            </w:r>
            <w:r w:rsidRPr="00CA7D85">
              <w:rPr>
                <w:snapToGrid w:val="0"/>
                <w:lang w:eastAsia="en-US"/>
              </w:rPr>
              <w:t xml:space="preserve">SEQUENCE </w:t>
            </w:r>
            <w:r w:rsidRPr="00CA7D85">
              <w:rPr>
                <w:lang w:eastAsia="en-US"/>
              </w:rPr>
              <w:t>{</w:t>
            </w:r>
          </w:p>
        </w:tc>
        <w:tc>
          <w:tcPr>
            <w:tcW w:w="2267" w:type="dxa"/>
          </w:tcPr>
          <w:p w14:paraId="7292131C" w14:textId="77777777" w:rsidR="00423C60" w:rsidRPr="00CA7D85" w:rsidRDefault="00423C60" w:rsidP="006D0A4F">
            <w:pPr>
              <w:pStyle w:val="TAL"/>
              <w:rPr>
                <w:lang w:eastAsia="en-US"/>
              </w:rPr>
            </w:pPr>
          </w:p>
        </w:tc>
        <w:tc>
          <w:tcPr>
            <w:tcW w:w="1700" w:type="dxa"/>
          </w:tcPr>
          <w:p w14:paraId="68F3FF86" w14:textId="77777777" w:rsidR="00423C60" w:rsidRPr="00CA7D85" w:rsidRDefault="00423C60" w:rsidP="006D0A4F">
            <w:pPr>
              <w:pStyle w:val="TAL"/>
              <w:rPr>
                <w:lang w:eastAsia="en-US"/>
              </w:rPr>
            </w:pPr>
          </w:p>
        </w:tc>
        <w:tc>
          <w:tcPr>
            <w:tcW w:w="1245" w:type="dxa"/>
          </w:tcPr>
          <w:p w14:paraId="739E9650" w14:textId="77777777" w:rsidR="00423C60" w:rsidRPr="00CA7D85" w:rsidRDefault="00423C60" w:rsidP="006D0A4F">
            <w:pPr>
              <w:pStyle w:val="TAL"/>
              <w:rPr>
                <w:lang w:eastAsia="en-US"/>
              </w:rPr>
            </w:pPr>
          </w:p>
        </w:tc>
      </w:tr>
      <w:tr w:rsidR="00423C60" w:rsidRPr="00CA7D85" w14:paraId="11A5BA83" w14:textId="77777777" w:rsidTr="006D0A4F">
        <w:tc>
          <w:tcPr>
            <w:tcW w:w="4535" w:type="dxa"/>
          </w:tcPr>
          <w:p w14:paraId="6B997873" w14:textId="77777777" w:rsidR="00423C60" w:rsidRPr="00CA7D85" w:rsidRDefault="00423C60" w:rsidP="006D0A4F">
            <w:pPr>
              <w:pStyle w:val="TAL"/>
              <w:rPr>
                <w:lang w:eastAsia="en-US"/>
              </w:rPr>
            </w:pPr>
            <w:r w:rsidRPr="00CA7D85">
              <w:rPr>
                <w:lang w:eastAsia="en-US"/>
              </w:rPr>
              <w:t xml:space="preserve">  ul-DCCH-MessageNR-r15</w:t>
            </w:r>
          </w:p>
        </w:tc>
        <w:tc>
          <w:tcPr>
            <w:tcW w:w="2267" w:type="dxa"/>
          </w:tcPr>
          <w:p w14:paraId="79AEC7EA" w14:textId="77777777" w:rsidR="00423C60" w:rsidRPr="00CA7D85" w:rsidRDefault="00423C60" w:rsidP="006D0A4F">
            <w:pPr>
              <w:pStyle w:val="TAL"/>
              <w:rPr>
                <w:lang w:eastAsia="en-US"/>
              </w:rPr>
            </w:pPr>
            <w:r w:rsidRPr="00CA7D85">
              <w:rPr>
                <w:lang w:eastAsia="en-US"/>
              </w:rPr>
              <w:t>OCTET STRING including the MeasurementReport message according to Table 8.2.3.7.1.3.3-8</w:t>
            </w:r>
          </w:p>
        </w:tc>
        <w:tc>
          <w:tcPr>
            <w:tcW w:w="1700" w:type="dxa"/>
          </w:tcPr>
          <w:p w14:paraId="41384AD4" w14:textId="77777777" w:rsidR="00423C60" w:rsidRPr="00CA7D85" w:rsidRDefault="00423C60" w:rsidP="006D0A4F">
            <w:pPr>
              <w:pStyle w:val="TAL"/>
              <w:rPr>
                <w:lang w:eastAsia="en-US"/>
              </w:rPr>
            </w:pPr>
          </w:p>
        </w:tc>
        <w:tc>
          <w:tcPr>
            <w:tcW w:w="1245" w:type="dxa"/>
          </w:tcPr>
          <w:p w14:paraId="279B735F" w14:textId="77777777" w:rsidR="00423C60" w:rsidRPr="00CA7D85" w:rsidRDefault="00423C60" w:rsidP="006D0A4F">
            <w:pPr>
              <w:pStyle w:val="TAL"/>
              <w:rPr>
                <w:lang w:eastAsia="en-US"/>
              </w:rPr>
            </w:pPr>
          </w:p>
        </w:tc>
      </w:tr>
      <w:tr w:rsidR="00423C60" w:rsidRPr="00CA7D85" w14:paraId="4DE471FB" w14:textId="77777777" w:rsidTr="006D0A4F">
        <w:tc>
          <w:tcPr>
            <w:tcW w:w="4535" w:type="dxa"/>
          </w:tcPr>
          <w:p w14:paraId="1DF0F382" w14:textId="77777777" w:rsidR="00423C60" w:rsidRPr="00CA7D85" w:rsidRDefault="00423C60" w:rsidP="006D0A4F">
            <w:pPr>
              <w:pStyle w:val="TAL"/>
              <w:rPr>
                <w:lang w:eastAsia="en-US"/>
              </w:rPr>
            </w:pPr>
            <w:r w:rsidRPr="00CA7D85">
              <w:rPr>
                <w:lang w:eastAsia="en-US"/>
              </w:rPr>
              <w:t>}</w:t>
            </w:r>
          </w:p>
        </w:tc>
        <w:tc>
          <w:tcPr>
            <w:tcW w:w="2267" w:type="dxa"/>
          </w:tcPr>
          <w:p w14:paraId="3FBA7361" w14:textId="77777777" w:rsidR="00423C60" w:rsidRPr="00CA7D85" w:rsidRDefault="00423C60" w:rsidP="006D0A4F">
            <w:pPr>
              <w:pStyle w:val="TAL"/>
              <w:rPr>
                <w:lang w:eastAsia="en-US"/>
              </w:rPr>
            </w:pPr>
          </w:p>
        </w:tc>
        <w:tc>
          <w:tcPr>
            <w:tcW w:w="1700" w:type="dxa"/>
          </w:tcPr>
          <w:p w14:paraId="6EE93012" w14:textId="77777777" w:rsidR="00423C60" w:rsidRPr="00CA7D85" w:rsidRDefault="00423C60" w:rsidP="006D0A4F">
            <w:pPr>
              <w:pStyle w:val="TAL"/>
              <w:rPr>
                <w:lang w:eastAsia="en-US"/>
              </w:rPr>
            </w:pPr>
          </w:p>
        </w:tc>
        <w:tc>
          <w:tcPr>
            <w:tcW w:w="1245" w:type="dxa"/>
          </w:tcPr>
          <w:p w14:paraId="02E60898" w14:textId="77777777" w:rsidR="00423C60" w:rsidRPr="00CA7D85" w:rsidRDefault="00423C60" w:rsidP="006D0A4F">
            <w:pPr>
              <w:pStyle w:val="TAL"/>
              <w:rPr>
                <w:lang w:eastAsia="en-US"/>
              </w:rPr>
            </w:pPr>
          </w:p>
        </w:tc>
      </w:tr>
    </w:tbl>
    <w:p w14:paraId="4FF57DF5" w14:textId="77777777" w:rsidR="00423C60" w:rsidRPr="00CA7D85" w:rsidRDefault="00423C60" w:rsidP="00423C60"/>
    <w:p w14:paraId="17EDED55" w14:textId="77777777" w:rsidR="00423C60" w:rsidRPr="00CA7D85" w:rsidRDefault="00423C60" w:rsidP="00423C60">
      <w:pPr>
        <w:pStyle w:val="TH"/>
      </w:pPr>
      <w:r w:rsidRPr="00CA7D85">
        <w:t xml:space="preserve">Table </w:t>
      </w:r>
      <w:r w:rsidRPr="00CA7D85">
        <w:rPr>
          <w:lang w:eastAsia="sv-SE"/>
        </w:rPr>
        <w:t>8.2.3.7.1.3.3-8</w:t>
      </w:r>
      <w:r w:rsidRPr="00CA7D85">
        <w:t xml:space="preserve">: </w:t>
      </w:r>
      <w:r w:rsidRPr="00CA7D85">
        <w:rPr>
          <w:i/>
        </w:rPr>
        <w:t>MeasurementReport</w:t>
      </w:r>
      <w:r w:rsidRPr="00CA7D85">
        <w:t xml:space="preserve"> (steps 4, 5, Table </w:t>
      </w:r>
      <w:r w:rsidRPr="00CA7D85">
        <w:rPr>
          <w:lang w:eastAsia="sv-SE"/>
        </w:rPr>
        <w:t>8.2.3.7.1.3.2-2</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23C60" w:rsidRPr="00CA7D85" w14:paraId="015B1BBB" w14:textId="77777777" w:rsidTr="006D0A4F">
        <w:tc>
          <w:tcPr>
            <w:tcW w:w="9747" w:type="dxa"/>
            <w:gridSpan w:val="4"/>
          </w:tcPr>
          <w:p w14:paraId="1DB69ABE" w14:textId="38FDE179" w:rsidR="00423C60" w:rsidRPr="00CA7D85" w:rsidRDefault="001953B5" w:rsidP="006D0A4F">
            <w:pPr>
              <w:pStyle w:val="TAL"/>
              <w:rPr>
                <w:lang w:eastAsia="en-US"/>
              </w:rPr>
            </w:pPr>
            <w:r w:rsidRPr="00CA7D85">
              <w:rPr>
                <w:lang w:eastAsia="en-US"/>
              </w:rPr>
              <w:t>Derivation Path: TS 38.5</w:t>
            </w:r>
            <w:r w:rsidR="00423C60" w:rsidRPr="00CA7D85">
              <w:rPr>
                <w:lang w:eastAsia="en-US"/>
              </w:rPr>
              <w:t xml:space="preserve">08-1 [4], Table </w:t>
            </w:r>
            <w:r w:rsidR="005F5798" w:rsidRPr="00CA7D85">
              <w:rPr>
                <w:lang w:eastAsia="en-US"/>
              </w:rPr>
              <w:t>4.6.1-5A</w:t>
            </w:r>
          </w:p>
        </w:tc>
      </w:tr>
      <w:tr w:rsidR="00423C60" w:rsidRPr="00CA7D85" w14:paraId="6C9253FD" w14:textId="77777777" w:rsidTr="006D0A4F">
        <w:tc>
          <w:tcPr>
            <w:tcW w:w="4535" w:type="dxa"/>
          </w:tcPr>
          <w:p w14:paraId="1F438AF6" w14:textId="77777777" w:rsidR="00423C60" w:rsidRPr="00CA7D85" w:rsidRDefault="00423C60" w:rsidP="006D0A4F">
            <w:pPr>
              <w:pStyle w:val="TAH"/>
              <w:rPr>
                <w:lang w:eastAsia="en-US"/>
              </w:rPr>
            </w:pPr>
            <w:r w:rsidRPr="00CA7D85">
              <w:rPr>
                <w:lang w:eastAsia="en-US"/>
              </w:rPr>
              <w:t>Information Element</w:t>
            </w:r>
          </w:p>
        </w:tc>
        <w:tc>
          <w:tcPr>
            <w:tcW w:w="2267" w:type="dxa"/>
          </w:tcPr>
          <w:p w14:paraId="7D36B16B" w14:textId="77777777" w:rsidR="00423C60" w:rsidRPr="00CA7D85" w:rsidRDefault="00423C60" w:rsidP="006D0A4F">
            <w:pPr>
              <w:pStyle w:val="TAH"/>
              <w:rPr>
                <w:lang w:eastAsia="en-US"/>
              </w:rPr>
            </w:pPr>
            <w:r w:rsidRPr="00CA7D85">
              <w:rPr>
                <w:lang w:eastAsia="en-US"/>
              </w:rPr>
              <w:t>Value/remark</w:t>
            </w:r>
          </w:p>
        </w:tc>
        <w:tc>
          <w:tcPr>
            <w:tcW w:w="1700" w:type="dxa"/>
          </w:tcPr>
          <w:p w14:paraId="3641481A" w14:textId="77777777" w:rsidR="00423C60" w:rsidRPr="00CA7D85" w:rsidRDefault="00423C60" w:rsidP="006D0A4F">
            <w:pPr>
              <w:pStyle w:val="TAH"/>
              <w:rPr>
                <w:lang w:eastAsia="en-US"/>
              </w:rPr>
            </w:pPr>
            <w:r w:rsidRPr="00CA7D85">
              <w:rPr>
                <w:lang w:eastAsia="en-US"/>
              </w:rPr>
              <w:t>Comment</w:t>
            </w:r>
          </w:p>
        </w:tc>
        <w:tc>
          <w:tcPr>
            <w:tcW w:w="1245" w:type="dxa"/>
          </w:tcPr>
          <w:p w14:paraId="0177D0CF" w14:textId="77777777" w:rsidR="00423C60" w:rsidRPr="00CA7D85" w:rsidRDefault="00423C60" w:rsidP="006D0A4F">
            <w:pPr>
              <w:pStyle w:val="TAH"/>
              <w:rPr>
                <w:lang w:eastAsia="en-US"/>
              </w:rPr>
            </w:pPr>
            <w:r w:rsidRPr="00CA7D85">
              <w:rPr>
                <w:lang w:eastAsia="en-US"/>
              </w:rPr>
              <w:t>Condition</w:t>
            </w:r>
          </w:p>
        </w:tc>
      </w:tr>
      <w:tr w:rsidR="00423C60" w:rsidRPr="00CA7D85" w14:paraId="54444F77" w14:textId="77777777" w:rsidTr="006D0A4F">
        <w:tc>
          <w:tcPr>
            <w:tcW w:w="4535" w:type="dxa"/>
          </w:tcPr>
          <w:p w14:paraId="44ACF2FE" w14:textId="77777777" w:rsidR="00423C60" w:rsidRPr="00CA7D85" w:rsidRDefault="00423C60" w:rsidP="006D0A4F">
            <w:pPr>
              <w:pStyle w:val="TAL"/>
              <w:rPr>
                <w:lang w:eastAsia="en-US"/>
              </w:rPr>
            </w:pPr>
            <w:r w:rsidRPr="00CA7D85">
              <w:rPr>
                <w:lang w:eastAsia="en-US"/>
              </w:rPr>
              <w:t>measurementReport ::= SEQUENCE {</w:t>
            </w:r>
          </w:p>
        </w:tc>
        <w:tc>
          <w:tcPr>
            <w:tcW w:w="2267" w:type="dxa"/>
          </w:tcPr>
          <w:p w14:paraId="39F2D6D0" w14:textId="77777777" w:rsidR="00423C60" w:rsidRPr="00CA7D85" w:rsidRDefault="00423C60" w:rsidP="006D0A4F">
            <w:pPr>
              <w:pStyle w:val="TAL"/>
              <w:rPr>
                <w:lang w:eastAsia="en-US"/>
              </w:rPr>
            </w:pPr>
          </w:p>
        </w:tc>
        <w:tc>
          <w:tcPr>
            <w:tcW w:w="1700" w:type="dxa"/>
          </w:tcPr>
          <w:p w14:paraId="3427A98D" w14:textId="77777777" w:rsidR="00423C60" w:rsidRPr="00CA7D85" w:rsidRDefault="00423C60" w:rsidP="006D0A4F">
            <w:pPr>
              <w:pStyle w:val="TAL"/>
              <w:rPr>
                <w:lang w:eastAsia="en-US"/>
              </w:rPr>
            </w:pPr>
          </w:p>
        </w:tc>
        <w:tc>
          <w:tcPr>
            <w:tcW w:w="1245" w:type="dxa"/>
          </w:tcPr>
          <w:p w14:paraId="70A064B4" w14:textId="77777777" w:rsidR="00423C60" w:rsidRPr="00CA7D85" w:rsidRDefault="00423C60" w:rsidP="006D0A4F">
            <w:pPr>
              <w:pStyle w:val="TAL"/>
              <w:rPr>
                <w:lang w:eastAsia="en-US"/>
              </w:rPr>
            </w:pPr>
          </w:p>
        </w:tc>
      </w:tr>
      <w:tr w:rsidR="00423C60" w:rsidRPr="00CA7D85" w14:paraId="70DFF362" w14:textId="77777777" w:rsidTr="006D0A4F">
        <w:tc>
          <w:tcPr>
            <w:tcW w:w="4535" w:type="dxa"/>
          </w:tcPr>
          <w:p w14:paraId="5BA96EA8" w14:textId="77777777" w:rsidR="00423C60" w:rsidRPr="00CA7D85" w:rsidRDefault="00423C60" w:rsidP="006D0A4F">
            <w:pPr>
              <w:pStyle w:val="TAL"/>
              <w:rPr>
                <w:lang w:eastAsia="en-US"/>
              </w:rPr>
            </w:pPr>
            <w:r w:rsidRPr="00CA7D85">
              <w:rPr>
                <w:lang w:eastAsia="en-US"/>
              </w:rPr>
              <w:t xml:space="preserve">  measResults </w:t>
            </w:r>
            <w:r w:rsidRPr="00CA7D85">
              <w:rPr>
                <w:snapToGrid w:val="0"/>
                <w:lang w:eastAsia="en-US"/>
              </w:rPr>
              <w:t xml:space="preserve">SEQUENCE </w:t>
            </w:r>
            <w:r w:rsidRPr="00CA7D85">
              <w:rPr>
                <w:lang w:eastAsia="en-US"/>
              </w:rPr>
              <w:t>{</w:t>
            </w:r>
          </w:p>
        </w:tc>
        <w:tc>
          <w:tcPr>
            <w:tcW w:w="2267" w:type="dxa"/>
          </w:tcPr>
          <w:p w14:paraId="0E07087D" w14:textId="77777777" w:rsidR="00423C60" w:rsidRPr="00CA7D85" w:rsidRDefault="00423C60" w:rsidP="006D0A4F">
            <w:pPr>
              <w:pStyle w:val="TAL"/>
              <w:rPr>
                <w:lang w:eastAsia="en-US"/>
              </w:rPr>
            </w:pPr>
          </w:p>
        </w:tc>
        <w:tc>
          <w:tcPr>
            <w:tcW w:w="1700" w:type="dxa"/>
          </w:tcPr>
          <w:p w14:paraId="3EDD54A3" w14:textId="77777777" w:rsidR="00423C60" w:rsidRPr="00CA7D85" w:rsidRDefault="00423C60" w:rsidP="006D0A4F">
            <w:pPr>
              <w:pStyle w:val="TAL"/>
              <w:rPr>
                <w:lang w:eastAsia="en-US"/>
              </w:rPr>
            </w:pPr>
          </w:p>
        </w:tc>
        <w:tc>
          <w:tcPr>
            <w:tcW w:w="1245" w:type="dxa"/>
          </w:tcPr>
          <w:p w14:paraId="4C04D804" w14:textId="77777777" w:rsidR="00423C60" w:rsidRPr="00CA7D85" w:rsidRDefault="00423C60" w:rsidP="006D0A4F">
            <w:pPr>
              <w:pStyle w:val="TAL"/>
              <w:rPr>
                <w:lang w:eastAsia="en-US"/>
              </w:rPr>
            </w:pPr>
          </w:p>
        </w:tc>
      </w:tr>
      <w:tr w:rsidR="00423C60" w:rsidRPr="00CA7D85" w14:paraId="572AB7BD" w14:textId="77777777" w:rsidTr="006D0A4F">
        <w:tc>
          <w:tcPr>
            <w:tcW w:w="4535" w:type="dxa"/>
          </w:tcPr>
          <w:p w14:paraId="5A88DFF3" w14:textId="77777777" w:rsidR="00423C60" w:rsidRPr="00CA7D85" w:rsidRDefault="00423C60" w:rsidP="006D0A4F">
            <w:pPr>
              <w:pStyle w:val="TAL"/>
              <w:rPr>
                <w:lang w:eastAsia="en-US"/>
              </w:rPr>
            </w:pPr>
            <w:r w:rsidRPr="00CA7D85">
              <w:rPr>
                <w:lang w:eastAsia="en-US"/>
              </w:rPr>
              <w:t xml:space="preserve">    measId</w:t>
            </w:r>
          </w:p>
        </w:tc>
        <w:tc>
          <w:tcPr>
            <w:tcW w:w="2267" w:type="dxa"/>
          </w:tcPr>
          <w:p w14:paraId="5004561A" w14:textId="77777777" w:rsidR="00423C60" w:rsidRPr="00CA7D85" w:rsidRDefault="00423C60" w:rsidP="006D0A4F">
            <w:pPr>
              <w:pStyle w:val="TAL"/>
              <w:rPr>
                <w:lang w:eastAsia="en-US"/>
              </w:rPr>
            </w:pPr>
            <w:r w:rsidRPr="00CA7D85">
              <w:rPr>
                <w:lang w:eastAsia="en-US"/>
              </w:rPr>
              <w:t>1</w:t>
            </w:r>
          </w:p>
        </w:tc>
        <w:tc>
          <w:tcPr>
            <w:tcW w:w="1700" w:type="dxa"/>
          </w:tcPr>
          <w:p w14:paraId="516801B4" w14:textId="77777777" w:rsidR="00423C60" w:rsidRPr="00CA7D85" w:rsidRDefault="00423C60" w:rsidP="006D0A4F">
            <w:pPr>
              <w:pStyle w:val="TAL"/>
              <w:rPr>
                <w:lang w:eastAsia="en-US"/>
              </w:rPr>
            </w:pPr>
          </w:p>
        </w:tc>
        <w:tc>
          <w:tcPr>
            <w:tcW w:w="1245" w:type="dxa"/>
          </w:tcPr>
          <w:p w14:paraId="1E164390" w14:textId="77777777" w:rsidR="00423C60" w:rsidRPr="00CA7D85" w:rsidRDefault="00423C60" w:rsidP="006D0A4F">
            <w:pPr>
              <w:pStyle w:val="TAL"/>
              <w:rPr>
                <w:lang w:eastAsia="en-US"/>
              </w:rPr>
            </w:pPr>
          </w:p>
        </w:tc>
      </w:tr>
      <w:tr w:rsidR="00423C60" w:rsidRPr="00CA7D85" w14:paraId="40BE55DC" w14:textId="77777777" w:rsidTr="006D0A4F">
        <w:tc>
          <w:tcPr>
            <w:tcW w:w="4535" w:type="dxa"/>
          </w:tcPr>
          <w:p w14:paraId="1CD7B1FE" w14:textId="77777777" w:rsidR="00423C60" w:rsidRPr="00CA7D85" w:rsidRDefault="00423C60" w:rsidP="006D0A4F">
            <w:pPr>
              <w:pStyle w:val="TAL"/>
              <w:rPr>
                <w:lang w:eastAsia="en-US"/>
              </w:rPr>
            </w:pPr>
            <w:r w:rsidRPr="00CA7D85">
              <w:rPr>
                <w:lang w:eastAsia="en-US"/>
              </w:rPr>
              <w:t xml:space="preserve">    measResultServingMOList SEQUENCE (SIZE (1..maxNrofServingCells)) {</w:t>
            </w:r>
          </w:p>
        </w:tc>
        <w:tc>
          <w:tcPr>
            <w:tcW w:w="2267" w:type="dxa"/>
          </w:tcPr>
          <w:p w14:paraId="19D41912" w14:textId="77777777" w:rsidR="00423C60" w:rsidRPr="00CA7D85" w:rsidRDefault="00423C60" w:rsidP="006D0A4F">
            <w:pPr>
              <w:pStyle w:val="TAL"/>
              <w:rPr>
                <w:lang w:eastAsia="en-US"/>
              </w:rPr>
            </w:pPr>
          </w:p>
        </w:tc>
        <w:tc>
          <w:tcPr>
            <w:tcW w:w="1700" w:type="dxa"/>
          </w:tcPr>
          <w:p w14:paraId="78D27910" w14:textId="77777777" w:rsidR="00423C60" w:rsidRPr="00CA7D85" w:rsidRDefault="00423C60" w:rsidP="006D0A4F">
            <w:pPr>
              <w:pStyle w:val="TAL"/>
              <w:rPr>
                <w:lang w:eastAsia="en-US"/>
              </w:rPr>
            </w:pPr>
            <w:r w:rsidRPr="00CA7D85">
              <w:rPr>
                <w:lang w:eastAsia="en-US"/>
              </w:rPr>
              <w:t>Report NR Cell 1</w:t>
            </w:r>
          </w:p>
        </w:tc>
        <w:tc>
          <w:tcPr>
            <w:tcW w:w="1245" w:type="dxa"/>
          </w:tcPr>
          <w:p w14:paraId="3D7B5D7D" w14:textId="77777777" w:rsidR="00423C60" w:rsidRPr="00CA7D85" w:rsidRDefault="00423C60" w:rsidP="006D0A4F">
            <w:pPr>
              <w:pStyle w:val="TAL"/>
              <w:rPr>
                <w:lang w:eastAsia="en-US"/>
              </w:rPr>
            </w:pPr>
          </w:p>
        </w:tc>
      </w:tr>
      <w:tr w:rsidR="00423C60" w:rsidRPr="00CA7D85" w14:paraId="3D92F0BC" w14:textId="77777777" w:rsidTr="006D0A4F">
        <w:tc>
          <w:tcPr>
            <w:tcW w:w="4535" w:type="dxa"/>
          </w:tcPr>
          <w:p w14:paraId="60F09D68" w14:textId="77777777" w:rsidR="00423C60" w:rsidRPr="00CA7D85" w:rsidRDefault="00423C60" w:rsidP="006D0A4F">
            <w:pPr>
              <w:pStyle w:val="TAL"/>
              <w:rPr>
                <w:lang w:eastAsia="en-US"/>
              </w:rPr>
            </w:pPr>
            <w:r w:rsidRPr="00CA7D85">
              <w:rPr>
                <w:lang w:eastAsia="en-US"/>
              </w:rPr>
              <w:t xml:space="preserve">      servCellId</w:t>
            </w:r>
          </w:p>
        </w:tc>
        <w:tc>
          <w:tcPr>
            <w:tcW w:w="2267" w:type="dxa"/>
          </w:tcPr>
          <w:p w14:paraId="09D37960" w14:textId="77777777" w:rsidR="00423C60" w:rsidRPr="00CA7D85" w:rsidRDefault="00423C60" w:rsidP="006D0A4F">
            <w:pPr>
              <w:pStyle w:val="TAL"/>
              <w:rPr>
                <w:lang w:eastAsia="en-US"/>
              </w:rPr>
            </w:pPr>
            <w:r w:rsidRPr="00CA7D85">
              <w:rPr>
                <w:lang w:eastAsia="en-US"/>
              </w:rPr>
              <w:t>Cell index corresponding to NR Cell 1</w:t>
            </w:r>
          </w:p>
        </w:tc>
        <w:tc>
          <w:tcPr>
            <w:tcW w:w="1700" w:type="dxa"/>
          </w:tcPr>
          <w:p w14:paraId="10E3FC25" w14:textId="77777777" w:rsidR="00423C60" w:rsidRPr="00CA7D85" w:rsidRDefault="00423C60" w:rsidP="006D0A4F">
            <w:pPr>
              <w:pStyle w:val="TAL"/>
              <w:rPr>
                <w:lang w:eastAsia="en-US"/>
              </w:rPr>
            </w:pPr>
          </w:p>
        </w:tc>
        <w:tc>
          <w:tcPr>
            <w:tcW w:w="1245" w:type="dxa"/>
          </w:tcPr>
          <w:p w14:paraId="154CC7A0" w14:textId="77777777" w:rsidR="00423C60" w:rsidRPr="00CA7D85" w:rsidRDefault="00423C60" w:rsidP="006D0A4F">
            <w:pPr>
              <w:pStyle w:val="TAL"/>
              <w:rPr>
                <w:lang w:eastAsia="en-US"/>
              </w:rPr>
            </w:pPr>
          </w:p>
        </w:tc>
      </w:tr>
      <w:tr w:rsidR="00423C60" w:rsidRPr="00CA7D85" w14:paraId="2DBAA245" w14:textId="77777777" w:rsidTr="006D0A4F">
        <w:tc>
          <w:tcPr>
            <w:tcW w:w="4535" w:type="dxa"/>
          </w:tcPr>
          <w:p w14:paraId="492A2B32" w14:textId="77777777" w:rsidR="00423C60" w:rsidRPr="00CA7D85" w:rsidRDefault="00423C60" w:rsidP="006D0A4F">
            <w:pPr>
              <w:pStyle w:val="TAL"/>
              <w:rPr>
                <w:lang w:eastAsia="en-US"/>
              </w:rPr>
            </w:pPr>
            <w:r w:rsidRPr="00CA7D85">
              <w:rPr>
                <w:lang w:eastAsia="en-US"/>
              </w:rPr>
              <w:t xml:space="preserve">      measResultServingCell SEQUENCE {</w:t>
            </w:r>
          </w:p>
        </w:tc>
        <w:tc>
          <w:tcPr>
            <w:tcW w:w="2267" w:type="dxa"/>
          </w:tcPr>
          <w:p w14:paraId="71C80144" w14:textId="77777777" w:rsidR="00423C60" w:rsidRPr="00CA7D85" w:rsidRDefault="00423C60" w:rsidP="006D0A4F">
            <w:pPr>
              <w:pStyle w:val="TAL"/>
              <w:rPr>
                <w:lang w:eastAsia="en-US"/>
              </w:rPr>
            </w:pPr>
          </w:p>
        </w:tc>
        <w:tc>
          <w:tcPr>
            <w:tcW w:w="1700" w:type="dxa"/>
          </w:tcPr>
          <w:p w14:paraId="20E58152" w14:textId="77777777" w:rsidR="00423C60" w:rsidRPr="00CA7D85" w:rsidRDefault="00423C60" w:rsidP="006D0A4F">
            <w:pPr>
              <w:pStyle w:val="TAL"/>
              <w:rPr>
                <w:lang w:eastAsia="en-US"/>
              </w:rPr>
            </w:pPr>
          </w:p>
        </w:tc>
        <w:tc>
          <w:tcPr>
            <w:tcW w:w="1245" w:type="dxa"/>
          </w:tcPr>
          <w:p w14:paraId="1F9EE4C2" w14:textId="77777777" w:rsidR="00423C60" w:rsidRPr="00CA7D85" w:rsidRDefault="00423C60" w:rsidP="006D0A4F">
            <w:pPr>
              <w:pStyle w:val="TAL"/>
              <w:rPr>
                <w:lang w:eastAsia="en-US"/>
              </w:rPr>
            </w:pPr>
          </w:p>
        </w:tc>
      </w:tr>
      <w:tr w:rsidR="00423C60" w:rsidRPr="00CA7D85" w14:paraId="385D8E62" w14:textId="77777777" w:rsidTr="006D0A4F">
        <w:tc>
          <w:tcPr>
            <w:tcW w:w="4535" w:type="dxa"/>
          </w:tcPr>
          <w:p w14:paraId="6BF008F4" w14:textId="77777777" w:rsidR="00423C60" w:rsidRPr="00CA7D85" w:rsidRDefault="00423C60" w:rsidP="006D0A4F">
            <w:pPr>
              <w:pStyle w:val="TAL"/>
              <w:rPr>
                <w:lang w:eastAsia="en-US"/>
              </w:rPr>
            </w:pPr>
            <w:r w:rsidRPr="00CA7D85">
              <w:rPr>
                <w:lang w:eastAsia="en-US"/>
              </w:rPr>
              <w:t xml:space="preserve">        physCellId</w:t>
            </w:r>
          </w:p>
        </w:tc>
        <w:tc>
          <w:tcPr>
            <w:tcW w:w="2267" w:type="dxa"/>
          </w:tcPr>
          <w:p w14:paraId="72947B50" w14:textId="77777777" w:rsidR="00423C60" w:rsidRPr="00CA7D85" w:rsidRDefault="00423C60" w:rsidP="006D0A4F">
            <w:pPr>
              <w:pStyle w:val="TAL"/>
              <w:rPr>
                <w:lang w:eastAsia="en-US"/>
              </w:rPr>
            </w:pPr>
            <w:r w:rsidRPr="00CA7D85">
              <w:rPr>
                <w:lang w:eastAsia="en-US"/>
              </w:rPr>
              <w:t>Phy cell id corresponding to NR Cell 1</w:t>
            </w:r>
          </w:p>
        </w:tc>
        <w:tc>
          <w:tcPr>
            <w:tcW w:w="1700" w:type="dxa"/>
          </w:tcPr>
          <w:p w14:paraId="454BA3DF" w14:textId="77777777" w:rsidR="00423C60" w:rsidRPr="00CA7D85" w:rsidRDefault="00423C60" w:rsidP="006D0A4F">
            <w:pPr>
              <w:pStyle w:val="TAL"/>
              <w:rPr>
                <w:lang w:eastAsia="en-US"/>
              </w:rPr>
            </w:pPr>
          </w:p>
        </w:tc>
        <w:tc>
          <w:tcPr>
            <w:tcW w:w="1245" w:type="dxa"/>
          </w:tcPr>
          <w:p w14:paraId="01DA8CF0" w14:textId="77777777" w:rsidR="00423C60" w:rsidRPr="00CA7D85" w:rsidRDefault="00423C60" w:rsidP="006D0A4F">
            <w:pPr>
              <w:pStyle w:val="TAL"/>
              <w:rPr>
                <w:lang w:eastAsia="en-US"/>
              </w:rPr>
            </w:pPr>
          </w:p>
        </w:tc>
      </w:tr>
      <w:tr w:rsidR="00423C60" w:rsidRPr="00CA7D85" w14:paraId="7051FBE3" w14:textId="77777777" w:rsidTr="006D0A4F">
        <w:tc>
          <w:tcPr>
            <w:tcW w:w="4535" w:type="dxa"/>
          </w:tcPr>
          <w:p w14:paraId="782C0C1C" w14:textId="77777777" w:rsidR="00423C60" w:rsidRPr="00CA7D85" w:rsidRDefault="00423C60" w:rsidP="006D0A4F">
            <w:pPr>
              <w:pStyle w:val="TAL"/>
              <w:rPr>
                <w:lang w:eastAsia="en-US"/>
              </w:rPr>
            </w:pPr>
            <w:r w:rsidRPr="00CA7D85">
              <w:rPr>
                <w:lang w:eastAsia="en-US"/>
              </w:rPr>
              <w:t xml:space="preserve">        measResult SEQUENCE {</w:t>
            </w:r>
          </w:p>
        </w:tc>
        <w:tc>
          <w:tcPr>
            <w:tcW w:w="2267" w:type="dxa"/>
          </w:tcPr>
          <w:p w14:paraId="4CD97C17" w14:textId="77777777" w:rsidR="00423C60" w:rsidRPr="00CA7D85" w:rsidRDefault="00423C60" w:rsidP="006D0A4F">
            <w:pPr>
              <w:pStyle w:val="TAL"/>
              <w:rPr>
                <w:lang w:eastAsia="en-US"/>
              </w:rPr>
            </w:pPr>
          </w:p>
        </w:tc>
        <w:tc>
          <w:tcPr>
            <w:tcW w:w="1700" w:type="dxa"/>
          </w:tcPr>
          <w:p w14:paraId="4E7A6A2D" w14:textId="77777777" w:rsidR="00423C60" w:rsidRPr="00CA7D85" w:rsidRDefault="00423C60" w:rsidP="006D0A4F">
            <w:pPr>
              <w:pStyle w:val="TAL"/>
              <w:rPr>
                <w:lang w:eastAsia="en-US"/>
              </w:rPr>
            </w:pPr>
          </w:p>
        </w:tc>
        <w:tc>
          <w:tcPr>
            <w:tcW w:w="1245" w:type="dxa"/>
          </w:tcPr>
          <w:p w14:paraId="494828CC" w14:textId="77777777" w:rsidR="00423C60" w:rsidRPr="00CA7D85" w:rsidRDefault="00423C60" w:rsidP="006D0A4F">
            <w:pPr>
              <w:pStyle w:val="TAL"/>
              <w:rPr>
                <w:lang w:eastAsia="en-US"/>
              </w:rPr>
            </w:pPr>
          </w:p>
        </w:tc>
      </w:tr>
      <w:tr w:rsidR="00423C60" w:rsidRPr="00CA7D85" w14:paraId="04E8B4CC" w14:textId="77777777" w:rsidTr="006D0A4F">
        <w:tc>
          <w:tcPr>
            <w:tcW w:w="4535" w:type="dxa"/>
          </w:tcPr>
          <w:p w14:paraId="1439353E" w14:textId="77777777" w:rsidR="00423C60" w:rsidRPr="00CA7D85" w:rsidRDefault="00423C60" w:rsidP="006D0A4F">
            <w:pPr>
              <w:pStyle w:val="TAL"/>
              <w:rPr>
                <w:lang w:eastAsia="en-US"/>
              </w:rPr>
            </w:pPr>
            <w:r w:rsidRPr="00CA7D85">
              <w:rPr>
                <w:lang w:eastAsia="en-US"/>
              </w:rPr>
              <w:t xml:space="preserve">          cellResults SEQUENCE{</w:t>
            </w:r>
          </w:p>
        </w:tc>
        <w:tc>
          <w:tcPr>
            <w:tcW w:w="2267" w:type="dxa"/>
          </w:tcPr>
          <w:p w14:paraId="71BC5613" w14:textId="77777777" w:rsidR="00423C60" w:rsidRPr="00CA7D85" w:rsidRDefault="00423C60" w:rsidP="006D0A4F">
            <w:pPr>
              <w:pStyle w:val="TAL"/>
              <w:rPr>
                <w:lang w:eastAsia="en-US"/>
              </w:rPr>
            </w:pPr>
          </w:p>
        </w:tc>
        <w:tc>
          <w:tcPr>
            <w:tcW w:w="1700" w:type="dxa"/>
          </w:tcPr>
          <w:p w14:paraId="613F0CD6" w14:textId="77777777" w:rsidR="00423C60" w:rsidRPr="00CA7D85" w:rsidRDefault="00423C60" w:rsidP="006D0A4F">
            <w:pPr>
              <w:pStyle w:val="TAL"/>
              <w:rPr>
                <w:lang w:eastAsia="en-US"/>
              </w:rPr>
            </w:pPr>
          </w:p>
        </w:tc>
        <w:tc>
          <w:tcPr>
            <w:tcW w:w="1245" w:type="dxa"/>
          </w:tcPr>
          <w:p w14:paraId="4ADC6A59" w14:textId="77777777" w:rsidR="00423C60" w:rsidRPr="00CA7D85" w:rsidRDefault="00423C60" w:rsidP="006D0A4F">
            <w:pPr>
              <w:pStyle w:val="TAL"/>
              <w:rPr>
                <w:lang w:eastAsia="en-US"/>
              </w:rPr>
            </w:pPr>
          </w:p>
        </w:tc>
      </w:tr>
      <w:tr w:rsidR="00423C60" w:rsidRPr="00CA7D85" w14:paraId="77845D76" w14:textId="77777777" w:rsidTr="006D0A4F">
        <w:tc>
          <w:tcPr>
            <w:tcW w:w="4535" w:type="dxa"/>
          </w:tcPr>
          <w:p w14:paraId="6E6CAF21" w14:textId="77777777" w:rsidR="00423C60" w:rsidRPr="00CA7D85" w:rsidRDefault="00423C60" w:rsidP="006D0A4F">
            <w:pPr>
              <w:pStyle w:val="TAL"/>
              <w:rPr>
                <w:lang w:eastAsia="en-US"/>
              </w:rPr>
            </w:pPr>
            <w:r w:rsidRPr="00CA7D85">
              <w:rPr>
                <w:lang w:eastAsia="en-US"/>
              </w:rPr>
              <w:t xml:space="preserve">            resultsSSB-Cell SEQUENCE {</w:t>
            </w:r>
          </w:p>
        </w:tc>
        <w:tc>
          <w:tcPr>
            <w:tcW w:w="2267" w:type="dxa"/>
          </w:tcPr>
          <w:p w14:paraId="5A876798" w14:textId="77777777" w:rsidR="00423C60" w:rsidRPr="00CA7D85" w:rsidRDefault="00423C60" w:rsidP="006D0A4F">
            <w:pPr>
              <w:pStyle w:val="TAL"/>
              <w:rPr>
                <w:lang w:eastAsia="en-US"/>
              </w:rPr>
            </w:pPr>
          </w:p>
        </w:tc>
        <w:tc>
          <w:tcPr>
            <w:tcW w:w="1700" w:type="dxa"/>
          </w:tcPr>
          <w:p w14:paraId="179E0D8F" w14:textId="77777777" w:rsidR="00423C60" w:rsidRPr="00CA7D85" w:rsidRDefault="00423C60" w:rsidP="006D0A4F">
            <w:pPr>
              <w:pStyle w:val="TAL"/>
              <w:rPr>
                <w:lang w:eastAsia="en-US"/>
              </w:rPr>
            </w:pPr>
          </w:p>
        </w:tc>
        <w:tc>
          <w:tcPr>
            <w:tcW w:w="1245" w:type="dxa"/>
          </w:tcPr>
          <w:p w14:paraId="257AEA89" w14:textId="77777777" w:rsidR="00423C60" w:rsidRPr="00CA7D85" w:rsidRDefault="00423C60" w:rsidP="006D0A4F">
            <w:pPr>
              <w:pStyle w:val="TAL"/>
              <w:rPr>
                <w:lang w:eastAsia="en-US"/>
              </w:rPr>
            </w:pPr>
          </w:p>
        </w:tc>
      </w:tr>
      <w:tr w:rsidR="00423C60" w:rsidRPr="00CA7D85" w14:paraId="5B5F0DEA" w14:textId="77777777" w:rsidTr="006D0A4F">
        <w:tc>
          <w:tcPr>
            <w:tcW w:w="4535" w:type="dxa"/>
          </w:tcPr>
          <w:p w14:paraId="2C0273F3" w14:textId="77777777" w:rsidR="00423C60" w:rsidRPr="00CA7D85" w:rsidRDefault="00423C60" w:rsidP="006D0A4F">
            <w:pPr>
              <w:pStyle w:val="TAL"/>
              <w:rPr>
                <w:lang w:eastAsia="en-US"/>
              </w:rPr>
            </w:pPr>
            <w:r w:rsidRPr="00CA7D85">
              <w:rPr>
                <w:lang w:eastAsia="en-US"/>
              </w:rPr>
              <w:t xml:space="preserve">              rsrp</w:t>
            </w:r>
          </w:p>
        </w:tc>
        <w:tc>
          <w:tcPr>
            <w:tcW w:w="2267" w:type="dxa"/>
          </w:tcPr>
          <w:p w14:paraId="75270352" w14:textId="77777777" w:rsidR="00423C60" w:rsidRPr="00CA7D85" w:rsidRDefault="00423C60" w:rsidP="006D0A4F">
            <w:pPr>
              <w:pStyle w:val="TAL"/>
              <w:rPr>
                <w:lang w:eastAsia="en-US"/>
              </w:rPr>
            </w:pPr>
            <w:r w:rsidRPr="00CA7D85">
              <w:rPr>
                <w:lang w:eastAsia="en-US"/>
              </w:rPr>
              <w:t>(0..127)</w:t>
            </w:r>
          </w:p>
        </w:tc>
        <w:tc>
          <w:tcPr>
            <w:tcW w:w="1700" w:type="dxa"/>
          </w:tcPr>
          <w:p w14:paraId="74B75D04" w14:textId="77777777" w:rsidR="00423C60" w:rsidRPr="00CA7D85" w:rsidRDefault="00423C60" w:rsidP="006D0A4F">
            <w:pPr>
              <w:pStyle w:val="TAL"/>
              <w:rPr>
                <w:lang w:eastAsia="en-US"/>
              </w:rPr>
            </w:pPr>
          </w:p>
        </w:tc>
        <w:tc>
          <w:tcPr>
            <w:tcW w:w="1245" w:type="dxa"/>
          </w:tcPr>
          <w:p w14:paraId="397868F3" w14:textId="77777777" w:rsidR="00423C60" w:rsidRPr="00CA7D85" w:rsidRDefault="00423C60" w:rsidP="006D0A4F">
            <w:pPr>
              <w:pStyle w:val="TAL"/>
              <w:rPr>
                <w:lang w:eastAsia="en-US"/>
              </w:rPr>
            </w:pPr>
          </w:p>
        </w:tc>
      </w:tr>
      <w:tr w:rsidR="00423C60" w:rsidRPr="00CA7D85" w14:paraId="653A7A88" w14:textId="77777777" w:rsidTr="006D0A4F">
        <w:tc>
          <w:tcPr>
            <w:tcW w:w="4535" w:type="dxa"/>
          </w:tcPr>
          <w:p w14:paraId="68A5A977" w14:textId="77777777" w:rsidR="00423C60" w:rsidRPr="00CA7D85" w:rsidRDefault="00423C60" w:rsidP="006D0A4F">
            <w:pPr>
              <w:pStyle w:val="TAL"/>
              <w:rPr>
                <w:lang w:eastAsia="en-US"/>
              </w:rPr>
            </w:pPr>
            <w:r w:rsidRPr="00CA7D85">
              <w:rPr>
                <w:lang w:eastAsia="en-US"/>
              </w:rPr>
              <w:t xml:space="preserve">              rsrq</w:t>
            </w:r>
          </w:p>
        </w:tc>
        <w:tc>
          <w:tcPr>
            <w:tcW w:w="2267" w:type="dxa"/>
          </w:tcPr>
          <w:p w14:paraId="366323CE" w14:textId="77777777" w:rsidR="00423C60" w:rsidRPr="00CA7D85" w:rsidRDefault="00423C60" w:rsidP="006D0A4F">
            <w:pPr>
              <w:pStyle w:val="TAL"/>
              <w:rPr>
                <w:lang w:eastAsia="en-US"/>
              </w:rPr>
            </w:pPr>
            <w:r w:rsidRPr="00CA7D85">
              <w:rPr>
                <w:lang w:eastAsia="en-US"/>
              </w:rPr>
              <w:t>(0..127)</w:t>
            </w:r>
          </w:p>
        </w:tc>
        <w:tc>
          <w:tcPr>
            <w:tcW w:w="1700" w:type="dxa"/>
          </w:tcPr>
          <w:p w14:paraId="14616D0E" w14:textId="77777777" w:rsidR="00423C60" w:rsidRPr="00CA7D85" w:rsidRDefault="00423C60" w:rsidP="006D0A4F">
            <w:pPr>
              <w:pStyle w:val="TAL"/>
              <w:rPr>
                <w:lang w:eastAsia="en-US"/>
              </w:rPr>
            </w:pPr>
          </w:p>
        </w:tc>
        <w:tc>
          <w:tcPr>
            <w:tcW w:w="1245" w:type="dxa"/>
          </w:tcPr>
          <w:p w14:paraId="78A1760B" w14:textId="77777777" w:rsidR="00423C60" w:rsidRPr="00CA7D85" w:rsidRDefault="00423C60" w:rsidP="006D0A4F">
            <w:pPr>
              <w:pStyle w:val="TAL"/>
              <w:rPr>
                <w:lang w:eastAsia="en-US"/>
              </w:rPr>
            </w:pPr>
          </w:p>
        </w:tc>
      </w:tr>
      <w:tr w:rsidR="00423C60" w:rsidRPr="00CA7D85" w14:paraId="6D01C406" w14:textId="77777777" w:rsidTr="006D0A4F">
        <w:tc>
          <w:tcPr>
            <w:tcW w:w="4535" w:type="dxa"/>
            <w:tcBorders>
              <w:bottom w:val="nil"/>
            </w:tcBorders>
          </w:tcPr>
          <w:p w14:paraId="0F7B9B09" w14:textId="77777777" w:rsidR="00423C60" w:rsidRPr="00CA7D85" w:rsidRDefault="00423C60" w:rsidP="006D0A4F">
            <w:pPr>
              <w:pStyle w:val="TAL"/>
            </w:pPr>
            <w:r w:rsidRPr="00CA7D85">
              <w:t xml:space="preserve">              sinr</w:t>
            </w:r>
          </w:p>
        </w:tc>
        <w:tc>
          <w:tcPr>
            <w:tcW w:w="2267" w:type="dxa"/>
          </w:tcPr>
          <w:p w14:paraId="13F763C4" w14:textId="77777777" w:rsidR="00423C60" w:rsidRPr="00CA7D85" w:rsidRDefault="00423C60" w:rsidP="006D0A4F">
            <w:pPr>
              <w:pStyle w:val="TAL"/>
            </w:pPr>
            <w:r w:rsidRPr="00CA7D85">
              <w:t>(0..127)</w:t>
            </w:r>
          </w:p>
        </w:tc>
        <w:tc>
          <w:tcPr>
            <w:tcW w:w="1700" w:type="dxa"/>
          </w:tcPr>
          <w:p w14:paraId="14BB1239" w14:textId="77777777" w:rsidR="00423C60" w:rsidRPr="00CA7D85" w:rsidRDefault="00423C60" w:rsidP="006D0A4F">
            <w:pPr>
              <w:pStyle w:val="TAL"/>
            </w:pPr>
          </w:p>
        </w:tc>
        <w:tc>
          <w:tcPr>
            <w:tcW w:w="1245" w:type="dxa"/>
          </w:tcPr>
          <w:p w14:paraId="67B6DB23" w14:textId="77777777" w:rsidR="00423C60" w:rsidRPr="00CA7D85" w:rsidRDefault="00423C60" w:rsidP="006D0A4F">
            <w:pPr>
              <w:pStyle w:val="TAL"/>
            </w:pPr>
            <w:r w:rsidRPr="00CA7D85">
              <w:t>pc_ss_SINR_Meas</w:t>
            </w:r>
          </w:p>
        </w:tc>
      </w:tr>
      <w:tr w:rsidR="00423C60" w:rsidRPr="00CA7D85" w14:paraId="5C1EB635" w14:textId="77777777" w:rsidTr="006D0A4F">
        <w:tc>
          <w:tcPr>
            <w:tcW w:w="4535" w:type="dxa"/>
            <w:tcBorders>
              <w:top w:val="nil"/>
            </w:tcBorders>
          </w:tcPr>
          <w:p w14:paraId="77CA131C" w14:textId="77777777" w:rsidR="00423C60" w:rsidRPr="00CA7D85" w:rsidRDefault="00423C60" w:rsidP="006D0A4F">
            <w:pPr>
              <w:pStyle w:val="TAL"/>
            </w:pPr>
          </w:p>
        </w:tc>
        <w:tc>
          <w:tcPr>
            <w:tcW w:w="2267" w:type="dxa"/>
          </w:tcPr>
          <w:p w14:paraId="1E4C1FF8" w14:textId="77777777" w:rsidR="00423C60" w:rsidRPr="00CA7D85" w:rsidRDefault="00423C60" w:rsidP="006D0A4F">
            <w:pPr>
              <w:pStyle w:val="TAL"/>
            </w:pPr>
            <w:r w:rsidRPr="00CA7D85">
              <w:t>Not present</w:t>
            </w:r>
          </w:p>
        </w:tc>
        <w:tc>
          <w:tcPr>
            <w:tcW w:w="1700" w:type="dxa"/>
          </w:tcPr>
          <w:p w14:paraId="69733E3D" w14:textId="77777777" w:rsidR="00423C60" w:rsidRPr="00CA7D85" w:rsidRDefault="00423C60" w:rsidP="006D0A4F">
            <w:pPr>
              <w:pStyle w:val="TAL"/>
            </w:pPr>
          </w:p>
        </w:tc>
        <w:tc>
          <w:tcPr>
            <w:tcW w:w="1245" w:type="dxa"/>
          </w:tcPr>
          <w:p w14:paraId="05279F80" w14:textId="77777777" w:rsidR="00423C60" w:rsidRPr="00CA7D85" w:rsidRDefault="00423C60" w:rsidP="006D0A4F">
            <w:pPr>
              <w:pStyle w:val="TAL"/>
            </w:pPr>
          </w:p>
        </w:tc>
      </w:tr>
      <w:tr w:rsidR="00423C60" w:rsidRPr="00CA7D85" w14:paraId="4EAE64EE" w14:textId="77777777" w:rsidTr="006D0A4F">
        <w:tc>
          <w:tcPr>
            <w:tcW w:w="4535" w:type="dxa"/>
          </w:tcPr>
          <w:p w14:paraId="2140FEC0" w14:textId="77777777" w:rsidR="00423C60" w:rsidRPr="00CA7D85" w:rsidRDefault="00423C60" w:rsidP="006D0A4F">
            <w:pPr>
              <w:pStyle w:val="TAL"/>
              <w:rPr>
                <w:lang w:eastAsia="en-US"/>
              </w:rPr>
            </w:pPr>
            <w:r w:rsidRPr="00CA7D85">
              <w:rPr>
                <w:lang w:eastAsia="en-US"/>
              </w:rPr>
              <w:t xml:space="preserve">            }</w:t>
            </w:r>
          </w:p>
        </w:tc>
        <w:tc>
          <w:tcPr>
            <w:tcW w:w="2267" w:type="dxa"/>
          </w:tcPr>
          <w:p w14:paraId="5579CA04" w14:textId="77777777" w:rsidR="00423C60" w:rsidRPr="00CA7D85" w:rsidRDefault="00423C60" w:rsidP="006D0A4F">
            <w:pPr>
              <w:pStyle w:val="TAL"/>
              <w:rPr>
                <w:lang w:eastAsia="en-US"/>
              </w:rPr>
            </w:pPr>
          </w:p>
        </w:tc>
        <w:tc>
          <w:tcPr>
            <w:tcW w:w="1700" w:type="dxa"/>
          </w:tcPr>
          <w:p w14:paraId="3C47D31F" w14:textId="77777777" w:rsidR="00423C60" w:rsidRPr="00CA7D85" w:rsidRDefault="00423C60" w:rsidP="006D0A4F">
            <w:pPr>
              <w:pStyle w:val="TAL"/>
              <w:rPr>
                <w:lang w:eastAsia="en-US"/>
              </w:rPr>
            </w:pPr>
          </w:p>
        </w:tc>
        <w:tc>
          <w:tcPr>
            <w:tcW w:w="1245" w:type="dxa"/>
          </w:tcPr>
          <w:p w14:paraId="2A7B13AC" w14:textId="77777777" w:rsidR="00423C60" w:rsidRPr="00CA7D85" w:rsidRDefault="00423C60" w:rsidP="006D0A4F">
            <w:pPr>
              <w:pStyle w:val="TAL"/>
              <w:rPr>
                <w:lang w:eastAsia="en-US"/>
              </w:rPr>
            </w:pPr>
          </w:p>
        </w:tc>
      </w:tr>
      <w:tr w:rsidR="00423C60" w:rsidRPr="00CA7D85" w14:paraId="1E603ACA" w14:textId="77777777" w:rsidTr="006D0A4F">
        <w:tc>
          <w:tcPr>
            <w:tcW w:w="4535" w:type="dxa"/>
          </w:tcPr>
          <w:p w14:paraId="1362E830" w14:textId="77777777" w:rsidR="00423C60" w:rsidRPr="00CA7D85" w:rsidRDefault="00423C60" w:rsidP="006D0A4F">
            <w:pPr>
              <w:pStyle w:val="TAL"/>
              <w:rPr>
                <w:lang w:eastAsia="en-US"/>
              </w:rPr>
            </w:pPr>
            <w:r w:rsidRPr="00CA7D85">
              <w:rPr>
                <w:lang w:eastAsia="en-US"/>
              </w:rPr>
              <w:t xml:space="preserve">          }</w:t>
            </w:r>
          </w:p>
        </w:tc>
        <w:tc>
          <w:tcPr>
            <w:tcW w:w="2267" w:type="dxa"/>
          </w:tcPr>
          <w:p w14:paraId="5472383A" w14:textId="77777777" w:rsidR="00423C60" w:rsidRPr="00CA7D85" w:rsidRDefault="00423C60" w:rsidP="006D0A4F">
            <w:pPr>
              <w:pStyle w:val="TAL"/>
              <w:rPr>
                <w:lang w:eastAsia="en-US"/>
              </w:rPr>
            </w:pPr>
          </w:p>
        </w:tc>
        <w:tc>
          <w:tcPr>
            <w:tcW w:w="1700" w:type="dxa"/>
          </w:tcPr>
          <w:p w14:paraId="3CE3EB27" w14:textId="77777777" w:rsidR="00423C60" w:rsidRPr="00CA7D85" w:rsidRDefault="00423C60" w:rsidP="006D0A4F">
            <w:pPr>
              <w:pStyle w:val="TAL"/>
              <w:rPr>
                <w:lang w:eastAsia="en-US"/>
              </w:rPr>
            </w:pPr>
          </w:p>
        </w:tc>
        <w:tc>
          <w:tcPr>
            <w:tcW w:w="1245" w:type="dxa"/>
          </w:tcPr>
          <w:p w14:paraId="0EC10818" w14:textId="77777777" w:rsidR="00423C60" w:rsidRPr="00CA7D85" w:rsidRDefault="00423C60" w:rsidP="006D0A4F">
            <w:pPr>
              <w:pStyle w:val="TAL"/>
              <w:rPr>
                <w:lang w:eastAsia="en-US"/>
              </w:rPr>
            </w:pPr>
          </w:p>
        </w:tc>
      </w:tr>
      <w:tr w:rsidR="00423C60" w:rsidRPr="00CA7D85" w14:paraId="202A68F4" w14:textId="77777777" w:rsidTr="006D0A4F">
        <w:tc>
          <w:tcPr>
            <w:tcW w:w="4535" w:type="dxa"/>
          </w:tcPr>
          <w:p w14:paraId="6CBC2874" w14:textId="77777777" w:rsidR="00423C60" w:rsidRPr="00CA7D85" w:rsidRDefault="00423C60" w:rsidP="006D0A4F">
            <w:pPr>
              <w:pStyle w:val="TAL"/>
              <w:rPr>
                <w:lang w:eastAsia="en-US"/>
              </w:rPr>
            </w:pPr>
            <w:r w:rsidRPr="00CA7D85">
              <w:rPr>
                <w:lang w:eastAsia="en-US"/>
              </w:rPr>
              <w:t xml:space="preserve">        }</w:t>
            </w:r>
          </w:p>
        </w:tc>
        <w:tc>
          <w:tcPr>
            <w:tcW w:w="2267" w:type="dxa"/>
          </w:tcPr>
          <w:p w14:paraId="0968D883" w14:textId="77777777" w:rsidR="00423C60" w:rsidRPr="00CA7D85" w:rsidRDefault="00423C60" w:rsidP="006D0A4F">
            <w:pPr>
              <w:pStyle w:val="TAL"/>
              <w:rPr>
                <w:lang w:eastAsia="en-US"/>
              </w:rPr>
            </w:pPr>
          </w:p>
        </w:tc>
        <w:tc>
          <w:tcPr>
            <w:tcW w:w="1700" w:type="dxa"/>
          </w:tcPr>
          <w:p w14:paraId="1646E27F" w14:textId="77777777" w:rsidR="00423C60" w:rsidRPr="00CA7D85" w:rsidRDefault="00423C60" w:rsidP="006D0A4F">
            <w:pPr>
              <w:pStyle w:val="TAL"/>
              <w:rPr>
                <w:lang w:eastAsia="en-US"/>
              </w:rPr>
            </w:pPr>
          </w:p>
        </w:tc>
        <w:tc>
          <w:tcPr>
            <w:tcW w:w="1245" w:type="dxa"/>
          </w:tcPr>
          <w:p w14:paraId="386BF1DC" w14:textId="77777777" w:rsidR="00423C60" w:rsidRPr="00CA7D85" w:rsidRDefault="00423C60" w:rsidP="006D0A4F">
            <w:pPr>
              <w:pStyle w:val="TAL"/>
              <w:rPr>
                <w:lang w:eastAsia="en-US"/>
              </w:rPr>
            </w:pPr>
          </w:p>
        </w:tc>
      </w:tr>
      <w:tr w:rsidR="00423C60" w:rsidRPr="00CA7D85" w14:paraId="240A6ECF" w14:textId="77777777" w:rsidTr="006D0A4F">
        <w:tc>
          <w:tcPr>
            <w:tcW w:w="4535" w:type="dxa"/>
          </w:tcPr>
          <w:p w14:paraId="16091EED" w14:textId="77777777" w:rsidR="00423C60" w:rsidRPr="00CA7D85" w:rsidRDefault="00423C60" w:rsidP="006D0A4F">
            <w:pPr>
              <w:pStyle w:val="TAL"/>
              <w:rPr>
                <w:lang w:eastAsia="en-US"/>
              </w:rPr>
            </w:pPr>
            <w:r w:rsidRPr="00CA7D85">
              <w:rPr>
                <w:lang w:eastAsia="en-US"/>
              </w:rPr>
              <w:t xml:space="preserve">      }</w:t>
            </w:r>
          </w:p>
        </w:tc>
        <w:tc>
          <w:tcPr>
            <w:tcW w:w="2267" w:type="dxa"/>
          </w:tcPr>
          <w:p w14:paraId="76F42C1B" w14:textId="77777777" w:rsidR="00423C60" w:rsidRPr="00CA7D85" w:rsidRDefault="00423C60" w:rsidP="006D0A4F">
            <w:pPr>
              <w:pStyle w:val="TAL"/>
              <w:rPr>
                <w:lang w:eastAsia="en-US"/>
              </w:rPr>
            </w:pPr>
          </w:p>
        </w:tc>
        <w:tc>
          <w:tcPr>
            <w:tcW w:w="1700" w:type="dxa"/>
          </w:tcPr>
          <w:p w14:paraId="104D08FD" w14:textId="77777777" w:rsidR="00423C60" w:rsidRPr="00CA7D85" w:rsidRDefault="00423C60" w:rsidP="006D0A4F">
            <w:pPr>
              <w:pStyle w:val="TAL"/>
              <w:rPr>
                <w:lang w:eastAsia="en-US"/>
              </w:rPr>
            </w:pPr>
          </w:p>
        </w:tc>
        <w:tc>
          <w:tcPr>
            <w:tcW w:w="1245" w:type="dxa"/>
          </w:tcPr>
          <w:p w14:paraId="765E8B14" w14:textId="77777777" w:rsidR="00423C60" w:rsidRPr="00CA7D85" w:rsidRDefault="00423C60" w:rsidP="006D0A4F">
            <w:pPr>
              <w:pStyle w:val="TAL"/>
              <w:rPr>
                <w:lang w:eastAsia="en-US"/>
              </w:rPr>
            </w:pPr>
          </w:p>
        </w:tc>
      </w:tr>
      <w:tr w:rsidR="00423C60" w:rsidRPr="00CA7D85" w14:paraId="4F483964" w14:textId="77777777" w:rsidTr="006D0A4F">
        <w:tc>
          <w:tcPr>
            <w:tcW w:w="4535" w:type="dxa"/>
          </w:tcPr>
          <w:p w14:paraId="3F49CE72" w14:textId="77777777" w:rsidR="00423C60" w:rsidRPr="00CA7D85" w:rsidRDefault="00423C60" w:rsidP="006D0A4F">
            <w:pPr>
              <w:pStyle w:val="TAL"/>
              <w:rPr>
                <w:lang w:eastAsia="en-US"/>
              </w:rPr>
            </w:pPr>
            <w:r w:rsidRPr="00CA7D85">
              <w:rPr>
                <w:lang w:eastAsia="en-US"/>
              </w:rPr>
              <w:t xml:space="preserve">    }</w:t>
            </w:r>
          </w:p>
        </w:tc>
        <w:tc>
          <w:tcPr>
            <w:tcW w:w="2267" w:type="dxa"/>
          </w:tcPr>
          <w:p w14:paraId="0D81BDB0" w14:textId="77777777" w:rsidR="00423C60" w:rsidRPr="00CA7D85" w:rsidRDefault="00423C60" w:rsidP="006D0A4F">
            <w:pPr>
              <w:pStyle w:val="TAL"/>
              <w:rPr>
                <w:lang w:eastAsia="en-US"/>
              </w:rPr>
            </w:pPr>
          </w:p>
        </w:tc>
        <w:tc>
          <w:tcPr>
            <w:tcW w:w="1700" w:type="dxa"/>
          </w:tcPr>
          <w:p w14:paraId="4556CD59" w14:textId="77777777" w:rsidR="00423C60" w:rsidRPr="00CA7D85" w:rsidRDefault="00423C60" w:rsidP="006D0A4F">
            <w:pPr>
              <w:pStyle w:val="TAL"/>
              <w:rPr>
                <w:lang w:eastAsia="en-US"/>
              </w:rPr>
            </w:pPr>
          </w:p>
        </w:tc>
        <w:tc>
          <w:tcPr>
            <w:tcW w:w="1245" w:type="dxa"/>
          </w:tcPr>
          <w:p w14:paraId="2E10A2F4" w14:textId="77777777" w:rsidR="00423C60" w:rsidRPr="00CA7D85" w:rsidRDefault="00423C60" w:rsidP="006D0A4F">
            <w:pPr>
              <w:pStyle w:val="TAL"/>
              <w:rPr>
                <w:lang w:eastAsia="en-US"/>
              </w:rPr>
            </w:pPr>
          </w:p>
        </w:tc>
      </w:tr>
      <w:tr w:rsidR="00423C60" w:rsidRPr="00CA7D85" w14:paraId="410900B9" w14:textId="77777777" w:rsidTr="006D0A4F">
        <w:tc>
          <w:tcPr>
            <w:tcW w:w="4535" w:type="dxa"/>
          </w:tcPr>
          <w:p w14:paraId="20CE877F" w14:textId="77777777" w:rsidR="00423C60" w:rsidRPr="00CA7D85" w:rsidRDefault="00423C60" w:rsidP="006D0A4F">
            <w:pPr>
              <w:pStyle w:val="TAL"/>
              <w:rPr>
                <w:lang w:eastAsia="en-US"/>
              </w:rPr>
            </w:pPr>
            <w:r w:rsidRPr="00CA7D85">
              <w:rPr>
                <w:lang w:eastAsia="en-US"/>
              </w:rPr>
              <w:t xml:space="preserve">    measResultNeighCells SEQUENCE (SIZE (1..maxCellReport)) {</w:t>
            </w:r>
          </w:p>
        </w:tc>
        <w:tc>
          <w:tcPr>
            <w:tcW w:w="2267" w:type="dxa"/>
          </w:tcPr>
          <w:p w14:paraId="2E30E8A2" w14:textId="77777777" w:rsidR="00423C60" w:rsidRPr="00CA7D85" w:rsidRDefault="00423C60" w:rsidP="006D0A4F">
            <w:pPr>
              <w:pStyle w:val="TAL"/>
              <w:rPr>
                <w:lang w:eastAsia="en-US"/>
              </w:rPr>
            </w:pPr>
            <w:r w:rsidRPr="00CA7D85">
              <w:rPr>
                <w:lang w:eastAsia="en-US"/>
              </w:rPr>
              <w:t>1 entry</w:t>
            </w:r>
          </w:p>
        </w:tc>
        <w:tc>
          <w:tcPr>
            <w:tcW w:w="1700" w:type="dxa"/>
          </w:tcPr>
          <w:p w14:paraId="25594BFF" w14:textId="77777777" w:rsidR="00423C60" w:rsidRPr="00CA7D85" w:rsidRDefault="00423C60" w:rsidP="006D0A4F">
            <w:pPr>
              <w:pStyle w:val="TAL"/>
              <w:rPr>
                <w:lang w:eastAsia="en-US"/>
              </w:rPr>
            </w:pPr>
            <w:r w:rsidRPr="00CA7D85">
              <w:rPr>
                <w:lang w:eastAsia="en-US"/>
              </w:rPr>
              <w:t>Report NR Cell 2</w:t>
            </w:r>
          </w:p>
        </w:tc>
        <w:tc>
          <w:tcPr>
            <w:tcW w:w="1245" w:type="dxa"/>
          </w:tcPr>
          <w:p w14:paraId="6DC53181" w14:textId="77777777" w:rsidR="00423C60" w:rsidRPr="00CA7D85" w:rsidRDefault="00423C60" w:rsidP="006D0A4F">
            <w:pPr>
              <w:pStyle w:val="TAL"/>
              <w:rPr>
                <w:lang w:eastAsia="en-US"/>
              </w:rPr>
            </w:pPr>
          </w:p>
        </w:tc>
      </w:tr>
      <w:tr w:rsidR="00423C60" w:rsidRPr="00CA7D85" w14:paraId="73E25C1D" w14:textId="77777777" w:rsidTr="006D0A4F">
        <w:tc>
          <w:tcPr>
            <w:tcW w:w="4535" w:type="dxa"/>
          </w:tcPr>
          <w:p w14:paraId="116D918D" w14:textId="77777777" w:rsidR="00423C60" w:rsidRPr="00CA7D85" w:rsidRDefault="00423C60" w:rsidP="006D0A4F">
            <w:pPr>
              <w:pStyle w:val="TAL"/>
              <w:rPr>
                <w:lang w:eastAsia="en-US"/>
              </w:rPr>
            </w:pPr>
            <w:r w:rsidRPr="00CA7D85">
              <w:rPr>
                <w:lang w:eastAsia="en-US"/>
              </w:rPr>
              <w:t xml:space="preserve">      measResultListNR SEQUENCE {</w:t>
            </w:r>
          </w:p>
        </w:tc>
        <w:tc>
          <w:tcPr>
            <w:tcW w:w="2267" w:type="dxa"/>
          </w:tcPr>
          <w:p w14:paraId="3375879E" w14:textId="77777777" w:rsidR="00423C60" w:rsidRPr="00CA7D85" w:rsidRDefault="00423C60" w:rsidP="006D0A4F">
            <w:pPr>
              <w:pStyle w:val="TAL"/>
              <w:rPr>
                <w:lang w:eastAsia="en-US"/>
              </w:rPr>
            </w:pPr>
          </w:p>
        </w:tc>
        <w:tc>
          <w:tcPr>
            <w:tcW w:w="1700" w:type="dxa"/>
          </w:tcPr>
          <w:p w14:paraId="3EE0977C" w14:textId="77777777" w:rsidR="00423C60" w:rsidRPr="00CA7D85" w:rsidRDefault="00423C60" w:rsidP="006D0A4F">
            <w:pPr>
              <w:pStyle w:val="TAL"/>
              <w:rPr>
                <w:lang w:eastAsia="en-US"/>
              </w:rPr>
            </w:pPr>
          </w:p>
        </w:tc>
        <w:tc>
          <w:tcPr>
            <w:tcW w:w="1245" w:type="dxa"/>
          </w:tcPr>
          <w:p w14:paraId="492036C7" w14:textId="77777777" w:rsidR="00423C60" w:rsidRPr="00CA7D85" w:rsidRDefault="00423C60" w:rsidP="006D0A4F">
            <w:pPr>
              <w:pStyle w:val="TAL"/>
              <w:rPr>
                <w:lang w:eastAsia="en-US"/>
              </w:rPr>
            </w:pPr>
          </w:p>
        </w:tc>
      </w:tr>
      <w:tr w:rsidR="00423C60" w:rsidRPr="00CA7D85" w14:paraId="3FDEE86F" w14:textId="77777777" w:rsidTr="006D0A4F">
        <w:tc>
          <w:tcPr>
            <w:tcW w:w="4535" w:type="dxa"/>
          </w:tcPr>
          <w:p w14:paraId="4DF4ACFC" w14:textId="77777777" w:rsidR="00423C60" w:rsidRPr="00CA7D85" w:rsidRDefault="00423C60" w:rsidP="006D0A4F">
            <w:pPr>
              <w:pStyle w:val="TAL"/>
              <w:rPr>
                <w:lang w:eastAsia="en-US"/>
              </w:rPr>
            </w:pPr>
            <w:r w:rsidRPr="00CA7D85">
              <w:rPr>
                <w:lang w:eastAsia="en-US"/>
              </w:rPr>
              <w:t xml:space="preserve">        physCellId</w:t>
            </w:r>
          </w:p>
        </w:tc>
        <w:tc>
          <w:tcPr>
            <w:tcW w:w="2267" w:type="dxa"/>
          </w:tcPr>
          <w:p w14:paraId="3E9D217B" w14:textId="77777777" w:rsidR="00423C60" w:rsidRPr="00CA7D85" w:rsidRDefault="00423C60" w:rsidP="006D0A4F">
            <w:pPr>
              <w:pStyle w:val="TAL"/>
              <w:rPr>
                <w:lang w:eastAsia="en-US"/>
              </w:rPr>
            </w:pPr>
            <w:r w:rsidRPr="00CA7D85">
              <w:rPr>
                <w:lang w:eastAsia="en-US"/>
              </w:rPr>
              <w:t>Phy cell id corresponding to NR Cell 2</w:t>
            </w:r>
          </w:p>
        </w:tc>
        <w:tc>
          <w:tcPr>
            <w:tcW w:w="1700" w:type="dxa"/>
          </w:tcPr>
          <w:p w14:paraId="2D1A2EAC" w14:textId="77777777" w:rsidR="00423C60" w:rsidRPr="00CA7D85" w:rsidRDefault="00423C60" w:rsidP="006D0A4F">
            <w:pPr>
              <w:pStyle w:val="TAL"/>
              <w:rPr>
                <w:lang w:eastAsia="en-US"/>
              </w:rPr>
            </w:pPr>
          </w:p>
        </w:tc>
        <w:tc>
          <w:tcPr>
            <w:tcW w:w="1245" w:type="dxa"/>
          </w:tcPr>
          <w:p w14:paraId="607D3ECB" w14:textId="77777777" w:rsidR="00423C60" w:rsidRPr="00CA7D85" w:rsidRDefault="00423C60" w:rsidP="006D0A4F">
            <w:pPr>
              <w:pStyle w:val="TAL"/>
              <w:rPr>
                <w:lang w:eastAsia="en-US"/>
              </w:rPr>
            </w:pPr>
          </w:p>
        </w:tc>
      </w:tr>
      <w:tr w:rsidR="00423C60" w:rsidRPr="00CA7D85" w14:paraId="73DF35D9" w14:textId="77777777" w:rsidTr="006D0A4F">
        <w:tc>
          <w:tcPr>
            <w:tcW w:w="4535" w:type="dxa"/>
          </w:tcPr>
          <w:p w14:paraId="6587B95F" w14:textId="77777777" w:rsidR="00423C60" w:rsidRPr="00CA7D85" w:rsidRDefault="00423C60" w:rsidP="006D0A4F">
            <w:pPr>
              <w:pStyle w:val="TAL"/>
              <w:rPr>
                <w:lang w:eastAsia="en-US"/>
              </w:rPr>
            </w:pPr>
            <w:r w:rsidRPr="00CA7D85">
              <w:rPr>
                <w:lang w:eastAsia="en-US"/>
              </w:rPr>
              <w:t xml:space="preserve">        measResult SEQUENCE {</w:t>
            </w:r>
          </w:p>
        </w:tc>
        <w:tc>
          <w:tcPr>
            <w:tcW w:w="2267" w:type="dxa"/>
          </w:tcPr>
          <w:p w14:paraId="22DF638E" w14:textId="77777777" w:rsidR="00423C60" w:rsidRPr="00CA7D85" w:rsidRDefault="00423C60" w:rsidP="006D0A4F">
            <w:pPr>
              <w:pStyle w:val="TAL"/>
              <w:rPr>
                <w:lang w:eastAsia="en-US"/>
              </w:rPr>
            </w:pPr>
          </w:p>
        </w:tc>
        <w:tc>
          <w:tcPr>
            <w:tcW w:w="1700" w:type="dxa"/>
          </w:tcPr>
          <w:p w14:paraId="6EFB0398" w14:textId="77777777" w:rsidR="00423C60" w:rsidRPr="00CA7D85" w:rsidRDefault="00423C60" w:rsidP="006D0A4F">
            <w:pPr>
              <w:pStyle w:val="TAL"/>
              <w:rPr>
                <w:lang w:eastAsia="en-US"/>
              </w:rPr>
            </w:pPr>
          </w:p>
        </w:tc>
        <w:tc>
          <w:tcPr>
            <w:tcW w:w="1245" w:type="dxa"/>
          </w:tcPr>
          <w:p w14:paraId="2EC5C339" w14:textId="77777777" w:rsidR="00423C60" w:rsidRPr="00CA7D85" w:rsidRDefault="00423C60" w:rsidP="006D0A4F">
            <w:pPr>
              <w:pStyle w:val="TAL"/>
              <w:rPr>
                <w:lang w:eastAsia="en-US"/>
              </w:rPr>
            </w:pPr>
          </w:p>
        </w:tc>
      </w:tr>
      <w:tr w:rsidR="00423C60" w:rsidRPr="00CA7D85" w14:paraId="2025A922" w14:textId="77777777" w:rsidTr="006D0A4F">
        <w:tc>
          <w:tcPr>
            <w:tcW w:w="4535" w:type="dxa"/>
          </w:tcPr>
          <w:p w14:paraId="5521C55C" w14:textId="77777777" w:rsidR="00423C60" w:rsidRPr="00CA7D85" w:rsidRDefault="00423C60" w:rsidP="006D0A4F">
            <w:pPr>
              <w:pStyle w:val="TAL"/>
              <w:rPr>
                <w:lang w:eastAsia="en-US"/>
              </w:rPr>
            </w:pPr>
            <w:r w:rsidRPr="00CA7D85">
              <w:rPr>
                <w:lang w:eastAsia="en-US"/>
              </w:rPr>
              <w:t xml:space="preserve">            cellResults SEQUENCE{</w:t>
            </w:r>
          </w:p>
        </w:tc>
        <w:tc>
          <w:tcPr>
            <w:tcW w:w="2267" w:type="dxa"/>
          </w:tcPr>
          <w:p w14:paraId="0B9D3A42" w14:textId="77777777" w:rsidR="00423C60" w:rsidRPr="00CA7D85" w:rsidRDefault="00423C60" w:rsidP="006D0A4F">
            <w:pPr>
              <w:pStyle w:val="TAL"/>
              <w:rPr>
                <w:lang w:eastAsia="en-US"/>
              </w:rPr>
            </w:pPr>
          </w:p>
        </w:tc>
        <w:tc>
          <w:tcPr>
            <w:tcW w:w="1700" w:type="dxa"/>
          </w:tcPr>
          <w:p w14:paraId="29D0B5AB" w14:textId="77777777" w:rsidR="00423C60" w:rsidRPr="00CA7D85" w:rsidRDefault="00423C60" w:rsidP="006D0A4F">
            <w:pPr>
              <w:pStyle w:val="TAL"/>
              <w:rPr>
                <w:lang w:eastAsia="en-US"/>
              </w:rPr>
            </w:pPr>
          </w:p>
        </w:tc>
        <w:tc>
          <w:tcPr>
            <w:tcW w:w="1245" w:type="dxa"/>
          </w:tcPr>
          <w:p w14:paraId="46D623BB" w14:textId="77777777" w:rsidR="00423C60" w:rsidRPr="00CA7D85" w:rsidRDefault="00423C60" w:rsidP="006D0A4F">
            <w:pPr>
              <w:pStyle w:val="TAL"/>
              <w:rPr>
                <w:lang w:eastAsia="en-US"/>
              </w:rPr>
            </w:pPr>
          </w:p>
        </w:tc>
      </w:tr>
      <w:tr w:rsidR="00423C60" w:rsidRPr="00CA7D85" w14:paraId="4553FA63" w14:textId="77777777" w:rsidTr="006D0A4F">
        <w:tc>
          <w:tcPr>
            <w:tcW w:w="4535" w:type="dxa"/>
          </w:tcPr>
          <w:p w14:paraId="5FD63BEA" w14:textId="77777777" w:rsidR="00423C60" w:rsidRPr="00CA7D85" w:rsidRDefault="00423C60" w:rsidP="006D0A4F">
            <w:pPr>
              <w:pStyle w:val="TAL"/>
              <w:rPr>
                <w:lang w:eastAsia="en-US"/>
              </w:rPr>
            </w:pPr>
            <w:r w:rsidRPr="00CA7D85">
              <w:rPr>
                <w:lang w:eastAsia="en-US"/>
              </w:rPr>
              <w:t xml:space="preserve">            resultsSSB-Cell SEQUENCE {</w:t>
            </w:r>
          </w:p>
        </w:tc>
        <w:tc>
          <w:tcPr>
            <w:tcW w:w="2267" w:type="dxa"/>
          </w:tcPr>
          <w:p w14:paraId="38C5738C" w14:textId="77777777" w:rsidR="00423C60" w:rsidRPr="00CA7D85" w:rsidRDefault="00423C60" w:rsidP="006D0A4F">
            <w:pPr>
              <w:pStyle w:val="TAL"/>
              <w:rPr>
                <w:lang w:eastAsia="en-US"/>
              </w:rPr>
            </w:pPr>
          </w:p>
        </w:tc>
        <w:tc>
          <w:tcPr>
            <w:tcW w:w="1700" w:type="dxa"/>
          </w:tcPr>
          <w:p w14:paraId="09EE9F26" w14:textId="77777777" w:rsidR="00423C60" w:rsidRPr="00CA7D85" w:rsidRDefault="00423C60" w:rsidP="006D0A4F">
            <w:pPr>
              <w:pStyle w:val="TAL"/>
              <w:rPr>
                <w:lang w:eastAsia="en-US"/>
              </w:rPr>
            </w:pPr>
          </w:p>
        </w:tc>
        <w:tc>
          <w:tcPr>
            <w:tcW w:w="1245" w:type="dxa"/>
          </w:tcPr>
          <w:p w14:paraId="225C2DC1" w14:textId="77777777" w:rsidR="00423C60" w:rsidRPr="00CA7D85" w:rsidRDefault="00423C60" w:rsidP="006D0A4F">
            <w:pPr>
              <w:pStyle w:val="TAL"/>
              <w:rPr>
                <w:lang w:eastAsia="en-US"/>
              </w:rPr>
            </w:pPr>
          </w:p>
        </w:tc>
      </w:tr>
      <w:tr w:rsidR="00423C60" w:rsidRPr="00CA7D85" w14:paraId="4DE0428D" w14:textId="77777777" w:rsidTr="006D0A4F">
        <w:tc>
          <w:tcPr>
            <w:tcW w:w="4535" w:type="dxa"/>
          </w:tcPr>
          <w:p w14:paraId="41B9876C" w14:textId="77777777" w:rsidR="00423C60" w:rsidRPr="00CA7D85" w:rsidRDefault="00423C60" w:rsidP="006D0A4F">
            <w:pPr>
              <w:pStyle w:val="TAL"/>
              <w:rPr>
                <w:lang w:eastAsia="en-US"/>
              </w:rPr>
            </w:pPr>
            <w:r w:rsidRPr="00CA7D85">
              <w:rPr>
                <w:lang w:eastAsia="en-US"/>
              </w:rPr>
              <w:t xml:space="preserve">              rsrp</w:t>
            </w:r>
          </w:p>
        </w:tc>
        <w:tc>
          <w:tcPr>
            <w:tcW w:w="2267" w:type="dxa"/>
          </w:tcPr>
          <w:p w14:paraId="058D23D0" w14:textId="77777777" w:rsidR="00423C60" w:rsidRPr="00CA7D85" w:rsidRDefault="00423C60" w:rsidP="006D0A4F">
            <w:pPr>
              <w:pStyle w:val="TAL"/>
              <w:rPr>
                <w:lang w:eastAsia="en-US"/>
              </w:rPr>
            </w:pPr>
            <w:r w:rsidRPr="00CA7D85">
              <w:rPr>
                <w:lang w:eastAsia="en-US"/>
              </w:rPr>
              <w:t>(0..127)</w:t>
            </w:r>
          </w:p>
        </w:tc>
        <w:tc>
          <w:tcPr>
            <w:tcW w:w="1700" w:type="dxa"/>
          </w:tcPr>
          <w:p w14:paraId="12A3936B" w14:textId="77777777" w:rsidR="00423C60" w:rsidRPr="00CA7D85" w:rsidRDefault="00423C60" w:rsidP="006D0A4F">
            <w:pPr>
              <w:pStyle w:val="TAL"/>
              <w:rPr>
                <w:lang w:eastAsia="en-US"/>
              </w:rPr>
            </w:pPr>
          </w:p>
        </w:tc>
        <w:tc>
          <w:tcPr>
            <w:tcW w:w="1245" w:type="dxa"/>
          </w:tcPr>
          <w:p w14:paraId="285B33D5" w14:textId="77777777" w:rsidR="00423C60" w:rsidRPr="00CA7D85" w:rsidRDefault="00423C60" w:rsidP="006D0A4F">
            <w:pPr>
              <w:pStyle w:val="TAL"/>
              <w:rPr>
                <w:lang w:eastAsia="en-US"/>
              </w:rPr>
            </w:pPr>
          </w:p>
        </w:tc>
      </w:tr>
      <w:tr w:rsidR="00423C60" w:rsidRPr="00CA7D85" w14:paraId="3886CDCA" w14:textId="77777777" w:rsidTr="006D0A4F">
        <w:tc>
          <w:tcPr>
            <w:tcW w:w="4535" w:type="dxa"/>
          </w:tcPr>
          <w:p w14:paraId="2F6602B3" w14:textId="77777777" w:rsidR="00423C60" w:rsidRPr="00CA7D85" w:rsidRDefault="00423C60" w:rsidP="006D0A4F">
            <w:pPr>
              <w:pStyle w:val="TAL"/>
              <w:rPr>
                <w:lang w:eastAsia="en-US"/>
              </w:rPr>
            </w:pPr>
            <w:r w:rsidRPr="00CA7D85">
              <w:rPr>
                <w:lang w:eastAsia="en-US"/>
              </w:rPr>
              <w:t xml:space="preserve">              rsrq</w:t>
            </w:r>
          </w:p>
        </w:tc>
        <w:tc>
          <w:tcPr>
            <w:tcW w:w="2267" w:type="dxa"/>
          </w:tcPr>
          <w:p w14:paraId="778260F2" w14:textId="77777777" w:rsidR="00423C60" w:rsidRPr="00CA7D85" w:rsidRDefault="00423C60" w:rsidP="006D0A4F">
            <w:pPr>
              <w:pStyle w:val="TAL"/>
              <w:rPr>
                <w:lang w:eastAsia="en-US"/>
              </w:rPr>
            </w:pPr>
            <w:r w:rsidRPr="00CA7D85">
              <w:rPr>
                <w:lang w:eastAsia="en-US"/>
              </w:rPr>
              <w:t>(0..127)</w:t>
            </w:r>
          </w:p>
        </w:tc>
        <w:tc>
          <w:tcPr>
            <w:tcW w:w="1700" w:type="dxa"/>
          </w:tcPr>
          <w:p w14:paraId="5FCE0E89" w14:textId="77777777" w:rsidR="00423C60" w:rsidRPr="00CA7D85" w:rsidRDefault="00423C60" w:rsidP="006D0A4F">
            <w:pPr>
              <w:pStyle w:val="TAL"/>
              <w:rPr>
                <w:lang w:eastAsia="en-US"/>
              </w:rPr>
            </w:pPr>
          </w:p>
        </w:tc>
        <w:tc>
          <w:tcPr>
            <w:tcW w:w="1245" w:type="dxa"/>
          </w:tcPr>
          <w:p w14:paraId="7F1089E3" w14:textId="77777777" w:rsidR="00423C60" w:rsidRPr="00CA7D85" w:rsidRDefault="00423C60" w:rsidP="006D0A4F">
            <w:pPr>
              <w:pStyle w:val="TAL"/>
              <w:rPr>
                <w:lang w:eastAsia="en-US"/>
              </w:rPr>
            </w:pPr>
          </w:p>
        </w:tc>
      </w:tr>
      <w:tr w:rsidR="00423C60" w:rsidRPr="00CA7D85" w14:paraId="46B24AE8" w14:textId="77777777" w:rsidTr="006D0A4F">
        <w:tc>
          <w:tcPr>
            <w:tcW w:w="4535" w:type="dxa"/>
            <w:tcBorders>
              <w:bottom w:val="nil"/>
            </w:tcBorders>
          </w:tcPr>
          <w:p w14:paraId="26918FD5" w14:textId="77777777" w:rsidR="00423C60" w:rsidRPr="00CA7D85" w:rsidRDefault="00423C60" w:rsidP="006D0A4F">
            <w:pPr>
              <w:pStyle w:val="TAL"/>
            </w:pPr>
            <w:r w:rsidRPr="00CA7D85">
              <w:t xml:space="preserve">              sinr</w:t>
            </w:r>
          </w:p>
        </w:tc>
        <w:tc>
          <w:tcPr>
            <w:tcW w:w="2267" w:type="dxa"/>
          </w:tcPr>
          <w:p w14:paraId="3947A2DD" w14:textId="77777777" w:rsidR="00423C60" w:rsidRPr="00CA7D85" w:rsidRDefault="00423C60" w:rsidP="006D0A4F">
            <w:pPr>
              <w:pStyle w:val="TAL"/>
            </w:pPr>
            <w:r w:rsidRPr="00CA7D85">
              <w:t>(0..127)</w:t>
            </w:r>
          </w:p>
        </w:tc>
        <w:tc>
          <w:tcPr>
            <w:tcW w:w="1700" w:type="dxa"/>
          </w:tcPr>
          <w:p w14:paraId="0C3FD2E0" w14:textId="77777777" w:rsidR="00423C60" w:rsidRPr="00CA7D85" w:rsidRDefault="00423C60" w:rsidP="006D0A4F">
            <w:pPr>
              <w:pStyle w:val="TAL"/>
            </w:pPr>
          </w:p>
        </w:tc>
        <w:tc>
          <w:tcPr>
            <w:tcW w:w="1245" w:type="dxa"/>
          </w:tcPr>
          <w:p w14:paraId="0789A602" w14:textId="77777777" w:rsidR="00423C60" w:rsidRPr="00CA7D85" w:rsidRDefault="00423C60" w:rsidP="006D0A4F">
            <w:pPr>
              <w:pStyle w:val="TAL"/>
            </w:pPr>
            <w:r w:rsidRPr="00CA7D85">
              <w:t>pc_ss_SINR_Meas</w:t>
            </w:r>
          </w:p>
        </w:tc>
      </w:tr>
      <w:tr w:rsidR="00423C60" w:rsidRPr="00CA7D85" w14:paraId="2BA10B43" w14:textId="77777777" w:rsidTr="006D0A4F">
        <w:tc>
          <w:tcPr>
            <w:tcW w:w="4535" w:type="dxa"/>
            <w:tcBorders>
              <w:top w:val="nil"/>
            </w:tcBorders>
          </w:tcPr>
          <w:p w14:paraId="40F07841" w14:textId="77777777" w:rsidR="00423C60" w:rsidRPr="00CA7D85" w:rsidRDefault="00423C60" w:rsidP="006D0A4F">
            <w:pPr>
              <w:pStyle w:val="TAL"/>
            </w:pPr>
          </w:p>
        </w:tc>
        <w:tc>
          <w:tcPr>
            <w:tcW w:w="2267" w:type="dxa"/>
          </w:tcPr>
          <w:p w14:paraId="64422483" w14:textId="77777777" w:rsidR="00423C60" w:rsidRPr="00CA7D85" w:rsidRDefault="00423C60" w:rsidP="006D0A4F">
            <w:pPr>
              <w:pStyle w:val="TAL"/>
            </w:pPr>
            <w:r w:rsidRPr="00CA7D85">
              <w:t>Not present</w:t>
            </w:r>
          </w:p>
        </w:tc>
        <w:tc>
          <w:tcPr>
            <w:tcW w:w="1700" w:type="dxa"/>
          </w:tcPr>
          <w:p w14:paraId="587F99B1" w14:textId="77777777" w:rsidR="00423C60" w:rsidRPr="00CA7D85" w:rsidRDefault="00423C60" w:rsidP="006D0A4F">
            <w:pPr>
              <w:pStyle w:val="TAL"/>
            </w:pPr>
          </w:p>
        </w:tc>
        <w:tc>
          <w:tcPr>
            <w:tcW w:w="1245" w:type="dxa"/>
          </w:tcPr>
          <w:p w14:paraId="32380EEB" w14:textId="77777777" w:rsidR="00423C60" w:rsidRPr="00CA7D85" w:rsidRDefault="00423C60" w:rsidP="006D0A4F">
            <w:pPr>
              <w:pStyle w:val="TAL"/>
            </w:pPr>
          </w:p>
        </w:tc>
      </w:tr>
      <w:tr w:rsidR="00423C60" w:rsidRPr="00CA7D85" w14:paraId="7A0D6DE4" w14:textId="77777777" w:rsidTr="006D0A4F">
        <w:tc>
          <w:tcPr>
            <w:tcW w:w="4535" w:type="dxa"/>
          </w:tcPr>
          <w:p w14:paraId="5C39E487" w14:textId="77777777" w:rsidR="00423C60" w:rsidRPr="00CA7D85" w:rsidRDefault="00423C60" w:rsidP="006D0A4F">
            <w:pPr>
              <w:pStyle w:val="TAL"/>
              <w:rPr>
                <w:lang w:eastAsia="en-US"/>
              </w:rPr>
            </w:pPr>
            <w:r w:rsidRPr="00CA7D85">
              <w:rPr>
                <w:lang w:eastAsia="en-US"/>
              </w:rPr>
              <w:t xml:space="preserve">            }</w:t>
            </w:r>
          </w:p>
        </w:tc>
        <w:tc>
          <w:tcPr>
            <w:tcW w:w="2267" w:type="dxa"/>
          </w:tcPr>
          <w:p w14:paraId="3400EB0E" w14:textId="77777777" w:rsidR="00423C60" w:rsidRPr="00CA7D85" w:rsidRDefault="00423C60" w:rsidP="006D0A4F">
            <w:pPr>
              <w:pStyle w:val="TAL"/>
              <w:rPr>
                <w:lang w:eastAsia="en-US"/>
              </w:rPr>
            </w:pPr>
          </w:p>
        </w:tc>
        <w:tc>
          <w:tcPr>
            <w:tcW w:w="1700" w:type="dxa"/>
          </w:tcPr>
          <w:p w14:paraId="22465406" w14:textId="77777777" w:rsidR="00423C60" w:rsidRPr="00CA7D85" w:rsidRDefault="00423C60" w:rsidP="006D0A4F">
            <w:pPr>
              <w:pStyle w:val="TAL"/>
              <w:rPr>
                <w:lang w:eastAsia="en-US"/>
              </w:rPr>
            </w:pPr>
          </w:p>
        </w:tc>
        <w:tc>
          <w:tcPr>
            <w:tcW w:w="1245" w:type="dxa"/>
          </w:tcPr>
          <w:p w14:paraId="7F123F25" w14:textId="77777777" w:rsidR="00423C60" w:rsidRPr="00CA7D85" w:rsidRDefault="00423C60" w:rsidP="006D0A4F">
            <w:pPr>
              <w:pStyle w:val="TAL"/>
              <w:rPr>
                <w:lang w:eastAsia="en-US"/>
              </w:rPr>
            </w:pPr>
          </w:p>
        </w:tc>
      </w:tr>
      <w:tr w:rsidR="00D52935" w:rsidRPr="00CA7D85" w14:paraId="76678427" w14:textId="77777777" w:rsidTr="003F1FFB">
        <w:tc>
          <w:tcPr>
            <w:tcW w:w="4535" w:type="dxa"/>
          </w:tcPr>
          <w:p w14:paraId="703DC2FB" w14:textId="77777777" w:rsidR="00D52935" w:rsidRPr="00CA7D85" w:rsidRDefault="00D52935" w:rsidP="003F1FFB">
            <w:pPr>
              <w:pStyle w:val="TAL"/>
            </w:pPr>
            <w:r w:rsidRPr="00CA7D85">
              <w:t xml:space="preserve">            resultsCSI-RS-Cell</w:t>
            </w:r>
          </w:p>
        </w:tc>
        <w:tc>
          <w:tcPr>
            <w:tcW w:w="2267" w:type="dxa"/>
          </w:tcPr>
          <w:p w14:paraId="0C6DFA78" w14:textId="77777777" w:rsidR="00D52935" w:rsidRPr="00CA7D85" w:rsidRDefault="00D52935" w:rsidP="003F1FFB">
            <w:pPr>
              <w:pStyle w:val="TAL"/>
            </w:pPr>
            <w:r w:rsidRPr="00CA7D85">
              <w:t>Not present</w:t>
            </w:r>
          </w:p>
        </w:tc>
        <w:tc>
          <w:tcPr>
            <w:tcW w:w="1700" w:type="dxa"/>
          </w:tcPr>
          <w:p w14:paraId="722E74A1" w14:textId="77777777" w:rsidR="00D52935" w:rsidRPr="00CA7D85" w:rsidRDefault="00D52935" w:rsidP="003F1FFB">
            <w:pPr>
              <w:pStyle w:val="TAL"/>
            </w:pPr>
          </w:p>
        </w:tc>
        <w:tc>
          <w:tcPr>
            <w:tcW w:w="1245" w:type="dxa"/>
          </w:tcPr>
          <w:p w14:paraId="7B3D36AD" w14:textId="77777777" w:rsidR="00D52935" w:rsidRPr="00CA7D85" w:rsidRDefault="00D52935" w:rsidP="003F1FFB">
            <w:pPr>
              <w:pStyle w:val="TAL"/>
            </w:pPr>
          </w:p>
        </w:tc>
      </w:tr>
      <w:tr w:rsidR="00423C60" w:rsidRPr="00CA7D85" w14:paraId="489EC21C" w14:textId="77777777" w:rsidTr="006D0A4F">
        <w:tc>
          <w:tcPr>
            <w:tcW w:w="4535" w:type="dxa"/>
          </w:tcPr>
          <w:p w14:paraId="7C45CF5D" w14:textId="77777777" w:rsidR="00423C60" w:rsidRPr="00CA7D85" w:rsidRDefault="00423C60" w:rsidP="006D0A4F">
            <w:pPr>
              <w:pStyle w:val="TAL"/>
              <w:rPr>
                <w:lang w:eastAsia="en-US"/>
              </w:rPr>
            </w:pPr>
            <w:r w:rsidRPr="00CA7D85">
              <w:rPr>
                <w:lang w:eastAsia="en-US"/>
              </w:rPr>
              <w:t xml:space="preserve">          }</w:t>
            </w:r>
          </w:p>
        </w:tc>
        <w:tc>
          <w:tcPr>
            <w:tcW w:w="2267" w:type="dxa"/>
          </w:tcPr>
          <w:p w14:paraId="1D312517" w14:textId="77777777" w:rsidR="00423C60" w:rsidRPr="00CA7D85" w:rsidRDefault="00423C60" w:rsidP="006D0A4F">
            <w:pPr>
              <w:pStyle w:val="TAL"/>
              <w:rPr>
                <w:lang w:eastAsia="en-US"/>
              </w:rPr>
            </w:pPr>
          </w:p>
        </w:tc>
        <w:tc>
          <w:tcPr>
            <w:tcW w:w="1700" w:type="dxa"/>
          </w:tcPr>
          <w:p w14:paraId="0168920A" w14:textId="77777777" w:rsidR="00423C60" w:rsidRPr="00CA7D85" w:rsidRDefault="00423C60" w:rsidP="006D0A4F">
            <w:pPr>
              <w:pStyle w:val="TAL"/>
              <w:rPr>
                <w:lang w:eastAsia="en-US"/>
              </w:rPr>
            </w:pPr>
          </w:p>
        </w:tc>
        <w:tc>
          <w:tcPr>
            <w:tcW w:w="1245" w:type="dxa"/>
          </w:tcPr>
          <w:p w14:paraId="23B74354" w14:textId="77777777" w:rsidR="00423C60" w:rsidRPr="00CA7D85" w:rsidRDefault="00423C60" w:rsidP="006D0A4F">
            <w:pPr>
              <w:pStyle w:val="TAL"/>
              <w:rPr>
                <w:lang w:eastAsia="en-US"/>
              </w:rPr>
            </w:pPr>
          </w:p>
        </w:tc>
      </w:tr>
      <w:tr w:rsidR="00D52935" w:rsidRPr="00CA7D85" w14:paraId="3972E7B6" w14:textId="77777777" w:rsidTr="003F1FFB">
        <w:tc>
          <w:tcPr>
            <w:tcW w:w="4535" w:type="dxa"/>
          </w:tcPr>
          <w:p w14:paraId="0D89944A" w14:textId="77777777" w:rsidR="00D52935" w:rsidRPr="00CA7D85" w:rsidRDefault="00D52935" w:rsidP="003F1FFB">
            <w:pPr>
              <w:pStyle w:val="TAL"/>
            </w:pPr>
            <w:r w:rsidRPr="00CA7D85">
              <w:t xml:space="preserve">          rsIndexResults</w:t>
            </w:r>
          </w:p>
        </w:tc>
        <w:tc>
          <w:tcPr>
            <w:tcW w:w="2267" w:type="dxa"/>
          </w:tcPr>
          <w:p w14:paraId="720A8A16" w14:textId="77777777" w:rsidR="00D52935" w:rsidRPr="00CA7D85" w:rsidRDefault="00D52935" w:rsidP="003F1FFB">
            <w:pPr>
              <w:pStyle w:val="TAL"/>
            </w:pPr>
            <w:r w:rsidRPr="00CA7D85">
              <w:t>Not present</w:t>
            </w:r>
          </w:p>
        </w:tc>
        <w:tc>
          <w:tcPr>
            <w:tcW w:w="1700" w:type="dxa"/>
          </w:tcPr>
          <w:p w14:paraId="19605878" w14:textId="77777777" w:rsidR="00D52935" w:rsidRPr="00CA7D85" w:rsidRDefault="00D52935" w:rsidP="003F1FFB">
            <w:pPr>
              <w:pStyle w:val="TAL"/>
            </w:pPr>
          </w:p>
        </w:tc>
        <w:tc>
          <w:tcPr>
            <w:tcW w:w="1245" w:type="dxa"/>
          </w:tcPr>
          <w:p w14:paraId="202EAB6B" w14:textId="77777777" w:rsidR="00D52935" w:rsidRPr="00CA7D85" w:rsidRDefault="00D52935" w:rsidP="003F1FFB">
            <w:pPr>
              <w:pStyle w:val="TAL"/>
            </w:pPr>
          </w:p>
        </w:tc>
      </w:tr>
      <w:tr w:rsidR="00423C60" w:rsidRPr="00CA7D85" w14:paraId="3F2D81F6" w14:textId="77777777" w:rsidTr="006D0A4F">
        <w:tc>
          <w:tcPr>
            <w:tcW w:w="4535" w:type="dxa"/>
          </w:tcPr>
          <w:p w14:paraId="083001AB" w14:textId="77777777" w:rsidR="00423C60" w:rsidRPr="00CA7D85" w:rsidRDefault="00423C60" w:rsidP="006D0A4F">
            <w:pPr>
              <w:pStyle w:val="TAL"/>
              <w:rPr>
                <w:lang w:eastAsia="en-US"/>
              </w:rPr>
            </w:pPr>
            <w:r w:rsidRPr="00CA7D85">
              <w:rPr>
                <w:lang w:eastAsia="en-US"/>
              </w:rPr>
              <w:t xml:space="preserve">        }</w:t>
            </w:r>
          </w:p>
        </w:tc>
        <w:tc>
          <w:tcPr>
            <w:tcW w:w="2267" w:type="dxa"/>
          </w:tcPr>
          <w:p w14:paraId="34BCBAB7" w14:textId="77777777" w:rsidR="00423C60" w:rsidRPr="00CA7D85" w:rsidRDefault="00423C60" w:rsidP="006D0A4F">
            <w:pPr>
              <w:pStyle w:val="TAL"/>
              <w:rPr>
                <w:lang w:eastAsia="en-US"/>
              </w:rPr>
            </w:pPr>
          </w:p>
        </w:tc>
        <w:tc>
          <w:tcPr>
            <w:tcW w:w="1700" w:type="dxa"/>
          </w:tcPr>
          <w:p w14:paraId="4753BDCB" w14:textId="77777777" w:rsidR="00423C60" w:rsidRPr="00CA7D85" w:rsidRDefault="00423C60" w:rsidP="006D0A4F">
            <w:pPr>
              <w:pStyle w:val="TAL"/>
              <w:rPr>
                <w:lang w:eastAsia="en-US"/>
              </w:rPr>
            </w:pPr>
          </w:p>
        </w:tc>
        <w:tc>
          <w:tcPr>
            <w:tcW w:w="1245" w:type="dxa"/>
          </w:tcPr>
          <w:p w14:paraId="72A5013D" w14:textId="77777777" w:rsidR="00423C60" w:rsidRPr="00CA7D85" w:rsidRDefault="00423C60" w:rsidP="006D0A4F">
            <w:pPr>
              <w:pStyle w:val="TAL"/>
              <w:rPr>
                <w:lang w:eastAsia="en-US"/>
              </w:rPr>
            </w:pPr>
          </w:p>
        </w:tc>
      </w:tr>
      <w:tr w:rsidR="00D52935" w:rsidRPr="00CA7D85" w14:paraId="1985F2BA" w14:textId="77777777" w:rsidTr="003F1FFB">
        <w:tc>
          <w:tcPr>
            <w:tcW w:w="4535" w:type="dxa"/>
          </w:tcPr>
          <w:p w14:paraId="4FDF9D7F" w14:textId="77777777" w:rsidR="00D52935" w:rsidRPr="00CA7D85" w:rsidRDefault="00D52935" w:rsidP="003F1FFB">
            <w:pPr>
              <w:pStyle w:val="TAL"/>
            </w:pPr>
            <w:r w:rsidRPr="00CA7D85">
              <w:t xml:space="preserve">        cgi-Info</w:t>
            </w:r>
          </w:p>
        </w:tc>
        <w:tc>
          <w:tcPr>
            <w:tcW w:w="2267" w:type="dxa"/>
          </w:tcPr>
          <w:p w14:paraId="50A9F6E3" w14:textId="77777777" w:rsidR="00D52935" w:rsidRPr="00CA7D85" w:rsidRDefault="00D52935" w:rsidP="003F1FFB">
            <w:pPr>
              <w:pStyle w:val="TAL"/>
            </w:pPr>
            <w:r w:rsidRPr="00CA7D85">
              <w:t>Not present</w:t>
            </w:r>
          </w:p>
        </w:tc>
        <w:tc>
          <w:tcPr>
            <w:tcW w:w="1700" w:type="dxa"/>
          </w:tcPr>
          <w:p w14:paraId="237155EE" w14:textId="77777777" w:rsidR="00D52935" w:rsidRPr="00CA7D85" w:rsidRDefault="00D52935" w:rsidP="003F1FFB">
            <w:pPr>
              <w:pStyle w:val="TAL"/>
            </w:pPr>
          </w:p>
        </w:tc>
        <w:tc>
          <w:tcPr>
            <w:tcW w:w="1245" w:type="dxa"/>
          </w:tcPr>
          <w:p w14:paraId="4DFA61C7" w14:textId="77777777" w:rsidR="00D52935" w:rsidRPr="00CA7D85" w:rsidRDefault="00D52935" w:rsidP="003F1FFB">
            <w:pPr>
              <w:pStyle w:val="TAL"/>
            </w:pPr>
          </w:p>
        </w:tc>
      </w:tr>
      <w:tr w:rsidR="00423C60" w:rsidRPr="00CA7D85" w14:paraId="1FC73582" w14:textId="77777777" w:rsidTr="006D0A4F">
        <w:tc>
          <w:tcPr>
            <w:tcW w:w="4535" w:type="dxa"/>
          </w:tcPr>
          <w:p w14:paraId="42BD7E78" w14:textId="77777777" w:rsidR="00423C60" w:rsidRPr="00CA7D85" w:rsidRDefault="00423C60" w:rsidP="006D0A4F">
            <w:pPr>
              <w:pStyle w:val="TAL"/>
              <w:rPr>
                <w:lang w:eastAsia="en-US"/>
              </w:rPr>
            </w:pPr>
            <w:r w:rsidRPr="00CA7D85">
              <w:rPr>
                <w:lang w:eastAsia="en-US"/>
              </w:rPr>
              <w:t xml:space="preserve">      }</w:t>
            </w:r>
          </w:p>
        </w:tc>
        <w:tc>
          <w:tcPr>
            <w:tcW w:w="2267" w:type="dxa"/>
          </w:tcPr>
          <w:p w14:paraId="7AA9A492" w14:textId="77777777" w:rsidR="00423C60" w:rsidRPr="00CA7D85" w:rsidRDefault="00423C60" w:rsidP="006D0A4F">
            <w:pPr>
              <w:pStyle w:val="TAL"/>
              <w:rPr>
                <w:lang w:eastAsia="en-US"/>
              </w:rPr>
            </w:pPr>
          </w:p>
        </w:tc>
        <w:tc>
          <w:tcPr>
            <w:tcW w:w="1700" w:type="dxa"/>
          </w:tcPr>
          <w:p w14:paraId="591B7338" w14:textId="77777777" w:rsidR="00423C60" w:rsidRPr="00CA7D85" w:rsidRDefault="00423C60" w:rsidP="006D0A4F">
            <w:pPr>
              <w:pStyle w:val="TAL"/>
              <w:rPr>
                <w:lang w:eastAsia="en-US"/>
              </w:rPr>
            </w:pPr>
          </w:p>
        </w:tc>
        <w:tc>
          <w:tcPr>
            <w:tcW w:w="1245" w:type="dxa"/>
          </w:tcPr>
          <w:p w14:paraId="0D2000B1" w14:textId="77777777" w:rsidR="00423C60" w:rsidRPr="00CA7D85" w:rsidRDefault="00423C60" w:rsidP="006D0A4F">
            <w:pPr>
              <w:pStyle w:val="TAL"/>
              <w:rPr>
                <w:lang w:eastAsia="en-US"/>
              </w:rPr>
            </w:pPr>
          </w:p>
        </w:tc>
      </w:tr>
      <w:tr w:rsidR="00423C60" w:rsidRPr="00CA7D85" w14:paraId="44B7B091" w14:textId="77777777" w:rsidTr="006D0A4F">
        <w:tc>
          <w:tcPr>
            <w:tcW w:w="4535" w:type="dxa"/>
          </w:tcPr>
          <w:p w14:paraId="385C8056" w14:textId="77777777" w:rsidR="00423C60" w:rsidRPr="00CA7D85" w:rsidRDefault="00423C60" w:rsidP="006D0A4F">
            <w:pPr>
              <w:pStyle w:val="TAL"/>
              <w:rPr>
                <w:lang w:eastAsia="en-US"/>
              </w:rPr>
            </w:pPr>
            <w:r w:rsidRPr="00CA7D85">
              <w:rPr>
                <w:lang w:eastAsia="en-US"/>
              </w:rPr>
              <w:t xml:space="preserve">    }</w:t>
            </w:r>
          </w:p>
        </w:tc>
        <w:tc>
          <w:tcPr>
            <w:tcW w:w="2267" w:type="dxa"/>
          </w:tcPr>
          <w:p w14:paraId="4FB4415A" w14:textId="77777777" w:rsidR="00423C60" w:rsidRPr="00CA7D85" w:rsidRDefault="00423C60" w:rsidP="006D0A4F">
            <w:pPr>
              <w:pStyle w:val="TAL"/>
              <w:rPr>
                <w:lang w:eastAsia="en-US"/>
              </w:rPr>
            </w:pPr>
          </w:p>
        </w:tc>
        <w:tc>
          <w:tcPr>
            <w:tcW w:w="1700" w:type="dxa"/>
          </w:tcPr>
          <w:p w14:paraId="513BF8EE" w14:textId="77777777" w:rsidR="00423C60" w:rsidRPr="00CA7D85" w:rsidRDefault="00423C60" w:rsidP="006D0A4F">
            <w:pPr>
              <w:pStyle w:val="TAL"/>
              <w:rPr>
                <w:lang w:eastAsia="en-US"/>
              </w:rPr>
            </w:pPr>
          </w:p>
        </w:tc>
        <w:tc>
          <w:tcPr>
            <w:tcW w:w="1245" w:type="dxa"/>
          </w:tcPr>
          <w:p w14:paraId="04C99722" w14:textId="77777777" w:rsidR="00423C60" w:rsidRPr="00CA7D85" w:rsidRDefault="00423C60" w:rsidP="006D0A4F">
            <w:pPr>
              <w:pStyle w:val="TAL"/>
              <w:rPr>
                <w:lang w:eastAsia="en-US"/>
              </w:rPr>
            </w:pPr>
          </w:p>
        </w:tc>
      </w:tr>
      <w:tr w:rsidR="00423C60" w:rsidRPr="00CA7D85" w14:paraId="55F0D0D9" w14:textId="77777777" w:rsidTr="006D0A4F">
        <w:tc>
          <w:tcPr>
            <w:tcW w:w="4535" w:type="dxa"/>
          </w:tcPr>
          <w:p w14:paraId="55FD93E0" w14:textId="77777777" w:rsidR="00423C60" w:rsidRPr="00CA7D85" w:rsidRDefault="00423C60" w:rsidP="006D0A4F">
            <w:pPr>
              <w:pStyle w:val="TAL"/>
              <w:rPr>
                <w:lang w:eastAsia="en-US"/>
              </w:rPr>
            </w:pPr>
            <w:r w:rsidRPr="00CA7D85">
              <w:rPr>
                <w:lang w:eastAsia="en-US"/>
              </w:rPr>
              <w:t xml:space="preserve">  }</w:t>
            </w:r>
          </w:p>
        </w:tc>
        <w:tc>
          <w:tcPr>
            <w:tcW w:w="2267" w:type="dxa"/>
          </w:tcPr>
          <w:p w14:paraId="7C1ED31C" w14:textId="77777777" w:rsidR="00423C60" w:rsidRPr="00CA7D85" w:rsidRDefault="00423C60" w:rsidP="006D0A4F">
            <w:pPr>
              <w:pStyle w:val="TAL"/>
              <w:rPr>
                <w:lang w:eastAsia="en-US"/>
              </w:rPr>
            </w:pPr>
          </w:p>
        </w:tc>
        <w:tc>
          <w:tcPr>
            <w:tcW w:w="1700" w:type="dxa"/>
          </w:tcPr>
          <w:p w14:paraId="4595D81A" w14:textId="77777777" w:rsidR="00423C60" w:rsidRPr="00CA7D85" w:rsidRDefault="00423C60" w:rsidP="006D0A4F">
            <w:pPr>
              <w:pStyle w:val="TAL"/>
              <w:rPr>
                <w:lang w:eastAsia="en-US"/>
              </w:rPr>
            </w:pPr>
          </w:p>
        </w:tc>
        <w:tc>
          <w:tcPr>
            <w:tcW w:w="1245" w:type="dxa"/>
          </w:tcPr>
          <w:p w14:paraId="20902BE6" w14:textId="77777777" w:rsidR="00423C60" w:rsidRPr="00CA7D85" w:rsidRDefault="00423C60" w:rsidP="006D0A4F">
            <w:pPr>
              <w:pStyle w:val="TAL"/>
              <w:rPr>
                <w:lang w:eastAsia="en-US"/>
              </w:rPr>
            </w:pPr>
          </w:p>
        </w:tc>
      </w:tr>
      <w:tr w:rsidR="00423C60" w:rsidRPr="00CA7D85" w14:paraId="576EA6E5" w14:textId="77777777" w:rsidTr="006D0A4F">
        <w:tc>
          <w:tcPr>
            <w:tcW w:w="4535" w:type="dxa"/>
          </w:tcPr>
          <w:p w14:paraId="1288FAD0" w14:textId="77777777" w:rsidR="00423C60" w:rsidRPr="00CA7D85" w:rsidRDefault="00423C60" w:rsidP="006D0A4F">
            <w:pPr>
              <w:pStyle w:val="TAL"/>
              <w:rPr>
                <w:lang w:eastAsia="en-US"/>
              </w:rPr>
            </w:pPr>
            <w:r w:rsidRPr="00CA7D85">
              <w:rPr>
                <w:lang w:eastAsia="en-US"/>
              </w:rPr>
              <w:t>}</w:t>
            </w:r>
          </w:p>
        </w:tc>
        <w:tc>
          <w:tcPr>
            <w:tcW w:w="2267" w:type="dxa"/>
          </w:tcPr>
          <w:p w14:paraId="2C0AB935" w14:textId="77777777" w:rsidR="00423C60" w:rsidRPr="00CA7D85" w:rsidRDefault="00423C60" w:rsidP="006D0A4F">
            <w:pPr>
              <w:pStyle w:val="TAL"/>
              <w:rPr>
                <w:lang w:eastAsia="en-US"/>
              </w:rPr>
            </w:pPr>
          </w:p>
        </w:tc>
        <w:tc>
          <w:tcPr>
            <w:tcW w:w="1700" w:type="dxa"/>
          </w:tcPr>
          <w:p w14:paraId="326FF036" w14:textId="77777777" w:rsidR="00423C60" w:rsidRPr="00CA7D85" w:rsidRDefault="00423C60" w:rsidP="006D0A4F">
            <w:pPr>
              <w:pStyle w:val="TAL"/>
              <w:rPr>
                <w:lang w:eastAsia="en-US"/>
              </w:rPr>
            </w:pPr>
          </w:p>
        </w:tc>
        <w:tc>
          <w:tcPr>
            <w:tcW w:w="1245" w:type="dxa"/>
          </w:tcPr>
          <w:p w14:paraId="0B5F05D0" w14:textId="77777777" w:rsidR="00423C60" w:rsidRPr="00CA7D85" w:rsidRDefault="00423C60" w:rsidP="006D0A4F">
            <w:pPr>
              <w:pStyle w:val="TAL"/>
              <w:rPr>
                <w:lang w:eastAsia="en-US"/>
              </w:rPr>
            </w:pPr>
          </w:p>
        </w:tc>
      </w:tr>
    </w:tbl>
    <w:p w14:paraId="4B059115" w14:textId="77777777" w:rsidR="004D42D2" w:rsidRPr="00CA7D85" w:rsidRDefault="004D42D2" w:rsidP="004D42D2"/>
    <w:p w14:paraId="2F9BB011" w14:textId="77777777" w:rsidR="004D42D2" w:rsidRPr="00CA7D85" w:rsidRDefault="004D42D2" w:rsidP="004D42D2">
      <w:pPr>
        <w:pStyle w:val="TH"/>
        <w:rPr>
          <w:lang w:eastAsia="zh-CN"/>
        </w:rPr>
      </w:pPr>
      <w:r w:rsidRPr="00CA7D85">
        <w:t xml:space="preserve">Table </w:t>
      </w:r>
      <w:r w:rsidRPr="00CA7D85">
        <w:rPr>
          <w:lang w:eastAsia="sv-SE"/>
        </w:rPr>
        <w:t>8.2.3.7.1.3.3-9</w:t>
      </w:r>
      <w:r w:rsidRPr="00CA7D85">
        <w:t xml:space="preserve">: ReportConfigNR2-A4 (Table </w:t>
      </w:r>
      <w:r w:rsidRPr="00CA7D85">
        <w:rPr>
          <w:lang w:eastAsia="sv-SE"/>
        </w:rPr>
        <w:t>8.2.3.7.1.3.3-3</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D42D2" w:rsidRPr="00CA7D85" w14:paraId="581F69D8" w14:textId="77777777" w:rsidTr="00294899">
        <w:tc>
          <w:tcPr>
            <w:tcW w:w="9747" w:type="dxa"/>
            <w:gridSpan w:val="4"/>
          </w:tcPr>
          <w:p w14:paraId="02BE4310" w14:textId="7CF18DCF" w:rsidR="004D42D2" w:rsidRPr="00CA7D85" w:rsidRDefault="001953B5" w:rsidP="00294899">
            <w:pPr>
              <w:pStyle w:val="TAL"/>
              <w:rPr>
                <w:lang w:eastAsia="en-US"/>
              </w:rPr>
            </w:pPr>
            <w:r w:rsidRPr="00CA7D85">
              <w:rPr>
                <w:lang w:eastAsia="en-US"/>
              </w:rPr>
              <w:t>Derivation Path: TS 38.5</w:t>
            </w:r>
            <w:r w:rsidR="004D42D2" w:rsidRPr="00CA7D85">
              <w:rPr>
                <w:lang w:eastAsia="en-US"/>
              </w:rPr>
              <w:t>08-1 [4], Table 4.6.3-14</w:t>
            </w:r>
            <w:r w:rsidR="00263564" w:rsidRPr="00CA7D85">
              <w:t>2</w:t>
            </w:r>
            <w:r w:rsidR="004D42D2" w:rsidRPr="00CA7D85">
              <w:t xml:space="preserve"> with condition EVENT_A4</w:t>
            </w:r>
          </w:p>
        </w:tc>
      </w:tr>
      <w:tr w:rsidR="004D42D2" w:rsidRPr="00CA7D85" w14:paraId="4762F5CF" w14:textId="77777777" w:rsidTr="00294899">
        <w:tc>
          <w:tcPr>
            <w:tcW w:w="4535" w:type="dxa"/>
          </w:tcPr>
          <w:p w14:paraId="482C63AE" w14:textId="77777777" w:rsidR="004D42D2" w:rsidRPr="00CA7D85" w:rsidRDefault="004D42D2" w:rsidP="00294899">
            <w:pPr>
              <w:pStyle w:val="TAH"/>
              <w:rPr>
                <w:lang w:eastAsia="en-US"/>
              </w:rPr>
            </w:pPr>
            <w:r w:rsidRPr="00CA7D85">
              <w:rPr>
                <w:lang w:eastAsia="en-US"/>
              </w:rPr>
              <w:t>Information Element</w:t>
            </w:r>
          </w:p>
        </w:tc>
        <w:tc>
          <w:tcPr>
            <w:tcW w:w="2267" w:type="dxa"/>
          </w:tcPr>
          <w:p w14:paraId="69F8DD61" w14:textId="77777777" w:rsidR="004D42D2" w:rsidRPr="00CA7D85" w:rsidRDefault="004D42D2" w:rsidP="00294899">
            <w:pPr>
              <w:pStyle w:val="TAH"/>
              <w:rPr>
                <w:lang w:eastAsia="en-US"/>
              </w:rPr>
            </w:pPr>
            <w:r w:rsidRPr="00CA7D85">
              <w:rPr>
                <w:lang w:eastAsia="en-US"/>
              </w:rPr>
              <w:t>Value/remark</w:t>
            </w:r>
          </w:p>
        </w:tc>
        <w:tc>
          <w:tcPr>
            <w:tcW w:w="1700" w:type="dxa"/>
          </w:tcPr>
          <w:p w14:paraId="0B51C3E8" w14:textId="77777777" w:rsidR="004D42D2" w:rsidRPr="00CA7D85" w:rsidRDefault="004D42D2" w:rsidP="00294899">
            <w:pPr>
              <w:pStyle w:val="TAH"/>
              <w:rPr>
                <w:lang w:eastAsia="en-US"/>
              </w:rPr>
            </w:pPr>
            <w:r w:rsidRPr="00CA7D85">
              <w:rPr>
                <w:lang w:eastAsia="en-US"/>
              </w:rPr>
              <w:t>Comment</w:t>
            </w:r>
          </w:p>
        </w:tc>
        <w:tc>
          <w:tcPr>
            <w:tcW w:w="1245" w:type="dxa"/>
          </w:tcPr>
          <w:p w14:paraId="5AD563CF" w14:textId="77777777" w:rsidR="004D42D2" w:rsidRPr="00CA7D85" w:rsidRDefault="004D42D2" w:rsidP="00294899">
            <w:pPr>
              <w:pStyle w:val="TAH"/>
              <w:rPr>
                <w:lang w:eastAsia="en-US"/>
              </w:rPr>
            </w:pPr>
            <w:r w:rsidRPr="00CA7D85">
              <w:rPr>
                <w:lang w:eastAsia="en-US"/>
              </w:rPr>
              <w:t>Condition</w:t>
            </w:r>
          </w:p>
        </w:tc>
      </w:tr>
      <w:tr w:rsidR="004D42D2" w:rsidRPr="00CA7D85" w14:paraId="77364497" w14:textId="77777777" w:rsidTr="00294899">
        <w:tc>
          <w:tcPr>
            <w:tcW w:w="4535" w:type="dxa"/>
          </w:tcPr>
          <w:p w14:paraId="3A7CD879" w14:textId="77777777" w:rsidR="004D42D2" w:rsidRPr="00CA7D85" w:rsidRDefault="004D42D2" w:rsidP="00294899">
            <w:pPr>
              <w:pStyle w:val="TAL"/>
              <w:rPr>
                <w:lang w:eastAsia="en-US"/>
              </w:rPr>
            </w:pPr>
            <w:r w:rsidRPr="00CA7D85">
              <w:rPr>
                <w:lang w:eastAsia="en-US"/>
              </w:rPr>
              <w:t xml:space="preserve">ReportConfigToAddModList::= </w:t>
            </w:r>
            <w:r w:rsidRPr="00CA7D85">
              <w:rPr>
                <w:snapToGrid w:val="0"/>
                <w:lang w:eastAsia="en-US"/>
              </w:rPr>
              <w:t>SEQUENCE</w:t>
            </w:r>
            <w:r w:rsidRPr="00CA7D85">
              <w:rPr>
                <w:lang w:eastAsia="en-US"/>
              </w:rPr>
              <w:t xml:space="preserve"> </w:t>
            </w:r>
            <w:r w:rsidRPr="00CA7D85">
              <w:rPr>
                <w:snapToGrid w:val="0"/>
                <w:lang w:eastAsia="en-US"/>
              </w:rPr>
              <w:t xml:space="preserve">(SIZE (1..maxNrofMeasId)) OF </w:t>
            </w:r>
            <w:r w:rsidR="00CE66E6" w:rsidRPr="00CA7D85">
              <w:t>ReportConfigToAddMod</w:t>
            </w:r>
            <w:r w:rsidRPr="00CA7D85">
              <w:rPr>
                <w:snapToGrid w:val="0"/>
                <w:lang w:eastAsia="en-US"/>
              </w:rPr>
              <w:t xml:space="preserve"> </w:t>
            </w:r>
            <w:r w:rsidRPr="00CA7D85">
              <w:rPr>
                <w:lang w:eastAsia="en-US"/>
              </w:rPr>
              <w:t>{</w:t>
            </w:r>
          </w:p>
        </w:tc>
        <w:tc>
          <w:tcPr>
            <w:tcW w:w="2267" w:type="dxa"/>
          </w:tcPr>
          <w:p w14:paraId="62895E5D" w14:textId="77777777" w:rsidR="004D42D2" w:rsidRPr="00CA7D85" w:rsidRDefault="004D42D2" w:rsidP="00294899">
            <w:pPr>
              <w:pStyle w:val="TAL"/>
              <w:rPr>
                <w:lang w:eastAsia="en-US"/>
              </w:rPr>
            </w:pPr>
            <w:r w:rsidRPr="00CA7D85">
              <w:t>1 entry</w:t>
            </w:r>
          </w:p>
        </w:tc>
        <w:tc>
          <w:tcPr>
            <w:tcW w:w="1700" w:type="dxa"/>
          </w:tcPr>
          <w:p w14:paraId="4AF60FC5" w14:textId="77777777" w:rsidR="004D42D2" w:rsidRPr="00CA7D85" w:rsidRDefault="004D42D2" w:rsidP="00294899">
            <w:pPr>
              <w:pStyle w:val="TAL"/>
              <w:rPr>
                <w:lang w:eastAsia="en-US"/>
              </w:rPr>
            </w:pPr>
          </w:p>
        </w:tc>
        <w:tc>
          <w:tcPr>
            <w:tcW w:w="1245" w:type="dxa"/>
          </w:tcPr>
          <w:p w14:paraId="5CC7C751" w14:textId="77777777" w:rsidR="004D42D2" w:rsidRPr="00CA7D85" w:rsidRDefault="004D42D2" w:rsidP="00294899">
            <w:pPr>
              <w:pStyle w:val="TAL"/>
              <w:rPr>
                <w:lang w:eastAsia="en-US"/>
              </w:rPr>
            </w:pPr>
          </w:p>
        </w:tc>
      </w:tr>
      <w:tr w:rsidR="00CE66E6" w:rsidRPr="00CA7D85" w14:paraId="0FE6B7A4" w14:textId="77777777" w:rsidTr="0016650B">
        <w:tc>
          <w:tcPr>
            <w:tcW w:w="4535" w:type="dxa"/>
          </w:tcPr>
          <w:p w14:paraId="77F250B5" w14:textId="77777777" w:rsidR="00CE66E6" w:rsidRPr="00CA7D85" w:rsidRDefault="00CE66E6" w:rsidP="00CE66E6">
            <w:pPr>
              <w:pStyle w:val="TAL"/>
              <w:rPr>
                <w:lang w:eastAsia="en-US"/>
              </w:rPr>
            </w:pPr>
            <w:r w:rsidRPr="00CA7D85">
              <w:rPr>
                <w:lang w:eastAsia="en-US"/>
              </w:rPr>
              <w:t xml:space="preserve">  </w:t>
            </w:r>
            <w:r w:rsidRPr="00CA7D85">
              <w:t xml:space="preserve">ReportConfigToAddMod[1] </w:t>
            </w:r>
            <w:r w:rsidRPr="00CA7D85">
              <w:rPr>
                <w:snapToGrid w:val="0"/>
                <w:lang w:eastAsia="en-US"/>
              </w:rPr>
              <w:t>SEQUENCE {</w:t>
            </w:r>
          </w:p>
        </w:tc>
        <w:tc>
          <w:tcPr>
            <w:tcW w:w="2267" w:type="dxa"/>
          </w:tcPr>
          <w:p w14:paraId="260F39B3" w14:textId="77777777" w:rsidR="00CE66E6" w:rsidRPr="00CA7D85" w:rsidRDefault="00CE66E6" w:rsidP="00CE66E6">
            <w:pPr>
              <w:pStyle w:val="TAL"/>
              <w:rPr>
                <w:lang w:eastAsia="en-US"/>
              </w:rPr>
            </w:pPr>
          </w:p>
        </w:tc>
        <w:tc>
          <w:tcPr>
            <w:tcW w:w="1700" w:type="dxa"/>
          </w:tcPr>
          <w:p w14:paraId="31254AF1" w14:textId="77777777" w:rsidR="00CE66E6" w:rsidRPr="00CA7D85" w:rsidRDefault="00CE66E6" w:rsidP="00CE66E6">
            <w:pPr>
              <w:pStyle w:val="TAL"/>
              <w:rPr>
                <w:lang w:eastAsia="en-US"/>
              </w:rPr>
            </w:pPr>
            <w:r w:rsidRPr="00CA7D85">
              <w:rPr>
                <w:lang w:eastAsia="en-US"/>
              </w:rPr>
              <w:t>entry 1</w:t>
            </w:r>
          </w:p>
        </w:tc>
        <w:tc>
          <w:tcPr>
            <w:tcW w:w="1245" w:type="dxa"/>
          </w:tcPr>
          <w:p w14:paraId="7EB8BAE4" w14:textId="77777777" w:rsidR="00CE66E6" w:rsidRPr="00CA7D85" w:rsidRDefault="00CE66E6" w:rsidP="00CE66E6">
            <w:pPr>
              <w:pStyle w:val="TAL"/>
              <w:rPr>
                <w:lang w:eastAsia="en-US"/>
              </w:rPr>
            </w:pPr>
          </w:p>
        </w:tc>
      </w:tr>
      <w:tr w:rsidR="00CE66E6" w:rsidRPr="00CA7D85" w14:paraId="3618DB84" w14:textId="77777777" w:rsidTr="00294899">
        <w:tc>
          <w:tcPr>
            <w:tcW w:w="4535" w:type="dxa"/>
          </w:tcPr>
          <w:p w14:paraId="211FB6F7" w14:textId="77777777" w:rsidR="00CE66E6" w:rsidRPr="00CA7D85" w:rsidRDefault="00CE66E6" w:rsidP="00CE66E6">
            <w:pPr>
              <w:pStyle w:val="TAL"/>
              <w:rPr>
                <w:lang w:eastAsia="en-US"/>
              </w:rPr>
            </w:pPr>
            <w:r w:rsidRPr="00CA7D85">
              <w:rPr>
                <w:lang w:eastAsia="en-US"/>
              </w:rPr>
              <w:t xml:space="preserve">    reportConfigId</w:t>
            </w:r>
          </w:p>
        </w:tc>
        <w:tc>
          <w:tcPr>
            <w:tcW w:w="2267" w:type="dxa"/>
          </w:tcPr>
          <w:p w14:paraId="58BAF7E6" w14:textId="77777777" w:rsidR="00CE66E6" w:rsidRPr="00CA7D85" w:rsidRDefault="00CE66E6" w:rsidP="00CE66E6">
            <w:pPr>
              <w:pStyle w:val="TAL"/>
              <w:rPr>
                <w:lang w:eastAsia="en-US"/>
              </w:rPr>
            </w:pPr>
            <w:r w:rsidRPr="00CA7D85">
              <w:rPr>
                <w:lang w:eastAsia="en-US"/>
              </w:rPr>
              <w:t>1</w:t>
            </w:r>
          </w:p>
        </w:tc>
        <w:tc>
          <w:tcPr>
            <w:tcW w:w="1700" w:type="dxa"/>
          </w:tcPr>
          <w:p w14:paraId="17C5080D" w14:textId="77777777" w:rsidR="00CE66E6" w:rsidRPr="00CA7D85" w:rsidRDefault="00CE66E6" w:rsidP="00CE66E6">
            <w:pPr>
              <w:pStyle w:val="TAL"/>
              <w:rPr>
                <w:lang w:eastAsia="en-US"/>
              </w:rPr>
            </w:pPr>
          </w:p>
        </w:tc>
        <w:tc>
          <w:tcPr>
            <w:tcW w:w="1245" w:type="dxa"/>
          </w:tcPr>
          <w:p w14:paraId="7CD297DC" w14:textId="77777777" w:rsidR="00CE66E6" w:rsidRPr="00CA7D85" w:rsidRDefault="00CE66E6" w:rsidP="00CE66E6">
            <w:pPr>
              <w:pStyle w:val="TAL"/>
              <w:rPr>
                <w:lang w:eastAsia="en-US"/>
              </w:rPr>
            </w:pPr>
          </w:p>
        </w:tc>
      </w:tr>
      <w:tr w:rsidR="00CE66E6" w:rsidRPr="00CA7D85" w14:paraId="5D0DDA4D" w14:textId="77777777" w:rsidTr="00294899">
        <w:tc>
          <w:tcPr>
            <w:tcW w:w="4535" w:type="dxa"/>
          </w:tcPr>
          <w:p w14:paraId="72AA35E2" w14:textId="77777777" w:rsidR="00CE66E6" w:rsidRPr="00CA7D85" w:rsidRDefault="00CE66E6" w:rsidP="00CE66E6">
            <w:pPr>
              <w:pStyle w:val="TAL"/>
              <w:rPr>
                <w:lang w:eastAsia="en-US"/>
              </w:rPr>
            </w:pPr>
            <w:r w:rsidRPr="00CA7D85">
              <w:rPr>
                <w:lang w:eastAsia="en-US"/>
              </w:rPr>
              <w:t xml:space="preserve">    reportConfig CHOICE {</w:t>
            </w:r>
          </w:p>
        </w:tc>
        <w:tc>
          <w:tcPr>
            <w:tcW w:w="2267" w:type="dxa"/>
          </w:tcPr>
          <w:p w14:paraId="06E224A1" w14:textId="77777777" w:rsidR="00CE66E6" w:rsidRPr="00CA7D85" w:rsidRDefault="00CE66E6" w:rsidP="00CE66E6">
            <w:pPr>
              <w:pStyle w:val="TAL"/>
              <w:rPr>
                <w:lang w:eastAsia="en-US"/>
              </w:rPr>
            </w:pPr>
          </w:p>
        </w:tc>
        <w:tc>
          <w:tcPr>
            <w:tcW w:w="1700" w:type="dxa"/>
          </w:tcPr>
          <w:p w14:paraId="2CA3DBFA" w14:textId="77777777" w:rsidR="00CE66E6" w:rsidRPr="00CA7D85" w:rsidRDefault="00CE66E6" w:rsidP="00CE66E6">
            <w:pPr>
              <w:pStyle w:val="TAL"/>
              <w:rPr>
                <w:lang w:eastAsia="en-US"/>
              </w:rPr>
            </w:pPr>
          </w:p>
        </w:tc>
        <w:tc>
          <w:tcPr>
            <w:tcW w:w="1245" w:type="dxa"/>
          </w:tcPr>
          <w:p w14:paraId="253AD519" w14:textId="77777777" w:rsidR="00CE66E6" w:rsidRPr="00CA7D85" w:rsidRDefault="00CE66E6" w:rsidP="00CE66E6">
            <w:pPr>
              <w:pStyle w:val="TAL"/>
              <w:rPr>
                <w:lang w:eastAsia="en-US"/>
              </w:rPr>
            </w:pPr>
          </w:p>
        </w:tc>
      </w:tr>
      <w:tr w:rsidR="00CE66E6" w:rsidRPr="00CA7D85" w14:paraId="26F1DADE" w14:textId="77777777" w:rsidTr="00294899">
        <w:tc>
          <w:tcPr>
            <w:tcW w:w="4535" w:type="dxa"/>
          </w:tcPr>
          <w:p w14:paraId="777C9AFB" w14:textId="77777777" w:rsidR="00CE66E6" w:rsidRPr="00CA7D85" w:rsidRDefault="00CE66E6" w:rsidP="00CE66E6">
            <w:pPr>
              <w:pStyle w:val="TAL"/>
              <w:rPr>
                <w:lang w:eastAsia="en-US"/>
              </w:rPr>
            </w:pPr>
            <w:r w:rsidRPr="00CA7D85">
              <w:rPr>
                <w:lang w:eastAsia="en-US"/>
              </w:rPr>
              <w:t xml:space="preserve">      reportConfigNR </w:t>
            </w:r>
            <w:r w:rsidRPr="00CA7D85">
              <w:rPr>
                <w:snapToGrid w:val="0"/>
                <w:lang w:eastAsia="en-US"/>
              </w:rPr>
              <w:t xml:space="preserve">SEQUENCE </w:t>
            </w:r>
            <w:r w:rsidRPr="00CA7D85">
              <w:rPr>
                <w:lang w:eastAsia="en-US"/>
              </w:rPr>
              <w:t>{</w:t>
            </w:r>
          </w:p>
        </w:tc>
        <w:tc>
          <w:tcPr>
            <w:tcW w:w="2267" w:type="dxa"/>
          </w:tcPr>
          <w:p w14:paraId="02527551" w14:textId="77777777" w:rsidR="00CE66E6" w:rsidRPr="00CA7D85" w:rsidRDefault="00CE66E6" w:rsidP="00CE66E6">
            <w:pPr>
              <w:pStyle w:val="TAL"/>
              <w:rPr>
                <w:lang w:eastAsia="en-US"/>
              </w:rPr>
            </w:pPr>
          </w:p>
        </w:tc>
        <w:tc>
          <w:tcPr>
            <w:tcW w:w="1700" w:type="dxa"/>
          </w:tcPr>
          <w:p w14:paraId="306B47B8" w14:textId="77777777" w:rsidR="00CE66E6" w:rsidRPr="00CA7D85" w:rsidRDefault="00CE66E6" w:rsidP="00CE66E6">
            <w:pPr>
              <w:pStyle w:val="TAL"/>
              <w:rPr>
                <w:lang w:eastAsia="en-US"/>
              </w:rPr>
            </w:pPr>
          </w:p>
        </w:tc>
        <w:tc>
          <w:tcPr>
            <w:tcW w:w="1245" w:type="dxa"/>
          </w:tcPr>
          <w:p w14:paraId="1EAB2687" w14:textId="77777777" w:rsidR="00CE66E6" w:rsidRPr="00CA7D85" w:rsidRDefault="00CE66E6" w:rsidP="00CE66E6">
            <w:pPr>
              <w:pStyle w:val="TAL"/>
              <w:rPr>
                <w:lang w:eastAsia="en-US"/>
              </w:rPr>
            </w:pPr>
          </w:p>
        </w:tc>
      </w:tr>
      <w:tr w:rsidR="00CE66E6" w:rsidRPr="00CA7D85" w14:paraId="62C7013E" w14:textId="77777777" w:rsidTr="00294899">
        <w:tc>
          <w:tcPr>
            <w:tcW w:w="4535" w:type="dxa"/>
          </w:tcPr>
          <w:p w14:paraId="2766379D" w14:textId="77777777" w:rsidR="00CE66E6" w:rsidRPr="00CA7D85" w:rsidRDefault="00CE66E6" w:rsidP="00CE66E6">
            <w:pPr>
              <w:pStyle w:val="TAL"/>
              <w:rPr>
                <w:lang w:eastAsia="en-US"/>
              </w:rPr>
            </w:pPr>
            <w:r w:rsidRPr="00CA7D85">
              <w:rPr>
                <w:lang w:eastAsia="en-US"/>
              </w:rPr>
              <w:t xml:space="preserve">        reportType CHOICE {</w:t>
            </w:r>
          </w:p>
        </w:tc>
        <w:tc>
          <w:tcPr>
            <w:tcW w:w="2267" w:type="dxa"/>
          </w:tcPr>
          <w:p w14:paraId="17704805" w14:textId="77777777" w:rsidR="00CE66E6" w:rsidRPr="00CA7D85" w:rsidRDefault="00CE66E6" w:rsidP="00CE66E6">
            <w:pPr>
              <w:pStyle w:val="TAL"/>
              <w:rPr>
                <w:lang w:eastAsia="en-US"/>
              </w:rPr>
            </w:pPr>
          </w:p>
        </w:tc>
        <w:tc>
          <w:tcPr>
            <w:tcW w:w="1700" w:type="dxa"/>
          </w:tcPr>
          <w:p w14:paraId="4987B451" w14:textId="77777777" w:rsidR="00CE66E6" w:rsidRPr="00CA7D85" w:rsidRDefault="00CE66E6" w:rsidP="00CE66E6">
            <w:pPr>
              <w:pStyle w:val="TAL"/>
              <w:rPr>
                <w:lang w:eastAsia="en-US"/>
              </w:rPr>
            </w:pPr>
          </w:p>
        </w:tc>
        <w:tc>
          <w:tcPr>
            <w:tcW w:w="1245" w:type="dxa"/>
          </w:tcPr>
          <w:p w14:paraId="761D72B8" w14:textId="77777777" w:rsidR="00CE66E6" w:rsidRPr="00CA7D85" w:rsidRDefault="00CE66E6" w:rsidP="00CE66E6">
            <w:pPr>
              <w:pStyle w:val="TAL"/>
              <w:rPr>
                <w:lang w:eastAsia="en-US"/>
              </w:rPr>
            </w:pPr>
          </w:p>
        </w:tc>
      </w:tr>
      <w:tr w:rsidR="00CE66E6" w:rsidRPr="00CA7D85" w14:paraId="5893631D" w14:textId="77777777" w:rsidTr="00294899">
        <w:tc>
          <w:tcPr>
            <w:tcW w:w="4535" w:type="dxa"/>
          </w:tcPr>
          <w:p w14:paraId="07877FDE" w14:textId="77777777" w:rsidR="00CE66E6" w:rsidRPr="00CA7D85" w:rsidRDefault="00CE66E6" w:rsidP="00CE66E6">
            <w:pPr>
              <w:pStyle w:val="TAL"/>
              <w:rPr>
                <w:lang w:eastAsia="en-US"/>
              </w:rPr>
            </w:pPr>
            <w:r w:rsidRPr="00CA7D85">
              <w:rPr>
                <w:lang w:eastAsia="en-US"/>
              </w:rPr>
              <w:t xml:space="preserve">          eventTriggered SEQUENCE {</w:t>
            </w:r>
          </w:p>
        </w:tc>
        <w:tc>
          <w:tcPr>
            <w:tcW w:w="2267" w:type="dxa"/>
          </w:tcPr>
          <w:p w14:paraId="7441210A" w14:textId="77777777" w:rsidR="00CE66E6" w:rsidRPr="00CA7D85" w:rsidRDefault="00CE66E6" w:rsidP="00CE66E6">
            <w:pPr>
              <w:pStyle w:val="TAL"/>
              <w:rPr>
                <w:lang w:eastAsia="en-US"/>
              </w:rPr>
            </w:pPr>
          </w:p>
        </w:tc>
        <w:tc>
          <w:tcPr>
            <w:tcW w:w="1700" w:type="dxa"/>
          </w:tcPr>
          <w:p w14:paraId="019D8216" w14:textId="77777777" w:rsidR="00CE66E6" w:rsidRPr="00CA7D85" w:rsidRDefault="00CE66E6" w:rsidP="00CE66E6">
            <w:pPr>
              <w:pStyle w:val="TAL"/>
              <w:rPr>
                <w:lang w:eastAsia="en-US"/>
              </w:rPr>
            </w:pPr>
          </w:p>
        </w:tc>
        <w:tc>
          <w:tcPr>
            <w:tcW w:w="1245" w:type="dxa"/>
          </w:tcPr>
          <w:p w14:paraId="12942670" w14:textId="77777777" w:rsidR="00CE66E6" w:rsidRPr="00CA7D85" w:rsidRDefault="00CE66E6" w:rsidP="00CE66E6">
            <w:pPr>
              <w:pStyle w:val="TAL"/>
              <w:rPr>
                <w:lang w:eastAsia="en-US"/>
              </w:rPr>
            </w:pPr>
          </w:p>
        </w:tc>
      </w:tr>
      <w:tr w:rsidR="00CE66E6" w:rsidRPr="00CA7D85" w14:paraId="02D6C8FA" w14:textId="77777777" w:rsidTr="00294899">
        <w:tc>
          <w:tcPr>
            <w:tcW w:w="4535" w:type="dxa"/>
          </w:tcPr>
          <w:p w14:paraId="294E3F5E" w14:textId="77777777" w:rsidR="00CE66E6" w:rsidRPr="00CA7D85" w:rsidRDefault="00CE66E6" w:rsidP="00CE66E6">
            <w:pPr>
              <w:pStyle w:val="TAL"/>
              <w:rPr>
                <w:lang w:eastAsia="en-US"/>
              </w:rPr>
            </w:pPr>
            <w:r w:rsidRPr="00CA7D85">
              <w:rPr>
                <w:lang w:eastAsia="en-US"/>
              </w:rPr>
              <w:t xml:space="preserve">            eventId CHOICE {</w:t>
            </w:r>
          </w:p>
        </w:tc>
        <w:tc>
          <w:tcPr>
            <w:tcW w:w="2267" w:type="dxa"/>
          </w:tcPr>
          <w:p w14:paraId="39E1C3A1" w14:textId="77777777" w:rsidR="00CE66E6" w:rsidRPr="00CA7D85" w:rsidRDefault="00CE66E6" w:rsidP="00CE66E6">
            <w:pPr>
              <w:pStyle w:val="TAL"/>
              <w:rPr>
                <w:lang w:eastAsia="en-US"/>
              </w:rPr>
            </w:pPr>
          </w:p>
        </w:tc>
        <w:tc>
          <w:tcPr>
            <w:tcW w:w="1700" w:type="dxa"/>
          </w:tcPr>
          <w:p w14:paraId="251AC019" w14:textId="77777777" w:rsidR="00CE66E6" w:rsidRPr="00CA7D85" w:rsidRDefault="00CE66E6" w:rsidP="00CE66E6">
            <w:pPr>
              <w:pStyle w:val="TAL"/>
              <w:rPr>
                <w:lang w:eastAsia="en-US"/>
              </w:rPr>
            </w:pPr>
          </w:p>
        </w:tc>
        <w:tc>
          <w:tcPr>
            <w:tcW w:w="1245" w:type="dxa"/>
          </w:tcPr>
          <w:p w14:paraId="0E4832F0" w14:textId="77777777" w:rsidR="00CE66E6" w:rsidRPr="00CA7D85" w:rsidRDefault="00CE66E6" w:rsidP="00CE66E6">
            <w:pPr>
              <w:pStyle w:val="TAL"/>
              <w:rPr>
                <w:lang w:eastAsia="en-US"/>
              </w:rPr>
            </w:pPr>
          </w:p>
        </w:tc>
      </w:tr>
      <w:tr w:rsidR="00CE66E6" w:rsidRPr="00CA7D85" w14:paraId="0A50E42D" w14:textId="77777777" w:rsidTr="00294899">
        <w:tc>
          <w:tcPr>
            <w:tcW w:w="4535" w:type="dxa"/>
          </w:tcPr>
          <w:p w14:paraId="04E8E39C" w14:textId="77777777" w:rsidR="00CE66E6" w:rsidRPr="00CA7D85" w:rsidRDefault="00CE66E6" w:rsidP="00CE66E6">
            <w:pPr>
              <w:pStyle w:val="TAL"/>
              <w:rPr>
                <w:lang w:eastAsia="en-US"/>
              </w:rPr>
            </w:pPr>
            <w:r w:rsidRPr="00CA7D85">
              <w:rPr>
                <w:lang w:eastAsia="en-US"/>
              </w:rPr>
              <w:t xml:space="preserve">              eventA4 SEQUENCE {</w:t>
            </w:r>
          </w:p>
        </w:tc>
        <w:tc>
          <w:tcPr>
            <w:tcW w:w="2267" w:type="dxa"/>
          </w:tcPr>
          <w:p w14:paraId="75708168" w14:textId="77777777" w:rsidR="00CE66E6" w:rsidRPr="00CA7D85" w:rsidRDefault="00CE66E6" w:rsidP="00CE66E6">
            <w:pPr>
              <w:pStyle w:val="TAL"/>
              <w:rPr>
                <w:lang w:eastAsia="en-US"/>
              </w:rPr>
            </w:pPr>
          </w:p>
        </w:tc>
        <w:tc>
          <w:tcPr>
            <w:tcW w:w="1700" w:type="dxa"/>
          </w:tcPr>
          <w:p w14:paraId="78216A48" w14:textId="77777777" w:rsidR="00CE66E6" w:rsidRPr="00CA7D85" w:rsidRDefault="00CE66E6" w:rsidP="00CE66E6">
            <w:pPr>
              <w:pStyle w:val="TAL"/>
              <w:rPr>
                <w:lang w:eastAsia="en-US"/>
              </w:rPr>
            </w:pPr>
          </w:p>
        </w:tc>
        <w:tc>
          <w:tcPr>
            <w:tcW w:w="1245" w:type="dxa"/>
          </w:tcPr>
          <w:p w14:paraId="34F73249" w14:textId="77777777" w:rsidR="00CE66E6" w:rsidRPr="00CA7D85" w:rsidRDefault="00CE66E6" w:rsidP="00CE66E6">
            <w:pPr>
              <w:pStyle w:val="TAL"/>
              <w:rPr>
                <w:lang w:eastAsia="en-US"/>
              </w:rPr>
            </w:pPr>
          </w:p>
        </w:tc>
      </w:tr>
      <w:tr w:rsidR="00CE66E6" w:rsidRPr="00CA7D85" w14:paraId="3A014A63" w14:textId="77777777" w:rsidTr="00294899">
        <w:tc>
          <w:tcPr>
            <w:tcW w:w="4535" w:type="dxa"/>
          </w:tcPr>
          <w:p w14:paraId="5C4E5B07" w14:textId="77777777" w:rsidR="00CE66E6" w:rsidRPr="00CA7D85" w:rsidRDefault="00CE66E6" w:rsidP="00CE66E6">
            <w:pPr>
              <w:pStyle w:val="TAL"/>
              <w:rPr>
                <w:lang w:eastAsia="en-US"/>
              </w:rPr>
            </w:pPr>
            <w:r w:rsidRPr="00CA7D85">
              <w:rPr>
                <w:lang w:eastAsia="en-US"/>
              </w:rPr>
              <w:t xml:space="preserve">                a4-Threshold</w:t>
            </w:r>
            <w:r w:rsidRPr="00CA7D85">
              <w:rPr>
                <w:i/>
                <w:lang w:eastAsia="en-US"/>
              </w:rPr>
              <w:t xml:space="preserve"> </w:t>
            </w:r>
            <w:r w:rsidRPr="00CA7D85">
              <w:rPr>
                <w:lang w:eastAsia="en-US"/>
              </w:rPr>
              <w:t>CHOICE {</w:t>
            </w:r>
          </w:p>
        </w:tc>
        <w:tc>
          <w:tcPr>
            <w:tcW w:w="2267" w:type="dxa"/>
          </w:tcPr>
          <w:p w14:paraId="4506FCBA" w14:textId="77777777" w:rsidR="00CE66E6" w:rsidRPr="00CA7D85" w:rsidRDefault="00CE66E6" w:rsidP="00CE66E6">
            <w:pPr>
              <w:pStyle w:val="TAL"/>
              <w:rPr>
                <w:lang w:eastAsia="en-US"/>
              </w:rPr>
            </w:pPr>
          </w:p>
        </w:tc>
        <w:tc>
          <w:tcPr>
            <w:tcW w:w="1700" w:type="dxa"/>
          </w:tcPr>
          <w:p w14:paraId="381A359A" w14:textId="77777777" w:rsidR="00CE66E6" w:rsidRPr="00CA7D85" w:rsidRDefault="00CE66E6" w:rsidP="00CE66E6">
            <w:pPr>
              <w:pStyle w:val="TAL"/>
              <w:rPr>
                <w:lang w:eastAsia="en-US"/>
              </w:rPr>
            </w:pPr>
          </w:p>
        </w:tc>
        <w:tc>
          <w:tcPr>
            <w:tcW w:w="1245" w:type="dxa"/>
          </w:tcPr>
          <w:p w14:paraId="60871A1A" w14:textId="77777777" w:rsidR="00CE66E6" w:rsidRPr="00CA7D85" w:rsidRDefault="00CE66E6" w:rsidP="00CE66E6">
            <w:pPr>
              <w:pStyle w:val="TAL"/>
              <w:rPr>
                <w:lang w:eastAsia="en-US"/>
              </w:rPr>
            </w:pPr>
          </w:p>
        </w:tc>
      </w:tr>
      <w:tr w:rsidR="00CE66E6" w:rsidRPr="00CA7D85" w14:paraId="3717BF3F" w14:textId="77777777" w:rsidTr="00294899">
        <w:tc>
          <w:tcPr>
            <w:tcW w:w="4535" w:type="dxa"/>
          </w:tcPr>
          <w:p w14:paraId="5E8F83DE" w14:textId="77777777" w:rsidR="00CE66E6" w:rsidRPr="00CA7D85" w:rsidRDefault="00CE66E6" w:rsidP="00CE66E6">
            <w:pPr>
              <w:pStyle w:val="TAL"/>
              <w:rPr>
                <w:lang w:eastAsia="en-US"/>
              </w:rPr>
            </w:pPr>
            <w:r w:rsidRPr="00CA7D85">
              <w:rPr>
                <w:lang w:eastAsia="en-US"/>
              </w:rPr>
              <w:t xml:space="preserve">                  rsrp</w:t>
            </w:r>
          </w:p>
        </w:tc>
        <w:tc>
          <w:tcPr>
            <w:tcW w:w="2267" w:type="dxa"/>
          </w:tcPr>
          <w:p w14:paraId="42C2B590" w14:textId="77777777" w:rsidR="00CE66E6" w:rsidRPr="00CA7D85" w:rsidRDefault="00CE66E6" w:rsidP="00CE66E6">
            <w:pPr>
              <w:pStyle w:val="TAL"/>
              <w:rPr>
                <w:lang w:eastAsia="en-US"/>
              </w:rPr>
            </w:pPr>
            <w:r w:rsidRPr="00CA7D85">
              <w:t xml:space="preserve">66 </w:t>
            </w:r>
            <w:r w:rsidRPr="00CA7D85">
              <w:rPr>
                <w:lang w:eastAsia="en-US"/>
              </w:rPr>
              <w:t xml:space="preserve">+ </w:t>
            </w:r>
            <w:r w:rsidRPr="00CA7D85">
              <w:t>delta</w:t>
            </w:r>
            <w:r w:rsidRPr="00CA7D85">
              <w:rPr>
                <w:lang w:eastAsia="en-US"/>
              </w:rPr>
              <w:t>(NRf</w:t>
            </w:r>
            <w:r w:rsidRPr="00CA7D85">
              <w:t>s</w:t>
            </w:r>
            <w:r w:rsidRPr="00CA7D85">
              <w:rPr>
                <w:lang w:eastAsia="en-US"/>
              </w:rPr>
              <w:t>)</w:t>
            </w:r>
          </w:p>
        </w:tc>
        <w:tc>
          <w:tcPr>
            <w:tcW w:w="1700" w:type="dxa"/>
          </w:tcPr>
          <w:p w14:paraId="42BC2DF4" w14:textId="76F72630" w:rsidR="00CE66E6" w:rsidRPr="00CA7D85" w:rsidRDefault="00CE66E6" w:rsidP="00CE66E6">
            <w:pPr>
              <w:pStyle w:val="TAL"/>
              <w:rPr>
                <w:lang w:eastAsia="en-US"/>
              </w:rPr>
            </w:pPr>
            <w:r w:rsidRPr="00CA7D85">
              <w:rPr>
                <w:lang w:eastAsia="en-US"/>
              </w:rPr>
              <w:t>SS RSRP corresponding to  -9</w:t>
            </w:r>
            <w:r w:rsidR="006E366C" w:rsidRPr="00CA7D85">
              <w:rPr>
                <w:rFonts w:eastAsia="Malgun Gothic"/>
                <w:lang w:eastAsia="en-US"/>
              </w:rPr>
              <w:t>0</w:t>
            </w:r>
            <w:r w:rsidRPr="00CA7D85">
              <w:rPr>
                <w:lang w:eastAsia="en-US"/>
              </w:rPr>
              <w:t>dBm</w:t>
            </w:r>
          </w:p>
        </w:tc>
        <w:tc>
          <w:tcPr>
            <w:tcW w:w="1245" w:type="dxa"/>
          </w:tcPr>
          <w:p w14:paraId="483BBEE9" w14:textId="77777777" w:rsidR="00CE66E6" w:rsidRPr="00CA7D85" w:rsidRDefault="00CE66E6" w:rsidP="00CE66E6">
            <w:pPr>
              <w:pStyle w:val="TAL"/>
              <w:rPr>
                <w:lang w:eastAsia="en-US"/>
              </w:rPr>
            </w:pPr>
          </w:p>
        </w:tc>
      </w:tr>
      <w:tr w:rsidR="00CE66E6" w:rsidRPr="00CA7D85" w14:paraId="077245D7" w14:textId="77777777" w:rsidTr="00294899">
        <w:tc>
          <w:tcPr>
            <w:tcW w:w="4535" w:type="dxa"/>
          </w:tcPr>
          <w:p w14:paraId="25109C1F" w14:textId="77777777" w:rsidR="00CE66E6" w:rsidRPr="00CA7D85" w:rsidRDefault="00CE66E6" w:rsidP="00CE66E6">
            <w:pPr>
              <w:pStyle w:val="TAL"/>
              <w:rPr>
                <w:lang w:eastAsia="en-US"/>
              </w:rPr>
            </w:pPr>
            <w:r w:rsidRPr="00CA7D85">
              <w:rPr>
                <w:lang w:eastAsia="en-US"/>
              </w:rPr>
              <w:t xml:space="preserve">                }</w:t>
            </w:r>
          </w:p>
        </w:tc>
        <w:tc>
          <w:tcPr>
            <w:tcW w:w="2267" w:type="dxa"/>
          </w:tcPr>
          <w:p w14:paraId="094208A3" w14:textId="77777777" w:rsidR="00CE66E6" w:rsidRPr="00CA7D85" w:rsidRDefault="00CE66E6" w:rsidP="00CE66E6">
            <w:pPr>
              <w:pStyle w:val="TAL"/>
              <w:rPr>
                <w:lang w:eastAsia="en-US"/>
              </w:rPr>
            </w:pPr>
          </w:p>
        </w:tc>
        <w:tc>
          <w:tcPr>
            <w:tcW w:w="1700" w:type="dxa"/>
          </w:tcPr>
          <w:p w14:paraId="4552119B" w14:textId="77777777" w:rsidR="00CE66E6" w:rsidRPr="00CA7D85" w:rsidRDefault="00CE66E6" w:rsidP="00CE66E6">
            <w:pPr>
              <w:pStyle w:val="TAL"/>
              <w:rPr>
                <w:lang w:eastAsia="en-US"/>
              </w:rPr>
            </w:pPr>
          </w:p>
        </w:tc>
        <w:tc>
          <w:tcPr>
            <w:tcW w:w="1245" w:type="dxa"/>
          </w:tcPr>
          <w:p w14:paraId="787A5094" w14:textId="77777777" w:rsidR="00CE66E6" w:rsidRPr="00CA7D85" w:rsidRDefault="00CE66E6" w:rsidP="00CE66E6">
            <w:pPr>
              <w:pStyle w:val="TAL"/>
              <w:rPr>
                <w:lang w:eastAsia="en-US"/>
              </w:rPr>
            </w:pPr>
          </w:p>
        </w:tc>
      </w:tr>
      <w:tr w:rsidR="00CE66E6" w:rsidRPr="00CA7D85" w14:paraId="7022E4C6" w14:textId="77777777" w:rsidTr="00294899">
        <w:tc>
          <w:tcPr>
            <w:tcW w:w="4535" w:type="dxa"/>
          </w:tcPr>
          <w:p w14:paraId="45EDF730" w14:textId="77777777" w:rsidR="00CE66E6" w:rsidRPr="00CA7D85" w:rsidRDefault="00CE66E6" w:rsidP="00CE66E6">
            <w:pPr>
              <w:pStyle w:val="TAL"/>
              <w:rPr>
                <w:lang w:eastAsia="en-US"/>
              </w:rPr>
            </w:pPr>
            <w:r w:rsidRPr="00CA7D85">
              <w:rPr>
                <w:lang w:eastAsia="en-US"/>
              </w:rPr>
              <w:t xml:space="preserve">              }</w:t>
            </w:r>
          </w:p>
        </w:tc>
        <w:tc>
          <w:tcPr>
            <w:tcW w:w="2267" w:type="dxa"/>
          </w:tcPr>
          <w:p w14:paraId="5530BB1C" w14:textId="77777777" w:rsidR="00CE66E6" w:rsidRPr="00CA7D85" w:rsidRDefault="00CE66E6" w:rsidP="00CE66E6">
            <w:pPr>
              <w:pStyle w:val="TAL"/>
              <w:rPr>
                <w:lang w:eastAsia="en-US"/>
              </w:rPr>
            </w:pPr>
          </w:p>
        </w:tc>
        <w:tc>
          <w:tcPr>
            <w:tcW w:w="1700" w:type="dxa"/>
          </w:tcPr>
          <w:p w14:paraId="498716BC" w14:textId="77777777" w:rsidR="00CE66E6" w:rsidRPr="00CA7D85" w:rsidRDefault="00CE66E6" w:rsidP="00CE66E6">
            <w:pPr>
              <w:pStyle w:val="TAL"/>
              <w:rPr>
                <w:lang w:eastAsia="en-US"/>
              </w:rPr>
            </w:pPr>
          </w:p>
        </w:tc>
        <w:tc>
          <w:tcPr>
            <w:tcW w:w="1245" w:type="dxa"/>
          </w:tcPr>
          <w:p w14:paraId="5E8003E9" w14:textId="77777777" w:rsidR="00CE66E6" w:rsidRPr="00CA7D85" w:rsidRDefault="00CE66E6" w:rsidP="00CE66E6">
            <w:pPr>
              <w:pStyle w:val="TAL"/>
              <w:rPr>
                <w:lang w:eastAsia="en-US"/>
              </w:rPr>
            </w:pPr>
          </w:p>
        </w:tc>
      </w:tr>
      <w:tr w:rsidR="00CE66E6" w:rsidRPr="00CA7D85" w14:paraId="09393F9C" w14:textId="77777777" w:rsidTr="00294899">
        <w:tc>
          <w:tcPr>
            <w:tcW w:w="4535" w:type="dxa"/>
          </w:tcPr>
          <w:p w14:paraId="05AF65B0" w14:textId="77777777" w:rsidR="00CE66E6" w:rsidRPr="00CA7D85" w:rsidRDefault="00CE66E6" w:rsidP="00CE66E6">
            <w:pPr>
              <w:pStyle w:val="TAL"/>
              <w:rPr>
                <w:lang w:eastAsia="en-US"/>
              </w:rPr>
            </w:pPr>
            <w:r w:rsidRPr="00CA7D85">
              <w:rPr>
                <w:lang w:eastAsia="en-US"/>
              </w:rPr>
              <w:t xml:space="preserve">            }</w:t>
            </w:r>
          </w:p>
        </w:tc>
        <w:tc>
          <w:tcPr>
            <w:tcW w:w="2267" w:type="dxa"/>
          </w:tcPr>
          <w:p w14:paraId="34DCB7D4" w14:textId="77777777" w:rsidR="00CE66E6" w:rsidRPr="00CA7D85" w:rsidRDefault="00CE66E6" w:rsidP="00CE66E6">
            <w:pPr>
              <w:pStyle w:val="TAL"/>
              <w:rPr>
                <w:lang w:eastAsia="en-US"/>
              </w:rPr>
            </w:pPr>
          </w:p>
        </w:tc>
        <w:tc>
          <w:tcPr>
            <w:tcW w:w="1700" w:type="dxa"/>
          </w:tcPr>
          <w:p w14:paraId="1284FDE9" w14:textId="77777777" w:rsidR="00CE66E6" w:rsidRPr="00CA7D85" w:rsidRDefault="00CE66E6" w:rsidP="00CE66E6">
            <w:pPr>
              <w:pStyle w:val="TAL"/>
              <w:rPr>
                <w:lang w:eastAsia="en-US"/>
              </w:rPr>
            </w:pPr>
          </w:p>
        </w:tc>
        <w:tc>
          <w:tcPr>
            <w:tcW w:w="1245" w:type="dxa"/>
          </w:tcPr>
          <w:p w14:paraId="130D8879" w14:textId="77777777" w:rsidR="00CE66E6" w:rsidRPr="00CA7D85" w:rsidRDefault="00CE66E6" w:rsidP="00CE66E6">
            <w:pPr>
              <w:pStyle w:val="TAL"/>
              <w:rPr>
                <w:lang w:eastAsia="en-US"/>
              </w:rPr>
            </w:pPr>
          </w:p>
        </w:tc>
      </w:tr>
      <w:tr w:rsidR="00CE66E6" w:rsidRPr="00CA7D85" w14:paraId="710BC0FB" w14:textId="77777777" w:rsidTr="00294899">
        <w:tc>
          <w:tcPr>
            <w:tcW w:w="4535" w:type="dxa"/>
          </w:tcPr>
          <w:p w14:paraId="7449F93E" w14:textId="77777777" w:rsidR="00CE66E6" w:rsidRPr="00CA7D85" w:rsidRDefault="00CE66E6" w:rsidP="00CE66E6">
            <w:pPr>
              <w:pStyle w:val="TAL"/>
              <w:rPr>
                <w:lang w:eastAsia="en-US"/>
              </w:rPr>
            </w:pPr>
            <w:r w:rsidRPr="00CA7D85">
              <w:rPr>
                <w:lang w:eastAsia="en-US"/>
              </w:rPr>
              <w:t xml:space="preserve">          }</w:t>
            </w:r>
          </w:p>
        </w:tc>
        <w:tc>
          <w:tcPr>
            <w:tcW w:w="2267" w:type="dxa"/>
          </w:tcPr>
          <w:p w14:paraId="54EBBADB" w14:textId="77777777" w:rsidR="00CE66E6" w:rsidRPr="00CA7D85" w:rsidRDefault="00CE66E6" w:rsidP="00CE66E6">
            <w:pPr>
              <w:pStyle w:val="TAL"/>
              <w:rPr>
                <w:lang w:eastAsia="en-US"/>
              </w:rPr>
            </w:pPr>
          </w:p>
        </w:tc>
        <w:tc>
          <w:tcPr>
            <w:tcW w:w="1700" w:type="dxa"/>
          </w:tcPr>
          <w:p w14:paraId="726C3CCC" w14:textId="77777777" w:rsidR="00CE66E6" w:rsidRPr="00CA7D85" w:rsidRDefault="00CE66E6" w:rsidP="00CE66E6">
            <w:pPr>
              <w:pStyle w:val="TAL"/>
              <w:rPr>
                <w:lang w:eastAsia="en-US"/>
              </w:rPr>
            </w:pPr>
          </w:p>
        </w:tc>
        <w:tc>
          <w:tcPr>
            <w:tcW w:w="1245" w:type="dxa"/>
          </w:tcPr>
          <w:p w14:paraId="3D6544C3" w14:textId="77777777" w:rsidR="00CE66E6" w:rsidRPr="00CA7D85" w:rsidRDefault="00CE66E6" w:rsidP="00CE66E6">
            <w:pPr>
              <w:pStyle w:val="TAL"/>
              <w:rPr>
                <w:lang w:eastAsia="en-US"/>
              </w:rPr>
            </w:pPr>
          </w:p>
        </w:tc>
      </w:tr>
      <w:tr w:rsidR="00CE66E6" w:rsidRPr="00CA7D85" w14:paraId="59F1D97F" w14:textId="77777777" w:rsidTr="00294899">
        <w:tc>
          <w:tcPr>
            <w:tcW w:w="4535" w:type="dxa"/>
          </w:tcPr>
          <w:p w14:paraId="6AF75CB6" w14:textId="77777777" w:rsidR="00CE66E6" w:rsidRPr="00CA7D85" w:rsidRDefault="00CE66E6" w:rsidP="00CE66E6">
            <w:pPr>
              <w:pStyle w:val="TAL"/>
              <w:rPr>
                <w:lang w:eastAsia="en-US"/>
              </w:rPr>
            </w:pPr>
            <w:r w:rsidRPr="00CA7D85">
              <w:rPr>
                <w:lang w:eastAsia="en-US"/>
              </w:rPr>
              <w:t xml:space="preserve">        }</w:t>
            </w:r>
          </w:p>
        </w:tc>
        <w:tc>
          <w:tcPr>
            <w:tcW w:w="2267" w:type="dxa"/>
          </w:tcPr>
          <w:p w14:paraId="2EAC91F4" w14:textId="77777777" w:rsidR="00CE66E6" w:rsidRPr="00CA7D85" w:rsidRDefault="00CE66E6" w:rsidP="00CE66E6">
            <w:pPr>
              <w:pStyle w:val="TAL"/>
              <w:rPr>
                <w:lang w:eastAsia="en-US"/>
              </w:rPr>
            </w:pPr>
          </w:p>
        </w:tc>
        <w:tc>
          <w:tcPr>
            <w:tcW w:w="1700" w:type="dxa"/>
          </w:tcPr>
          <w:p w14:paraId="2D67FD68" w14:textId="77777777" w:rsidR="00CE66E6" w:rsidRPr="00CA7D85" w:rsidRDefault="00CE66E6" w:rsidP="00CE66E6">
            <w:pPr>
              <w:pStyle w:val="TAL"/>
              <w:rPr>
                <w:lang w:eastAsia="en-US"/>
              </w:rPr>
            </w:pPr>
          </w:p>
        </w:tc>
        <w:tc>
          <w:tcPr>
            <w:tcW w:w="1245" w:type="dxa"/>
          </w:tcPr>
          <w:p w14:paraId="0971485D" w14:textId="77777777" w:rsidR="00CE66E6" w:rsidRPr="00CA7D85" w:rsidRDefault="00CE66E6" w:rsidP="00CE66E6">
            <w:pPr>
              <w:pStyle w:val="TAL"/>
              <w:rPr>
                <w:lang w:eastAsia="en-US"/>
              </w:rPr>
            </w:pPr>
          </w:p>
        </w:tc>
      </w:tr>
      <w:tr w:rsidR="00CE66E6" w:rsidRPr="00CA7D85" w14:paraId="19E9FE42" w14:textId="77777777" w:rsidTr="00294899">
        <w:tc>
          <w:tcPr>
            <w:tcW w:w="4535" w:type="dxa"/>
          </w:tcPr>
          <w:p w14:paraId="2E31C271" w14:textId="77777777" w:rsidR="00CE66E6" w:rsidRPr="00CA7D85" w:rsidRDefault="00CE66E6" w:rsidP="00CE66E6">
            <w:pPr>
              <w:pStyle w:val="TAL"/>
              <w:rPr>
                <w:lang w:eastAsia="en-US"/>
              </w:rPr>
            </w:pPr>
            <w:r w:rsidRPr="00CA7D85">
              <w:rPr>
                <w:lang w:eastAsia="en-US"/>
              </w:rPr>
              <w:t xml:space="preserve">      }</w:t>
            </w:r>
          </w:p>
        </w:tc>
        <w:tc>
          <w:tcPr>
            <w:tcW w:w="2267" w:type="dxa"/>
          </w:tcPr>
          <w:p w14:paraId="45FD32B5" w14:textId="77777777" w:rsidR="00CE66E6" w:rsidRPr="00CA7D85" w:rsidRDefault="00CE66E6" w:rsidP="00CE66E6">
            <w:pPr>
              <w:pStyle w:val="TAL"/>
              <w:rPr>
                <w:lang w:eastAsia="en-US"/>
              </w:rPr>
            </w:pPr>
          </w:p>
        </w:tc>
        <w:tc>
          <w:tcPr>
            <w:tcW w:w="1700" w:type="dxa"/>
          </w:tcPr>
          <w:p w14:paraId="1D8F1270" w14:textId="77777777" w:rsidR="00CE66E6" w:rsidRPr="00CA7D85" w:rsidRDefault="00CE66E6" w:rsidP="00CE66E6">
            <w:pPr>
              <w:pStyle w:val="TAL"/>
              <w:rPr>
                <w:lang w:eastAsia="en-US"/>
              </w:rPr>
            </w:pPr>
          </w:p>
        </w:tc>
        <w:tc>
          <w:tcPr>
            <w:tcW w:w="1245" w:type="dxa"/>
          </w:tcPr>
          <w:p w14:paraId="14C30D82" w14:textId="77777777" w:rsidR="00CE66E6" w:rsidRPr="00CA7D85" w:rsidRDefault="00CE66E6" w:rsidP="00CE66E6">
            <w:pPr>
              <w:pStyle w:val="TAL"/>
              <w:rPr>
                <w:lang w:eastAsia="en-US"/>
              </w:rPr>
            </w:pPr>
          </w:p>
        </w:tc>
      </w:tr>
      <w:tr w:rsidR="00CE66E6" w:rsidRPr="00CA7D85" w14:paraId="71A4517B" w14:textId="77777777" w:rsidTr="00294899">
        <w:tc>
          <w:tcPr>
            <w:tcW w:w="4535" w:type="dxa"/>
          </w:tcPr>
          <w:p w14:paraId="40CBEF23" w14:textId="77777777" w:rsidR="00CE66E6" w:rsidRPr="00CA7D85" w:rsidRDefault="00CE66E6" w:rsidP="00CE66E6">
            <w:pPr>
              <w:pStyle w:val="TAL"/>
              <w:rPr>
                <w:lang w:eastAsia="en-US"/>
              </w:rPr>
            </w:pPr>
            <w:r w:rsidRPr="00CA7D85">
              <w:rPr>
                <w:lang w:eastAsia="en-US"/>
              </w:rPr>
              <w:t xml:space="preserve">    }</w:t>
            </w:r>
          </w:p>
        </w:tc>
        <w:tc>
          <w:tcPr>
            <w:tcW w:w="2267" w:type="dxa"/>
          </w:tcPr>
          <w:p w14:paraId="6AA1DE4A" w14:textId="77777777" w:rsidR="00CE66E6" w:rsidRPr="00CA7D85" w:rsidRDefault="00CE66E6" w:rsidP="00CE66E6">
            <w:pPr>
              <w:pStyle w:val="TAL"/>
              <w:rPr>
                <w:lang w:eastAsia="en-US"/>
              </w:rPr>
            </w:pPr>
          </w:p>
        </w:tc>
        <w:tc>
          <w:tcPr>
            <w:tcW w:w="1700" w:type="dxa"/>
          </w:tcPr>
          <w:p w14:paraId="5ED9AF26" w14:textId="77777777" w:rsidR="00CE66E6" w:rsidRPr="00CA7D85" w:rsidRDefault="00CE66E6" w:rsidP="00CE66E6">
            <w:pPr>
              <w:pStyle w:val="TAL"/>
              <w:rPr>
                <w:lang w:eastAsia="en-US"/>
              </w:rPr>
            </w:pPr>
          </w:p>
        </w:tc>
        <w:tc>
          <w:tcPr>
            <w:tcW w:w="1245" w:type="dxa"/>
          </w:tcPr>
          <w:p w14:paraId="60211EB8" w14:textId="77777777" w:rsidR="00CE66E6" w:rsidRPr="00CA7D85" w:rsidRDefault="00CE66E6" w:rsidP="00CE66E6">
            <w:pPr>
              <w:pStyle w:val="TAL"/>
              <w:rPr>
                <w:lang w:eastAsia="en-US"/>
              </w:rPr>
            </w:pPr>
          </w:p>
        </w:tc>
      </w:tr>
      <w:tr w:rsidR="00CE66E6" w:rsidRPr="00CA7D85" w14:paraId="615B76EB" w14:textId="77777777" w:rsidTr="00294899">
        <w:tc>
          <w:tcPr>
            <w:tcW w:w="4535" w:type="dxa"/>
          </w:tcPr>
          <w:p w14:paraId="47D6D751" w14:textId="77777777" w:rsidR="00CE66E6" w:rsidRPr="00CA7D85" w:rsidRDefault="00CE66E6" w:rsidP="00CE66E6">
            <w:pPr>
              <w:pStyle w:val="TAL"/>
              <w:rPr>
                <w:lang w:eastAsia="en-US"/>
              </w:rPr>
            </w:pPr>
            <w:r w:rsidRPr="00CA7D85">
              <w:rPr>
                <w:lang w:eastAsia="en-US"/>
              </w:rPr>
              <w:t xml:space="preserve">    reportInterval</w:t>
            </w:r>
          </w:p>
        </w:tc>
        <w:tc>
          <w:tcPr>
            <w:tcW w:w="2267" w:type="dxa"/>
          </w:tcPr>
          <w:p w14:paraId="180F0D2E" w14:textId="77777777" w:rsidR="00CE66E6" w:rsidRPr="00CA7D85" w:rsidRDefault="00CE66E6" w:rsidP="00CE66E6">
            <w:pPr>
              <w:pStyle w:val="TAL"/>
              <w:rPr>
                <w:lang w:eastAsia="en-US"/>
              </w:rPr>
            </w:pPr>
            <w:r w:rsidRPr="00CA7D85">
              <w:rPr>
                <w:lang w:eastAsia="en-US"/>
              </w:rPr>
              <w:t>ms1024</w:t>
            </w:r>
          </w:p>
        </w:tc>
        <w:tc>
          <w:tcPr>
            <w:tcW w:w="1700" w:type="dxa"/>
          </w:tcPr>
          <w:p w14:paraId="14794D85" w14:textId="77777777" w:rsidR="00CE66E6" w:rsidRPr="00CA7D85" w:rsidRDefault="00CE66E6" w:rsidP="00CE66E6">
            <w:pPr>
              <w:pStyle w:val="TAL"/>
              <w:rPr>
                <w:lang w:eastAsia="en-US"/>
              </w:rPr>
            </w:pPr>
          </w:p>
        </w:tc>
        <w:tc>
          <w:tcPr>
            <w:tcW w:w="1245" w:type="dxa"/>
          </w:tcPr>
          <w:p w14:paraId="0C9F9673" w14:textId="77777777" w:rsidR="00CE66E6" w:rsidRPr="00CA7D85" w:rsidRDefault="00CE66E6" w:rsidP="00CE66E6">
            <w:pPr>
              <w:pStyle w:val="TAL"/>
              <w:rPr>
                <w:lang w:eastAsia="en-US"/>
              </w:rPr>
            </w:pPr>
          </w:p>
        </w:tc>
      </w:tr>
      <w:tr w:rsidR="00CE66E6" w:rsidRPr="00CA7D85" w14:paraId="61F18D1C" w14:textId="77777777" w:rsidTr="00294899">
        <w:tc>
          <w:tcPr>
            <w:tcW w:w="4535" w:type="dxa"/>
          </w:tcPr>
          <w:p w14:paraId="0CEDF79B" w14:textId="77777777" w:rsidR="00CE66E6" w:rsidRPr="00CA7D85" w:rsidRDefault="00CE66E6" w:rsidP="00CE66E6">
            <w:pPr>
              <w:pStyle w:val="TAL"/>
              <w:rPr>
                <w:lang w:eastAsia="en-US"/>
              </w:rPr>
            </w:pPr>
            <w:r w:rsidRPr="00CA7D85">
              <w:rPr>
                <w:lang w:eastAsia="en-US"/>
              </w:rPr>
              <w:t xml:space="preserve">    reportAmount</w:t>
            </w:r>
          </w:p>
        </w:tc>
        <w:tc>
          <w:tcPr>
            <w:tcW w:w="2267" w:type="dxa"/>
          </w:tcPr>
          <w:p w14:paraId="2040ADCF" w14:textId="77777777" w:rsidR="00CE66E6" w:rsidRPr="00CA7D85" w:rsidRDefault="00CE66E6" w:rsidP="00CE66E6">
            <w:pPr>
              <w:pStyle w:val="TAL"/>
              <w:rPr>
                <w:lang w:eastAsia="en-US"/>
              </w:rPr>
            </w:pPr>
            <w:r w:rsidRPr="00CA7D85">
              <w:rPr>
                <w:lang w:eastAsia="en-US"/>
              </w:rPr>
              <w:t>Infinity</w:t>
            </w:r>
          </w:p>
        </w:tc>
        <w:tc>
          <w:tcPr>
            <w:tcW w:w="1700" w:type="dxa"/>
          </w:tcPr>
          <w:p w14:paraId="6C589006" w14:textId="77777777" w:rsidR="00CE66E6" w:rsidRPr="00CA7D85" w:rsidRDefault="00CE66E6" w:rsidP="00CE66E6">
            <w:pPr>
              <w:pStyle w:val="TAL"/>
              <w:rPr>
                <w:lang w:eastAsia="en-US"/>
              </w:rPr>
            </w:pPr>
          </w:p>
        </w:tc>
        <w:tc>
          <w:tcPr>
            <w:tcW w:w="1245" w:type="dxa"/>
          </w:tcPr>
          <w:p w14:paraId="1C9A2E5E" w14:textId="77777777" w:rsidR="00CE66E6" w:rsidRPr="00CA7D85" w:rsidRDefault="00CE66E6" w:rsidP="00CE66E6">
            <w:pPr>
              <w:pStyle w:val="TAL"/>
              <w:rPr>
                <w:lang w:eastAsia="en-US"/>
              </w:rPr>
            </w:pPr>
          </w:p>
        </w:tc>
      </w:tr>
      <w:tr w:rsidR="00CE66E6" w:rsidRPr="00CA7D85" w14:paraId="2A4FA75E" w14:textId="77777777" w:rsidTr="0016650B">
        <w:tc>
          <w:tcPr>
            <w:tcW w:w="4535" w:type="dxa"/>
          </w:tcPr>
          <w:p w14:paraId="0ABF5786" w14:textId="77777777" w:rsidR="00CE66E6" w:rsidRPr="00CA7D85" w:rsidRDefault="00CE66E6" w:rsidP="0016650B">
            <w:pPr>
              <w:pStyle w:val="TAL"/>
              <w:rPr>
                <w:lang w:eastAsia="en-US"/>
              </w:rPr>
            </w:pPr>
            <w:r w:rsidRPr="00CA7D85">
              <w:rPr>
                <w:lang w:eastAsia="en-US"/>
              </w:rPr>
              <w:t xml:space="preserve">  }</w:t>
            </w:r>
          </w:p>
        </w:tc>
        <w:tc>
          <w:tcPr>
            <w:tcW w:w="2267" w:type="dxa"/>
          </w:tcPr>
          <w:p w14:paraId="698D55D1" w14:textId="77777777" w:rsidR="00CE66E6" w:rsidRPr="00CA7D85" w:rsidRDefault="00CE66E6" w:rsidP="0016650B">
            <w:pPr>
              <w:pStyle w:val="TAL"/>
              <w:rPr>
                <w:lang w:eastAsia="en-US"/>
              </w:rPr>
            </w:pPr>
          </w:p>
        </w:tc>
        <w:tc>
          <w:tcPr>
            <w:tcW w:w="1700" w:type="dxa"/>
          </w:tcPr>
          <w:p w14:paraId="6E221E38" w14:textId="77777777" w:rsidR="00CE66E6" w:rsidRPr="00CA7D85" w:rsidRDefault="00CE66E6" w:rsidP="0016650B">
            <w:pPr>
              <w:pStyle w:val="TAL"/>
              <w:rPr>
                <w:lang w:eastAsia="en-US"/>
              </w:rPr>
            </w:pPr>
          </w:p>
        </w:tc>
        <w:tc>
          <w:tcPr>
            <w:tcW w:w="1245" w:type="dxa"/>
          </w:tcPr>
          <w:p w14:paraId="2DEE4EBE" w14:textId="77777777" w:rsidR="00CE66E6" w:rsidRPr="00CA7D85" w:rsidRDefault="00CE66E6" w:rsidP="0016650B">
            <w:pPr>
              <w:pStyle w:val="TAL"/>
              <w:rPr>
                <w:lang w:eastAsia="en-US"/>
              </w:rPr>
            </w:pPr>
          </w:p>
        </w:tc>
      </w:tr>
      <w:tr w:rsidR="00CE66E6" w:rsidRPr="00CA7D85" w14:paraId="44565B79" w14:textId="77777777" w:rsidTr="00294899">
        <w:tc>
          <w:tcPr>
            <w:tcW w:w="4535" w:type="dxa"/>
          </w:tcPr>
          <w:p w14:paraId="4CD47A8B" w14:textId="77777777" w:rsidR="00CE66E6" w:rsidRPr="00CA7D85" w:rsidRDefault="00CE66E6" w:rsidP="00CE66E6">
            <w:pPr>
              <w:pStyle w:val="TAL"/>
              <w:rPr>
                <w:lang w:eastAsia="en-US"/>
              </w:rPr>
            </w:pPr>
            <w:r w:rsidRPr="00CA7D85">
              <w:rPr>
                <w:lang w:eastAsia="en-US"/>
              </w:rPr>
              <w:t>}</w:t>
            </w:r>
          </w:p>
        </w:tc>
        <w:tc>
          <w:tcPr>
            <w:tcW w:w="2267" w:type="dxa"/>
          </w:tcPr>
          <w:p w14:paraId="0E6E0595" w14:textId="77777777" w:rsidR="00CE66E6" w:rsidRPr="00CA7D85" w:rsidRDefault="00CE66E6" w:rsidP="00CE66E6">
            <w:pPr>
              <w:pStyle w:val="TAL"/>
              <w:rPr>
                <w:lang w:eastAsia="en-US"/>
              </w:rPr>
            </w:pPr>
          </w:p>
        </w:tc>
        <w:tc>
          <w:tcPr>
            <w:tcW w:w="1700" w:type="dxa"/>
          </w:tcPr>
          <w:p w14:paraId="2DD8EBDD" w14:textId="77777777" w:rsidR="00CE66E6" w:rsidRPr="00CA7D85" w:rsidRDefault="00CE66E6" w:rsidP="00CE66E6">
            <w:pPr>
              <w:pStyle w:val="TAL"/>
              <w:rPr>
                <w:lang w:eastAsia="en-US"/>
              </w:rPr>
            </w:pPr>
          </w:p>
        </w:tc>
        <w:tc>
          <w:tcPr>
            <w:tcW w:w="1245" w:type="dxa"/>
          </w:tcPr>
          <w:p w14:paraId="75DD42BE" w14:textId="77777777" w:rsidR="00CE66E6" w:rsidRPr="00CA7D85" w:rsidRDefault="00CE66E6" w:rsidP="00CE66E6">
            <w:pPr>
              <w:pStyle w:val="TAL"/>
              <w:rPr>
                <w:lang w:eastAsia="en-US"/>
              </w:rPr>
            </w:pPr>
          </w:p>
        </w:tc>
      </w:tr>
      <w:tr w:rsidR="00CE66E6" w:rsidRPr="00CA7D85" w14:paraId="5DE177D0" w14:textId="77777777" w:rsidTr="00294899">
        <w:tc>
          <w:tcPr>
            <w:tcW w:w="9747" w:type="dxa"/>
            <w:gridSpan w:val="4"/>
          </w:tcPr>
          <w:p w14:paraId="400012E3" w14:textId="77777777" w:rsidR="00CE66E6" w:rsidRPr="00CA7D85" w:rsidRDefault="00CE66E6" w:rsidP="00CE66E6">
            <w:pPr>
              <w:pStyle w:val="TAL"/>
              <w:rPr>
                <w:lang w:eastAsia="en-US"/>
              </w:rPr>
            </w:pPr>
            <w:r w:rsidRPr="00CA7D85">
              <w:t>NOTE</w:t>
            </w:r>
            <w:r w:rsidRPr="00CA7D85">
              <w:rPr>
                <w:lang w:eastAsia="zh-CN"/>
              </w:rPr>
              <w:t xml:space="preserve"> 1</w:t>
            </w:r>
            <w:r w:rsidRPr="00CA7D85">
              <w:t>: delta</w:t>
            </w:r>
            <w:r w:rsidRPr="00CA7D85">
              <w:rPr>
                <w:lang w:eastAsia="en-US"/>
              </w:rPr>
              <w:t>(NRf</w:t>
            </w:r>
            <w:r w:rsidRPr="00CA7D85">
              <w:t>s</w:t>
            </w:r>
            <w:r w:rsidRPr="00CA7D85">
              <w:rPr>
                <w:lang w:eastAsia="en-US"/>
              </w:rPr>
              <w:t>) is derived based on calibration procedure defined in the TS 38.508-1 [4], clause 6.1.3.3</w:t>
            </w:r>
          </w:p>
        </w:tc>
      </w:tr>
    </w:tbl>
    <w:p w14:paraId="2DBE4F3D" w14:textId="77777777" w:rsidR="00423C60" w:rsidRPr="00CA7D85" w:rsidRDefault="00423C60" w:rsidP="00B94928"/>
    <w:p w14:paraId="78F2A77B" w14:textId="5C5B50AB" w:rsidR="00423C60" w:rsidRPr="00CA7D85" w:rsidRDefault="00423C60" w:rsidP="00423C60">
      <w:pPr>
        <w:pStyle w:val="Heading5"/>
        <w:rPr>
          <w:rFonts w:eastAsia="MS Mincho"/>
        </w:rPr>
      </w:pPr>
      <w:bookmarkStart w:id="7879" w:name="_Toc21103347"/>
      <w:r w:rsidRPr="00CA7D85">
        <w:rPr>
          <w:rFonts w:eastAsia="MS Mincho"/>
        </w:rPr>
        <w:t>8.2.3.7.1a</w:t>
      </w:r>
      <w:r w:rsidRPr="00CA7D85">
        <w:rPr>
          <w:rFonts w:eastAsia="MS Mincho"/>
        </w:rPr>
        <w:tab/>
        <w:t>Measurement configuration control and reporting / Event A4 / Measurement of Neighbo</w:t>
      </w:r>
      <w:r w:rsidR="00381AA2" w:rsidRPr="00CA7D85">
        <w:rPr>
          <w:rFonts w:eastAsia="MS Mincho"/>
        </w:rPr>
        <w:t>u</w:t>
      </w:r>
      <w:r w:rsidRPr="00CA7D85">
        <w:rPr>
          <w:rFonts w:eastAsia="MS Mincho"/>
        </w:rPr>
        <w:t>r NR cell / Inter-frequency measurements / EN-DC</w:t>
      </w:r>
      <w:bookmarkEnd w:id="7879"/>
    </w:p>
    <w:p w14:paraId="10100F19" w14:textId="77777777" w:rsidR="00423C60" w:rsidRPr="00CA7D85" w:rsidRDefault="00423C60" w:rsidP="00423C60">
      <w:pPr>
        <w:pStyle w:val="H6"/>
      </w:pPr>
      <w:r w:rsidRPr="00CA7D85">
        <w:t>8.2.3.7.1a.1</w:t>
      </w:r>
      <w:r w:rsidRPr="00CA7D85">
        <w:tab/>
        <w:t>Test Purpose (TP)</w:t>
      </w:r>
    </w:p>
    <w:p w14:paraId="531FFDD5" w14:textId="77777777" w:rsidR="00423C60" w:rsidRPr="00CA7D85" w:rsidRDefault="00423C60" w:rsidP="00423C60">
      <w:pPr>
        <w:pStyle w:val="H6"/>
      </w:pPr>
      <w:r w:rsidRPr="00CA7D85">
        <w:t>(1)</w:t>
      </w:r>
    </w:p>
    <w:p w14:paraId="0D59C6B9" w14:textId="77777777" w:rsidR="00423C60" w:rsidRPr="00CA7D85" w:rsidRDefault="00423C60" w:rsidP="00423C60">
      <w:pPr>
        <w:pStyle w:val="PL"/>
        <w:rPr>
          <w:noProof w:val="0"/>
        </w:rPr>
      </w:pPr>
      <w:r w:rsidRPr="00CA7D85">
        <w:rPr>
          <w:b/>
          <w:noProof w:val="0"/>
        </w:rPr>
        <w:t>with</w:t>
      </w:r>
      <w:r w:rsidRPr="00CA7D85">
        <w:rPr>
          <w:noProof w:val="0"/>
        </w:rPr>
        <w:t xml:space="preserve"> { UE in RRC_CONNECTED state with EN-DC, and, MCG(s) (E-UTRA PDCP) and SCG and inter-frequency measurements configured for event A4 with event based periodical reporting }</w:t>
      </w:r>
    </w:p>
    <w:p w14:paraId="482961BA" w14:textId="77777777" w:rsidR="00423C60" w:rsidRPr="00CA7D85" w:rsidRDefault="00423C60" w:rsidP="00423C60">
      <w:pPr>
        <w:pStyle w:val="PL"/>
        <w:rPr>
          <w:noProof w:val="0"/>
        </w:rPr>
      </w:pPr>
      <w:r w:rsidRPr="00CA7D85">
        <w:rPr>
          <w:b/>
          <w:noProof w:val="0"/>
        </w:rPr>
        <w:t>ensure that</w:t>
      </w:r>
      <w:r w:rsidRPr="00CA7D85">
        <w:rPr>
          <w:noProof w:val="0"/>
        </w:rPr>
        <w:t xml:space="preserve"> {</w:t>
      </w:r>
    </w:p>
    <w:p w14:paraId="7696F116" w14:textId="77777777" w:rsidR="00423C60" w:rsidRPr="00CA7D85" w:rsidRDefault="00423C60" w:rsidP="00423C60">
      <w:pPr>
        <w:pStyle w:val="PL"/>
        <w:rPr>
          <w:noProof w:val="0"/>
        </w:rPr>
      </w:pPr>
      <w:r w:rsidRPr="00CA7D85">
        <w:rPr>
          <w:noProof w:val="0"/>
        </w:rPr>
        <w:t xml:space="preserve">  </w:t>
      </w:r>
      <w:r w:rsidRPr="00CA7D85">
        <w:rPr>
          <w:b/>
          <w:noProof w:val="0"/>
        </w:rPr>
        <w:t>when</w:t>
      </w:r>
      <w:r w:rsidRPr="00CA7D85">
        <w:rPr>
          <w:noProof w:val="0"/>
        </w:rPr>
        <w:t xml:space="preserve"> { Neighbour NR cell becomes better than absolute threshold }</w:t>
      </w:r>
    </w:p>
    <w:p w14:paraId="17ABD500" w14:textId="77777777" w:rsidR="00423C60" w:rsidRPr="00CA7D85" w:rsidRDefault="00423C60" w:rsidP="00423C60">
      <w:pPr>
        <w:pStyle w:val="PL"/>
        <w:rPr>
          <w:noProof w:val="0"/>
        </w:rPr>
      </w:pPr>
      <w:r w:rsidRPr="00CA7D85">
        <w:rPr>
          <w:noProof w:val="0"/>
        </w:rPr>
        <w:t xml:space="preserve">    </w:t>
      </w:r>
      <w:r w:rsidRPr="00CA7D85">
        <w:rPr>
          <w:b/>
          <w:noProof w:val="0"/>
        </w:rPr>
        <w:t>then</w:t>
      </w:r>
      <w:r w:rsidRPr="00CA7D85">
        <w:rPr>
          <w:noProof w:val="0"/>
        </w:rPr>
        <w:t xml:space="preserve"> { UE sends MeasurementReport message at regular intervals while entering condition for event A4 is satisfied }</w:t>
      </w:r>
    </w:p>
    <w:p w14:paraId="36172C27" w14:textId="77777777" w:rsidR="00423C60" w:rsidRPr="00CA7D85" w:rsidRDefault="00423C60" w:rsidP="00423C60">
      <w:pPr>
        <w:pStyle w:val="PL"/>
        <w:rPr>
          <w:noProof w:val="0"/>
        </w:rPr>
      </w:pPr>
      <w:r w:rsidRPr="00CA7D85">
        <w:rPr>
          <w:noProof w:val="0"/>
        </w:rPr>
        <w:t xml:space="preserve">            }</w:t>
      </w:r>
    </w:p>
    <w:p w14:paraId="3205B520" w14:textId="77777777" w:rsidR="00423C60" w:rsidRPr="00CA7D85" w:rsidRDefault="00423C60" w:rsidP="00423C60">
      <w:pPr>
        <w:pStyle w:val="PL"/>
        <w:rPr>
          <w:noProof w:val="0"/>
        </w:rPr>
      </w:pPr>
    </w:p>
    <w:p w14:paraId="2002681D" w14:textId="77777777" w:rsidR="00423C60" w:rsidRPr="00CA7D85" w:rsidRDefault="00423C60" w:rsidP="00423C60">
      <w:pPr>
        <w:pStyle w:val="H6"/>
      </w:pPr>
      <w:r w:rsidRPr="00CA7D85">
        <w:t>(2)</w:t>
      </w:r>
    </w:p>
    <w:p w14:paraId="1760F20F" w14:textId="77777777" w:rsidR="00423C60" w:rsidRPr="00CA7D85" w:rsidRDefault="00423C60" w:rsidP="00423C60">
      <w:pPr>
        <w:pStyle w:val="PL"/>
        <w:rPr>
          <w:noProof w:val="0"/>
        </w:rPr>
      </w:pPr>
      <w:r w:rsidRPr="00CA7D85">
        <w:rPr>
          <w:b/>
          <w:noProof w:val="0"/>
        </w:rPr>
        <w:t>with</w:t>
      </w:r>
      <w:r w:rsidRPr="00CA7D85">
        <w:rPr>
          <w:noProof w:val="0"/>
        </w:rPr>
        <w:t xml:space="preserve"> { UE in RRC_CONNECTED state with EN-DC, and, MCG(s) (E-UTRA PDCP) and SCG and periodical measurement reporting triggered by event A4 ongoing }</w:t>
      </w:r>
    </w:p>
    <w:p w14:paraId="7D32F4E6" w14:textId="77777777" w:rsidR="00423C60" w:rsidRPr="00CA7D85" w:rsidRDefault="00423C60" w:rsidP="00423C60">
      <w:pPr>
        <w:pStyle w:val="PL"/>
        <w:rPr>
          <w:noProof w:val="0"/>
        </w:rPr>
      </w:pPr>
      <w:r w:rsidRPr="00CA7D85">
        <w:rPr>
          <w:b/>
          <w:noProof w:val="0"/>
        </w:rPr>
        <w:t>ensure that</w:t>
      </w:r>
      <w:r w:rsidRPr="00CA7D85">
        <w:rPr>
          <w:noProof w:val="0"/>
        </w:rPr>
        <w:t xml:space="preserve"> {</w:t>
      </w:r>
    </w:p>
    <w:p w14:paraId="26EA1863" w14:textId="77777777" w:rsidR="00423C60" w:rsidRPr="00CA7D85" w:rsidRDefault="00423C60" w:rsidP="00423C60">
      <w:pPr>
        <w:pStyle w:val="PL"/>
        <w:rPr>
          <w:noProof w:val="0"/>
        </w:rPr>
      </w:pPr>
      <w:r w:rsidRPr="00CA7D85">
        <w:rPr>
          <w:noProof w:val="0"/>
        </w:rPr>
        <w:t xml:space="preserve">  </w:t>
      </w:r>
      <w:r w:rsidRPr="00CA7D85">
        <w:rPr>
          <w:b/>
          <w:noProof w:val="0"/>
        </w:rPr>
        <w:t>when</w:t>
      </w:r>
      <w:r w:rsidRPr="00CA7D85">
        <w:rPr>
          <w:noProof w:val="0"/>
        </w:rPr>
        <w:t xml:space="preserve"> { Neighbour NR cell becomes worse than absolute threshold }</w:t>
      </w:r>
    </w:p>
    <w:p w14:paraId="7DB6591D" w14:textId="77777777" w:rsidR="00423C60" w:rsidRPr="00CA7D85" w:rsidRDefault="00423C60" w:rsidP="00423C60">
      <w:pPr>
        <w:pStyle w:val="PL"/>
        <w:rPr>
          <w:noProof w:val="0"/>
        </w:rPr>
      </w:pPr>
      <w:r w:rsidRPr="00CA7D85">
        <w:rPr>
          <w:noProof w:val="0"/>
        </w:rPr>
        <w:t xml:space="preserve">    </w:t>
      </w:r>
      <w:r w:rsidRPr="00CA7D85">
        <w:rPr>
          <w:b/>
          <w:noProof w:val="0"/>
        </w:rPr>
        <w:t>then</w:t>
      </w:r>
      <w:r w:rsidRPr="00CA7D85">
        <w:rPr>
          <w:noProof w:val="0"/>
        </w:rPr>
        <w:t xml:space="preserve"> { UE stops sending MeasurementReport message }</w:t>
      </w:r>
    </w:p>
    <w:p w14:paraId="5785B4DB" w14:textId="77777777" w:rsidR="00423C60" w:rsidRPr="00CA7D85" w:rsidRDefault="00423C60" w:rsidP="00423C60">
      <w:pPr>
        <w:pStyle w:val="PL"/>
        <w:rPr>
          <w:noProof w:val="0"/>
        </w:rPr>
      </w:pPr>
      <w:r w:rsidRPr="00CA7D85">
        <w:rPr>
          <w:noProof w:val="0"/>
        </w:rPr>
        <w:t xml:space="preserve">            }</w:t>
      </w:r>
    </w:p>
    <w:p w14:paraId="3F781132" w14:textId="77777777" w:rsidR="00423C60" w:rsidRPr="00CA7D85" w:rsidRDefault="00423C60" w:rsidP="00423C60">
      <w:pPr>
        <w:pStyle w:val="PL"/>
        <w:rPr>
          <w:noProof w:val="0"/>
        </w:rPr>
      </w:pPr>
    </w:p>
    <w:p w14:paraId="7C388A9F" w14:textId="77777777" w:rsidR="00423C60" w:rsidRPr="00CA7D85" w:rsidRDefault="00423C60" w:rsidP="00423C60">
      <w:pPr>
        <w:pStyle w:val="H6"/>
      </w:pPr>
      <w:r w:rsidRPr="00CA7D85">
        <w:t>8.2.3.7.1a.2</w:t>
      </w:r>
      <w:r w:rsidRPr="00CA7D85">
        <w:tab/>
        <w:t>Conformance requirements</w:t>
      </w:r>
    </w:p>
    <w:p w14:paraId="202ADF57" w14:textId="77777777" w:rsidR="00901830" w:rsidRPr="00CA7D85" w:rsidRDefault="00901830" w:rsidP="00901830">
      <w:pPr>
        <w:pStyle w:val="H6"/>
      </w:pPr>
      <w:r w:rsidRPr="00CA7D85">
        <w:rPr>
          <w:rFonts w:ascii="Times New Roman" w:hAnsi="Times New Roman"/>
        </w:rPr>
        <w:t xml:space="preserve">Same as test case 8.2.3.7.1 </w:t>
      </w:r>
      <w:r w:rsidRPr="00CA7D85">
        <w:t>with the following difference:</w:t>
      </w:r>
    </w:p>
    <w:p w14:paraId="27C6BD89" w14:textId="77777777" w:rsidR="00D239A0" w:rsidRPr="00CA7D85" w:rsidRDefault="00D239A0" w:rsidP="00D239A0">
      <w:r w:rsidRPr="00CA7D85">
        <w:t>[TS 36.331, clause 5.5.2.9]</w:t>
      </w:r>
    </w:p>
    <w:p w14:paraId="0E61FBB4" w14:textId="77777777" w:rsidR="00D239A0" w:rsidRPr="00CA7D85" w:rsidRDefault="00D239A0" w:rsidP="00D239A0">
      <w:r w:rsidRPr="00CA7D85">
        <w:t>The UE shall:</w:t>
      </w:r>
    </w:p>
    <w:p w14:paraId="6001CE14" w14:textId="77777777" w:rsidR="00D239A0" w:rsidRPr="00CA7D85" w:rsidRDefault="00D239A0" w:rsidP="00D239A0">
      <w:pPr>
        <w:pStyle w:val="B1"/>
      </w:pPr>
      <w:r w:rsidRPr="00CA7D85">
        <w:t>1&gt;</w:t>
      </w:r>
      <w:r w:rsidRPr="00CA7D85">
        <w:tab/>
        <w:t xml:space="preserve">if </w:t>
      </w:r>
      <w:r w:rsidRPr="00CA7D85">
        <w:rPr>
          <w:i/>
          <w:iCs/>
        </w:rPr>
        <w:t>measGapConfig</w:t>
      </w:r>
      <w:r w:rsidRPr="00CA7D85">
        <w:t xml:space="preserve"> is set to </w:t>
      </w:r>
      <w:r w:rsidRPr="00CA7D85">
        <w:rPr>
          <w:i/>
        </w:rPr>
        <w:t>setup</w:t>
      </w:r>
      <w:r w:rsidRPr="00CA7D85">
        <w:rPr>
          <w:iCs/>
        </w:rPr>
        <w:t>:</w:t>
      </w:r>
    </w:p>
    <w:p w14:paraId="404BBD1E" w14:textId="77777777" w:rsidR="00D239A0" w:rsidRPr="00CA7D85" w:rsidRDefault="00D239A0" w:rsidP="00D239A0">
      <w:pPr>
        <w:pStyle w:val="B4"/>
        <w:ind w:left="0" w:firstLineChars="300" w:firstLine="600"/>
        <w:rPr>
          <w:lang w:eastAsia="zh-CN"/>
        </w:rPr>
      </w:pPr>
      <w:r w:rsidRPr="00CA7D85">
        <w:rPr>
          <w:lang w:eastAsia="zh-CN"/>
        </w:rPr>
        <w:t>…</w:t>
      </w:r>
    </w:p>
    <w:p w14:paraId="34A2F84C" w14:textId="77777777" w:rsidR="00D239A0" w:rsidRPr="00CA7D85" w:rsidRDefault="00D239A0" w:rsidP="00D239A0">
      <w:pPr>
        <w:pStyle w:val="B2"/>
      </w:pPr>
      <w:r w:rsidRPr="00CA7D85">
        <w:t>2&gt;</w:t>
      </w:r>
      <w:r w:rsidRPr="00CA7D85">
        <w:tab/>
        <w:t>if EN-DC is configured:</w:t>
      </w:r>
    </w:p>
    <w:p w14:paraId="6B1C51A0" w14:textId="77777777" w:rsidR="00D239A0" w:rsidRPr="00CA7D85" w:rsidRDefault="00D239A0" w:rsidP="00D239A0">
      <w:pPr>
        <w:pStyle w:val="B3"/>
      </w:pPr>
      <w:r w:rsidRPr="00CA7D85">
        <w:t>3&gt;</w:t>
      </w:r>
      <w:r w:rsidRPr="00CA7D85">
        <w:tab/>
        <w:t xml:space="preserve">if the UE is configured with </w:t>
      </w:r>
      <w:r w:rsidRPr="00CA7D85">
        <w:rPr>
          <w:i/>
        </w:rPr>
        <w:t>fr1-Gap</w:t>
      </w:r>
      <w:r w:rsidRPr="00CA7D85">
        <w:t xml:space="preserve"> set to </w:t>
      </w:r>
      <w:r w:rsidRPr="00CA7D85">
        <w:rPr>
          <w:i/>
        </w:rPr>
        <w:t>TRUE</w:t>
      </w:r>
      <w:r w:rsidRPr="00CA7D85">
        <w:t>:</w:t>
      </w:r>
    </w:p>
    <w:p w14:paraId="3874550C" w14:textId="77777777" w:rsidR="00D239A0" w:rsidRPr="00CA7D85" w:rsidRDefault="00D239A0" w:rsidP="00D239A0">
      <w:pPr>
        <w:pStyle w:val="B4"/>
      </w:pPr>
      <w:r w:rsidRPr="00CA7D85">
        <w:t>4&gt;</w:t>
      </w:r>
      <w:r w:rsidRPr="00CA7D85">
        <w:tab/>
        <w:t>apply the gap configuration for LTE serving cells and for NR serving cells on FR1;</w:t>
      </w:r>
    </w:p>
    <w:p w14:paraId="61EF72D1" w14:textId="77777777" w:rsidR="00D239A0" w:rsidRPr="00CA7D85" w:rsidRDefault="00D239A0" w:rsidP="00D239A0">
      <w:pPr>
        <w:pStyle w:val="B3"/>
      </w:pPr>
      <w:r w:rsidRPr="00CA7D85">
        <w:t>3&gt;</w:t>
      </w:r>
      <w:r w:rsidRPr="00CA7D85">
        <w:tab/>
        <w:t>else:</w:t>
      </w:r>
    </w:p>
    <w:p w14:paraId="3A14A460" w14:textId="77777777" w:rsidR="00D239A0" w:rsidRPr="00CA7D85" w:rsidRDefault="00D239A0" w:rsidP="007267D5">
      <w:pPr>
        <w:pStyle w:val="B4"/>
      </w:pPr>
      <w:r w:rsidRPr="00CA7D85">
        <w:t>4&gt;</w:t>
      </w:r>
      <w:r w:rsidRPr="00CA7D85">
        <w:tab/>
        <w:t>apply the gap configuration for all LTE and NR serving cells;</w:t>
      </w:r>
    </w:p>
    <w:p w14:paraId="44F2D8A8" w14:textId="77777777" w:rsidR="00423C60" w:rsidRPr="00CA7D85" w:rsidRDefault="00423C60" w:rsidP="00423C60">
      <w:pPr>
        <w:pStyle w:val="H6"/>
        <w:rPr>
          <w:lang w:eastAsia="sv-SE"/>
        </w:rPr>
      </w:pPr>
      <w:r w:rsidRPr="00CA7D85">
        <w:rPr>
          <w:lang w:eastAsia="sv-SE"/>
        </w:rPr>
        <w:t>8.2.3.7.1a.3</w:t>
      </w:r>
      <w:r w:rsidRPr="00CA7D85">
        <w:rPr>
          <w:lang w:eastAsia="sv-SE"/>
        </w:rPr>
        <w:tab/>
        <w:t>Test description</w:t>
      </w:r>
    </w:p>
    <w:p w14:paraId="336E8072" w14:textId="77777777" w:rsidR="00423C60" w:rsidRPr="00CA7D85" w:rsidRDefault="00423C60" w:rsidP="00423C60">
      <w:pPr>
        <w:pStyle w:val="H6"/>
        <w:rPr>
          <w:lang w:eastAsia="sv-SE"/>
        </w:rPr>
      </w:pPr>
      <w:r w:rsidRPr="00CA7D85">
        <w:rPr>
          <w:lang w:eastAsia="sv-SE"/>
        </w:rPr>
        <w:t>8.2.3.7.1a.3.1</w:t>
      </w:r>
      <w:r w:rsidRPr="00CA7D85">
        <w:rPr>
          <w:lang w:eastAsia="sv-SE"/>
        </w:rPr>
        <w:tab/>
        <w:t>Pre-test conditions</w:t>
      </w:r>
    </w:p>
    <w:p w14:paraId="31425FF8" w14:textId="77777777" w:rsidR="00901830" w:rsidRPr="00CA7D85" w:rsidRDefault="00901830" w:rsidP="00901830">
      <w:r w:rsidRPr="00CA7D85">
        <w:t>Same as test case 8.2.3.7.1 with the following differences:</w:t>
      </w:r>
    </w:p>
    <w:p w14:paraId="5A687CAB" w14:textId="77777777" w:rsidR="00901830" w:rsidRPr="00CA7D85" w:rsidRDefault="00901830" w:rsidP="00EE2286">
      <w:pPr>
        <w:pStyle w:val="B1"/>
        <w:ind w:left="284" w:firstLine="0"/>
        <w:textAlignment w:val="auto"/>
      </w:pPr>
      <w:r w:rsidRPr="00CA7D85">
        <w:t>-</w:t>
      </w:r>
      <w:r w:rsidRPr="00CA7D85">
        <w:tab/>
        <w:t>Cells configuration: NR Cell 3 replaces NR Cell 2.</w:t>
      </w:r>
    </w:p>
    <w:p w14:paraId="75838236" w14:textId="77777777" w:rsidR="00901830" w:rsidRPr="00CA7D85" w:rsidRDefault="00901830" w:rsidP="00901830">
      <w:pPr>
        <w:pStyle w:val="H6"/>
      </w:pPr>
      <w:r w:rsidRPr="00CA7D85">
        <w:t>8.2.3.7.1a.3.2</w:t>
      </w:r>
      <w:r w:rsidRPr="00CA7D85">
        <w:tab/>
        <w:t>Test procedure sequence</w:t>
      </w:r>
    </w:p>
    <w:p w14:paraId="51274681" w14:textId="77777777" w:rsidR="00901830" w:rsidRPr="00CA7D85" w:rsidRDefault="00901830" w:rsidP="00901830">
      <w:r w:rsidRPr="00CA7D85">
        <w:t>Same as test case 8.2.3.7.1 with the following differences:</w:t>
      </w:r>
    </w:p>
    <w:p w14:paraId="6AC8AA7D" w14:textId="77777777" w:rsidR="00901830" w:rsidRPr="00CA7D85" w:rsidRDefault="00901830" w:rsidP="00EE2286">
      <w:pPr>
        <w:pStyle w:val="B1"/>
        <w:ind w:left="284" w:firstLine="0"/>
        <w:textAlignment w:val="auto"/>
      </w:pPr>
      <w:r w:rsidRPr="00CA7D85">
        <w:t>-</w:t>
      </w:r>
      <w:r w:rsidRPr="00CA7D85">
        <w:tab/>
        <w:t>Cells configuration: NR Cell 3 replaces NR Cell 2.</w:t>
      </w:r>
    </w:p>
    <w:p w14:paraId="2F415F45" w14:textId="77777777" w:rsidR="00901830" w:rsidRPr="00CA7D85" w:rsidRDefault="00901830" w:rsidP="00901830">
      <w:pPr>
        <w:pStyle w:val="H6"/>
      </w:pPr>
      <w:r w:rsidRPr="00CA7D85">
        <w:t>8.2.3.7.1a.3.3</w:t>
      </w:r>
      <w:r w:rsidRPr="00CA7D85">
        <w:tab/>
        <w:t>Specific message contents</w:t>
      </w:r>
    </w:p>
    <w:p w14:paraId="79F0963B" w14:textId="77777777" w:rsidR="00901830" w:rsidRPr="00CA7D85" w:rsidRDefault="00901830" w:rsidP="00901830">
      <w:r w:rsidRPr="00CA7D85">
        <w:t>Same as test case 8.2.3.7.1 with the following differences:</w:t>
      </w:r>
    </w:p>
    <w:p w14:paraId="1DC0502B" w14:textId="77777777" w:rsidR="00901830" w:rsidRPr="00CA7D85" w:rsidRDefault="00901830" w:rsidP="00EE2286">
      <w:pPr>
        <w:pStyle w:val="B1"/>
        <w:ind w:left="284" w:firstLine="0"/>
        <w:textAlignment w:val="auto"/>
      </w:pPr>
      <w:r w:rsidRPr="00CA7D85">
        <w:t>Cells configuration: NR Cell 3 replaces NR Cell 2.</w:t>
      </w:r>
    </w:p>
    <w:p w14:paraId="75D04979" w14:textId="77777777" w:rsidR="00D239A0" w:rsidRPr="00CA7D85" w:rsidRDefault="00D239A0" w:rsidP="00D239A0">
      <w:pPr>
        <w:pStyle w:val="TH"/>
      </w:pPr>
      <w:r w:rsidRPr="00CA7D85">
        <w:t>Table 8.2.3.</w:t>
      </w:r>
      <w:r w:rsidRPr="00CA7D85">
        <w:rPr>
          <w:lang w:eastAsia="zh-CN"/>
        </w:rPr>
        <w:t>7</w:t>
      </w:r>
      <w:r w:rsidRPr="00CA7D85">
        <w:t>.1</w:t>
      </w:r>
      <w:r w:rsidRPr="00CA7D85">
        <w:rPr>
          <w:lang w:eastAsia="zh-CN"/>
        </w:rPr>
        <w:t>a</w:t>
      </w:r>
      <w:r w:rsidRPr="00CA7D85">
        <w:t>.3.3-</w:t>
      </w:r>
      <w:r w:rsidRPr="00CA7D85">
        <w:rPr>
          <w:lang w:eastAsia="zh-CN"/>
        </w:rPr>
        <w:t>0</w:t>
      </w:r>
      <w:r w:rsidRPr="00CA7D85">
        <w:t xml:space="preserve">: </w:t>
      </w:r>
      <w:r w:rsidRPr="00CA7D85">
        <w:rPr>
          <w:i/>
        </w:rPr>
        <w:t>RRCConnectionReconfiguration</w:t>
      </w:r>
      <w:r w:rsidRPr="00CA7D85">
        <w:t xml:space="preserve"> (step 1, Table 8.2.3.</w:t>
      </w:r>
      <w:r w:rsidRPr="00CA7D85">
        <w:rPr>
          <w:lang w:eastAsia="zh-CN"/>
        </w:rPr>
        <w:t>7</w:t>
      </w:r>
      <w:r w:rsidRPr="00CA7D85">
        <w:t>.1.3.2-2)</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52"/>
        <w:gridCol w:w="2268"/>
        <w:gridCol w:w="1701"/>
        <w:gridCol w:w="1269"/>
      </w:tblGrid>
      <w:tr w:rsidR="00D239A0" w:rsidRPr="00CA7D85" w14:paraId="52F934EA" w14:textId="77777777" w:rsidTr="005E7C34">
        <w:tc>
          <w:tcPr>
            <w:tcW w:w="9790" w:type="dxa"/>
            <w:gridSpan w:val="4"/>
          </w:tcPr>
          <w:p w14:paraId="529FAE94" w14:textId="14965603" w:rsidR="00D239A0" w:rsidRPr="00CA7D85" w:rsidRDefault="00D239A0" w:rsidP="005E7C34">
            <w:pPr>
              <w:pStyle w:val="TAL"/>
              <w:rPr>
                <w:lang w:eastAsia="en-US"/>
              </w:rPr>
            </w:pPr>
            <w:r w:rsidRPr="00CA7D85">
              <w:rPr>
                <w:lang w:eastAsia="en-US"/>
              </w:rPr>
              <w:t xml:space="preserve">Derivation Path: </w:t>
            </w:r>
            <w:r w:rsidR="00717A70" w:rsidRPr="00CA7D85">
              <w:rPr>
                <w:lang w:eastAsia="en-US"/>
              </w:rPr>
              <w:t xml:space="preserve">TS </w:t>
            </w:r>
            <w:r w:rsidRPr="00CA7D85">
              <w:rPr>
                <w:lang w:eastAsia="en-US"/>
              </w:rPr>
              <w:t>36.508 [7], Table 4.6.1-8 with condition EN-DC_EmbedNR_RRCRecon</w:t>
            </w:r>
          </w:p>
        </w:tc>
      </w:tr>
      <w:tr w:rsidR="00D239A0" w:rsidRPr="00CA7D85" w14:paraId="235B805B" w14:textId="77777777" w:rsidTr="005E7C34">
        <w:tblPrEx>
          <w:tblCellMar>
            <w:left w:w="108" w:type="dxa"/>
            <w:right w:w="108" w:type="dxa"/>
          </w:tblCellMar>
        </w:tblPrEx>
        <w:tc>
          <w:tcPr>
            <w:tcW w:w="4552" w:type="dxa"/>
          </w:tcPr>
          <w:p w14:paraId="3D6FC3FC"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Information Element</w:t>
            </w:r>
          </w:p>
        </w:tc>
        <w:tc>
          <w:tcPr>
            <w:tcW w:w="2268" w:type="dxa"/>
          </w:tcPr>
          <w:p w14:paraId="03BE5F43"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Value/remark</w:t>
            </w:r>
          </w:p>
        </w:tc>
        <w:tc>
          <w:tcPr>
            <w:tcW w:w="1701" w:type="dxa"/>
          </w:tcPr>
          <w:p w14:paraId="3959301B"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Comment</w:t>
            </w:r>
          </w:p>
        </w:tc>
        <w:tc>
          <w:tcPr>
            <w:tcW w:w="1269" w:type="dxa"/>
          </w:tcPr>
          <w:p w14:paraId="2D976070"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Condition</w:t>
            </w:r>
          </w:p>
        </w:tc>
      </w:tr>
      <w:tr w:rsidR="00D239A0" w:rsidRPr="00CA7D85" w14:paraId="181B5BB3" w14:textId="77777777" w:rsidTr="005E7C34">
        <w:tblPrEx>
          <w:tblCellMar>
            <w:left w:w="108" w:type="dxa"/>
            <w:right w:w="108" w:type="dxa"/>
          </w:tblCellMar>
        </w:tblPrEx>
        <w:tc>
          <w:tcPr>
            <w:tcW w:w="4552" w:type="dxa"/>
          </w:tcPr>
          <w:p w14:paraId="0857EA78" w14:textId="77777777" w:rsidR="00D239A0" w:rsidRPr="00CA7D85" w:rsidRDefault="00D239A0" w:rsidP="005E7C34">
            <w:pPr>
              <w:keepNext/>
              <w:keepLines/>
              <w:spacing w:after="0"/>
              <w:rPr>
                <w:rFonts w:ascii="Arial" w:hAnsi="Arial"/>
                <w:sz w:val="18"/>
              </w:rPr>
            </w:pPr>
            <w:r w:rsidRPr="00CA7D85">
              <w:rPr>
                <w:rFonts w:ascii="Arial" w:hAnsi="Arial"/>
                <w:sz w:val="18"/>
              </w:rPr>
              <w:t>RRCConnectionReconfiguration ::= SEQUENCE {</w:t>
            </w:r>
          </w:p>
        </w:tc>
        <w:tc>
          <w:tcPr>
            <w:tcW w:w="2268" w:type="dxa"/>
          </w:tcPr>
          <w:p w14:paraId="2FCAB50B" w14:textId="77777777" w:rsidR="00D239A0" w:rsidRPr="00CA7D85" w:rsidRDefault="00D239A0" w:rsidP="005E7C34">
            <w:pPr>
              <w:keepNext/>
              <w:keepLines/>
              <w:spacing w:after="0"/>
              <w:rPr>
                <w:rFonts w:ascii="Arial" w:hAnsi="Arial"/>
                <w:sz w:val="18"/>
              </w:rPr>
            </w:pPr>
          </w:p>
        </w:tc>
        <w:tc>
          <w:tcPr>
            <w:tcW w:w="1701" w:type="dxa"/>
          </w:tcPr>
          <w:p w14:paraId="0E902A5C" w14:textId="77777777" w:rsidR="00D239A0" w:rsidRPr="00CA7D85" w:rsidRDefault="00D239A0" w:rsidP="005E7C34">
            <w:pPr>
              <w:keepNext/>
              <w:keepLines/>
              <w:spacing w:after="0"/>
              <w:rPr>
                <w:rFonts w:ascii="Arial" w:hAnsi="Arial"/>
                <w:sz w:val="18"/>
              </w:rPr>
            </w:pPr>
          </w:p>
        </w:tc>
        <w:tc>
          <w:tcPr>
            <w:tcW w:w="1269" w:type="dxa"/>
          </w:tcPr>
          <w:p w14:paraId="4BB5CA36" w14:textId="77777777" w:rsidR="00D239A0" w:rsidRPr="00CA7D85" w:rsidRDefault="00D239A0" w:rsidP="005E7C34">
            <w:pPr>
              <w:keepNext/>
              <w:keepLines/>
              <w:spacing w:after="0"/>
              <w:rPr>
                <w:rFonts w:ascii="Arial" w:hAnsi="Arial"/>
                <w:sz w:val="18"/>
              </w:rPr>
            </w:pPr>
          </w:p>
        </w:tc>
      </w:tr>
      <w:tr w:rsidR="00D239A0" w:rsidRPr="00CA7D85" w14:paraId="38AF4DEC" w14:textId="77777777" w:rsidTr="005E7C34">
        <w:tblPrEx>
          <w:tblCellMar>
            <w:left w:w="108" w:type="dxa"/>
            <w:right w:w="108" w:type="dxa"/>
          </w:tblCellMar>
        </w:tblPrEx>
        <w:tc>
          <w:tcPr>
            <w:tcW w:w="4552" w:type="dxa"/>
          </w:tcPr>
          <w:p w14:paraId="6C99B2F3"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criticalExtensions CHOICE {</w:t>
            </w:r>
          </w:p>
        </w:tc>
        <w:tc>
          <w:tcPr>
            <w:tcW w:w="2268" w:type="dxa"/>
          </w:tcPr>
          <w:p w14:paraId="5F72F4B5" w14:textId="77777777" w:rsidR="00D239A0" w:rsidRPr="00CA7D85" w:rsidRDefault="00D239A0" w:rsidP="005E7C34">
            <w:pPr>
              <w:keepNext/>
              <w:keepLines/>
              <w:spacing w:after="0"/>
              <w:rPr>
                <w:rFonts w:ascii="Arial" w:hAnsi="Arial"/>
                <w:sz w:val="18"/>
              </w:rPr>
            </w:pPr>
          </w:p>
        </w:tc>
        <w:tc>
          <w:tcPr>
            <w:tcW w:w="1701" w:type="dxa"/>
          </w:tcPr>
          <w:p w14:paraId="5822BB43" w14:textId="77777777" w:rsidR="00D239A0" w:rsidRPr="00CA7D85" w:rsidRDefault="00D239A0" w:rsidP="005E7C34">
            <w:pPr>
              <w:keepNext/>
              <w:keepLines/>
              <w:spacing w:after="0"/>
              <w:rPr>
                <w:rFonts w:ascii="Arial" w:hAnsi="Arial"/>
                <w:sz w:val="18"/>
              </w:rPr>
            </w:pPr>
          </w:p>
        </w:tc>
        <w:tc>
          <w:tcPr>
            <w:tcW w:w="1269" w:type="dxa"/>
          </w:tcPr>
          <w:p w14:paraId="4776EEAD" w14:textId="77777777" w:rsidR="00D239A0" w:rsidRPr="00CA7D85" w:rsidRDefault="00D239A0" w:rsidP="005E7C34">
            <w:pPr>
              <w:keepNext/>
              <w:keepLines/>
              <w:spacing w:after="0"/>
              <w:rPr>
                <w:rFonts w:ascii="Arial" w:hAnsi="Arial"/>
                <w:sz w:val="18"/>
              </w:rPr>
            </w:pPr>
          </w:p>
        </w:tc>
      </w:tr>
      <w:tr w:rsidR="00D239A0" w:rsidRPr="00CA7D85" w14:paraId="03A8976E" w14:textId="77777777" w:rsidTr="005E7C34">
        <w:tblPrEx>
          <w:tblCellMar>
            <w:left w:w="108" w:type="dxa"/>
            <w:right w:w="108" w:type="dxa"/>
          </w:tblCellMar>
        </w:tblPrEx>
        <w:tc>
          <w:tcPr>
            <w:tcW w:w="4552" w:type="dxa"/>
          </w:tcPr>
          <w:p w14:paraId="384D1FDD" w14:textId="02216FA5" w:rsidR="00D239A0" w:rsidRPr="00CA7D85" w:rsidRDefault="00D239A0" w:rsidP="005E7C34">
            <w:pPr>
              <w:keepNext/>
              <w:keepLines/>
              <w:spacing w:after="0"/>
              <w:rPr>
                <w:rFonts w:ascii="Arial" w:hAnsi="Arial"/>
                <w:sz w:val="18"/>
              </w:rPr>
            </w:pPr>
            <w:r w:rsidRPr="00CA7D85">
              <w:rPr>
                <w:rFonts w:ascii="Arial" w:hAnsi="Arial"/>
                <w:sz w:val="18"/>
              </w:rPr>
              <w:t xml:space="preserve">    c1 CHOICE</w:t>
            </w:r>
            <w:r w:rsidR="00717A70" w:rsidRPr="00CA7D85">
              <w:rPr>
                <w:rFonts w:ascii="Arial" w:hAnsi="Arial"/>
                <w:sz w:val="18"/>
              </w:rPr>
              <w:t xml:space="preserve"> </w:t>
            </w:r>
            <w:r w:rsidRPr="00CA7D85">
              <w:rPr>
                <w:rFonts w:ascii="Arial" w:hAnsi="Arial"/>
                <w:sz w:val="18"/>
              </w:rPr>
              <w:t>{</w:t>
            </w:r>
          </w:p>
        </w:tc>
        <w:tc>
          <w:tcPr>
            <w:tcW w:w="2268" w:type="dxa"/>
          </w:tcPr>
          <w:p w14:paraId="01CC45EB" w14:textId="77777777" w:rsidR="00D239A0" w:rsidRPr="00CA7D85" w:rsidRDefault="00D239A0" w:rsidP="005E7C34">
            <w:pPr>
              <w:keepNext/>
              <w:keepLines/>
              <w:spacing w:after="0"/>
              <w:rPr>
                <w:rFonts w:ascii="Arial" w:hAnsi="Arial"/>
                <w:sz w:val="18"/>
              </w:rPr>
            </w:pPr>
          </w:p>
        </w:tc>
        <w:tc>
          <w:tcPr>
            <w:tcW w:w="1701" w:type="dxa"/>
          </w:tcPr>
          <w:p w14:paraId="14A2F9AD" w14:textId="77777777" w:rsidR="00D239A0" w:rsidRPr="00CA7D85" w:rsidRDefault="00D239A0" w:rsidP="005E7C34">
            <w:pPr>
              <w:keepNext/>
              <w:keepLines/>
              <w:spacing w:after="0"/>
              <w:rPr>
                <w:rFonts w:ascii="Arial" w:hAnsi="Arial"/>
                <w:sz w:val="18"/>
              </w:rPr>
            </w:pPr>
          </w:p>
        </w:tc>
        <w:tc>
          <w:tcPr>
            <w:tcW w:w="1269" w:type="dxa"/>
          </w:tcPr>
          <w:p w14:paraId="4B512942" w14:textId="77777777" w:rsidR="00D239A0" w:rsidRPr="00CA7D85" w:rsidRDefault="00D239A0" w:rsidP="005E7C34">
            <w:pPr>
              <w:keepNext/>
              <w:keepLines/>
              <w:spacing w:after="0"/>
              <w:rPr>
                <w:rFonts w:ascii="Arial" w:hAnsi="Arial"/>
                <w:sz w:val="18"/>
              </w:rPr>
            </w:pPr>
          </w:p>
        </w:tc>
      </w:tr>
      <w:tr w:rsidR="00D239A0" w:rsidRPr="00CA7D85" w14:paraId="44A8DC9B" w14:textId="77777777" w:rsidTr="005E7C34">
        <w:tblPrEx>
          <w:tblCellMar>
            <w:left w:w="108" w:type="dxa"/>
            <w:right w:w="108" w:type="dxa"/>
          </w:tblCellMar>
        </w:tblPrEx>
        <w:tc>
          <w:tcPr>
            <w:tcW w:w="4552" w:type="dxa"/>
          </w:tcPr>
          <w:p w14:paraId="75C61141"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rrcConnectionReconfiguration-r8 SEQUENCE {</w:t>
            </w:r>
          </w:p>
        </w:tc>
        <w:tc>
          <w:tcPr>
            <w:tcW w:w="2268" w:type="dxa"/>
          </w:tcPr>
          <w:p w14:paraId="4A90D097" w14:textId="77777777" w:rsidR="00D239A0" w:rsidRPr="00CA7D85" w:rsidRDefault="00D239A0" w:rsidP="005E7C34">
            <w:pPr>
              <w:keepNext/>
              <w:keepLines/>
              <w:spacing w:after="0"/>
              <w:rPr>
                <w:rFonts w:ascii="Arial" w:hAnsi="Arial"/>
                <w:sz w:val="18"/>
              </w:rPr>
            </w:pPr>
          </w:p>
        </w:tc>
        <w:tc>
          <w:tcPr>
            <w:tcW w:w="1701" w:type="dxa"/>
          </w:tcPr>
          <w:p w14:paraId="309F12F0" w14:textId="77777777" w:rsidR="00D239A0" w:rsidRPr="00CA7D85" w:rsidRDefault="00D239A0" w:rsidP="005E7C34">
            <w:pPr>
              <w:keepNext/>
              <w:keepLines/>
              <w:spacing w:after="0"/>
              <w:rPr>
                <w:rFonts w:ascii="Arial" w:hAnsi="Arial"/>
                <w:sz w:val="18"/>
              </w:rPr>
            </w:pPr>
          </w:p>
        </w:tc>
        <w:tc>
          <w:tcPr>
            <w:tcW w:w="1269" w:type="dxa"/>
          </w:tcPr>
          <w:p w14:paraId="61A6521C" w14:textId="77777777" w:rsidR="00D239A0" w:rsidRPr="00CA7D85" w:rsidRDefault="00D239A0" w:rsidP="005E7C34">
            <w:pPr>
              <w:keepNext/>
              <w:keepLines/>
              <w:spacing w:after="0"/>
              <w:rPr>
                <w:rFonts w:ascii="Arial" w:hAnsi="Arial"/>
                <w:sz w:val="18"/>
              </w:rPr>
            </w:pPr>
          </w:p>
        </w:tc>
      </w:tr>
      <w:tr w:rsidR="00D239A0" w:rsidRPr="00CA7D85" w14:paraId="0705498D" w14:textId="77777777" w:rsidTr="005E7C34">
        <w:tblPrEx>
          <w:tblCellMar>
            <w:left w:w="108" w:type="dxa"/>
            <w:right w:w="108" w:type="dxa"/>
          </w:tblCellMar>
        </w:tblPrEx>
        <w:tc>
          <w:tcPr>
            <w:tcW w:w="4552" w:type="dxa"/>
          </w:tcPr>
          <w:p w14:paraId="1D23F762" w14:textId="4152728F" w:rsidR="00D239A0" w:rsidRPr="00CA7D85" w:rsidRDefault="00717A70" w:rsidP="007065F4">
            <w:pPr>
              <w:keepNext/>
              <w:keepLines/>
              <w:spacing w:after="0"/>
              <w:rPr>
                <w:rFonts w:ascii="Arial" w:hAnsi="Arial"/>
                <w:sz w:val="18"/>
              </w:rPr>
            </w:pPr>
            <w:r w:rsidRPr="00CA7D85">
              <w:rPr>
                <w:rFonts w:ascii="Arial" w:hAnsi="Arial"/>
                <w:sz w:val="18"/>
                <w:szCs w:val="22"/>
              </w:rPr>
              <w:t xml:space="preserve">        </w:t>
            </w:r>
            <w:r w:rsidR="00D239A0" w:rsidRPr="00CA7D85">
              <w:rPr>
                <w:rFonts w:ascii="Arial" w:hAnsi="Arial"/>
                <w:sz w:val="18"/>
                <w:szCs w:val="22"/>
              </w:rPr>
              <w:t>measConfig</w:t>
            </w:r>
          </w:p>
        </w:tc>
        <w:tc>
          <w:tcPr>
            <w:tcW w:w="2268" w:type="dxa"/>
          </w:tcPr>
          <w:p w14:paraId="07D6329D" w14:textId="77777777" w:rsidR="00D239A0" w:rsidRPr="00CA7D85" w:rsidRDefault="00D239A0" w:rsidP="00E74B08">
            <w:pPr>
              <w:pStyle w:val="TAL"/>
            </w:pPr>
            <w:r w:rsidRPr="00CA7D85">
              <w:t>Table 8.2.3.</w:t>
            </w:r>
            <w:r w:rsidRPr="00CA7D85">
              <w:rPr>
                <w:lang w:eastAsia="zh-CN"/>
              </w:rPr>
              <w:t>7</w:t>
            </w:r>
            <w:r w:rsidRPr="00CA7D85">
              <w:t>.1a.3.3-0</w:t>
            </w:r>
            <w:r w:rsidRPr="00CA7D85">
              <w:rPr>
                <w:lang w:eastAsia="zh-CN"/>
              </w:rPr>
              <w:t>a</w:t>
            </w:r>
          </w:p>
        </w:tc>
        <w:tc>
          <w:tcPr>
            <w:tcW w:w="1701" w:type="dxa"/>
          </w:tcPr>
          <w:p w14:paraId="3F605381" w14:textId="77777777" w:rsidR="00D239A0" w:rsidRPr="00CA7D85" w:rsidRDefault="00D239A0" w:rsidP="005E7C34">
            <w:pPr>
              <w:keepNext/>
              <w:keepLines/>
              <w:spacing w:after="0"/>
              <w:rPr>
                <w:rFonts w:ascii="Arial" w:hAnsi="Arial"/>
                <w:sz w:val="18"/>
              </w:rPr>
            </w:pPr>
          </w:p>
        </w:tc>
        <w:tc>
          <w:tcPr>
            <w:tcW w:w="1269" w:type="dxa"/>
          </w:tcPr>
          <w:p w14:paraId="6D70449E" w14:textId="77777777" w:rsidR="00D239A0" w:rsidRPr="00CA7D85" w:rsidRDefault="00D239A0" w:rsidP="005E7C34">
            <w:pPr>
              <w:keepNext/>
              <w:keepLines/>
              <w:spacing w:after="0"/>
              <w:rPr>
                <w:rFonts w:ascii="Arial" w:hAnsi="Arial"/>
                <w:sz w:val="18"/>
              </w:rPr>
            </w:pPr>
          </w:p>
        </w:tc>
      </w:tr>
      <w:tr w:rsidR="00D239A0" w:rsidRPr="00CA7D85" w14:paraId="63450620" w14:textId="77777777" w:rsidTr="005E7C34">
        <w:tc>
          <w:tcPr>
            <w:tcW w:w="4552" w:type="dxa"/>
          </w:tcPr>
          <w:p w14:paraId="70E36C47"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w:t>
            </w:r>
          </w:p>
        </w:tc>
        <w:tc>
          <w:tcPr>
            <w:tcW w:w="2268" w:type="dxa"/>
          </w:tcPr>
          <w:p w14:paraId="5FBDD9A0" w14:textId="77777777" w:rsidR="00D239A0" w:rsidRPr="00CA7D85" w:rsidRDefault="00D239A0" w:rsidP="005E7C34">
            <w:pPr>
              <w:keepNext/>
              <w:keepLines/>
              <w:spacing w:after="0"/>
              <w:rPr>
                <w:rFonts w:ascii="Arial" w:hAnsi="Arial"/>
                <w:sz w:val="18"/>
              </w:rPr>
            </w:pPr>
          </w:p>
        </w:tc>
        <w:tc>
          <w:tcPr>
            <w:tcW w:w="1701" w:type="dxa"/>
          </w:tcPr>
          <w:p w14:paraId="1152B674" w14:textId="77777777" w:rsidR="00D239A0" w:rsidRPr="00CA7D85" w:rsidRDefault="00D239A0" w:rsidP="005E7C34">
            <w:pPr>
              <w:keepNext/>
              <w:keepLines/>
              <w:spacing w:after="0"/>
              <w:rPr>
                <w:rFonts w:ascii="Arial" w:hAnsi="Arial"/>
                <w:sz w:val="18"/>
              </w:rPr>
            </w:pPr>
          </w:p>
        </w:tc>
        <w:tc>
          <w:tcPr>
            <w:tcW w:w="1269" w:type="dxa"/>
          </w:tcPr>
          <w:p w14:paraId="2D2E4620" w14:textId="77777777" w:rsidR="00D239A0" w:rsidRPr="00CA7D85" w:rsidRDefault="00D239A0" w:rsidP="005E7C34">
            <w:pPr>
              <w:keepNext/>
              <w:keepLines/>
              <w:spacing w:after="0"/>
              <w:rPr>
                <w:rFonts w:ascii="Arial" w:hAnsi="Arial"/>
                <w:sz w:val="18"/>
              </w:rPr>
            </w:pPr>
          </w:p>
        </w:tc>
      </w:tr>
      <w:tr w:rsidR="00D239A0" w:rsidRPr="00CA7D85" w14:paraId="19679892" w14:textId="77777777" w:rsidTr="005E7C34">
        <w:tc>
          <w:tcPr>
            <w:tcW w:w="4552" w:type="dxa"/>
          </w:tcPr>
          <w:p w14:paraId="6A08E4EC"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w:t>
            </w:r>
          </w:p>
        </w:tc>
        <w:tc>
          <w:tcPr>
            <w:tcW w:w="2268" w:type="dxa"/>
          </w:tcPr>
          <w:p w14:paraId="72430FC4" w14:textId="77777777" w:rsidR="00D239A0" w:rsidRPr="00CA7D85" w:rsidRDefault="00D239A0" w:rsidP="005E7C34">
            <w:pPr>
              <w:keepNext/>
              <w:keepLines/>
              <w:spacing w:after="0"/>
              <w:rPr>
                <w:rFonts w:ascii="Arial" w:hAnsi="Arial"/>
                <w:sz w:val="18"/>
              </w:rPr>
            </w:pPr>
          </w:p>
        </w:tc>
        <w:tc>
          <w:tcPr>
            <w:tcW w:w="1701" w:type="dxa"/>
          </w:tcPr>
          <w:p w14:paraId="11C0D0D6" w14:textId="77777777" w:rsidR="00D239A0" w:rsidRPr="00CA7D85" w:rsidRDefault="00D239A0" w:rsidP="005E7C34">
            <w:pPr>
              <w:keepNext/>
              <w:keepLines/>
              <w:spacing w:after="0"/>
              <w:rPr>
                <w:rFonts w:ascii="Arial" w:hAnsi="Arial"/>
                <w:sz w:val="18"/>
              </w:rPr>
            </w:pPr>
          </w:p>
        </w:tc>
        <w:tc>
          <w:tcPr>
            <w:tcW w:w="1269" w:type="dxa"/>
          </w:tcPr>
          <w:p w14:paraId="2D185452" w14:textId="77777777" w:rsidR="00D239A0" w:rsidRPr="00CA7D85" w:rsidRDefault="00D239A0" w:rsidP="005E7C34">
            <w:pPr>
              <w:keepNext/>
              <w:keepLines/>
              <w:spacing w:after="0"/>
              <w:rPr>
                <w:rFonts w:ascii="Arial" w:hAnsi="Arial"/>
                <w:sz w:val="18"/>
              </w:rPr>
            </w:pPr>
          </w:p>
        </w:tc>
      </w:tr>
      <w:tr w:rsidR="00D239A0" w:rsidRPr="00CA7D85" w14:paraId="7992B8CE" w14:textId="77777777" w:rsidTr="005E7C34">
        <w:tc>
          <w:tcPr>
            <w:tcW w:w="4552" w:type="dxa"/>
          </w:tcPr>
          <w:p w14:paraId="3654D728"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w:t>
            </w:r>
          </w:p>
        </w:tc>
        <w:tc>
          <w:tcPr>
            <w:tcW w:w="2268" w:type="dxa"/>
          </w:tcPr>
          <w:p w14:paraId="6FCEE342" w14:textId="77777777" w:rsidR="00D239A0" w:rsidRPr="00CA7D85" w:rsidRDefault="00D239A0" w:rsidP="005E7C34">
            <w:pPr>
              <w:keepNext/>
              <w:keepLines/>
              <w:spacing w:after="0"/>
              <w:rPr>
                <w:rFonts w:ascii="Arial" w:hAnsi="Arial"/>
                <w:sz w:val="18"/>
              </w:rPr>
            </w:pPr>
          </w:p>
        </w:tc>
        <w:tc>
          <w:tcPr>
            <w:tcW w:w="1701" w:type="dxa"/>
          </w:tcPr>
          <w:p w14:paraId="6EF150FC" w14:textId="77777777" w:rsidR="00D239A0" w:rsidRPr="00CA7D85" w:rsidRDefault="00D239A0" w:rsidP="005E7C34">
            <w:pPr>
              <w:keepNext/>
              <w:keepLines/>
              <w:spacing w:after="0"/>
              <w:rPr>
                <w:rFonts w:ascii="Arial" w:hAnsi="Arial"/>
                <w:sz w:val="18"/>
              </w:rPr>
            </w:pPr>
          </w:p>
        </w:tc>
        <w:tc>
          <w:tcPr>
            <w:tcW w:w="1269" w:type="dxa"/>
          </w:tcPr>
          <w:p w14:paraId="3ABCD70C" w14:textId="77777777" w:rsidR="00D239A0" w:rsidRPr="00CA7D85" w:rsidRDefault="00D239A0" w:rsidP="005E7C34">
            <w:pPr>
              <w:keepNext/>
              <w:keepLines/>
              <w:spacing w:after="0"/>
              <w:rPr>
                <w:rFonts w:ascii="Arial" w:hAnsi="Arial"/>
                <w:sz w:val="18"/>
              </w:rPr>
            </w:pPr>
          </w:p>
        </w:tc>
      </w:tr>
      <w:tr w:rsidR="00D239A0" w:rsidRPr="00CA7D85" w14:paraId="4D9FA01A" w14:textId="77777777" w:rsidTr="005E7C34">
        <w:tc>
          <w:tcPr>
            <w:tcW w:w="4552" w:type="dxa"/>
          </w:tcPr>
          <w:p w14:paraId="0CC8A1B0" w14:textId="77777777" w:rsidR="00D239A0" w:rsidRPr="00CA7D85" w:rsidRDefault="00D239A0" w:rsidP="005E7C34">
            <w:pPr>
              <w:keepNext/>
              <w:keepLines/>
              <w:spacing w:after="0"/>
              <w:rPr>
                <w:rFonts w:ascii="Arial" w:hAnsi="Arial"/>
                <w:sz w:val="18"/>
              </w:rPr>
            </w:pPr>
            <w:r w:rsidRPr="00CA7D85">
              <w:rPr>
                <w:rFonts w:ascii="Arial" w:hAnsi="Arial"/>
                <w:sz w:val="18"/>
              </w:rPr>
              <w:t>}</w:t>
            </w:r>
          </w:p>
        </w:tc>
        <w:tc>
          <w:tcPr>
            <w:tcW w:w="2268" w:type="dxa"/>
          </w:tcPr>
          <w:p w14:paraId="07EF9151" w14:textId="77777777" w:rsidR="00D239A0" w:rsidRPr="00CA7D85" w:rsidRDefault="00D239A0" w:rsidP="005E7C34">
            <w:pPr>
              <w:keepNext/>
              <w:keepLines/>
              <w:spacing w:after="0"/>
              <w:rPr>
                <w:rFonts w:ascii="Arial" w:hAnsi="Arial"/>
                <w:sz w:val="18"/>
              </w:rPr>
            </w:pPr>
          </w:p>
        </w:tc>
        <w:tc>
          <w:tcPr>
            <w:tcW w:w="1701" w:type="dxa"/>
          </w:tcPr>
          <w:p w14:paraId="0CA682A2" w14:textId="77777777" w:rsidR="00D239A0" w:rsidRPr="00CA7D85" w:rsidRDefault="00D239A0" w:rsidP="005E7C34">
            <w:pPr>
              <w:keepNext/>
              <w:keepLines/>
              <w:spacing w:after="0"/>
              <w:rPr>
                <w:rFonts w:ascii="Arial" w:hAnsi="Arial"/>
                <w:sz w:val="18"/>
              </w:rPr>
            </w:pPr>
          </w:p>
        </w:tc>
        <w:tc>
          <w:tcPr>
            <w:tcW w:w="1269" w:type="dxa"/>
          </w:tcPr>
          <w:p w14:paraId="6AEE28C9" w14:textId="77777777" w:rsidR="00D239A0" w:rsidRPr="00CA7D85" w:rsidRDefault="00D239A0" w:rsidP="005E7C34">
            <w:pPr>
              <w:keepNext/>
              <w:keepLines/>
              <w:spacing w:after="0"/>
              <w:rPr>
                <w:rFonts w:ascii="Arial" w:hAnsi="Arial"/>
                <w:sz w:val="18"/>
              </w:rPr>
            </w:pPr>
          </w:p>
        </w:tc>
      </w:tr>
    </w:tbl>
    <w:p w14:paraId="7FCDF3A9" w14:textId="77777777" w:rsidR="00D239A0" w:rsidRPr="00CA7D85" w:rsidRDefault="00D239A0" w:rsidP="007267D5"/>
    <w:p w14:paraId="1B09A204" w14:textId="77777777" w:rsidR="00D239A0" w:rsidRPr="00CA7D85" w:rsidRDefault="00D239A0" w:rsidP="00D239A0">
      <w:pPr>
        <w:pStyle w:val="TH"/>
      </w:pPr>
      <w:r w:rsidRPr="00CA7D85">
        <w:t>Table 8.2.3.7.1a.3.3-0</w:t>
      </w:r>
      <w:r w:rsidRPr="00CA7D85">
        <w:rPr>
          <w:lang w:eastAsia="zh-CN"/>
        </w:rPr>
        <w:t>a</w:t>
      </w:r>
      <w:r w:rsidRPr="00CA7D85">
        <w:t>: measConfig (Table 8.2.3.</w:t>
      </w:r>
      <w:r w:rsidRPr="00CA7D85">
        <w:rPr>
          <w:lang w:eastAsia="zh-CN"/>
        </w:rPr>
        <w:t>7</w:t>
      </w:r>
      <w:r w:rsidRPr="00CA7D85">
        <w:t>.1</w:t>
      </w:r>
      <w:r w:rsidRPr="00CA7D85">
        <w:rPr>
          <w:lang w:eastAsia="zh-CN"/>
        </w:rPr>
        <w:t>a</w:t>
      </w:r>
      <w:r w:rsidRPr="00CA7D85">
        <w:t>.3.3-</w:t>
      </w:r>
      <w:r w:rsidRPr="00CA7D85">
        <w:rPr>
          <w:lang w:eastAsia="zh-CN"/>
        </w:rPr>
        <w:t>0</w:t>
      </w:r>
      <w:r w:rsidRPr="00CA7D8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D239A0" w:rsidRPr="00CA7D85" w14:paraId="21E996EC" w14:textId="77777777" w:rsidTr="005E7C34">
        <w:tc>
          <w:tcPr>
            <w:tcW w:w="9720" w:type="dxa"/>
            <w:gridSpan w:val="4"/>
          </w:tcPr>
          <w:p w14:paraId="5B994499" w14:textId="37007AB4" w:rsidR="00D239A0" w:rsidRPr="00CA7D85" w:rsidRDefault="00D239A0" w:rsidP="005E7C34">
            <w:pPr>
              <w:keepNext/>
              <w:keepLines/>
              <w:spacing w:after="0"/>
              <w:rPr>
                <w:rFonts w:ascii="Arial" w:hAnsi="Arial"/>
                <w:sz w:val="18"/>
              </w:rPr>
            </w:pPr>
            <w:r w:rsidRPr="00CA7D85">
              <w:rPr>
                <w:rFonts w:ascii="Arial" w:hAnsi="Arial"/>
                <w:sz w:val="18"/>
              </w:rPr>
              <w:t xml:space="preserve">Derivation Path: </w:t>
            </w:r>
            <w:r w:rsidR="00717A70" w:rsidRPr="00CA7D85">
              <w:rPr>
                <w:rFonts w:ascii="Arial" w:hAnsi="Arial"/>
                <w:sz w:val="18"/>
              </w:rPr>
              <w:t xml:space="preserve">TS </w:t>
            </w:r>
            <w:r w:rsidRPr="00CA7D85">
              <w:rPr>
                <w:rFonts w:ascii="Arial" w:hAnsi="Arial"/>
                <w:sz w:val="18"/>
              </w:rPr>
              <w:t>36.508 [7], Table 4.6.6-1</w:t>
            </w:r>
          </w:p>
        </w:tc>
      </w:tr>
      <w:tr w:rsidR="00D239A0" w:rsidRPr="00CA7D85" w14:paraId="532872CD" w14:textId="77777777" w:rsidTr="005E7C34">
        <w:tblPrEx>
          <w:tblCellMar>
            <w:left w:w="108" w:type="dxa"/>
            <w:right w:w="108" w:type="dxa"/>
          </w:tblCellMar>
        </w:tblPrEx>
        <w:tc>
          <w:tcPr>
            <w:tcW w:w="4500" w:type="dxa"/>
          </w:tcPr>
          <w:p w14:paraId="194FA072"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Information Element</w:t>
            </w:r>
          </w:p>
        </w:tc>
        <w:tc>
          <w:tcPr>
            <w:tcW w:w="2268" w:type="dxa"/>
          </w:tcPr>
          <w:p w14:paraId="1ECAFE8C"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Value/remark</w:t>
            </w:r>
          </w:p>
        </w:tc>
        <w:tc>
          <w:tcPr>
            <w:tcW w:w="1701" w:type="dxa"/>
          </w:tcPr>
          <w:p w14:paraId="6C93FF1F"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Comment</w:t>
            </w:r>
          </w:p>
        </w:tc>
        <w:tc>
          <w:tcPr>
            <w:tcW w:w="1251" w:type="dxa"/>
          </w:tcPr>
          <w:p w14:paraId="04AF464C"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Condition</w:t>
            </w:r>
          </w:p>
        </w:tc>
      </w:tr>
      <w:tr w:rsidR="00D239A0" w:rsidRPr="00CA7D85" w14:paraId="25178D34" w14:textId="77777777" w:rsidTr="005E7C34">
        <w:tblPrEx>
          <w:tblCellMar>
            <w:left w:w="108" w:type="dxa"/>
            <w:right w:w="108" w:type="dxa"/>
          </w:tblCellMar>
        </w:tblPrEx>
        <w:tc>
          <w:tcPr>
            <w:tcW w:w="4500" w:type="dxa"/>
          </w:tcPr>
          <w:p w14:paraId="51C90E38" w14:textId="77777777" w:rsidR="00D239A0" w:rsidRPr="00CA7D85" w:rsidRDefault="00D239A0" w:rsidP="005E7C34">
            <w:pPr>
              <w:keepNext/>
              <w:keepLines/>
              <w:spacing w:after="0"/>
              <w:rPr>
                <w:rFonts w:ascii="Arial" w:hAnsi="Arial"/>
                <w:sz w:val="18"/>
              </w:rPr>
            </w:pPr>
            <w:r w:rsidRPr="00CA7D85">
              <w:rPr>
                <w:rFonts w:ascii="Arial" w:hAnsi="Arial"/>
                <w:sz w:val="18"/>
              </w:rPr>
              <w:t>measConfig SEQUENCE {</w:t>
            </w:r>
          </w:p>
        </w:tc>
        <w:tc>
          <w:tcPr>
            <w:tcW w:w="2268" w:type="dxa"/>
          </w:tcPr>
          <w:p w14:paraId="29335BD4" w14:textId="77777777" w:rsidR="00D239A0" w:rsidRPr="00CA7D85" w:rsidRDefault="00D239A0" w:rsidP="005E7C34">
            <w:pPr>
              <w:keepNext/>
              <w:keepLines/>
              <w:spacing w:after="0"/>
              <w:rPr>
                <w:rFonts w:ascii="Arial" w:hAnsi="Arial"/>
                <w:sz w:val="18"/>
              </w:rPr>
            </w:pPr>
          </w:p>
        </w:tc>
        <w:tc>
          <w:tcPr>
            <w:tcW w:w="1701" w:type="dxa"/>
          </w:tcPr>
          <w:p w14:paraId="3256938E" w14:textId="77777777" w:rsidR="00D239A0" w:rsidRPr="00CA7D85" w:rsidRDefault="00D239A0" w:rsidP="005E7C34">
            <w:pPr>
              <w:keepNext/>
              <w:keepLines/>
              <w:spacing w:after="0"/>
              <w:rPr>
                <w:rFonts w:ascii="Arial" w:hAnsi="Arial"/>
                <w:sz w:val="18"/>
              </w:rPr>
            </w:pPr>
          </w:p>
        </w:tc>
        <w:tc>
          <w:tcPr>
            <w:tcW w:w="1251" w:type="dxa"/>
          </w:tcPr>
          <w:p w14:paraId="3E6789A0" w14:textId="77777777" w:rsidR="00D239A0" w:rsidRPr="00CA7D85" w:rsidRDefault="00D239A0" w:rsidP="005E7C34">
            <w:pPr>
              <w:keepNext/>
              <w:keepLines/>
              <w:spacing w:after="0"/>
              <w:rPr>
                <w:rFonts w:ascii="Arial" w:hAnsi="Arial"/>
                <w:sz w:val="18"/>
              </w:rPr>
            </w:pPr>
          </w:p>
        </w:tc>
      </w:tr>
      <w:tr w:rsidR="00D239A0" w:rsidRPr="00CA7D85" w14:paraId="50B4ED5C" w14:textId="77777777" w:rsidTr="005E7C34">
        <w:tblPrEx>
          <w:tblCellMar>
            <w:left w:w="108" w:type="dxa"/>
            <w:right w:w="108" w:type="dxa"/>
          </w:tblCellMar>
        </w:tblPrEx>
        <w:tc>
          <w:tcPr>
            <w:tcW w:w="4500" w:type="dxa"/>
          </w:tcPr>
          <w:p w14:paraId="1390C1B6"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measGapConfig CHOICE {</w:t>
            </w:r>
          </w:p>
        </w:tc>
        <w:tc>
          <w:tcPr>
            <w:tcW w:w="2268" w:type="dxa"/>
          </w:tcPr>
          <w:p w14:paraId="336410F9" w14:textId="77777777" w:rsidR="00D239A0" w:rsidRPr="00CA7D85" w:rsidRDefault="00D239A0" w:rsidP="005E7C34">
            <w:pPr>
              <w:keepNext/>
              <w:keepLines/>
              <w:spacing w:after="0"/>
              <w:rPr>
                <w:rFonts w:ascii="Arial" w:hAnsi="Arial"/>
                <w:sz w:val="18"/>
              </w:rPr>
            </w:pPr>
          </w:p>
        </w:tc>
        <w:tc>
          <w:tcPr>
            <w:tcW w:w="1701" w:type="dxa"/>
          </w:tcPr>
          <w:p w14:paraId="20EC0098" w14:textId="77777777" w:rsidR="00D239A0" w:rsidRPr="00CA7D85" w:rsidRDefault="00D239A0" w:rsidP="005E7C34">
            <w:pPr>
              <w:keepNext/>
              <w:keepLines/>
              <w:spacing w:after="0"/>
              <w:rPr>
                <w:rFonts w:ascii="Arial" w:hAnsi="Arial"/>
                <w:sz w:val="18"/>
              </w:rPr>
            </w:pPr>
          </w:p>
        </w:tc>
        <w:tc>
          <w:tcPr>
            <w:tcW w:w="1251" w:type="dxa"/>
          </w:tcPr>
          <w:p w14:paraId="18DF7C6C" w14:textId="77777777" w:rsidR="00D239A0" w:rsidRPr="00CA7D85" w:rsidRDefault="00D239A0" w:rsidP="005E7C34">
            <w:pPr>
              <w:keepNext/>
              <w:keepLines/>
              <w:spacing w:after="0"/>
              <w:rPr>
                <w:rFonts w:ascii="Arial" w:hAnsi="Arial"/>
                <w:sz w:val="18"/>
              </w:rPr>
            </w:pPr>
          </w:p>
        </w:tc>
      </w:tr>
      <w:tr w:rsidR="00D239A0" w:rsidRPr="00CA7D85" w14:paraId="52ADE72E" w14:textId="77777777" w:rsidTr="005E7C34">
        <w:tblPrEx>
          <w:tblCellMar>
            <w:left w:w="108" w:type="dxa"/>
            <w:right w:w="108" w:type="dxa"/>
          </w:tblCellMar>
        </w:tblPrEx>
        <w:tc>
          <w:tcPr>
            <w:tcW w:w="4500" w:type="dxa"/>
          </w:tcPr>
          <w:p w14:paraId="4802D01E"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setup SEQUENCE {</w:t>
            </w:r>
          </w:p>
        </w:tc>
        <w:tc>
          <w:tcPr>
            <w:tcW w:w="2268" w:type="dxa"/>
          </w:tcPr>
          <w:p w14:paraId="2EF6E5BE" w14:textId="77777777" w:rsidR="00D239A0" w:rsidRPr="00CA7D85" w:rsidRDefault="00D239A0" w:rsidP="005E7C34">
            <w:pPr>
              <w:keepNext/>
              <w:keepLines/>
              <w:spacing w:after="0"/>
              <w:rPr>
                <w:rFonts w:ascii="Arial" w:hAnsi="Arial"/>
                <w:sz w:val="18"/>
              </w:rPr>
            </w:pPr>
          </w:p>
        </w:tc>
        <w:tc>
          <w:tcPr>
            <w:tcW w:w="1701" w:type="dxa"/>
          </w:tcPr>
          <w:p w14:paraId="50D87181" w14:textId="77777777" w:rsidR="00D239A0" w:rsidRPr="00CA7D85" w:rsidRDefault="00D239A0" w:rsidP="005E7C34">
            <w:pPr>
              <w:keepNext/>
              <w:keepLines/>
              <w:spacing w:after="0"/>
              <w:rPr>
                <w:rFonts w:ascii="Arial" w:hAnsi="Arial"/>
                <w:sz w:val="18"/>
              </w:rPr>
            </w:pPr>
          </w:p>
        </w:tc>
        <w:tc>
          <w:tcPr>
            <w:tcW w:w="1251" w:type="dxa"/>
          </w:tcPr>
          <w:p w14:paraId="1A8746A5" w14:textId="77777777" w:rsidR="00D239A0" w:rsidRPr="00CA7D85" w:rsidRDefault="00D239A0" w:rsidP="005E7C34">
            <w:pPr>
              <w:keepNext/>
              <w:keepLines/>
              <w:spacing w:after="0"/>
              <w:rPr>
                <w:rFonts w:ascii="Arial" w:hAnsi="Arial"/>
                <w:sz w:val="18"/>
              </w:rPr>
            </w:pPr>
          </w:p>
        </w:tc>
      </w:tr>
      <w:tr w:rsidR="00D239A0" w:rsidRPr="00CA7D85" w14:paraId="26708728" w14:textId="77777777" w:rsidTr="005E7C34">
        <w:tblPrEx>
          <w:tblCellMar>
            <w:left w:w="108" w:type="dxa"/>
            <w:right w:w="108" w:type="dxa"/>
          </w:tblCellMar>
        </w:tblPrEx>
        <w:tc>
          <w:tcPr>
            <w:tcW w:w="4500" w:type="dxa"/>
          </w:tcPr>
          <w:p w14:paraId="748AB53C"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gapOffset CHOICE {</w:t>
            </w:r>
          </w:p>
        </w:tc>
        <w:tc>
          <w:tcPr>
            <w:tcW w:w="2268" w:type="dxa"/>
          </w:tcPr>
          <w:p w14:paraId="0857C3B9" w14:textId="77777777" w:rsidR="00D239A0" w:rsidRPr="00CA7D85" w:rsidRDefault="00D239A0" w:rsidP="005E7C34">
            <w:pPr>
              <w:keepNext/>
              <w:keepLines/>
              <w:spacing w:after="0"/>
              <w:rPr>
                <w:rFonts w:ascii="Arial" w:hAnsi="Arial"/>
                <w:sz w:val="18"/>
              </w:rPr>
            </w:pPr>
          </w:p>
        </w:tc>
        <w:tc>
          <w:tcPr>
            <w:tcW w:w="1701" w:type="dxa"/>
          </w:tcPr>
          <w:p w14:paraId="29FC4CAD" w14:textId="77777777" w:rsidR="00D239A0" w:rsidRPr="00CA7D85" w:rsidRDefault="00D239A0" w:rsidP="005E7C34">
            <w:pPr>
              <w:keepNext/>
              <w:keepLines/>
              <w:spacing w:after="0"/>
              <w:rPr>
                <w:rFonts w:ascii="Arial" w:hAnsi="Arial"/>
                <w:sz w:val="18"/>
              </w:rPr>
            </w:pPr>
          </w:p>
        </w:tc>
        <w:tc>
          <w:tcPr>
            <w:tcW w:w="1251" w:type="dxa"/>
          </w:tcPr>
          <w:p w14:paraId="4F1652BA" w14:textId="77777777" w:rsidR="00D239A0" w:rsidRPr="00CA7D85" w:rsidRDefault="00D239A0" w:rsidP="005E7C34">
            <w:pPr>
              <w:keepNext/>
              <w:keepLines/>
              <w:spacing w:after="0"/>
              <w:rPr>
                <w:rFonts w:ascii="Arial" w:hAnsi="Arial"/>
                <w:sz w:val="18"/>
              </w:rPr>
            </w:pPr>
          </w:p>
        </w:tc>
      </w:tr>
      <w:tr w:rsidR="00D239A0" w:rsidRPr="00CA7D85" w14:paraId="325DCA89" w14:textId="77777777" w:rsidTr="005E7C34">
        <w:tblPrEx>
          <w:tblCellMar>
            <w:left w:w="108" w:type="dxa"/>
            <w:right w:w="108" w:type="dxa"/>
          </w:tblCellMar>
        </w:tblPrEx>
        <w:tc>
          <w:tcPr>
            <w:tcW w:w="4500" w:type="dxa"/>
          </w:tcPr>
          <w:p w14:paraId="45FDDE5A" w14:textId="028104E4" w:rsidR="00D239A0" w:rsidRPr="00CA7D85" w:rsidRDefault="00D239A0" w:rsidP="005E7C34">
            <w:pPr>
              <w:keepNext/>
              <w:keepLines/>
              <w:spacing w:after="0"/>
              <w:rPr>
                <w:rFonts w:ascii="Arial" w:hAnsi="Arial"/>
                <w:sz w:val="18"/>
              </w:rPr>
            </w:pPr>
            <w:r w:rsidRPr="00CA7D85">
              <w:rPr>
                <w:rFonts w:ascii="Arial" w:hAnsi="Arial"/>
                <w:sz w:val="18"/>
              </w:rPr>
              <w:t xml:space="preserve">        gp0</w:t>
            </w:r>
          </w:p>
        </w:tc>
        <w:tc>
          <w:tcPr>
            <w:tcW w:w="2268" w:type="dxa"/>
          </w:tcPr>
          <w:p w14:paraId="3747EDD9"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9</w:t>
            </w:r>
          </w:p>
        </w:tc>
        <w:tc>
          <w:tcPr>
            <w:tcW w:w="1701" w:type="dxa"/>
          </w:tcPr>
          <w:p w14:paraId="5D7C7ECA" w14:textId="77777777" w:rsidR="00D239A0" w:rsidRPr="00CA7D85" w:rsidRDefault="00D239A0" w:rsidP="005E7C34">
            <w:pPr>
              <w:keepNext/>
              <w:keepLines/>
              <w:spacing w:after="0"/>
              <w:rPr>
                <w:rFonts w:ascii="Arial" w:hAnsi="Arial"/>
                <w:sz w:val="18"/>
              </w:rPr>
            </w:pPr>
            <w:r w:rsidRPr="00CA7D85">
              <w:rPr>
                <w:rFonts w:ascii="Arial" w:hAnsi="Arial"/>
                <w:sz w:val="18"/>
              </w:rPr>
              <w:t>MGRP = 40 ms, MGL = 6 ms</w:t>
            </w:r>
          </w:p>
        </w:tc>
        <w:tc>
          <w:tcPr>
            <w:tcW w:w="1251" w:type="dxa"/>
          </w:tcPr>
          <w:p w14:paraId="0C18E6E0" w14:textId="77777777" w:rsidR="00D239A0" w:rsidRPr="00CA7D85" w:rsidRDefault="00D239A0" w:rsidP="005E7C34">
            <w:pPr>
              <w:keepNext/>
              <w:keepLines/>
              <w:spacing w:after="0"/>
              <w:rPr>
                <w:rFonts w:ascii="Arial" w:hAnsi="Arial"/>
                <w:sz w:val="18"/>
              </w:rPr>
            </w:pPr>
          </w:p>
        </w:tc>
      </w:tr>
      <w:tr w:rsidR="00D239A0" w:rsidRPr="00CA7D85" w14:paraId="2AE53E36" w14:textId="77777777" w:rsidTr="005E7C34">
        <w:tblPrEx>
          <w:tblCellMar>
            <w:left w:w="108" w:type="dxa"/>
            <w:right w:w="108" w:type="dxa"/>
          </w:tblCellMar>
        </w:tblPrEx>
        <w:tc>
          <w:tcPr>
            <w:tcW w:w="4500" w:type="dxa"/>
          </w:tcPr>
          <w:p w14:paraId="532FB539" w14:textId="77777777" w:rsidR="00D239A0" w:rsidRPr="00CA7D85" w:rsidRDefault="00D239A0" w:rsidP="005E7C34">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8" w:type="dxa"/>
          </w:tcPr>
          <w:p w14:paraId="6848222C" w14:textId="77777777" w:rsidR="00D239A0" w:rsidRPr="00CA7D85" w:rsidRDefault="00D239A0" w:rsidP="005E7C34">
            <w:pPr>
              <w:keepNext/>
              <w:keepLines/>
              <w:spacing w:after="0"/>
              <w:rPr>
                <w:rFonts w:ascii="Arial" w:hAnsi="Arial"/>
                <w:sz w:val="18"/>
              </w:rPr>
            </w:pPr>
          </w:p>
        </w:tc>
        <w:tc>
          <w:tcPr>
            <w:tcW w:w="1701" w:type="dxa"/>
          </w:tcPr>
          <w:p w14:paraId="3253E35A" w14:textId="77777777" w:rsidR="00D239A0" w:rsidRPr="00CA7D85" w:rsidRDefault="00D239A0" w:rsidP="005E7C34">
            <w:pPr>
              <w:keepNext/>
              <w:keepLines/>
              <w:spacing w:after="0"/>
              <w:rPr>
                <w:rFonts w:ascii="Arial" w:hAnsi="Arial"/>
                <w:sz w:val="18"/>
              </w:rPr>
            </w:pPr>
          </w:p>
        </w:tc>
        <w:tc>
          <w:tcPr>
            <w:tcW w:w="1251" w:type="dxa"/>
          </w:tcPr>
          <w:p w14:paraId="5745C6B7" w14:textId="77777777" w:rsidR="00D239A0" w:rsidRPr="00CA7D85" w:rsidRDefault="00D239A0" w:rsidP="005E7C34">
            <w:pPr>
              <w:keepNext/>
              <w:keepLines/>
              <w:spacing w:after="0"/>
              <w:rPr>
                <w:rFonts w:ascii="Arial" w:hAnsi="Arial"/>
                <w:sz w:val="18"/>
              </w:rPr>
            </w:pPr>
          </w:p>
        </w:tc>
      </w:tr>
      <w:tr w:rsidR="00D239A0" w:rsidRPr="00CA7D85" w14:paraId="1C701C92" w14:textId="77777777" w:rsidTr="005E7C34">
        <w:tblPrEx>
          <w:tblCellMar>
            <w:left w:w="108" w:type="dxa"/>
            <w:right w:w="108" w:type="dxa"/>
          </w:tblCellMar>
        </w:tblPrEx>
        <w:tc>
          <w:tcPr>
            <w:tcW w:w="4500" w:type="dxa"/>
          </w:tcPr>
          <w:p w14:paraId="37906E64" w14:textId="77777777" w:rsidR="00D239A0" w:rsidRPr="00CA7D85" w:rsidRDefault="00D239A0" w:rsidP="005E7C34">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8" w:type="dxa"/>
          </w:tcPr>
          <w:p w14:paraId="3AE7C4D3" w14:textId="77777777" w:rsidR="00D239A0" w:rsidRPr="00CA7D85" w:rsidRDefault="00D239A0" w:rsidP="005E7C34">
            <w:pPr>
              <w:keepNext/>
              <w:keepLines/>
              <w:spacing w:after="0"/>
              <w:rPr>
                <w:rFonts w:ascii="Arial" w:hAnsi="Arial"/>
                <w:sz w:val="18"/>
              </w:rPr>
            </w:pPr>
          </w:p>
        </w:tc>
        <w:tc>
          <w:tcPr>
            <w:tcW w:w="1701" w:type="dxa"/>
          </w:tcPr>
          <w:p w14:paraId="6876ABF7" w14:textId="77777777" w:rsidR="00D239A0" w:rsidRPr="00CA7D85" w:rsidRDefault="00D239A0" w:rsidP="005E7C34">
            <w:pPr>
              <w:keepNext/>
              <w:keepLines/>
              <w:spacing w:after="0"/>
              <w:rPr>
                <w:rFonts w:ascii="Arial" w:hAnsi="Arial"/>
                <w:sz w:val="18"/>
              </w:rPr>
            </w:pPr>
          </w:p>
        </w:tc>
        <w:tc>
          <w:tcPr>
            <w:tcW w:w="1251" w:type="dxa"/>
          </w:tcPr>
          <w:p w14:paraId="2BB0105A" w14:textId="77777777" w:rsidR="00D239A0" w:rsidRPr="00CA7D85" w:rsidRDefault="00D239A0" w:rsidP="005E7C34">
            <w:pPr>
              <w:keepNext/>
              <w:keepLines/>
              <w:spacing w:after="0"/>
              <w:rPr>
                <w:rFonts w:ascii="Arial" w:hAnsi="Arial"/>
                <w:sz w:val="18"/>
              </w:rPr>
            </w:pPr>
          </w:p>
        </w:tc>
      </w:tr>
      <w:tr w:rsidR="00D239A0" w:rsidRPr="00CA7D85" w14:paraId="6A797B6D" w14:textId="77777777" w:rsidTr="005E7C34">
        <w:tblPrEx>
          <w:tblCellMar>
            <w:left w:w="108" w:type="dxa"/>
            <w:right w:w="108" w:type="dxa"/>
          </w:tblCellMar>
        </w:tblPrEx>
        <w:tc>
          <w:tcPr>
            <w:tcW w:w="4500" w:type="dxa"/>
          </w:tcPr>
          <w:p w14:paraId="1404D8A5" w14:textId="77777777" w:rsidR="00D239A0" w:rsidRPr="00CA7D85" w:rsidRDefault="00D239A0" w:rsidP="005E7C34">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8" w:type="dxa"/>
          </w:tcPr>
          <w:p w14:paraId="18F7EFFC" w14:textId="77777777" w:rsidR="00D239A0" w:rsidRPr="00CA7D85" w:rsidRDefault="00D239A0" w:rsidP="005E7C34">
            <w:pPr>
              <w:keepNext/>
              <w:keepLines/>
              <w:spacing w:after="0"/>
              <w:rPr>
                <w:rFonts w:ascii="Arial" w:hAnsi="Arial"/>
                <w:sz w:val="18"/>
              </w:rPr>
            </w:pPr>
          </w:p>
        </w:tc>
        <w:tc>
          <w:tcPr>
            <w:tcW w:w="1701" w:type="dxa"/>
          </w:tcPr>
          <w:p w14:paraId="7ABE594E" w14:textId="77777777" w:rsidR="00D239A0" w:rsidRPr="00CA7D85" w:rsidRDefault="00D239A0" w:rsidP="005E7C34">
            <w:pPr>
              <w:keepNext/>
              <w:keepLines/>
              <w:spacing w:after="0"/>
              <w:rPr>
                <w:rFonts w:ascii="Arial" w:hAnsi="Arial"/>
                <w:sz w:val="18"/>
              </w:rPr>
            </w:pPr>
          </w:p>
        </w:tc>
        <w:tc>
          <w:tcPr>
            <w:tcW w:w="1251" w:type="dxa"/>
          </w:tcPr>
          <w:p w14:paraId="7374FF77" w14:textId="77777777" w:rsidR="00D239A0" w:rsidRPr="00CA7D85" w:rsidRDefault="00D239A0" w:rsidP="005E7C34">
            <w:pPr>
              <w:keepNext/>
              <w:keepLines/>
              <w:spacing w:after="0"/>
              <w:rPr>
                <w:rFonts w:ascii="Arial" w:hAnsi="Arial"/>
                <w:sz w:val="18"/>
              </w:rPr>
            </w:pPr>
          </w:p>
        </w:tc>
      </w:tr>
      <w:tr w:rsidR="00D239A0" w:rsidRPr="00CA7D85" w14:paraId="054F4366" w14:textId="77777777" w:rsidTr="005E7C34">
        <w:tblPrEx>
          <w:tblCellMar>
            <w:left w:w="108" w:type="dxa"/>
            <w:right w:w="108" w:type="dxa"/>
          </w:tblCellMar>
        </w:tblPrEx>
        <w:tc>
          <w:tcPr>
            <w:tcW w:w="4500" w:type="dxa"/>
          </w:tcPr>
          <w:p w14:paraId="518106E6"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 xml:space="preserve">  fr1-gap-r15</w:t>
            </w:r>
          </w:p>
        </w:tc>
        <w:tc>
          <w:tcPr>
            <w:tcW w:w="2268" w:type="dxa"/>
          </w:tcPr>
          <w:p w14:paraId="5DF27A86"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False</w:t>
            </w:r>
          </w:p>
        </w:tc>
        <w:tc>
          <w:tcPr>
            <w:tcW w:w="1701" w:type="dxa"/>
          </w:tcPr>
          <w:p w14:paraId="3A533FC5" w14:textId="77777777" w:rsidR="00D239A0" w:rsidRPr="00CA7D85" w:rsidRDefault="00D239A0" w:rsidP="005E7C34">
            <w:pPr>
              <w:keepNext/>
              <w:keepLines/>
              <w:spacing w:after="0"/>
              <w:rPr>
                <w:rFonts w:ascii="Arial" w:hAnsi="Arial"/>
                <w:sz w:val="18"/>
              </w:rPr>
            </w:pPr>
          </w:p>
        </w:tc>
        <w:tc>
          <w:tcPr>
            <w:tcW w:w="1251" w:type="dxa"/>
          </w:tcPr>
          <w:p w14:paraId="26C24149" w14:textId="77777777" w:rsidR="00D239A0" w:rsidRPr="00CA7D85" w:rsidRDefault="00D239A0" w:rsidP="005E7C34">
            <w:pPr>
              <w:keepNext/>
              <w:keepLines/>
              <w:spacing w:after="0"/>
              <w:rPr>
                <w:rFonts w:ascii="Arial" w:hAnsi="Arial"/>
                <w:sz w:val="18"/>
              </w:rPr>
            </w:pPr>
          </w:p>
        </w:tc>
      </w:tr>
      <w:tr w:rsidR="00D239A0" w:rsidRPr="00CA7D85" w14:paraId="7490C215" w14:textId="77777777" w:rsidTr="005E7C34">
        <w:tblPrEx>
          <w:tblCellMar>
            <w:left w:w="108" w:type="dxa"/>
            <w:right w:w="108" w:type="dxa"/>
          </w:tblCellMar>
        </w:tblPrEx>
        <w:tc>
          <w:tcPr>
            <w:tcW w:w="4500" w:type="dxa"/>
          </w:tcPr>
          <w:p w14:paraId="4CD9442B"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 xml:space="preserve">  </w:t>
            </w:r>
            <w:r w:rsidRPr="00CA7D85">
              <w:rPr>
                <w:rFonts w:ascii="Arial" w:hAnsi="Arial"/>
                <w:sz w:val="18"/>
              </w:rPr>
              <w:t>mgta-r15</w:t>
            </w:r>
          </w:p>
        </w:tc>
        <w:tc>
          <w:tcPr>
            <w:tcW w:w="2268" w:type="dxa"/>
          </w:tcPr>
          <w:p w14:paraId="46191497"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False</w:t>
            </w:r>
          </w:p>
        </w:tc>
        <w:tc>
          <w:tcPr>
            <w:tcW w:w="1701" w:type="dxa"/>
          </w:tcPr>
          <w:p w14:paraId="4B37BF12" w14:textId="77777777" w:rsidR="00D239A0" w:rsidRPr="00CA7D85" w:rsidRDefault="00D239A0" w:rsidP="005E7C34">
            <w:pPr>
              <w:keepNext/>
              <w:keepLines/>
              <w:spacing w:after="0"/>
              <w:rPr>
                <w:rFonts w:ascii="Arial" w:hAnsi="Arial"/>
                <w:sz w:val="18"/>
              </w:rPr>
            </w:pPr>
          </w:p>
        </w:tc>
        <w:tc>
          <w:tcPr>
            <w:tcW w:w="1251" w:type="dxa"/>
          </w:tcPr>
          <w:p w14:paraId="34A9E3B1" w14:textId="77777777" w:rsidR="00D239A0" w:rsidRPr="00CA7D85" w:rsidRDefault="00D239A0" w:rsidP="005E7C34">
            <w:pPr>
              <w:keepNext/>
              <w:keepLines/>
              <w:spacing w:after="0"/>
              <w:rPr>
                <w:rFonts w:ascii="Arial" w:hAnsi="Arial"/>
                <w:sz w:val="18"/>
              </w:rPr>
            </w:pPr>
          </w:p>
        </w:tc>
      </w:tr>
      <w:tr w:rsidR="00D239A0" w:rsidRPr="00CA7D85" w14:paraId="7D3FBA95" w14:textId="77777777" w:rsidTr="005E7C34">
        <w:tblPrEx>
          <w:tblCellMar>
            <w:left w:w="108" w:type="dxa"/>
            <w:right w:w="108" w:type="dxa"/>
          </w:tblCellMar>
        </w:tblPrEx>
        <w:tc>
          <w:tcPr>
            <w:tcW w:w="4500" w:type="dxa"/>
          </w:tcPr>
          <w:p w14:paraId="70729617" w14:textId="77777777" w:rsidR="00D239A0" w:rsidRPr="00CA7D85" w:rsidRDefault="00D239A0" w:rsidP="005E7C34">
            <w:pPr>
              <w:keepNext/>
              <w:keepLines/>
              <w:spacing w:after="0"/>
              <w:rPr>
                <w:rFonts w:ascii="Arial" w:hAnsi="Arial"/>
                <w:sz w:val="18"/>
              </w:rPr>
            </w:pPr>
            <w:r w:rsidRPr="00CA7D85">
              <w:rPr>
                <w:rFonts w:ascii="Arial" w:hAnsi="Arial"/>
                <w:sz w:val="18"/>
                <w:lang w:eastAsia="zh-CN"/>
              </w:rPr>
              <w:t>}</w:t>
            </w:r>
          </w:p>
        </w:tc>
        <w:tc>
          <w:tcPr>
            <w:tcW w:w="2268" w:type="dxa"/>
          </w:tcPr>
          <w:p w14:paraId="76F4D0EF" w14:textId="77777777" w:rsidR="00D239A0" w:rsidRPr="00CA7D85" w:rsidRDefault="00D239A0" w:rsidP="005E7C34">
            <w:pPr>
              <w:keepNext/>
              <w:keepLines/>
              <w:spacing w:after="0"/>
              <w:rPr>
                <w:rFonts w:ascii="Arial" w:hAnsi="Arial"/>
                <w:sz w:val="18"/>
              </w:rPr>
            </w:pPr>
          </w:p>
        </w:tc>
        <w:tc>
          <w:tcPr>
            <w:tcW w:w="1701" w:type="dxa"/>
          </w:tcPr>
          <w:p w14:paraId="29006646" w14:textId="77777777" w:rsidR="00D239A0" w:rsidRPr="00CA7D85" w:rsidRDefault="00D239A0" w:rsidP="005E7C34">
            <w:pPr>
              <w:keepNext/>
              <w:keepLines/>
              <w:spacing w:after="0"/>
              <w:rPr>
                <w:rFonts w:ascii="Arial" w:hAnsi="Arial"/>
                <w:sz w:val="18"/>
              </w:rPr>
            </w:pPr>
          </w:p>
        </w:tc>
        <w:tc>
          <w:tcPr>
            <w:tcW w:w="1251" w:type="dxa"/>
          </w:tcPr>
          <w:p w14:paraId="0F60523D" w14:textId="77777777" w:rsidR="00D239A0" w:rsidRPr="00CA7D85" w:rsidRDefault="00D239A0" w:rsidP="005E7C34">
            <w:pPr>
              <w:keepNext/>
              <w:keepLines/>
              <w:spacing w:after="0"/>
              <w:rPr>
                <w:rFonts w:ascii="Arial" w:hAnsi="Arial"/>
                <w:sz w:val="18"/>
              </w:rPr>
            </w:pPr>
          </w:p>
        </w:tc>
      </w:tr>
    </w:tbl>
    <w:p w14:paraId="10E5F0D3" w14:textId="77777777" w:rsidR="00D239A0" w:rsidRPr="00CA7D85" w:rsidRDefault="00D239A0" w:rsidP="007267D5"/>
    <w:p w14:paraId="60548A85" w14:textId="77777777" w:rsidR="00901830" w:rsidRPr="00CA7D85" w:rsidRDefault="00901830" w:rsidP="00901830">
      <w:pPr>
        <w:pStyle w:val="TH"/>
        <w:rPr>
          <w:i/>
        </w:rPr>
      </w:pPr>
      <w:r w:rsidRPr="00CA7D85">
        <w:t xml:space="preserve">Table 8.2.3.7.1a.3.3-1: </w:t>
      </w:r>
      <w:r w:rsidRPr="00CA7D85">
        <w:rPr>
          <w:i/>
        </w:rPr>
        <w:t>MeasConfig-A4</w:t>
      </w:r>
      <w:r w:rsidRPr="00CA7D85">
        <w:t xml:space="preserve"> (Table 8.2.3.7.1.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901830" w:rsidRPr="00CA7D85" w14:paraId="56AE698A" w14:textId="77777777" w:rsidTr="00901830">
        <w:tc>
          <w:tcPr>
            <w:tcW w:w="9750" w:type="dxa"/>
            <w:gridSpan w:val="4"/>
            <w:tcBorders>
              <w:top w:val="single" w:sz="4" w:space="0" w:color="auto"/>
              <w:left w:val="single" w:sz="4" w:space="0" w:color="auto"/>
              <w:bottom w:val="single" w:sz="4" w:space="0" w:color="auto"/>
              <w:right w:val="single" w:sz="4" w:space="0" w:color="auto"/>
            </w:tcBorders>
            <w:hideMark/>
          </w:tcPr>
          <w:p w14:paraId="2652EF2D" w14:textId="579A78FD" w:rsidR="00901830" w:rsidRPr="00CA7D85" w:rsidRDefault="00901830">
            <w:pPr>
              <w:pStyle w:val="TAH"/>
              <w:snapToGrid w:val="0"/>
              <w:jc w:val="left"/>
              <w:rPr>
                <w:b w:val="0"/>
              </w:rPr>
            </w:pPr>
            <w:r w:rsidRPr="00CA7D85">
              <w:rPr>
                <w:b w:val="0"/>
              </w:rPr>
              <w:t xml:space="preserve">Derivation Path: </w:t>
            </w:r>
            <w:r w:rsidR="00717A70" w:rsidRPr="00CA7D85">
              <w:rPr>
                <w:b w:val="0"/>
              </w:rPr>
              <w:t xml:space="preserve">TS </w:t>
            </w:r>
            <w:r w:rsidRPr="00CA7D85">
              <w:rPr>
                <w:b w:val="0"/>
              </w:rPr>
              <w:t>38.508-1 [4] Table 4.6.3-69</w:t>
            </w:r>
          </w:p>
        </w:tc>
      </w:tr>
      <w:tr w:rsidR="00901830" w:rsidRPr="00CA7D85" w14:paraId="73A91A63"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7C13A4F3" w14:textId="77777777" w:rsidR="00901830" w:rsidRPr="00CA7D85" w:rsidRDefault="00901830">
            <w:pPr>
              <w:pStyle w:val="TAH"/>
              <w:snapToGrid w:val="0"/>
            </w:pPr>
            <w:r w:rsidRPr="00CA7D85">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8AC0BF8" w14:textId="77777777" w:rsidR="00901830" w:rsidRPr="00CA7D85" w:rsidRDefault="00901830">
            <w:pPr>
              <w:pStyle w:val="TAH"/>
              <w:snapToGrid w:val="0"/>
            </w:pPr>
            <w:r w:rsidRPr="00CA7D85">
              <w:t>Value/remark</w:t>
            </w:r>
          </w:p>
        </w:tc>
        <w:tc>
          <w:tcPr>
            <w:tcW w:w="1590" w:type="dxa"/>
            <w:tcBorders>
              <w:top w:val="single" w:sz="4" w:space="0" w:color="auto"/>
              <w:left w:val="single" w:sz="4" w:space="0" w:color="auto"/>
              <w:bottom w:val="single" w:sz="4" w:space="0" w:color="auto"/>
              <w:right w:val="single" w:sz="4" w:space="0" w:color="auto"/>
            </w:tcBorders>
            <w:hideMark/>
          </w:tcPr>
          <w:p w14:paraId="1B53EF27" w14:textId="77777777" w:rsidR="00901830" w:rsidRPr="00CA7D85" w:rsidRDefault="00901830">
            <w:pPr>
              <w:pStyle w:val="TAH"/>
              <w:snapToGrid w:val="0"/>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7E0A7EA2" w14:textId="77777777" w:rsidR="00901830" w:rsidRPr="00CA7D85" w:rsidRDefault="00901830">
            <w:pPr>
              <w:pStyle w:val="TAH"/>
              <w:snapToGrid w:val="0"/>
            </w:pPr>
            <w:r w:rsidRPr="00CA7D85">
              <w:t>Condition</w:t>
            </w:r>
          </w:p>
        </w:tc>
      </w:tr>
      <w:tr w:rsidR="00901830" w:rsidRPr="00CA7D85" w14:paraId="64FEFFE2"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39664CD0" w14:textId="77777777" w:rsidR="00901830" w:rsidRPr="00CA7D85" w:rsidRDefault="00901830">
            <w:pPr>
              <w:pStyle w:val="TAL"/>
              <w:snapToGrid w:val="0"/>
            </w:pPr>
            <w:r w:rsidRPr="00CA7D85">
              <w:t xml:space="preserve">MeasConfig ::=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249DA35A" w14:textId="77777777" w:rsidR="00901830" w:rsidRPr="00CA7D85" w:rsidRDefault="00901830">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907ABA" w14:textId="77777777" w:rsidR="00901830" w:rsidRPr="00CA7D85" w:rsidRDefault="0090183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7C112E8" w14:textId="77777777" w:rsidR="00901830" w:rsidRPr="00CA7D85" w:rsidRDefault="00901830">
            <w:pPr>
              <w:pStyle w:val="TAL"/>
              <w:snapToGrid w:val="0"/>
            </w:pPr>
          </w:p>
        </w:tc>
      </w:tr>
      <w:tr w:rsidR="00901830" w:rsidRPr="00CA7D85" w14:paraId="049A84F3"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25AB6462" w14:textId="77777777" w:rsidR="00901830" w:rsidRPr="00CA7D85" w:rsidRDefault="00901830">
            <w:pPr>
              <w:pStyle w:val="TAL"/>
              <w:snapToGrid w:val="0"/>
            </w:pPr>
            <w:r w:rsidRPr="00CA7D85">
              <w:t xml:space="preserve">  measObjectToAddModList</w:t>
            </w:r>
            <w:r w:rsidRPr="00CA7D85">
              <w:rPr>
                <w:snapToGrid w:val="0"/>
              </w:rPr>
              <w:t xml:space="preserve"> SEQUENCE (SIZE (1..maxNrofMeasId)) OF </w:t>
            </w:r>
            <w:r w:rsidR="00A92533" w:rsidRPr="00CA7D85">
              <w:t>MeasObject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3B36D0EE" w14:textId="77777777" w:rsidR="00901830" w:rsidRPr="00CA7D85" w:rsidRDefault="00901830">
            <w:pPr>
              <w:pStyle w:val="TAL"/>
              <w:snapToGrid w:val="0"/>
            </w:pPr>
            <w:r w:rsidRPr="00CA7D85">
              <w:t>2 entries</w:t>
            </w:r>
          </w:p>
        </w:tc>
        <w:tc>
          <w:tcPr>
            <w:tcW w:w="1590" w:type="dxa"/>
            <w:tcBorders>
              <w:top w:val="single" w:sz="4" w:space="0" w:color="auto"/>
              <w:left w:val="single" w:sz="4" w:space="0" w:color="auto"/>
              <w:bottom w:val="single" w:sz="4" w:space="0" w:color="auto"/>
              <w:right w:val="single" w:sz="4" w:space="0" w:color="auto"/>
            </w:tcBorders>
          </w:tcPr>
          <w:p w14:paraId="40F9FF52" w14:textId="77777777" w:rsidR="00901830" w:rsidRPr="00CA7D85" w:rsidRDefault="0090183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C4C3DB" w14:textId="77777777" w:rsidR="00901830" w:rsidRPr="00CA7D85" w:rsidRDefault="00901830">
            <w:pPr>
              <w:pStyle w:val="TAL"/>
              <w:snapToGrid w:val="0"/>
            </w:pPr>
          </w:p>
        </w:tc>
      </w:tr>
      <w:tr w:rsidR="00A92533" w:rsidRPr="00CA7D85" w14:paraId="3D1837FF"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36EB1055" w14:textId="77777777" w:rsidR="00A92533" w:rsidRPr="00CA7D85" w:rsidRDefault="00A92533" w:rsidP="00A92533">
            <w:pPr>
              <w:pStyle w:val="TAL"/>
              <w:snapToGrid w:val="0"/>
            </w:pPr>
            <w:r w:rsidRPr="00CA7D85">
              <w:t xml:space="preserve">    MeasObjectToAddMod[1] </w:t>
            </w:r>
            <w:r w:rsidRPr="00CA7D85">
              <w:rPr>
                <w:snapToGrid w:val="0"/>
                <w:lang w:eastAsia="en-US"/>
              </w:rPr>
              <w:t xml:space="preserve">SEQUENCE </w:t>
            </w:r>
            <w:r w:rsidRPr="00CA7D85">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72DE4D3D"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461E7C" w14:textId="77777777" w:rsidR="00A92533" w:rsidRPr="00CA7D85" w:rsidRDefault="00A92533" w:rsidP="00A92533">
            <w:pPr>
              <w:pStyle w:val="TAL"/>
              <w:snapToGrid w:val="0"/>
              <w:rPr>
                <w:lang w:eastAsia="zh-CN"/>
              </w:rPr>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E0C68AA" w14:textId="77777777" w:rsidR="00A92533" w:rsidRPr="00CA7D85" w:rsidRDefault="00A92533" w:rsidP="00A92533">
            <w:pPr>
              <w:pStyle w:val="TAL"/>
              <w:snapToGrid w:val="0"/>
              <w:rPr>
                <w:lang w:eastAsia="en-US"/>
              </w:rPr>
            </w:pPr>
          </w:p>
        </w:tc>
      </w:tr>
      <w:tr w:rsidR="00A92533" w:rsidRPr="00CA7D85" w14:paraId="789979CC"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6528FD63" w14:textId="77777777" w:rsidR="00A92533" w:rsidRPr="00CA7D85" w:rsidRDefault="00A92533" w:rsidP="00A92533">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708DB14E" w14:textId="77777777" w:rsidR="00A92533" w:rsidRPr="00CA7D85" w:rsidRDefault="00A92533" w:rsidP="00A925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06D7DE39" w14:textId="77777777" w:rsidR="00A92533" w:rsidRPr="00CA7D85" w:rsidRDefault="00A92533" w:rsidP="00A92533">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274DEF1" w14:textId="77777777" w:rsidR="00A92533" w:rsidRPr="00CA7D85" w:rsidRDefault="00A92533" w:rsidP="00A92533">
            <w:pPr>
              <w:pStyle w:val="TAL"/>
              <w:snapToGrid w:val="0"/>
              <w:rPr>
                <w:lang w:eastAsia="en-US"/>
              </w:rPr>
            </w:pPr>
          </w:p>
        </w:tc>
      </w:tr>
      <w:tr w:rsidR="00A92533" w:rsidRPr="00CA7D85" w14:paraId="5EAE464D"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32E2746E" w14:textId="77777777" w:rsidR="00A92533" w:rsidRPr="00CA7D85" w:rsidRDefault="00A92533" w:rsidP="00A92533">
            <w:pPr>
              <w:pStyle w:val="TAL"/>
              <w:snapToGrid w:val="0"/>
            </w:pPr>
            <w:r w:rsidRPr="00CA7D85">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34997A67"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EF97E1B"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67D6F5" w14:textId="77777777" w:rsidR="00A92533" w:rsidRPr="00CA7D85" w:rsidRDefault="00A92533" w:rsidP="00A92533">
            <w:pPr>
              <w:pStyle w:val="TAL"/>
              <w:snapToGrid w:val="0"/>
            </w:pPr>
          </w:p>
        </w:tc>
      </w:tr>
      <w:tr w:rsidR="00A92533" w:rsidRPr="00CA7D85" w14:paraId="37E7C7A4"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5ECBD4E2" w14:textId="2AA53F46" w:rsidR="00A92533" w:rsidRPr="00CA7D85" w:rsidRDefault="00A92533" w:rsidP="00A92533">
            <w:pPr>
              <w:pStyle w:val="TAL"/>
              <w:tabs>
                <w:tab w:val="left" w:pos="599"/>
              </w:tabs>
              <w:snapToGrid w:val="0"/>
            </w:pPr>
            <w:r w:rsidRPr="00CA7D85">
              <w:t xml:space="preserve">        measObjectNR</w:t>
            </w:r>
          </w:p>
        </w:tc>
        <w:tc>
          <w:tcPr>
            <w:tcW w:w="2269" w:type="dxa"/>
            <w:tcBorders>
              <w:top w:val="single" w:sz="4" w:space="0" w:color="auto"/>
              <w:left w:val="single" w:sz="4" w:space="0" w:color="auto"/>
              <w:bottom w:val="single" w:sz="4" w:space="0" w:color="auto"/>
              <w:right w:val="single" w:sz="4" w:space="0" w:color="auto"/>
            </w:tcBorders>
            <w:hideMark/>
          </w:tcPr>
          <w:p w14:paraId="4CB2C4EE" w14:textId="77777777" w:rsidR="00A92533" w:rsidRPr="00CA7D85" w:rsidRDefault="00A92533" w:rsidP="00A92533">
            <w:pPr>
              <w:pStyle w:val="TAL"/>
              <w:snapToGrid w:val="0"/>
            </w:pPr>
            <w:r w:rsidRPr="00CA7D85">
              <w:t>MeasObjectNR-f1</w:t>
            </w:r>
          </w:p>
        </w:tc>
        <w:tc>
          <w:tcPr>
            <w:tcW w:w="1590" w:type="dxa"/>
            <w:tcBorders>
              <w:top w:val="single" w:sz="4" w:space="0" w:color="auto"/>
              <w:left w:val="single" w:sz="4" w:space="0" w:color="auto"/>
              <w:bottom w:val="single" w:sz="4" w:space="0" w:color="auto"/>
              <w:right w:val="single" w:sz="4" w:space="0" w:color="auto"/>
            </w:tcBorders>
            <w:hideMark/>
          </w:tcPr>
          <w:p w14:paraId="0139CEB5" w14:textId="77777777" w:rsidR="00A92533" w:rsidRPr="00CA7D85" w:rsidRDefault="00A92533" w:rsidP="00A92533">
            <w:pPr>
              <w:pStyle w:val="TAL"/>
              <w:snapToGrid w:val="0"/>
            </w:pPr>
            <w:r w:rsidRPr="00CA7D85">
              <w:t>Table 8.2.3.7.1a.3.3-2</w:t>
            </w:r>
          </w:p>
        </w:tc>
        <w:tc>
          <w:tcPr>
            <w:tcW w:w="1245" w:type="dxa"/>
            <w:tcBorders>
              <w:top w:val="single" w:sz="4" w:space="0" w:color="auto"/>
              <w:left w:val="single" w:sz="4" w:space="0" w:color="auto"/>
              <w:bottom w:val="single" w:sz="4" w:space="0" w:color="auto"/>
              <w:right w:val="single" w:sz="4" w:space="0" w:color="auto"/>
            </w:tcBorders>
          </w:tcPr>
          <w:p w14:paraId="21BBACFA" w14:textId="77777777" w:rsidR="00A92533" w:rsidRPr="00CA7D85" w:rsidRDefault="00A92533" w:rsidP="00A92533">
            <w:pPr>
              <w:pStyle w:val="TAL"/>
              <w:snapToGrid w:val="0"/>
            </w:pPr>
          </w:p>
        </w:tc>
      </w:tr>
      <w:tr w:rsidR="00A92533" w:rsidRPr="00CA7D85" w14:paraId="25725D70"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51E2B53B" w14:textId="77777777" w:rsidR="00A92533" w:rsidRPr="00CA7D85" w:rsidRDefault="00A92533" w:rsidP="00A92533">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014F8815"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3243377"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ED75204" w14:textId="77777777" w:rsidR="00A92533" w:rsidRPr="00CA7D85" w:rsidRDefault="00A92533" w:rsidP="00A92533">
            <w:pPr>
              <w:pStyle w:val="TAL"/>
              <w:snapToGrid w:val="0"/>
            </w:pPr>
          </w:p>
        </w:tc>
      </w:tr>
      <w:tr w:rsidR="00A92533" w:rsidRPr="00CA7D85" w14:paraId="7479E64C"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2F776070" w14:textId="77777777" w:rsidR="00A92533" w:rsidRPr="00CA7D85" w:rsidRDefault="00A92533" w:rsidP="0016650B">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11BB7EDC" w14:textId="77777777" w:rsidR="00A92533" w:rsidRPr="00CA7D85" w:rsidRDefault="00A92533" w:rsidP="0016650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FE6D0D" w14:textId="77777777" w:rsidR="00A92533" w:rsidRPr="00CA7D85" w:rsidRDefault="00A92533" w:rsidP="0016650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AA6F3B" w14:textId="77777777" w:rsidR="00A92533" w:rsidRPr="00CA7D85" w:rsidRDefault="00A92533" w:rsidP="0016650B">
            <w:pPr>
              <w:pStyle w:val="TAL"/>
              <w:snapToGrid w:val="0"/>
            </w:pPr>
          </w:p>
        </w:tc>
      </w:tr>
      <w:tr w:rsidR="00A92533" w:rsidRPr="00CA7D85" w14:paraId="61D967A3"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0384F6D6" w14:textId="77777777" w:rsidR="00A92533" w:rsidRPr="00CA7D85" w:rsidRDefault="00A92533" w:rsidP="0016650B">
            <w:pPr>
              <w:pStyle w:val="TAL"/>
              <w:snapToGrid w:val="0"/>
            </w:pPr>
            <w:r w:rsidRPr="00CA7D85">
              <w:t xml:space="preserve">    MeasObjectToAddMod[2] </w:t>
            </w:r>
            <w:r w:rsidRPr="00CA7D85">
              <w:rPr>
                <w:snapToGrid w:val="0"/>
                <w:lang w:eastAsia="en-US"/>
              </w:rPr>
              <w:t xml:space="preserve">SEQUENCE </w:t>
            </w:r>
            <w:r w:rsidRPr="00CA7D85">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1EFE21B9" w14:textId="77777777" w:rsidR="00A92533" w:rsidRPr="00CA7D85" w:rsidRDefault="00A92533" w:rsidP="0016650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606F9B" w14:textId="77777777" w:rsidR="00A92533" w:rsidRPr="00CA7D85" w:rsidRDefault="00A92533" w:rsidP="0016650B">
            <w:pPr>
              <w:pStyle w:val="TAL"/>
              <w:snapToGrid w:val="0"/>
              <w:rPr>
                <w:lang w:eastAsia="zh-CN"/>
              </w:rPr>
            </w:pPr>
            <w:r w:rsidRPr="00CA7D85">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0CA64608" w14:textId="77777777" w:rsidR="00A92533" w:rsidRPr="00CA7D85" w:rsidRDefault="00A92533" w:rsidP="0016650B">
            <w:pPr>
              <w:pStyle w:val="TAL"/>
              <w:snapToGrid w:val="0"/>
              <w:rPr>
                <w:lang w:eastAsia="en-US"/>
              </w:rPr>
            </w:pPr>
          </w:p>
        </w:tc>
      </w:tr>
      <w:tr w:rsidR="00A92533" w:rsidRPr="00CA7D85" w14:paraId="55590A9E"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6C69C409" w14:textId="77777777" w:rsidR="00A92533" w:rsidRPr="00CA7D85" w:rsidRDefault="00A92533" w:rsidP="00A92533">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309275B9" w14:textId="77777777" w:rsidR="00A92533" w:rsidRPr="00CA7D85" w:rsidRDefault="00A92533" w:rsidP="00A92533">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7DBAF5C6" w14:textId="77777777" w:rsidR="00A92533" w:rsidRPr="00CA7D85" w:rsidRDefault="00A92533" w:rsidP="00A92533">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8739648" w14:textId="77777777" w:rsidR="00A92533" w:rsidRPr="00CA7D85" w:rsidRDefault="00A92533" w:rsidP="00A92533">
            <w:pPr>
              <w:pStyle w:val="TAL"/>
              <w:snapToGrid w:val="0"/>
              <w:rPr>
                <w:lang w:eastAsia="en-US"/>
              </w:rPr>
            </w:pPr>
          </w:p>
        </w:tc>
      </w:tr>
      <w:tr w:rsidR="00A92533" w:rsidRPr="00CA7D85" w14:paraId="73882744"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53F92DA8" w14:textId="77777777" w:rsidR="00A92533" w:rsidRPr="00CA7D85" w:rsidRDefault="00A92533" w:rsidP="00A92533">
            <w:pPr>
              <w:pStyle w:val="TAL"/>
              <w:snapToGrid w:val="0"/>
            </w:pPr>
            <w:r w:rsidRPr="00CA7D85">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19597334"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7A55E52"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202DC1" w14:textId="77777777" w:rsidR="00A92533" w:rsidRPr="00CA7D85" w:rsidRDefault="00A92533" w:rsidP="00A92533">
            <w:pPr>
              <w:pStyle w:val="TAL"/>
              <w:snapToGrid w:val="0"/>
            </w:pPr>
          </w:p>
        </w:tc>
      </w:tr>
      <w:tr w:rsidR="00A92533" w:rsidRPr="00CA7D85" w14:paraId="2E971FB7"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495759F5" w14:textId="77777777" w:rsidR="00A92533" w:rsidRPr="00CA7D85" w:rsidRDefault="00A92533" w:rsidP="00A92533">
            <w:pPr>
              <w:pStyle w:val="TAL"/>
              <w:tabs>
                <w:tab w:val="left" w:pos="599"/>
              </w:tabs>
              <w:snapToGrid w:val="0"/>
            </w:pPr>
            <w:r w:rsidRPr="00CA7D85">
              <w:t xml:space="preserve">        measObjectNR</w:t>
            </w:r>
          </w:p>
        </w:tc>
        <w:tc>
          <w:tcPr>
            <w:tcW w:w="2269" w:type="dxa"/>
            <w:tcBorders>
              <w:top w:val="single" w:sz="4" w:space="0" w:color="auto"/>
              <w:left w:val="single" w:sz="4" w:space="0" w:color="auto"/>
              <w:bottom w:val="single" w:sz="4" w:space="0" w:color="auto"/>
              <w:right w:val="single" w:sz="4" w:space="0" w:color="auto"/>
            </w:tcBorders>
            <w:hideMark/>
          </w:tcPr>
          <w:p w14:paraId="3722E864" w14:textId="77777777" w:rsidR="00A92533" w:rsidRPr="00CA7D85" w:rsidRDefault="00A92533" w:rsidP="00A92533">
            <w:pPr>
              <w:pStyle w:val="TAL"/>
              <w:snapToGrid w:val="0"/>
            </w:pPr>
            <w:r w:rsidRPr="00CA7D85">
              <w:t>MeasObjectNR-f2</w:t>
            </w:r>
          </w:p>
        </w:tc>
        <w:tc>
          <w:tcPr>
            <w:tcW w:w="1590" w:type="dxa"/>
            <w:tcBorders>
              <w:top w:val="single" w:sz="4" w:space="0" w:color="auto"/>
              <w:left w:val="single" w:sz="4" w:space="0" w:color="auto"/>
              <w:bottom w:val="single" w:sz="4" w:space="0" w:color="auto"/>
              <w:right w:val="single" w:sz="4" w:space="0" w:color="auto"/>
            </w:tcBorders>
            <w:hideMark/>
          </w:tcPr>
          <w:p w14:paraId="513A1CBE" w14:textId="77777777" w:rsidR="00A92533" w:rsidRPr="00CA7D85" w:rsidRDefault="00A92533" w:rsidP="00A92533">
            <w:pPr>
              <w:pStyle w:val="TAL"/>
              <w:snapToGrid w:val="0"/>
            </w:pPr>
            <w:r w:rsidRPr="00CA7D85">
              <w:t>Table 8.2.3.7.1a.3.3-3</w:t>
            </w:r>
          </w:p>
        </w:tc>
        <w:tc>
          <w:tcPr>
            <w:tcW w:w="1245" w:type="dxa"/>
            <w:tcBorders>
              <w:top w:val="single" w:sz="4" w:space="0" w:color="auto"/>
              <w:left w:val="single" w:sz="4" w:space="0" w:color="auto"/>
              <w:bottom w:val="single" w:sz="4" w:space="0" w:color="auto"/>
              <w:right w:val="single" w:sz="4" w:space="0" w:color="auto"/>
            </w:tcBorders>
          </w:tcPr>
          <w:p w14:paraId="3D6D8BC0" w14:textId="77777777" w:rsidR="00A92533" w:rsidRPr="00CA7D85" w:rsidRDefault="00A92533" w:rsidP="00A92533">
            <w:pPr>
              <w:pStyle w:val="TAL"/>
              <w:snapToGrid w:val="0"/>
            </w:pPr>
          </w:p>
        </w:tc>
      </w:tr>
      <w:tr w:rsidR="00A92533" w:rsidRPr="00CA7D85" w14:paraId="595A1665"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76A87696" w14:textId="77777777" w:rsidR="00A92533" w:rsidRPr="00CA7D85" w:rsidRDefault="00A92533" w:rsidP="00A92533">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37DA40CB"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F47F97"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CFA783" w14:textId="77777777" w:rsidR="00A92533" w:rsidRPr="00CA7D85" w:rsidRDefault="00A92533" w:rsidP="00A92533">
            <w:pPr>
              <w:pStyle w:val="TAL"/>
              <w:snapToGrid w:val="0"/>
            </w:pPr>
          </w:p>
        </w:tc>
      </w:tr>
      <w:tr w:rsidR="00A92533" w:rsidRPr="00CA7D85" w14:paraId="3F98CCC1"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7019F74E" w14:textId="77777777" w:rsidR="00A92533" w:rsidRPr="00CA7D85" w:rsidRDefault="00A92533" w:rsidP="0016650B">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F316AA4" w14:textId="77777777" w:rsidR="00A92533" w:rsidRPr="00CA7D85" w:rsidRDefault="00A92533" w:rsidP="0016650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D4E06F" w14:textId="77777777" w:rsidR="00A92533" w:rsidRPr="00CA7D85" w:rsidRDefault="00A92533" w:rsidP="0016650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B2C769" w14:textId="77777777" w:rsidR="00A92533" w:rsidRPr="00CA7D85" w:rsidRDefault="00A92533" w:rsidP="0016650B">
            <w:pPr>
              <w:pStyle w:val="TAL"/>
              <w:snapToGrid w:val="0"/>
            </w:pPr>
          </w:p>
        </w:tc>
      </w:tr>
      <w:tr w:rsidR="00A92533" w:rsidRPr="00CA7D85" w14:paraId="0E8ABD91"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63F3D823" w14:textId="77777777" w:rsidR="00A92533" w:rsidRPr="00CA7D85" w:rsidRDefault="00A92533" w:rsidP="00A9253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1CB79042"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925E9C6"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863ACE" w14:textId="77777777" w:rsidR="00A92533" w:rsidRPr="00CA7D85" w:rsidRDefault="00A92533" w:rsidP="00A92533">
            <w:pPr>
              <w:pStyle w:val="TAL"/>
              <w:snapToGrid w:val="0"/>
            </w:pPr>
          </w:p>
        </w:tc>
      </w:tr>
      <w:tr w:rsidR="00A92533" w:rsidRPr="00CA7D85" w14:paraId="4DEE9A44"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7B971726" w14:textId="77777777" w:rsidR="00A92533" w:rsidRPr="00CA7D85" w:rsidRDefault="00A92533" w:rsidP="00A92533">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6E6004D6" w14:textId="77777777" w:rsidR="00A92533" w:rsidRPr="00CA7D85" w:rsidRDefault="00A92533" w:rsidP="00A92533">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74A685A4"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61E72E" w14:textId="77777777" w:rsidR="00A92533" w:rsidRPr="00CA7D85" w:rsidRDefault="00A92533" w:rsidP="00A92533">
            <w:pPr>
              <w:pStyle w:val="TAL"/>
              <w:snapToGrid w:val="0"/>
            </w:pPr>
          </w:p>
        </w:tc>
      </w:tr>
      <w:tr w:rsidR="00A92533" w:rsidRPr="00CA7D85" w14:paraId="212B27A1"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55A0F247" w14:textId="77777777" w:rsidR="00A92533" w:rsidRPr="00CA7D85" w:rsidRDefault="00A92533" w:rsidP="00A92533">
            <w:pPr>
              <w:pStyle w:val="TAL"/>
              <w:snapToGrid w:val="0"/>
            </w:pPr>
            <w:r w:rsidRPr="00CA7D85">
              <w:rPr>
                <w:lang w:eastAsia="en-US"/>
              </w:rPr>
              <w:t xml:space="preserve">    </w:t>
            </w:r>
            <w:r w:rsidRPr="00CA7D85">
              <w:t xml:space="preserve">ReportConfigToAddMod[1] </w:t>
            </w:r>
            <w:r w:rsidRPr="00CA7D85">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hideMark/>
          </w:tcPr>
          <w:p w14:paraId="1A7B63E3"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AB3C9FE" w14:textId="77777777" w:rsidR="00A92533" w:rsidRPr="00CA7D85" w:rsidRDefault="00A92533" w:rsidP="00A92533">
            <w:pPr>
              <w:pStyle w:val="TAL"/>
              <w:snapToGrid w:val="0"/>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E58D68A" w14:textId="77777777" w:rsidR="00A92533" w:rsidRPr="00CA7D85" w:rsidRDefault="00A92533" w:rsidP="00A92533">
            <w:pPr>
              <w:pStyle w:val="TAL"/>
              <w:snapToGrid w:val="0"/>
            </w:pPr>
          </w:p>
        </w:tc>
      </w:tr>
      <w:tr w:rsidR="00A92533" w:rsidRPr="00CA7D85" w14:paraId="18479F5D"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0F9C0782" w14:textId="77777777" w:rsidR="00A92533" w:rsidRPr="00CA7D85" w:rsidRDefault="00A92533" w:rsidP="00A92533">
            <w:pPr>
              <w:pStyle w:val="TAL"/>
              <w:snapToGrid w:val="0"/>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6FD8CCA8" w14:textId="77777777" w:rsidR="00A92533" w:rsidRPr="00CA7D85" w:rsidRDefault="00A92533" w:rsidP="00A925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6B303F57"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FAE59E" w14:textId="77777777" w:rsidR="00A92533" w:rsidRPr="00CA7D85" w:rsidRDefault="00A92533" w:rsidP="00A92533">
            <w:pPr>
              <w:pStyle w:val="TAL"/>
              <w:snapToGrid w:val="0"/>
            </w:pPr>
          </w:p>
        </w:tc>
      </w:tr>
      <w:tr w:rsidR="00A92533" w:rsidRPr="00CA7D85" w14:paraId="54E58C8A"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0EB978C6" w14:textId="77777777" w:rsidR="00A92533" w:rsidRPr="00CA7D85" w:rsidRDefault="00A92533" w:rsidP="00A92533">
            <w:pPr>
              <w:pStyle w:val="TAL"/>
              <w:snapToGrid w:val="0"/>
            </w:pPr>
            <w:r w:rsidRPr="00CA7D85">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7C5AEA11"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D27979"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8AF4FF" w14:textId="77777777" w:rsidR="00A92533" w:rsidRPr="00CA7D85" w:rsidRDefault="00A92533" w:rsidP="00A92533">
            <w:pPr>
              <w:pStyle w:val="TAL"/>
              <w:snapToGrid w:val="0"/>
            </w:pPr>
          </w:p>
        </w:tc>
      </w:tr>
      <w:tr w:rsidR="00A92533" w:rsidRPr="00CA7D85" w14:paraId="5212B5D5" w14:textId="77777777" w:rsidTr="00E74B08">
        <w:tc>
          <w:tcPr>
            <w:tcW w:w="4646" w:type="dxa"/>
            <w:tcBorders>
              <w:top w:val="single" w:sz="4" w:space="0" w:color="auto"/>
              <w:left w:val="single" w:sz="4" w:space="0" w:color="auto"/>
              <w:bottom w:val="nil"/>
              <w:right w:val="single" w:sz="4" w:space="0" w:color="auto"/>
            </w:tcBorders>
            <w:hideMark/>
          </w:tcPr>
          <w:p w14:paraId="054D62ED" w14:textId="77777777" w:rsidR="00A92533" w:rsidRPr="00CA7D85" w:rsidRDefault="00A92533" w:rsidP="00A92533">
            <w:pPr>
              <w:pStyle w:val="TAL"/>
              <w:tabs>
                <w:tab w:val="left" w:pos="887"/>
              </w:tabs>
              <w:snapToGrid w:val="0"/>
            </w:pPr>
            <w:r w:rsidRPr="00CA7D85">
              <w:t xml:space="preserve">        reportConfigNR</w:t>
            </w:r>
          </w:p>
        </w:tc>
        <w:tc>
          <w:tcPr>
            <w:tcW w:w="2269" w:type="dxa"/>
            <w:tcBorders>
              <w:top w:val="single" w:sz="4" w:space="0" w:color="auto"/>
              <w:left w:val="single" w:sz="4" w:space="0" w:color="auto"/>
              <w:bottom w:val="single" w:sz="4" w:space="0" w:color="auto"/>
              <w:right w:val="single" w:sz="4" w:space="0" w:color="auto"/>
            </w:tcBorders>
            <w:hideMark/>
          </w:tcPr>
          <w:p w14:paraId="04D8DAF2" w14:textId="77777777" w:rsidR="00A92533" w:rsidRPr="00CA7D85" w:rsidRDefault="00A92533" w:rsidP="00A92533">
            <w:pPr>
              <w:pStyle w:val="TAL"/>
            </w:pPr>
            <w:r w:rsidRPr="00CA7D85">
              <w:t>ReportConfigNR(71)</w:t>
            </w:r>
          </w:p>
          <w:p w14:paraId="0E5415E9" w14:textId="77777777" w:rsidR="00A92533" w:rsidRPr="00CA7D85" w:rsidRDefault="00A92533" w:rsidP="00A92533">
            <w:pPr>
              <w:pStyle w:val="TAL"/>
            </w:pPr>
            <w:r w:rsidRPr="00CA7D85">
              <w:t>Same as TS 38.508-1 [4], Table 4.6.3-142 except for reportAmount set to ‘infinity’. ReportInterval value is set to ‘ms1024’</w:t>
            </w:r>
          </w:p>
        </w:tc>
        <w:tc>
          <w:tcPr>
            <w:tcW w:w="1590" w:type="dxa"/>
            <w:tcBorders>
              <w:top w:val="single" w:sz="4" w:space="0" w:color="auto"/>
              <w:left w:val="single" w:sz="4" w:space="0" w:color="auto"/>
              <w:bottom w:val="single" w:sz="4" w:space="0" w:color="auto"/>
              <w:right w:val="single" w:sz="4" w:space="0" w:color="auto"/>
            </w:tcBorders>
            <w:hideMark/>
          </w:tcPr>
          <w:p w14:paraId="4AD954A0" w14:textId="77777777" w:rsidR="00A92533" w:rsidRPr="00CA7D85" w:rsidRDefault="00A92533" w:rsidP="00A92533">
            <w:pPr>
              <w:pStyle w:val="TAL"/>
              <w:snapToGrid w:val="0"/>
            </w:pPr>
            <w:r w:rsidRPr="00CA7D85">
              <w:t>Thresh value set to -85dBM</w:t>
            </w:r>
          </w:p>
        </w:tc>
        <w:tc>
          <w:tcPr>
            <w:tcW w:w="1245" w:type="dxa"/>
            <w:tcBorders>
              <w:top w:val="single" w:sz="4" w:space="0" w:color="auto"/>
              <w:left w:val="single" w:sz="4" w:space="0" w:color="auto"/>
              <w:bottom w:val="single" w:sz="4" w:space="0" w:color="auto"/>
              <w:right w:val="single" w:sz="4" w:space="0" w:color="auto"/>
            </w:tcBorders>
            <w:hideMark/>
          </w:tcPr>
          <w:p w14:paraId="0E9054D2" w14:textId="77777777" w:rsidR="00A92533" w:rsidRPr="00CA7D85" w:rsidRDefault="00A92533" w:rsidP="00A92533">
            <w:pPr>
              <w:pStyle w:val="TAL"/>
              <w:snapToGrid w:val="0"/>
            </w:pPr>
            <w:r w:rsidRPr="00CA7D85">
              <w:t>EVENT_A4 and FR1</w:t>
            </w:r>
          </w:p>
        </w:tc>
      </w:tr>
      <w:tr w:rsidR="00A92533" w:rsidRPr="00CA7D85" w14:paraId="3F20A8CA" w14:textId="77777777" w:rsidTr="00E74B08">
        <w:tc>
          <w:tcPr>
            <w:tcW w:w="4646" w:type="dxa"/>
            <w:tcBorders>
              <w:top w:val="nil"/>
              <w:left w:val="single" w:sz="4" w:space="0" w:color="auto"/>
              <w:bottom w:val="single" w:sz="4" w:space="0" w:color="auto"/>
              <w:right w:val="single" w:sz="4" w:space="0" w:color="auto"/>
            </w:tcBorders>
          </w:tcPr>
          <w:p w14:paraId="32D69967" w14:textId="77777777" w:rsidR="00A92533" w:rsidRPr="00CA7D85" w:rsidRDefault="00A92533" w:rsidP="00A92533">
            <w:pPr>
              <w:pStyle w:val="TAL"/>
              <w:tabs>
                <w:tab w:val="left" w:pos="887"/>
              </w:tabs>
              <w:snapToGrid w:val="0"/>
            </w:pPr>
          </w:p>
        </w:tc>
        <w:tc>
          <w:tcPr>
            <w:tcW w:w="2269" w:type="dxa"/>
            <w:tcBorders>
              <w:top w:val="single" w:sz="4" w:space="0" w:color="auto"/>
              <w:left w:val="single" w:sz="4" w:space="0" w:color="auto"/>
              <w:bottom w:val="single" w:sz="4" w:space="0" w:color="auto"/>
              <w:right w:val="single" w:sz="4" w:space="0" w:color="auto"/>
            </w:tcBorders>
          </w:tcPr>
          <w:p w14:paraId="6DC7C2E8" w14:textId="77777777" w:rsidR="00A92533" w:rsidRPr="00CA7D85" w:rsidRDefault="00A92533" w:rsidP="00A92533">
            <w:pPr>
              <w:pStyle w:val="TAL"/>
            </w:pPr>
            <w:r w:rsidRPr="00CA7D85">
              <w:t>ReportConfigNR(66 + delta(NRfs))</w:t>
            </w:r>
          </w:p>
          <w:p w14:paraId="238D2ADB" w14:textId="77777777" w:rsidR="00A92533" w:rsidRPr="00CA7D85" w:rsidRDefault="00A92533" w:rsidP="00A92533">
            <w:pPr>
              <w:pStyle w:val="TAL"/>
            </w:pPr>
            <w:r w:rsidRPr="00CA7D85">
              <w:t>Same as TS 38.508-1 [4], Table 4.6.3-142 except for reportAmount set to ‘infinity’. ReportInterval</w:t>
            </w:r>
          </w:p>
        </w:tc>
        <w:tc>
          <w:tcPr>
            <w:tcW w:w="1590" w:type="dxa"/>
            <w:tcBorders>
              <w:top w:val="single" w:sz="4" w:space="0" w:color="auto"/>
              <w:left w:val="single" w:sz="4" w:space="0" w:color="auto"/>
              <w:bottom w:val="single" w:sz="4" w:space="0" w:color="auto"/>
              <w:right w:val="single" w:sz="4" w:space="0" w:color="auto"/>
            </w:tcBorders>
          </w:tcPr>
          <w:p w14:paraId="79B1CEAC" w14:textId="77777777" w:rsidR="00A92533" w:rsidRPr="00CA7D85" w:rsidRDefault="00A92533" w:rsidP="00A92533">
            <w:pPr>
              <w:pStyle w:val="TAL"/>
              <w:snapToGrid w:val="0"/>
            </w:pPr>
            <w:r w:rsidRPr="00CA7D85">
              <w:t>Thresh value set to -91dBM</w:t>
            </w:r>
          </w:p>
        </w:tc>
        <w:tc>
          <w:tcPr>
            <w:tcW w:w="1245" w:type="dxa"/>
            <w:tcBorders>
              <w:top w:val="single" w:sz="4" w:space="0" w:color="auto"/>
              <w:left w:val="single" w:sz="4" w:space="0" w:color="auto"/>
              <w:bottom w:val="single" w:sz="4" w:space="0" w:color="auto"/>
              <w:right w:val="single" w:sz="4" w:space="0" w:color="auto"/>
            </w:tcBorders>
          </w:tcPr>
          <w:p w14:paraId="3552A8C0" w14:textId="77777777" w:rsidR="00A92533" w:rsidRPr="00CA7D85" w:rsidRDefault="00A92533" w:rsidP="00A92533">
            <w:pPr>
              <w:pStyle w:val="TAL"/>
              <w:snapToGrid w:val="0"/>
            </w:pPr>
            <w:r w:rsidRPr="00CA7D85">
              <w:t>EVENT_A4 and FR2</w:t>
            </w:r>
          </w:p>
        </w:tc>
      </w:tr>
      <w:tr w:rsidR="00A92533" w:rsidRPr="00CA7D85" w14:paraId="0FB02E61"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62F81B75" w14:textId="77777777" w:rsidR="00A92533" w:rsidRPr="00CA7D85" w:rsidRDefault="00A92533" w:rsidP="00A9253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63423BAE"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EF87CCA"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D857E2" w14:textId="77777777" w:rsidR="00A92533" w:rsidRPr="00CA7D85" w:rsidRDefault="00A92533" w:rsidP="00A92533">
            <w:pPr>
              <w:pStyle w:val="TAL"/>
              <w:snapToGrid w:val="0"/>
            </w:pPr>
          </w:p>
        </w:tc>
      </w:tr>
      <w:tr w:rsidR="00A92533" w:rsidRPr="00CA7D85" w14:paraId="5CA699AA"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74EFF855" w14:textId="77777777" w:rsidR="00A92533" w:rsidRPr="00CA7D85" w:rsidRDefault="00A92533" w:rsidP="0016650B">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3516BE74" w14:textId="77777777" w:rsidR="00A92533" w:rsidRPr="00CA7D85" w:rsidRDefault="00A92533" w:rsidP="0016650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953F6F" w14:textId="77777777" w:rsidR="00A92533" w:rsidRPr="00CA7D85" w:rsidRDefault="00A92533" w:rsidP="0016650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AF5041" w14:textId="77777777" w:rsidR="00A92533" w:rsidRPr="00CA7D85" w:rsidRDefault="00A92533" w:rsidP="0016650B">
            <w:pPr>
              <w:pStyle w:val="TAL"/>
              <w:snapToGrid w:val="0"/>
            </w:pPr>
          </w:p>
        </w:tc>
      </w:tr>
      <w:tr w:rsidR="00A92533" w:rsidRPr="00CA7D85" w14:paraId="303C7E81"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7E61F69B" w14:textId="77777777" w:rsidR="00A92533" w:rsidRPr="00CA7D85" w:rsidRDefault="00A92533" w:rsidP="00A9253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0F3E8F13"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037BA1"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AAC461" w14:textId="77777777" w:rsidR="00A92533" w:rsidRPr="00CA7D85" w:rsidRDefault="00A92533" w:rsidP="00A92533">
            <w:pPr>
              <w:pStyle w:val="TAL"/>
              <w:snapToGrid w:val="0"/>
            </w:pPr>
          </w:p>
        </w:tc>
      </w:tr>
      <w:tr w:rsidR="00A92533" w:rsidRPr="00CA7D85" w14:paraId="04F8C936"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1BCDD65C" w14:textId="77777777" w:rsidR="00A92533" w:rsidRPr="00CA7D85" w:rsidRDefault="00A92533" w:rsidP="00A92533">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42A54371" w14:textId="77777777" w:rsidR="00A92533" w:rsidRPr="00CA7D85" w:rsidRDefault="00A92533" w:rsidP="00A92533">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59190C7B"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00C0FF" w14:textId="77777777" w:rsidR="00A92533" w:rsidRPr="00CA7D85" w:rsidRDefault="00A92533" w:rsidP="00A92533">
            <w:pPr>
              <w:pStyle w:val="TAL"/>
              <w:snapToGrid w:val="0"/>
            </w:pPr>
          </w:p>
        </w:tc>
      </w:tr>
      <w:tr w:rsidR="00A92533" w:rsidRPr="00CA7D85" w14:paraId="6EFB3406"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574BD689" w14:textId="77777777" w:rsidR="00A92533" w:rsidRPr="00CA7D85" w:rsidRDefault="00A92533" w:rsidP="00A92533">
            <w:pPr>
              <w:pStyle w:val="TAL"/>
              <w:snapToGrid w:val="0"/>
            </w:pPr>
            <w:r w:rsidRPr="00CA7D85">
              <w:rPr>
                <w:lang w:eastAsia="en-US"/>
              </w:rPr>
              <w:t xml:space="preserve">    </w:t>
            </w:r>
            <w:r w:rsidRPr="00CA7D85">
              <w:t>MeasIdToAddMod[1] SEQUENCE {</w:t>
            </w:r>
          </w:p>
        </w:tc>
        <w:tc>
          <w:tcPr>
            <w:tcW w:w="2269" w:type="dxa"/>
            <w:tcBorders>
              <w:top w:val="single" w:sz="4" w:space="0" w:color="auto"/>
              <w:left w:val="single" w:sz="4" w:space="0" w:color="auto"/>
              <w:bottom w:val="single" w:sz="4" w:space="0" w:color="auto"/>
              <w:right w:val="single" w:sz="4" w:space="0" w:color="auto"/>
            </w:tcBorders>
            <w:hideMark/>
          </w:tcPr>
          <w:p w14:paraId="13722F46"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8C3A51" w14:textId="77777777" w:rsidR="00A92533" w:rsidRPr="00CA7D85" w:rsidRDefault="00A92533" w:rsidP="00A92533">
            <w:pPr>
              <w:pStyle w:val="TAL"/>
              <w:snapToGrid w:val="0"/>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4A5FD83" w14:textId="77777777" w:rsidR="00A92533" w:rsidRPr="00CA7D85" w:rsidRDefault="00A92533" w:rsidP="00A92533">
            <w:pPr>
              <w:pStyle w:val="TAL"/>
              <w:snapToGrid w:val="0"/>
            </w:pPr>
          </w:p>
        </w:tc>
      </w:tr>
      <w:tr w:rsidR="00A92533" w:rsidRPr="00CA7D85" w14:paraId="388FE148"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3607B52E" w14:textId="77777777" w:rsidR="00A92533" w:rsidRPr="00CA7D85" w:rsidRDefault="00A92533" w:rsidP="00A92533">
            <w:pPr>
              <w:pStyle w:val="TAL"/>
              <w:snapToGrid w:val="0"/>
            </w:pPr>
            <w:r w:rsidRPr="00CA7D85">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60BE67DF" w14:textId="77777777" w:rsidR="00A92533" w:rsidRPr="00CA7D85" w:rsidRDefault="00A92533" w:rsidP="00A925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03A3BEC4"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DA1622" w14:textId="77777777" w:rsidR="00A92533" w:rsidRPr="00CA7D85" w:rsidRDefault="00A92533" w:rsidP="00A92533">
            <w:pPr>
              <w:pStyle w:val="TAL"/>
              <w:snapToGrid w:val="0"/>
            </w:pPr>
          </w:p>
        </w:tc>
      </w:tr>
      <w:tr w:rsidR="00A92533" w:rsidRPr="00CA7D85" w14:paraId="5D43C448"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02C25336" w14:textId="77777777" w:rsidR="00A92533" w:rsidRPr="00CA7D85" w:rsidRDefault="00A92533" w:rsidP="00A92533">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73FF001A" w14:textId="77777777" w:rsidR="00A92533" w:rsidRPr="00CA7D85" w:rsidRDefault="00A92533" w:rsidP="00A92533">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18B3DC36"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13CA46" w14:textId="77777777" w:rsidR="00A92533" w:rsidRPr="00CA7D85" w:rsidRDefault="00A92533" w:rsidP="00A92533">
            <w:pPr>
              <w:pStyle w:val="TAL"/>
              <w:snapToGrid w:val="0"/>
            </w:pPr>
          </w:p>
        </w:tc>
      </w:tr>
      <w:tr w:rsidR="00A92533" w:rsidRPr="00CA7D85" w14:paraId="75BE7100"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0BCDEABB" w14:textId="77777777" w:rsidR="00A92533" w:rsidRPr="00CA7D85" w:rsidRDefault="00A92533" w:rsidP="00A92533">
            <w:pPr>
              <w:pStyle w:val="TAL"/>
              <w:snapToGrid w:val="0"/>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75B2C2F9" w14:textId="77777777" w:rsidR="00A92533" w:rsidRPr="00CA7D85" w:rsidRDefault="00A92533" w:rsidP="00A925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65EECFC1"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A4FE5A" w14:textId="77777777" w:rsidR="00A92533" w:rsidRPr="00CA7D85" w:rsidRDefault="00A92533" w:rsidP="00A92533">
            <w:pPr>
              <w:pStyle w:val="TAL"/>
              <w:snapToGrid w:val="0"/>
            </w:pPr>
          </w:p>
        </w:tc>
      </w:tr>
      <w:tr w:rsidR="00A92533" w:rsidRPr="00CA7D85" w14:paraId="3B1BF366"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2601F095" w14:textId="77777777" w:rsidR="00A92533" w:rsidRPr="00CA7D85" w:rsidRDefault="00A92533" w:rsidP="0016650B">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3377470A" w14:textId="77777777" w:rsidR="00A92533" w:rsidRPr="00CA7D85" w:rsidRDefault="00A92533" w:rsidP="0016650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ED2C58" w14:textId="77777777" w:rsidR="00A92533" w:rsidRPr="00CA7D85" w:rsidRDefault="00A92533" w:rsidP="0016650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CADA0E" w14:textId="77777777" w:rsidR="00A92533" w:rsidRPr="00CA7D85" w:rsidRDefault="00A92533" w:rsidP="0016650B">
            <w:pPr>
              <w:pStyle w:val="TAL"/>
              <w:snapToGrid w:val="0"/>
            </w:pPr>
          </w:p>
        </w:tc>
      </w:tr>
      <w:tr w:rsidR="00A92533" w:rsidRPr="00CA7D85" w14:paraId="216D590B"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3A557641" w14:textId="77777777" w:rsidR="00A92533" w:rsidRPr="00CA7D85" w:rsidRDefault="00A92533" w:rsidP="00A9253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7BA66484"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96B120A"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9FEDA9" w14:textId="77777777" w:rsidR="00A92533" w:rsidRPr="00CA7D85" w:rsidRDefault="00A92533" w:rsidP="00A92533">
            <w:pPr>
              <w:pStyle w:val="TAL"/>
              <w:snapToGrid w:val="0"/>
            </w:pPr>
          </w:p>
        </w:tc>
      </w:tr>
      <w:tr w:rsidR="00A92533" w:rsidRPr="00CA7D85" w14:paraId="042883F1" w14:textId="77777777" w:rsidTr="00901830">
        <w:tc>
          <w:tcPr>
            <w:tcW w:w="4646" w:type="dxa"/>
            <w:tcBorders>
              <w:top w:val="single" w:sz="4" w:space="0" w:color="auto"/>
              <w:left w:val="single" w:sz="4" w:space="0" w:color="auto"/>
              <w:bottom w:val="single" w:sz="4" w:space="0" w:color="auto"/>
              <w:right w:val="single" w:sz="4" w:space="0" w:color="auto"/>
            </w:tcBorders>
            <w:hideMark/>
          </w:tcPr>
          <w:p w14:paraId="7AFDBD01" w14:textId="77777777" w:rsidR="00A92533" w:rsidRPr="00CA7D85" w:rsidRDefault="00A92533" w:rsidP="00A92533">
            <w:pPr>
              <w:pStyle w:val="TAL"/>
              <w:snapToGrid w:val="0"/>
            </w:pPr>
            <w:r w:rsidRPr="00CA7D85">
              <w:t>}</w:t>
            </w:r>
          </w:p>
        </w:tc>
        <w:tc>
          <w:tcPr>
            <w:tcW w:w="2269" w:type="dxa"/>
            <w:tcBorders>
              <w:top w:val="single" w:sz="4" w:space="0" w:color="auto"/>
              <w:left w:val="single" w:sz="4" w:space="0" w:color="auto"/>
              <w:bottom w:val="single" w:sz="4" w:space="0" w:color="auto"/>
              <w:right w:val="single" w:sz="4" w:space="0" w:color="auto"/>
            </w:tcBorders>
          </w:tcPr>
          <w:p w14:paraId="7348D089"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B751DAB"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FFF35F" w14:textId="77777777" w:rsidR="00A92533" w:rsidRPr="00CA7D85" w:rsidRDefault="00A92533" w:rsidP="00A92533">
            <w:pPr>
              <w:pStyle w:val="TAL"/>
              <w:snapToGrid w:val="0"/>
            </w:pPr>
          </w:p>
        </w:tc>
      </w:tr>
    </w:tbl>
    <w:p w14:paraId="215A74C4" w14:textId="77777777" w:rsidR="00901830" w:rsidRPr="00CA7D85" w:rsidRDefault="00901830" w:rsidP="00901830">
      <w:pPr>
        <w:rPr>
          <w:lang w:eastAsia="en-US"/>
        </w:rPr>
      </w:pPr>
    </w:p>
    <w:p w14:paraId="263E503B" w14:textId="77777777" w:rsidR="00901830" w:rsidRPr="00CA7D85" w:rsidRDefault="00901830" w:rsidP="00901830">
      <w:pPr>
        <w:pStyle w:val="TH"/>
      </w:pPr>
      <w:r w:rsidRPr="00CA7D85">
        <w:t xml:space="preserve">Table 8.2.3.7.1a.3.3-2: </w:t>
      </w:r>
      <w:r w:rsidRPr="00CA7D85">
        <w:rPr>
          <w:i/>
        </w:rPr>
        <w:t>MeasObjectNR-f1</w:t>
      </w:r>
      <w:r w:rsidRPr="00CA7D85">
        <w:t xml:space="preserve"> (Table 8.2.3.7.1a.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01830" w:rsidRPr="00CA7D85" w14:paraId="60A8FE35" w14:textId="77777777" w:rsidTr="00901830">
        <w:tc>
          <w:tcPr>
            <w:tcW w:w="9747" w:type="dxa"/>
            <w:gridSpan w:val="4"/>
            <w:tcBorders>
              <w:top w:val="single" w:sz="4" w:space="0" w:color="auto"/>
              <w:left w:val="single" w:sz="4" w:space="0" w:color="auto"/>
              <w:bottom w:val="single" w:sz="4" w:space="0" w:color="auto"/>
              <w:right w:val="single" w:sz="4" w:space="0" w:color="auto"/>
            </w:tcBorders>
            <w:hideMark/>
          </w:tcPr>
          <w:p w14:paraId="3F98B6C8" w14:textId="77777777" w:rsidR="00901830" w:rsidRPr="00CA7D85" w:rsidRDefault="00901830">
            <w:pPr>
              <w:pStyle w:val="TAH"/>
              <w:jc w:val="left"/>
              <w:rPr>
                <w:b w:val="0"/>
              </w:rPr>
            </w:pPr>
            <w:r w:rsidRPr="00CA7D85">
              <w:rPr>
                <w:b w:val="0"/>
              </w:rPr>
              <w:t>Derivation Path: TS 38.508-1 [4], Table 4.6.3-76</w:t>
            </w:r>
          </w:p>
        </w:tc>
      </w:tr>
      <w:tr w:rsidR="00901830" w:rsidRPr="00CA7D85" w14:paraId="60CBB275" w14:textId="77777777" w:rsidTr="00901830">
        <w:tc>
          <w:tcPr>
            <w:tcW w:w="4535" w:type="dxa"/>
            <w:tcBorders>
              <w:top w:val="single" w:sz="4" w:space="0" w:color="auto"/>
              <w:left w:val="single" w:sz="4" w:space="0" w:color="auto"/>
              <w:bottom w:val="single" w:sz="4" w:space="0" w:color="auto"/>
              <w:right w:val="single" w:sz="4" w:space="0" w:color="auto"/>
            </w:tcBorders>
            <w:hideMark/>
          </w:tcPr>
          <w:p w14:paraId="4E2D1224" w14:textId="77777777" w:rsidR="00901830" w:rsidRPr="00CA7D85" w:rsidRDefault="00901830">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21DD595" w14:textId="77777777" w:rsidR="00901830" w:rsidRPr="00CA7D85" w:rsidRDefault="00901830">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3D977B30" w14:textId="77777777" w:rsidR="00901830" w:rsidRPr="00CA7D85" w:rsidRDefault="00901830">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775DB3E8" w14:textId="77777777" w:rsidR="00901830" w:rsidRPr="00CA7D85" w:rsidRDefault="00901830">
            <w:pPr>
              <w:pStyle w:val="TAH"/>
            </w:pPr>
            <w:r w:rsidRPr="00CA7D85">
              <w:t>Condition</w:t>
            </w:r>
          </w:p>
        </w:tc>
      </w:tr>
      <w:tr w:rsidR="00901830" w:rsidRPr="00CA7D85" w14:paraId="00AD2F92" w14:textId="77777777" w:rsidTr="00901830">
        <w:tc>
          <w:tcPr>
            <w:tcW w:w="4535" w:type="dxa"/>
            <w:tcBorders>
              <w:top w:val="single" w:sz="4" w:space="0" w:color="auto"/>
              <w:left w:val="single" w:sz="4" w:space="0" w:color="auto"/>
              <w:bottom w:val="single" w:sz="4" w:space="0" w:color="auto"/>
              <w:right w:val="single" w:sz="4" w:space="0" w:color="auto"/>
            </w:tcBorders>
            <w:hideMark/>
          </w:tcPr>
          <w:p w14:paraId="018A10FE" w14:textId="77777777" w:rsidR="00901830" w:rsidRPr="00CA7D85" w:rsidRDefault="00901830">
            <w:pPr>
              <w:pStyle w:val="TAL"/>
            </w:pPr>
            <w:r w:rsidRPr="00CA7D85">
              <w:t xml:space="preserve">MeasObject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28BA95A0" w14:textId="77777777" w:rsidR="00901830" w:rsidRPr="00CA7D85" w:rsidRDefault="00901830">
            <w:pPr>
              <w:pStyle w:val="TAL"/>
            </w:pPr>
          </w:p>
        </w:tc>
        <w:tc>
          <w:tcPr>
            <w:tcW w:w="1700" w:type="dxa"/>
            <w:tcBorders>
              <w:top w:val="single" w:sz="4" w:space="0" w:color="auto"/>
              <w:left w:val="single" w:sz="4" w:space="0" w:color="auto"/>
              <w:bottom w:val="single" w:sz="4" w:space="0" w:color="auto"/>
              <w:right w:val="single" w:sz="4" w:space="0" w:color="auto"/>
            </w:tcBorders>
          </w:tcPr>
          <w:p w14:paraId="190ADB31" w14:textId="77777777" w:rsidR="00901830" w:rsidRPr="00CA7D85" w:rsidRDefault="00901830">
            <w:pPr>
              <w:pStyle w:val="TAL"/>
            </w:pPr>
          </w:p>
        </w:tc>
        <w:tc>
          <w:tcPr>
            <w:tcW w:w="1245" w:type="dxa"/>
            <w:tcBorders>
              <w:top w:val="single" w:sz="4" w:space="0" w:color="auto"/>
              <w:left w:val="single" w:sz="4" w:space="0" w:color="auto"/>
              <w:bottom w:val="single" w:sz="4" w:space="0" w:color="auto"/>
              <w:right w:val="single" w:sz="4" w:space="0" w:color="auto"/>
            </w:tcBorders>
          </w:tcPr>
          <w:p w14:paraId="5087B164" w14:textId="77777777" w:rsidR="00901830" w:rsidRPr="00CA7D85" w:rsidRDefault="00901830">
            <w:pPr>
              <w:pStyle w:val="TAL"/>
            </w:pPr>
          </w:p>
        </w:tc>
      </w:tr>
      <w:tr w:rsidR="00901830" w:rsidRPr="00CA7D85" w14:paraId="665842C4" w14:textId="77777777" w:rsidTr="00901830">
        <w:tc>
          <w:tcPr>
            <w:tcW w:w="4535" w:type="dxa"/>
            <w:tcBorders>
              <w:top w:val="single" w:sz="4" w:space="0" w:color="auto"/>
              <w:left w:val="single" w:sz="4" w:space="0" w:color="auto"/>
              <w:bottom w:val="single" w:sz="4" w:space="0" w:color="auto"/>
              <w:right w:val="single" w:sz="4" w:space="0" w:color="auto"/>
            </w:tcBorders>
            <w:hideMark/>
          </w:tcPr>
          <w:p w14:paraId="0F06B4EE" w14:textId="77777777" w:rsidR="00901830" w:rsidRPr="00CA7D85" w:rsidRDefault="00901830">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0F57CD7B" w14:textId="77777777" w:rsidR="00901830" w:rsidRPr="00CA7D85" w:rsidRDefault="00901830">
            <w:pPr>
              <w:pStyle w:val="TAL"/>
            </w:pPr>
            <w:r w:rsidRPr="00CA7D85">
              <w:t>ARFCN-ValueNR for SSB of NR Cell 1</w:t>
            </w:r>
          </w:p>
        </w:tc>
        <w:tc>
          <w:tcPr>
            <w:tcW w:w="1700" w:type="dxa"/>
            <w:tcBorders>
              <w:top w:val="single" w:sz="4" w:space="0" w:color="auto"/>
              <w:left w:val="single" w:sz="4" w:space="0" w:color="auto"/>
              <w:bottom w:val="single" w:sz="4" w:space="0" w:color="auto"/>
              <w:right w:val="single" w:sz="4" w:space="0" w:color="auto"/>
            </w:tcBorders>
          </w:tcPr>
          <w:p w14:paraId="36729D72" w14:textId="77777777" w:rsidR="00901830" w:rsidRPr="00CA7D85" w:rsidRDefault="00901830">
            <w:pPr>
              <w:pStyle w:val="TAL"/>
            </w:pPr>
          </w:p>
        </w:tc>
        <w:tc>
          <w:tcPr>
            <w:tcW w:w="1245" w:type="dxa"/>
            <w:tcBorders>
              <w:top w:val="single" w:sz="4" w:space="0" w:color="auto"/>
              <w:left w:val="single" w:sz="4" w:space="0" w:color="auto"/>
              <w:bottom w:val="single" w:sz="4" w:space="0" w:color="auto"/>
              <w:right w:val="single" w:sz="4" w:space="0" w:color="auto"/>
            </w:tcBorders>
          </w:tcPr>
          <w:p w14:paraId="660EF19F" w14:textId="77777777" w:rsidR="00901830" w:rsidRPr="00CA7D85" w:rsidRDefault="00901830">
            <w:pPr>
              <w:pStyle w:val="TAL"/>
            </w:pPr>
          </w:p>
        </w:tc>
      </w:tr>
      <w:tr w:rsidR="00901830" w:rsidRPr="00CA7D85" w14:paraId="2A49E162" w14:textId="77777777" w:rsidTr="00901830">
        <w:tc>
          <w:tcPr>
            <w:tcW w:w="4535" w:type="dxa"/>
            <w:tcBorders>
              <w:top w:val="single" w:sz="4" w:space="0" w:color="auto"/>
              <w:left w:val="single" w:sz="4" w:space="0" w:color="auto"/>
              <w:bottom w:val="single" w:sz="4" w:space="0" w:color="auto"/>
              <w:right w:val="single" w:sz="4" w:space="0" w:color="auto"/>
            </w:tcBorders>
            <w:hideMark/>
          </w:tcPr>
          <w:p w14:paraId="63064985" w14:textId="20792CDC" w:rsidR="00901830" w:rsidRPr="00CA7D85" w:rsidRDefault="00901830">
            <w:pPr>
              <w:pStyle w:val="TAL"/>
            </w:pPr>
            <w:r w:rsidRPr="00CA7D8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hideMark/>
          </w:tcPr>
          <w:p w14:paraId="033F57E0" w14:textId="77777777" w:rsidR="00901830" w:rsidRPr="00CA7D85" w:rsidRDefault="00901830">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301AD6B6" w14:textId="77777777" w:rsidR="00901830" w:rsidRPr="00CA7D85" w:rsidRDefault="0090183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0ABCFA7" w14:textId="77777777" w:rsidR="00901830" w:rsidRPr="00CA7D85" w:rsidRDefault="00901830">
            <w:pPr>
              <w:pStyle w:val="TAL"/>
            </w:pPr>
          </w:p>
        </w:tc>
      </w:tr>
      <w:tr w:rsidR="00901830" w:rsidRPr="00CA7D85" w14:paraId="7B62A3F2" w14:textId="77777777" w:rsidTr="00901830">
        <w:tc>
          <w:tcPr>
            <w:tcW w:w="4535" w:type="dxa"/>
            <w:tcBorders>
              <w:top w:val="single" w:sz="4" w:space="0" w:color="auto"/>
              <w:left w:val="single" w:sz="4" w:space="0" w:color="auto"/>
              <w:bottom w:val="single" w:sz="4" w:space="0" w:color="auto"/>
              <w:right w:val="single" w:sz="4" w:space="0" w:color="auto"/>
            </w:tcBorders>
            <w:hideMark/>
          </w:tcPr>
          <w:p w14:paraId="6F582A6A" w14:textId="77777777" w:rsidR="00901830" w:rsidRPr="00CA7D85" w:rsidRDefault="00901830">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24601F18" w14:textId="77777777" w:rsidR="00901830" w:rsidRPr="00CA7D85" w:rsidRDefault="00901830">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1695957E" w14:textId="77777777" w:rsidR="00901830" w:rsidRPr="00CA7D85" w:rsidRDefault="0090183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394B7FA" w14:textId="77777777" w:rsidR="00901830" w:rsidRPr="00CA7D85" w:rsidRDefault="00901830">
            <w:pPr>
              <w:pStyle w:val="TAL"/>
            </w:pPr>
          </w:p>
        </w:tc>
      </w:tr>
      <w:tr w:rsidR="00901830" w:rsidRPr="00CA7D85" w14:paraId="178A180D" w14:textId="77777777" w:rsidTr="00901830">
        <w:tc>
          <w:tcPr>
            <w:tcW w:w="4535" w:type="dxa"/>
            <w:tcBorders>
              <w:top w:val="single" w:sz="4" w:space="0" w:color="auto"/>
              <w:left w:val="single" w:sz="4" w:space="0" w:color="auto"/>
              <w:bottom w:val="single" w:sz="4" w:space="0" w:color="auto"/>
              <w:right w:val="single" w:sz="4" w:space="0" w:color="auto"/>
            </w:tcBorders>
            <w:hideMark/>
          </w:tcPr>
          <w:p w14:paraId="1238689D" w14:textId="77777777" w:rsidR="00901830" w:rsidRPr="00CA7D85" w:rsidRDefault="00901830">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1911FF84" w14:textId="77777777" w:rsidR="00901830" w:rsidRPr="00CA7D85" w:rsidRDefault="00901830">
            <w:pPr>
              <w:pStyle w:val="TAL"/>
            </w:pPr>
          </w:p>
        </w:tc>
        <w:tc>
          <w:tcPr>
            <w:tcW w:w="1700" w:type="dxa"/>
            <w:tcBorders>
              <w:top w:val="single" w:sz="4" w:space="0" w:color="auto"/>
              <w:left w:val="single" w:sz="4" w:space="0" w:color="auto"/>
              <w:bottom w:val="single" w:sz="4" w:space="0" w:color="auto"/>
              <w:right w:val="single" w:sz="4" w:space="0" w:color="auto"/>
            </w:tcBorders>
          </w:tcPr>
          <w:p w14:paraId="6284326F" w14:textId="77777777" w:rsidR="00901830" w:rsidRPr="00CA7D85" w:rsidRDefault="00901830">
            <w:pPr>
              <w:pStyle w:val="TAL"/>
            </w:pPr>
          </w:p>
        </w:tc>
        <w:tc>
          <w:tcPr>
            <w:tcW w:w="1245" w:type="dxa"/>
            <w:tcBorders>
              <w:top w:val="single" w:sz="4" w:space="0" w:color="auto"/>
              <w:left w:val="single" w:sz="4" w:space="0" w:color="auto"/>
              <w:bottom w:val="single" w:sz="4" w:space="0" w:color="auto"/>
              <w:right w:val="single" w:sz="4" w:space="0" w:color="auto"/>
            </w:tcBorders>
          </w:tcPr>
          <w:p w14:paraId="048FB11B" w14:textId="77777777" w:rsidR="00901830" w:rsidRPr="00CA7D85" w:rsidRDefault="00901830">
            <w:pPr>
              <w:pStyle w:val="TAL"/>
            </w:pPr>
          </w:p>
        </w:tc>
      </w:tr>
    </w:tbl>
    <w:p w14:paraId="27C969E4" w14:textId="77777777" w:rsidR="00901830" w:rsidRPr="00CA7D85" w:rsidRDefault="00901830" w:rsidP="00901830">
      <w:pPr>
        <w:rPr>
          <w:lang w:eastAsia="en-US"/>
        </w:rPr>
      </w:pPr>
    </w:p>
    <w:p w14:paraId="74F00805" w14:textId="77777777" w:rsidR="00901830" w:rsidRPr="00CA7D85" w:rsidRDefault="00901830" w:rsidP="00901830">
      <w:pPr>
        <w:pStyle w:val="TH"/>
      </w:pPr>
      <w:r w:rsidRPr="00CA7D85">
        <w:t xml:space="preserve">Table 8.2.3.7.1a.3.3-3: </w:t>
      </w:r>
      <w:r w:rsidRPr="00CA7D85">
        <w:rPr>
          <w:i/>
        </w:rPr>
        <w:t>MeasObjectNR-f2</w:t>
      </w:r>
      <w:r w:rsidRPr="00CA7D85">
        <w:t xml:space="preserve"> (Table 8.2.3.7.1a.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01830" w:rsidRPr="00CA7D85" w14:paraId="793DCA4D" w14:textId="77777777" w:rsidTr="00901830">
        <w:tc>
          <w:tcPr>
            <w:tcW w:w="9747" w:type="dxa"/>
            <w:gridSpan w:val="4"/>
            <w:tcBorders>
              <w:top w:val="single" w:sz="4" w:space="0" w:color="auto"/>
              <w:left w:val="single" w:sz="4" w:space="0" w:color="auto"/>
              <w:bottom w:val="single" w:sz="4" w:space="0" w:color="auto"/>
              <w:right w:val="single" w:sz="4" w:space="0" w:color="auto"/>
            </w:tcBorders>
            <w:hideMark/>
          </w:tcPr>
          <w:p w14:paraId="3770B0DC" w14:textId="77777777" w:rsidR="00901830" w:rsidRPr="00CA7D85" w:rsidRDefault="00901830">
            <w:pPr>
              <w:pStyle w:val="TAH"/>
              <w:jc w:val="left"/>
              <w:rPr>
                <w:b w:val="0"/>
              </w:rPr>
            </w:pPr>
            <w:r w:rsidRPr="00CA7D85">
              <w:rPr>
                <w:b w:val="0"/>
              </w:rPr>
              <w:t>Derivation Path: TS 38.508-1 [4], Table 4.6.3-76</w:t>
            </w:r>
          </w:p>
        </w:tc>
      </w:tr>
      <w:tr w:rsidR="00901830" w:rsidRPr="00CA7D85" w14:paraId="68E755DD" w14:textId="77777777" w:rsidTr="00901830">
        <w:tc>
          <w:tcPr>
            <w:tcW w:w="4535" w:type="dxa"/>
            <w:tcBorders>
              <w:top w:val="single" w:sz="4" w:space="0" w:color="auto"/>
              <w:left w:val="single" w:sz="4" w:space="0" w:color="auto"/>
              <w:bottom w:val="single" w:sz="4" w:space="0" w:color="auto"/>
              <w:right w:val="single" w:sz="4" w:space="0" w:color="auto"/>
            </w:tcBorders>
            <w:hideMark/>
          </w:tcPr>
          <w:p w14:paraId="5286D8C5" w14:textId="77777777" w:rsidR="00901830" w:rsidRPr="00CA7D85" w:rsidRDefault="00901830">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A36CD84" w14:textId="77777777" w:rsidR="00901830" w:rsidRPr="00CA7D85" w:rsidRDefault="00901830">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43771386" w14:textId="77777777" w:rsidR="00901830" w:rsidRPr="00CA7D85" w:rsidRDefault="00901830">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4A34DBF6" w14:textId="77777777" w:rsidR="00901830" w:rsidRPr="00CA7D85" w:rsidRDefault="00901830">
            <w:pPr>
              <w:pStyle w:val="TAH"/>
            </w:pPr>
            <w:r w:rsidRPr="00CA7D85">
              <w:t>Condition</w:t>
            </w:r>
          </w:p>
        </w:tc>
      </w:tr>
      <w:tr w:rsidR="00901830" w:rsidRPr="00CA7D85" w14:paraId="1B897F85" w14:textId="77777777" w:rsidTr="00901830">
        <w:tc>
          <w:tcPr>
            <w:tcW w:w="4535" w:type="dxa"/>
            <w:tcBorders>
              <w:top w:val="single" w:sz="4" w:space="0" w:color="auto"/>
              <w:left w:val="single" w:sz="4" w:space="0" w:color="auto"/>
              <w:bottom w:val="single" w:sz="4" w:space="0" w:color="auto"/>
              <w:right w:val="single" w:sz="4" w:space="0" w:color="auto"/>
            </w:tcBorders>
            <w:hideMark/>
          </w:tcPr>
          <w:p w14:paraId="0DD5F5E6" w14:textId="77777777" w:rsidR="00901830" w:rsidRPr="00CA7D85" w:rsidRDefault="00901830">
            <w:pPr>
              <w:pStyle w:val="TAL"/>
            </w:pPr>
            <w:r w:rsidRPr="00CA7D85">
              <w:t xml:space="preserve">MeasObject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644740A2" w14:textId="77777777" w:rsidR="00901830" w:rsidRPr="00CA7D85" w:rsidRDefault="00901830">
            <w:pPr>
              <w:pStyle w:val="TAL"/>
            </w:pPr>
          </w:p>
        </w:tc>
        <w:tc>
          <w:tcPr>
            <w:tcW w:w="1700" w:type="dxa"/>
            <w:tcBorders>
              <w:top w:val="single" w:sz="4" w:space="0" w:color="auto"/>
              <w:left w:val="single" w:sz="4" w:space="0" w:color="auto"/>
              <w:bottom w:val="single" w:sz="4" w:space="0" w:color="auto"/>
              <w:right w:val="single" w:sz="4" w:space="0" w:color="auto"/>
            </w:tcBorders>
          </w:tcPr>
          <w:p w14:paraId="1C877D04" w14:textId="77777777" w:rsidR="00901830" w:rsidRPr="00CA7D85" w:rsidRDefault="00901830">
            <w:pPr>
              <w:pStyle w:val="TAL"/>
            </w:pPr>
          </w:p>
        </w:tc>
        <w:tc>
          <w:tcPr>
            <w:tcW w:w="1245" w:type="dxa"/>
            <w:tcBorders>
              <w:top w:val="single" w:sz="4" w:space="0" w:color="auto"/>
              <w:left w:val="single" w:sz="4" w:space="0" w:color="auto"/>
              <w:bottom w:val="single" w:sz="4" w:space="0" w:color="auto"/>
              <w:right w:val="single" w:sz="4" w:space="0" w:color="auto"/>
            </w:tcBorders>
          </w:tcPr>
          <w:p w14:paraId="14D3C717" w14:textId="77777777" w:rsidR="00901830" w:rsidRPr="00CA7D85" w:rsidRDefault="00901830">
            <w:pPr>
              <w:pStyle w:val="TAL"/>
            </w:pPr>
          </w:p>
        </w:tc>
      </w:tr>
      <w:tr w:rsidR="00901830" w:rsidRPr="00CA7D85" w14:paraId="7E870FDB" w14:textId="77777777" w:rsidTr="00901830">
        <w:tc>
          <w:tcPr>
            <w:tcW w:w="4535" w:type="dxa"/>
            <w:tcBorders>
              <w:top w:val="single" w:sz="4" w:space="0" w:color="auto"/>
              <w:left w:val="single" w:sz="4" w:space="0" w:color="auto"/>
              <w:bottom w:val="single" w:sz="4" w:space="0" w:color="auto"/>
              <w:right w:val="single" w:sz="4" w:space="0" w:color="auto"/>
            </w:tcBorders>
            <w:hideMark/>
          </w:tcPr>
          <w:p w14:paraId="04EDD3B5" w14:textId="77777777" w:rsidR="00901830" w:rsidRPr="00CA7D85" w:rsidRDefault="00901830">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32DF77AF" w14:textId="77777777" w:rsidR="00901830" w:rsidRPr="00CA7D85" w:rsidRDefault="00901830">
            <w:pPr>
              <w:pStyle w:val="TAL"/>
            </w:pPr>
            <w:r w:rsidRPr="00CA7D85">
              <w:t>ARFCN-ValueNR for SSB of NR Cell 3</w:t>
            </w:r>
          </w:p>
        </w:tc>
        <w:tc>
          <w:tcPr>
            <w:tcW w:w="1700" w:type="dxa"/>
            <w:tcBorders>
              <w:top w:val="single" w:sz="4" w:space="0" w:color="auto"/>
              <w:left w:val="single" w:sz="4" w:space="0" w:color="auto"/>
              <w:bottom w:val="single" w:sz="4" w:space="0" w:color="auto"/>
              <w:right w:val="single" w:sz="4" w:space="0" w:color="auto"/>
            </w:tcBorders>
          </w:tcPr>
          <w:p w14:paraId="41FF3F81" w14:textId="77777777" w:rsidR="00901830" w:rsidRPr="00CA7D85" w:rsidRDefault="00901830">
            <w:pPr>
              <w:pStyle w:val="TAL"/>
            </w:pPr>
          </w:p>
        </w:tc>
        <w:tc>
          <w:tcPr>
            <w:tcW w:w="1245" w:type="dxa"/>
            <w:tcBorders>
              <w:top w:val="single" w:sz="4" w:space="0" w:color="auto"/>
              <w:left w:val="single" w:sz="4" w:space="0" w:color="auto"/>
              <w:bottom w:val="single" w:sz="4" w:space="0" w:color="auto"/>
              <w:right w:val="single" w:sz="4" w:space="0" w:color="auto"/>
            </w:tcBorders>
          </w:tcPr>
          <w:p w14:paraId="783403EA" w14:textId="77777777" w:rsidR="00901830" w:rsidRPr="00CA7D85" w:rsidRDefault="00901830">
            <w:pPr>
              <w:pStyle w:val="TAL"/>
            </w:pPr>
          </w:p>
        </w:tc>
      </w:tr>
      <w:tr w:rsidR="00901830" w:rsidRPr="00CA7D85" w14:paraId="7372E557" w14:textId="77777777" w:rsidTr="00901830">
        <w:tc>
          <w:tcPr>
            <w:tcW w:w="4535" w:type="dxa"/>
            <w:tcBorders>
              <w:top w:val="single" w:sz="4" w:space="0" w:color="auto"/>
              <w:left w:val="single" w:sz="4" w:space="0" w:color="auto"/>
              <w:bottom w:val="single" w:sz="4" w:space="0" w:color="auto"/>
              <w:right w:val="single" w:sz="4" w:space="0" w:color="auto"/>
            </w:tcBorders>
            <w:hideMark/>
          </w:tcPr>
          <w:p w14:paraId="1E783B79" w14:textId="63BAC8E4" w:rsidR="00901830" w:rsidRPr="00CA7D85" w:rsidRDefault="00901830">
            <w:pPr>
              <w:pStyle w:val="TAL"/>
            </w:pPr>
            <w:r w:rsidRPr="00CA7D8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hideMark/>
          </w:tcPr>
          <w:p w14:paraId="058E4EA0" w14:textId="77777777" w:rsidR="00901830" w:rsidRPr="00CA7D85" w:rsidRDefault="00901830">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3F6B1668" w14:textId="77777777" w:rsidR="00901830" w:rsidRPr="00CA7D85" w:rsidRDefault="0090183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A477C29" w14:textId="77777777" w:rsidR="00901830" w:rsidRPr="00CA7D85" w:rsidRDefault="00901830">
            <w:pPr>
              <w:pStyle w:val="TAL"/>
            </w:pPr>
          </w:p>
        </w:tc>
      </w:tr>
      <w:tr w:rsidR="00901830" w:rsidRPr="00CA7D85" w14:paraId="267EDAF1" w14:textId="77777777" w:rsidTr="00901830">
        <w:tc>
          <w:tcPr>
            <w:tcW w:w="4535" w:type="dxa"/>
            <w:tcBorders>
              <w:top w:val="single" w:sz="4" w:space="0" w:color="auto"/>
              <w:left w:val="single" w:sz="4" w:space="0" w:color="auto"/>
              <w:bottom w:val="single" w:sz="4" w:space="0" w:color="auto"/>
              <w:right w:val="single" w:sz="4" w:space="0" w:color="auto"/>
            </w:tcBorders>
            <w:hideMark/>
          </w:tcPr>
          <w:p w14:paraId="19D54081" w14:textId="77777777" w:rsidR="00901830" w:rsidRPr="00CA7D85" w:rsidRDefault="00901830">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25185F1F" w14:textId="77777777" w:rsidR="00901830" w:rsidRPr="00CA7D85" w:rsidRDefault="00901830">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3305DBF7" w14:textId="77777777" w:rsidR="00901830" w:rsidRPr="00CA7D85" w:rsidRDefault="0090183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2D452F3" w14:textId="77777777" w:rsidR="00901830" w:rsidRPr="00CA7D85" w:rsidRDefault="00901830">
            <w:pPr>
              <w:pStyle w:val="TAL"/>
            </w:pPr>
          </w:p>
        </w:tc>
      </w:tr>
      <w:tr w:rsidR="00901830" w:rsidRPr="00CA7D85" w14:paraId="3FB425D2" w14:textId="77777777" w:rsidTr="00901830">
        <w:tc>
          <w:tcPr>
            <w:tcW w:w="4535" w:type="dxa"/>
            <w:tcBorders>
              <w:top w:val="single" w:sz="4" w:space="0" w:color="auto"/>
              <w:left w:val="single" w:sz="4" w:space="0" w:color="auto"/>
              <w:bottom w:val="single" w:sz="4" w:space="0" w:color="auto"/>
              <w:right w:val="single" w:sz="4" w:space="0" w:color="auto"/>
            </w:tcBorders>
            <w:hideMark/>
          </w:tcPr>
          <w:p w14:paraId="6BA21EE6" w14:textId="77777777" w:rsidR="00901830" w:rsidRPr="00CA7D85" w:rsidRDefault="00901830">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45885C1C" w14:textId="77777777" w:rsidR="00901830" w:rsidRPr="00CA7D85" w:rsidRDefault="00901830">
            <w:pPr>
              <w:pStyle w:val="TAL"/>
            </w:pPr>
          </w:p>
        </w:tc>
        <w:tc>
          <w:tcPr>
            <w:tcW w:w="1700" w:type="dxa"/>
            <w:tcBorders>
              <w:top w:val="single" w:sz="4" w:space="0" w:color="auto"/>
              <w:left w:val="single" w:sz="4" w:space="0" w:color="auto"/>
              <w:bottom w:val="single" w:sz="4" w:space="0" w:color="auto"/>
              <w:right w:val="single" w:sz="4" w:space="0" w:color="auto"/>
            </w:tcBorders>
          </w:tcPr>
          <w:p w14:paraId="1B427012" w14:textId="77777777" w:rsidR="00901830" w:rsidRPr="00CA7D85" w:rsidRDefault="00901830">
            <w:pPr>
              <w:pStyle w:val="TAL"/>
            </w:pPr>
          </w:p>
        </w:tc>
        <w:tc>
          <w:tcPr>
            <w:tcW w:w="1245" w:type="dxa"/>
            <w:tcBorders>
              <w:top w:val="single" w:sz="4" w:space="0" w:color="auto"/>
              <w:left w:val="single" w:sz="4" w:space="0" w:color="auto"/>
              <w:bottom w:val="single" w:sz="4" w:space="0" w:color="auto"/>
              <w:right w:val="single" w:sz="4" w:space="0" w:color="auto"/>
            </w:tcBorders>
          </w:tcPr>
          <w:p w14:paraId="5ED22A78" w14:textId="77777777" w:rsidR="00901830" w:rsidRPr="00CA7D85" w:rsidRDefault="00901830">
            <w:pPr>
              <w:pStyle w:val="TAL"/>
            </w:pPr>
          </w:p>
        </w:tc>
      </w:tr>
    </w:tbl>
    <w:p w14:paraId="7D1BB629" w14:textId="77777777" w:rsidR="00901830" w:rsidRPr="00CA7D85" w:rsidRDefault="00901830" w:rsidP="00EE2286">
      <w:pPr>
        <w:rPr>
          <w:lang w:eastAsia="en-US"/>
        </w:rPr>
      </w:pPr>
    </w:p>
    <w:p w14:paraId="2B285109" w14:textId="363294D3" w:rsidR="00115421" w:rsidRPr="00CA7D85" w:rsidRDefault="00115421" w:rsidP="00115421">
      <w:pPr>
        <w:pStyle w:val="Heading5"/>
        <w:rPr>
          <w:rFonts w:eastAsia="MS Mincho"/>
        </w:rPr>
      </w:pPr>
      <w:bookmarkStart w:id="7880" w:name="_Toc21103348"/>
      <w:r w:rsidRPr="00CA7D85">
        <w:rPr>
          <w:rFonts w:eastAsia="MS Mincho"/>
        </w:rPr>
        <w:t>8.2.3.7.1b</w:t>
      </w:r>
      <w:r w:rsidRPr="00CA7D85">
        <w:rPr>
          <w:rFonts w:eastAsia="MS Mincho"/>
        </w:rPr>
        <w:tab/>
        <w:t>Measurement configuration control and reporting / Event A4 / Measurement of Neighbo</w:t>
      </w:r>
      <w:r w:rsidR="00381AA2" w:rsidRPr="00CA7D85">
        <w:rPr>
          <w:rFonts w:eastAsia="MS Mincho"/>
        </w:rPr>
        <w:t>u</w:t>
      </w:r>
      <w:r w:rsidRPr="00CA7D85">
        <w:rPr>
          <w:rFonts w:eastAsia="MS Mincho"/>
        </w:rPr>
        <w:t>r NR cell / Inter-band measurements / EN-DC</w:t>
      </w:r>
      <w:bookmarkEnd w:id="7880"/>
    </w:p>
    <w:p w14:paraId="44B98FC6" w14:textId="77777777" w:rsidR="00115421" w:rsidRPr="00CA7D85" w:rsidRDefault="00115421" w:rsidP="00115421">
      <w:pPr>
        <w:pStyle w:val="H6"/>
      </w:pPr>
      <w:r w:rsidRPr="00CA7D85">
        <w:t>8.2.3.7.1b.1</w:t>
      </w:r>
      <w:r w:rsidRPr="00CA7D85">
        <w:tab/>
        <w:t>Test Purpose (TP)</w:t>
      </w:r>
    </w:p>
    <w:p w14:paraId="1DCD800A" w14:textId="77777777" w:rsidR="00115421" w:rsidRPr="00CA7D85" w:rsidRDefault="00115421" w:rsidP="00115421">
      <w:pPr>
        <w:pStyle w:val="H6"/>
      </w:pPr>
      <w:r w:rsidRPr="00CA7D85">
        <w:t>(1)</w:t>
      </w:r>
    </w:p>
    <w:p w14:paraId="6FB5C2B1" w14:textId="77777777" w:rsidR="00115421" w:rsidRPr="00CA7D85" w:rsidRDefault="00115421" w:rsidP="00115421">
      <w:pPr>
        <w:pStyle w:val="PL"/>
        <w:rPr>
          <w:noProof w:val="0"/>
        </w:rPr>
      </w:pPr>
      <w:r w:rsidRPr="00CA7D85">
        <w:rPr>
          <w:b/>
          <w:noProof w:val="0"/>
        </w:rPr>
        <w:t>with</w:t>
      </w:r>
      <w:r w:rsidRPr="00CA7D85">
        <w:rPr>
          <w:noProof w:val="0"/>
        </w:rPr>
        <w:t xml:space="preserve"> { UE in RRC_CONNECTED state with EN-DC, and, MCG(s) (E-UTRA PDCP) and SCG and inter-band measurements configured for event A4 with event based periodical reporting }</w:t>
      </w:r>
    </w:p>
    <w:p w14:paraId="2AFAEFF2" w14:textId="77777777" w:rsidR="00115421" w:rsidRPr="00CA7D85" w:rsidRDefault="00115421" w:rsidP="00115421">
      <w:pPr>
        <w:pStyle w:val="PL"/>
        <w:rPr>
          <w:noProof w:val="0"/>
        </w:rPr>
      </w:pPr>
      <w:r w:rsidRPr="00CA7D85">
        <w:rPr>
          <w:b/>
          <w:noProof w:val="0"/>
        </w:rPr>
        <w:t>ensure that</w:t>
      </w:r>
      <w:r w:rsidRPr="00CA7D85">
        <w:rPr>
          <w:noProof w:val="0"/>
        </w:rPr>
        <w:t xml:space="preserve"> {</w:t>
      </w:r>
    </w:p>
    <w:p w14:paraId="77D3E343" w14:textId="77777777" w:rsidR="00115421" w:rsidRPr="00CA7D85" w:rsidRDefault="00115421" w:rsidP="00115421">
      <w:pPr>
        <w:pStyle w:val="PL"/>
        <w:rPr>
          <w:noProof w:val="0"/>
        </w:rPr>
      </w:pPr>
      <w:r w:rsidRPr="00CA7D85">
        <w:rPr>
          <w:noProof w:val="0"/>
        </w:rPr>
        <w:t xml:space="preserve">  </w:t>
      </w:r>
      <w:r w:rsidRPr="00CA7D85">
        <w:rPr>
          <w:b/>
          <w:noProof w:val="0"/>
        </w:rPr>
        <w:t>when</w:t>
      </w:r>
      <w:r w:rsidRPr="00CA7D85">
        <w:rPr>
          <w:noProof w:val="0"/>
        </w:rPr>
        <w:t xml:space="preserve"> { Neighbour NR cell becomes better than absolute threshold }</w:t>
      </w:r>
    </w:p>
    <w:p w14:paraId="16C28511" w14:textId="77777777" w:rsidR="00115421" w:rsidRPr="00CA7D85" w:rsidRDefault="00115421" w:rsidP="00115421">
      <w:pPr>
        <w:pStyle w:val="PL"/>
        <w:rPr>
          <w:noProof w:val="0"/>
        </w:rPr>
      </w:pPr>
      <w:r w:rsidRPr="00CA7D85">
        <w:rPr>
          <w:noProof w:val="0"/>
        </w:rPr>
        <w:t xml:space="preserve">    </w:t>
      </w:r>
      <w:r w:rsidRPr="00CA7D85">
        <w:rPr>
          <w:b/>
          <w:noProof w:val="0"/>
        </w:rPr>
        <w:t>then</w:t>
      </w:r>
      <w:r w:rsidRPr="00CA7D85">
        <w:rPr>
          <w:noProof w:val="0"/>
        </w:rPr>
        <w:t xml:space="preserve"> { UE sends MeasurementReport message at regular intervals while entering condition for event A4 is satisfied }</w:t>
      </w:r>
    </w:p>
    <w:p w14:paraId="3F779D3D" w14:textId="77777777" w:rsidR="00115421" w:rsidRPr="00CA7D85" w:rsidRDefault="00115421" w:rsidP="00115421">
      <w:pPr>
        <w:pStyle w:val="PL"/>
        <w:rPr>
          <w:noProof w:val="0"/>
        </w:rPr>
      </w:pPr>
      <w:r w:rsidRPr="00CA7D85">
        <w:rPr>
          <w:noProof w:val="0"/>
        </w:rPr>
        <w:t xml:space="preserve">            }</w:t>
      </w:r>
    </w:p>
    <w:p w14:paraId="6AD8129C" w14:textId="77777777" w:rsidR="00115421" w:rsidRPr="00CA7D85" w:rsidRDefault="00115421" w:rsidP="00115421">
      <w:pPr>
        <w:pStyle w:val="PL"/>
        <w:rPr>
          <w:noProof w:val="0"/>
        </w:rPr>
      </w:pPr>
    </w:p>
    <w:p w14:paraId="7E4EE89F" w14:textId="77777777" w:rsidR="00115421" w:rsidRPr="00CA7D85" w:rsidRDefault="00115421" w:rsidP="00115421">
      <w:pPr>
        <w:pStyle w:val="H6"/>
      </w:pPr>
      <w:r w:rsidRPr="00CA7D85">
        <w:t>(2)</w:t>
      </w:r>
    </w:p>
    <w:p w14:paraId="343F2901" w14:textId="77777777" w:rsidR="00115421" w:rsidRPr="00CA7D85" w:rsidRDefault="00115421" w:rsidP="00115421">
      <w:pPr>
        <w:pStyle w:val="PL"/>
        <w:rPr>
          <w:noProof w:val="0"/>
        </w:rPr>
      </w:pPr>
      <w:r w:rsidRPr="00CA7D85">
        <w:rPr>
          <w:b/>
          <w:noProof w:val="0"/>
        </w:rPr>
        <w:t>with</w:t>
      </w:r>
      <w:r w:rsidRPr="00CA7D85">
        <w:rPr>
          <w:noProof w:val="0"/>
        </w:rPr>
        <w:t xml:space="preserve"> { UE in RRC_CONNECTED state with EN-DC, and, MCG(s) (E-UTRA PDCP) and SCG and periodical measurement reporting triggered by event A4 ongoing }</w:t>
      </w:r>
    </w:p>
    <w:p w14:paraId="7614CDF9" w14:textId="77777777" w:rsidR="00115421" w:rsidRPr="00CA7D85" w:rsidRDefault="00115421" w:rsidP="00115421">
      <w:pPr>
        <w:pStyle w:val="PL"/>
        <w:rPr>
          <w:noProof w:val="0"/>
        </w:rPr>
      </w:pPr>
      <w:r w:rsidRPr="00CA7D85">
        <w:rPr>
          <w:b/>
          <w:noProof w:val="0"/>
        </w:rPr>
        <w:t>ensure that</w:t>
      </w:r>
      <w:r w:rsidRPr="00CA7D85">
        <w:rPr>
          <w:noProof w:val="0"/>
        </w:rPr>
        <w:t xml:space="preserve"> {</w:t>
      </w:r>
    </w:p>
    <w:p w14:paraId="172EB5A8" w14:textId="77777777" w:rsidR="00115421" w:rsidRPr="00CA7D85" w:rsidRDefault="00115421" w:rsidP="00115421">
      <w:pPr>
        <w:pStyle w:val="PL"/>
        <w:rPr>
          <w:noProof w:val="0"/>
        </w:rPr>
      </w:pPr>
      <w:r w:rsidRPr="00CA7D85">
        <w:rPr>
          <w:noProof w:val="0"/>
        </w:rPr>
        <w:t xml:space="preserve">  </w:t>
      </w:r>
      <w:r w:rsidRPr="00CA7D85">
        <w:rPr>
          <w:b/>
          <w:noProof w:val="0"/>
        </w:rPr>
        <w:t>when</w:t>
      </w:r>
      <w:r w:rsidRPr="00CA7D85">
        <w:rPr>
          <w:noProof w:val="0"/>
        </w:rPr>
        <w:t xml:space="preserve"> { Neighbour NR cell becomes worse than absolute threshold }</w:t>
      </w:r>
    </w:p>
    <w:p w14:paraId="75FBAC98" w14:textId="77777777" w:rsidR="00115421" w:rsidRPr="00CA7D85" w:rsidRDefault="00115421" w:rsidP="00115421">
      <w:pPr>
        <w:pStyle w:val="PL"/>
        <w:rPr>
          <w:noProof w:val="0"/>
        </w:rPr>
      </w:pPr>
      <w:r w:rsidRPr="00CA7D85">
        <w:rPr>
          <w:noProof w:val="0"/>
        </w:rPr>
        <w:t xml:space="preserve">    </w:t>
      </w:r>
      <w:r w:rsidRPr="00CA7D85">
        <w:rPr>
          <w:b/>
          <w:noProof w:val="0"/>
        </w:rPr>
        <w:t>then</w:t>
      </w:r>
      <w:r w:rsidRPr="00CA7D85">
        <w:rPr>
          <w:noProof w:val="0"/>
        </w:rPr>
        <w:t xml:space="preserve"> { UE stops sending MeasurementReport message }</w:t>
      </w:r>
    </w:p>
    <w:p w14:paraId="531936C2" w14:textId="77777777" w:rsidR="00115421" w:rsidRPr="00CA7D85" w:rsidRDefault="00115421" w:rsidP="00115421">
      <w:pPr>
        <w:pStyle w:val="PL"/>
        <w:rPr>
          <w:noProof w:val="0"/>
        </w:rPr>
      </w:pPr>
      <w:r w:rsidRPr="00CA7D85">
        <w:rPr>
          <w:noProof w:val="0"/>
        </w:rPr>
        <w:t xml:space="preserve">            }</w:t>
      </w:r>
    </w:p>
    <w:p w14:paraId="09568DEA" w14:textId="77777777" w:rsidR="00115421" w:rsidRPr="00CA7D85" w:rsidRDefault="00115421" w:rsidP="00115421">
      <w:pPr>
        <w:pStyle w:val="PL"/>
        <w:rPr>
          <w:noProof w:val="0"/>
        </w:rPr>
      </w:pPr>
    </w:p>
    <w:p w14:paraId="588F10E4" w14:textId="77777777" w:rsidR="00115421" w:rsidRPr="00CA7D85" w:rsidRDefault="00115421" w:rsidP="00115421">
      <w:pPr>
        <w:pStyle w:val="H6"/>
      </w:pPr>
      <w:r w:rsidRPr="00CA7D85">
        <w:t>8.2.3.7.1b.2</w:t>
      </w:r>
      <w:r w:rsidRPr="00CA7D85">
        <w:tab/>
        <w:t>Conformance requirements</w:t>
      </w:r>
    </w:p>
    <w:p w14:paraId="0387CE3A" w14:textId="77777777" w:rsidR="008F4C04" w:rsidRPr="00CA7D85" w:rsidRDefault="008F4C04" w:rsidP="008F4C04">
      <w:pPr>
        <w:pStyle w:val="H6"/>
      </w:pPr>
      <w:r w:rsidRPr="00CA7D85">
        <w:rPr>
          <w:rFonts w:ascii="Times New Roman" w:hAnsi="Times New Roman"/>
        </w:rPr>
        <w:t xml:space="preserve">Same as test case 8.2.3.7.1 </w:t>
      </w:r>
      <w:r w:rsidRPr="00CA7D85">
        <w:t>with the following difference:</w:t>
      </w:r>
    </w:p>
    <w:p w14:paraId="0BFF40EB" w14:textId="77777777" w:rsidR="00D239A0" w:rsidRPr="00CA7D85" w:rsidRDefault="00D239A0" w:rsidP="00D239A0">
      <w:r w:rsidRPr="00CA7D85">
        <w:t>[TS 36.331, clause 5.5.2.9]</w:t>
      </w:r>
    </w:p>
    <w:p w14:paraId="5A6A338A" w14:textId="77777777" w:rsidR="00D239A0" w:rsidRPr="00CA7D85" w:rsidRDefault="00D239A0" w:rsidP="00D239A0">
      <w:r w:rsidRPr="00CA7D85">
        <w:t>The UE shall:</w:t>
      </w:r>
    </w:p>
    <w:p w14:paraId="37480981" w14:textId="77777777" w:rsidR="00D239A0" w:rsidRPr="00CA7D85" w:rsidRDefault="00D239A0" w:rsidP="00D239A0">
      <w:pPr>
        <w:pStyle w:val="B1"/>
      </w:pPr>
      <w:r w:rsidRPr="00CA7D85">
        <w:t>1&gt;</w:t>
      </w:r>
      <w:r w:rsidRPr="00CA7D85">
        <w:tab/>
        <w:t xml:space="preserve">if </w:t>
      </w:r>
      <w:r w:rsidRPr="00CA7D85">
        <w:rPr>
          <w:i/>
          <w:iCs/>
        </w:rPr>
        <w:t>measGapConfig</w:t>
      </w:r>
      <w:r w:rsidRPr="00CA7D85">
        <w:t xml:space="preserve"> is set to </w:t>
      </w:r>
      <w:r w:rsidRPr="00CA7D85">
        <w:rPr>
          <w:i/>
        </w:rPr>
        <w:t>setup</w:t>
      </w:r>
      <w:r w:rsidRPr="00CA7D85">
        <w:rPr>
          <w:iCs/>
        </w:rPr>
        <w:t>:</w:t>
      </w:r>
    </w:p>
    <w:p w14:paraId="61A16191" w14:textId="77777777" w:rsidR="00D239A0" w:rsidRPr="00CA7D85" w:rsidRDefault="00D239A0" w:rsidP="00D239A0">
      <w:pPr>
        <w:pStyle w:val="B4"/>
        <w:ind w:left="0" w:firstLineChars="300" w:firstLine="600"/>
        <w:rPr>
          <w:lang w:eastAsia="zh-CN"/>
        </w:rPr>
      </w:pPr>
      <w:r w:rsidRPr="00CA7D85">
        <w:rPr>
          <w:lang w:eastAsia="zh-CN"/>
        </w:rPr>
        <w:t>…</w:t>
      </w:r>
    </w:p>
    <w:p w14:paraId="0728F15D" w14:textId="77777777" w:rsidR="00D239A0" w:rsidRPr="00CA7D85" w:rsidRDefault="00D239A0" w:rsidP="00D239A0">
      <w:pPr>
        <w:pStyle w:val="B2"/>
      </w:pPr>
      <w:r w:rsidRPr="00CA7D85">
        <w:t>2&gt;</w:t>
      </w:r>
      <w:r w:rsidRPr="00CA7D85">
        <w:tab/>
        <w:t>if EN-DC is configured:</w:t>
      </w:r>
    </w:p>
    <w:p w14:paraId="48C02FA9" w14:textId="77777777" w:rsidR="00D239A0" w:rsidRPr="00CA7D85" w:rsidRDefault="00D239A0" w:rsidP="00D239A0">
      <w:pPr>
        <w:pStyle w:val="B3"/>
      </w:pPr>
      <w:r w:rsidRPr="00CA7D85">
        <w:t>3&gt;</w:t>
      </w:r>
      <w:r w:rsidRPr="00CA7D85">
        <w:tab/>
        <w:t xml:space="preserve">if the UE is configured with </w:t>
      </w:r>
      <w:r w:rsidRPr="00CA7D85">
        <w:rPr>
          <w:i/>
        </w:rPr>
        <w:t>fr1-Gap</w:t>
      </w:r>
      <w:r w:rsidRPr="00CA7D85">
        <w:t xml:space="preserve"> set to </w:t>
      </w:r>
      <w:r w:rsidRPr="00CA7D85">
        <w:rPr>
          <w:i/>
        </w:rPr>
        <w:t>TRUE</w:t>
      </w:r>
      <w:r w:rsidRPr="00CA7D85">
        <w:t>:</w:t>
      </w:r>
    </w:p>
    <w:p w14:paraId="0FF14D0D" w14:textId="77777777" w:rsidR="00D239A0" w:rsidRPr="00CA7D85" w:rsidRDefault="00D239A0" w:rsidP="00D239A0">
      <w:pPr>
        <w:pStyle w:val="B4"/>
      </w:pPr>
      <w:r w:rsidRPr="00CA7D85">
        <w:t>4&gt;</w:t>
      </w:r>
      <w:r w:rsidRPr="00CA7D85">
        <w:tab/>
        <w:t>apply the gap configuration for LTE serving cells and for NR serving cells on FR1;</w:t>
      </w:r>
    </w:p>
    <w:p w14:paraId="3725995B" w14:textId="77777777" w:rsidR="00D239A0" w:rsidRPr="00CA7D85" w:rsidRDefault="00D239A0" w:rsidP="00D239A0">
      <w:pPr>
        <w:pStyle w:val="B3"/>
      </w:pPr>
      <w:r w:rsidRPr="00CA7D85">
        <w:t>3&gt;</w:t>
      </w:r>
      <w:r w:rsidRPr="00CA7D85">
        <w:tab/>
        <w:t>else:</w:t>
      </w:r>
    </w:p>
    <w:p w14:paraId="3879034A" w14:textId="77777777" w:rsidR="00D239A0" w:rsidRPr="00CA7D85" w:rsidRDefault="00D239A0" w:rsidP="007267D5">
      <w:pPr>
        <w:pStyle w:val="B4"/>
      </w:pPr>
      <w:r w:rsidRPr="00CA7D85">
        <w:t>4&gt;</w:t>
      </w:r>
      <w:r w:rsidRPr="00CA7D85">
        <w:tab/>
        <w:t>apply the gap configuration for all LTE and NR serving cells;</w:t>
      </w:r>
    </w:p>
    <w:p w14:paraId="157FEF73" w14:textId="77777777" w:rsidR="008F4C04" w:rsidRPr="00CA7D85" w:rsidRDefault="008F4C04" w:rsidP="008F4C04">
      <w:r w:rsidRPr="00CA7D85">
        <w:t>…</w:t>
      </w:r>
    </w:p>
    <w:p w14:paraId="6811BFC7" w14:textId="77777777" w:rsidR="008F4C04" w:rsidRPr="00CA7D85" w:rsidRDefault="00115421" w:rsidP="008F4C04">
      <w:pPr>
        <w:pStyle w:val="H6"/>
        <w:rPr>
          <w:lang w:eastAsia="sv-SE"/>
        </w:rPr>
      </w:pPr>
      <w:r w:rsidRPr="00CA7D85">
        <w:rPr>
          <w:lang w:eastAsia="sv-SE"/>
        </w:rPr>
        <w:t>8.2.3.7.1b.3</w:t>
      </w:r>
      <w:r w:rsidRPr="00CA7D85">
        <w:rPr>
          <w:lang w:eastAsia="sv-SE"/>
        </w:rPr>
        <w:tab/>
        <w:t>Test description</w:t>
      </w:r>
    </w:p>
    <w:p w14:paraId="0BF72D8E" w14:textId="77777777" w:rsidR="008F4C04" w:rsidRPr="00CA7D85" w:rsidRDefault="008F4C04" w:rsidP="008F4C04">
      <w:pPr>
        <w:pStyle w:val="H6"/>
      </w:pPr>
      <w:r w:rsidRPr="00CA7D85">
        <w:t>8.2.3.7.1b.3.1</w:t>
      </w:r>
      <w:r w:rsidRPr="00CA7D85">
        <w:tab/>
        <w:t>Pre-test conditions</w:t>
      </w:r>
    </w:p>
    <w:p w14:paraId="249B6885" w14:textId="77777777" w:rsidR="008F4C04" w:rsidRPr="00CA7D85" w:rsidRDefault="008F4C04" w:rsidP="008F4C04">
      <w:r w:rsidRPr="00CA7D85">
        <w:t>Same as test case 8.2.3.7.1 with the following differences:</w:t>
      </w:r>
    </w:p>
    <w:p w14:paraId="7905782D" w14:textId="77777777" w:rsidR="008F4C04" w:rsidRPr="00CA7D85" w:rsidRDefault="008F4C04" w:rsidP="00EE2286">
      <w:pPr>
        <w:pStyle w:val="B1"/>
        <w:ind w:left="284" w:firstLine="0"/>
      </w:pPr>
      <w:r w:rsidRPr="00CA7D85">
        <w:t>-</w:t>
      </w:r>
      <w:r w:rsidRPr="00CA7D85">
        <w:tab/>
        <w:t>Cells configuration: NR Cell 10 replaces NR Cell 2.</w:t>
      </w:r>
    </w:p>
    <w:p w14:paraId="61E04996" w14:textId="77777777" w:rsidR="008F4C04" w:rsidRPr="00CA7D85" w:rsidRDefault="008F4C04" w:rsidP="008F4C04">
      <w:pPr>
        <w:pStyle w:val="H6"/>
      </w:pPr>
      <w:r w:rsidRPr="00CA7D85">
        <w:t>8.2.3.7.1b.3.2</w:t>
      </w:r>
      <w:r w:rsidRPr="00CA7D85">
        <w:tab/>
        <w:t>Test procedure sequence</w:t>
      </w:r>
    </w:p>
    <w:p w14:paraId="7473E76A" w14:textId="77777777" w:rsidR="008F4C04" w:rsidRPr="00CA7D85" w:rsidRDefault="008F4C04" w:rsidP="008F4C04">
      <w:r w:rsidRPr="00CA7D85">
        <w:t>Same as test case 8.2.3.7.1 with the following differences:</w:t>
      </w:r>
    </w:p>
    <w:p w14:paraId="1D81CB3D" w14:textId="77777777" w:rsidR="008F4C04" w:rsidRPr="00CA7D85" w:rsidRDefault="008F4C04" w:rsidP="00EE2286">
      <w:pPr>
        <w:pStyle w:val="B1"/>
        <w:ind w:left="284" w:firstLine="0"/>
      </w:pPr>
      <w:r w:rsidRPr="00CA7D85">
        <w:t>-</w:t>
      </w:r>
      <w:r w:rsidRPr="00CA7D85">
        <w:tab/>
        <w:t>Cells configuration: NR Cell 10 replaces NR Cell 2.</w:t>
      </w:r>
    </w:p>
    <w:p w14:paraId="175EB536" w14:textId="77777777" w:rsidR="008F4C04" w:rsidRPr="00CA7D85" w:rsidRDefault="008F4C04" w:rsidP="008F4C04">
      <w:pPr>
        <w:pStyle w:val="H6"/>
      </w:pPr>
      <w:r w:rsidRPr="00CA7D85">
        <w:t>8.2.3.7.1b.3.3</w:t>
      </w:r>
      <w:r w:rsidRPr="00CA7D85">
        <w:tab/>
        <w:t>Specific message contents</w:t>
      </w:r>
    </w:p>
    <w:p w14:paraId="275A8820" w14:textId="77777777" w:rsidR="008F4C04" w:rsidRPr="00CA7D85" w:rsidRDefault="008F4C04" w:rsidP="008F4C04">
      <w:r w:rsidRPr="00CA7D85">
        <w:t>Same as test case 8.2.3.7.1 with the following differences:</w:t>
      </w:r>
    </w:p>
    <w:p w14:paraId="5724ED3E" w14:textId="77777777" w:rsidR="008F4C04" w:rsidRPr="00CA7D85" w:rsidRDefault="00FC7658" w:rsidP="00FC7658">
      <w:pPr>
        <w:pStyle w:val="B1"/>
        <w:ind w:left="284" w:firstLine="0"/>
      </w:pPr>
      <w:r w:rsidRPr="00CA7D85">
        <w:t>-</w:t>
      </w:r>
      <w:r w:rsidRPr="00CA7D85">
        <w:tab/>
      </w:r>
      <w:r w:rsidR="008F4C04" w:rsidRPr="00CA7D85">
        <w:t>Cells configuration: NR Cell 10 replaces NR Cell 2.</w:t>
      </w:r>
    </w:p>
    <w:p w14:paraId="3EAE5783" w14:textId="77777777" w:rsidR="00D239A0" w:rsidRPr="00CA7D85" w:rsidRDefault="00D239A0" w:rsidP="00D239A0">
      <w:pPr>
        <w:pStyle w:val="TH"/>
      </w:pPr>
      <w:r w:rsidRPr="00CA7D85">
        <w:t>Table 8.2.3.</w:t>
      </w:r>
      <w:r w:rsidRPr="00CA7D85">
        <w:rPr>
          <w:lang w:eastAsia="zh-CN"/>
        </w:rPr>
        <w:t>7</w:t>
      </w:r>
      <w:r w:rsidRPr="00CA7D85">
        <w:t>.1</w:t>
      </w:r>
      <w:r w:rsidRPr="00CA7D85">
        <w:rPr>
          <w:lang w:eastAsia="zh-CN"/>
        </w:rPr>
        <w:t>b</w:t>
      </w:r>
      <w:r w:rsidRPr="00CA7D85">
        <w:t>.3.3-</w:t>
      </w:r>
      <w:r w:rsidRPr="00CA7D85">
        <w:rPr>
          <w:lang w:eastAsia="zh-CN"/>
        </w:rPr>
        <w:t>0</w:t>
      </w:r>
      <w:r w:rsidRPr="00CA7D85">
        <w:t xml:space="preserve">: </w:t>
      </w:r>
      <w:r w:rsidRPr="00CA7D85">
        <w:rPr>
          <w:i/>
        </w:rPr>
        <w:t>RRCConnectionReconfiguration</w:t>
      </w:r>
      <w:r w:rsidRPr="00CA7D85">
        <w:t xml:space="preserve"> (step 1, Table 8.2.3.</w:t>
      </w:r>
      <w:r w:rsidRPr="00CA7D85">
        <w:rPr>
          <w:lang w:eastAsia="zh-CN"/>
        </w:rPr>
        <w:t>7</w:t>
      </w:r>
      <w:r w:rsidRPr="00CA7D85">
        <w:t>.1.3.2-2)</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52"/>
        <w:gridCol w:w="2268"/>
        <w:gridCol w:w="1701"/>
        <w:gridCol w:w="1269"/>
      </w:tblGrid>
      <w:tr w:rsidR="00D239A0" w:rsidRPr="00CA7D85" w14:paraId="1F51BFBD" w14:textId="77777777" w:rsidTr="005E7C34">
        <w:tc>
          <w:tcPr>
            <w:tcW w:w="9790" w:type="dxa"/>
            <w:gridSpan w:val="4"/>
          </w:tcPr>
          <w:p w14:paraId="41601D53" w14:textId="2C8F0149" w:rsidR="00D239A0" w:rsidRPr="00CA7D85" w:rsidRDefault="00D239A0" w:rsidP="005E7C34">
            <w:pPr>
              <w:pStyle w:val="TAL"/>
              <w:rPr>
                <w:lang w:eastAsia="en-US"/>
              </w:rPr>
            </w:pPr>
            <w:r w:rsidRPr="00CA7D85">
              <w:rPr>
                <w:lang w:eastAsia="en-US"/>
              </w:rPr>
              <w:t xml:space="preserve">Derivation Path: </w:t>
            </w:r>
            <w:r w:rsidR="00717A70" w:rsidRPr="00CA7D85">
              <w:rPr>
                <w:lang w:eastAsia="en-US"/>
              </w:rPr>
              <w:t xml:space="preserve">TS </w:t>
            </w:r>
            <w:r w:rsidRPr="00CA7D85">
              <w:rPr>
                <w:lang w:eastAsia="en-US"/>
              </w:rPr>
              <w:t>36.508 [7], Table 4.6.1-8 with condition EN-DC_EmbedNR_RRCRecon</w:t>
            </w:r>
          </w:p>
        </w:tc>
      </w:tr>
      <w:tr w:rsidR="00D239A0" w:rsidRPr="00CA7D85" w14:paraId="2B09BE34" w14:textId="77777777" w:rsidTr="005E7C34">
        <w:tblPrEx>
          <w:tblCellMar>
            <w:left w:w="108" w:type="dxa"/>
            <w:right w:w="108" w:type="dxa"/>
          </w:tblCellMar>
        </w:tblPrEx>
        <w:tc>
          <w:tcPr>
            <w:tcW w:w="4552" w:type="dxa"/>
          </w:tcPr>
          <w:p w14:paraId="1E356D2F"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Information Element</w:t>
            </w:r>
          </w:p>
        </w:tc>
        <w:tc>
          <w:tcPr>
            <w:tcW w:w="2268" w:type="dxa"/>
          </w:tcPr>
          <w:p w14:paraId="02AA6E68"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Value/remark</w:t>
            </w:r>
          </w:p>
        </w:tc>
        <w:tc>
          <w:tcPr>
            <w:tcW w:w="1701" w:type="dxa"/>
          </w:tcPr>
          <w:p w14:paraId="5F5A4673"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Comment</w:t>
            </w:r>
          </w:p>
        </w:tc>
        <w:tc>
          <w:tcPr>
            <w:tcW w:w="1269" w:type="dxa"/>
          </w:tcPr>
          <w:p w14:paraId="254D8C3D"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Condition</w:t>
            </w:r>
          </w:p>
        </w:tc>
      </w:tr>
      <w:tr w:rsidR="00D239A0" w:rsidRPr="00CA7D85" w14:paraId="315FD0B7" w14:textId="77777777" w:rsidTr="005E7C34">
        <w:tblPrEx>
          <w:tblCellMar>
            <w:left w:w="108" w:type="dxa"/>
            <w:right w:w="108" w:type="dxa"/>
          </w:tblCellMar>
        </w:tblPrEx>
        <w:tc>
          <w:tcPr>
            <w:tcW w:w="4552" w:type="dxa"/>
          </w:tcPr>
          <w:p w14:paraId="2FD293A7" w14:textId="77777777" w:rsidR="00D239A0" w:rsidRPr="00CA7D85" w:rsidRDefault="00D239A0" w:rsidP="005E7C34">
            <w:pPr>
              <w:keepNext/>
              <w:keepLines/>
              <w:spacing w:after="0"/>
              <w:rPr>
                <w:rFonts w:ascii="Arial" w:hAnsi="Arial"/>
                <w:sz w:val="18"/>
              </w:rPr>
            </w:pPr>
            <w:r w:rsidRPr="00CA7D85">
              <w:rPr>
                <w:rFonts w:ascii="Arial" w:hAnsi="Arial"/>
                <w:sz w:val="18"/>
              </w:rPr>
              <w:t>RRCConnectionReconfiguration ::= SEQUENCE {</w:t>
            </w:r>
          </w:p>
        </w:tc>
        <w:tc>
          <w:tcPr>
            <w:tcW w:w="2268" w:type="dxa"/>
          </w:tcPr>
          <w:p w14:paraId="3C774170" w14:textId="77777777" w:rsidR="00D239A0" w:rsidRPr="00CA7D85" w:rsidRDefault="00D239A0" w:rsidP="005E7C34">
            <w:pPr>
              <w:keepNext/>
              <w:keepLines/>
              <w:spacing w:after="0"/>
              <w:rPr>
                <w:rFonts w:ascii="Arial" w:hAnsi="Arial"/>
                <w:sz w:val="18"/>
              </w:rPr>
            </w:pPr>
          </w:p>
        </w:tc>
        <w:tc>
          <w:tcPr>
            <w:tcW w:w="1701" w:type="dxa"/>
          </w:tcPr>
          <w:p w14:paraId="46164260" w14:textId="77777777" w:rsidR="00D239A0" w:rsidRPr="00CA7D85" w:rsidRDefault="00D239A0" w:rsidP="005E7C34">
            <w:pPr>
              <w:keepNext/>
              <w:keepLines/>
              <w:spacing w:after="0"/>
              <w:rPr>
                <w:rFonts w:ascii="Arial" w:hAnsi="Arial"/>
                <w:sz w:val="18"/>
              </w:rPr>
            </w:pPr>
          </w:p>
        </w:tc>
        <w:tc>
          <w:tcPr>
            <w:tcW w:w="1269" w:type="dxa"/>
          </w:tcPr>
          <w:p w14:paraId="5EFD2ACD" w14:textId="77777777" w:rsidR="00D239A0" w:rsidRPr="00CA7D85" w:rsidRDefault="00D239A0" w:rsidP="005E7C34">
            <w:pPr>
              <w:keepNext/>
              <w:keepLines/>
              <w:spacing w:after="0"/>
              <w:rPr>
                <w:rFonts w:ascii="Arial" w:hAnsi="Arial"/>
                <w:sz w:val="18"/>
              </w:rPr>
            </w:pPr>
          </w:p>
        </w:tc>
      </w:tr>
      <w:tr w:rsidR="00D239A0" w:rsidRPr="00CA7D85" w14:paraId="7E31B78E" w14:textId="77777777" w:rsidTr="005E7C34">
        <w:tblPrEx>
          <w:tblCellMar>
            <w:left w:w="108" w:type="dxa"/>
            <w:right w:w="108" w:type="dxa"/>
          </w:tblCellMar>
        </w:tblPrEx>
        <w:tc>
          <w:tcPr>
            <w:tcW w:w="4552" w:type="dxa"/>
          </w:tcPr>
          <w:p w14:paraId="43D6D8F1"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criticalExtensions CHOICE {</w:t>
            </w:r>
          </w:p>
        </w:tc>
        <w:tc>
          <w:tcPr>
            <w:tcW w:w="2268" w:type="dxa"/>
          </w:tcPr>
          <w:p w14:paraId="244D74F0" w14:textId="77777777" w:rsidR="00D239A0" w:rsidRPr="00CA7D85" w:rsidRDefault="00D239A0" w:rsidP="005E7C34">
            <w:pPr>
              <w:keepNext/>
              <w:keepLines/>
              <w:spacing w:after="0"/>
              <w:rPr>
                <w:rFonts w:ascii="Arial" w:hAnsi="Arial"/>
                <w:sz w:val="18"/>
              </w:rPr>
            </w:pPr>
          </w:p>
        </w:tc>
        <w:tc>
          <w:tcPr>
            <w:tcW w:w="1701" w:type="dxa"/>
          </w:tcPr>
          <w:p w14:paraId="4A8BD76E" w14:textId="77777777" w:rsidR="00D239A0" w:rsidRPr="00CA7D85" w:rsidRDefault="00D239A0" w:rsidP="005E7C34">
            <w:pPr>
              <w:keepNext/>
              <w:keepLines/>
              <w:spacing w:after="0"/>
              <w:rPr>
                <w:rFonts w:ascii="Arial" w:hAnsi="Arial"/>
                <w:sz w:val="18"/>
              </w:rPr>
            </w:pPr>
          </w:p>
        </w:tc>
        <w:tc>
          <w:tcPr>
            <w:tcW w:w="1269" w:type="dxa"/>
          </w:tcPr>
          <w:p w14:paraId="71D4724C" w14:textId="77777777" w:rsidR="00D239A0" w:rsidRPr="00CA7D85" w:rsidRDefault="00D239A0" w:rsidP="005E7C34">
            <w:pPr>
              <w:keepNext/>
              <w:keepLines/>
              <w:spacing w:after="0"/>
              <w:rPr>
                <w:rFonts w:ascii="Arial" w:hAnsi="Arial"/>
                <w:sz w:val="18"/>
              </w:rPr>
            </w:pPr>
          </w:p>
        </w:tc>
      </w:tr>
      <w:tr w:rsidR="00D239A0" w:rsidRPr="00CA7D85" w14:paraId="09E69E4C" w14:textId="77777777" w:rsidTr="005E7C34">
        <w:tblPrEx>
          <w:tblCellMar>
            <w:left w:w="108" w:type="dxa"/>
            <w:right w:w="108" w:type="dxa"/>
          </w:tblCellMar>
        </w:tblPrEx>
        <w:tc>
          <w:tcPr>
            <w:tcW w:w="4552" w:type="dxa"/>
          </w:tcPr>
          <w:p w14:paraId="545BBCCB" w14:textId="0FB9ABEC" w:rsidR="00D239A0" w:rsidRPr="00CA7D85" w:rsidRDefault="00D239A0" w:rsidP="005E7C34">
            <w:pPr>
              <w:keepNext/>
              <w:keepLines/>
              <w:spacing w:after="0"/>
              <w:rPr>
                <w:rFonts w:ascii="Arial" w:hAnsi="Arial"/>
                <w:sz w:val="18"/>
              </w:rPr>
            </w:pPr>
            <w:r w:rsidRPr="00CA7D85">
              <w:rPr>
                <w:rFonts w:ascii="Arial" w:hAnsi="Arial"/>
                <w:sz w:val="18"/>
              </w:rPr>
              <w:t xml:space="preserve">    c1 </w:t>
            </w:r>
            <w:r w:rsidR="00717A70" w:rsidRPr="00CA7D85">
              <w:rPr>
                <w:rFonts w:ascii="Arial" w:hAnsi="Arial"/>
                <w:sz w:val="18"/>
              </w:rPr>
              <w:t>CHOICE {</w:t>
            </w:r>
          </w:p>
        </w:tc>
        <w:tc>
          <w:tcPr>
            <w:tcW w:w="2268" w:type="dxa"/>
          </w:tcPr>
          <w:p w14:paraId="5E669B79" w14:textId="77777777" w:rsidR="00D239A0" w:rsidRPr="00CA7D85" w:rsidRDefault="00D239A0" w:rsidP="005E7C34">
            <w:pPr>
              <w:keepNext/>
              <w:keepLines/>
              <w:spacing w:after="0"/>
              <w:rPr>
                <w:rFonts w:ascii="Arial" w:hAnsi="Arial"/>
                <w:sz w:val="18"/>
              </w:rPr>
            </w:pPr>
          </w:p>
        </w:tc>
        <w:tc>
          <w:tcPr>
            <w:tcW w:w="1701" w:type="dxa"/>
          </w:tcPr>
          <w:p w14:paraId="21676818" w14:textId="77777777" w:rsidR="00D239A0" w:rsidRPr="00CA7D85" w:rsidRDefault="00D239A0" w:rsidP="005E7C34">
            <w:pPr>
              <w:keepNext/>
              <w:keepLines/>
              <w:spacing w:after="0"/>
              <w:rPr>
                <w:rFonts w:ascii="Arial" w:hAnsi="Arial"/>
                <w:sz w:val="18"/>
              </w:rPr>
            </w:pPr>
          </w:p>
        </w:tc>
        <w:tc>
          <w:tcPr>
            <w:tcW w:w="1269" w:type="dxa"/>
          </w:tcPr>
          <w:p w14:paraId="17113338" w14:textId="77777777" w:rsidR="00D239A0" w:rsidRPr="00CA7D85" w:rsidRDefault="00D239A0" w:rsidP="005E7C34">
            <w:pPr>
              <w:keepNext/>
              <w:keepLines/>
              <w:spacing w:after="0"/>
              <w:rPr>
                <w:rFonts w:ascii="Arial" w:hAnsi="Arial"/>
                <w:sz w:val="18"/>
              </w:rPr>
            </w:pPr>
          </w:p>
        </w:tc>
      </w:tr>
      <w:tr w:rsidR="00D239A0" w:rsidRPr="00CA7D85" w14:paraId="0AFF14BB" w14:textId="77777777" w:rsidTr="005E7C34">
        <w:tblPrEx>
          <w:tblCellMar>
            <w:left w:w="108" w:type="dxa"/>
            <w:right w:w="108" w:type="dxa"/>
          </w:tblCellMar>
        </w:tblPrEx>
        <w:tc>
          <w:tcPr>
            <w:tcW w:w="4552" w:type="dxa"/>
          </w:tcPr>
          <w:p w14:paraId="6F5390DD"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rrcConnectionReconfiguration-r8 SEQUENCE {</w:t>
            </w:r>
          </w:p>
        </w:tc>
        <w:tc>
          <w:tcPr>
            <w:tcW w:w="2268" w:type="dxa"/>
          </w:tcPr>
          <w:p w14:paraId="73E96485" w14:textId="77777777" w:rsidR="00D239A0" w:rsidRPr="00CA7D85" w:rsidRDefault="00D239A0" w:rsidP="005E7C34">
            <w:pPr>
              <w:keepNext/>
              <w:keepLines/>
              <w:spacing w:after="0"/>
              <w:rPr>
                <w:rFonts w:ascii="Arial" w:hAnsi="Arial"/>
                <w:sz w:val="18"/>
              </w:rPr>
            </w:pPr>
          </w:p>
        </w:tc>
        <w:tc>
          <w:tcPr>
            <w:tcW w:w="1701" w:type="dxa"/>
          </w:tcPr>
          <w:p w14:paraId="5BC2346E" w14:textId="77777777" w:rsidR="00D239A0" w:rsidRPr="00CA7D85" w:rsidRDefault="00D239A0" w:rsidP="005E7C34">
            <w:pPr>
              <w:keepNext/>
              <w:keepLines/>
              <w:spacing w:after="0"/>
              <w:rPr>
                <w:rFonts w:ascii="Arial" w:hAnsi="Arial"/>
                <w:sz w:val="18"/>
              </w:rPr>
            </w:pPr>
          </w:p>
        </w:tc>
        <w:tc>
          <w:tcPr>
            <w:tcW w:w="1269" w:type="dxa"/>
          </w:tcPr>
          <w:p w14:paraId="44625260" w14:textId="77777777" w:rsidR="00D239A0" w:rsidRPr="00CA7D85" w:rsidRDefault="00D239A0" w:rsidP="005E7C34">
            <w:pPr>
              <w:keepNext/>
              <w:keepLines/>
              <w:spacing w:after="0"/>
              <w:rPr>
                <w:rFonts w:ascii="Arial" w:hAnsi="Arial"/>
                <w:sz w:val="18"/>
              </w:rPr>
            </w:pPr>
          </w:p>
        </w:tc>
      </w:tr>
      <w:tr w:rsidR="00D239A0" w:rsidRPr="00CA7D85" w14:paraId="3E786FED" w14:textId="77777777" w:rsidTr="005E7C34">
        <w:tblPrEx>
          <w:tblCellMar>
            <w:left w:w="108" w:type="dxa"/>
            <w:right w:w="108" w:type="dxa"/>
          </w:tblCellMar>
        </w:tblPrEx>
        <w:tc>
          <w:tcPr>
            <w:tcW w:w="4552" w:type="dxa"/>
          </w:tcPr>
          <w:p w14:paraId="76CAF3F7" w14:textId="4CEE145C" w:rsidR="00D239A0" w:rsidRPr="00CA7D85" w:rsidRDefault="00717A70" w:rsidP="007065F4">
            <w:pPr>
              <w:keepNext/>
              <w:keepLines/>
              <w:spacing w:after="0"/>
              <w:rPr>
                <w:rFonts w:ascii="Arial" w:hAnsi="Arial"/>
                <w:sz w:val="18"/>
              </w:rPr>
            </w:pPr>
            <w:r w:rsidRPr="00CA7D85">
              <w:rPr>
                <w:rFonts w:ascii="Arial" w:hAnsi="Arial"/>
                <w:sz w:val="18"/>
                <w:szCs w:val="22"/>
              </w:rPr>
              <w:t xml:space="preserve">        </w:t>
            </w:r>
            <w:r w:rsidR="00D239A0" w:rsidRPr="00CA7D85">
              <w:rPr>
                <w:rFonts w:ascii="Arial" w:hAnsi="Arial"/>
                <w:sz w:val="18"/>
                <w:szCs w:val="22"/>
              </w:rPr>
              <w:t>measConfig</w:t>
            </w:r>
          </w:p>
        </w:tc>
        <w:tc>
          <w:tcPr>
            <w:tcW w:w="2268" w:type="dxa"/>
          </w:tcPr>
          <w:p w14:paraId="62FE471C" w14:textId="77777777" w:rsidR="00D239A0" w:rsidRPr="00CA7D85" w:rsidRDefault="00D239A0" w:rsidP="005E7C34">
            <w:pPr>
              <w:keepNext/>
              <w:keepLines/>
              <w:spacing w:after="0"/>
              <w:rPr>
                <w:rFonts w:ascii="Arial" w:hAnsi="Arial"/>
                <w:sz w:val="18"/>
              </w:rPr>
            </w:pPr>
            <w:r w:rsidRPr="00CA7D85">
              <w:t>Table 8.2.3.</w:t>
            </w:r>
            <w:r w:rsidRPr="00CA7D85">
              <w:rPr>
                <w:lang w:eastAsia="zh-CN"/>
              </w:rPr>
              <w:t>7</w:t>
            </w:r>
            <w:r w:rsidRPr="00CA7D85">
              <w:t>.1</w:t>
            </w:r>
            <w:r w:rsidRPr="00CA7D85">
              <w:rPr>
                <w:lang w:eastAsia="zh-CN"/>
              </w:rPr>
              <w:t>b</w:t>
            </w:r>
            <w:r w:rsidRPr="00CA7D85">
              <w:t>.3.3-0</w:t>
            </w:r>
            <w:r w:rsidRPr="00CA7D85">
              <w:rPr>
                <w:lang w:eastAsia="zh-CN"/>
              </w:rPr>
              <w:t>a</w:t>
            </w:r>
          </w:p>
        </w:tc>
        <w:tc>
          <w:tcPr>
            <w:tcW w:w="1701" w:type="dxa"/>
          </w:tcPr>
          <w:p w14:paraId="4FFAEB17" w14:textId="77777777" w:rsidR="00D239A0" w:rsidRPr="00CA7D85" w:rsidRDefault="00D239A0" w:rsidP="005E7C34">
            <w:pPr>
              <w:keepNext/>
              <w:keepLines/>
              <w:spacing w:after="0"/>
              <w:rPr>
                <w:rFonts w:ascii="Arial" w:hAnsi="Arial"/>
                <w:sz w:val="18"/>
              </w:rPr>
            </w:pPr>
          </w:p>
        </w:tc>
        <w:tc>
          <w:tcPr>
            <w:tcW w:w="1269" w:type="dxa"/>
          </w:tcPr>
          <w:p w14:paraId="6819BD1A" w14:textId="77777777" w:rsidR="00D239A0" w:rsidRPr="00CA7D85" w:rsidRDefault="00D239A0" w:rsidP="005E7C34">
            <w:pPr>
              <w:keepNext/>
              <w:keepLines/>
              <w:spacing w:after="0"/>
              <w:rPr>
                <w:rFonts w:ascii="Arial" w:hAnsi="Arial"/>
                <w:sz w:val="18"/>
              </w:rPr>
            </w:pPr>
          </w:p>
        </w:tc>
      </w:tr>
      <w:tr w:rsidR="00D239A0" w:rsidRPr="00CA7D85" w14:paraId="62CC84C8" w14:textId="77777777" w:rsidTr="005E7C34">
        <w:tc>
          <w:tcPr>
            <w:tcW w:w="4552" w:type="dxa"/>
          </w:tcPr>
          <w:p w14:paraId="2D6ABD00"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w:t>
            </w:r>
          </w:p>
        </w:tc>
        <w:tc>
          <w:tcPr>
            <w:tcW w:w="2268" w:type="dxa"/>
          </w:tcPr>
          <w:p w14:paraId="72E18409" w14:textId="77777777" w:rsidR="00D239A0" w:rsidRPr="00CA7D85" w:rsidRDefault="00D239A0" w:rsidP="005E7C34">
            <w:pPr>
              <w:keepNext/>
              <w:keepLines/>
              <w:spacing w:after="0"/>
              <w:rPr>
                <w:rFonts w:ascii="Arial" w:hAnsi="Arial"/>
                <w:sz w:val="18"/>
              </w:rPr>
            </w:pPr>
          </w:p>
        </w:tc>
        <w:tc>
          <w:tcPr>
            <w:tcW w:w="1701" w:type="dxa"/>
          </w:tcPr>
          <w:p w14:paraId="509341B5" w14:textId="77777777" w:rsidR="00D239A0" w:rsidRPr="00CA7D85" w:rsidRDefault="00D239A0" w:rsidP="005E7C34">
            <w:pPr>
              <w:keepNext/>
              <w:keepLines/>
              <w:spacing w:after="0"/>
              <w:rPr>
                <w:rFonts w:ascii="Arial" w:hAnsi="Arial"/>
                <w:sz w:val="18"/>
              </w:rPr>
            </w:pPr>
          </w:p>
        </w:tc>
        <w:tc>
          <w:tcPr>
            <w:tcW w:w="1269" w:type="dxa"/>
          </w:tcPr>
          <w:p w14:paraId="3C4CA115" w14:textId="77777777" w:rsidR="00D239A0" w:rsidRPr="00CA7D85" w:rsidRDefault="00D239A0" w:rsidP="005E7C34">
            <w:pPr>
              <w:keepNext/>
              <w:keepLines/>
              <w:spacing w:after="0"/>
              <w:rPr>
                <w:rFonts w:ascii="Arial" w:hAnsi="Arial"/>
                <w:sz w:val="18"/>
              </w:rPr>
            </w:pPr>
          </w:p>
        </w:tc>
      </w:tr>
      <w:tr w:rsidR="00D239A0" w:rsidRPr="00CA7D85" w14:paraId="75FA52B6" w14:textId="77777777" w:rsidTr="005E7C34">
        <w:tc>
          <w:tcPr>
            <w:tcW w:w="4552" w:type="dxa"/>
          </w:tcPr>
          <w:p w14:paraId="5B0EEAE9"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w:t>
            </w:r>
          </w:p>
        </w:tc>
        <w:tc>
          <w:tcPr>
            <w:tcW w:w="2268" w:type="dxa"/>
          </w:tcPr>
          <w:p w14:paraId="6656C8F4" w14:textId="77777777" w:rsidR="00D239A0" w:rsidRPr="00CA7D85" w:rsidRDefault="00D239A0" w:rsidP="005E7C34">
            <w:pPr>
              <w:keepNext/>
              <w:keepLines/>
              <w:spacing w:after="0"/>
              <w:rPr>
                <w:rFonts w:ascii="Arial" w:hAnsi="Arial"/>
                <w:sz w:val="18"/>
              </w:rPr>
            </w:pPr>
          </w:p>
        </w:tc>
        <w:tc>
          <w:tcPr>
            <w:tcW w:w="1701" w:type="dxa"/>
          </w:tcPr>
          <w:p w14:paraId="2A683074" w14:textId="77777777" w:rsidR="00D239A0" w:rsidRPr="00CA7D85" w:rsidRDefault="00D239A0" w:rsidP="005E7C34">
            <w:pPr>
              <w:keepNext/>
              <w:keepLines/>
              <w:spacing w:after="0"/>
              <w:rPr>
                <w:rFonts w:ascii="Arial" w:hAnsi="Arial"/>
                <w:sz w:val="18"/>
              </w:rPr>
            </w:pPr>
          </w:p>
        </w:tc>
        <w:tc>
          <w:tcPr>
            <w:tcW w:w="1269" w:type="dxa"/>
          </w:tcPr>
          <w:p w14:paraId="7A17969F" w14:textId="77777777" w:rsidR="00D239A0" w:rsidRPr="00CA7D85" w:rsidRDefault="00D239A0" w:rsidP="005E7C34">
            <w:pPr>
              <w:keepNext/>
              <w:keepLines/>
              <w:spacing w:after="0"/>
              <w:rPr>
                <w:rFonts w:ascii="Arial" w:hAnsi="Arial"/>
                <w:sz w:val="18"/>
              </w:rPr>
            </w:pPr>
          </w:p>
        </w:tc>
      </w:tr>
      <w:tr w:rsidR="00D239A0" w:rsidRPr="00CA7D85" w14:paraId="3518FF4F" w14:textId="77777777" w:rsidTr="005E7C34">
        <w:tc>
          <w:tcPr>
            <w:tcW w:w="4552" w:type="dxa"/>
          </w:tcPr>
          <w:p w14:paraId="1F440130"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w:t>
            </w:r>
          </w:p>
        </w:tc>
        <w:tc>
          <w:tcPr>
            <w:tcW w:w="2268" w:type="dxa"/>
          </w:tcPr>
          <w:p w14:paraId="0EEE45AA" w14:textId="77777777" w:rsidR="00D239A0" w:rsidRPr="00CA7D85" w:rsidRDefault="00D239A0" w:rsidP="005E7C34">
            <w:pPr>
              <w:keepNext/>
              <w:keepLines/>
              <w:spacing w:after="0"/>
              <w:rPr>
                <w:rFonts w:ascii="Arial" w:hAnsi="Arial"/>
                <w:sz w:val="18"/>
              </w:rPr>
            </w:pPr>
          </w:p>
        </w:tc>
        <w:tc>
          <w:tcPr>
            <w:tcW w:w="1701" w:type="dxa"/>
          </w:tcPr>
          <w:p w14:paraId="65F33936" w14:textId="77777777" w:rsidR="00D239A0" w:rsidRPr="00CA7D85" w:rsidRDefault="00D239A0" w:rsidP="005E7C34">
            <w:pPr>
              <w:keepNext/>
              <w:keepLines/>
              <w:spacing w:after="0"/>
              <w:rPr>
                <w:rFonts w:ascii="Arial" w:hAnsi="Arial"/>
                <w:sz w:val="18"/>
              </w:rPr>
            </w:pPr>
          </w:p>
        </w:tc>
        <w:tc>
          <w:tcPr>
            <w:tcW w:w="1269" w:type="dxa"/>
          </w:tcPr>
          <w:p w14:paraId="3EE6BE22" w14:textId="77777777" w:rsidR="00D239A0" w:rsidRPr="00CA7D85" w:rsidRDefault="00D239A0" w:rsidP="005E7C34">
            <w:pPr>
              <w:keepNext/>
              <w:keepLines/>
              <w:spacing w:after="0"/>
              <w:rPr>
                <w:rFonts w:ascii="Arial" w:hAnsi="Arial"/>
                <w:sz w:val="18"/>
              </w:rPr>
            </w:pPr>
          </w:p>
        </w:tc>
      </w:tr>
      <w:tr w:rsidR="00D239A0" w:rsidRPr="00CA7D85" w14:paraId="5BFE8AA1" w14:textId="77777777" w:rsidTr="005E7C34">
        <w:tc>
          <w:tcPr>
            <w:tcW w:w="4552" w:type="dxa"/>
          </w:tcPr>
          <w:p w14:paraId="1B075530" w14:textId="77777777" w:rsidR="00D239A0" w:rsidRPr="00CA7D85" w:rsidRDefault="00D239A0" w:rsidP="005E7C34">
            <w:pPr>
              <w:keepNext/>
              <w:keepLines/>
              <w:spacing w:after="0"/>
              <w:rPr>
                <w:rFonts w:ascii="Arial" w:hAnsi="Arial"/>
                <w:sz w:val="18"/>
              </w:rPr>
            </w:pPr>
            <w:r w:rsidRPr="00CA7D85">
              <w:rPr>
                <w:rFonts w:ascii="Arial" w:hAnsi="Arial"/>
                <w:sz w:val="18"/>
              </w:rPr>
              <w:t>}</w:t>
            </w:r>
          </w:p>
        </w:tc>
        <w:tc>
          <w:tcPr>
            <w:tcW w:w="2268" w:type="dxa"/>
          </w:tcPr>
          <w:p w14:paraId="035BE3F7" w14:textId="77777777" w:rsidR="00D239A0" w:rsidRPr="00CA7D85" w:rsidRDefault="00D239A0" w:rsidP="005E7C34">
            <w:pPr>
              <w:keepNext/>
              <w:keepLines/>
              <w:spacing w:after="0"/>
              <w:rPr>
                <w:rFonts w:ascii="Arial" w:hAnsi="Arial"/>
                <w:sz w:val="18"/>
              </w:rPr>
            </w:pPr>
          </w:p>
        </w:tc>
        <w:tc>
          <w:tcPr>
            <w:tcW w:w="1701" w:type="dxa"/>
          </w:tcPr>
          <w:p w14:paraId="77451FD1" w14:textId="77777777" w:rsidR="00D239A0" w:rsidRPr="00CA7D85" w:rsidRDefault="00D239A0" w:rsidP="005E7C34">
            <w:pPr>
              <w:keepNext/>
              <w:keepLines/>
              <w:spacing w:after="0"/>
              <w:rPr>
                <w:rFonts w:ascii="Arial" w:hAnsi="Arial"/>
                <w:sz w:val="18"/>
              </w:rPr>
            </w:pPr>
          </w:p>
        </w:tc>
        <w:tc>
          <w:tcPr>
            <w:tcW w:w="1269" w:type="dxa"/>
          </w:tcPr>
          <w:p w14:paraId="31E291C2" w14:textId="77777777" w:rsidR="00D239A0" w:rsidRPr="00CA7D85" w:rsidRDefault="00D239A0" w:rsidP="005E7C34">
            <w:pPr>
              <w:keepNext/>
              <w:keepLines/>
              <w:spacing w:after="0"/>
              <w:rPr>
                <w:rFonts w:ascii="Arial" w:hAnsi="Arial"/>
                <w:sz w:val="18"/>
              </w:rPr>
            </w:pPr>
          </w:p>
        </w:tc>
      </w:tr>
    </w:tbl>
    <w:p w14:paraId="4F192372" w14:textId="77777777" w:rsidR="00D239A0" w:rsidRPr="00CA7D85" w:rsidRDefault="00D239A0" w:rsidP="007267D5"/>
    <w:p w14:paraId="1271A7E8" w14:textId="77777777" w:rsidR="00D239A0" w:rsidRPr="00CA7D85" w:rsidRDefault="00D239A0" w:rsidP="00D239A0">
      <w:pPr>
        <w:pStyle w:val="TH"/>
      </w:pPr>
      <w:r w:rsidRPr="00CA7D85">
        <w:t>Table 8.2.3.7.1</w:t>
      </w:r>
      <w:r w:rsidRPr="00CA7D85">
        <w:rPr>
          <w:lang w:eastAsia="zh-CN"/>
        </w:rPr>
        <w:t>b</w:t>
      </w:r>
      <w:r w:rsidRPr="00CA7D85">
        <w:t>.3.3-0</w:t>
      </w:r>
      <w:r w:rsidRPr="00CA7D85">
        <w:rPr>
          <w:lang w:eastAsia="zh-CN"/>
        </w:rPr>
        <w:t>a</w:t>
      </w:r>
      <w:r w:rsidRPr="00CA7D85">
        <w:t>: measConfig (Table 8.2.3.7.1</w:t>
      </w:r>
      <w:r w:rsidRPr="00CA7D85">
        <w:rPr>
          <w:lang w:eastAsia="zh-CN"/>
        </w:rPr>
        <w:t>b</w:t>
      </w:r>
      <w:r w:rsidRPr="00CA7D85">
        <w:t>.3.3-</w:t>
      </w:r>
      <w:r w:rsidRPr="00CA7D85">
        <w:rPr>
          <w:lang w:eastAsia="zh-CN"/>
        </w:rPr>
        <w:t>0</w:t>
      </w:r>
      <w:r w:rsidRPr="00CA7D8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D239A0" w:rsidRPr="00CA7D85" w14:paraId="025A2C82" w14:textId="77777777" w:rsidTr="005E7C34">
        <w:tc>
          <w:tcPr>
            <w:tcW w:w="9720" w:type="dxa"/>
            <w:gridSpan w:val="4"/>
          </w:tcPr>
          <w:p w14:paraId="2D431A71" w14:textId="774E5238" w:rsidR="00D239A0" w:rsidRPr="00CA7D85" w:rsidRDefault="00D239A0" w:rsidP="005E7C34">
            <w:pPr>
              <w:keepNext/>
              <w:keepLines/>
              <w:spacing w:after="0"/>
              <w:rPr>
                <w:rFonts w:ascii="Arial" w:hAnsi="Arial"/>
                <w:sz w:val="18"/>
              </w:rPr>
            </w:pPr>
            <w:r w:rsidRPr="00CA7D85">
              <w:rPr>
                <w:rFonts w:ascii="Arial" w:hAnsi="Arial"/>
                <w:sz w:val="18"/>
              </w:rPr>
              <w:t xml:space="preserve">Derivation Path: </w:t>
            </w:r>
            <w:r w:rsidR="00717A70" w:rsidRPr="00CA7D85">
              <w:rPr>
                <w:rFonts w:ascii="Arial" w:hAnsi="Arial"/>
                <w:sz w:val="18"/>
              </w:rPr>
              <w:t xml:space="preserve">TS </w:t>
            </w:r>
            <w:r w:rsidRPr="00CA7D85">
              <w:rPr>
                <w:rFonts w:ascii="Arial" w:hAnsi="Arial"/>
                <w:sz w:val="18"/>
              </w:rPr>
              <w:t>36.508 [7], Table 4.6.6-1</w:t>
            </w:r>
          </w:p>
        </w:tc>
      </w:tr>
      <w:tr w:rsidR="00D239A0" w:rsidRPr="00CA7D85" w14:paraId="2ADD985A" w14:textId="77777777" w:rsidTr="005E7C34">
        <w:tblPrEx>
          <w:tblCellMar>
            <w:left w:w="108" w:type="dxa"/>
            <w:right w:w="108" w:type="dxa"/>
          </w:tblCellMar>
        </w:tblPrEx>
        <w:tc>
          <w:tcPr>
            <w:tcW w:w="4500" w:type="dxa"/>
          </w:tcPr>
          <w:p w14:paraId="586A2754"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Information Element</w:t>
            </w:r>
          </w:p>
        </w:tc>
        <w:tc>
          <w:tcPr>
            <w:tcW w:w="2268" w:type="dxa"/>
          </w:tcPr>
          <w:p w14:paraId="7B73B2E2"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Value/remark</w:t>
            </w:r>
          </w:p>
        </w:tc>
        <w:tc>
          <w:tcPr>
            <w:tcW w:w="1701" w:type="dxa"/>
          </w:tcPr>
          <w:p w14:paraId="20A27221"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Comment</w:t>
            </w:r>
          </w:p>
        </w:tc>
        <w:tc>
          <w:tcPr>
            <w:tcW w:w="1251" w:type="dxa"/>
          </w:tcPr>
          <w:p w14:paraId="1301105E"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Condition</w:t>
            </w:r>
          </w:p>
        </w:tc>
      </w:tr>
      <w:tr w:rsidR="00D239A0" w:rsidRPr="00CA7D85" w14:paraId="054A3CB9" w14:textId="77777777" w:rsidTr="005E7C34">
        <w:tblPrEx>
          <w:tblCellMar>
            <w:left w:w="108" w:type="dxa"/>
            <w:right w:w="108" w:type="dxa"/>
          </w:tblCellMar>
        </w:tblPrEx>
        <w:tc>
          <w:tcPr>
            <w:tcW w:w="4500" w:type="dxa"/>
          </w:tcPr>
          <w:p w14:paraId="122A8300" w14:textId="77777777" w:rsidR="00D239A0" w:rsidRPr="00CA7D85" w:rsidRDefault="00D239A0" w:rsidP="005E7C34">
            <w:pPr>
              <w:keepNext/>
              <w:keepLines/>
              <w:spacing w:after="0"/>
              <w:rPr>
                <w:rFonts w:ascii="Arial" w:hAnsi="Arial"/>
                <w:sz w:val="18"/>
              </w:rPr>
            </w:pPr>
            <w:r w:rsidRPr="00CA7D85">
              <w:rPr>
                <w:rFonts w:ascii="Arial" w:hAnsi="Arial"/>
                <w:sz w:val="18"/>
              </w:rPr>
              <w:t>measConfig</w:t>
            </w:r>
            <w:r w:rsidR="00A533BB" w:rsidRPr="00CA7D85">
              <w:rPr>
                <w:lang w:eastAsia="en-US"/>
              </w:rPr>
              <w:t xml:space="preserve"> ::=</w:t>
            </w:r>
            <w:r w:rsidRPr="00CA7D85">
              <w:rPr>
                <w:rFonts w:ascii="Arial" w:hAnsi="Arial"/>
                <w:sz w:val="18"/>
              </w:rPr>
              <w:t xml:space="preserve"> SEQUENCE {</w:t>
            </w:r>
          </w:p>
        </w:tc>
        <w:tc>
          <w:tcPr>
            <w:tcW w:w="2268" w:type="dxa"/>
          </w:tcPr>
          <w:p w14:paraId="03F0435D" w14:textId="77777777" w:rsidR="00D239A0" w:rsidRPr="00CA7D85" w:rsidRDefault="00D239A0" w:rsidP="005E7C34">
            <w:pPr>
              <w:keepNext/>
              <w:keepLines/>
              <w:spacing w:after="0"/>
              <w:rPr>
                <w:rFonts w:ascii="Arial" w:hAnsi="Arial"/>
                <w:sz w:val="18"/>
              </w:rPr>
            </w:pPr>
          </w:p>
        </w:tc>
        <w:tc>
          <w:tcPr>
            <w:tcW w:w="1701" w:type="dxa"/>
          </w:tcPr>
          <w:p w14:paraId="3354E847" w14:textId="77777777" w:rsidR="00D239A0" w:rsidRPr="00CA7D85" w:rsidRDefault="00D239A0" w:rsidP="005E7C34">
            <w:pPr>
              <w:keepNext/>
              <w:keepLines/>
              <w:spacing w:after="0"/>
              <w:rPr>
                <w:rFonts w:ascii="Arial" w:hAnsi="Arial"/>
                <w:sz w:val="18"/>
              </w:rPr>
            </w:pPr>
          </w:p>
        </w:tc>
        <w:tc>
          <w:tcPr>
            <w:tcW w:w="1251" w:type="dxa"/>
          </w:tcPr>
          <w:p w14:paraId="5B5FCD0C" w14:textId="77777777" w:rsidR="00D239A0" w:rsidRPr="00CA7D85" w:rsidRDefault="00D239A0" w:rsidP="005E7C34">
            <w:pPr>
              <w:keepNext/>
              <w:keepLines/>
              <w:spacing w:after="0"/>
              <w:rPr>
                <w:rFonts w:ascii="Arial" w:hAnsi="Arial"/>
                <w:sz w:val="18"/>
              </w:rPr>
            </w:pPr>
          </w:p>
        </w:tc>
      </w:tr>
      <w:tr w:rsidR="00D239A0" w:rsidRPr="00CA7D85" w14:paraId="46F1445B" w14:textId="77777777" w:rsidTr="005E7C34">
        <w:tblPrEx>
          <w:tblCellMar>
            <w:left w:w="108" w:type="dxa"/>
            <w:right w:w="108" w:type="dxa"/>
          </w:tblCellMar>
        </w:tblPrEx>
        <w:tc>
          <w:tcPr>
            <w:tcW w:w="4500" w:type="dxa"/>
          </w:tcPr>
          <w:p w14:paraId="0C084640"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measGapConfig CHOICE {</w:t>
            </w:r>
          </w:p>
        </w:tc>
        <w:tc>
          <w:tcPr>
            <w:tcW w:w="2268" w:type="dxa"/>
          </w:tcPr>
          <w:p w14:paraId="347BABD7" w14:textId="77777777" w:rsidR="00D239A0" w:rsidRPr="00CA7D85" w:rsidRDefault="00D239A0" w:rsidP="005E7C34">
            <w:pPr>
              <w:keepNext/>
              <w:keepLines/>
              <w:spacing w:after="0"/>
              <w:rPr>
                <w:rFonts w:ascii="Arial" w:hAnsi="Arial"/>
                <w:sz w:val="18"/>
              </w:rPr>
            </w:pPr>
          </w:p>
        </w:tc>
        <w:tc>
          <w:tcPr>
            <w:tcW w:w="1701" w:type="dxa"/>
          </w:tcPr>
          <w:p w14:paraId="077C1F7D" w14:textId="77777777" w:rsidR="00D239A0" w:rsidRPr="00CA7D85" w:rsidRDefault="00D239A0" w:rsidP="005E7C34">
            <w:pPr>
              <w:keepNext/>
              <w:keepLines/>
              <w:spacing w:after="0"/>
              <w:rPr>
                <w:rFonts w:ascii="Arial" w:hAnsi="Arial"/>
                <w:sz w:val="18"/>
              </w:rPr>
            </w:pPr>
          </w:p>
        </w:tc>
        <w:tc>
          <w:tcPr>
            <w:tcW w:w="1251" w:type="dxa"/>
          </w:tcPr>
          <w:p w14:paraId="3FD0C3B8" w14:textId="77777777" w:rsidR="00D239A0" w:rsidRPr="00CA7D85" w:rsidRDefault="00D239A0" w:rsidP="005E7C34">
            <w:pPr>
              <w:keepNext/>
              <w:keepLines/>
              <w:spacing w:after="0"/>
              <w:rPr>
                <w:rFonts w:ascii="Arial" w:hAnsi="Arial"/>
                <w:sz w:val="18"/>
              </w:rPr>
            </w:pPr>
          </w:p>
        </w:tc>
      </w:tr>
      <w:tr w:rsidR="00D239A0" w:rsidRPr="00CA7D85" w14:paraId="33F95C0C" w14:textId="77777777" w:rsidTr="005E7C34">
        <w:tblPrEx>
          <w:tblCellMar>
            <w:left w:w="108" w:type="dxa"/>
            <w:right w:w="108" w:type="dxa"/>
          </w:tblCellMar>
        </w:tblPrEx>
        <w:tc>
          <w:tcPr>
            <w:tcW w:w="4500" w:type="dxa"/>
          </w:tcPr>
          <w:p w14:paraId="30D84115"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setup SEQUENCE {</w:t>
            </w:r>
          </w:p>
        </w:tc>
        <w:tc>
          <w:tcPr>
            <w:tcW w:w="2268" w:type="dxa"/>
          </w:tcPr>
          <w:p w14:paraId="73459D4A" w14:textId="77777777" w:rsidR="00D239A0" w:rsidRPr="00CA7D85" w:rsidRDefault="00D239A0" w:rsidP="005E7C34">
            <w:pPr>
              <w:keepNext/>
              <w:keepLines/>
              <w:spacing w:after="0"/>
              <w:rPr>
                <w:rFonts w:ascii="Arial" w:hAnsi="Arial"/>
                <w:sz w:val="18"/>
              </w:rPr>
            </w:pPr>
          </w:p>
        </w:tc>
        <w:tc>
          <w:tcPr>
            <w:tcW w:w="1701" w:type="dxa"/>
          </w:tcPr>
          <w:p w14:paraId="50B017D8" w14:textId="77777777" w:rsidR="00D239A0" w:rsidRPr="00CA7D85" w:rsidRDefault="00D239A0" w:rsidP="005E7C34">
            <w:pPr>
              <w:keepNext/>
              <w:keepLines/>
              <w:spacing w:after="0"/>
              <w:rPr>
                <w:rFonts w:ascii="Arial" w:hAnsi="Arial"/>
                <w:sz w:val="18"/>
              </w:rPr>
            </w:pPr>
          </w:p>
        </w:tc>
        <w:tc>
          <w:tcPr>
            <w:tcW w:w="1251" w:type="dxa"/>
          </w:tcPr>
          <w:p w14:paraId="0E8F8BF8" w14:textId="77777777" w:rsidR="00D239A0" w:rsidRPr="00CA7D85" w:rsidRDefault="00D239A0" w:rsidP="005E7C34">
            <w:pPr>
              <w:keepNext/>
              <w:keepLines/>
              <w:spacing w:after="0"/>
              <w:rPr>
                <w:rFonts w:ascii="Arial" w:hAnsi="Arial"/>
                <w:sz w:val="18"/>
              </w:rPr>
            </w:pPr>
          </w:p>
        </w:tc>
      </w:tr>
      <w:tr w:rsidR="00D239A0" w:rsidRPr="00CA7D85" w14:paraId="1FC9F2FF" w14:textId="77777777" w:rsidTr="005E7C34">
        <w:tblPrEx>
          <w:tblCellMar>
            <w:left w:w="108" w:type="dxa"/>
            <w:right w:w="108" w:type="dxa"/>
          </w:tblCellMar>
        </w:tblPrEx>
        <w:tc>
          <w:tcPr>
            <w:tcW w:w="4500" w:type="dxa"/>
          </w:tcPr>
          <w:p w14:paraId="004CFF9F"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gapOffset CHOICE {</w:t>
            </w:r>
          </w:p>
        </w:tc>
        <w:tc>
          <w:tcPr>
            <w:tcW w:w="2268" w:type="dxa"/>
          </w:tcPr>
          <w:p w14:paraId="24F72046" w14:textId="77777777" w:rsidR="00D239A0" w:rsidRPr="00CA7D85" w:rsidRDefault="00D239A0" w:rsidP="005E7C34">
            <w:pPr>
              <w:keepNext/>
              <w:keepLines/>
              <w:spacing w:after="0"/>
              <w:rPr>
                <w:rFonts w:ascii="Arial" w:hAnsi="Arial"/>
                <w:sz w:val="18"/>
              </w:rPr>
            </w:pPr>
          </w:p>
        </w:tc>
        <w:tc>
          <w:tcPr>
            <w:tcW w:w="1701" w:type="dxa"/>
          </w:tcPr>
          <w:p w14:paraId="379DE909" w14:textId="77777777" w:rsidR="00D239A0" w:rsidRPr="00CA7D85" w:rsidRDefault="00D239A0" w:rsidP="005E7C34">
            <w:pPr>
              <w:keepNext/>
              <w:keepLines/>
              <w:spacing w:after="0"/>
              <w:rPr>
                <w:rFonts w:ascii="Arial" w:hAnsi="Arial"/>
                <w:sz w:val="18"/>
              </w:rPr>
            </w:pPr>
          </w:p>
        </w:tc>
        <w:tc>
          <w:tcPr>
            <w:tcW w:w="1251" w:type="dxa"/>
          </w:tcPr>
          <w:p w14:paraId="4001CAB2" w14:textId="77777777" w:rsidR="00D239A0" w:rsidRPr="00CA7D85" w:rsidRDefault="00D239A0" w:rsidP="005E7C34">
            <w:pPr>
              <w:keepNext/>
              <w:keepLines/>
              <w:spacing w:after="0"/>
              <w:rPr>
                <w:rFonts w:ascii="Arial" w:hAnsi="Arial"/>
                <w:sz w:val="18"/>
              </w:rPr>
            </w:pPr>
          </w:p>
        </w:tc>
      </w:tr>
      <w:tr w:rsidR="00D239A0" w:rsidRPr="00CA7D85" w14:paraId="72A18754" w14:textId="77777777" w:rsidTr="005E7C34">
        <w:tblPrEx>
          <w:tblCellMar>
            <w:left w:w="108" w:type="dxa"/>
            <w:right w:w="108" w:type="dxa"/>
          </w:tblCellMar>
        </w:tblPrEx>
        <w:tc>
          <w:tcPr>
            <w:tcW w:w="4500" w:type="dxa"/>
          </w:tcPr>
          <w:p w14:paraId="217BDC6F" w14:textId="61052F16" w:rsidR="00D239A0" w:rsidRPr="00CA7D85" w:rsidRDefault="00D239A0" w:rsidP="005E7C34">
            <w:pPr>
              <w:keepNext/>
              <w:keepLines/>
              <w:spacing w:after="0"/>
              <w:rPr>
                <w:rFonts w:ascii="Arial" w:hAnsi="Arial"/>
                <w:sz w:val="18"/>
              </w:rPr>
            </w:pPr>
            <w:r w:rsidRPr="00CA7D85">
              <w:rPr>
                <w:rFonts w:ascii="Arial" w:hAnsi="Arial"/>
                <w:sz w:val="18"/>
              </w:rPr>
              <w:t xml:space="preserve">        gp0</w:t>
            </w:r>
          </w:p>
        </w:tc>
        <w:tc>
          <w:tcPr>
            <w:tcW w:w="2268" w:type="dxa"/>
          </w:tcPr>
          <w:p w14:paraId="27C43FDB"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9</w:t>
            </w:r>
          </w:p>
        </w:tc>
        <w:tc>
          <w:tcPr>
            <w:tcW w:w="1701" w:type="dxa"/>
          </w:tcPr>
          <w:p w14:paraId="2ED26A82" w14:textId="77777777" w:rsidR="00D239A0" w:rsidRPr="00CA7D85" w:rsidRDefault="00D239A0" w:rsidP="005E7C34">
            <w:pPr>
              <w:keepNext/>
              <w:keepLines/>
              <w:spacing w:after="0"/>
              <w:rPr>
                <w:rFonts w:ascii="Arial" w:hAnsi="Arial"/>
                <w:sz w:val="18"/>
              </w:rPr>
            </w:pPr>
            <w:r w:rsidRPr="00CA7D85">
              <w:rPr>
                <w:rFonts w:ascii="Arial" w:hAnsi="Arial"/>
                <w:sz w:val="18"/>
              </w:rPr>
              <w:t>MGRP = 40 ms, MGL = 6 ms</w:t>
            </w:r>
          </w:p>
        </w:tc>
        <w:tc>
          <w:tcPr>
            <w:tcW w:w="1251" w:type="dxa"/>
          </w:tcPr>
          <w:p w14:paraId="594CCEAC" w14:textId="77777777" w:rsidR="00D239A0" w:rsidRPr="00CA7D85" w:rsidRDefault="00D239A0" w:rsidP="005E7C34">
            <w:pPr>
              <w:keepNext/>
              <w:keepLines/>
              <w:spacing w:after="0"/>
              <w:rPr>
                <w:rFonts w:ascii="Arial" w:hAnsi="Arial"/>
                <w:sz w:val="18"/>
              </w:rPr>
            </w:pPr>
          </w:p>
        </w:tc>
      </w:tr>
      <w:tr w:rsidR="00D239A0" w:rsidRPr="00CA7D85" w14:paraId="451F17CF" w14:textId="77777777" w:rsidTr="005E7C34">
        <w:tblPrEx>
          <w:tblCellMar>
            <w:left w:w="108" w:type="dxa"/>
            <w:right w:w="108" w:type="dxa"/>
          </w:tblCellMar>
        </w:tblPrEx>
        <w:tc>
          <w:tcPr>
            <w:tcW w:w="4500" w:type="dxa"/>
          </w:tcPr>
          <w:p w14:paraId="39D1A278" w14:textId="77777777" w:rsidR="00D239A0" w:rsidRPr="00CA7D85" w:rsidRDefault="00D239A0" w:rsidP="005E7C34">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8" w:type="dxa"/>
          </w:tcPr>
          <w:p w14:paraId="3A52A04C" w14:textId="77777777" w:rsidR="00D239A0" w:rsidRPr="00CA7D85" w:rsidRDefault="00D239A0" w:rsidP="005E7C34">
            <w:pPr>
              <w:keepNext/>
              <w:keepLines/>
              <w:spacing w:after="0"/>
              <w:rPr>
                <w:rFonts w:ascii="Arial" w:hAnsi="Arial"/>
                <w:sz w:val="18"/>
              </w:rPr>
            </w:pPr>
          </w:p>
        </w:tc>
        <w:tc>
          <w:tcPr>
            <w:tcW w:w="1701" w:type="dxa"/>
          </w:tcPr>
          <w:p w14:paraId="0EDC6120" w14:textId="77777777" w:rsidR="00D239A0" w:rsidRPr="00CA7D85" w:rsidRDefault="00D239A0" w:rsidP="005E7C34">
            <w:pPr>
              <w:keepNext/>
              <w:keepLines/>
              <w:spacing w:after="0"/>
              <w:rPr>
                <w:rFonts w:ascii="Arial" w:hAnsi="Arial"/>
                <w:sz w:val="18"/>
              </w:rPr>
            </w:pPr>
          </w:p>
        </w:tc>
        <w:tc>
          <w:tcPr>
            <w:tcW w:w="1251" w:type="dxa"/>
          </w:tcPr>
          <w:p w14:paraId="3786B01D" w14:textId="77777777" w:rsidR="00D239A0" w:rsidRPr="00CA7D85" w:rsidRDefault="00D239A0" w:rsidP="005E7C34">
            <w:pPr>
              <w:keepNext/>
              <w:keepLines/>
              <w:spacing w:after="0"/>
              <w:rPr>
                <w:rFonts w:ascii="Arial" w:hAnsi="Arial"/>
                <w:sz w:val="18"/>
              </w:rPr>
            </w:pPr>
          </w:p>
        </w:tc>
      </w:tr>
      <w:tr w:rsidR="00D239A0" w:rsidRPr="00CA7D85" w14:paraId="155A6E13" w14:textId="77777777" w:rsidTr="005E7C34">
        <w:tblPrEx>
          <w:tblCellMar>
            <w:left w:w="108" w:type="dxa"/>
            <w:right w:w="108" w:type="dxa"/>
          </w:tblCellMar>
        </w:tblPrEx>
        <w:tc>
          <w:tcPr>
            <w:tcW w:w="4500" w:type="dxa"/>
          </w:tcPr>
          <w:p w14:paraId="54E140C8" w14:textId="77777777" w:rsidR="00D239A0" w:rsidRPr="00CA7D85" w:rsidRDefault="00D239A0" w:rsidP="005E7C34">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8" w:type="dxa"/>
          </w:tcPr>
          <w:p w14:paraId="607F17AA" w14:textId="77777777" w:rsidR="00D239A0" w:rsidRPr="00CA7D85" w:rsidRDefault="00D239A0" w:rsidP="005E7C34">
            <w:pPr>
              <w:keepNext/>
              <w:keepLines/>
              <w:spacing w:after="0"/>
              <w:rPr>
                <w:rFonts w:ascii="Arial" w:hAnsi="Arial"/>
                <w:sz w:val="18"/>
              </w:rPr>
            </w:pPr>
          </w:p>
        </w:tc>
        <w:tc>
          <w:tcPr>
            <w:tcW w:w="1701" w:type="dxa"/>
          </w:tcPr>
          <w:p w14:paraId="06BBBAE4" w14:textId="77777777" w:rsidR="00D239A0" w:rsidRPr="00CA7D85" w:rsidRDefault="00D239A0" w:rsidP="005E7C34">
            <w:pPr>
              <w:keepNext/>
              <w:keepLines/>
              <w:spacing w:after="0"/>
              <w:rPr>
                <w:rFonts w:ascii="Arial" w:hAnsi="Arial"/>
                <w:sz w:val="18"/>
              </w:rPr>
            </w:pPr>
          </w:p>
        </w:tc>
        <w:tc>
          <w:tcPr>
            <w:tcW w:w="1251" w:type="dxa"/>
          </w:tcPr>
          <w:p w14:paraId="6AFD600B" w14:textId="77777777" w:rsidR="00D239A0" w:rsidRPr="00CA7D85" w:rsidRDefault="00D239A0" w:rsidP="005E7C34">
            <w:pPr>
              <w:keepNext/>
              <w:keepLines/>
              <w:spacing w:after="0"/>
              <w:rPr>
                <w:rFonts w:ascii="Arial" w:hAnsi="Arial"/>
                <w:sz w:val="18"/>
              </w:rPr>
            </w:pPr>
          </w:p>
        </w:tc>
      </w:tr>
      <w:tr w:rsidR="00D239A0" w:rsidRPr="00CA7D85" w14:paraId="3C6255B7" w14:textId="77777777" w:rsidTr="005E7C34">
        <w:tblPrEx>
          <w:tblCellMar>
            <w:left w:w="108" w:type="dxa"/>
            <w:right w:w="108" w:type="dxa"/>
          </w:tblCellMar>
        </w:tblPrEx>
        <w:tc>
          <w:tcPr>
            <w:tcW w:w="4500" w:type="dxa"/>
          </w:tcPr>
          <w:p w14:paraId="493D8DEB" w14:textId="77777777" w:rsidR="00D239A0" w:rsidRPr="00CA7D85" w:rsidRDefault="00D239A0" w:rsidP="005E7C34">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8" w:type="dxa"/>
          </w:tcPr>
          <w:p w14:paraId="597A40FE" w14:textId="77777777" w:rsidR="00D239A0" w:rsidRPr="00CA7D85" w:rsidRDefault="00D239A0" w:rsidP="005E7C34">
            <w:pPr>
              <w:keepNext/>
              <w:keepLines/>
              <w:spacing w:after="0"/>
              <w:rPr>
                <w:rFonts w:ascii="Arial" w:hAnsi="Arial"/>
                <w:sz w:val="18"/>
              </w:rPr>
            </w:pPr>
          </w:p>
        </w:tc>
        <w:tc>
          <w:tcPr>
            <w:tcW w:w="1701" w:type="dxa"/>
          </w:tcPr>
          <w:p w14:paraId="421C3B32" w14:textId="77777777" w:rsidR="00D239A0" w:rsidRPr="00CA7D85" w:rsidRDefault="00D239A0" w:rsidP="005E7C34">
            <w:pPr>
              <w:keepNext/>
              <w:keepLines/>
              <w:spacing w:after="0"/>
              <w:rPr>
                <w:rFonts w:ascii="Arial" w:hAnsi="Arial"/>
                <w:sz w:val="18"/>
              </w:rPr>
            </w:pPr>
          </w:p>
        </w:tc>
        <w:tc>
          <w:tcPr>
            <w:tcW w:w="1251" w:type="dxa"/>
          </w:tcPr>
          <w:p w14:paraId="5017CEB8" w14:textId="77777777" w:rsidR="00D239A0" w:rsidRPr="00CA7D85" w:rsidRDefault="00D239A0" w:rsidP="005E7C34">
            <w:pPr>
              <w:keepNext/>
              <w:keepLines/>
              <w:spacing w:after="0"/>
              <w:rPr>
                <w:rFonts w:ascii="Arial" w:hAnsi="Arial"/>
                <w:sz w:val="18"/>
              </w:rPr>
            </w:pPr>
          </w:p>
        </w:tc>
      </w:tr>
      <w:tr w:rsidR="00D239A0" w:rsidRPr="00CA7D85" w14:paraId="04B49742" w14:textId="77777777" w:rsidTr="005E7C34">
        <w:tblPrEx>
          <w:tblCellMar>
            <w:left w:w="108" w:type="dxa"/>
            <w:right w:w="108" w:type="dxa"/>
          </w:tblCellMar>
        </w:tblPrEx>
        <w:tc>
          <w:tcPr>
            <w:tcW w:w="4500" w:type="dxa"/>
          </w:tcPr>
          <w:p w14:paraId="237F2466"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 xml:space="preserve">  fr1-gap-r15</w:t>
            </w:r>
          </w:p>
        </w:tc>
        <w:tc>
          <w:tcPr>
            <w:tcW w:w="2268" w:type="dxa"/>
          </w:tcPr>
          <w:p w14:paraId="5FA42B81"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False</w:t>
            </w:r>
          </w:p>
        </w:tc>
        <w:tc>
          <w:tcPr>
            <w:tcW w:w="1701" w:type="dxa"/>
          </w:tcPr>
          <w:p w14:paraId="3825D486" w14:textId="77777777" w:rsidR="00D239A0" w:rsidRPr="00CA7D85" w:rsidRDefault="00D239A0" w:rsidP="005E7C34">
            <w:pPr>
              <w:keepNext/>
              <w:keepLines/>
              <w:spacing w:after="0"/>
              <w:rPr>
                <w:rFonts w:ascii="Arial" w:hAnsi="Arial"/>
                <w:sz w:val="18"/>
              </w:rPr>
            </w:pPr>
          </w:p>
        </w:tc>
        <w:tc>
          <w:tcPr>
            <w:tcW w:w="1251" w:type="dxa"/>
          </w:tcPr>
          <w:p w14:paraId="1E56D84C" w14:textId="77777777" w:rsidR="00D239A0" w:rsidRPr="00CA7D85" w:rsidRDefault="00D239A0" w:rsidP="005E7C34">
            <w:pPr>
              <w:keepNext/>
              <w:keepLines/>
              <w:spacing w:after="0"/>
              <w:rPr>
                <w:rFonts w:ascii="Arial" w:hAnsi="Arial"/>
                <w:sz w:val="18"/>
              </w:rPr>
            </w:pPr>
          </w:p>
        </w:tc>
      </w:tr>
      <w:tr w:rsidR="00D239A0" w:rsidRPr="00CA7D85" w14:paraId="7C19F10B" w14:textId="77777777" w:rsidTr="005E7C34">
        <w:tblPrEx>
          <w:tblCellMar>
            <w:left w:w="108" w:type="dxa"/>
            <w:right w:w="108" w:type="dxa"/>
          </w:tblCellMar>
        </w:tblPrEx>
        <w:tc>
          <w:tcPr>
            <w:tcW w:w="4500" w:type="dxa"/>
          </w:tcPr>
          <w:p w14:paraId="1F1B6292"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 xml:space="preserve">  </w:t>
            </w:r>
            <w:r w:rsidRPr="00CA7D85">
              <w:rPr>
                <w:rFonts w:ascii="Arial" w:hAnsi="Arial"/>
                <w:sz w:val="18"/>
              </w:rPr>
              <w:t>mgta-r15</w:t>
            </w:r>
          </w:p>
        </w:tc>
        <w:tc>
          <w:tcPr>
            <w:tcW w:w="2268" w:type="dxa"/>
          </w:tcPr>
          <w:p w14:paraId="78A1393A"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False</w:t>
            </w:r>
          </w:p>
        </w:tc>
        <w:tc>
          <w:tcPr>
            <w:tcW w:w="1701" w:type="dxa"/>
          </w:tcPr>
          <w:p w14:paraId="5C1D5D21" w14:textId="77777777" w:rsidR="00D239A0" w:rsidRPr="00CA7D85" w:rsidRDefault="00D239A0" w:rsidP="005E7C34">
            <w:pPr>
              <w:keepNext/>
              <w:keepLines/>
              <w:spacing w:after="0"/>
              <w:rPr>
                <w:rFonts w:ascii="Arial" w:hAnsi="Arial"/>
                <w:sz w:val="18"/>
              </w:rPr>
            </w:pPr>
          </w:p>
        </w:tc>
        <w:tc>
          <w:tcPr>
            <w:tcW w:w="1251" w:type="dxa"/>
          </w:tcPr>
          <w:p w14:paraId="6D8AACF4" w14:textId="77777777" w:rsidR="00D239A0" w:rsidRPr="00CA7D85" w:rsidRDefault="00D239A0" w:rsidP="005E7C34">
            <w:pPr>
              <w:keepNext/>
              <w:keepLines/>
              <w:spacing w:after="0"/>
              <w:rPr>
                <w:rFonts w:ascii="Arial" w:hAnsi="Arial"/>
                <w:sz w:val="18"/>
              </w:rPr>
            </w:pPr>
          </w:p>
        </w:tc>
      </w:tr>
      <w:tr w:rsidR="00D239A0" w:rsidRPr="00CA7D85" w14:paraId="0CD792A2" w14:textId="77777777" w:rsidTr="005E7C34">
        <w:tblPrEx>
          <w:tblCellMar>
            <w:left w:w="108" w:type="dxa"/>
            <w:right w:w="108" w:type="dxa"/>
          </w:tblCellMar>
        </w:tblPrEx>
        <w:tc>
          <w:tcPr>
            <w:tcW w:w="4500" w:type="dxa"/>
          </w:tcPr>
          <w:p w14:paraId="0A411C20" w14:textId="77777777" w:rsidR="00D239A0" w:rsidRPr="00CA7D85" w:rsidRDefault="00D239A0" w:rsidP="005E7C34">
            <w:pPr>
              <w:keepNext/>
              <w:keepLines/>
              <w:spacing w:after="0"/>
              <w:rPr>
                <w:rFonts w:ascii="Arial" w:hAnsi="Arial"/>
                <w:sz w:val="18"/>
              </w:rPr>
            </w:pPr>
            <w:r w:rsidRPr="00CA7D85">
              <w:rPr>
                <w:rFonts w:ascii="Arial" w:hAnsi="Arial"/>
                <w:sz w:val="18"/>
                <w:lang w:eastAsia="zh-CN"/>
              </w:rPr>
              <w:t>}</w:t>
            </w:r>
          </w:p>
        </w:tc>
        <w:tc>
          <w:tcPr>
            <w:tcW w:w="2268" w:type="dxa"/>
          </w:tcPr>
          <w:p w14:paraId="7EE0A51A" w14:textId="77777777" w:rsidR="00D239A0" w:rsidRPr="00CA7D85" w:rsidRDefault="00D239A0" w:rsidP="005E7C34">
            <w:pPr>
              <w:keepNext/>
              <w:keepLines/>
              <w:spacing w:after="0"/>
              <w:rPr>
                <w:rFonts w:ascii="Arial" w:hAnsi="Arial"/>
                <w:sz w:val="18"/>
              </w:rPr>
            </w:pPr>
          </w:p>
        </w:tc>
        <w:tc>
          <w:tcPr>
            <w:tcW w:w="1701" w:type="dxa"/>
          </w:tcPr>
          <w:p w14:paraId="0B2AE077" w14:textId="77777777" w:rsidR="00D239A0" w:rsidRPr="00CA7D85" w:rsidRDefault="00D239A0" w:rsidP="005E7C34">
            <w:pPr>
              <w:keepNext/>
              <w:keepLines/>
              <w:spacing w:after="0"/>
              <w:rPr>
                <w:rFonts w:ascii="Arial" w:hAnsi="Arial"/>
                <w:sz w:val="18"/>
              </w:rPr>
            </w:pPr>
          </w:p>
        </w:tc>
        <w:tc>
          <w:tcPr>
            <w:tcW w:w="1251" w:type="dxa"/>
          </w:tcPr>
          <w:p w14:paraId="06F1FF30" w14:textId="77777777" w:rsidR="00D239A0" w:rsidRPr="00CA7D85" w:rsidRDefault="00D239A0" w:rsidP="005E7C34">
            <w:pPr>
              <w:keepNext/>
              <w:keepLines/>
              <w:spacing w:after="0"/>
              <w:rPr>
                <w:rFonts w:ascii="Arial" w:hAnsi="Arial"/>
                <w:sz w:val="18"/>
              </w:rPr>
            </w:pPr>
          </w:p>
        </w:tc>
      </w:tr>
    </w:tbl>
    <w:p w14:paraId="4520FB30" w14:textId="77777777" w:rsidR="00D239A0" w:rsidRPr="00CA7D85" w:rsidRDefault="00D239A0" w:rsidP="007267D5"/>
    <w:p w14:paraId="1D512BF8" w14:textId="77777777" w:rsidR="008F4C04" w:rsidRPr="00CA7D85" w:rsidRDefault="008F4C04" w:rsidP="008F4C04">
      <w:pPr>
        <w:pStyle w:val="TH"/>
        <w:rPr>
          <w:i/>
        </w:rPr>
      </w:pPr>
      <w:r w:rsidRPr="00CA7D85">
        <w:t xml:space="preserve">Table 8.2.3.7.1b.3.3-1: </w:t>
      </w:r>
      <w:r w:rsidRPr="00CA7D85">
        <w:rPr>
          <w:i/>
        </w:rPr>
        <w:t>MeasConfig-A4</w:t>
      </w:r>
      <w:r w:rsidRPr="00CA7D85">
        <w:t xml:space="preserve"> (Table 8.2.3.7.1.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F4C04" w:rsidRPr="00CA7D85" w14:paraId="6A11B880" w14:textId="77777777" w:rsidTr="007267D5">
        <w:tc>
          <w:tcPr>
            <w:tcW w:w="9750" w:type="dxa"/>
            <w:gridSpan w:val="4"/>
            <w:tcBorders>
              <w:top w:val="single" w:sz="4" w:space="0" w:color="auto"/>
              <w:left w:val="single" w:sz="4" w:space="0" w:color="auto"/>
              <w:bottom w:val="single" w:sz="4" w:space="0" w:color="auto"/>
              <w:right w:val="single" w:sz="4" w:space="0" w:color="auto"/>
            </w:tcBorders>
            <w:hideMark/>
          </w:tcPr>
          <w:p w14:paraId="4E10802A" w14:textId="24AB6A5E" w:rsidR="008F4C04" w:rsidRPr="00CA7D85" w:rsidRDefault="008F4C04">
            <w:pPr>
              <w:pStyle w:val="TAH"/>
              <w:snapToGrid w:val="0"/>
              <w:jc w:val="left"/>
              <w:rPr>
                <w:b w:val="0"/>
              </w:rPr>
            </w:pPr>
            <w:r w:rsidRPr="00CA7D85">
              <w:rPr>
                <w:b w:val="0"/>
              </w:rPr>
              <w:t xml:space="preserve">Derivation Path: </w:t>
            </w:r>
            <w:r w:rsidR="00717A70" w:rsidRPr="00CA7D85">
              <w:rPr>
                <w:b w:val="0"/>
              </w:rPr>
              <w:t xml:space="preserve">TS </w:t>
            </w:r>
            <w:r w:rsidRPr="00CA7D85">
              <w:rPr>
                <w:b w:val="0"/>
              </w:rPr>
              <w:t>38.508-1 [4] Table 4.6.3-69</w:t>
            </w:r>
          </w:p>
        </w:tc>
      </w:tr>
      <w:tr w:rsidR="008F4C04" w:rsidRPr="00CA7D85" w14:paraId="5463D9EB"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44E00042" w14:textId="77777777" w:rsidR="008F4C04" w:rsidRPr="00CA7D85" w:rsidRDefault="008F4C04">
            <w:pPr>
              <w:pStyle w:val="TAH"/>
              <w:snapToGrid w:val="0"/>
            </w:pPr>
            <w:r w:rsidRPr="00CA7D85">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6076C42F" w14:textId="77777777" w:rsidR="008F4C04" w:rsidRPr="00CA7D85" w:rsidRDefault="008F4C04">
            <w:pPr>
              <w:pStyle w:val="TAH"/>
              <w:snapToGrid w:val="0"/>
            </w:pPr>
            <w:r w:rsidRPr="00CA7D85">
              <w:t>Value/remark</w:t>
            </w:r>
          </w:p>
        </w:tc>
        <w:tc>
          <w:tcPr>
            <w:tcW w:w="1590" w:type="dxa"/>
            <w:tcBorders>
              <w:top w:val="single" w:sz="4" w:space="0" w:color="auto"/>
              <w:left w:val="single" w:sz="4" w:space="0" w:color="auto"/>
              <w:bottom w:val="single" w:sz="4" w:space="0" w:color="auto"/>
              <w:right w:val="single" w:sz="4" w:space="0" w:color="auto"/>
            </w:tcBorders>
            <w:hideMark/>
          </w:tcPr>
          <w:p w14:paraId="4751219B" w14:textId="77777777" w:rsidR="008F4C04" w:rsidRPr="00CA7D85" w:rsidRDefault="008F4C04">
            <w:pPr>
              <w:pStyle w:val="TAH"/>
              <w:snapToGrid w:val="0"/>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0E830BAE" w14:textId="77777777" w:rsidR="008F4C04" w:rsidRPr="00CA7D85" w:rsidRDefault="008F4C04">
            <w:pPr>
              <w:pStyle w:val="TAH"/>
              <w:snapToGrid w:val="0"/>
            </w:pPr>
            <w:r w:rsidRPr="00CA7D85">
              <w:t>Condition</w:t>
            </w:r>
          </w:p>
        </w:tc>
      </w:tr>
      <w:tr w:rsidR="008F4C04" w:rsidRPr="00CA7D85" w14:paraId="2C67896D"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15ABDFB2" w14:textId="77777777" w:rsidR="008F4C04" w:rsidRPr="00CA7D85" w:rsidRDefault="008F4C04">
            <w:pPr>
              <w:pStyle w:val="TAL"/>
              <w:snapToGrid w:val="0"/>
            </w:pPr>
            <w:r w:rsidRPr="00CA7D85">
              <w:t xml:space="preserve">MeasConfig ::=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7DB16289" w14:textId="77777777" w:rsidR="008F4C04" w:rsidRPr="00CA7D85" w:rsidRDefault="008F4C0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91E2ECA" w14:textId="77777777" w:rsidR="008F4C04" w:rsidRPr="00CA7D85" w:rsidRDefault="008F4C0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F5A92A" w14:textId="77777777" w:rsidR="008F4C04" w:rsidRPr="00CA7D85" w:rsidRDefault="008F4C04">
            <w:pPr>
              <w:pStyle w:val="TAL"/>
              <w:snapToGrid w:val="0"/>
            </w:pPr>
          </w:p>
        </w:tc>
      </w:tr>
      <w:tr w:rsidR="008F4C04" w:rsidRPr="00CA7D85" w14:paraId="2D06D024"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1B0FD3EC" w14:textId="77777777" w:rsidR="008F4C04" w:rsidRPr="00CA7D85" w:rsidRDefault="008F4C04">
            <w:pPr>
              <w:pStyle w:val="TAL"/>
              <w:snapToGrid w:val="0"/>
            </w:pPr>
            <w:r w:rsidRPr="00CA7D85">
              <w:t xml:space="preserve">  measObjectToAddModList</w:t>
            </w:r>
            <w:r w:rsidRPr="00CA7D85">
              <w:rPr>
                <w:snapToGrid w:val="0"/>
              </w:rPr>
              <w:t xml:space="preserve"> SEQUENCE (SIZE (1..maxNrofMeasId)) OF </w:t>
            </w:r>
            <w:r w:rsidR="00A92533" w:rsidRPr="00CA7D85">
              <w:t>MeasObject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4941B67D" w14:textId="77777777" w:rsidR="008F4C04" w:rsidRPr="00CA7D85" w:rsidRDefault="008F4C04">
            <w:pPr>
              <w:pStyle w:val="TAL"/>
              <w:snapToGrid w:val="0"/>
            </w:pPr>
            <w:r w:rsidRPr="00CA7D85">
              <w:t>2 entries</w:t>
            </w:r>
          </w:p>
        </w:tc>
        <w:tc>
          <w:tcPr>
            <w:tcW w:w="1590" w:type="dxa"/>
            <w:tcBorders>
              <w:top w:val="single" w:sz="4" w:space="0" w:color="auto"/>
              <w:left w:val="single" w:sz="4" w:space="0" w:color="auto"/>
              <w:bottom w:val="single" w:sz="4" w:space="0" w:color="auto"/>
              <w:right w:val="single" w:sz="4" w:space="0" w:color="auto"/>
            </w:tcBorders>
          </w:tcPr>
          <w:p w14:paraId="7902A443" w14:textId="77777777" w:rsidR="008F4C04" w:rsidRPr="00CA7D85" w:rsidRDefault="008F4C0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6489C9" w14:textId="77777777" w:rsidR="008F4C04" w:rsidRPr="00CA7D85" w:rsidRDefault="008F4C04">
            <w:pPr>
              <w:pStyle w:val="TAL"/>
              <w:snapToGrid w:val="0"/>
            </w:pPr>
          </w:p>
        </w:tc>
      </w:tr>
      <w:tr w:rsidR="00A92533" w:rsidRPr="00CA7D85" w14:paraId="4C34B9FF"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796BD31C" w14:textId="77777777" w:rsidR="00A92533" w:rsidRPr="00CA7D85" w:rsidRDefault="00A92533" w:rsidP="00A92533">
            <w:pPr>
              <w:pStyle w:val="TAL"/>
              <w:snapToGrid w:val="0"/>
            </w:pPr>
            <w:r w:rsidRPr="00CA7D85">
              <w:t xml:space="preserve">    MeasObjectToAddMod[1] </w:t>
            </w:r>
            <w:r w:rsidRPr="00CA7D85">
              <w:rPr>
                <w:snapToGrid w:val="0"/>
                <w:lang w:eastAsia="en-US"/>
              </w:rPr>
              <w:t xml:space="preserve">SEQUENCE </w:t>
            </w:r>
            <w:r w:rsidRPr="00CA7D85">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388ED7CD" w14:textId="77777777" w:rsidR="00A92533" w:rsidRPr="00CA7D85" w:rsidRDefault="00A92533" w:rsidP="00A92533">
            <w:pPr>
              <w:pStyle w:val="TAL"/>
            </w:pPr>
          </w:p>
        </w:tc>
        <w:tc>
          <w:tcPr>
            <w:tcW w:w="1590" w:type="dxa"/>
            <w:tcBorders>
              <w:top w:val="single" w:sz="4" w:space="0" w:color="auto"/>
              <w:left w:val="single" w:sz="4" w:space="0" w:color="auto"/>
              <w:bottom w:val="single" w:sz="4" w:space="0" w:color="auto"/>
              <w:right w:val="single" w:sz="4" w:space="0" w:color="auto"/>
            </w:tcBorders>
          </w:tcPr>
          <w:p w14:paraId="5AF9AC69" w14:textId="77777777" w:rsidR="00A92533" w:rsidRPr="00CA7D85" w:rsidRDefault="00A92533" w:rsidP="00A92533">
            <w:pPr>
              <w:pStyle w:val="TAL"/>
              <w:snapToGrid w:val="0"/>
              <w:rPr>
                <w:lang w:eastAsia="zh-CN"/>
              </w:rPr>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7582949" w14:textId="77777777" w:rsidR="00A92533" w:rsidRPr="00CA7D85" w:rsidRDefault="00A92533" w:rsidP="00A92533">
            <w:pPr>
              <w:pStyle w:val="TAL"/>
              <w:snapToGrid w:val="0"/>
              <w:rPr>
                <w:lang w:eastAsia="en-US"/>
              </w:rPr>
            </w:pPr>
          </w:p>
        </w:tc>
      </w:tr>
      <w:tr w:rsidR="00A92533" w:rsidRPr="00CA7D85" w14:paraId="502AF9E4"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1DD05BBB" w14:textId="77777777" w:rsidR="00A92533" w:rsidRPr="00CA7D85" w:rsidRDefault="00A92533" w:rsidP="00A92533">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5D5BE495" w14:textId="77777777" w:rsidR="00A92533" w:rsidRPr="00CA7D85" w:rsidRDefault="00A92533" w:rsidP="00A92533">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tcPr>
          <w:p w14:paraId="295D0531" w14:textId="77777777" w:rsidR="00A92533" w:rsidRPr="00CA7D85" w:rsidRDefault="00A92533" w:rsidP="00A92533">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09CF334" w14:textId="77777777" w:rsidR="00A92533" w:rsidRPr="00CA7D85" w:rsidRDefault="00A92533" w:rsidP="00A92533">
            <w:pPr>
              <w:pStyle w:val="TAL"/>
              <w:snapToGrid w:val="0"/>
              <w:rPr>
                <w:lang w:eastAsia="en-US"/>
              </w:rPr>
            </w:pPr>
          </w:p>
        </w:tc>
      </w:tr>
      <w:tr w:rsidR="00A92533" w:rsidRPr="00CA7D85" w14:paraId="41CEEA71"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1BC17E2A" w14:textId="77777777" w:rsidR="00A92533" w:rsidRPr="00CA7D85" w:rsidRDefault="00A92533" w:rsidP="00A92533">
            <w:pPr>
              <w:pStyle w:val="TAL"/>
              <w:snapToGrid w:val="0"/>
            </w:pPr>
            <w:r w:rsidRPr="00CA7D85">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6911DF08" w14:textId="77777777" w:rsidR="00A92533" w:rsidRPr="00CA7D85" w:rsidRDefault="00A92533" w:rsidP="00A92533">
            <w:pPr>
              <w:pStyle w:val="TAL"/>
            </w:pPr>
          </w:p>
        </w:tc>
        <w:tc>
          <w:tcPr>
            <w:tcW w:w="1590" w:type="dxa"/>
            <w:tcBorders>
              <w:top w:val="single" w:sz="4" w:space="0" w:color="auto"/>
              <w:left w:val="single" w:sz="4" w:space="0" w:color="auto"/>
              <w:bottom w:val="single" w:sz="4" w:space="0" w:color="auto"/>
              <w:right w:val="single" w:sz="4" w:space="0" w:color="auto"/>
            </w:tcBorders>
          </w:tcPr>
          <w:p w14:paraId="6DA62493"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D6001C" w14:textId="77777777" w:rsidR="00A92533" w:rsidRPr="00CA7D85" w:rsidRDefault="00A92533" w:rsidP="00A92533">
            <w:pPr>
              <w:pStyle w:val="TAL"/>
              <w:snapToGrid w:val="0"/>
            </w:pPr>
          </w:p>
        </w:tc>
      </w:tr>
      <w:tr w:rsidR="00A92533" w:rsidRPr="00CA7D85" w14:paraId="10F131B3"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3A04DAB3" w14:textId="1EEC3B3B" w:rsidR="00A92533" w:rsidRPr="00CA7D85" w:rsidRDefault="00A92533" w:rsidP="00A92533">
            <w:pPr>
              <w:pStyle w:val="TAL"/>
              <w:tabs>
                <w:tab w:val="left" w:pos="599"/>
              </w:tabs>
              <w:snapToGrid w:val="0"/>
            </w:pPr>
            <w:r w:rsidRPr="00CA7D85">
              <w:t xml:space="preserve">        measObjectNR</w:t>
            </w:r>
          </w:p>
        </w:tc>
        <w:tc>
          <w:tcPr>
            <w:tcW w:w="2269" w:type="dxa"/>
            <w:tcBorders>
              <w:top w:val="single" w:sz="4" w:space="0" w:color="auto"/>
              <w:left w:val="single" w:sz="4" w:space="0" w:color="auto"/>
              <w:bottom w:val="single" w:sz="4" w:space="0" w:color="auto"/>
              <w:right w:val="single" w:sz="4" w:space="0" w:color="auto"/>
            </w:tcBorders>
            <w:hideMark/>
          </w:tcPr>
          <w:p w14:paraId="6746E336" w14:textId="77777777" w:rsidR="00A92533" w:rsidRPr="00CA7D85" w:rsidRDefault="00A92533" w:rsidP="00A92533">
            <w:pPr>
              <w:pStyle w:val="TAL"/>
            </w:pPr>
            <w:r w:rsidRPr="00CA7D85">
              <w:t>MeasObjectNR-f1</w:t>
            </w:r>
          </w:p>
        </w:tc>
        <w:tc>
          <w:tcPr>
            <w:tcW w:w="1590" w:type="dxa"/>
            <w:tcBorders>
              <w:top w:val="single" w:sz="4" w:space="0" w:color="auto"/>
              <w:left w:val="single" w:sz="4" w:space="0" w:color="auto"/>
              <w:bottom w:val="single" w:sz="4" w:space="0" w:color="auto"/>
              <w:right w:val="single" w:sz="4" w:space="0" w:color="auto"/>
            </w:tcBorders>
            <w:hideMark/>
          </w:tcPr>
          <w:p w14:paraId="258774D2" w14:textId="77777777" w:rsidR="00A92533" w:rsidRPr="00CA7D85" w:rsidRDefault="00A92533" w:rsidP="00A92533">
            <w:pPr>
              <w:pStyle w:val="TAL"/>
              <w:snapToGrid w:val="0"/>
            </w:pPr>
            <w:r w:rsidRPr="00CA7D85">
              <w:t>Table 8.2.3.7.1b.3.3-2</w:t>
            </w:r>
          </w:p>
        </w:tc>
        <w:tc>
          <w:tcPr>
            <w:tcW w:w="1245" w:type="dxa"/>
            <w:tcBorders>
              <w:top w:val="single" w:sz="4" w:space="0" w:color="auto"/>
              <w:left w:val="single" w:sz="4" w:space="0" w:color="auto"/>
              <w:bottom w:val="single" w:sz="4" w:space="0" w:color="auto"/>
              <w:right w:val="single" w:sz="4" w:space="0" w:color="auto"/>
            </w:tcBorders>
          </w:tcPr>
          <w:p w14:paraId="58996CD6" w14:textId="77777777" w:rsidR="00A92533" w:rsidRPr="00CA7D85" w:rsidRDefault="00A92533" w:rsidP="00A92533">
            <w:pPr>
              <w:pStyle w:val="TAL"/>
              <w:snapToGrid w:val="0"/>
            </w:pPr>
          </w:p>
        </w:tc>
      </w:tr>
      <w:tr w:rsidR="00A92533" w:rsidRPr="00CA7D85" w14:paraId="0FE24E78"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100C5F58" w14:textId="77777777" w:rsidR="00A92533" w:rsidRPr="00CA7D85" w:rsidRDefault="00A92533" w:rsidP="00A92533">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45B2791A" w14:textId="77777777" w:rsidR="00A92533" w:rsidRPr="00CA7D85" w:rsidRDefault="00A92533" w:rsidP="00A92533">
            <w:pPr>
              <w:pStyle w:val="TAL"/>
            </w:pPr>
          </w:p>
        </w:tc>
        <w:tc>
          <w:tcPr>
            <w:tcW w:w="1590" w:type="dxa"/>
            <w:tcBorders>
              <w:top w:val="single" w:sz="4" w:space="0" w:color="auto"/>
              <w:left w:val="single" w:sz="4" w:space="0" w:color="auto"/>
              <w:bottom w:val="single" w:sz="4" w:space="0" w:color="auto"/>
              <w:right w:val="single" w:sz="4" w:space="0" w:color="auto"/>
            </w:tcBorders>
          </w:tcPr>
          <w:p w14:paraId="6ADCB4E2"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142528" w14:textId="77777777" w:rsidR="00A92533" w:rsidRPr="00CA7D85" w:rsidRDefault="00A92533" w:rsidP="00A92533">
            <w:pPr>
              <w:pStyle w:val="TAL"/>
              <w:snapToGrid w:val="0"/>
            </w:pPr>
          </w:p>
        </w:tc>
      </w:tr>
      <w:tr w:rsidR="00A92533" w:rsidRPr="00CA7D85" w14:paraId="66BDD57B"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77E90A63" w14:textId="77777777" w:rsidR="00A92533" w:rsidRPr="00CA7D85" w:rsidRDefault="00A92533" w:rsidP="00A9253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42406C07" w14:textId="77777777" w:rsidR="00A92533" w:rsidRPr="00CA7D85" w:rsidRDefault="00A92533" w:rsidP="00A92533">
            <w:pPr>
              <w:pStyle w:val="TAL"/>
            </w:pPr>
          </w:p>
        </w:tc>
        <w:tc>
          <w:tcPr>
            <w:tcW w:w="1590" w:type="dxa"/>
            <w:tcBorders>
              <w:top w:val="single" w:sz="4" w:space="0" w:color="auto"/>
              <w:left w:val="single" w:sz="4" w:space="0" w:color="auto"/>
              <w:bottom w:val="single" w:sz="4" w:space="0" w:color="auto"/>
              <w:right w:val="single" w:sz="4" w:space="0" w:color="auto"/>
            </w:tcBorders>
          </w:tcPr>
          <w:p w14:paraId="3C7D3052" w14:textId="77777777" w:rsidR="00A92533" w:rsidRPr="00CA7D85" w:rsidRDefault="00A92533" w:rsidP="00A92533">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9B38338" w14:textId="77777777" w:rsidR="00A92533" w:rsidRPr="00CA7D85" w:rsidRDefault="00A92533" w:rsidP="00A92533">
            <w:pPr>
              <w:pStyle w:val="TAL"/>
              <w:snapToGrid w:val="0"/>
              <w:rPr>
                <w:lang w:eastAsia="en-US"/>
              </w:rPr>
            </w:pPr>
          </w:p>
        </w:tc>
      </w:tr>
      <w:tr w:rsidR="00A92533" w:rsidRPr="00CA7D85" w14:paraId="5A33E124"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1BB3BD3B" w14:textId="77777777" w:rsidR="00A92533" w:rsidRPr="00CA7D85" w:rsidRDefault="00A92533" w:rsidP="00A92533">
            <w:pPr>
              <w:pStyle w:val="TAL"/>
              <w:snapToGrid w:val="0"/>
            </w:pPr>
            <w:r w:rsidRPr="00CA7D85">
              <w:t xml:space="preserve">    MeasObjectToAddMod[2] </w:t>
            </w:r>
            <w:r w:rsidRPr="00CA7D85">
              <w:rPr>
                <w:snapToGrid w:val="0"/>
                <w:lang w:eastAsia="en-US"/>
              </w:rPr>
              <w:t xml:space="preserve">SEQUENCE </w:t>
            </w:r>
            <w:r w:rsidRPr="00CA7D85">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596F4956" w14:textId="77777777" w:rsidR="00A92533" w:rsidRPr="00CA7D85" w:rsidRDefault="00A92533" w:rsidP="00A92533">
            <w:pPr>
              <w:pStyle w:val="TAL"/>
            </w:pPr>
          </w:p>
        </w:tc>
        <w:tc>
          <w:tcPr>
            <w:tcW w:w="1590" w:type="dxa"/>
            <w:tcBorders>
              <w:top w:val="single" w:sz="4" w:space="0" w:color="auto"/>
              <w:left w:val="single" w:sz="4" w:space="0" w:color="auto"/>
              <w:bottom w:val="single" w:sz="4" w:space="0" w:color="auto"/>
              <w:right w:val="single" w:sz="4" w:space="0" w:color="auto"/>
            </w:tcBorders>
          </w:tcPr>
          <w:p w14:paraId="1D5D5E55" w14:textId="77777777" w:rsidR="00A92533" w:rsidRPr="00CA7D85" w:rsidRDefault="00A92533" w:rsidP="00A92533">
            <w:pPr>
              <w:pStyle w:val="TAL"/>
              <w:snapToGrid w:val="0"/>
              <w:rPr>
                <w:lang w:eastAsia="zh-CN"/>
              </w:rPr>
            </w:pPr>
            <w:r w:rsidRPr="00CA7D85">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1F8A08C" w14:textId="77777777" w:rsidR="00A92533" w:rsidRPr="00CA7D85" w:rsidRDefault="00A92533" w:rsidP="00A92533">
            <w:pPr>
              <w:pStyle w:val="TAL"/>
              <w:snapToGrid w:val="0"/>
              <w:rPr>
                <w:lang w:eastAsia="en-US"/>
              </w:rPr>
            </w:pPr>
          </w:p>
        </w:tc>
      </w:tr>
      <w:tr w:rsidR="00A92533" w:rsidRPr="00CA7D85" w14:paraId="7B90BC23"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13510A75" w14:textId="77777777" w:rsidR="00A92533" w:rsidRPr="00CA7D85" w:rsidRDefault="00A92533" w:rsidP="00A92533">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270ADEF5" w14:textId="77777777" w:rsidR="00A92533" w:rsidRPr="00CA7D85" w:rsidRDefault="00A92533" w:rsidP="00A92533">
            <w:pPr>
              <w:pStyle w:val="TAL"/>
            </w:pPr>
            <w:r w:rsidRPr="00CA7D85">
              <w:t>2</w:t>
            </w:r>
          </w:p>
        </w:tc>
        <w:tc>
          <w:tcPr>
            <w:tcW w:w="1590" w:type="dxa"/>
            <w:tcBorders>
              <w:top w:val="single" w:sz="4" w:space="0" w:color="auto"/>
              <w:left w:val="single" w:sz="4" w:space="0" w:color="auto"/>
              <w:bottom w:val="single" w:sz="4" w:space="0" w:color="auto"/>
              <w:right w:val="single" w:sz="4" w:space="0" w:color="auto"/>
            </w:tcBorders>
          </w:tcPr>
          <w:p w14:paraId="6718162C" w14:textId="77777777" w:rsidR="00A92533" w:rsidRPr="00CA7D85" w:rsidRDefault="00A92533" w:rsidP="00A92533">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2178687" w14:textId="77777777" w:rsidR="00A92533" w:rsidRPr="00CA7D85" w:rsidRDefault="00A92533" w:rsidP="00A92533">
            <w:pPr>
              <w:pStyle w:val="TAL"/>
              <w:snapToGrid w:val="0"/>
              <w:rPr>
                <w:lang w:eastAsia="en-US"/>
              </w:rPr>
            </w:pPr>
          </w:p>
        </w:tc>
      </w:tr>
      <w:tr w:rsidR="00A92533" w:rsidRPr="00CA7D85" w14:paraId="636D3C8A"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7A8E7569" w14:textId="77777777" w:rsidR="00A92533" w:rsidRPr="00CA7D85" w:rsidRDefault="00A92533" w:rsidP="00A92533">
            <w:pPr>
              <w:pStyle w:val="TAL"/>
              <w:snapToGrid w:val="0"/>
            </w:pPr>
            <w:r w:rsidRPr="00CA7D85">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463B3029" w14:textId="77777777" w:rsidR="00A92533" w:rsidRPr="00CA7D85" w:rsidRDefault="00A92533" w:rsidP="00A92533">
            <w:pPr>
              <w:pStyle w:val="TAL"/>
            </w:pPr>
          </w:p>
        </w:tc>
        <w:tc>
          <w:tcPr>
            <w:tcW w:w="1590" w:type="dxa"/>
            <w:tcBorders>
              <w:top w:val="single" w:sz="4" w:space="0" w:color="auto"/>
              <w:left w:val="single" w:sz="4" w:space="0" w:color="auto"/>
              <w:bottom w:val="single" w:sz="4" w:space="0" w:color="auto"/>
              <w:right w:val="single" w:sz="4" w:space="0" w:color="auto"/>
            </w:tcBorders>
          </w:tcPr>
          <w:p w14:paraId="67B367D7"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8A37FDD" w14:textId="77777777" w:rsidR="00A92533" w:rsidRPr="00CA7D85" w:rsidRDefault="00A92533" w:rsidP="00A92533">
            <w:pPr>
              <w:pStyle w:val="TAL"/>
              <w:snapToGrid w:val="0"/>
            </w:pPr>
          </w:p>
        </w:tc>
      </w:tr>
      <w:tr w:rsidR="00A92533" w:rsidRPr="00CA7D85" w14:paraId="297B6BAA"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70B8729D" w14:textId="77777777" w:rsidR="00A92533" w:rsidRPr="00CA7D85" w:rsidRDefault="00A92533" w:rsidP="00A92533">
            <w:pPr>
              <w:pStyle w:val="TAL"/>
              <w:tabs>
                <w:tab w:val="left" w:pos="599"/>
              </w:tabs>
              <w:snapToGrid w:val="0"/>
            </w:pPr>
            <w:r w:rsidRPr="00CA7D85">
              <w:t xml:space="preserve">        measObjectNR</w:t>
            </w:r>
          </w:p>
        </w:tc>
        <w:tc>
          <w:tcPr>
            <w:tcW w:w="2269" w:type="dxa"/>
            <w:tcBorders>
              <w:top w:val="single" w:sz="4" w:space="0" w:color="auto"/>
              <w:left w:val="single" w:sz="4" w:space="0" w:color="auto"/>
              <w:bottom w:val="single" w:sz="4" w:space="0" w:color="auto"/>
              <w:right w:val="single" w:sz="4" w:space="0" w:color="auto"/>
            </w:tcBorders>
            <w:hideMark/>
          </w:tcPr>
          <w:p w14:paraId="6F11F43B" w14:textId="77777777" w:rsidR="00A92533" w:rsidRPr="00CA7D85" w:rsidRDefault="00A92533" w:rsidP="00A92533">
            <w:pPr>
              <w:pStyle w:val="TAL"/>
            </w:pPr>
            <w:r w:rsidRPr="00CA7D85">
              <w:t>MeasObjectNR-f2</w:t>
            </w:r>
          </w:p>
        </w:tc>
        <w:tc>
          <w:tcPr>
            <w:tcW w:w="1590" w:type="dxa"/>
            <w:tcBorders>
              <w:top w:val="single" w:sz="4" w:space="0" w:color="auto"/>
              <w:left w:val="single" w:sz="4" w:space="0" w:color="auto"/>
              <w:bottom w:val="single" w:sz="4" w:space="0" w:color="auto"/>
              <w:right w:val="single" w:sz="4" w:space="0" w:color="auto"/>
            </w:tcBorders>
            <w:hideMark/>
          </w:tcPr>
          <w:p w14:paraId="1ED37DBC" w14:textId="77777777" w:rsidR="00A92533" w:rsidRPr="00CA7D85" w:rsidRDefault="00A92533" w:rsidP="00A92533">
            <w:pPr>
              <w:pStyle w:val="TAL"/>
              <w:snapToGrid w:val="0"/>
            </w:pPr>
            <w:r w:rsidRPr="00CA7D85">
              <w:t>Table 8.2.3.7.1b.3.3-3</w:t>
            </w:r>
          </w:p>
        </w:tc>
        <w:tc>
          <w:tcPr>
            <w:tcW w:w="1245" w:type="dxa"/>
            <w:tcBorders>
              <w:top w:val="single" w:sz="4" w:space="0" w:color="auto"/>
              <w:left w:val="single" w:sz="4" w:space="0" w:color="auto"/>
              <w:bottom w:val="single" w:sz="4" w:space="0" w:color="auto"/>
              <w:right w:val="single" w:sz="4" w:space="0" w:color="auto"/>
            </w:tcBorders>
          </w:tcPr>
          <w:p w14:paraId="328B6A57" w14:textId="77777777" w:rsidR="00A92533" w:rsidRPr="00CA7D85" w:rsidRDefault="00A92533" w:rsidP="00A92533">
            <w:pPr>
              <w:pStyle w:val="TAL"/>
              <w:snapToGrid w:val="0"/>
            </w:pPr>
          </w:p>
        </w:tc>
      </w:tr>
      <w:tr w:rsidR="00A92533" w:rsidRPr="00CA7D85" w14:paraId="41BC48C7"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7EDE2D59" w14:textId="77777777" w:rsidR="00A92533" w:rsidRPr="00CA7D85" w:rsidRDefault="00A92533" w:rsidP="00A92533">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C7EB24F" w14:textId="77777777" w:rsidR="00A92533" w:rsidRPr="00CA7D85" w:rsidRDefault="00A92533" w:rsidP="00A92533">
            <w:pPr>
              <w:pStyle w:val="TAL"/>
            </w:pPr>
          </w:p>
        </w:tc>
        <w:tc>
          <w:tcPr>
            <w:tcW w:w="1590" w:type="dxa"/>
            <w:tcBorders>
              <w:top w:val="single" w:sz="4" w:space="0" w:color="auto"/>
              <w:left w:val="single" w:sz="4" w:space="0" w:color="auto"/>
              <w:bottom w:val="single" w:sz="4" w:space="0" w:color="auto"/>
              <w:right w:val="single" w:sz="4" w:space="0" w:color="auto"/>
            </w:tcBorders>
          </w:tcPr>
          <w:p w14:paraId="138B47A9"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48D265" w14:textId="77777777" w:rsidR="00A92533" w:rsidRPr="00CA7D85" w:rsidRDefault="00A92533" w:rsidP="00A92533">
            <w:pPr>
              <w:pStyle w:val="TAL"/>
              <w:snapToGrid w:val="0"/>
            </w:pPr>
          </w:p>
        </w:tc>
      </w:tr>
      <w:tr w:rsidR="00A92533" w:rsidRPr="00CA7D85" w14:paraId="5F2761FE"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6F40DD32" w14:textId="77777777" w:rsidR="00A92533" w:rsidRPr="00CA7D85" w:rsidRDefault="00A92533" w:rsidP="0016650B">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672BE60" w14:textId="77777777" w:rsidR="00A92533" w:rsidRPr="00CA7D85" w:rsidRDefault="00A92533" w:rsidP="0016650B">
            <w:pPr>
              <w:pStyle w:val="TAL"/>
            </w:pPr>
          </w:p>
        </w:tc>
        <w:tc>
          <w:tcPr>
            <w:tcW w:w="1590" w:type="dxa"/>
            <w:tcBorders>
              <w:top w:val="single" w:sz="4" w:space="0" w:color="auto"/>
              <w:left w:val="single" w:sz="4" w:space="0" w:color="auto"/>
              <w:bottom w:val="single" w:sz="4" w:space="0" w:color="auto"/>
              <w:right w:val="single" w:sz="4" w:space="0" w:color="auto"/>
            </w:tcBorders>
          </w:tcPr>
          <w:p w14:paraId="1AFE426B" w14:textId="77777777" w:rsidR="00A92533" w:rsidRPr="00CA7D85" w:rsidRDefault="00A92533" w:rsidP="0016650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46B8AC" w14:textId="77777777" w:rsidR="00A92533" w:rsidRPr="00CA7D85" w:rsidRDefault="00A92533" w:rsidP="0016650B">
            <w:pPr>
              <w:pStyle w:val="TAL"/>
              <w:snapToGrid w:val="0"/>
            </w:pPr>
          </w:p>
        </w:tc>
      </w:tr>
      <w:tr w:rsidR="00A92533" w:rsidRPr="00CA7D85" w14:paraId="05A36BBB"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04E7405E" w14:textId="77777777" w:rsidR="00A92533" w:rsidRPr="00CA7D85" w:rsidRDefault="00A92533" w:rsidP="00A9253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369D09A0" w14:textId="77777777" w:rsidR="00A92533" w:rsidRPr="00CA7D85" w:rsidRDefault="00A92533" w:rsidP="00A92533">
            <w:pPr>
              <w:pStyle w:val="TAL"/>
            </w:pPr>
          </w:p>
        </w:tc>
        <w:tc>
          <w:tcPr>
            <w:tcW w:w="1590" w:type="dxa"/>
            <w:tcBorders>
              <w:top w:val="single" w:sz="4" w:space="0" w:color="auto"/>
              <w:left w:val="single" w:sz="4" w:space="0" w:color="auto"/>
              <w:bottom w:val="single" w:sz="4" w:space="0" w:color="auto"/>
              <w:right w:val="single" w:sz="4" w:space="0" w:color="auto"/>
            </w:tcBorders>
          </w:tcPr>
          <w:p w14:paraId="418710CC"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9C3B7F" w14:textId="77777777" w:rsidR="00A92533" w:rsidRPr="00CA7D85" w:rsidRDefault="00A92533" w:rsidP="00A92533">
            <w:pPr>
              <w:pStyle w:val="TAL"/>
              <w:snapToGrid w:val="0"/>
            </w:pPr>
          </w:p>
        </w:tc>
      </w:tr>
      <w:tr w:rsidR="00A92533" w:rsidRPr="00CA7D85" w14:paraId="7F8CD20C"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69688A52" w14:textId="77777777" w:rsidR="00A92533" w:rsidRPr="00CA7D85" w:rsidRDefault="00A92533" w:rsidP="00A92533">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6A8F5E21" w14:textId="77777777" w:rsidR="00A92533" w:rsidRPr="00CA7D85" w:rsidRDefault="00A92533" w:rsidP="00A92533">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191AF8E0"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CA5788" w14:textId="77777777" w:rsidR="00A92533" w:rsidRPr="00CA7D85" w:rsidRDefault="00A92533" w:rsidP="00A92533">
            <w:pPr>
              <w:pStyle w:val="TAL"/>
              <w:snapToGrid w:val="0"/>
            </w:pPr>
          </w:p>
        </w:tc>
      </w:tr>
      <w:tr w:rsidR="00A92533" w:rsidRPr="00CA7D85" w14:paraId="2E208EFA"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586307CD" w14:textId="77777777" w:rsidR="00A92533" w:rsidRPr="00CA7D85" w:rsidRDefault="00A92533" w:rsidP="00A92533">
            <w:pPr>
              <w:pStyle w:val="TAL"/>
              <w:snapToGrid w:val="0"/>
            </w:pPr>
            <w:r w:rsidRPr="00CA7D85">
              <w:rPr>
                <w:lang w:eastAsia="en-US"/>
              </w:rPr>
              <w:t xml:space="preserve">    </w:t>
            </w:r>
            <w:r w:rsidRPr="00CA7D85">
              <w:t xml:space="preserve">ReportConfigToAddMod[1] </w:t>
            </w:r>
            <w:r w:rsidRPr="00CA7D85">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hideMark/>
          </w:tcPr>
          <w:p w14:paraId="6A2F1D9C"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C8FD738" w14:textId="77777777" w:rsidR="00A92533" w:rsidRPr="00CA7D85" w:rsidRDefault="00A92533" w:rsidP="00A92533">
            <w:pPr>
              <w:pStyle w:val="TAL"/>
              <w:snapToGrid w:val="0"/>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5404840" w14:textId="77777777" w:rsidR="00A92533" w:rsidRPr="00CA7D85" w:rsidRDefault="00A92533" w:rsidP="00A92533">
            <w:pPr>
              <w:pStyle w:val="TAL"/>
              <w:snapToGrid w:val="0"/>
            </w:pPr>
          </w:p>
        </w:tc>
      </w:tr>
      <w:tr w:rsidR="00A92533" w:rsidRPr="00CA7D85" w14:paraId="38AB4AEE"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3219CA7D" w14:textId="77777777" w:rsidR="00A92533" w:rsidRPr="00CA7D85" w:rsidRDefault="00A92533" w:rsidP="00A92533">
            <w:pPr>
              <w:pStyle w:val="TAL"/>
              <w:snapToGrid w:val="0"/>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2279E3B2" w14:textId="77777777" w:rsidR="00A92533" w:rsidRPr="00CA7D85" w:rsidRDefault="00A92533" w:rsidP="00A925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3920E5AD"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17F8A9" w14:textId="77777777" w:rsidR="00A92533" w:rsidRPr="00CA7D85" w:rsidRDefault="00A92533" w:rsidP="00A92533">
            <w:pPr>
              <w:pStyle w:val="TAL"/>
              <w:snapToGrid w:val="0"/>
            </w:pPr>
          </w:p>
        </w:tc>
      </w:tr>
      <w:tr w:rsidR="00A92533" w:rsidRPr="00CA7D85" w14:paraId="63E6FA70"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1E6656A4" w14:textId="77777777" w:rsidR="00A92533" w:rsidRPr="00CA7D85" w:rsidRDefault="00A92533" w:rsidP="00A92533">
            <w:pPr>
              <w:pStyle w:val="TAL"/>
              <w:snapToGrid w:val="0"/>
            </w:pPr>
            <w:r w:rsidRPr="00CA7D85">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5716A4AC"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AB8452F"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42E8BA" w14:textId="77777777" w:rsidR="00A92533" w:rsidRPr="00CA7D85" w:rsidRDefault="00A92533" w:rsidP="00A92533">
            <w:pPr>
              <w:pStyle w:val="TAL"/>
              <w:snapToGrid w:val="0"/>
            </w:pPr>
          </w:p>
        </w:tc>
      </w:tr>
      <w:tr w:rsidR="00A92533" w:rsidRPr="00CA7D85" w14:paraId="4F8AAD36"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2F2296D8" w14:textId="77777777" w:rsidR="00A92533" w:rsidRPr="00CA7D85" w:rsidRDefault="00A92533" w:rsidP="00A92533">
            <w:pPr>
              <w:pStyle w:val="TAL"/>
              <w:tabs>
                <w:tab w:val="left" w:pos="887"/>
              </w:tabs>
              <w:snapToGrid w:val="0"/>
            </w:pPr>
            <w:r w:rsidRPr="00CA7D85">
              <w:t xml:space="preserve">        reportConfigNR</w:t>
            </w:r>
          </w:p>
        </w:tc>
        <w:tc>
          <w:tcPr>
            <w:tcW w:w="2269" w:type="dxa"/>
            <w:tcBorders>
              <w:top w:val="single" w:sz="4" w:space="0" w:color="auto"/>
              <w:left w:val="single" w:sz="4" w:space="0" w:color="auto"/>
              <w:bottom w:val="single" w:sz="4" w:space="0" w:color="auto"/>
              <w:right w:val="single" w:sz="4" w:space="0" w:color="auto"/>
            </w:tcBorders>
            <w:hideMark/>
          </w:tcPr>
          <w:p w14:paraId="5D01B57B" w14:textId="77777777" w:rsidR="00A92533" w:rsidRPr="00CA7D85" w:rsidRDefault="00A92533" w:rsidP="00A92533">
            <w:pPr>
              <w:pStyle w:val="TAL"/>
            </w:pPr>
            <w:r w:rsidRPr="00CA7D85">
              <w:t>ReportConfigNR(71)</w:t>
            </w:r>
          </w:p>
          <w:p w14:paraId="259C27CC" w14:textId="77777777" w:rsidR="00A92533" w:rsidRPr="00CA7D85" w:rsidRDefault="00A92533" w:rsidP="00A92533">
            <w:pPr>
              <w:pStyle w:val="TAL"/>
            </w:pPr>
            <w:r w:rsidRPr="00CA7D85">
              <w:t>Same as TS 38.508-1 [4], Table 4.6.3-142 except for reportAmount set to ‘infinity’. ReportInterval value is set to ‘ms1024’</w:t>
            </w:r>
          </w:p>
        </w:tc>
        <w:tc>
          <w:tcPr>
            <w:tcW w:w="1590" w:type="dxa"/>
            <w:tcBorders>
              <w:top w:val="single" w:sz="4" w:space="0" w:color="auto"/>
              <w:left w:val="single" w:sz="4" w:space="0" w:color="auto"/>
              <w:bottom w:val="single" w:sz="4" w:space="0" w:color="auto"/>
              <w:right w:val="single" w:sz="4" w:space="0" w:color="auto"/>
            </w:tcBorders>
            <w:hideMark/>
          </w:tcPr>
          <w:p w14:paraId="72AF771A" w14:textId="77777777" w:rsidR="00A92533" w:rsidRPr="00CA7D85" w:rsidRDefault="00A92533" w:rsidP="00A92533">
            <w:pPr>
              <w:pStyle w:val="TAL"/>
              <w:snapToGrid w:val="0"/>
            </w:pPr>
            <w:r w:rsidRPr="00CA7D85">
              <w:t>Thresh value set to -85dBM</w:t>
            </w:r>
          </w:p>
        </w:tc>
        <w:tc>
          <w:tcPr>
            <w:tcW w:w="1245" w:type="dxa"/>
            <w:tcBorders>
              <w:top w:val="single" w:sz="4" w:space="0" w:color="auto"/>
              <w:left w:val="single" w:sz="4" w:space="0" w:color="auto"/>
              <w:bottom w:val="single" w:sz="4" w:space="0" w:color="auto"/>
              <w:right w:val="single" w:sz="4" w:space="0" w:color="auto"/>
            </w:tcBorders>
            <w:hideMark/>
          </w:tcPr>
          <w:p w14:paraId="507910E9" w14:textId="77777777" w:rsidR="00A92533" w:rsidRPr="00CA7D85" w:rsidRDefault="00A92533" w:rsidP="00A92533">
            <w:pPr>
              <w:pStyle w:val="TAL"/>
              <w:snapToGrid w:val="0"/>
            </w:pPr>
            <w:r w:rsidRPr="00CA7D85">
              <w:t>EVENT_A4</w:t>
            </w:r>
          </w:p>
        </w:tc>
      </w:tr>
      <w:tr w:rsidR="00A92533" w:rsidRPr="00CA7D85" w14:paraId="01D27AAC"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1623C00B" w14:textId="77777777" w:rsidR="00A92533" w:rsidRPr="00CA7D85" w:rsidRDefault="00A92533" w:rsidP="00A9253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748B2E26"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A7664F0"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B0B0BDA" w14:textId="77777777" w:rsidR="00A92533" w:rsidRPr="00CA7D85" w:rsidRDefault="00A92533" w:rsidP="00A92533">
            <w:pPr>
              <w:pStyle w:val="TAL"/>
              <w:snapToGrid w:val="0"/>
            </w:pPr>
          </w:p>
        </w:tc>
      </w:tr>
      <w:tr w:rsidR="00A92533" w:rsidRPr="00CA7D85" w14:paraId="0AF2E5F9"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02B8CF1C" w14:textId="77777777" w:rsidR="00A92533" w:rsidRPr="00CA7D85" w:rsidRDefault="00A92533" w:rsidP="0016650B">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06EE289D" w14:textId="77777777" w:rsidR="00A92533" w:rsidRPr="00CA7D85" w:rsidRDefault="00A92533" w:rsidP="0016650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998C56D" w14:textId="77777777" w:rsidR="00A92533" w:rsidRPr="00CA7D85" w:rsidRDefault="00A92533" w:rsidP="0016650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DADA3A" w14:textId="77777777" w:rsidR="00A92533" w:rsidRPr="00CA7D85" w:rsidRDefault="00A92533" w:rsidP="0016650B">
            <w:pPr>
              <w:pStyle w:val="TAL"/>
              <w:snapToGrid w:val="0"/>
            </w:pPr>
          </w:p>
        </w:tc>
      </w:tr>
      <w:tr w:rsidR="00A92533" w:rsidRPr="00CA7D85" w14:paraId="53B604CF"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236D4186" w14:textId="77777777" w:rsidR="00A92533" w:rsidRPr="00CA7D85" w:rsidRDefault="00A92533" w:rsidP="00A9253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317770C5"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2E0D28"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BB9E55" w14:textId="77777777" w:rsidR="00A92533" w:rsidRPr="00CA7D85" w:rsidRDefault="00A92533" w:rsidP="00A92533">
            <w:pPr>
              <w:pStyle w:val="TAL"/>
              <w:snapToGrid w:val="0"/>
            </w:pPr>
          </w:p>
        </w:tc>
      </w:tr>
      <w:tr w:rsidR="00A92533" w:rsidRPr="00CA7D85" w14:paraId="0AA24553"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08E3628D" w14:textId="77777777" w:rsidR="00A92533" w:rsidRPr="00CA7D85" w:rsidRDefault="00A92533" w:rsidP="00A92533">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16487D89" w14:textId="77777777" w:rsidR="00A92533" w:rsidRPr="00CA7D85" w:rsidRDefault="00A92533" w:rsidP="00A92533">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7604C117"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7084C5" w14:textId="77777777" w:rsidR="00A92533" w:rsidRPr="00CA7D85" w:rsidRDefault="00A92533" w:rsidP="00A92533">
            <w:pPr>
              <w:pStyle w:val="TAL"/>
              <w:snapToGrid w:val="0"/>
            </w:pPr>
          </w:p>
        </w:tc>
      </w:tr>
      <w:tr w:rsidR="00A92533" w:rsidRPr="00CA7D85" w14:paraId="587A69E0"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0E4A26C5" w14:textId="77777777" w:rsidR="00A92533" w:rsidRPr="00CA7D85" w:rsidRDefault="00A92533" w:rsidP="00A92533">
            <w:pPr>
              <w:pStyle w:val="TAL"/>
              <w:snapToGrid w:val="0"/>
            </w:pPr>
            <w:r w:rsidRPr="00CA7D85">
              <w:rPr>
                <w:lang w:eastAsia="en-US"/>
              </w:rPr>
              <w:t xml:space="preserve">    </w:t>
            </w:r>
            <w:r w:rsidRPr="00CA7D85">
              <w:t>MeasIdToAddMod[1] SEQUENCE {</w:t>
            </w:r>
          </w:p>
        </w:tc>
        <w:tc>
          <w:tcPr>
            <w:tcW w:w="2269" w:type="dxa"/>
            <w:tcBorders>
              <w:top w:val="single" w:sz="4" w:space="0" w:color="auto"/>
              <w:left w:val="single" w:sz="4" w:space="0" w:color="auto"/>
              <w:bottom w:val="single" w:sz="4" w:space="0" w:color="auto"/>
              <w:right w:val="single" w:sz="4" w:space="0" w:color="auto"/>
            </w:tcBorders>
            <w:hideMark/>
          </w:tcPr>
          <w:p w14:paraId="4DBE0E16"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2F3684" w14:textId="77777777" w:rsidR="00A92533" w:rsidRPr="00CA7D85" w:rsidRDefault="00A92533" w:rsidP="00A92533">
            <w:pPr>
              <w:pStyle w:val="TAL"/>
              <w:snapToGrid w:val="0"/>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14B153C" w14:textId="77777777" w:rsidR="00A92533" w:rsidRPr="00CA7D85" w:rsidRDefault="00A92533" w:rsidP="00A92533">
            <w:pPr>
              <w:pStyle w:val="TAL"/>
              <w:snapToGrid w:val="0"/>
            </w:pPr>
          </w:p>
        </w:tc>
      </w:tr>
      <w:tr w:rsidR="00A92533" w:rsidRPr="00CA7D85" w14:paraId="626DDB56"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6B3C905D" w14:textId="77777777" w:rsidR="00A92533" w:rsidRPr="00CA7D85" w:rsidRDefault="00A92533" w:rsidP="00A92533">
            <w:pPr>
              <w:pStyle w:val="TAL"/>
              <w:snapToGrid w:val="0"/>
            </w:pPr>
            <w:r w:rsidRPr="00CA7D85">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0D7B1F66" w14:textId="77777777" w:rsidR="00A92533" w:rsidRPr="00CA7D85" w:rsidRDefault="00A92533" w:rsidP="00A925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477036D7"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F4A515" w14:textId="77777777" w:rsidR="00A92533" w:rsidRPr="00CA7D85" w:rsidRDefault="00A92533" w:rsidP="00A92533">
            <w:pPr>
              <w:pStyle w:val="TAL"/>
              <w:snapToGrid w:val="0"/>
            </w:pPr>
          </w:p>
        </w:tc>
      </w:tr>
      <w:tr w:rsidR="00A92533" w:rsidRPr="00CA7D85" w14:paraId="62A6007B"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2B8461BD" w14:textId="77777777" w:rsidR="00A92533" w:rsidRPr="00CA7D85" w:rsidRDefault="00A92533" w:rsidP="00A92533">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10A64DEE" w14:textId="77777777" w:rsidR="00A92533" w:rsidRPr="00CA7D85" w:rsidRDefault="00A92533" w:rsidP="00A92533">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570854C3"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A8AA9B" w14:textId="77777777" w:rsidR="00A92533" w:rsidRPr="00CA7D85" w:rsidRDefault="00A92533" w:rsidP="00A92533">
            <w:pPr>
              <w:pStyle w:val="TAL"/>
              <w:snapToGrid w:val="0"/>
            </w:pPr>
          </w:p>
        </w:tc>
      </w:tr>
      <w:tr w:rsidR="00A92533" w:rsidRPr="00CA7D85" w14:paraId="77ACC852"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156D5869" w14:textId="77777777" w:rsidR="00A92533" w:rsidRPr="00CA7D85" w:rsidRDefault="00A92533" w:rsidP="00A92533">
            <w:pPr>
              <w:pStyle w:val="TAL"/>
              <w:snapToGrid w:val="0"/>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1EE572F0" w14:textId="77777777" w:rsidR="00A92533" w:rsidRPr="00CA7D85" w:rsidRDefault="00A92533" w:rsidP="00A925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63771CE7"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9CC134" w14:textId="77777777" w:rsidR="00A92533" w:rsidRPr="00CA7D85" w:rsidRDefault="00A92533" w:rsidP="00A92533">
            <w:pPr>
              <w:pStyle w:val="TAL"/>
              <w:snapToGrid w:val="0"/>
            </w:pPr>
          </w:p>
        </w:tc>
      </w:tr>
      <w:tr w:rsidR="00A92533" w:rsidRPr="00CA7D85" w14:paraId="1BC48A35"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3A8DE94D" w14:textId="77777777" w:rsidR="00A92533" w:rsidRPr="00CA7D85" w:rsidRDefault="00A92533" w:rsidP="0016650B">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713BFE05" w14:textId="77777777" w:rsidR="00A92533" w:rsidRPr="00CA7D85" w:rsidRDefault="00A92533" w:rsidP="0016650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58CF7DC" w14:textId="77777777" w:rsidR="00A92533" w:rsidRPr="00CA7D85" w:rsidRDefault="00A92533" w:rsidP="0016650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0D7815" w14:textId="77777777" w:rsidR="00A92533" w:rsidRPr="00CA7D85" w:rsidRDefault="00A92533" w:rsidP="0016650B">
            <w:pPr>
              <w:pStyle w:val="TAL"/>
              <w:snapToGrid w:val="0"/>
            </w:pPr>
          </w:p>
        </w:tc>
      </w:tr>
      <w:tr w:rsidR="00A92533" w:rsidRPr="00CA7D85" w14:paraId="4E740CA8"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5DF6DF28" w14:textId="77777777" w:rsidR="00A92533" w:rsidRPr="00CA7D85" w:rsidRDefault="00A92533" w:rsidP="00A9253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62DBDB72"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7E7D0E"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90575B" w14:textId="77777777" w:rsidR="00A92533" w:rsidRPr="00CA7D85" w:rsidRDefault="00A92533" w:rsidP="00A92533">
            <w:pPr>
              <w:pStyle w:val="TAL"/>
              <w:snapToGrid w:val="0"/>
            </w:pPr>
          </w:p>
        </w:tc>
      </w:tr>
      <w:tr w:rsidR="00A92533" w:rsidRPr="00CA7D85" w14:paraId="78CBC8F7"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551677A0" w14:textId="77777777" w:rsidR="00A92533" w:rsidRPr="00CA7D85" w:rsidRDefault="00A92533" w:rsidP="00A92533">
            <w:pPr>
              <w:pStyle w:val="TAL"/>
              <w:snapToGrid w:val="0"/>
            </w:pPr>
            <w:r w:rsidRPr="00CA7D85">
              <w:t>}</w:t>
            </w:r>
          </w:p>
        </w:tc>
        <w:tc>
          <w:tcPr>
            <w:tcW w:w="2269" w:type="dxa"/>
            <w:tcBorders>
              <w:top w:val="single" w:sz="4" w:space="0" w:color="auto"/>
              <w:left w:val="single" w:sz="4" w:space="0" w:color="auto"/>
              <w:bottom w:val="single" w:sz="4" w:space="0" w:color="auto"/>
              <w:right w:val="single" w:sz="4" w:space="0" w:color="auto"/>
            </w:tcBorders>
          </w:tcPr>
          <w:p w14:paraId="59F812DC"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CF864AE"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3B2A20" w14:textId="77777777" w:rsidR="00A92533" w:rsidRPr="00CA7D85" w:rsidRDefault="00A92533" w:rsidP="00A92533">
            <w:pPr>
              <w:pStyle w:val="TAL"/>
              <w:snapToGrid w:val="0"/>
            </w:pPr>
          </w:p>
        </w:tc>
      </w:tr>
    </w:tbl>
    <w:p w14:paraId="3CE9A68A" w14:textId="77777777" w:rsidR="008F4C04" w:rsidRPr="00CA7D85" w:rsidRDefault="008F4C04" w:rsidP="008F4C04">
      <w:pPr>
        <w:rPr>
          <w:lang w:eastAsia="en-US"/>
        </w:rPr>
      </w:pPr>
    </w:p>
    <w:p w14:paraId="6AA6D944" w14:textId="77777777" w:rsidR="008F4C04" w:rsidRPr="00CA7D85" w:rsidRDefault="008F4C04" w:rsidP="008F4C04">
      <w:pPr>
        <w:pStyle w:val="TH"/>
      </w:pPr>
      <w:r w:rsidRPr="00CA7D85">
        <w:t xml:space="preserve">Table 8.2.3.7.1b.3.3-2: </w:t>
      </w:r>
      <w:r w:rsidRPr="00CA7D85">
        <w:rPr>
          <w:i/>
        </w:rPr>
        <w:t>MeasObjectNR-f1</w:t>
      </w:r>
      <w:r w:rsidRPr="00CA7D85">
        <w:t xml:space="preserve"> (Table 8.2.3.7.1b.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F4C04" w:rsidRPr="00CA7D85" w14:paraId="34AC9591" w14:textId="77777777" w:rsidTr="008F4C04">
        <w:tc>
          <w:tcPr>
            <w:tcW w:w="9747" w:type="dxa"/>
            <w:gridSpan w:val="4"/>
            <w:tcBorders>
              <w:top w:val="single" w:sz="4" w:space="0" w:color="auto"/>
              <w:left w:val="single" w:sz="4" w:space="0" w:color="auto"/>
              <w:bottom w:val="single" w:sz="4" w:space="0" w:color="auto"/>
              <w:right w:val="single" w:sz="4" w:space="0" w:color="auto"/>
            </w:tcBorders>
            <w:hideMark/>
          </w:tcPr>
          <w:p w14:paraId="1DE9FD71" w14:textId="77777777" w:rsidR="008F4C04" w:rsidRPr="00CA7D85" w:rsidRDefault="008F4C04">
            <w:pPr>
              <w:pStyle w:val="TAH"/>
              <w:jc w:val="left"/>
              <w:rPr>
                <w:b w:val="0"/>
              </w:rPr>
            </w:pPr>
            <w:r w:rsidRPr="00CA7D85">
              <w:rPr>
                <w:b w:val="0"/>
              </w:rPr>
              <w:t>Derivation Path: TS 38.508-1 [4], Table 4.6.3-76</w:t>
            </w:r>
          </w:p>
        </w:tc>
      </w:tr>
      <w:tr w:rsidR="008F4C04" w:rsidRPr="00CA7D85" w14:paraId="59D94A72" w14:textId="77777777" w:rsidTr="008F4C04">
        <w:tc>
          <w:tcPr>
            <w:tcW w:w="4535" w:type="dxa"/>
            <w:tcBorders>
              <w:top w:val="single" w:sz="4" w:space="0" w:color="auto"/>
              <w:left w:val="single" w:sz="4" w:space="0" w:color="auto"/>
              <w:bottom w:val="single" w:sz="4" w:space="0" w:color="auto"/>
              <w:right w:val="single" w:sz="4" w:space="0" w:color="auto"/>
            </w:tcBorders>
            <w:hideMark/>
          </w:tcPr>
          <w:p w14:paraId="5BF2BA62" w14:textId="77777777" w:rsidR="008F4C04" w:rsidRPr="00CA7D85" w:rsidRDefault="008F4C04">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9E53239" w14:textId="77777777" w:rsidR="008F4C04" w:rsidRPr="00CA7D85" w:rsidRDefault="008F4C04">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38C46869" w14:textId="77777777" w:rsidR="008F4C04" w:rsidRPr="00CA7D85" w:rsidRDefault="008F4C04">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61E6445B" w14:textId="77777777" w:rsidR="008F4C04" w:rsidRPr="00CA7D85" w:rsidRDefault="008F4C04">
            <w:pPr>
              <w:pStyle w:val="TAH"/>
            </w:pPr>
            <w:r w:rsidRPr="00CA7D85">
              <w:t>Condition</w:t>
            </w:r>
          </w:p>
        </w:tc>
      </w:tr>
      <w:tr w:rsidR="008F4C04" w:rsidRPr="00CA7D85" w14:paraId="1FEE2172" w14:textId="77777777" w:rsidTr="008F4C04">
        <w:tc>
          <w:tcPr>
            <w:tcW w:w="4535" w:type="dxa"/>
            <w:tcBorders>
              <w:top w:val="single" w:sz="4" w:space="0" w:color="auto"/>
              <w:left w:val="single" w:sz="4" w:space="0" w:color="auto"/>
              <w:bottom w:val="single" w:sz="4" w:space="0" w:color="auto"/>
              <w:right w:val="single" w:sz="4" w:space="0" w:color="auto"/>
            </w:tcBorders>
            <w:hideMark/>
          </w:tcPr>
          <w:p w14:paraId="0009ED21" w14:textId="77777777" w:rsidR="008F4C04" w:rsidRPr="00CA7D85" w:rsidRDefault="008F4C04">
            <w:pPr>
              <w:pStyle w:val="TAL"/>
            </w:pPr>
            <w:r w:rsidRPr="00CA7D85">
              <w:t xml:space="preserve">MeasObject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17DACC2E" w14:textId="77777777" w:rsidR="008F4C04" w:rsidRPr="00CA7D85" w:rsidRDefault="008F4C04">
            <w:pPr>
              <w:pStyle w:val="TAL"/>
            </w:pPr>
          </w:p>
        </w:tc>
        <w:tc>
          <w:tcPr>
            <w:tcW w:w="1700" w:type="dxa"/>
            <w:tcBorders>
              <w:top w:val="single" w:sz="4" w:space="0" w:color="auto"/>
              <w:left w:val="single" w:sz="4" w:space="0" w:color="auto"/>
              <w:bottom w:val="single" w:sz="4" w:space="0" w:color="auto"/>
              <w:right w:val="single" w:sz="4" w:space="0" w:color="auto"/>
            </w:tcBorders>
          </w:tcPr>
          <w:p w14:paraId="3FD7B53D" w14:textId="77777777" w:rsidR="008F4C04" w:rsidRPr="00CA7D85" w:rsidRDefault="008F4C04">
            <w:pPr>
              <w:pStyle w:val="TAL"/>
            </w:pPr>
          </w:p>
        </w:tc>
        <w:tc>
          <w:tcPr>
            <w:tcW w:w="1245" w:type="dxa"/>
            <w:tcBorders>
              <w:top w:val="single" w:sz="4" w:space="0" w:color="auto"/>
              <w:left w:val="single" w:sz="4" w:space="0" w:color="auto"/>
              <w:bottom w:val="single" w:sz="4" w:space="0" w:color="auto"/>
              <w:right w:val="single" w:sz="4" w:space="0" w:color="auto"/>
            </w:tcBorders>
          </w:tcPr>
          <w:p w14:paraId="5150B2F4" w14:textId="77777777" w:rsidR="008F4C04" w:rsidRPr="00CA7D85" w:rsidRDefault="008F4C04">
            <w:pPr>
              <w:pStyle w:val="TAL"/>
            </w:pPr>
          </w:p>
        </w:tc>
      </w:tr>
      <w:tr w:rsidR="008F4C04" w:rsidRPr="00CA7D85" w14:paraId="578475B0" w14:textId="77777777" w:rsidTr="008F4C04">
        <w:tc>
          <w:tcPr>
            <w:tcW w:w="4535" w:type="dxa"/>
            <w:tcBorders>
              <w:top w:val="single" w:sz="4" w:space="0" w:color="auto"/>
              <w:left w:val="single" w:sz="4" w:space="0" w:color="auto"/>
              <w:bottom w:val="single" w:sz="4" w:space="0" w:color="auto"/>
              <w:right w:val="single" w:sz="4" w:space="0" w:color="auto"/>
            </w:tcBorders>
            <w:hideMark/>
          </w:tcPr>
          <w:p w14:paraId="0D85CDFC" w14:textId="77777777" w:rsidR="008F4C04" w:rsidRPr="00CA7D85" w:rsidRDefault="008F4C04">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613BFF88" w14:textId="77777777" w:rsidR="008F4C04" w:rsidRPr="00CA7D85" w:rsidRDefault="008F4C04">
            <w:pPr>
              <w:pStyle w:val="TAL"/>
            </w:pPr>
            <w:r w:rsidRPr="00CA7D85">
              <w:t>ARFCN-ValueNR for SSB of NR Cell 1</w:t>
            </w:r>
          </w:p>
        </w:tc>
        <w:tc>
          <w:tcPr>
            <w:tcW w:w="1700" w:type="dxa"/>
            <w:tcBorders>
              <w:top w:val="single" w:sz="4" w:space="0" w:color="auto"/>
              <w:left w:val="single" w:sz="4" w:space="0" w:color="auto"/>
              <w:bottom w:val="single" w:sz="4" w:space="0" w:color="auto"/>
              <w:right w:val="single" w:sz="4" w:space="0" w:color="auto"/>
            </w:tcBorders>
          </w:tcPr>
          <w:p w14:paraId="55C6ED14" w14:textId="77777777" w:rsidR="008F4C04" w:rsidRPr="00CA7D85" w:rsidRDefault="008F4C04">
            <w:pPr>
              <w:pStyle w:val="TAL"/>
            </w:pPr>
          </w:p>
        </w:tc>
        <w:tc>
          <w:tcPr>
            <w:tcW w:w="1245" w:type="dxa"/>
            <w:tcBorders>
              <w:top w:val="single" w:sz="4" w:space="0" w:color="auto"/>
              <w:left w:val="single" w:sz="4" w:space="0" w:color="auto"/>
              <w:bottom w:val="single" w:sz="4" w:space="0" w:color="auto"/>
              <w:right w:val="single" w:sz="4" w:space="0" w:color="auto"/>
            </w:tcBorders>
          </w:tcPr>
          <w:p w14:paraId="4B820EF4" w14:textId="77777777" w:rsidR="008F4C04" w:rsidRPr="00CA7D85" w:rsidRDefault="008F4C04">
            <w:pPr>
              <w:pStyle w:val="TAL"/>
            </w:pPr>
          </w:p>
        </w:tc>
      </w:tr>
      <w:tr w:rsidR="008F4C04" w:rsidRPr="00CA7D85" w14:paraId="0675985A" w14:textId="77777777" w:rsidTr="008F4C04">
        <w:tc>
          <w:tcPr>
            <w:tcW w:w="4535" w:type="dxa"/>
            <w:tcBorders>
              <w:top w:val="single" w:sz="4" w:space="0" w:color="auto"/>
              <w:left w:val="single" w:sz="4" w:space="0" w:color="auto"/>
              <w:bottom w:val="single" w:sz="4" w:space="0" w:color="auto"/>
              <w:right w:val="single" w:sz="4" w:space="0" w:color="auto"/>
            </w:tcBorders>
            <w:hideMark/>
          </w:tcPr>
          <w:p w14:paraId="0FA3D2FB" w14:textId="67A910E9" w:rsidR="008F4C04" w:rsidRPr="00CA7D85" w:rsidRDefault="008F4C04">
            <w:pPr>
              <w:pStyle w:val="TAL"/>
            </w:pPr>
            <w:r w:rsidRPr="00CA7D8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hideMark/>
          </w:tcPr>
          <w:p w14:paraId="1AE1AC32" w14:textId="77777777" w:rsidR="008F4C04" w:rsidRPr="00CA7D85" w:rsidRDefault="008F4C04">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5E97B8CD" w14:textId="77777777" w:rsidR="008F4C04" w:rsidRPr="00CA7D85" w:rsidRDefault="008F4C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D998AFA" w14:textId="77777777" w:rsidR="008F4C04" w:rsidRPr="00CA7D85" w:rsidRDefault="008F4C04">
            <w:pPr>
              <w:pStyle w:val="TAL"/>
            </w:pPr>
          </w:p>
        </w:tc>
      </w:tr>
      <w:tr w:rsidR="008F4C04" w:rsidRPr="00CA7D85" w14:paraId="3E585C24" w14:textId="77777777" w:rsidTr="008F4C04">
        <w:tc>
          <w:tcPr>
            <w:tcW w:w="4535" w:type="dxa"/>
            <w:tcBorders>
              <w:top w:val="single" w:sz="4" w:space="0" w:color="auto"/>
              <w:left w:val="single" w:sz="4" w:space="0" w:color="auto"/>
              <w:bottom w:val="single" w:sz="4" w:space="0" w:color="auto"/>
              <w:right w:val="single" w:sz="4" w:space="0" w:color="auto"/>
            </w:tcBorders>
            <w:hideMark/>
          </w:tcPr>
          <w:p w14:paraId="68626E2A" w14:textId="77777777" w:rsidR="008F4C04" w:rsidRPr="00CA7D85" w:rsidRDefault="008F4C04">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23292750" w14:textId="77777777" w:rsidR="008F4C04" w:rsidRPr="00CA7D85" w:rsidRDefault="008F4C04">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7CD5EAAC" w14:textId="77777777" w:rsidR="008F4C04" w:rsidRPr="00CA7D85" w:rsidRDefault="008F4C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598B4AF" w14:textId="77777777" w:rsidR="008F4C04" w:rsidRPr="00CA7D85" w:rsidRDefault="008F4C04">
            <w:pPr>
              <w:pStyle w:val="TAL"/>
            </w:pPr>
          </w:p>
        </w:tc>
      </w:tr>
      <w:tr w:rsidR="008F4C04" w:rsidRPr="00CA7D85" w14:paraId="2F993832" w14:textId="77777777" w:rsidTr="008F4C04">
        <w:tc>
          <w:tcPr>
            <w:tcW w:w="4535" w:type="dxa"/>
            <w:tcBorders>
              <w:top w:val="single" w:sz="4" w:space="0" w:color="auto"/>
              <w:left w:val="single" w:sz="4" w:space="0" w:color="auto"/>
              <w:bottom w:val="single" w:sz="4" w:space="0" w:color="auto"/>
              <w:right w:val="single" w:sz="4" w:space="0" w:color="auto"/>
            </w:tcBorders>
            <w:hideMark/>
          </w:tcPr>
          <w:p w14:paraId="5ED39E41" w14:textId="77777777" w:rsidR="008F4C04" w:rsidRPr="00CA7D85" w:rsidRDefault="008F4C04">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776B00E5" w14:textId="77777777" w:rsidR="008F4C04" w:rsidRPr="00CA7D85" w:rsidRDefault="008F4C04">
            <w:pPr>
              <w:pStyle w:val="TAL"/>
            </w:pPr>
          </w:p>
        </w:tc>
        <w:tc>
          <w:tcPr>
            <w:tcW w:w="1700" w:type="dxa"/>
            <w:tcBorders>
              <w:top w:val="single" w:sz="4" w:space="0" w:color="auto"/>
              <w:left w:val="single" w:sz="4" w:space="0" w:color="auto"/>
              <w:bottom w:val="single" w:sz="4" w:space="0" w:color="auto"/>
              <w:right w:val="single" w:sz="4" w:space="0" w:color="auto"/>
            </w:tcBorders>
          </w:tcPr>
          <w:p w14:paraId="5F0E56DD" w14:textId="77777777" w:rsidR="008F4C04" w:rsidRPr="00CA7D85" w:rsidRDefault="008F4C04">
            <w:pPr>
              <w:pStyle w:val="TAL"/>
            </w:pPr>
          </w:p>
        </w:tc>
        <w:tc>
          <w:tcPr>
            <w:tcW w:w="1245" w:type="dxa"/>
            <w:tcBorders>
              <w:top w:val="single" w:sz="4" w:space="0" w:color="auto"/>
              <w:left w:val="single" w:sz="4" w:space="0" w:color="auto"/>
              <w:bottom w:val="single" w:sz="4" w:space="0" w:color="auto"/>
              <w:right w:val="single" w:sz="4" w:space="0" w:color="auto"/>
            </w:tcBorders>
          </w:tcPr>
          <w:p w14:paraId="442737EC" w14:textId="77777777" w:rsidR="008F4C04" w:rsidRPr="00CA7D85" w:rsidRDefault="008F4C04">
            <w:pPr>
              <w:pStyle w:val="TAL"/>
            </w:pPr>
          </w:p>
        </w:tc>
      </w:tr>
    </w:tbl>
    <w:p w14:paraId="240D9960" w14:textId="77777777" w:rsidR="008F4C04" w:rsidRPr="00CA7D85" w:rsidRDefault="008F4C04" w:rsidP="008F4C04">
      <w:pPr>
        <w:rPr>
          <w:lang w:eastAsia="en-US"/>
        </w:rPr>
      </w:pPr>
    </w:p>
    <w:p w14:paraId="38C1CF18" w14:textId="77777777" w:rsidR="008F4C04" w:rsidRPr="00CA7D85" w:rsidRDefault="008F4C04" w:rsidP="008F4C04">
      <w:pPr>
        <w:pStyle w:val="TH"/>
      </w:pPr>
      <w:r w:rsidRPr="00CA7D85">
        <w:t xml:space="preserve">Table 8.2.3.7.1b.3.3-3: </w:t>
      </w:r>
      <w:r w:rsidRPr="00CA7D85">
        <w:rPr>
          <w:i/>
        </w:rPr>
        <w:t>MeasObjectNR-f2</w:t>
      </w:r>
      <w:r w:rsidRPr="00CA7D85">
        <w:t xml:space="preserve"> (Table 8.2.3.7.1b.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F4C04" w:rsidRPr="00CA7D85" w14:paraId="74BED662" w14:textId="77777777" w:rsidTr="008F4C04">
        <w:tc>
          <w:tcPr>
            <w:tcW w:w="9747" w:type="dxa"/>
            <w:gridSpan w:val="4"/>
            <w:tcBorders>
              <w:top w:val="single" w:sz="4" w:space="0" w:color="auto"/>
              <w:left w:val="single" w:sz="4" w:space="0" w:color="auto"/>
              <w:bottom w:val="single" w:sz="4" w:space="0" w:color="auto"/>
              <w:right w:val="single" w:sz="4" w:space="0" w:color="auto"/>
            </w:tcBorders>
            <w:hideMark/>
          </w:tcPr>
          <w:p w14:paraId="7E328FAD" w14:textId="77777777" w:rsidR="008F4C04" w:rsidRPr="00CA7D85" w:rsidRDefault="008F4C04">
            <w:pPr>
              <w:pStyle w:val="TAH"/>
              <w:jc w:val="left"/>
              <w:rPr>
                <w:b w:val="0"/>
              </w:rPr>
            </w:pPr>
            <w:r w:rsidRPr="00CA7D85">
              <w:rPr>
                <w:b w:val="0"/>
              </w:rPr>
              <w:t>Derivation Path: TS 38.508-1 [4], Table 4.6.3-76</w:t>
            </w:r>
          </w:p>
        </w:tc>
      </w:tr>
      <w:tr w:rsidR="008F4C04" w:rsidRPr="00CA7D85" w14:paraId="4977350D" w14:textId="77777777" w:rsidTr="008F4C04">
        <w:tc>
          <w:tcPr>
            <w:tcW w:w="4535" w:type="dxa"/>
            <w:tcBorders>
              <w:top w:val="single" w:sz="4" w:space="0" w:color="auto"/>
              <w:left w:val="single" w:sz="4" w:space="0" w:color="auto"/>
              <w:bottom w:val="single" w:sz="4" w:space="0" w:color="auto"/>
              <w:right w:val="single" w:sz="4" w:space="0" w:color="auto"/>
            </w:tcBorders>
            <w:hideMark/>
          </w:tcPr>
          <w:p w14:paraId="5833553A" w14:textId="77777777" w:rsidR="008F4C04" w:rsidRPr="00CA7D85" w:rsidRDefault="008F4C04">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4597400" w14:textId="77777777" w:rsidR="008F4C04" w:rsidRPr="00CA7D85" w:rsidRDefault="008F4C04">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36C40D5A" w14:textId="77777777" w:rsidR="008F4C04" w:rsidRPr="00CA7D85" w:rsidRDefault="008F4C04">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1A40F802" w14:textId="77777777" w:rsidR="008F4C04" w:rsidRPr="00CA7D85" w:rsidRDefault="008F4C04">
            <w:pPr>
              <w:pStyle w:val="TAH"/>
            </w:pPr>
            <w:r w:rsidRPr="00CA7D85">
              <w:t>Condition</w:t>
            </w:r>
          </w:p>
        </w:tc>
      </w:tr>
      <w:tr w:rsidR="008F4C04" w:rsidRPr="00CA7D85" w14:paraId="3C12FFE8" w14:textId="77777777" w:rsidTr="008F4C04">
        <w:tc>
          <w:tcPr>
            <w:tcW w:w="4535" w:type="dxa"/>
            <w:tcBorders>
              <w:top w:val="single" w:sz="4" w:space="0" w:color="auto"/>
              <w:left w:val="single" w:sz="4" w:space="0" w:color="auto"/>
              <w:bottom w:val="single" w:sz="4" w:space="0" w:color="auto"/>
              <w:right w:val="single" w:sz="4" w:space="0" w:color="auto"/>
            </w:tcBorders>
            <w:hideMark/>
          </w:tcPr>
          <w:p w14:paraId="7D3B02C5" w14:textId="77777777" w:rsidR="008F4C04" w:rsidRPr="00CA7D85" w:rsidRDefault="008F4C04">
            <w:pPr>
              <w:pStyle w:val="TAL"/>
            </w:pPr>
            <w:r w:rsidRPr="00CA7D85">
              <w:t xml:space="preserve">MeasObject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5BE6319B" w14:textId="77777777" w:rsidR="008F4C04" w:rsidRPr="00CA7D85" w:rsidRDefault="008F4C04">
            <w:pPr>
              <w:pStyle w:val="TAL"/>
            </w:pPr>
          </w:p>
        </w:tc>
        <w:tc>
          <w:tcPr>
            <w:tcW w:w="1700" w:type="dxa"/>
            <w:tcBorders>
              <w:top w:val="single" w:sz="4" w:space="0" w:color="auto"/>
              <w:left w:val="single" w:sz="4" w:space="0" w:color="auto"/>
              <w:bottom w:val="single" w:sz="4" w:space="0" w:color="auto"/>
              <w:right w:val="single" w:sz="4" w:space="0" w:color="auto"/>
            </w:tcBorders>
          </w:tcPr>
          <w:p w14:paraId="2909F2D5" w14:textId="77777777" w:rsidR="008F4C04" w:rsidRPr="00CA7D85" w:rsidRDefault="008F4C04">
            <w:pPr>
              <w:pStyle w:val="TAL"/>
            </w:pPr>
          </w:p>
        </w:tc>
        <w:tc>
          <w:tcPr>
            <w:tcW w:w="1245" w:type="dxa"/>
            <w:tcBorders>
              <w:top w:val="single" w:sz="4" w:space="0" w:color="auto"/>
              <w:left w:val="single" w:sz="4" w:space="0" w:color="auto"/>
              <w:bottom w:val="single" w:sz="4" w:space="0" w:color="auto"/>
              <w:right w:val="single" w:sz="4" w:space="0" w:color="auto"/>
            </w:tcBorders>
          </w:tcPr>
          <w:p w14:paraId="7DB5A1F4" w14:textId="77777777" w:rsidR="008F4C04" w:rsidRPr="00CA7D85" w:rsidRDefault="008F4C04">
            <w:pPr>
              <w:pStyle w:val="TAL"/>
            </w:pPr>
          </w:p>
        </w:tc>
      </w:tr>
      <w:tr w:rsidR="008F4C04" w:rsidRPr="00CA7D85" w14:paraId="265180B1" w14:textId="77777777" w:rsidTr="008F4C04">
        <w:tc>
          <w:tcPr>
            <w:tcW w:w="4535" w:type="dxa"/>
            <w:tcBorders>
              <w:top w:val="single" w:sz="4" w:space="0" w:color="auto"/>
              <w:left w:val="single" w:sz="4" w:space="0" w:color="auto"/>
              <w:bottom w:val="single" w:sz="4" w:space="0" w:color="auto"/>
              <w:right w:val="single" w:sz="4" w:space="0" w:color="auto"/>
            </w:tcBorders>
            <w:hideMark/>
          </w:tcPr>
          <w:p w14:paraId="3FF04145" w14:textId="77777777" w:rsidR="008F4C04" w:rsidRPr="00CA7D85" w:rsidRDefault="008F4C04">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7F04D3AC" w14:textId="77777777" w:rsidR="008F4C04" w:rsidRPr="00CA7D85" w:rsidRDefault="008F4C04">
            <w:pPr>
              <w:pStyle w:val="TAL"/>
            </w:pPr>
            <w:r w:rsidRPr="00CA7D85">
              <w:t>ARFCN-ValueNR for SSB of NR Cell 10</w:t>
            </w:r>
          </w:p>
        </w:tc>
        <w:tc>
          <w:tcPr>
            <w:tcW w:w="1700" w:type="dxa"/>
            <w:tcBorders>
              <w:top w:val="single" w:sz="4" w:space="0" w:color="auto"/>
              <w:left w:val="single" w:sz="4" w:space="0" w:color="auto"/>
              <w:bottom w:val="single" w:sz="4" w:space="0" w:color="auto"/>
              <w:right w:val="single" w:sz="4" w:space="0" w:color="auto"/>
            </w:tcBorders>
          </w:tcPr>
          <w:p w14:paraId="773964FE" w14:textId="77777777" w:rsidR="008F4C04" w:rsidRPr="00CA7D85" w:rsidRDefault="008F4C04">
            <w:pPr>
              <w:pStyle w:val="TAL"/>
            </w:pPr>
          </w:p>
        </w:tc>
        <w:tc>
          <w:tcPr>
            <w:tcW w:w="1245" w:type="dxa"/>
            <w:tcBorders>
              <w:top w:val="single" w:sz="4" w:space="0" w:color="auto"/>
              <w:left w:val="single" w:sz="4" w:space="0" w:color="auto"/>
              <w:bottom w:val="single" w:sz="4" w:space="0" w:color="auto"/>
              <w:right w:val="single" w:sz="4" w:space="0" w:color="auto"/>
            </w:tcBorders>
          </w:tcPr>
          <w:p w14:paraId="6FE459AF" w14:textId="77777777" w:rsidR="008F4C04" w:rsidRPr="00CA7D85" w:rsidRDefault="008F4C04">
            <w:pPr>
              <w:pStyle w:val="TAL"/>
            </w:pPr>
          </w:p>
        </w:tc>
      </w:tr>
      <w:tr w:rsidR="008F4C04" w:rsidRPr="00CA7D85" w14:paraId="2980FC32" w14:textId="77777777" w:rsidTr="008F4C04">
        <w:tc>
          <w:tcPr>
            <w:tcW w:w="4535" w:type="dxa"/>
            <w:tcBorders>
              <w:top w:val="single" w:sz="4" w:space="0" w:color="auto"/>
              <w:left w:val="single" w:sz="4" w:space="0" w:color="auto"/>
              <w:bottom w:val="single" w:sz="4" w:space="0" w:color="auto"/>
              <w:right w:val="single" w:sz="4" w:space="0" w:color="auto"/>
            </w:tcBorders>
            <w:hideMark/>
          </w:tcPr>
          <w:p w14:paraId="1FC2D25B" w14:textId="5BFAA99D" w:rsidR="008F4C04" w:rsidRPr="00CA7D85" w:rsidRDefault="008F4C04">
            <w:pPr>
              <w:pStyle w:val="TAL"/>
            </w:pPr>
            <w:r w:rsidRPr="00CA7D8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hideMark/>
          </w:tcPr>
          <w:p w14:paraId="100CAE8D" w14:textId="77777777" w:rsidR="008F4C04" w:rsidRPr="00CA7D85" w:rsidRDefault="008F4C04">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51910142" w14:textId="77777777" w:rsidR="008F4C04" w:rsidRPr="00CA7D85" w:rsidRDefault="008F4C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2EA16FF" w14:textId="77777777" w:rsidR="008F4C04" w:rsidRPr="00CA7D85" w:rsidRDefault="008F4C04">
            <w:pPr>
              <w:pStyle w:val="TAL"/>
            </w:pPr>
          </w:p>
        </w:tc>
      </w:tr>
      <w:tr w:rsidR="008F4C04" w:rsidRPr="00CA7D85" w14:paraId="5FEC2EDA" w14:textId="77777777" w:rsidTr="008F4C04">
        <w:tc>
          <w:tcPr>
            <w:tcW w:w="4535" w:type="dxa"/>
            <w:tcBorders>
              <w:top w:val="single" w:sz="4" w:space="0" w:color="auto"/>
              <w:left w:val="single" w:sz="4" w:space="0" w:color="auto"/>
              <w:bottom w:val="single" w:sz="4" w:space="0" w:color="auto"/>
              <w:right w:val="single" w:sz="4" w:space="0" w:color="auto"/>
            </w:tcBorders>
            <w:hideMark/>
          </w:tcPr>
          <w:p w14:paraId="5457CF8C" w14:textId="77777777" w:rsidR="008F4C04" w:rsidRPr="00CA7D85" w:rsidRDefault="008F4C04">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47C20F57" w14:textId="77777777" w:rsidR="008F4C04" w:rsidRPr="00CA7D85" w:rsidRDefault="008F4C04">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7AD36281" w14:textId="77777777" w:rsidR="008F4C04" w:rsidRPr="00CA7D85" w:rsidRDefault="008F4C0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A76F044" w14:textId="77777777" w:rsidR="008F4C04" w:rsidRPr="00CA7D85" w:rsidRDefault="008F4C04">
            <w:pPr>
              <w:pStyle w:val="TAL"/>
            </w:pPr>
          </w:p>
        </w:tc>
      </w:tr>
      <w:tr w:rsidR="008F4C04" w:rsidRPr="00CA7D85" w14:paraId="20A7EE95" w14:textId="77777777" w:rsidTr="008F4C04">
        <w:tc>
          <w:tcPr>
            <w:tcW w:w="4535" w:type="dxa"/>
            <w:tcBorders>
              <w:top w:val="single" w:sz="4" w:space="0" w:color="auto"/>
              <w:left w:val="single" w:sz="4" w:space="0" w:color="auto"/>
              <w:bottom w:val="single" w:sz="4" w:space="0" w:color="auto"/>
              <w:right w:val="single" w:sz="4" w:space="0" w:color="auto"/>
            </w:tcBorders>
            <w:hideMark/>
          </w:tcPr>
          <w:p w14:paraId="02CE4C59" w14:textId="77777777" w:rsidR="008F4C04" w:rsidRPr="00CA7D85" w:rsidRDefault="008F4C04">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3F539C11" w14:textId="77777777" w:rsidR="008F4C04" w:rsidRPr="00CA7D85" w:rsidRDefault="008F4C04">
            <w:pPr>
              <w:pStyle w:val="TAL"/>
            </w:pPr>
          </w:p>
        </w:tc>
        <w:tc>
          <w:tcPr>
            <w:tcW w:w="1700" w:type="dxa"/>
            <w:tcBorders>
              <w:top w:val="single" w:sz="4" w:space="0" w:color="auto"/>
              <w:left w:val="single" w:sz="4" w:space="0" w:color="auto"/>
              <w:bottom w:val="single" w:sz="4" w:space="0" w:color="auto"/>
              <w:right w:val="single" w:sz="4" w:space="0" w:color="auto"/>
            </w:tcBorders>
          </w:tcPr>
          <w:p w14:paraId="059718B1" w14:textId="77777777" w:rsidR="008F4C04" w:rsidRPr="00CA7D85" w:rsidRDefault="008F4C04">
            <w:pPr>
              <w:pStyle w:val="TAL"/>
            </w:pPr>
          </w:p>
        </w:tc>
        <w:tc>
          <w:tcPr>
            <w:tcW w:w="1245" w:type="dxa"/>
            <w:tcBorders>
              <w:top w:val="single" w:sz="4" w:space="0" w:color="auto"/>
              <w:left w:val="single" w:sz="4" w:space="0" w:color="auto"/>
              <w:bottom w:val="single" w:sz="4" w:space="0" w:color="auto"/>
              <w:right w:val="single" w:sz="4" w:space="0" w:color="auto"/>
            </w:tcBorders>
          </w:tcPr>
          <w:p w14:paraId="109AE09F" w14:textId="77777777" w:rsidR="008F4C04" w:rsidRPr="00CA7D85" w:rsidRDefault="008F4C04">
            <w:pPr>
              <w:pStyle w:val="TAL"/>
            </w:pPr>
          </w:p>
        </w:tc>
      </w:tr>
    </w:tbl>
    <w:p w14:paraId="65789428" w14:textId="77777777" w:rsidR="00115421" w:rsidRPr="00CA7D85" w:rsidRDefault="00115421" w:rsidP="00EE2286">
      <w:pPr>
        <w:rPr>
          <w:lang w:eastAsia="sv-SE"/>
        </w:rPr>
      </w:pPr>
    </w:p>
    <w:p w14:paraId="5CACB613" w14:textId="77777777" w:rsidR="00223DA8" w:rsidRPr="00CA7D85" w:rsidRDefault="00223DA8" w:rsidP="00223DA8">
      <w:pPr>
        <w:pStyle w:val="Heading5"/>
        <w:rPr>
          <w:rFonts w:eastAsia="MS Mincho"/>
        </w:rPr>
      </w:pPr>
      <w:bookmarkStart w:id="7881" w:name="_Toc21103349"/>
      <w:r w:rsidRPr="00CA7D85">
        <w:rPr>
          <w:rFonts w:eastAsia="MS Mincho"/>
        </w:rPr>
        <w:t>8.2.3.7.2</w:t>
      </w:r>
      <w:r w:rsidRPr="00CA7D85">
        <w:rPr>
          <w:rFonts w:eastAsia="MS Mincho"/>
        </w:rPr>
        <w:tab/>
        <w:t xml:space="preserve">Measurement configuration control and reporting / Event A4 / Measurement of Neighbour </w:t>
      </w:r>
      <w:r w:rsidRPr="00CA7D85">
        <w:t>E-UTRA</w:t>
      </w:r>
      <w:r w:rsidRPr="00CA7D85">
        <w:rPr>
          <w:rFonts w:eastAsia="MS Mincho"/>
        </w:rPr>
        <w:t xml:space="preserve"> and NR cells / Intra-frequency measurements / NE-DC</w:t>
      </w:r>
    </w:p>
    <w:p w14:paraId="68D1CECB" w14:textId="77777777" w:rsidR="00223DA8" w:rsidRPr="00CA7D85" w:rsidRDefault="00223DA8" w:rsidP="00223DA8">
      <w:pPr>
        <w:pStyle w:val="H6"/>
        <w:rPr>
          <w:rFonts w:eastAsiaTheme="minorEastAsia"/>
        </w:rPr>
      </w:pPr>
      <w:r w:rsidRPr="00CA7D85">
        <w:t>8.2.3.7.2.1</w:t>
      </w:r>
      <w:r w:rsidRPr="00CA7D85">
        <w:tab/>
        <w:t>Test Purpose (TP)</w:t>
      </w:r>
    </w:p>
    <w:p w14:paraId="53F71E0F" w14:textId="77777777" w:rsidR="00223DA8" w:rsidRPr="00CA7D85" w:rsidRDefault="00223DA8" w:rsidP="00223DA8">
      <w:pPr>
        <w:pStyle w:val="H6"/>
      </w:pPr>
      <w:r w:rsidRPr="00CA7D85">
        <w:t>(1)</w:t>
      </w:r>
    </w:p>
    <w:p w14:paraId="4A48F6E5" w14:textId="77777777" w:rsidR="00223DA8" w:rsidRPr="00CA7D85" w:rsidRDefault="00223DA8" w:rsidP="00223DA8">
      <w:pPr>
        <w:pStyle w:val="PL"/>
        <w:rPr>
          <w:noProof w:val="0"/>
        </w:rPr>
      </w:pPr>
      <w:r w:rsidRPr="00CA7D85">
        <w:rPr>
          <w:b/>
          <w:noProof w:val="0"/>
        </w:rPr>
        <w:t>with</w:t>
      </w:r>
      <w:r w:rsidRPr="00CA7D85">
        <w:rPr>
          <w:noProof w:val="0"/>
        </w:rPr>
        <w:t xml:space="preserve"> { UE in RRC_CONNECTED state with NE-DC, and, MCG(s) (NR PDCP) and SCG and intra-frequency measurements configured for event A4 with event based periodical reporting }</w:t>
      </w:r>
    </w:p>
    <w:p w14:paraId="6C349A09" w14:textId="77777777" w:rsidR="00223DA8" w:rsidRPr="00CA7D85" w:rsidRDefault="00223DA8" w:rsidP="00223DA8">
      <w:pPr>
        <w:pStyle w:val="PL"/>
        <w:rPr>
          <w:noProof w:val="0"/>
        </w:rPr>
      </w:pPr>
      <w:r w:rsidRPr="00CA7D85">
        <w:rPr>
          <w:b/>
          <w:noProof w:val="0"/>
        </w:rPr>
        <w:t>ensure that</w:t>
      </w:r>
      <w:r w:rsidRPr="00CA7D85">
        <w:rPr>
          <w:noProof w:val="0"/>
        </w:rPr>
        <w:t xml:space="preserve"> {</w:t>
      </w:r>
    </w:p>
    <w:p w14:paraId="39064C39" w14:textId="77777777" w:rsidR="00223DA8" w:rsidRPr="00CA7D85" w:rsidRDefault="00223DA8" w:rsidP="00223DA8">
      <w:pPr>
        <w:pStyle w:val="PL"/>
        <w:rPr>
          <w:noProof w:val="0"/>
        </w:rPr>
      </w:pPr>
      <w:r w:rsidRPr="00CA7D85">
        <w:rPr>
          <w:noProof w:val="0"/>
        </w:rPr>
        <w:t xml:space="preserve">  </w:t>
      </w:r>
      <w:r w:rsidRPr="00CA7D85">
        <w:rPr>
          <w:b/>
          <w:noProof w:val="0"/>
        </w:rPr>
        <w:t>when</w:t>
      </w:r>
      <w:r w:rsidRPr="00CA7D85">
        <w:rPr>
          <w:noProof w:val="0"/>
        </w:rPr>
        <w:t xml:space="preserve"> { Neighbour E-UTRA cell becomes better than absolute threshold }</w:t>
      </w:r>
    </w:p>
    <w:p w14:paraId="41A6F169" w14:textId="77777777" w:rsidR="00223DA8" w:rsidRPr="00CA7D85" w:rsidRDefault="00223DA8" w:rsidP="00223DA8">
      <w:pPr>
        <w:pStyle w:val="PL"/>
        <w:rPr>
          <w:noProof w:val="0"/>
        </w:rPr>
      </w:pPr>
      <w:r w:rsidRPr="00CA7D85">
        <w:rPr>
          <w:noProof w:val="0"/>
        </w:rPr>
        <w:t xml:space="preserve">    </w:t>
      </w:r>
      <w:r w:rsidRPr="00CA7D85">
        <w:rPr>
          <w:b/>
          <w:noProof w:val="0"/>
        </w:rPr>
        <w:t>then</w:t>
      </w:r>
      <w:r w:rsidRPr="00CA7D85">
        <w:rPr>
          <w:noProof w:val="0"/>
        </w:rPr>
        <w:t xml:space="preserve"> { UE sends MeasurementReport message at regular intervals while entering condition for event A4 is satisfied }</w:t>
      </w:r>
    </w:p>
    <w:p w14:paraId="3C8826A8" w14:textId="77777777" w:rsidR="00223DA8" w:rsidRPr="00CA7D85" w:rsidRDefault="00223DA8" w:rsidP="00223DA8">
      <w:pPr>
        <w:pStyle w:val="PL"/>
        <w:rPr>
          <w:noProof w:val="0"/>
        </w:rPr>
      </w:pPr>
      <w:r w:rsidRPr="00CA7D85">
        <w:rPr>
          <w:noProof w:val="0"/>
        </w:rPr>
        <w:t xml:space="preserve">            }</w:t>
      </w:r>
    </w:p>
    <w:p w14:paraId="4E3FC8E2" w14:textId="77777777" w:rsidR="00223DA8" w:rsidRPr="00CA7D85" w:rsidRDefault="00223DA8" w:rsidP="00223DA8">
      <w:pPr>
        <w:pStyle w:val="PL"/>
        <w:rPr>
          <w:noProof w:val="0"/>
        </w:rPr>
      </w:pPr>
    </w:p>
    <w:p w14:paraId="000A5561" w14:textId="77777777" w:rsidR="00223DA8" w:rsidRPr="00CA7D85" w:rsidRDefault="00223DA8" w:rsidP="00223DA8">
      <w:pPr>
        <w:pStyle w:val="H6"/>
      </w:pPr>
      <w:r w:rsidRPr="00CA7D85">
        <w:t>(2)</w:t>
      </w:r>
    </w:p>
    <w:p w14:paraId="277A2476" w14:textId="77777777" w:rsidR="00223DA8" w:rsidRPr="00CA7D85" w:rsidRDefault="00223DA8" w:rsidP="00223DA8">
      <w:pPr>
        <w:pStyle w:val="PL"/>
        <w:rPr>
          <w:noProof w:val="0"/>
        </w:rPr>
      </w:pPr>
      <w:r w:rsidRPr="00CA7D85">
        <w:rPr>
          <w:b/>
          <w:noProof w:val="0"/>
        </w:rPr>
        <w:t>with</w:t>
      </w:r>
      <w:r w:rsidRPr="00CA7D85">
        <w:rPr>
          <w:noProof w:val="0"/>
        </w:rPr>
        <w:t xml:space="preserve"> { UE in RRC_CONNECTED state with NE-DC, and, MCG(s) (NR PDCP) and SCG and periodical measurement reporting triggered by event A4 ongoing }</w:t>
      </w:r>
    </w:p>
    <w:p w14:paraId="13D57B84" w14:textId="77777777" w:rsidR="00223DA8" w:rsidRPr="00CA7D85" w:rsidRDefault="00223DA8" w:rsidP="00223DA8">
      <w:pPr>
        <w:pStyle w:val="PL"/>
        <w:rPr>
          <w:noProof w:val="0"/>
        </w:rPr>
      </w:pPr>
      <w:r w:rsidRPr="00CA7D85">
        <w:rPr>
          <w:b/>
          <w:noProof w:val="0"/>
        </w:rPr>
        <w:t>ensure that</w:t>
      </w:r>
      <w:r w:rsidRPr="00CA7D85">
        <w:rPr>
          <w:noProof w:val="0"/>
        </w:rPr>
        <w:t xml:space="preserve"> {</w:t>
      </w:r>
    </w:p>
    <w:p w14:paraId="7FF0445A" w14:textId="77777777" w:rsidR="00223DA8" w:rsidRPr="00CA7D85" w:rsidRDefault="00223DA8" w:rsidP="00223DA8">
      <w:pPr>
        <w:pStyle w:val="PL"/>
        <w:rPr>
          <w:noProof w:val="0"/>
        </w:rPr>
      </w:pPr>
      <w:r w:rsidRPr="00CA7D85">
        <w:rPr>
          <w:noProof w:val="0"/>
        </w:rPr>
        <w:t xml:space="preserve">  </w:t>
      </w:r>
      <w:r w:rsidRPr="00CA7D85">
        <w:rPr>
          <w:b/>
          <w:noProof w:val="0"/>
        </w:rPr>
        <w:t>when</w:t>
      </w:r>
      <w:r w:rsidRPr="00CA7D85">
        <w:rPr>
          <w:noProof w:val="0"/>
        </w:rPr>
        <w:t xml:space="preserve"> { Neighbour E-UTRA cell becomes worse than absolute threshold }</w:t>
      </w:r>
    </w:p>
    <w:p w14:paraId="3F7B22E3" w14:textId="77777777" w:rsidR="00223DA8" w:rsidRPr="00CA7D85" w:rsidRDefault="00223DA8" w:rsidP="00223DA8">
      <w:pPr>
        <w:pStyle w:val="PL"/>
        <w:rPr>
          <w:noProof w:val="0"/>
        </w:rPr>
      </w:pPr>
      <w:r w:rsidRPr="00CA7D85">
        <w:rPr>
          <w:noProof w:val="0"/>
        </w:rPr>
        <w:t xml:space="preserve">    </w:t>
      </w:r>
      <w:r w:rsidRPr="00CA7D85">
        <w:rPr>
          <w:b/>
          <w:noProof w:val="0"/>
        </w:rPr>
        <w:t>then</w:t>
      </w:r>
      <w:r w:rsidRPr="00CA7D85">
        <w:rPr>
          <w:noProof w:val="0"/>
        </w:rPr>
        <w:t xml:space="preserve"> { UE stops sending MeasurementReport message }</w:t>
      </w:r>
    </w:p>
    <w:p w14:paraId="71F63168" w14:textId="6C7DDE10" w:rsidR="00223DA8" w:rsidRPr="00CA7D85" w:rsidRDefault="00223DA8" w:rsidP="00223DA8">
      <w:pPr>
        <w:pStyle w:val="PL"/>
        <w:rPr>
          <w:noProof w:val="0"/>
        </w:rPr>
      </w:pPr>
      <w:r w:rsidRPr="00CA7D85">
        <w:rPr>
          <w:noProof w:val="0"/>
        </w:rPr>
        <w:t xml:space="preserve">            }</w:t>
      </w:r>
    </w:p>
    <w:p w14:paraId="33BD0246" w14:textId="77777777" w:rsidR="00223DA8" w:rsidRPr="00CA7D85" w:rsidRDefault="00223DA8" w:rsidP="00223DA8">
      <w:pPr>
        <w:pStyle w:val="PL"/>
        <w:rPr>
          <w:noProof w:val="0"/>
        </w:rPr>
      </w:pPr>
    </w:p>
    <w:p w14:paraId="0CD265E9" w14:textId="77777777" w:rsidR="00223DA8" w:rsidRPr="00CA7D85" w:rsidRDefault="00223DA8" w:rsidP="00223DA8">
      <w:pPr>
        <w:pStyle w:val="H6"/>
      </w:pPr>
      <w:r w:rsidRPr="00CA7D85">
        <w:t>(3)</w:t>
      </w:r>
    </w:p>
    <w:p w14:paraId="7E9C4A52" w14:textId="77777777" w:rsidR="00223DA8" w:rsidRPr="00CA7D85" w:rsidRDefault="00223DA8" w:rsidP="00223DA8">
      <w:pPr>
        <w:pStyle w:val="PL"/>
        <w:rPr>
          <w:noProof w:val="0"/>
        </w:rPr>
      </w:pPr>
      <w:r w:rsidRPr="00CA7D85">
        <w:rPr>
          <w:b/>
          <w:noProof w:val="0"/>
        </w:rPr>
        <w:t>with</w:t>
      </w:r>
      <w:r w:rsidRPr="00CA7D85">
        <w:rPr>
          <w:noProof w:val="0"/>
        </w:rPr>
        <w:t xml:space="preserve"> { UE in RRC_CONNECTED state with NE-DC, and, MCG(s) (NR PDCP) and SCG and measurements configured for event A4 including reportAddNeighMeas with event based periodical reporting }</w:t>
      </w:r>
    </w:p>
    <w:p w14:paraId="4CDC3236" w14:textId="77777777" w:rsidR="00223DA8" w:rsidRPr="00CA7D85" w:rsidRDefault="00223DA8" w:rsidP="00223DA8">
      <w:pPr>
        <w:pStyle w:val="PL"/>
        <w:rPr>
          <w:noProof w:val="0"/>
        </w:rPr>
      </w:pPr>
      <w:r w:rsidRPr="00CA7D85">
        <w:rPr>
          <w:b/>
          <w:noProof w:val="0"/>
        </w:rPr>
        <w:t>ensure that</w:t>
      </w:r>
      <w:r w:rsidRPr="00CA7D85">
        <w:rPr>
          <w:noProof w:val="0"/>
        </w:rPr>
        <w:t xml:space="preserve"> {</w:t>
      </w:r>
    </w:p>
    <w:p w14:paraId="367F165D" w14:textId="77777777" w:rsidR="00223DA8" w:rsidRPr="00CA7D85" w:rsidRDefault="00223DA8" w:rsidP="00223DA8">
      <w:pPr>
        <w:pStyle w:val="PL"/>
        <w:rPr>
          <w:noProof w:val="0"/>
        </w:rPr>
      </w:pPr>
      <w:r w:rsidRPr="00CA7D85">
        <w:rPr>
          <w:noProof w:val="0"/>
        </w:rPr>
        <w:t xml:space="preserve">  </w:t>
      </w:r>
      <w:r w:rsidRPr="00CA7D85">
        <w:rPr>
          <w:b/>
          <w:noProof w:val="0"/>
        </w:rPr>
        <w:t>when</w:t>
      </w:r>
      <w:r w:rsidRPr="00CA7D85">
        <w:rPr>
          <w:noProof w:val="0"/>
        </w:rPr>
        <w:t xml:space="preserve"> { Neighbour NR cell becomes better than absolute threshold }</w:t>
      </w:r>
    </w:p>
    <w:p w14:paraId="4489B1F8" w14:textId="77777777" w:rsidR="00223DA8" w:rsidRPr="00CA7D85" w:rsidRDefault="00223DA8" w:rsidP="00223DA8">
      <w:pPr>
        <w:pStyle w:val="PL"/>
        <w:rPr>
          <w:noProof w:val="0"/>
        </w:rPr>
      </w:pPr>
      <w:r w:rsidRPr="00CA7D85">
        <w:rPr>
          <w:noProof w:val="0"/>
        </w:rPr>
        <w:t xml:space="preserve">    </w:t>
      </w:r>
      <w:r w:rsidRPr="00CA7D85">
        <w:rPr>
          <w:b/>
          <w:noProof w:val="0"/>
        </w:rPr>
        <w:t>then</w:t>
      </w:r>
      <w:r w:rsidRPr="00CA7D85">
        <w:rPr>
          <w:noProof w:val="0"/>
        </w:rPr>
        <w:t xml:space="preserve"> { UE sends MeasurementReport at regular intervals while entering condition for event A4 is satisfied, and includes measurement result for the PSCELL. }</w:t>
      </w:r>
    </w:p>
    <w:p w14:paraId="717D5C2B" w14:textId="04935CB6" w:rsidR="00223DA8" w:rsidRPr="00CA7D85" w:rsidRDefault="00223DA8" w:rsidP="00223DA8">
      <w:pPr>
        <w:pStyle w:val="PL"/>
        <w:rPr>
          <w:noProof w:val="0"/>
        </w:rPr>
      </w:pPr>
      <w:r w:rsidRPr="00CA7D85">
        <w:rPr>
          <w:noProof w:val="0"/>
        </w:rPr>
        <w:t xml:space="preserve">            }</w:t>
      </w:r>
    </w:p>
    <w:p w14:paraId="245859E8" w14:textId="77777777" w:rsidR="00223DA8" w:rsidRPr="00CA7D85" w:rsidRDefault="00223DA8" w:rsidP="00223DA8">
      <w:pPr>
        <w:pStyle w:val="PL"/>
        <w:rPr>
          <w:noProof w:val="0"/>
        </w:rPr>
      </w:pPr>
    </w:p>
    <w:p w14:paraId="7145DF18" w14:textId="77777777" w:rsidR="00223DA8" w:rsidRPr="00CA7D85" w:rsidRDefault="00223DA8" w:rsidP="00223DA8">
      <w:pPr>
        <w:pStyle w:val="H6"/>
      </w:pPr>
      <w:r w:rsidRPr="00CA7D85">
        <w:t>8.2.3.7.2.2</w:t>
      </w:r>
      <w:r w:rsidRPr="00CA7D85">
        <w:tab/>
        <w:t>Conformance requirements</w:t>
      </w:r>
    </w:p>
    <w:p w14:paraId="208C9721" w14:textId="77777777" w:rsidR="00223DA8" w:rsidRPr="00CA7D85" w:rsidRDefault="00223DA8" w:rsidP="00223DA8">
      <w:r w:rsidRPr="00CA7D85">
        <w:t>References: The conformance requirements covered in the present TC are specified in: TS 38.331, 5.5.4.1, 5.5.4.5, 5.5.5.1 and 5.5.5.3, TS36.331, clauses 5.3.5.3</w:t>
      </w:r>
      <w:r w:rsidRPr="00CA7D85">
        <w:rPr>
          <w:lang w:eastAsia="zh-CN"/>
        </w:rPr>
        <w:t xml:space="preserve">, </w:t>
      </w:r>
      <w:r w:rsidRPr="00CA7D85">
        <w:t>5.5.4.1 and</w:t>
      </w:r>
      <w:r w:rsidRPr="00CA7D85">
        <w:rPr>
          <w:lang w:eastAsia="zh-CN"/>
        </w:rPr>
        <w:t xml:space="preserve"> </w:t>
      </w:r>
      <w:r w:rsidRPr="00CA7D85">
        <w:t>5.5.4.5. Unless otherwise stated these are Rel-15 requirements.</w:t>
      </w:r>
    </w:p>
    <w:p w14:paraId="4C8E86C2" w14:textId="77777777" w:rsidR="00223DA8" w:rsidRPr="00CA7D85" w:rsidRDefault="00223DA8" w:rsidP="00223DA8">
      <w:r w:rsidRPr="00CA7D85">
        <w:t>[TS 38.331, clause 5.5.4.1]</w:t>
      </w:r>
    </w:p>
    <w:p w14:paraId="12D49C0B" w14:textId="77777777" w:rsidR="00223DA8" w:rsidRPr="00CA7D85" w:rsidRDefault="00223DA8" w:rsidP="00223DA8">
      <w:pPr>
        <w:rPr>
          <w:lang w:eastAsia="zh-CN"/>
        </w:rPr>
      </w:pPr>
      <w:r w:rsidRPr="00CA7D85">
        <w:t>If AS security has been activated successfully, the UE shall:</w:t>
      </w:r>
    </w:p>
    <w:p w14:paraId="01730421" w14:textId="77777777" w:rsidR="00223DA8" w:rsidRPr="00CA7D85" w:rsidRDefault="00223DA8" w:rsidP="00223DA8">
      <w:pPr>
        <w:pStyle w:val="B1"/>
        <w:rPr>
          <w:lang w:eastAsia="en-US"/>
        </w:rPr>
      </w:pPr>
      <w:r w:rsidRPr="00CA7D85">
        <w:t>1&gt;</w:t>
      </w:r>
      <w:r w:rsidRPr="00CA7D85">
        <w:tab/>
        <w:t xml:space="preserve">for each </w:t>
      </w:r>
      <w:r w:rsidRPr="00CA7D85">
        <w:rPr>
          <w:i/>
          <w:iCs/>
        </w:rPr>
        <w:t>measId</w:t>
      </w:r>
      <w:r w:rsidRPr="00CA7D85">
        <w:t xml:space="preserve"> included in the </w:t>
      </w:r>
      <w:r w:rsidRPr="00CA7D85">
        <w:rPr>
          <w:i/>
          <w:iCs/>
        </w:rPr>
        <w:t>measIdList</w:t>
      </w:r>
      <w:r w:rsidRPr="00CA7D85">
        <w:t xml:space="preserve"> within </w:t>
      </w:r>
      <w:r w:rsidRPr="00CA7D85">
        <w:rPr>
          <w:i/>
          <w:iCs/>
        </w:rPr>
        <w:t>VarMeasConfig</w:t>
      </w:r>
      <w:r w:rsidRPr="00CA7D85">
        <w:t>:</w:t>
      </w:r>
    </w:p>
    <w:p w14:paraId="347206F5" w14:textId="77777777" w:rsidR="00223DA8" w:rsidRPr="00CA7D85" w:rsidRDefault="00223DA8" w:rsidP="00223DA8">
      <w:pPr>
        <w:pStyle w:val="B2"/>
      </w:pPr>
      <w:r w:rsidRPr="00CA7D85">
        <w:t>2&gt;</w:t>
      </w:r>
      <w:r w:rsidRPr="00CA7D85">
        <w:tab/>
        <w:t xml:space="preserve">if the corresponding </w:t>
      </w:r>
      <w:r w:rsidRPr="00CA7D85">
        <w:rPr>
          <w:i/>
          <w:iCs/>
        </w:rPr>
        <w:t>reportConfig</w:t>
      </w:r>
      <w:r w:rsidRPr="00CA7D85">
        <w:t xml:space="preserve"> includes a </w:t>
      </w:r>
      <w:r w:rsidRPr="00CA7D85">
        <w:rPr>
          <w:i/>
          <w:iCs/>
        </w:rPr>
        <w:t>reportType</w:t>
      </w:r>
      <w:r w:rsidRPr="00CA7D85">
        <w:t xml:space="preserve"> set to </w:t>
      </w:r>
      <w:r w:rsidRPr="00CA7D85">
        <w:rPr>
          <w:i/>
          <w:iCs/>
        </w:rPr>
        <w:t>eventTriggered</w:t>
      </w:r>
      <w:r w:rsidRPr="00CA7D85">
        <w:t xml:space="preserve"> or </w:t>
      </w:r>
      <w:r w:rsidRPr="00CA7D85">
        <w:rPr>
          <w:i/>
          <w:iCs/>
        </w:rPr>
        <w:t>periodical</w:t>
      </w:r>
      <w:r w:rsidRPr="00CA7D85">
        <w:t>:</w:t>
      </w:r>
    </w:p>
    <w:p w14:paraId="1581BBDA" w14:textId="77777777" w:rsidR="00223DA8" w:rsidRPr="00CA7D85" w:rsidRDefault="00223DA8" w:rsidP="00223DA8">
      <w:pPr>
        <w:pStyle w:val="B3"/>
      </w:pPr>
      <w:r w:rsidRPr="00CA7D85">
        <w:t>3&gt;</w:t>
      </w:r>
      <w:r w:rsidRPr="00CA7D85">
        <w:tab/>
        <w:t xml:space="preserve">if the corresponding </w:t>
      </w:r>
      <w:r w:rsidRPr="00CA7D85">
        <w:rPr>
          <w:i/>
          <w:iCs/>
        </w:rPr>
        <w:t>measObject</w:t>
      </w:r>
      <w:r w:rsidRPr="00CA7D85">
        <w:t xml:space="preserve"> concerns NR:</w:t>
      </w:r>
    </w:p>
    <w:p w14:paraId="2D1046D1" w14:textId="77777777" w:rsidR="00223DA8" w:rsidRPr="00CA7D85" w:rsidRDefault="00223DA8" w:rsidP="00223DA8">
      <w:pPr>
        <w:pStyle w:val="B4"/>
      </w:pPr>
      <w:r w:rsidRPr="00CA7D85">
        <w:rPr>
          <w:rFonts w:eastAsia="Malgun Gothic"/>
        </w:rPr>
        <w:t>…</w:t>
      </w:r>
    </w:p>
    <w:p w14:paraId="64798CFD" w14:textId="77777777" w:rsidR="00223DA8" w:rsidRPr="00CA7D85" w:rsidRDefault="00223DA8" w:rsidP="00223DA8">
      <w:pPr>
        <w:pStyle w:val="B4"/>
      </w:pPr>
      <w:r w:rsidRPr="00CA7D85">
        <w:t>4&gt;</w:t>
      </w:r>
      <w:r w:rsidRPr="00CA7D85">
        <w:tab/>
        <w:t xml:space="preserve">for measurement events other than </w:t>
      </w:r>
      <w:r w:rsidRPr="00CA7D85">
        <w:rPr>
          <w:i/>
          <w:iCs/>
        </w:rPr>
        <w:t>eventA1</w:t>
      </w:r>
      <w:r w:rsidRPr="00CA7D85">
        <w:t xml:space="preserve"> or </w:t>
      </w:r>
      <w:r w:rsidRPr="00CA7D85">
        <w:rPr>
          <w:i/>
          <w:iCs/>
        </w:rPr>
        <w:t>eventA2</w:t>
      </w:r>
      <w:r w:rsidRPr="00CA7D85">
        <w:t>:</w:t>
      </w:r>
    </w:p>
    <w:p w14:paraId="2622ABED" w14:textId="77777777" w:rsidR="00223DA8" w:rsidRPr="00CA7D85" w:rsidRDefault="00223DA8" w:rsidP="00223DA8">
      <w:pPr>
        <w:pStyle w:val="B5"/>
      </w:pPr>
      <w:r w:rsidRPr="00CA7D85">
        <w:t>5&gt;</w:t>
      </w:r>
      <w:r w:rsidRPr="00CA7D85">
        <w:tab/>
        <w:t xml:space="preserve">if </w:t>
      </w:r>
      <w:r w:rsidRPr="00CA7D85">
        <w:rPr>
          <w:i/>
          <w:iCs/>
        </w:rPr>
        <w:t>useAllowedCellList</w:t>
      </w:r>
      <w:r w:rsidRPr="00CA7D85">
        <w:t xml:space="preserve"> is set to </w:t>
      </w:r>
      <w:r w:rsidRPr="00CA7D85">
        <w:rPr>
          <w:i/>
          <w:iCs/>
        </w:rPr>
        <w:t>true</w:t>
      </w:r>
      <w:r w:rsidRPr="00CA7D85">
        <w:t>:</w:t>
      </w:r>
    </w:p>
    <w:p w14:paraId="1B2A755F" w14:textId="77777777" w:rsidR="00223DA8" w:rsidRPr="00CA7D85" w:rsidRDefault="00223DA8" w:rsidP="00223DA8">
      <w:pPr>
        <w:pStyle w:val="B6"/>
      </w:pPr>
      <w:r w:rsidRPr="00CA7D85">
        <w:t>6&gt;</w:t>
      </w:r>
      <w:r w:rsidRPr="00CA7D85">
        <w:tab/>
        <w:t xml:space="preserve">consider any neighbouring cell detected based on parameters in the associated </w:t>
      </w:r>
      <w:r w:rsidRPr="00CA7D85">
        <w:rPr>
          <w:i/>
          <w:iCs/>
        </w:rPr>
        <w:t>measObjectNR</w:t>
      </w:r>
      <w:r w:rsidRPr="00CA7D85">
        <w:t xml:space="preserve"> to be applicable when the concerned cell is included in the </w:t>
      </w:r>
      <w:r w:rsidRPr="00CA7D85">
        <w:rPr>
          <w:i/>
          <w:iCs/>
        </w:rPr>
        <w:t>allowedCellsToAddModList</w:t>
      </w:r>
      <w:r w:rsidRPr="00CA7D85">
        <w:t xml:space="preserve"> defined within the </w:t>
      </w:r>
      <w:r w:rsidRPr="00CA7D85">
        <w:rPr>
          <w:i/>
          <w:iCs/>
        </w:rPr>
        <w:t>VarMeasConfig</w:t>
      </w:r>
      <w:r w:rsidRPr="00CA7D85">
        <w:t xml:space="preserve"> for this </w:t>
      </w:r>
      <w:r w:rsidRPr="00CA7D85">
        <w:rPr>
          <w:i/>
          <w:iCs/>
        </w:rPr>
        <w:t>measId</w:t>
      </w:r>
      <w:r w:rsidRPr="00CA7D85">
        <w:t>;</w:t>
      </w:r>
    </w:p>
    <w:p w14:paraId="46E581EC" w14:textId="77777777" w:rsidR="00223DA8" w:rsidRPr="00CA7D85" w:rsidRDefault="00223DA8" w:rsidP="00223DA8">
      <w:pPr>
        <w:pStyle w:val="B5"/>
      </w:pPr>
      <w:r w:rsidRPr="00CA7D85">
        <w:t>5&gt;</w:t>
      </w:r>
      <w:r w:rsidRPr="00CA7D85">
        <w:tab/>
        <w:t>else:</w:t>
      </w:r>
    </w:p>
    <w:p w14:paraId="6DB60E5A" w14:textId="77777777" w:rsidR="00223DA8" w:rsidRPr="00CA7D85" w:rsidRDefault="00223DA8" w:rsidP="00223DA8">
      <w:pPr>
        <w:pStyle w:val="B6"/>
      </w:pPr>
      <w:r w:rsidRPr="00CA7D85">
        <w:t>6&gt;</w:t>
      </w:r>
      <w:r w:rsidRPr="00CA7D85">
        <w:tab/>
        <w:t xml:space="preserve">consider any neighbouring cell detected based on parameters in the associated </w:t>
      </w:r>
      <w:r w:rsidRPr="00CA7D85">
        <w:rPr>
          <w:i/>
          <w:iCs/>
        </w:rPr>
        <w:t>measObjectNR</w:t>
      </w:r>
      <w:r w:rsidRPr="00CA7D85">
        <w:t xml:space="preserve"> to be applicable when the concerned cell is not included in the </w:t>
      </w:r>
      <w:r w:rsidRPr="00CA7D85">
        <w:rPr>
          <w:i/>
          <w:iCs/>
        </w:rPr>
        <w:t>excludedCellsToAddModList</w:t>
      </w:r>
      <w:r w:rsidRPr="00CA7D85">
        <w:t xml:space="preserve"> defined within the </w:t>
      </w:r>
      <w:r w:rsidRPr="00CA7D85">
        <w:rPr>
          <w:i/>
          <w:iCs/>
        </w:rPr>
        <w:t>VarMeasConfig</w:t>
      </w:r>
      <w:r w:rsidRPr="00CA7D85">
        <w:t xml:space="preserve"> for this </w:t>
      </w:r>
      <w:r w:rsidRPr="00CA7D85">
        <w:rPr>
          <w:i/>
          <w:iCs/>
        </w:rPr>
        <w:t>measId</w:t>
      </w:r>
      <w:r w:rsidRPr="00CA7D85">
        <w:t>;</w:t>
      </w:r>
    </w:p>
    <w:p w14:paraId="7C5187CE" w14:textId="77777777" w:rsidR="00223DA8" w:rsidRPr="00CA7D85" w:rsidRDefault="00223DA8" w:rsidP="00223DA8">
      <w:pPr>
        <w:pStyle w:val="B3"/>
      </w:pPr>
      <w:r w:rsidRPr="00CA7D85">
        <w:t>3&gt;</w:t>
      </w:r>
      <w:r w:rsidRPr="00CA7D85">
        <w:tab/>
        <w:t xml:space="preserve">else if the corresponding </w:t>
      </w:r>
      <w:r w:rsidRPr="00CA7D85">
        <w:rPr>
          <w:i/>
          <w:iCs/>
        </w:rPr>
        <w:t>measObject</w:t>
      </w:r>
      <w:r w:rsidRPr="00CA7D85">
        <w:t xml:space="preserve"> concerns E-UTRA:</w:t>
      </w:r>
    </w:p>
    <w:p w14:paraId="5ED3E671" w14:textId="77777777" w:rsidR="00223DA8" w:rsidRPr="00CA7D85" w:rsidRDefault="00223DA8" w:rsidP="00223DA8">
      <w:pPr>
        <w:pStyle w:val="B4"/>
      </w:pPr>
      <w:r w:rsidRPr="00CA7D85">
        <w:t>4&gt;</w:t>
      </w:r>
      <w:r w:rsidRPr="00CA7D85">
        <w:tab/>
        <w:t xml:space="preserve">if </w:t>
      </w:r>
      <w:r w:rsidRPr="00CA7D85">
        <w:rPr>
          <w:i/>
          <w:iCs/>
        </w:rPr>
        <w:t>eventB1</w:t>
      </w:r>
      <w:r w:rsidRPr="00CA7D85">
        <w:t xml:space="preserve"> or </w:t>
      </w:r>
      <w:r w:rsidRPr="00CA7D85">
        <w:rPr>
          <w:i/>
          <w:iCs/>
        </w:rPr>
        <w:t>eventB2</w:t>
      </w:r>
      <w:r w:rsidRPr="00CA7D85">
        <w:t xml:space="preserve"> is configured in the corresponding </w:t>
      </w:r>
      <w:r w:rsidRPr="00CA7D85">
        <w:rPr>
          <w:i/>
          <w:iCs/>
        </w:rPr>
        <w:t>reportConfig</w:t>
      </w:r>
      <w:r w:rsidRPr="00CA7D85">
        <w:t>:</w:t>
      </w:r>
    </w:p>
    <w:p w14:paraId="023C5997" w14:textId="77777777" w:rsidR="00223DA8" w:rsidRPr="00CA7D85" w:rsidRDefault="00223DA8" w:rsidP="00223DA8">
      <w:pPr>
        <w:pStyle w:val="B5"/>
      </w:pPr>
      <w:r w:rsidRPr="00CA7D85">
        <w:t>5&gt;</w:t>
      </w:r>
      <w:r w:rsidRPr="00CA7D85">
        <w:tab/>
        <w:t>consider a serving cell, if any, on the associated E-UTRA frequency as neighbour cell;</w:t>
      </w:r>
    </w:p>
    <w:p w14:paraId="6045B5D8" w14:textId="77777777" w:rsidR="00223DA8" w:rsidRPr="00CA7D85" w:rsidRDefault="00223DA8" w:rsidP="00223DA8">
      <w:pPr>
        <w:pStyle w:val="B4"/>
      </w:pPr>
      <w:r w:rsidRPr="00CA7D85">
        <w:t>4&gt;</w:t>
      </w:r>
      <w:r w:rsidRPr="00CA7D85">
        <w:tab/>
        <w:t xml:space="preserve">consider any neighbouring cell detected on the associated frequency to be applicable when the concerned cell is not included in the </w:t>
      </w:r>
      <w:r w:rsidRPr="00CA7D85">
        <w:rPr>
          <w:i/>
          <w:iCs/>
        </w:rPr>
        <w:t>excludedCellsToAddModListEUTRAN</w:t>
      </w:r>
      <w:r w:rsidRPr="00CA7D85">
        <w:t xml:space="preserve"> defined within the </w:t>
      </w:r>
      <w:r w:rsidRPr="00CA7D85">
        <w:rPr>
          <w:i/>
          <w:iCs/>
        </w:rPr>
        <w:t>VarMeasConfig</w:t>
      </w:r>
      <w:r w:rsidRPr="00CA7D85">
        <w:t xml:space="preserve"> for this </w:t>
      </w:r>
      <w:r w:rsidRPr="00CA7D85">
        <w:rPr>
          <w:i/>
          <w:iCs/>
        </w:rPr>
        <w:t>measId</w:t>
      </w:r>
      <w:r w:rsidRPr="00CA7D85">
        <w:t>;</w:t>
      </w:r>
    </w:p>
    <w:p w14:paraId="6D5DFDF4" w14:textId="77777777" w:rsidR="00223DA8" w:rsidRPr="00CA7D85" w:rsidRDefault="00223DA8" w:rsidP="00223DA8">
      <w:pPr>
        <w:pStyle w:val="B4"/>
      </w:pPr>
      <w:r w:rsidRPr="00CA7D85">
        <w:t>…</w:t>
      </w:r>
    </w:p>
    <w:p w14:paraId="49E46C5B" w14:textId="77777777" w:rsidR="00223DA8" w:rsidRPr="00CA7D85" w:rsidRDefault="00223DA8" w:rsidP="00223DA8">
      <w:pPr>
        <w:pStyle w:val="B2"/>
      </w:pPr>
      <w:r w:rsidRPr="00CA7D85">
        <w:t>2&gt;</w:t>
      </w:r>
      <w:r w:rsidRPr="00CA7D85">
        <w:tab/>
        <w:t xml:space="preserve">if the </w:t>
      </w:r>
      <w:r w:rsidRPr="00CA7D85">
        <w:rPr>
          <w:i/>
          <w:iCs/>
        </w:rPr>
        <w:t xml:space="preserve">reportType </w:t>
      </w:r>
      <w:r w:rsidRPr="00CA7D85">
        <w:t xml:space="preserve">is set to </w:t>
      </w:r>
      <w:r w:rsidRPr="00CA7D85">
        <w:rPr>
          <w:i/>
          <w:iCs/>
        </w:rPr>
        <w:t>eventTriggered</w:t>
      </w:r>
      <w:r w:rsidRPr="00CA7D85">
        <w:t xml:space="preserve"> 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cells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while the </w:t>
      </w:r>
      <w:r w:rsidRPr="00CA7D85">
        <w:rPr>
          <w:i/>
          <w:iCs/>
        </w:rPr>
        <w:t>VarMeasReportList</w:t>
      </w:r>
      <w:r w:rsidRPr="00CA7D85">
        <w:t xml:space="preserve"> does not include a measurement reporting entry for this </w:t>
      </w:r>
      <w:r w:rsidRPr="00CA7D85">
        <w:rPr>
          <w:i/>
          <w:iCs/>
        </w:rPr>
        <w:t xml:space="preserve">measId </w:t>
      </w:r>
      <w:r w:rsidRPr="00CA7D85">
        <w:t>(a first cell triggers the event):</w:t>
      </w:r>
    </w:p>
    <w:p w14:paraId="5B1DBC7E"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1ED51B05"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707A6235" w14:textId="77777777" w:rsidR="00223DA8" w:rsidRPr="00CA7D85" w:rsidRDefault="00223DA8" w:rsidP="00223DA8">
      <w:pPr>
        <w:pStyle w:val="B3"/>
      </w:pPr>
      <w:r w:rsidRPr="00CA7D85">
        <w:t>3&gt;</w:t>
      </w:r>
      <w:r w:rsidRPr="00CA7D85">
        <w:tab/>
        <w:t xml:space="preserve">include the concerned cell(s) in the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221691D4" w14:textId="77777777" w:rsidR="00223DA8" w:rsidRPr="00CA7D85" w:rsidRDefault="00223DA8" w:rsidP="00223DA8">
      <w:pPr>
        <w:pStyle w:val="B3"/>
        <w:ind w:left="567" w:firstLine="284"/>
      </w:pPr>
      <w:r w:rsidRPr="00CA7D85">
        <w:t>3&gt;</w:t>
      </w:r>
      <w:r w:rsidRPr="00CA7D85">
        <w:rPr>
          <w:rFonts w:eastAsia="Malgun Gothic"/>
        </w:rPr>
        <w:tab/>
      </w:r>
      <w:r w:rsidRPr="00CA7D85">
        <w:t xml:space="preserve">if </w:t>
      </w:r>
      <w:r w:rsidRPr="00CA7D85">
        <w:rPr>
          <w:i/>
          <w:iCs/>
        </w:rPr>
        <w:t>useT312</w:t>
      </w:r>
      <w:r w:rsidRPr="00CA7D85">
        <w:t xml:space="preserve"> is set to </w:t>
      </w:r>
      <w:r w:rsidRPr="00CA7D85">
        <w:rPr>
          <w:i/>
          <w:iCs/>
        </w:rPr>
        <w:t>true</w:t>
      </w:r>
      <w:r w:rsidRPr="00CA7D85">
        <w:t xml:space="preserve"> in </w:t>
      </w:r>
      <w:r w:rsidRPr="00CA7D85">
        <w:rPr>
          <w:i/>
          <w:iCs/>
        </w:rPr>
        <w:t>reportConfig</w:t>
      </w:r>
      <w:r w:rsidRPr="00CA7D85">
        <w:t xml:space="preserve"> for this event:</w:t>
      </w:r>
    </w:p>
    <w:p w14:paraId="56E52E2F" w14:textId="77777777" w:rsidR="00223DA8" w:rsidRPr="00CA7D85" w:rsidRDefault="00223DA8" w:rsidP="00223DA8">
      <w:pPr>
        <w:pStyle w:val="B4"/>
      </w:pPr>
      <w:r w:rsidRPr="00CA7D85">
        <w:t>4&gt;</w:t>
      </w:r>
      <w:r w:rsidRPr="00CA7D85">
        <w:tab/>
        <w:t>if T310 for the corresponding SpCell is running; and</w:t>
      </w:r>
    </w:p>
    <w:p w14:paraId="31299572" w14:textId="77777777" w:rsidR="00223DA8" w:rsidRPr="00CA7D85" w:rsidRDefault="00223DA8" w:rsidP="00223DA8">
      <w:pPr>
        <w:pStyle w:val="B4"/>
      </w:pPr>
      <w:r w:rsidRPr="00CA7D85">
        <w:t>4&gt;</w:t>
      </w:r>
      <w:r w:rsidRPr="00CA7D85">
        <w:tab/>
        <w:t>if T312 is not running for corresponding SpCell:</w:t>
      </w:r>
    </w:p>
    <w:p w14:paraId="2356FE1F" w14:textId="77777777" w:rsidR="00223DA8" w:rsidRPr="00CA7D85" w:rsidRDefault="00223DA8" w:rsidP="00223DA8">
      <w:pPr>
        <w:pStyle w:val="B5"/>
      </w:pPr>
      <w:r w:rsidRPr="00CA7D85">
        <w:t>5&gt;</w:t>
      </w:r>
      <w:r w:rsidRPr="00CA7D85">
        <w:tab/>
        <w:t xml:space="preserve">start timer T312 for the corresponding SpCell with the value of T312 configured in the corresponding </w:t>
      </w:r>
      <w:r w:rsidRPr="00CA7D85">
        <w:rPr>
          <w:i/>
          <w:iCs/>
        </w:rPr>
        <w:t>measObjectNR</w:t>
      </w:r>
      <w:r w:rsidRPr="00CA7D85">
        <w:t>;</w:t>
      </w:r>
    </w:p>
    <w:p w14:paraId="5B5FBE95" w14:textId="77777777" w:rsidR="00223DA8" w:rsidRPr="00CA7D85" w:rsidRDefault="00223DA8" w:rsidP="00223DA8">
      <w:pPr>
        <w:pStyle w:val="B3"/>
      </w:pPr>
      <w:r w:rsidRPr="00CA7D85">
        <w:t>3&gt;</w:t>
      </w:r>
      <w:r w:rsidRPr="00CA7D85">
        <w:tab/>
        <w:t>initiate the measurement reporting procedure, as specified in 5.5.5;</w:t>
      </w:r>
    </w:p>
    <w:p w14:paraId="031F335F" w14:textId="77777777" w:rsidR="00223DA8" w:rsidRPr="00CA7D85" w:rsidRDefault="00223DA8" w:rsidP="00223DA8">
      <w:pPr>
        <w:pStyle w:val="B2"/>
      </w:pPr>
      <w:r w:rsidRPr="00CA7D85">
        <w:t>2&gt;</w:t>
      </w:r>
      <w:r w:rsidRPr="00CA7D85">
        <w:tab/>
        <w:t xml:space="preserve">else if the </w:t>
      </w:r>
      <w:r w:rsidRPr="00CA7D85">
        <w:rPr>
          <w:i/>
          <w:iCs/>
        </w:rPr>
        <w:t xml:space="preserve">reportType </w:t>
      </w:r>
      <w:r w:rsidRPr="00CA7D85">
        <w:t xml:space="preserve">is set to </w:t>
      </w:r>
      <w:r w:rsidRPr="00CA7D85">
        <w:rPr>
          <w:i/>
          <w:iCs/>
        </w:rPr>
        <w:t xml:space="preserve">eventTriggered </w:t>
      </w:r>
      <w:r w:rsidRPr="00CA7D85">
        <w:t xml:space="preserve">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cells not included in the </w:t>
      </w:r>
      <w:r w:rsidRPr="00CA7D85">
        <w:rPr>
          <w:i/>
          <w:iCs/>
        </w:rPr>
        <w:t>cellsTriggeredList</w:t>
      </w:r>
      <w:r w:rsidRPr="00CA7D85">
        <w:t xml:space="preserve">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a subsequent cell triggers the event):</w:t>
      </w:r>
    </w:p>
    <w:p w14:paraId="5F0283CC"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7E872377" w14:textId="77777777" w:rsidR="00223DA8" w:rsidRPr="00CA7D85" w:rsidRDefault="00223DA8" w:rsidP="00223DA8">
      <w:pPr>
        <w:pStyle w:val="B3"/>
      </w:pPr>
      <w:r w:rsidRPr="00CA7D85">
        <w:t>3&gt;</w:t>
      </w:r>
      <w:r w:rsidRPr="00CA7D85">
        <w:tab/>
        <w:t xml:space="preserve">include the concerned cell(s) in the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216894D4" w14:textId="77777777" w:rsidR="00223DA8" w:rsidRPr="00CA7D85" w:rsidRDefault="00223DA8" w:rsidP="00223DA8">
      <w:pPr>
        <w:pStyle w:val="B3"/>
        <w:ind w:left="567" w:firstLine="284"/>
      </w:pPr>
      <w:r w:rsidRPr="00CA7D85">
        <w:t>3&gt;</w:t>
      </w:r>
      <w:r w:rsidRPr="00CA7D85">
        <w:rPr>
          <w:rFonts w:eastAsia="Malgun Gothic"/>
        </w:rPr>
        <w:tab/>
      </w:r>
      <w:r w:rsidRPr="00CA7D85">
        <w:t xml:space="preserve">if </w:t>
      </w:r>
      <w:r w:rsidRPr="00CA7D85">
        <w:rPr>
          <w:i/>
          <w:iCs/>
        </w:rPr>
        <w:t>useT312</w:t>
      </w:r>
      <w:r w:rsidRPr="00CA7D85">
        <w:t xml:space="preserve"> is set to </w:t>
      </w:r>
      <w:r w:rsidRPr="00CA7D85">
        <w:rPr>
          <w:i/>
          <w:iCs/>
        </w:rPr>
        <w:t>true</w:t>
      </w:r>
      <w:r w:rsidRPr="00CA7D85">
        <w:t xml:space="preserve"> in </w:t>
      </w:r>
      <w:r w:rsidRPr="00CA7D85">
        <w:rPr>
          <w:i/>
          <w:iCs/>
        </w:rPr>
        <w:t>reportConfig</w:t>
      </w:r>
      <w:r w:rsidRPr="00CA7D85">
        <w:t xml:space="preserve"> for this event:</w:t>
      </w:r>
    </w:p>
    <w:p w14:paraId="44224196" w14:textId="77777777" w:rsidR="00223DA8" w:rsidRPr="00CA7D85" w:rsidRDefault="00223DA8" w:rsidP="00223DA8">
      <w:pPr>
        <w:pStyle w:val="B4"/>
      </w:pPr>
      <w:r w:rsidRPr="00CA7D85">
        <w:t>4&gt;</w:t>
      </w:r>
      <w:r w:rsidRPr="00CA7D85">
        <w:tab/>
        <w:t>if T310 for the corresponding SpCell is running; and</w:t>
      </w:r>
    </w:p>
    <w:p w14:paraId="713AF6A6" w14:textId="77777777" w:rsidR="00223DA8" w:rsidRPr="00CA7D85" w:rsidRDefault="00223DA8" w:rsidP="00223DA8">
      <w:pPr>
        <w:pStyle w:val="B4"/>
      </w:pPr>
      <w:r w:rsidRPr="00CA7D85">
        <w:t>4&gt;</w:t>
      </w:r>
      <w:r w:rsidRPr="00CA7D85">
        <w:tab/>
        <w:t>if T312 is not running for corresponding SpCell:</w:t>
      </w:r>
    </w:p>
    <w:p w14:paraId="7E15325D" w14:textId="77777777" w:rsidR="00223DA8" w:rsidRPr="00CA7D85" w:rsidRDefault="00223DA8" w:rsidP="00223DA8">
      <w:pPr>
        <w:pStyle w:val="B5"/>
      </w:pPr>
      <w:r w:rsidRPr="00CA7D85">
        <w:t>5&gt;</w:t>
      </w:r>
      <w:r w:rsidRPr="00CA7D85">
        <w:tab/>
        <w:t xml:space="preserve">start timer T312 for the corresponding SpCell with the value of T312 configured in the corresponding </w:t>
      </w:r>
      <w:r w:rsidRPr="00CA7D85">
        <w:rPr>
          <w:i/>
          <w:iCs/>
        </w:rPr>
        <w:t>measObjectNR</w:t>
      </w:r>
      <w:r w:rsidRPr="00CA7D85">
        <w:t>;</w:t>
      </w:r>
    </w:p>
    <w:p w14:paraId="0E3A27ED" w14:textId="77777777" w:rsidR="00223DA8" w:rsidRPr="00CA7D85" w:rsidRDefault="00223DA8" w:rsidP="00223DA8">
      <w:pPr>
        <w:pStyle w:val="B3"/>
      </w:pPr>
      <w:r w:rsidRPr="00CA7D85">
        <w:t>3&gt;</w:t>
      </w:r>
      <w:r w:rsidRPr="00CA7D85">
        <w:tab/>
        <w:t>initiate the measurement reporting procedure, as specified in 5.5.5;</w:t>
      </w:r>
    </w:p>
    <w:p w14:paraId="681A789A" w14:textId="77777777" w:rsidR="00223DA8" w:rsidRPr="00CA7D85" w:rsidRDefault="00223DA8" w:rsidP="00223DA8">
      <w:pPr>
        <w:pStyle w:val="B2"/>
      </w:pPr>
      <w:r w:rsidRPr="00CA7D85">
        <w:t>…</w:t>
      </w:r>
    </w:p>
    <w:p w14:paraId="5A918D0D" w14:textId="77777777" w:rsidR="00223DA8" w:rsidRPr="00CA7D85" w:rsidRDefault="00223DA8" w:rsidP="00223DA8">
      <w:r w:rsidRPr="00CA7D85">
        <w:t>[TS 38.331, clause 5.5.4.5]</w:t>
      </w:r>
    </w:p>
    <w:p w14:paraId="1CDD1526" w14:textId="77777777" w:rsidR="00223DA8" w:rsidRPr="00CA7D85" w:rsidRDefault="00223DA8" w:rsidP="00223DA8">
      <w:pPr>
        <w:rPr>
          <w:lang w:eastAsia="zh-CN"/>
        </w:rPr>
      </w:pPr>
      <w:r w:rsidRPr="00CA7D85">
        <w:t>The UE shall:</w:t>
      </w:r>
    </w:p>
    <w:p w14:paraId="68811C15" w14:textId="77777777" w:rsidR="00223DA8" w:rsidRPr="00CA7D85" w:rsidRDefault="00223DA8" w:rsidP="00223DA8">
      <w:pPr>
        <w:pStyle w:val="B1"/>
        <w:rPr>
          <w:lang w:eastAsia="en-US"/>
        </w:rPr>
      </w:pPr>
      <w:r w:rsidRPr="00CA7D85">
        <w:t>1&gt;</w:t>
      </w:r>
      <w:r w:rsidRPr="00CA7D85">
        <w:tab/>
        <w:t>consider the entering condition for this event to be satisfied when condition A4-1, as specified below, is fulfilled;</w:t>
      </w:r>
    </w:p>
    <w:p w14:paraId="3C1F4432" w14:textId="77777777" w:rsidR="00223DA8" w:rsidRPr="00CA7D85" w:rsidRDefault="00223DA8" w:rsidP="00223DA8">
      <w:pPr>
        <w:pStyle w:val="B1"/>
      </w:pPr>
      <w:r w:rsidRPr="00CA7D85">
        <w:t>1&gt;</w:t>
      </w:r>
      <w:r w:rsidRPr="00CA7D85">
        <w:tab/>
        <w:t>consider the leaving condition for this event to be satisfied when condition A4-2, as specified below, is fulfilled.</w:t>
      </w:r>
    </w:p>
    <w:p w14:paraId="16880197" w14:textId="77777777" w:rsidR="00223DA8" w:rsidRPr="00CA7D85" w:rsidRDefault="00223DA8" w:rsidP="00223DA8">
      <w:r w:rsidRPr="00CA7D85">
        <w:t>Inequality A4-1 (Entering condition)</w:t>
      </w:r>
    </w:p>
    <w:p w14:paraId="7AB1C602" w14:textId="77777777" w:rsidR="00223DA8" w:rsidRPr="00CA7D85" w:rsidRDefault="00223DA8" w:rsidP="00223DA8">
      <w:pPr>
        <w:pStyle w:val="EQ"/>
        <w:rPr>
          <w:i/>
          <w:iCs/>
          <w:noProof w:val="0"/>
        </w:rPr>
      </w:pPr>
      <w:r w:rsidRPr="00CA7D85">
        <w:rPr>
          <w:i/>
          <w:iCs/>
          <w:noProof w:val="0"/>
        </w:rPr>
        <w:t>Mn + Ofn + Ocn – Hys &gt; Thresh</w:t>
      </w:r>
    </w:p>
    <w:p w14:paraId="110637DC" w14:textId="77777777" w:rsidR="00223DA8" w:rsidRPr="00CA7D85" w:rsidRDefault="00223DA8" w:rsidP="00223DA8">
      <w:r w:rsidRPr="00CA7D85">
        <w:t>Inequality A4-2 (Leaving condition)</w:t>
      </w:r>
    </w:p>
    <w:p w14:paraId="3699B396" w14:textId="77777777" w:rsidR="00223DA8" w:rsidRPr="00CA7D85" w:rsidRDefault="00223DA8" w:rsidP="00223DA8">
      <w:pPr>
        <w:pStyle w:val="EQ"/>
        <w:rPr>
          <w:i/>
          <w:iCs/>
          <w:noProof w:val="0"/>
        </w:rPr>
      </w:pPr>
      <w:r w:rsidRPr="00CA7D85">
        <w:rPr>
          <w:i/>
          <w:iCs/>
          <w:noProof w:val="0"/>
        </w:rPr>
        <w:t>Mn + Ofn + Ocn + Hys &lt; Thresh</w:t>
      </w:r>
    </w:p>
    <w:p w14:paraId="418B51F7" w14:textId="77777777" w:rsidR="00223DA8" w:rsidRPr="00CA7D85" w:rsidRDefault="00223DA8" w:rsidP="00223DA8">
      <w:r w:rsidRPr="00CA7D85">
        <w:t>The variables in the formula are defined as follows:</w:t>
      </w:r>
    </w:p>
    <w:p w14:paraId="18D44DB8" w14:textId="77777777" w:rsidR="00223DA8" w:rsidRPr="00CA7D85" w:rsidRDefault="00223DA8" w:rsidP="00223DA8">
      <w:pPr>
        <w:pStyle w:val="B1"/>
      </w:pPr>
      <w:r w:rsidRPr="00CA7D85">
        <w:rPr>
          <w:b/>
          <w:bCs/>
          <w:i/>
          <w:iCs/>
        </w:rPr>
        <w:t xml:space="preserve">Mn </w:t>
      </w:r>
      <w:r w:rsidRPr="00CA7D85">
        <w:t>is the measurement result of the neighbouring cell, not taking into account any offsets.</w:t>
      </w:r>
    </w:p>
    <w:p w14:paraId="23B64F48" w14:textId="77777777" w:rsidR="00223DA8" w:rsidRPr="00CA7D85" w:rsidRDefault="00223DA8" w:rsidP="00223DA8">
      <w:pPr>
        <w:pStyle w:val="B1"/>
        <w:rPr>
          <w:i/>
          <w:iCs/>
        </w:rPr>
      </w:pPr>
      <w:r w:rsidRPr="00CA7D85">
        <w:rPr>
          <w:b/>
          <w:bCs/>
          <w:i/>
          <w:iCs/>
        </w:rPr>
        <w:t xml:space="preserve">Ofn </w:t>
      </w:r>
      <w:r w:rsidRPr="00CA7D85">
        <w:t xml:space="preserve">is the measurement object specific offset of the neighbour cell (i.e. </w:t>
      </w:r>
      <w:r w:rsidRPr="00CA7D85">
        <w:rPr>
          <w:i/>
          <w:iCs/>
        </w:rPr>
        <w:t>offsetMO</w:t>
      </w:r>
      <w:r w:rsidRPr="00CA7D85">
        <w:t xml:space="preserve"> as defined within </w:t>
      </w:r>
      <w:r w:rsidRPr="00CA7D85">
        <w:rPr>
          <w:i/>
          <w:iCs/>
        </w:rPr>
        <w:t>measObjectNR</w:t>
      </w:r>
      <w:r w:rsidRPr="00CA7D85">
        <w:t xml:space="preserve"> corresponding to the neighbour cell).</w:t>
      </w:r>
    </w:p>
    <w:p w14:paraId="240C42EB" w14:textId="77777777" w:rsidR="00223DA8" w:rsidRPr="00CA7D85" w:rsidRDefault="00223DA8" w:rsidP="00223DA8">
      <w:pPr>
        <w:pStyle w:val="B1"/>
      </w:pPr>
      <w:r w:rsidRPr="00CA7D85">
        <w:rPr>
          <w:b/>
          <w:bCs/>
          <w:i/>
          <w:iCs/>
        </w:rPr>
        <w:t xml:space="preserve">Ocn </w:t>
      </w:r>
      <w:r w:rsidRPr="00CA7D85">
        <w:t xml:space="preserve">is the measurement object specific offset of the neighbour cell (i.e. </w:t>
      </w:r>
      <w:r w:rsidRPr="00CA7D85">
        <w:rPr>
          <w:i/>
          <w:iCs/>
        </w:rPr>
        <w:t>cellIndividualOffset</w:t>
      </w:r>
      <w:r w:rsidRPr="00CA7D85">
        <w:t xml:space="preserve"> as defined within </w:t>
      </w:r>
      <w:r w:rsidRPr="00CA7D85">
        <w:rPr>
          <w:i/>
          <w:iCs/>
        </w:rPr>
        <w:t>measObjectNR</w:t>
      </w:r>
      <w:r w:rsidRPr="00CA7D85">
        <w:t xml:space="preserve"> corresponding to the neighbour cell), and set to zero if not configured for the neighbour cell.</w:t>
      </w:r>
    </w:p>
    <w:p w14:paraId="056FE8F9" w14:textId="77777777" w:rsidR="00223DA8" w:rsidRPr="00CA7D85" w:rsidRDefault="00223DA8" w:rsidP="00223DA8">
      <w:pPr>
        <w:pStyle w:val="B1"/>
      </w:pPr>
      <w:r w:rsidRPr="00CA7D85">
        <w:rPr>
          <w:b/>
          <w:bCs/>
          <w:i/>
          <w:iCs/>
        </w:rPr>
        <w:t>Hys</w:t>
      </w:r>
      <w:r w:rsidRPr="00CA7D85">
        <w:t xml:space="preserve"> is the hysteresis parameter for this event (i.e. </w:t>
      </w:r>
      <w:r w:rsidRPr="00CA7D85">
        <w:rPr>
          <w:i/>
          <w:iCs/>
        </w:rPr>
        <w:t>hysteresis</w:t>
      </w:r>
      <w:r w:rsidRPr="00CA7D85">
        <w:t xml:space="preserve"> as defined within</w:t>
      </w:r>
      <w:r w:rsidRPr="00CA7D85">
        <w:rPr>
          <w:i/>
          <w:iCs/>
        </w:rPr>
        <w:t xml:space="preserve"> reportConfigNR </w:t>
      </w:r>
      <w:r w:rsidRPr="00CA7D85">
        <w:t>for this event).</w:t>
      </w:r>
    </w:p>
    <w:p w14:paraId="31494364" w14:textId="77777777" w:rsidR="00223DA8" w:rsidRPr="00CA7D85" w:rsidRDefault="00223DA8" w:rsidP="00223DA8">
      <w:pPr>
        <w:pStyle w:val="B1"/>
      </w:pPr>
      <w:r w:rsidRPr="00CA7D85">
        <w:rPr>
          <w:b/>
          <w:bCs/>
          <w:i/>
          <w:iCs/>
        </w:rPr>
        <w:t>Thresh</w:t>
      </w:r>
      <w:r w:rsidRPr="00CA7D85">
        <w:t xml:space="preserve"> is the threshold parameter for this event (i.e. </w:t>
      </w:r>
      <w:r w:rsidRPr="00CA7D85">
        <w:rPr>
          <w:i/>
          <w:iCs/>
        </w:rPr>
        <w:t xml:space="preserve">a4-Threshold </w:t>
      </w:r>
      <w:r w:rsidRPr="00CA7D85">
        <w:t>as defined within</w:t>
      </w:r>
      <w:r w:rsidRPr="00CA7D85">
        <w:rPr>
          <w:i/>
          <w:iCs/>
        </w:rPr>
        <w:t xml:space="preserve"> reportConfigNR </w:t>
      </w:r>
      <w:r w:rsidRPr="00CA7D85">
        <w:t>for this event).</w:t>
      </w:r>
    </w:p>
    <w:p w14:paraId="62AB303D" w14:textId="77777777" w:rsidR="00223DA8" w:rsidRPr="00CA7D85" w:rsidRDefault="00223DA8" w:rsidP="00223DA8">
      <w:pPr>
        <w:pStyle w:val="B1"/>
      </w:pPr>
      <w:r w:rsidRPr="00CA7D85">
        <w:rPr>
          <w:b/>
          <w:bCs/>
          <w:i/>
          <w:iCs/>
        </w:rPr>
        <w:t xml:space="preserve">Mn </w:t>
      </w:r>
      <w:r w:rsidRPr="00CA7D85">
        <w:t>is expressed in dBm in case of RSRP, or in dB in case of RSRQ and RS-SINR.</w:t>
      </w:r>
    </w:p>
    <w:p w14:paraId="5C6676FD" w14:textId="77777777" w:rsidR="00223DA8" w:rsidRPr="00CA7D85" w:rsidRDefault="00223DA8" w:rsidP="00223DA8">
      <w:pPr>
        <w:pStyle w:val="B1"/>
      </w:pPr>
      <w:r w:rsidRPr="00CA7D85">
        <w:rPr>
          <w:b/>
          <w:bCs/>
          <w:i/>
          <w:iCs/>
        </w:rPr>
        <w:t xml:space="preserve">Ofn, Ocn, Hys </w:t>
      </w:r>
      <w:r w:rsidRPr="00CA7D85">
        <w:t>are expressed in dB.</w:t>
      </w:r>
    </w:p>
    <w:p w14:paraId="61EFB827" w14:textId="77777777" w:rsidR="00223DA8" w:rsidRPr="00CA7D85" w:rsidRDefault="00223DA8" w:rsidP="00223DA8">
      <w:pPr>
        <w:pStyle w:val="B1"/>
      </w:pPr>
      <w:r w:rsidRPr="00CA7D85">
        <w:rPr>
          <w:b/>
          <w:bCs/>
          <w:i/>
          <w:iCs/>
        </w:rPr>
        <w:t xml:space="preserve">Thresh </w:t>
      </w:r>
      <w:r w:rsidRPr="00CA7D85">
        <w:t xml:space="preserve">is expressed in the same unit as </w:t>
      </w:r>
      <w:r w:rsidRPr="00CA7D85">
        <w:rPr>
          <w:b/>
          <w:bCs/>
          <w:i/>
          <w:iCs/>
        </w:rPr>
        <w:t>Mn</w:t>
      </w:r>
      <w:r w:rsidRPr="00CA7D85">
        <w:t>.</w:t>
      </w:r>
    </w:p>
    <w:p w14:paraId="44788DC1" w14:textId="77777777" w:rsidR="00223DA8" w:rsidRPr="00CA7D85" w:rsidRDefault="00223DA8" w:rsidP="00223DA8">
      <w:pPr>
        <w:pStyle w:val="NO"/>
      </w:pPr>
      <w:r w:rsidRPr="00CA7D85">
        <w:t>NOTE:</w:t>
      </w:r>
      <w:r w:rsidRPr="00CA7D85">
        <w:tab/>
        <w:t>The definition of Event A4 also applies to CondEvent A4.</w:t>
      </w:r>
    </w:p>
    <w:p w14:paraId="5FE2F9EE" w14:textId="307DF4C3" w:rsidR="00223DA8" w:rsidRPr="00CA7D85" w:rsidRDefault="00223DA8" w:rsidP="00223DA8">
      <w:r w:rsidRPr="00CA7D85">
        <w:t>[TS 38.331, clause 5.5.5.1]</w:t>
      </w:r>
    </w:p>
    <w:p w14:paraId="219B10FB" w14:textId="77777777" w:rsidR="00223DA8" w:rsidRPr="00CA7D85" w:rsidRDefault="00223DA8" w:rsidP="00223DA8">
      <w:pPr>
        <w:pStyle w:val="TH"/>
      </w:pPr>
      <w:r w:rsidRPr="00CA7D85">
        <w:rPr>
          <w:rFonts w:eastAsiaTheme="minorEastAsia"/>
          <w:lang w:eastAsia="x-none"/>
        </w:rPr>
        <w:object w:dxaOrig="3470" w:dyaOrig="1570" w14:anchorId="7019953A">
          <v:shape id="_x0000_i1044" type="#_x0000_t75" style="width:173.95pt;height:77.75pt" o:ole="">
            <v:imagedata r:id="rId9" o:title=""/>
          </v:shape>
          <o:OLEObject Type="Embed" ProgID="Mscgen.Chart" ShapeID="_x0000_i1044" DrawAspect="Content" ObjectID="_1774261913" r:id="rId42"/>
        </w:object>
      </w:r>
    </w:p>
    <w:p w14:paraId="54E727C7" w14:textId="77777777" w:rsidR="00223DA8" w:rsidRPr="00CA7D85" w:rsidRDefault="00223DA8" w:rsidP="00223DA8">
      <w:pPr>
        <w:pStyle w:val="TF"/>
      </w:pPr>
      <w:r w:rsidRPr="00CA7D85">
        <w:t>Figure 5.5.5.1-1: Measurement reporting</w:t>
      </w:r>
    </w:p>
    <w:p w14:paraId="42EDD8C8" w14:textId="77777777" w:rsidR="00223DA8" w:rsidRPr="00CA7D85" w:rsidRDefault="00223DA8" w:rsidP="00223DA8"/>
    <w:p w14:paraId="39A2422E" w14:textId="77777777" w:rsidR="00223DA8" w:rsidRPr="00CA7D85" w:rsidRDefault="00223DA8" w:rsidP="00223DA8">
      <w:r w:rsidRPr="00CA7D85">
        <w:t>The purpose of this procedure is to transfer measurement results from the UE to the network. The UE shall initiate this procedure only after successful security activation.</w:t>
      </w:r>
    </w:p>
    <w:p w14:paraId="20D1AA2A" w14:textId="77777777" w:rsidR="00223DA8" w:rsidRPr="00CA7D85" w:rsidRDefault="00223DA8" w:rsidP="00223DA8">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2679E3BA" w14:textId="77777777" w:rsidR="00223DA8" w:rsidRPr="00CA7D85" w:rsidRDefault="00223DA8" w:rsidP="00223DA8">
      <w:pPr>
        <w:pStyle w:val="B1"/>
      </w:pPr>
      <w:r w:rsidRPr="00CA7D85">
        <w:t>1&gt;</w:t>
      </w:r>
      <w:r w:rsidRPr="00CA7D85">
        <w:tab/>
        <w:t xml:space="preserve">set the </w:t>
      </w:r>
      <w:r w:rsidRPr="00CA7D85">
        <w:rPr>
          <w:i/>
        </w:rPr>
        <w:t>measId</w:t>
      </w:r>
      <w:r w:rsidRPr="00CA7D85">
        <w:t xml:space="preserve"> to the measurement identity that triggered the measurement reporting;</w:t>
      </w:r>
    </w:p>
    <w:p w14:paraId="2D222193" w14:textId="77777777" w:rsidR="00223DA8" w:rsidRPr="00CA7D85" w:rsidRDefault="00223DA8" w:rsidP="00223DA8">
      <w:pPr>
        <w:pStyle w:val="B1"/>
      </w:pPr>
      <w:r w:rsidRPr="00CA7D85">
        <w:t>1&gt;</w:t>
      </w:r>
      <w:r w:rsidRPr="00CA7D85">
        <w:tab/>
        <w:t xml:space="preserve">set the </w:t>
      </w:r>
      <w:r w:rsidRPr="00CA7D85">
        <w:rPr>
          <w:i/>
        </w:rPr>
        <w:t>measResultServingCell</w:t>
      </w:r>
      <w:r w:rsidRPr="00CA7D85">
        <w:t xml:space="preserve"> within </w:t>
      </w:r>
      <w:r w:rsidRPr="00CA7D85">
        <w:rPr>
          <w:i/>
        </w:rPr>
        <w:t>measResultServingMOList</w:t>
      </w:r>
      <w:r w:rsidRPr="00CA7D85">
        <w:t xml:space="preserve"> to include, for each NR serving cell that is configured with servingCellMO, RSRP, RSRQ and the available SINR, derived based on the </w:t>
      </w:r>
      <w:r w:rsidRPr="00CA7D85">
        <w:rPr>
          <w:i/>
        </w:rPr>
        <w:t>rsType</w:t>
      </w:r>
      <w:r w:rsidRPr="00CA7D85">
        <w:t xml:space="preserve"> if indicated in the associated </w:t>
      </w:r>
      <w:r w:rsidRPr="00CA7D85">
        <w:rPr>
          <w:i/>
        </w:rPr>
        <w:t>reportConfig</w:t>
      </w:r>
      <w:r w:rsidRPr="00CA7D85">
        <w:t>, otherwise based on SSB if available, otherwise based on CSI-RS;</w:t>
      </w:r>
    </w:p>
    <w:p w14:paraId="116ED76D" w14:textId="77777777" w:rsidR="00223DA8" w:rsidRPr="00CA7D85" w:rsidRDefault="00223DA8" w:rsidP="00223DA8">
      <w:pPr>
        <w:pStyle w:val="B1"/>
      </w:pPr>
      <w:r w:rsidRPr="00CA7D85">
        <w:t>1&gt;</w:t>
      </w:r>
      <w:r w:rsidRPr="00CA7D85">
        <w:tab/>
        <w:t xml:space="preserve">set the </w:t>
      </w:r>
      <w:r w:rsidRPr="00CA7D85">
        <w:rPr>
          <w:i/>
        </w:rPr>
        <w:t>measResultServingCell</w:t>
      </w:r>
      <w:r w:rsidRPr="00CA7D85">
        <w:t xml:space="preserve"> within </w:t>
      </w:r>
      <w:r w:rsidRPr="00CA7D85">
        <w:rPr>
          <w:i/>
        </w:rPr>
        <w:t>measResultServingMOList</w:t>
      </w:r>
      <w:r w:rsidRPr="00CA7D85">
        <w:t xml:space="preserve"> to include for each NR serving cell that is configured with </w:t>
      </w:r>
      <w:r w:rsidRPr="00CA7D85">
        <w:rPr>
          <w:i/>
        </w:rPr>
        <w:t>servingCellMO</w:t>
      </w:r>
      <w:r w:rsidRPr="00CA7D85">
        <w:t xml:space="preserve">, if any, the </w:t>
      </w:r>
      <w:r w:rsidRPr="00CA7D85">
        <w:rPr>
          <w:i/>
        </w:rPr>
        <w:t>servCellId</w:t>
      </w:r>
      <w:r w:rsidRPr="00CA7D85">
        <w:t>;</w:t>
      </w:r>
    </w:p>
    <w:p w14:paraId="644B2DF6" w14:textId="77777777" w:rsidR="00223DA8" w:rsidRPr="00CA7D85" w:rsidRDefault="00223DA8" w:rsidP="00223DA8">
      <w:pPr>
        <w:pStyle w:val="B1"/>
      </w:pPr>
      <w:r w:rsidRPr="00CA7D85">
        <w:t>1&gt;</w:t>
      </w:r>
      <w:r w:rsidRPr="00CA7D85">
        <w:tab/>
        <w:t xml:space="preserve">if the </w:t>
      </w:r>
      <w:r w:rsidRPr="00CA7D85">
        <w:rPr>
          <w:i/>
        </w:rPr>
        <w:t>reportConfig</w:t>
      </w:r>
      <w:r w:rsidRPr="00CA7D85">
        <w:t xml:space="preserve"> associated with the </w:t>
      </w:r>
      <w:r w:rsidRPr="00CA7D85">
        <w:rPr>
          <w:i/>
        </w:rPr>
        <w:t>measId</w:t>
      </w:r>
      <w:r w:rsidRPr="00CA7D85">
        <w:t xml:space="preserve"> that triggered the measurement reporting includes </w:t>
      </w:r>
      <w:r w:rsidRPr="00CA7D85">
        <w:rPr>
          <w:i/>
        </w:rPr>
        <w:t>reportQuantityRsIndexes</w:t>
      </w:r>
      <w:r w:rsidRPr="00CA7D85">
        <w:t xml:space="preserve"> and </w:t>
      </w:r>
      <w:r w:rsidRPr="00CA7D85">
        <w:rPr>
          <w:i/>
        </w:rPr>
        <w:t>maxNrofRSIndexesToReport</w:t>
      </w:r>
      <w:r w:rsidRPr="00CA7D85">
        <w:t>:</w:t>
      </w:r>
    </w:p>
    <w:p w14:paraId="332F2D81" w14:textId="77777777" w:rsidR="00223DA8" w:rsidRPr="00CA7D85" w:rsidRDefault="00223DA8" w:rsidP="00223DA8">
      <w:pPr>
        <w:pStyle w:val="B2"/>
      </w:pPr>
      <w:r w:rsidRPr="00CA7D85">
        <w:t>2&gt;</w:t>
      </w:r>
      <w:r w:rsidRPr="00CA7D85">
        <w:tab/>
        <w:t xml:space="preserve">for each serving cell configured with </w:t>
      </w:r>
      <w:r w:rsidRPr="00CA7D85">
        <w:rPr>
          <w:i/>
        </w:rPr>
        <w:t>servingCellMO</w:t>
      </w:r>
      <w:r w:rsidRPr="00CA7D85">
        <w:t xml:space="preserve">, include beam measurement information according to the associated </w:t>
      </w:r>
      <w:r w:rsidRPr="00CA7D85">
        <w:rPr>
          <w:i/>
        </w:rPr>
        <w:t xml:space="preserve">reportConfig </w:t>
      </w:r>
      <w:r w:rsidRPr="00CA7D85">
        <w:t>as described in 5.5.5.2;</w:t>
      </w:r>
    </w:p>
    <w:p w14:paraId="33F1805C" w14:textId="77777777" w:rsidR="00223DA8" w:rsidRPr="00CA7D85" w:rsidRDefault="00223DA8" w:rsidP="00223DA8">
      <w:pPr>
        <w:pStyle w:val="B1"/>
      </w:pPr>
      <w:r w:rsidRPr="00CA7D85">
        <w:t>…</w:t>
      </w:r>
    </w:p>
    <w:p w14:paraId="52D622BC" w14:textId="77777777" w:rsidR="00223DA8" w:rsidRPr="00CA7D85" w:rsidRDefault="00223DA8" w:rsidP="00223DA8">
      <w:pPr>
        <w:pStyle w:val="B1"/>
        <w:rPr>
          <w:lang w:eastAsia="zh-CN"/>
        </w:rPr>
      </w:pPr>
      <w:r w:rsidRPr="00CA7D85">
        <w:t>1&gt;</w:t>
      </w:r>
      <w:r w:rsidRPr="00CA7D85">
        <w:tab/>
        <w:t xml:space="preserve">if </w:t>
      </w:r>
      <w:r w:rsidRPr="00CA7D85">
        <w:rPr>
          <w:i/>
          <w:iCs/>
        </w:rPr>
        <w:t xml:space="preserve">reportConfig </w:t>
      </w:r>
      <w:r w:rsidRPr="00CA7D85">
        <w:t xml:space="preserve">associated with the </w:t>
      </w:r>
      <w:r w:rsidRPr="00CA7D85">
        <w:rPr>
          <w:i/>
          <w:iCs/>
        </w:rPr>
        <w:t>measId</w:t>
      </w:r>
      <w:r w:rsidRPr="00CA7D85">
        <w:t xml:space="preserve"> that triggered the measurement reporting is set to </w:t>
      </w:r>
      <w:r w:rsidRPr="00CA7D85">
        <w:rPr>
          <w:i/>
          <w:iCs/>
        </w:rPr>
        <w:t>eventTriggered</w:t>
      </w:r>
      <w:r w:rsidRPr="00CA7D85">
        <w:t xml:space="preserve"> and </w:t>
      </w:r>
      <w:r w:rsidRPr="00CA7D85">
        <w:rPr>
          <w:i/>
          <w:iCs/>
        </w:rPr>
        <w:t>eventID</w:t>
      </w:r>
      <w:r w:rsidRPr="00CA7D85">
        <w:t xml:space="preserve"> is set to </w:t>
      </w:r>
      <w:r w:rsidRPr="00CA7D85">
        <w:rPr>
          <w:i/>
          <w:iCs/>
        </w:rPr>
        <w:t>eventA3</w:t>
      </w:r>
      <w:r w:rsidRPr="00CA7D85">
        <w:t xml:space="preserve">, or </w:t>
      </w:r>
      <w:r w:rsidRPr="00CA7D85">
        <w:rPr>
          <w:i/>
          <w:iCs/>
        </w:rPr>
        <w:t>eventA4</w:t>
      </w:r>
      <w:r w:rsidRPr="00CA7D85">
        <w:t xml:space="preserve">, or </w:t>
      </w:r>
      <w:r w:rsidRPr="00CA7D85">
        <w:rPr>
          <w:i/>
          <w:iCs/>
        </w:rPr>
        <w:t>eventA5</w:t>
      </w:r>
      <w:r w:rsidRPr="00CA7D85">
        <w:t>:</w:t>
      </w:r>
    </w:p>
    <w:p w14:paraId="7BFF73EA" w14:textId="77777777" w:rsidR="00223DA8" w:rsidRPr="00CA7D85" w:rsidRDefault="00223DA8" w:rsidP="00223DA8">
      <w:pPr>
        <w:pStyle w:val="B2"/>
        <w:rPr>
          <w:lang w:eastAsia="en-US"/>
        </w:rPr>
      </w:pPr>
      <w:r w:rsidRPr="00CA7D85">
        <w:t>2&gt;</w:t>
      </w:r>
      <w:r w:rsidRPr="00CA7D85">
        <w:tab/>
        <w:t>if the UE is in NR-DC and the measurement configuration that triggered this measurement report is associated with the MCG:</w:t>
      </w:r>
    </w:p>
    <w:p w14:paraId="120ECE3F" w14:textId="77777777" w:rsidR="00223DA8" w:rsidRPr="00CA7D85" w:rsidRDefault="00223DA8" w:rsidP="00223DA8">
      <w:pPr>
        <w:pStyle w:val="B3"/>
      </w:pPr>
      <w:r w:rsidRPr="00CA7D85">
        <w:t>3&gt;</w:t>
      </w:r>
      <w:r w:rsidRPr="00CA7D85">
        <w:tab/>
        <w:t xml:space="preserve">set the </w:t>
      </w:r>
      <w:r w:rsidRPr="00CA7D85">
        <w:rPr>
          <w:i/>
          <w:iCs/>
        </w:rPr>
        <w:t>measResultServFreqListNR-SCG</w:t>
      </w:r>
      <w:r w:rsidRPr="00CA7D85">
        <w:t xml:space="preserve"> to include for each NR SCG serving cell that is configured with </w:t>
      </w:r>
      <w:r w:rsidRPr="00CA7D85">
        <w:rPr>
          <w:i/>
          <w:iCs/>
        </w:rPr>
        <w:t>servingCellMO</w:t>
      </w:r>
      <w:r w:rsidRPr="00CA7D85">
        <w:t>, if any, the following:</w:t>
      </w:r>
    </w:p>
    <w:p w14:paraId="5D0B12A3" w14:textId="77777777" w:rsidR="00223DA8" w:rsidRPr="00CA7D85" w:rsidRDefault="00223DA8" w:rsidP="00223DA8">
      <w:pPr>
        <w:pStyle w:val="B4"/>
        <w:rPr>
          <w:lang w:eastAsia="zh-CN"/>
        </w:rPr>
      </w:pPr>
      <w:r w:rsidRPr="00CA7D85">
        <w:rPr>
          <w:lang w:eastAsia="zh-CN"/>
        </w:rPr>
        <w:t>…</w:t>
      </w:r>
    </w:p>
    <w:p w14:paraId="0CD6E98F" w14:textId="77777777" w:rsidR="00223DA8" w:rsidRPr="00CA7D85" w:rsidRDefault="00223DA8" w:rsidP="00223DA8">
      <w:pPr>
        <w:pStyle w:val="B4"/>
        <w:rPr>
          <w:lang w:eastAsia="en-US"/>
        </w:rPr>
      </w:pPr>
      <w:r w:rsidRPr="00CA7D85">
        <w:t>4&gt;</w:t>
      </w:r>
      <w:r w:rsidRPr="00CA7D85">
        <w:tab/>
        <w:t xml:space="preserve">if </w:t>
      </w:r>
      <w:r w:rsidRPr="00CA7D85">
        <w:rPr>
          <w:i/>
          <w:iCs/>
        </w:rPr>
        <w:t>reportConfig</w:t>
      </w:r>
      <w:r w:rsidRPr="00CA7D85">
        <w:t xml:space="preserve"> associated with the </w:t>
      </w:r>
      <w:r w:rsidRPr="00CA7D85">
        <w:rPr>
          <w:i/>
          <w:iCs/>
        </w:rPr>
        <w:t>measId</w:t>
      </w:r>
      <w:r w:rsidRPr="00CA7D85">
        <w:t xml:space="preserve"> that triggered the measurement reporting includes </w:t>
      </w:r>
      <w:r w:rsidRPr="00CA7D85">
        <w:rPr>
          <w:i/>
          <w:iCs/>
        </w:rPr>
        <w:t>reportAddNeighMeas</w:t>
      </w:r>
      <w:r w:rsidRPr="00CA7D85">
        <w:t>:</w:t>
      </w:r>
    </w:p>
    <w:p w14:paraId="2BCACD78" w14:textId="77777777" w:rsidR="00223DA8" w:rsidRPr="00CA7D85" w:rsidRDefault="00223DA8" w:rsidP="00223DA8">
      <w:pPr>
        <w:pStyle w:val="B5"/>
      </w:pPr>
      <w:r w:rsidRPr="00CA7D85">
        <w:t>5&gt;</w:t>
      </w:r>
      <w:r w:rsidRPr="00CA7D85">
        <w:tab/>
        <w:t xml:space="preserve">if the </w:t>
      </w:r>
      <w:r w:rsidRPr="00CA7D85">
        <w:rPr>
          <w:i/>
          <w:iCs/>
        </w:rPr>
        <w:t>measObjectNR</w:t>
      </w:r>
      <w:r w:rsidRPr="00CA7D85">
        <w:t xml:space="preserve"> indicated by the </w:t>
      </w:r>
      <w:r w:rsidRPr="00CA7D85">
        <w:rPr>
          <w:i/>
          <w:iCs/>
        </w:rPr>
        <w:t>servingCellMO</w:t>
      </w:r>
      <w:r w:rsidRPr="00CA7D85">
        <w:t xml:space="preserve"> includes the RS resource configuration corresponding to the </w:t>
      </w:r>
      <w:r w:rsidRPr="00CA7D85">
        <w:rPr>
          <w:i/>
          <w:iCs/>
        </w:rPr>
        <w:t>rsType</w:t>
      </w:r>
      <w:r w:rsidRPr="00CA7D85">
        <w:t xml:space="preserve"> indicated in the </w:t>
      </w:r>
      <w:r w:rsidRPr="00CA7D85">
        <w:rPr>
          <w:i/>
          <w:iCs/>
        </w:rPr>
        <w:t>reportConfig</w:t>
      </w:r>
      <w:r w:rsidRPr="00CA7D85">
        <w:t>:</w:t>
      </w:r>
    </w:p>
    <w:p w14:paraId="1E39491E" w14:textId="77777777" w:rsidR="00223DA8" w:rsidRPr="00CA7D85" w:rsidRDefault="00223DA8" w:rsidP="00223DA8">
      <w:pPr>
        <w:pStyle w:val="B6"/>
      </w:pPr>
      <w:r w:rsidRPr="00CA7D85">
        <w:t>6&gt;</w:t>
      </w:r>
      <w:r w:rsidRPr="00CA7D85">
        <w:tab/>
        <w:t xml:space="preserve">set the </w:t>
      </w:r>
      <w:r w:rsidRPr="00CA7D85">
        <w:rPr>
          <w:i/>
          <w:iCs/>
        </w:rPr>
        <w:t>measResultBestNeighCellListNR</w:t>
      </w:r>
      <w:r w:rsidRPr="00CA7D85">
        <w:t xml:space="preserve"> within </w:t>
      </w:r>
      <w:r w:rsidRPr="00CA7D85">
        <w:rPr>
          <w:i/>
          <w:iCs/>
        </w:rPr>
        <w:t xml:space="preserve">measResultServFreqListNR-SCG </w:t>
      </w:r>
      <w:r w:rsidRPr="00CA7D85">
        <w:t xml:space="preserve">to include one entry with the </w:t>
      </w:r>
      <w:r w:rsidRPr="00CA7D85">
        <w:rPr>
          <w:i/>
          <w:iCs/>
        </w:rPr>
        <w:t>physCellId</w:t>
      </w:r>
      <w:r w:rsidRPr="00CA7D85">
        <w:t xml:space="preserve"> and the available measurement quantities based on the </w:t>
      </w:r>
      <w:r w:rsidRPr="00CA7D85">
        <w:rPr>
          <w:i/>
          <w:iCs/>
        </w:rPr>
        <w:t>reportQuantityCell</w:t>
      </w:r>
      <w:r w:rsidRPr="00CA7D85">
        <w:t xml:space="preserve"> and </w:t>
      </w:r>
      <w:r w:rsidRPr="00CA7D85">
        <w:rPr>
          <w:i/>
          <w:iCs/>
        </w:rPr>
        <w:t>rsType</w:t>
      </w:r>
      <w:r w:rsidRPr="00CA7D85">
        <w:t xml:space="preserve"> indicated in </w:t>
      </w:r>
      <w:r w:rsidRPr="00CA7D85">
        <w:rPr>
          <w:i/>
          <w:iCs/>
        </w:rPr>
        <w:t xml:space="preserve">reportConfig </w:t>
      </w:r>
      <w:r w:rsidRPr="00CA7D85">
        <w:t xml:space="preserve">of the non-serving cell corresponding to the concerned </w:t>
      </w:r>
      <w:r w:rsidRPr="00CA7D85">
        <w:rPr>
          <w:i/>
          <w:iCs/>
        </w:rPr>
        <w:t xml:space="preserve">measObjectNR </w:t>
      </w:r>
      <w:r w:rsidRPr="00CA7D85">
        <w:t xml:space="preserve">with the highest measured RSRP if RSRP measurement results are available for cells corresponding to this </w:t>
      </w:r>
      <w:r w:rsidRPr="00CA7D85">
        <w:rPr>
          <w:i/>
          <w:iCs/>
        </w:rPr>
        <w:t>measObjectNR</w:t>
      </w:r>
      <w:r w:rsidRPr="00CA7D85">
        <w:t xml:space="preserve">, otherwise with the highest measured RSRQ if RSRQ measurement results are available for cells corresponding to this </w:t>
      </w:r>
      <w:r w:rsidRPr="00CA7D85">
        <w:rPr>
          <w:i/>
          <w:iCs/>
        </w:rPr>
        <w:t>measObjectNR</w:t>
      </w:r>
      <w:r w:rsidRPr="00CA7D85">
        <w:t xml:space="preserve">, otherwise with the highest measured </w:t>
      </w:r>
      <w:r w:rsidRPr="00CA7D85">
        <w:rPr>
          <w:rFonts w:eastAsia="DengXian"/>
        </w:rPr>
        <w:t xml:space="preserve">SINR, where availability is considered </w:t>
      </w:r>
      <w:r w:rsidRPr="00CA7D85">
        <w:t>according to the measurement configuration associated with the SCG;</w:t>
      </w:r>
    </w:p>
    <w:p w14:paraId="16B6B32E" w14:textId="77777777" w:rsidR="00223DA8" w:rsidRPr="00CA7D85" w:rsidRDefault="00223DA8" w:rsidP="00223DA8">
      <w:pPr>
        <w:pStyle w:val="B7"/>
        <w:rPr>
          <w:i/>
          <w:iCs/>
        </w:rPr>
      </w:pPr>
      <w:r w:rsidRPr="00CA7D85">
        <w:t>7&gt;</w:t>
      </w:r>
      <w:r w:rsidRPr="00CA7D85">
        <w:tab/>
        <w:t xml:space="preserve">if the </w:t>
      </w:r>
      <w:r w:rsidRPr="00CA7D85">
        <w:rPr>
          <w:i/>
          <w:iCs/>
        </w:rPr>
        <w:t>reportConfig</w:t>
      </w:r>
      <w:r w:rsidRPr="00CA7D85">
        <w:t xml:space="preserve"> associated with the </w:t>
      </w:r>
      <w:r w:rsidRPr="00CA7D85">
        <w:rPr>
          <w:i/>
          <w:iCs/>
        </w:rPr>
        <w:t>measId</w:t>
      </w:r>
      <w:r w:rsidRPr="00CA7D85">
        <w:t xml:space="preserve"> that triggered the measurement reporting includes </w:t>
      </w:r>
      <w:r w:rsidRPr="00CA7D85">
        <w:rPr>
          <w:i/>
          <w:iCs/>
        </w:rPr>
        <w:t>reportQuantityRS-Indexes</w:t>
      </w:r>
      <w:r w:rsidRPr="00CA7D85">
        <w:t xml:space="preserve"> and</w:t>
      </w:r>
      <w:r w:rsidRPr="00CA7D85">
        <w:rPr>
          <w:i/>
          <w:iCs/>
        </w:rPr>
        <w:t xml:space="preserve"> maxNrofRS-IndexesToReport:</w:t>
      </w:r>
    </w:p>
    <w:p w14:paraId="7A04B6C9" w14:textId="77777777" w:rsidR="00223DA8" w:rsidRPr="00CA7D85" w:rsidRDefault="00223DA8" w:rsidP="00223DA8">
      <w:pPr>
        <w:pStyle w:val="B8"/>
      </w:pPr>
      <w:r w:rsidRPr="00CA7D85">
        <w:t>8&gt;</w:t>
      </w:r>
      <w:r w:rsidRPr="00CA7D85">
        <w:tab/>
        <w:t>for each best non-serving cell included in the measurement report:</w:t>
      </w:r>
    </w:p>
    <w:p w14:paraId="21E53D60" w14:textId="77777777" w:rsidR="00223DA8" w:rsidRPr="00CA7D85" w:rsidRDefault="00223DA8" w:rsidP="00223DA8">
      <w:pPr>
        <w:pStyle w:val="B9"/>
        <w:rPr>
          <w:lang w:val="en-GB" w:eastAsia="zh-CN"/>
        </w:rPr>
      </w:pPr>
      <w:r w:rsidRPr="00CA7D85">
        <w:rPr>
          <w:lang w:val="en-GB"/>
        </w:rPr>
        <w:tab/>
        <w:t>9&gt;</w:t>
      </w:r>
      <w:r w:rsidRPr="00CA7D85">
        <w:rPr>
          <w:lang w:val="en-GB"/>
        </w:rPr>
        <w:tab/>
        <w:t xml:space="preserve">include beam measurement information according to the associated </w:t>
      </w:r>
      <w:r w:rsidRPr="00CA7D85">
        <w:rPr>
          <w:i/>
          <w:iCs/>
          <w:lang w:val="en-GB"/>
        </w:rPr>
        <w:t>reportConfig</w:t>
      </w:r>
      <w:r w:rsidRPr="00CA7D85">
        <w:rPr>
          <w:lang w:val="en-GB"/>
        </w:rPr>
        <w:t xml:space="preserve"> as described in 5.5.5.2, </w:t>
      </w:r>
      <w:r w:rsidRPr="00CA7D85">
        <w:rPr>
          <w:rFonts w:eastAsia="DengXian"/>
          <w:lang w:val="en-GB"/>
        </w:rPr>
        <w:t xml:space="preserve">where availability is considered </w:t>
      </w:r>
      <w:r w:rsidRPr="00CA7D85">
        <w:rPr>
          <w:lang w:val="en-GB"/>
        </w:rPr>
        <w:t>according to the measurement configuration associated with the SCG;</w:t>
      </w:r>
    </w:p>
    <w:p w14:paraId="72704531" w14:textId="77777777" w:rsidR="00223DA8" w:rsidRPr="00CA7D85" w:rsidRDefault="00223DA8" w:rsidP="00223DA8">
      <w:pPr>
        <w:pStyle w:val="B1"/>
        <w:ind w:left="284" w:firstLine="0"/>
        <w:rPr>
          <w:lang w:eastAsia="en-US"/>
        </w:rPr>
      </w:pPr>
      <w:r w:rsidRPr="00CA7D85">
        <w:t>…</w:t>
      </w:r>
    </w:p>
    <w:p w14:paraId="581B6747" w14:textId="77777777" w:rsidR="00223DA8" w:rsidRPr="00CA7D85" w:rsidRDefault="00223DA8" w:rsidP="00223DA8">
      <w:pPr>
        <w:pStyle w:val="B1"/>
      </w:pPr>
      <w:r w:rsidRPr="00CA7D85">
        <w:t>1&gt;</w:t>
      </w:r>
      <w:r w:rsidRPr="00CA7D85">
        <w:tab/>
        <w:t>if there is at least one applicable neighbouring cell to report:</w:t>
      </w:r>
    </w:p>
    <w:p w14:paraId="2E560003" w14:textId="77777777" w:rsidR="00223DA8" w:rsidRPr="00CA7D85" w:rsidRDefault="00223DA8" w:rsidP="00223DA8">
      <w:pPr>
        <w:pStyle w:val="B2"/>
      </w:pPr>
      <w:r w:rsidRPr="00CA7D85">
        <w:t>2&gt;</w:t>
      </w:r>
      <w:r w:rsidRPr="00CA7D85">
        <w:tab/>
        <w:t xml:space="preserve">if the </w:t>
      </w:r>
      <w:r w:rsidRPr="00CA7D85">
        <w:rPr>
          <w:i/>
        </w:rPr>
        <w:t>reportType</w:t>
      </w:r>
      <w:r w:rsidRPr="00CA7D85">
        <w:t xml:space="preserve"> is set to </w:t>
      </w:r>
      <w:r w:rsidRPr="00CA7D85">
        <w:rPr>
          <w:i/>
        </w:rPr>
        <w:t>eventTriggered</w:t>
      </w:r>
      <w:r w:rsidRPr="00CA7D85">
        <w:t xml:space="preserve"> or </w:t>
      </w:r>
      <w:r w:rsidRPr="00CA7D85">
        <w:rPr>
          <w:i/>
        </w:rPr>
        <w:t>periodical</w:t>
      </w:r>
      <w:r w:rsidRPr="00CA7D85">
        <w:t>:</w:t>
      </w:r>
    </w:p>
    <w:p w14:paraId="344B382D" w14:textId="77777777" w:rsidR="00223DA8" w:rsidRPr="00CA7D85" w:rsidRDefault="00223DA8" w:rsidP="00223DA8">
      <w:pPr>
        <w:pStyle w:val="B3"/>
      </w:pPr>
      <w:r w:rsidRPr="00CA7D85">
        <w:t>3&gt;</w:t>
      </w:r>
      <w:r w:rsidRPr="00CA7D85">
        <w:tab/>
        <w:t xml:space="preserve">set the </w:t>
      </w:r>
      <w:r w:rsidRPr="00CA7D85">
        <w:rPr>
          <w:i/>
        </w:rPr>
        <w:t>measResultNeighCells</w:t>
      </w:r>
      <w:r w:rsidRPr="00CA7D85">
        <w:t xml:space="preserve"> to include the best neighbouring cells up to </w:t>
      </w:r>
      <w:r w:rsidRPr="00CA7D85">
        <w:rPr>
          <w:i/>
        </w:rPr>
        <w:t>maxReportCells</w:t>
      </w:r>
      <w:r w:rsidRPr="00CA7D85">
        <w:t xml:space="preserve"> in accordance with the following:</w:t>
      </w:r>
    </w:p>
    <w:p w14:paraId="44B6DBF5" w14:textId="77777777" w:rsidR="00223DA8" w:rsidRPr="00CA7D85" w:rsidRDefault="00223DA8" w:rsidP="00223DA8">
      <w:pPr>
        <w:pStyle w:val="B4"/>
      </w:pPr>
      <w:r w:rsidRPr="00CA7D85">
        <w:t>4&gt;</w:t>
      </w:r>
      <w:r w:rsidRPr="00CA7D85">
        <w:tab/>
        <w:t>if the reportType is set to eventTriggered:</w:t>
      </w:r>
    </w:p>
    <w:p w14:paraId="36211607" w14:textId="77777777" w:rsidR="00223DA8" w:rsidRPr="00CA7D85" w:rsidRDefault="00223DA8" w:rsidP="00223DA8">
      <w:pPr>
        <w:pStyle w:val="B5"/>
      </w:pPr>
      <w:r w:rsidRPr="00CA7D85">
        <w:t>5&gt;</w:t>
      </w:r>
      <w:r w:rsidRPr="00CA7D85">
        <w:tab/>
        <w:t xml:space="preserve">include the cells included in the </w:t>
      </w:r>
      <w:r w:rsidRPr="00CA7D85">
        <w:rPr>
          <w:i/>
        </w:rPr>
        <w:t>cellsTriggeredList</w:t>
      </w:r>
      <w:r w:rsidRPr="00CA7D85">
        <w:t xml:space="preserve"> as defined within the </w:t>
      </w:r>
      <w:r w:rsidRPr="00CA7D85">
        <w:rPr>
          <w:i/>
        </w:rPr>
        <w:t>VarMeasReportList</w:t>
      </w:r>
      <w:r w:rsidRPr="00CA7D85">
        <w:t xml:space="preserve"> for this </w:t>
      </w:r>
      <w:r w:rsidRPr="00CA7D85">
        <w:rPr>
          <w:i/>
        </w:rPr>
        <w:t>measId</w:t>
      </w:r>
      <w:r w:rsidRPr="00CA7D85">
        <w:t>;</w:t>
      </w:r>
    </w:p>
    <w:p w14:paraId="2E56E415" w14:textId="77777777" w:rsidR="00223DA8" w:rsidRPr="00CA7D85" w:rsidRDefault="00223DA8" w:rsidP="00223DA8">
      <w:pPr>
        <w:pStyle w:val="B4"/>
        <w:ind w:left="360" w:firstLine="0"/>
      </w:pPr>
      <w:r w:rsidRPr="00CA7D85">
        <w:t>…</w:t>
      </w:r>
    </w:p>
    <w:p w14:paraId="5678D5CA" w14:textId="77777777" w:rsidR="00223DA8" w:rsidRPr="00CA7D85" w:rsidRDefault="00223DA8" w:rsidP="00223DA8">
      <w:pPr>
        <w:pStyle w:val="B4"/>
      </w:pPr>
      <w:r w:rsidRPr="00CA7D85">
        <w:t>4&gt;</w:t>
      </w:r>
      <w:r w:rsidRPr="00CA7D85">
        <w:tab/>
        <w:t xml:space="preserve">for each cell that is included in the </w:t>
      </w:r>
      <w:r w:rsidRPr="00CA7D85">
        <w:rPr>
          <w:i/>
        </w:rPr>
        <w:t>measResultNeighCells</w:t>
      </w:r>
      <w:r w:rsidRPr="00CA7D85">
        <w:t xml:space="preserve">, include the </w:t>
      </w:r>
      <w:r w:rsidRPr="00CA7D85">
        <w:rPr>
          <w:i/>
        </w:rPr>
        <w:t>physCellId</w:t>
      </w:r>
      <w:r w:rsidRPr="00CA7D85">
        <w:t>;</w:t>
      </w:r>
    </w:p>
    <w:p w14:paraId="74AE9041" w14:textId="77777777" w:rsidR="00223DA8" w:rsidRPr="00CA7D85" w:rsidRDefault="00223DA8" w:rsidP="00223DA8">
      <w:pPr>
        <w:pStyle w:val="B4"/>
      </w:pPr>
      <w:r w:rsidRPr="00CA7D85">
        <w:t>4&gt;</w:t>
      </w:r>
      <w:r w:rsidRPr="00CA7D85">
        <w:tab/>
        <w:t>if the reportType is set to eventTriggered or periodical:</w:t>
      </w:r>
    </w:p>
    <w:p w14:paraId="67E100B3" w14:textId="77777777" w:rsidR="00223DA8" w:rsidRPr="00CA7D85" w:rsidRDefault="00223DA8" w:rsidP="00223DA8">
      <w:pPr>
        <w:pStyle w:val="B5"/>
      </w:pPr>
      <w:r w:rsidRPr="00CA7D85">
        <w:t>5&gt;</w:t>
      </w:r>
      <w:r w:rsidRPr="00CA7D85">
        <w:tab/>
        <w:t xml:space="preserve">for each included cell, include the layer 3 filtered measured results in accordance with the </w:t>
      </w:r>
      <w:r w:rsidRPr="00CA7D85">
        <w:rPr>
          <w:i/>
        </w:rPr>
        <w:t>reportConfig</w:t>
      </w:r>
      <w:r w:rsidRPr="00CA7D85">
        <w:t xml:space="preserve"> for this </w:t>
      </w:r>
      <w:r w:rsidRPr="00CA7D85">
        <w:rPr>
          <w:i/>
        </w:rPr>
        <w:t>measId</w:t>
      </w:r>
      <w:r w:rsidRPr="00CA7D85">
        <w:t>, ordered as follows:</w:t>
      </w:r>
    </w:p>
    <w:p w14:paraId="3DE4D33B" w14:textId="77777777" w:rsidR="00223DA8" w:rsidRPr="00CA7D85" w:rsidRDefault="00223DA8" w:rsidP="00223DA8">
      <w:pPr>
        <w:pStyle w:val="B6"/>
      </w:pPr>
      <w:r w:rsidRPr="00CA7D85">
        <w:t>6&gt;</w:t>
      </w:r>
      <w:r w:rsidRPr="00CA7D85">
        <w:tab/>
        <w:t xml:space="preserve">if the </w:t>
      </w:r>
      <w:r w:rsidRPr="00CA7D85">
        <w:rPr>
          <w:i/>
        </w:rPr>
        <w:t>measObject</w:t>
      </w:r>
      <w:r w:rsidRPr="00CA7D85">
        <w:t xml:space="preserve"> associated with this </w:t>
      </w:r>
      <w:r w:rsidRPr="00CA7D85">
        <w:rPr>
          <w:i/>
        </w:rPr>
        <w:t>measId</w:t>
      </w:r>
      <w:r w:rsidRPr="00CA7D85">
        <w:t xml:space="preserve"> concerns NR:</w:t>
      </w:r>
    </w:p>
    <w:p w14:paraId="0E88501C" w14:textId="77777777" w:rsidR="00223DA8" w:rsidRPr="00CA7D85" w:rsidRDefault="00223DA8" w:rsidP="00223DA8">
      <w:pPr>
        <w:pStyle w:val="B7"/>
      </w:pPr>
      <w:r w:rsidRPr="00CA7D85">
        <w:t>7&gt;</w:t>
      </w:r>
      <w:r w:rsidRPr="00CA7D85">
        <w:tab/>
        <w:t xml:space="preserve">if </w:t>
      </w:r>
      <w:r w:rsidRPr="00CA7D85">
        <w:rPr>
          <w:i/>
        </w:rPr>
        <w:t>rsType</w:t>
      </w:r>
      <w:r w:rsidRPr="00CA7D85">
        <w:t xml:space="preserve"> in the associated </w:t>
      </w:r>
      <w:r w:rsidRPr="00CA7D85">
        <w:rPr>
          <w:i/>
        </w:rPr>
        <w:t>reportConfig</w:t>
      </w:r>
      <w:r w:rsidRPr="00CA7D85">
        <w:t xml:space="preserve"> is set to </w:t>
      </w:r>
      <w:r w:rsidRPr="00CA7D85">
        <w:rPr>
          <w:i/>
        </w:rPr>
        <w:t>ssb</w:t>
      </w:r>
      <w:r w:rsidRPr="00CA7D85">
        <w:t>:</w:t>
      </w:r>
    </w:p>
    <w:p w14:paraId="1E75F533" w14:textId="77777777" w:rsidR="00223DA8" w:rsidRPr="00CA7D85" w:rsidRDefault="00223DA8" w:rsidP="00223DA8">
      <w:pPr>
        <w:pStyle w:val="B8"/>
      </w:pPr>
      <w:r w:rsidRPr="00CA7D85">
        <w:t>8&gt;</w:t>
      </w:r>
      <w:r w:rsidRPr="00CA7D85">
        <w:tab/>
        <w:t xml:space="preserve">set </w:t>
      </w:r>
      <w:r w:rsidRPr="00CA7D85">
        <w:rPr>
          <w:i/>
        </w:rPr>
        <w:t>resultsSSB-Cell</w:t>
      </w:r>
      <w:r w:rsidRPr="00CA7D85">
        <w:t xml:space="preserve"> within the </w:t>
      </w:r>
      <w:r w:rsidRPr="00CA7D85">
        <w:rPr>
          <w:i/>
        </w:rPr>
        <w:t>measResult</w:t>
      </w:r>
      <w:r w:rsidRPr="00CA7D85">
        <w:t xml:space="preserve"> to include the SS/PBCH block based quantity(ies) indicated in the </w:t>
      </w:r>
      <w:r w:rsidRPr="00CA7D85">
        <w:rPr>
          <w:i/>
        </w:rPr>
        <w:t>reportQuantityCell</w:t>
      </w:r>
      <w:r w:rsidRPr="00CA7D85">
        <w:t xml:space="preserve"> within the concerned </w:t>
      </w:r>
      <w:r w:rsidRPr="00CA7D85">
        <w:rPr>
          <w:i/>
        </w:rPr>
        <w:t>reportConfig</w:t>
      </w:r>
      <w:r w:rsidRPr="00CA7D85">
        <w:t>, in decreasing order of the sorting quantity, determined as specified in 5.5.5.3, i.e. the best cell is included first:</w:t>
      </w:r>
    </w:p>
    <w:p w14:paraId="2E4C73C1" w14:textId="77777777" w:rsidR="00223DA8" w:rsidRPr="00CA7D85" w:rsidRDefault="00223DA8" w:rsidP="00223DA8">
      <w:pPr>
        <w:pStyle w:val="B8"/>
        <w:ind w:firstLine="0"/>
      </w:pPr>
      <w:r w:rsidRPr="00CA7D85">
        <w:t>9&gt;</w:t>
      </w:r>
      <w:r w:rsidRPr="00CA7D85">
        <w:tab/>
        <w:t xml:space="preserve">if </w:t>
      </w:r>
      <w:r w:rsidRPr="00CA7D85">
        <w:rPr>
          <w:i/>
        </w:rPr>
        <w:t>reportQuantityRsIndexes</w:t>
      </w:r>
      <w:r w:rsidRPr="00CA7D85">
        <w:rPr>
          <w:lang w:eastAsia="ko-KR"/>
        </w:rPr>
        <w:t>and</w:t>
      </w:r>
      <w:r w:rsidRPr="00CA7D85">
        <w:rPr>
          <w:i/>
          <w:lang w:eastAsia="ko-KR"/>
        </w:rPr>
        <w:t xml:space="preserve"> maxNrofRSIndexesToReport </w:t>
      </w:r>
      <w:r w:rsidRPr="00CA7D85">
        <w:rPr>
          <w:lang w:eastAsia="ko-KR"/>
        </w:rPr>
        <w:t xml:space="preserve">are </w:t>
      </w:r>
      <w:r w:rsidRPr="00CA7D85">
        <w:t>configured, include beam measurement information as described in 5.5.5.2;</w:t>
      </w:r>
    </w:p>
    <w:p w14:paraId="46017EDE" w14:textId="77777777" w:rsidR="00223DA8" w:rsidRPr="00CA7D85" w:rsidRDefault="00223DA8" w:rsidP="00223DA8">
      <w:pPr>
        <w:pStyle w:val="B7"/>
      </w:pPr>
      <w:r w:rsidRPr="00CA7D85">
        <w:t>…</w:t>
      </w:r>
    </w:p>
    <w:p w14:paraId="426CD6A0" w14:textId="77777777" w:rsidR="00223DA8" w:rsidRPr="00CA7D85" w:rsidRDefault="00223DA8" w:rsidP="00223DA8">
      <w:pPr>
        <w:pStyle w:val="B6"/>
      </w:pPr>
      <w:r w:rsidRPr="00CA7D85">
        <w:t>6&gt;</w:t>
      </w:r>
      <w:r w:rsidRPr="00CA7D85">
        <w:tab/>
        <w:t xml:space="preserve">if the </w:t>
      </w:r>
      <w:r w:rsidRPr="00CA7D85">
        <w:rPr>
          <w:i/>
        </w:rPr>
        <w:t>measObject</w:t>
      </w:r>
      <w:r w:rsidRPr="00CA7D85">
        <w:t xml:space="preserve"> associated with this </w:t>
      </w:r>
      <w:r w:rsidRPr="00CA7D85">
        <w:rPr>
          <w:i/>
        </w:rPr>
        <w:t>measId</w:t>
      </w:r>
      <w:r w:rsidRPr="00CA7D85">
        <w:t xml:space="preserve"> concerns E-UTRA:</w:t>
      </w:r>
    </w:p>
    <w:p w14:paraId="64729901" w14:textId="77777777" w:rsidR="00223DA8" w:rsidRPr="00CA7D85" w:rsidRDefault="00223DA8" w:rsidP="00223DA8">
      <w:pPr>
        <w:pStyle w:val="B7"/>
        <w:rPr>
          <w:lang w:eastAsia="zh-CN"/>
        </w:rPr>
      </w:pPr>
      <w:r w:rsidRPr="00CA7D85">
        <w:t>7&gt;</w:t>
      </w:r>
      <w:r w:rsidRPr="00CA7D85">
        <w:tab/>
        <w:t xml:space="preserve">set the </w:t>
      </w:r>
      <w:r w:rsidRPr="00CA7D85">
        <w:rPr>
          <w:i/>
        </w:rPr>
        <w:t>measResult</w:t>
      </w:r>
      <w:r w:rsidRPr="00CA7D85">
        <w:t xml:space="preserve"> to include the quantity(ies) indicated in the </w:t>
      </w:r>
      <w:r w:rsidRPr="00CA7D85">
        <w:rPr>
          <w:rFonts w:eastAsia="SimSun"/>
          <w:i/>
          <w:iCs/>
        </w:rPr>
        <w:t>reportQuantity</w:t>
      </w:r>
      <w:r w:rsidRPr="00CA7D85">
        <w:rPr>
          <w:lang w:eastAsia="zh-CN"/>
        </w:rPr>
        <w:t xml:space="preserve"> within the concerned </w:t>
      </w:r>
      <w:r w:rsidRPr="00CA7D85">
        <w:rPr>
          <w:rFonts w:eastAsia="SimSun"/>
          <w:i/>
          <w:iCs/>
        </w:rPr>
        <w:t>reportConfigInterRAT</w:t>
      </w:r>
      <w:r w:rsidRPr="00CA7D85">
        <w:rPr>
          <w:rFonts w:eastAsia="SimSun"/>
        </w:rPr>
        <w:t xml:space="preserve"> </w:t>
      </w:r>
      <w:r w:rsidRPr="00CA7D85">
        <w:rPr>
          <w:lang w:eastAsia="zh-CN"/>
        </w:rPr>
        <w:t xml:space="preserve">in decreasing order of the sorting </w:t>
      </w:r>
      <w:r w:rsidRPr="00CA7D85">
        <w:t>quantity</w:t>
      </w:r>
      <w:r w:rsidRPr="00CA7D85">
        <w:rPr>
          <w:lang w:eastAsia="zh-CN"/>
        </w:rPr>
        <w:t>, determined as specified in 5.5.5.3, i.e. the best cell is included first;</w:t>
      </w:r>
    </w:p>
    <w:p w14:paraId="1B64B640" w14:textId="77777777" w:rsidR="00223DA8" w:rsidRPr="00CA7D85" w:rsidRDefault="00223DA8" w:rsidP="00223DA8">
      <w:pPr>
        <w:pStyle w:val="B2"/>
        <w:rPr>
          <w:lang w:eastAsia="zh-CN"/>
        </w:rPr>
      </w:pPr>
      <w:r w:rsidRPr="00CA7D85">
        <w:t>…</w:t>
      </w:r>
    </w:p>
    <w:p w14:paraId="01B06489" w14:textId="77777777" w:rsidR="00223DA8" w:rsidRPr="00CA7D85" w:rsidRDefault="00223DA8" w:rsidP="00223DA8">
      <w:pPr>
        <w:pStyle w:val="B1"/>
        <w:rPr>
          <w:lang w:eastAsia="x-none"/>
        </w:rPr>
      </w:pPr>
      <w:r w:rsidRPr="00CA7D85">
        <w:t>1&gt;</w:t>
      </w:r>
      <w:r w:rsidRPr="00CA7D85">
        <w:tab/>
        <w:t xml:space="preserve">increment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by 1;</w:t>
      </w:r>
    </w:p>
    <w:p w14:paraId="670D807B" w14:textId="77777777" w:rsidR="00223DA8" w:rsidRPr="00CA7D85" w:rsidRDefault="00223DA8" w:rsidP="00223DA8">
      <w:pPr>
        <w:pStyle w:val="B1"/>
        <w:rPr>
          <w:lang w:eastAsia="en-US"/>
        </w:rPr>
      </w:pPr>
      <w:r w:rsidRPr="00CA7D85">
        <w:t>1&gt;</w:t>
      </w:r>
      <w:r w:rsidRPr="00CA7D85">
        <w:tab/>
        <w:t>stop the periodical reporting timer, if running;</w:t>
      </w:r>
    </w:p>
    <w:p w14:paraId="0C06EF0B" w14:textId="77777777" w:rsidR="00223DA8" w:rsidRPr="00CA7D85" w:rsidRDefault="00223DA8" w:rsidP="00223DA8">
      <w:pPr>
        <w:pStyle w:val="B3"/>
        <w:ind w:left="284" w:firstLine="0"/>
      </w:pPr>
      <w:r w:rsidRPr="00CA7D85">
        <w:t>…</w:t>
      </w:r>
    </w:p>
    <w:p w14:paraId="010D22E3" w14:textId="77777777" w:rsidR="00223DA8" w:rsidRPr="00CA7D85" w:rsidRDefault="00223DA8" w:rsidP="00223DA8">
      <w:pPr>
        <w:pStyle w:val="B1"/>
      </w:pPr>
      <w:r w:rsidRPr="00CA7D85">
        <w:t>1&gt;</w:t>
      </w:r>
      <w:r w:rsidRPr="00CA7D85">
        <w:tab/>
        <w:t>if the UE is configured with EN-DC:</w:t>
      </w:r>
    </w:p>
    <w:p w14:paraId="7000002E" w14:textId="77777777" w:rsidR="00223DA8" w:rsidRPr="00CA7D85" w:rsidRDefault="00223DA8" w:rsidP="00223DA8">
      <w:pPr>
        <w:pStyle w:val="B2"/>
      </w:pPr>
      <w:r w:rsidRPr="00CA7D85">
        <w:t>2&gt;</w:t>
      </w:r>
      <w:r w:rsidRPr="00CA7D85">
        <w:tab/>
        <w:t>if SRB3 is configured:</w:t>
      </w:r>
    </w:p>
    <w:p w14:paraId="4B13DAE0" w14:textId="77777777" w:rsidR="00223DA8" w:rsidRPr="00CA7D85" w:rsidRDefault="00223DA8" w:rsidP="00223DA8">
      <w:pPr>
        <w:pStyle w:val="B3"/>
      </w:pPr>
      <w:r w:rsidRPr="00CA7D85">
        <w:t>3&gt;</w:t>
      </w:r>
      <w:r w:rsidRPr="00CA7D85">
        <w:tab/>
        <w:t xml:space="preserve">submit the </w:t>
      </w:r>
      <w:r w:rsidRPr="00CA7D85">
        <w:rPr>
          <w:i/>
        </w:rPr>
        <w:t xml:space="preserve">MeasurementReport </w:t>
      </w:r>
      <w:r w:rsidRPr="00CA7D85">
        <w:t>message via SRB3 to lower layers for transmission, upon which the procedure ends;</w:t>
      </w:r>
    </w:p>
    <w:p w14:paraId="53C0939F" w14:textId="77777777" w:rsidR="00223DA8" w:rsidRPr="00CA7D85" w:rsidRDefault="00223DA8" w:rsidP="00223DA8">
      <w:pPr>
        <w:pStyle w:val="B2"/>
      </w:pPr>
      <w:r w:rsidRPr="00CA7D85">
        <w:t>2&gt;</w:t>
      </w:r>
      <w:r w:rsidRPr="00CA7D85">
        <w:tab/>
        <w:t>else:</w:t>
      </w:r>
    </w:p>
    <w:p w14:paraId="1DEC2935" w14:textId="77777777" w:rsidR="00223DA8" w:rsidRPr="00CA7D85" w:rsidRDefault="00223DA8" w:rsidP="00223DA8">
      <w:pPr>
        <w:pStyle w:val="B3"/>
      </w:pPr>
      <w:r w:rsidRPr="00CA7D85">
        <w:t>3&gt;</w:t>
      </w:r>
      <w:r w:rsidRPr="00CA7D85">
        <w:tab/>
        <w:t xml:space="preserve">submit the </w:t>
      </w:r>
      <w:r w:rsidRPr="00CA7D85">
        <w:rPr>
          <w:i/>
        </w:rPr>
        <w:t xml:space="preserve">MeasurementReport </w:t>
      </w:r>
      <w:r w:rsidRPr="00CA7D85">
        <w:t xml:space="preserve">message via the EUTRA MCG embedded in E-UTRA RRC message </w:t>
      </w:r>
      <w:r w:rsidRPr="00CA7D85">
        <w:rPr>
          <w:i/>
        </w:rPr>
        <w:t xml:space="preserve">ULInformationTransferMRDC </w:t>
      </w:r>
      <w:r w:rsidRPr="00CA7D85">
        <w:t>as specified in TS 36.331 [10].</w:t>
      </w:r>
    </w:p>
    <w:p w14:paraId="07F5A60E" w14:textId="77777777" w:rsidR="00223DA8" w:rsidRPr="00CA7D85" w:rsidRDefault="00223DA8" w:rsidP="00223DA8">
      <w:pPr>
        <w:pStyle w:val="B1"/>
      </w:pPr>
      <w:r w:rsidRPr="00CA7D85">
        <w:t>1&gt;</w:t>
      </w:r>
      <w:r w:rsidRPr="00CA7D85">
        <w:tab/>
        <w:t>else:</w:t>
      </w:r>
    </w:p>
    <w:p w14:paraId="75F02BB8" w14:textId="77777777" w:rsidR="00223DA8" w:rsidRPr="00CA7D85" w:rsidRDefault="00223DA8" w:rsidP="00223DA8">
      <w:pPr>
        <w:pStyle w:val="B2"/>
        <w:rPr>
          <w:i/>
        </w:rPr>
      </w:pPr>
      <w:r w:rsidRPr="00CA7D85">
        <w:t>2&gt;</w:t>
      </w:r>
      <w:r w:rsidRPr="00CA7D85">
        <w:tab/>
        <w:t xml:space="preserve">submit the </w:t>
      </w:r>
      <w:r w:rsidRPr="00CA7D85">
        <w:rPr>
          <w:i/>
        </w:rPr>
        <w:t>MeasurementReport</w:t>
      </w:r>
      <w:r w:rsidRPr="00CA7D85">
        <w:t xml:space="preserve"> message to lower layers for transmission, upon which the procedure ends.</w:t>
      </w:r>
    </w:p>
    <w:p w14:paraId="19CA1A5F" w14:textId="77777777" w:rsidR="00223DA8" w:rsidRPr="00CA7D85" w:rsidRDefault="00223DA8" w:rsidP="00223DA8">
      <w:pPr>
        <w:rPr>
          <w:lang w:eastAsia="zh-CN"/>
        </w:rPr>
      </w:pPr>
      <w:r w:rsidRPr="00CA7D85">
        <w:t xml:space="preserve"> [TS 36.331, clause 5.3.5.3]</w:t>
      </w:r>
    </w:p>
    <w:p w14:paraId="796270F8" w14:textId="77777777" w:rsidR="00223DA8" w:rsidRPr="00CA7D85" w:rsidRDefault="00223DA8" w:rsidP="00223DA8">
      <w:pPr>
        <w:rPr>
          <w:lang w:eastAsia="en-US"/>
        </w:rPr>
      </w:pPr>
      <w:r w:rsidRPr="00CA7D85">
        <w:t xml:space="preserve">If the </w:t>
      </w:r>
      <w:r w:rsidRPr="00CA7D85">
        <w:rPr>
          <w:i/>
          <w:iCs/>
        </w:rPr>
        <w:t>RRCConnectionReconfiguration</w:t>
      </w:r>
      <w:r w:rsidRPr="00CA7D85">
        <w:t xml:space="preserve"> message does not include the </w:t>
      </w:r>
      <w:r w:rsidRPr="00CA7D85">
        <w:rPr>
          <w:i/>
          <w:iCs/>
        </w:rPr>
        <w:t>mobilityControlInfo</w:t>
      </w:r>
      <w:r w:rsidRPr="00CA7D85">
        <w:t xml:space="preserve"> and the UE is able to comply with the configuration included in this message, the UE shall:</w:t>
      </w:r>
    </w:p>
    <w:p w14:paraId="5094DEB7" w14:textId="77777777" w:rsidR="00223DA8" w:rsidRPr="00CA7D85" w:rsidRDefault="00223DA8" w:rsidP="00223DA8">
      <w:r w:rsidRPr="00CA7D85">
        <w:t>...</w:t>
      </w:r>
    </w:p>
    <w:p w14:paraId="7A30FFCC" w14:textId="77777777" w:rsidR="00223DA8" w:rsidRPr="00CA7D85" w:rsidRDefault="00223DA8" w:rsidP="00223DA8">
      <w:pPr>
        <w:pStyle w:val="B1"/>
      </w:pPr>
      <w:r w:rsidRPr="00CA7D85">
        <w:t>1&gt;</w:t>
      </w:r>
      <w:r w:rsidRPr="00CA7D85">
        <w:tab/>
        <w:t xml:space="preserve">if the </w:t>
      </w:r>
      <w:r w:rsidRPr="00CA7D85">
        <w:rPr>
          <w:i/>
          <w:iCs/>
        </w:rPr>
        <w:t>RRCConnectionReconfiguration</w:t>
      </w:r>
      <w:r w:rsidRPr="00CA7D85">
        <w:t xml:space="preserve"> message includes the </w:t>
      </w:r>
      <w:r w:rsidRPr="00CA7D85">
        <w:rPr>
          <w:i/>
          <w:iCs/>
        </w:rPr>
        <w:t>measConfig</w:t>
      </w:r>
      <w:r w:rsidRPr="00CA7D85">
        <w:t>:</w:t>
      </w:r>
    </w:p>
    <w:p w14:paraId="44D235D6" w14:textId="77777777" w:rsidR="00223DA8" w:rsidRPr="00CA7D85" w:rsidRDefault="00223DA8" w:rsidP="00223DA8">
      <w:pPr>
        <w:pStyle w:val="B2"/>
      </w:pPr>
      <w:r w:rsidRPr="00CA7D85">
        <w:t>2&gt;</w:t>
      </w:r>
      <w:r w:rsidRPr="00CA7D85">
        <w:tab/>
        <w:t>perform the measurement configuration procedure as specified in 5.5.2;</w:t>
      </w:r>
    </w:p>
    <w:p w14:paraId="4F682EFA" w14:textId="77777777" w:rsidR="00223DA8" w:rsidRPr="00CA7D85" w:rsidRDefault="00223DA8" w:rsidP="00223DA8">
      <w:r w:rsidRPr="00CA7D85">
        <w:t>...</w:t>
      </w:r>
    </w:p>
    <w:p w14:paraId="6ADF1DA9" w14:textId="77777777" w:rsidR="00223DA8" w:rsidRPr="00CA7D85" w:rsidRDefault="00223DA8" w:rsidP="00223DA8">
      <w:r w:rsidRPr="00CA7D85">
        <w:t>[TS 36.331, clause 5.5.4.1]</w:t>
      </w:r>
    </w:p>
    <w:p w14:paraId="0C81CB5E" w14:textId="77777777" w:rsidR="00223DA8" w:rsidRPr="00CA7D85" w:rsidRDefault="00223DA8" w:rsidP="00223DA8">
      <w:r w:rsidRPr="00CA7D85">
        <w:t>The UE shall:</w:t>
      </w:r>
    </w:p>
    <w:p w14:paraId="6A638912" w14:textId="77777777" w:rsidR="00223DA8" w:rsidRPr="00CA7D85" w:rsidRDefault="00223DA8" w:rsidP="00223DA8">
      <w:pPr>
        <w:pStyle w:val="B1"/>
      </w:pPr>
      <w:r w:rsidRPr="00CA7D85">
        <w:t>1&gt;</w:t>
      </w:r>
      <w:r w:rsidRPr="00CA7D85">
        <w:tab/>
        <w:t xml:space="preserve">for each </w:t>
      </w:r>
      <w:r w:rsidRPr="00CA7D85">
        <w:rPr>
          <w:i/>
          <w:iCs/>
        </w:rPr>
        <w:t>measId</w:t>
      </w:r>
      <w:r w:rsidRPr="00CA7D85">
        <w:t xml:space="preserve"> included in the </w:t>
      </w:r>
      <w:r w:rsidRPr="00CA7D85">
        <w:rPr>
          <w:i/>
          <w:iCs/>
        </w:rPr>
        <w:t>measIdList</w:t>
      </w:r>
      <w:r w:rsidRPr="00CA7D85">
        <w:t xml:space="preserve"> within </w:t>
      </w:r>
      <w:r w:rsidRPr="00CA7D85">
        <w:rPr>
          <w:i/>
          <w:iCs/>
        </w:rPr>
        <w:t>VarMeasConfig</w:t>
      </w:r>
      <w:r w:rsidRPr="00CA7D85">
        <w:t>:</w:t>
      </w:r>
    </w:p>
    <w:p w14:paraId="078E7306" w14:textId="77777777" w:rsidR="00223DA8" w:rsidRPr="00CA7D85" w:rsidRDefault="00223DA8" w:rsidP="00223DA8">
      <w:pPr>
        <w:pStyle w:val="B2"/>
      </w:pPr>
      <w:r w:rsidRPr="00CA7D85">
        <w:t>2&gt;</w:t>
      </w:r>
      <w:r w:rsidRPr="00CA7D85">
        <w:tab/>
        <w:t>else:</w:t>
      </w:r>
    </w:p>
    <w:p w14:paraId="7EDF6DD7" w14:textId="77777777" w:rsidR="00223DA8" w:rsidRPr="00CA7D85" w:rsidRDefault="00223DA8" w:rsidP="00223DA8">
      <w:pPr>
        <w:pStyle w:val="B3"/>
      </w:pPr>
      <w:r w:rsidRPr="00CA7D85">
        <w:rPr>
          <w:color w:val="000000"/>
        </w:rPr>
        <w:t>3&gt;</w:t>
      </w:r>
      <w:r w:rsidRPr="00CA7D85">
        <w:rPr>
          <w:color w:val="000000"/>
        </w:rPr>
        <w:tab/>
        <w:t xml:space="preserve">if the </w:t>
      </w:r>
      <w:r w:rsidRPr="00CA7D85">
        <w:t xml:space="preserve">corresponding </w:t>
      </w:r>
      <w:r w:rsidRPr="00CA7D85">
        <w:rPr>
          <w:i/>
          <w:iCs/>
        </w:rPr>
        <w:t>measObject</w:t>
      </w:r>
      <w:r w:rsidRPr="00CA7D85">
        <w:t xml:space="preserve"> concerns E-UTRA:</w:t>
      </w:r>
    </w:p>
    <w:p w14:paraId="5C85C7F1" w14:textId="77777777" w:rsidR="00223DA8" w:rsidRPr="00CA7D85" w:rsidRDefault="00223DA8" w:rsidP="00223DA8">
      <w:pPr>
        <w:pStyle w:val="B4"/>
        <w:rPr>
          <w:color w:val="000000"/>
        </w:rPr>
      </w:pPr>
      <w:r w:rsidRPr="00CA7D85">
        <w:t>4&gt;</w:t>
      </w:r>
      <w:r w:rsidRPr="00CA7D85">
        <w:tab/>
        <w:t xml:space="preserve">if the </w:t>
      </w:r>
      <w:r w:rsidRPr="00CA7D85">
        <w:rPr>
          <w:i/>
          <w:iCs/>
        </w:rPr>
        <w:t>ue-RxTxTimeDiffPeriodical</w:t>
      </w:r>
      <w:r w:rsidRPr="00CA7D85">
        <w:t>,</w:t>
      </w:r>
      <w:r w:rsidRPr="00CA7D85">
        <w:rPr>
          <w:i/>
          <w:iCs/>
        </w:rPr>
        <w:t xml:space="preserve"> eventA1 </w:t>
      </w:r>
      <w:r w:rsidRPr="00CA7D85">
        <w:t>or</w:t>
      </w:r>
      <w:r w:rsidRPr="00CA7D85">
        <w:rPr>
          <w:i/>
          <w:iCs/>
        </w:rPr>
        <w:t xml:space="preserve"> eventA2 </w:t>
      </w:r>
      <w:r w:rsidRPr="00CA7D85">
        <w:t xml:space="preserve">is configured in the corresponding </w:t>
      </w:r>
      <w:r w:rsidRPr="00CA7D85">
        <w:rPr>
          <w:rFonts w:eastAsia="PMingLiU"/>
          <w:i/>
          <w:iCs/>
        </w:rPr>
        <w:t>r</w:t>
      </w:r>
      <w:r w:rsidRPr="00CA7D85">
        <w:rPr>
          <w:i/>
          <w:iCs/>
        </w:rPr>
        <w:t>eportConfig</w:t>
      </w:r>
      <w:r w:rsidRPr="00CA7D85">
        <w:t>:</w:t>
      </w:r>
    </w:p>
    <w:p w14:paraId="135445B1" w14:textId="77777777" w:rsidR="00223DA8" w:rsidRPr="00CA7D85" w:rsidRDefault="00223DA8" w:rsidP="00223DA8">
      <w:pPr>
        <w:pStyle w:val="B5"/>
      </w:pPr>
      <w:r w:rsidRPr="00CA7D85">
        <w:t>5&gt;</w:t>
      </w:r>
      <w:r w:rsidRPr="00CA7D85">
        <w:tab/>
        <w:t>consider only the serving cell to be applicable;</w:t>
      </w:r>
    </w:p>
    <w:p w14:paraId="23024250" w14:textId="77777777" w:rsidR="00223DA8" w:rsidRPr="00CA7D85" w:rsidRDefault="00223DA8" w:rsidP="00223DA8">
      <w:pPr>
        <w:pStyle w:val="B4"/>
      </w:pPr>
      <w:r w:rsidRPr="00CA7D85">
        <w:t>4&gt;</w:t>
      </w:r>
      <w:r w:rsidRPr="00CA7D85">
        <w:tab/>
        <w:t>else:</w:t>
      </w:r>
    </w:p>
    <w:p w14:paraId="28B6B495" w14:textId="5A641049" w:rsidR="00223DA8" w:rsidRPr="00CA7D85" w:rsidRDefault="00223DA8" w:rsidP="00223DA8">
      <w:pPr>
        <w:pStyle w:val="B5"/>
        <w:rPr>
          <w:color w:val="000000"/>
        </w:rPr>
      </w:pPr>
      <w:r w:rsidRPr="00CA7D85">
        <w:t>5&gt;</w:t>
      </w:r>
      <w:r w:rsidRPr="00CA7D85">
        <w:tab/>
        <w:t xml:space="preserve">consider any neighbouring cell detected on the associated frequency to be applicable when the concerned cell is not included in the </w:t>
      </w:r>
      <w:r w:rsidR="001000BE" w:rsidRPr="00CA7D85">
        <w:rPr>
          <w:i/>
          <w:iCs/>
        </w:rPr>
        <w:t>excludedCell</w:t>
      </w:r>
      <w:r w:rsidRPr="00CA7D85">
        <w:rPr>
          <w:i/>
          <w:iCs/>
        </w:rPr>
        <w:t>sToAddModList</w:t>
      </w:r>
      <w:r w:rsidRPr="00CA7D85">
        <w:t xml:space="preserve"> </w:t>
      </w:r>
      <w:r w:rsidRPr="00CA7D85">
        <w:rPr>
          <w:color w:val="000000"/>
        </w:rPr>
        <w:t xml:space="preserve">defined within the </w:t>
      </w:r>
      <w:r w:rsidRPr="00CA7D85">
        <w:rPr>
          <w:i/>
          <w:iCs/>
          <w:color w:val="000000"/>
        </w:rPr>
        <w:t>VarMeasConfig</w:t>
      </w:r>
      <w:r w:rsidRPr="00CA7D85">
        <w:rPr>
          <w:color w:val="000000"/>
        </w:rPr>
        <w:t xml:space="preserve"> for this </w:t>
      </w:r>
      <w:r w:rsidRPr="00CA7D85">
        <w:rPr>
          <w:i/>
          <w:iCs/>
          <w:color w:val="000000"/>
        </w:rPr>
        <w:t>measId</w:t>
      </w:r>
      <w:r w:rsidRPr="00CA7D85">
        <w:rPr>
          <w:color w:val="000000"/>
        </w:rPr>
        <w:t>;</w:t>
      </w:r>
    </w:p>
    <w:p w14:paraId="043A707B" w14:textId="77777777" w:rsidR="00223DA8" w:rsidRPr="00CA7D85" w:rsidRDefault="00223DA8" w:rsidP="00223DA8">
      <w:pPr>
        <w:pStyle w:val="B2"/>
      </w:pPr>
      <w:r w:rsidRPr="00CA7D85">
        <w:t>…</w:t>
      </w:r>
    </w:p>
    <w:p w14:paraId="50F9C293" w14:textId="77777777" w:rsidR="00223DA8" w:rsidRPr="00CA7D85" w:rsidRDefault="00223DA8" w:rsidP="00223DA8">
      <w:pPr>
        <w:pStyle w:val="B2"/>
      </w:pPr>
      <w:r w:rsidRPr="00CA7D85">
        <w:t>2&gt;</w:t>
      </w:r>
      <w:r w:rsidRPr="00CA7D85">
        <w:tab/>
        <w:t xml:space="preserve">if the </w:t>
      </w:r>
      <w:r w:rsidRPr="00CA7D85">
        <w:rPr>
          <w:i/>
          <w:iCs/>
        </w:rPr>
        <w:t>triggerType</w:t>
      </w:r>
      <w:r w:rsidRPr="00CA7D85">
        <w:t xml:space="preserve"> is set to '</w:t>
      </w:r>
      <w:r w:rsidRPr="00CA7D85">
        <w:rPr>
          <w:i/>
          <w:iCs/>
        </w:rPr>
        <w:t>event</w:t>
      </w:r>
      <w:r w:rsidRPr="00CA7D85">
        <w:t xml:space="preserve">' 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cells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while the </w:t>
      </w:r>
      <w:r w:rsidRPr="00CA7D85">
        <w:rPr>
          <w:i/>
          <w:iCs/>
          <w:color w:val="000000"/>
        </w:rPr>
        <w:t>VarMeasReportList</w:t>
      </w:r>
      <w:r w:rsidRPr="00CA7D85">
        <w:rPr>
          <w:color w:val="000000"/>
        </w:rPr>
        <w:t xml:space="preserve"> does not include an </w:t>
      </w:r>
      <w:r w:rsidRPr="00CA7D85">
        <w:t>measurement reporting</w:t>
      </w:r>
      <w:r w:rsidRPr="00CA7D85">
        <w:rPr>
          <w:color w:val="000000"/>
        </w:rPr>
        <w:t xml:space="preserve"> entry for this </w:t>
      </w:r>
      <w:r w:rsidRPr="00CA7D85">
        <w:rPr>
          <w:i/>
          <w:iCs/>
          <w:color w:val="000000"/>
        </w:rPr>
        <w:t xml:space="preserve">measId </w:t>
      </w:r>
      <w:r w:rsidRPr="00CA7D85">
        <w:rPr>
          <w:color w:val="000000"/>
        </w:rPr>
        <w:t>(a first cell triggers the event)</w:t>
      </w:r>
      <w:r w:rsidRPr="00CA7D85">
        <w:t>:</w:t>
      </w:r>
    </w:p>
    <w:p w14:paraId="18AA5B78"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5A83CACE"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0D08343B" w14:textId="77777777" w:rsidR="00223DA8" w:rsidRPr="00CA7D85" w:rsidRDefault="00223DA8" w:rsidP="00223DA8">
      <w:pPr>
        <w:pStyle w:val="B3"/>
        <w:rPr>
          <w:color w:val="000000"/>
        </w:rPr>
      </w:pPr>
      <w:r w:rsidRPr="00CA7D85">
        <w:rPr>
          <w:color w:val="000000"/>
        </w:rPr>
        <w:t>3&gt;</w:t>
      </w:r>
      <w:r w:rsidRPr="00CA7D85">
        <w:rPr>
          <w:color w:val="000000"/>
        </w:rPr>
        <w:tab/>
        <w:t xml:space="preserve">include the concerned cell(s) in the </w:t>
      </w:r>
      <w:r w:rsidRPr="00CA7D85">
        <w:rPr>
          <w:i/>
          <w:iCs/>
        </w:rPr>
        <w:t>cellsTriggeredList</w:t>
      </w:r>
      <w:r w:rsidRPr="00CA7D85">
        <w:t xml:space="preserve"> </w:t>
      </w:r>
      <w:r w:rsidRPr="00CA7D85">
        <w:rPr>
          <w:color w:val="000000"/>
        </w:rPr>
        <w:t xml:space="preserve">defined within the </w:t>
      </w:r>
      <w:r w:rsidRPr="00CA7D85">
        <w:rPr>
          <w:i/>
          <w:iCs/>
          <w:color w:val="000000"/>
        </w:rPr>
        <w:t>VarMeasReportList</w:t>
      </w:r>
      <w:r w:rsidRPr="00CA7D85">
        <w:rPr>
          <w:color w:val="000000"/>
        </w:rPr>
        <w:t xml:space="preserve"> for this </w:t>
      </w:r>
      <w:r w:rsidRPr="00CA7D85">
        <w:rPr>
          <w:i/>
          <w:iCs/>
          <w:color w:val="000000"/>
        </w:rPr>
        <w:t>measId</w:t>
      </w:r>
      <w:r w:rsidRPr="00CA7D85">
        <w:rPr>
          <w:color w:val="000000"/>
        </w:rPr>
        <w:t>;</w:t>
      </w:r>
    </w:p>
    <w:p w14:paraId="0EC8646C" w14:textId="77777777" w:rsidR="00223DA8" w:rsidRPr="00CA7D85" w:rsidRDefault="00223DA8" w:rsidP="00223DA8">
      <w:pPr>
        <w:pStyle w:val="B3"/>
      </w:pPr>
      <w:r w:rsidRPr="00CA7D85">
        <w:t>3&gt;</w:t>
      </w:r>
      <w:r w:rsidRPr="00CA7D85">
        <w:tab/>
        <w:t>initiate the measurement reporting procedure, as specified in 5.5.5;</w:t>
      </w:r>
    </w:p>
    <w:p w14:paraId="38C1446C" w14:textId="77777777" w:rsidR="00223DA8" w:rsidRPr="00CA7D85" w:rsidRDefault="00223DA8" w:rsidP="00223DA8">
      <w:pPr>
        <w:pStyle w:val="B2"/>
      </w:pPr>
      <w:r w:rsidRPr="00CA7D85">
        <w:t>2&gt;</w:t>
      </w:r>
      <w:r w:rsidRPr="00CA7D85">
        <w:tab/>
        <w:t xml:space="preserve">if the </w:t>
      </w:r>
      <w:r w:rsidRPr="00CA7D85">
        <w:rPr>
          <w:i/>
          <w:iCs/>
        </w:rPr>
        <w:t>triggerType</w:t>
      </w:r>
      <w:r w:rsidRPr="00CA7D85">
        <w:t xml:space="preserve"> is set to '</w:t>
      </w:r>
      <w:r w:rsidRPr="00CA7D85">
        <w:rPr>
          <w:i/>
          <w:iCs/>
        </w:rPr>
        <w:t>event</w:t>
      </w:r>
      <w:r w:rsidRPr="00CA7D85">
        <w:t xml:space="preserve">' 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cells not included in the </w:t>
      </w:r>
      <w:r w:rsidRPr="00CA7D85">
        <w:rPr>
          <w:i/>
          <w:iCs/>
        </w:rPr>
        <w:t>cellsTriggeredList</w:t>
      </w:r>
      <w:r w:rsidRPr="00CA7D85">
        <w:t xml:space="preserve">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w:t>
      </w:r>
      <w:r w:rsidRPr="00CA7D85">
        <w:rPr>
          <w:color w:val="000000"/>
        </w:rPr>
        <w:t>(a subsequent cell triggers the event)</w:t>
      </w:r>
      <w:r w:rsidRPr="00CA7D85">
        <w:t>:</w:t>
      </w:r>
    </w:p>
    <w:p w14:paraId="696ABE1F" w14:textId="77777777" w:rsidR="00223DA8" w:rsidRPr="00CA7D85" w:rsidRDefault="00223DA8" w:rsidP="00223DA8">
      <w:pPr>
        <w:pStyle w:val="B3"/>
        <w:rPr>
          <w:color w:val="000000"/>
        </w:rPr>
      </w:pPr>
      <w:r w:rsidRPr="00CA7D85">
        <w:rPr>
          <w:color w:val="000000"/>
        </w:rPr>
        <w:t>3&gt;</w:t>
      </w:r>
      <w:r w:rsidRPr="00CA7D85">
        <w:rPr>
          <w:color w:val="000000"/>
        </w:rPr>
        <w:tab/>
        <w:t xml:space="preserve">set the </w:t>
      </w:r>
      <w:r w:rsidRPr="00CA7D85">
        <w:rPr>
          <w:i/>
          <w:iCs/>
        </w:rPr>
        <w:t>numberOfReportsSent</w:t>
      </w:r>
      <w:r w:rsidRPr="00CA7D85">
        <w:t xml:space="preserve"> </w:t>
      </w:r>
      <w:r w:rsidRPr="00CA7D85">
        <w:rPr>
          <w:color w:val="000000"/>
        </w:rPr>
        <w:t xml:space="preserve">defined within the </w:t>
      </w:r>
      <w:r w:rsidRPr="00CA7D85">
        <w:rPr>
          <w:i/>
          <w:iCs/>
          <w:color w:val="000000"/>
        </w:rPr>
        <w:t>VarMeasReportList</w:t>
      </w:r>
      <w:r w:rsidRPr="00CA7D85">
        <w:rPr>
          <w:color w:val="000000"/>
        </w:rPr>
        <w:t xml:space="preserve"> for this </w:t>
      </w:r>
      <w:r w:rsidRPr="00CA7D85">
        <w:rPr>
          <w:i/>
          <w:iCs/>
          <w:color w:val="000000"/>
        </w:rPr>
        <w:t>measId</w:t>
      </w:r>
      <w:r w:rsidRPr="00CA7D85">
        <w:rPr>
          <w:color w:val="000000"/>
        </w:rPr>
        <w:t xml:space="preserve"> to 0;</w:t>
      </w:r>
    </w:p>
    <w:p w14:paraId="3F0C91C4" w14:textId="77777777" w:rsidR="00223DA8" w:rsidRPr="00CA7D85" w:rsidRDefault="00223DA8" w:rsidP="00223DA8">
      <w:pPr>
        <w:pStyle w:val="B3"/>
        <w:rPr>
          <w:color w:val="000000"/>
        </w:rPr>
      </w:pPr>
      <w:r w:rsidRPr="00CA7D85">
        <w:rPr>
          <w:color w:val="000000"/>
        </w:rPr>
        <w:t>3&gt;</w:t>
      </w:r>
      <w:r w:rsidRPr="00CA7D85">
        <w:rPr>
          <w:color w:val="000000"/>
        </w:rPr>
        <w:tab/>
        <w:t xml:space="preserve">include the concerned cell(s) in the </w:t>
      </w:r>
      <w:r w:rsidRPr="00CA7D85">
        <w:rPr>
          <w:i/>
          <w:iCs/>
        </w:rPr>
        <w:t>cellsTriggeredList</w:t>
      </w:r>
      <w:r w:rsidRPr="00CA7D85">
        <w:t xml:space="preserve"> </w:t>
      </w:r>
      <w:r w:rsidRPr="00CA7D85">
        <w:rPr>
          <w:color w:val="000000"/>
        </w:rPr>
        <w:t xml:space="preserve">defined within the </w:t>
      </w:r>
      <w:r w:rsidRPr="00CA7D85">
        <w:rPr>
          <w:i/>
          <w:iCs/>
          <w:color w:val="000000"/>
        </w:rPr>
        <w:t>VarMeasReportList</w:t>
      </w:r>
      <w:r w:rsidRPr="00CA7D85">
        <w:rPr>
          <w:color w:val="000000"/>
        </w:rPr>
        <w:t xml:space="preserve"> for this </w:t>
      </w:r>
      <w:r w:rsidRPr="00CA7D85">
        <w:rPr>
          <w:i/>
          <w:iCs/>
          <w:color w:val="000000"/>
        </w:rPr>
        <w:t>measId</w:t>
      </w:r>
      <w:r w:rsidRPr="00CA7D85">
        <w:rPr>
          <w:color w:val="000000"/>
        </w:rPr>
        <w:t>;</w:t>
      </w:r>
    </w:p>
    <w:p w14:paraId="6040D242" w14:textId="77777777" w:rsidR="00223DA8" w:rsidRPr="00CA7D85" w:rsidRDefault="00223DA8" w:rsidP="00223DA8">
      <w:pPr>
        <w:pStyle w:val="B3"/>
      </w:pPr>
      <w:r w:rsidRPr="00CA7D85">
        <w:t>3&gt;</w:t>
      </w:r>
      <w:r w:rsidRPr="00CA7D85">
        <w:tab/>
        <w:t>initiate the measurement reporting procedure, as specified in 5.5.5;</w:t>
      </w:r>
    </w:p>
    <w:p w14:paraId="31CF27D0" w14:textId="77777777" w:rsidR="00223DA8" w:rsidRPr="00CA7D85" w:rsidRDefault="00223DA8" w:rsidP="00223DA8">
      <w:pPr>
        <w:pStyle w:val="B2"/>
      </w:pPr>
      <w:r w:rsidRPr="00CA7D85">
        <w:t>2&gt;</w:t>
      </w:r>
      <w:r w:rsidRPr="00CA7D85">
        <w:tab/>
      </w:r>
      <w:r w:rsidRPr="00CA7D85">
        <w:tab/>
        <w:t xml:space="preserve">if the </w:t>
      </w:r>
      <w:r w:rsidRPr="00CA7D85">
        <w:rPr>
          <w:i/>
          <w:iCs/>
        </w:rPr>
        <w:t>triggerType</w:t>
      </w:r>
      <w:r w:rsidRPr="00CA7D85">
        <w:t xml:space="preserve"> is set to '</w:t>
      </w:r>
      <w:r w:rsidRPr="00CA7D85">
        <w:rPr>
          <w:i/>
          <w:iCs/>
        </w:rPr>
        <w:t>event</w:t>
      </w:r>
      <w:r w:rsidRPr="00CA7D85">
        <w:t xml:space="preserve">' and if the leaving condition applicable for this event is fulfilled for one or more of the cells included </w:t>
      </w:r>
      <w:r w:rsidRPr="00CA7D85">
        <w:rPr>
          <w:color w:val="000000"/>
        </w:rPr>
        <w:t xml:space="preserve">in the </w:t>
      </w:r>
      <w:r w:rsidRPr="00CA7D85">
        <w:rPr>
          <w:i/>
          <w:iCs/>
        </w:rPr>
        <w:t>cellsTriggeredList</w:t>
      </w:r>
      <w:r w:rsidRPr="00CA7D85">
        <w:t xml:space="preserve"> </w:t>
      </w:r>
      <w:r w:rsidRPr="00CA7D85">
        <w:rPr>
          <w:color w:val="000000"/>
        </w:rPr>
        <w:t xml:space="preserve">defined within the </w:t>
      </w:r>
      <w:r w:rsidRPr="00CA7D85">
        <w:rPr>
          <w:i/>
          <w:iCs/>
          <w:color w:val="000000"/>
        </w:rPr>
        <w:t>VarMeasReportList</w:t>
      </w:r>
      <w:r w:rsidRPr="00CA7D85">
        <w:rPr>
          <w:color w:val="000000"/>
        </w:rPr>
        <w:t xml:space="preserve"> for this </w:t>
      </w:r>
      <w:r w:rsidRPr="00CA7D85">
        <w:rPr>
          <w:i/>
          <w:iCs/>
        </w:rPr>
        <w:t>measId</w:t>
      </w:r>
      <w:r w:rsidRPr="00CA7D85">
        <w:rPr>
          <w:color w:val="000000"/>
        </w:rPr>
        <w:t xml:space="preserve"> </w:t>
      </w:r>
      <w:r w:rsidRPr="00CA7D85">
        <w:t xml:space="preserve">for all measurements after layer 3 filtering taken during </w:t>
      </w:r>
      <w:r w:rsidRPr="00CA7D85">
        <w:rPr>
          <w:i/>
          <w:iCs/>
        </w:rPr>
        <w:t xml:space="preserve">timeToTrigger </w:t>
      </w:r>
      <w:r w:rsidRPr="00CA7D85">
        <w:t xml:space="preserve">defined within the </w:t>
      </w:r>
      <w:r w:rsidRPr="00CA7D85">
        <w:rPr>
          <w:i/>
          <w:iCs/>
        </w:rPr>
        <w:t xml:space="preserve">VarMeasConfig </w:t>
      </w:r>
      <w:r w:rsidRPr="00CA7D85">
        <w:t>for this event:</w:t>
      </w:r>
    </w:p>
    <w:p w14:paraId="7337175F" w14:textId="77777777" w:rsidR="00223DA8" w:rsidRPr="00CA7D85" w:rsidRDefault="00223DA8" w:rsidP="00223DA8">
      <w:pPr>
        <w:pStyle w:val="B3"/>
        <w:rPr>
          <w:color w:val="000000"/>
        </w:rPr>
      </w:pPr>
      <w:r w:rsidRPr="00CA7D85">
        <w:rPr>
          <w:color w:val="000000"/>
        </w:rPr>
        <w:t>3&gt;</w:t>
      </w:r>
      <w:r w:rsidRPr="00CA7D85">
        <w:rPr>
          <w:color w:val="000000"/>
        </w:rPr>
        <w:tab/>
        <w:t xml:space="preserve">remove the concerned cell(s) in the </w:t>
      </w:r>
      <w:r w:rsidRPr="00CA7D85">
        <w:rPr>
          <w:i/>
          <w:iCs/>
        </w:rPr>
        <w:t>cellsTriggeredList</w:t>
      </w:r>
      <w:r w:rsidRPr="00CA7D85">
        <w:t xml:space="preserve"> </w:t>
      </w:r>
      <w:r w:rsidRPr="00CA7D85">
        <w:rPr>
          <w:color w:val="000000"/>
        </w:rPr>
        <w:t xml:space="preserve">defined within the </w:t>
      </w:r>
      <w:r w:rsidRPr="00CA7D85">
        <w:rPr>
          <w:i/>
          <w:iCs/>
          <w:color w:val="000000"/>
        </w:rPr>
        <w:t>VarMeasReportList</w:t>
      </w:r>
      <w:r w:rsidRPr="00CA7D85">
        <w:rPr>
          <w:color w:val="000000"/>
        </w:rPr>
        <w:t xml:space="preserve"> for this </w:t>
      </w:r>
      <w:r w:rsidRPr="00CA7D85">
        <w:rPr>
          <w:i/>
          <w:iCs/>
        </w:rPr>
        <w:t>measId</w:t>
      </w:r>
      <w:r w:rsidRPr="00CA7D85">
        <w:rPr>
          <w:color w:val="000000"/>
        </w:rPr>
        <w:t>;</w:t>
      </w:r>
    </w:p>
    <w:p w14:paraId="23889C49" w14:textId="77777777" w:rsidR="00223DA8" w:rsidRPr="00CA7D85" w:rsidRDefault="00223DA8" w:rsidP="00223DA8">
      <w:pPr>
        <w:pStyle w:val="B3"/>
        <w:rPr>
          <w:color w:val="000000"/>
        </w:rPr>
      </w:pPr>
      <w:r w:rsidRPr="00CA7D85">
        <w:rPr>
          <w:color w:val="000000"/>
        </w:rPr>
        <w:t>3&gt;</w:t>
      </w:r>
      <w:r w:rsidRPr="00CA7D85">
        <w:rPr>
          <w:color w:val="000000"/>
        </w:rPr>
        <w:tab/>
        <w:t xml:space="preserve">if </w:t>
      </w:r>
      <w:r w:rsidRPr="00CA7D85">
        <w:rPr>
          <w:i/>
          <w:iCs/>
          <w:color w:val="000000"/>
        </w:rPr>
        <w:t>reportOnLeave</w:t>
      </w:r>
      <w:r w:rsidRPr="00CA7D85">
        <w:rPr>
          <w:color w:val="000000"/>
        </w:rPr>
        <w:t xml:space="preserve"> is set to </w:t>
      </w:r>
      <w:r w:rsidRPr="00CA7D85">
        <w:rPr>
          <w:i/>
          <w:iCs/>
          <w:color w:val="000000"/>
        </w:rPr>
        <w:t>TRUE</w:t>
      </w:r>
      <w:r w:rsidRPr="00CA7D85">
        <w:rPr>
          <w:color w:val="000000"/>
        </w:rPr>
        <w:t xml:space="preserve"> for the corresponding reporting configuration:</w:t>
      </w:r>
    </w:p>
    <w:p w14:paraId="4AE07143" w14:textId="77777777" w:rsidR="00223DA8" w:rsidRPr="00CA7D85" w:rsidRDefault="00223DA8" w:rsidP="00223DA8">
      <w:pPr>
        <w:pStyle w:val="B4"/>
        <w:rPr>
          <w:color w:val="000000"/>
        </w:rPr>
      </w:pPr>
      <w:r w:rsidRPr="00CA7D85">
        <w:rPr>
          <w:color w:val="000000"/>
        </w:rPr>
        <w:t>4&gt;</w:t>
      </w:r>
      <w:r w:rsidRPr="00CA7D85">
        <w:rPr>
          <w:color w:val="000000"/>
        </w:rPr>
        <w:tab/>
      </w:r>
      <w:r w:rsidRPr="00CA7D85">
        <w:t>initiate the measurement reporting procedure, as specified in 5.5.5;</w:t>
      </w:r>
    </w:p>
    <w:p w14:paraId="1F6601E4" w14:textId="77777777" w:rsidR="00223DA8" w:rsidRPr="00CA7D85" w:rsidRDefault="00223DA8" w:rsidP="00223DA8">
      <w:pPr>
        <w:pStyle w:val="B3"/>
        <w:rPr>
          <w:color w:val="000000"/>
        </w:rPr>
      </w:pPr>
      <w:r w:rsidRPr="00CA7D85">
        <w:rPr>
          <w:color w:val="000000"/>
        </w:rPr>
        <w:t>3&gt;</w:t>
      </w:r>
      <w:r w:rsidRPr="00CA7D85">
        <w:rPr>
          <w:color w:val="000000"/>
        </w:rPr>
        <w:tab/>
        <w:t xml:space="preserve">if the </w:t>
      </w:r>
      <w:r w:rsidRPr="00CA7D85">
        <w:rPr>
          <w:i/>
          <w:iCs/>
        </w:rPr>
        <w:t>cellsTriggeredList</w:t>
      </w:r>
      <w:r w:rsidRPr="00CA7D85">
        <w:t xml:space="preserve"> </w:t>
      </w:r>
      <w:r w:rsidRPr="00CA7D85">
        <w:rPr>
          <w:color w:val="000000"/>
        </w:rPr>
        <w:t xml:space="preserve">defined within the </w:t>
      </w:r>
      <w:r w:rsidRPr="00CA7D85">
        <w:rPr>
          <w:i/>
          <w:iCs/>
          <w:color w:val="000000"/>
        </w:rPr>
        <w:t>VarMeasReportList</w:t>
      </w:r>
      <w:r w:rsidRPr="00CA7D85">
        <w:rPr>
          <w:color w:val="000000"/>
        </w:rPr>
        <w:t xml:space="preserve"> for this </w:t>
      </w:r>
      <w:r w:rsidRPr="00CA7D85">
        <w:rPr>
          <w:i/>
          <w:iCs/>
        </w:rPr>
        <w:t xml:space="preserve">measId </w:t>
      </w:r>
      <w:r w:rsidRPr="00CA7D85">
        <w:rPr>
          <w:color w:val="000000"/>
        </w:rPr>
        <w:t>is empty:</w:t>
      </w:r>
    </w:p>
    <w:p w14:paraId="2763468C" w14:textId="77777777" w:rsidR="00223DA8" w:rsidRPr="00CA7D85" w:rsidRDefault="00223DA8" w:rsidP="00223DA8">
      <w:pPr>
        <w:pStyle w:val="B4"/>
      </w:pPr>
      <w:r w:rsidRPr="00CA7D85">
        <w:t>4&gt;</w:t>
      </w:r>
      <w:r w:rsidRPr="00CA7D85">
        <w:tab/>
        <w:t xml:space="preserve">remove the measurement reporting entry within the </w:t>
      </w:r>
      <w:r w:rsidRPr="00CA7D85">
        <w:rPr>
          <w:i/>
          <w:iCs/>
        </w:rPr>
        <w:t>VarMeasReportList</w:t>
      </w:r>
      <w:r w:rsidRPr="00CA7D85">
        <w:t xml:space="preserve"> for this </w:t>
      </w:r>
      <w:r w:rsidRPr="00CA7D85">
        <w:rPr>
          <w:i/>
          <w:iCs/>
        </w:rPr>
        <w:t>measId</w:t>
      </w:r>
      <w:r w:rsidRPr="00CA7D85">
        <w:t>;</w:t>
      </w:r>
    </w:p>
    <w:p w14:paraId="26961D9C" w14:textId="77777777" w:rsidR="00223DA8" w:rsidRPr="00CA7D85" w:rsidRDefault="00223DA8" w:rsidP="00223DA8">
      <w:pPr>
        <w:pStyle w:val="B4"/>
      </w:pPr>
      <w:r w:rsidRPr="00CA7D85">
        <w:t>4&gt;</w:t>
      </w:r>
      <w:r w:rsidRPr="00CA7D85">
        <w:tab/>
        <w:t xml:space="preserve">stop the periodical reporting timer for this </w:t>
      </w:r>
      <w:r w:rsidRPr="00CA7D85">
        <w:rPr>
          <w:i/>
          <w:iCs/>
        </w:rPr>
        <w:t>measId</w:t>
      </w:r>
      <w:r w:rsidRPr="00CA7D85">
        <w:t>, if running;</w:t>
      </w:r>
    </w:p>
    <w:p w14:paraId="67FABEB7" w14:textId="77777777" w:rsidR="00223DA8" w:rsidRPr="00CA7D85" w:rsidRDefault="00223DA8" w:rsidP="00223DA8">
      <w:pPr>
        <w:pStyle w:val="B2"/>
      </w:pPr>
      <w:r w:rsidRPr="00CA7D85">
        <w:t>2&gt;</w:t>
      </w:r>
      <w:r w:rsidRPr="00CA7D85">
        <w:tab/>
        <w:t xml:space="preserve">if the </w:t>
      </w:r>
      <w:r w:rsidRPr="00CA7D85">
        <w:rPr>
          <w:i/>
          <w:iCs/>
        </w:rPr>
        <w:t>purpose</w:t>
      </w:r>
      <w:r w:rsidRPr="00CA7D85">
        <w:t xml:space="preserve"> is included and set to '</w:t>
      </w:r>
      <w:r w:rsidRPr="00CA7D85">
        <w:rPr>
          <w:i/>
          <w:iCs/>
        </w:rPr>
        <w:t>reportStrongestCells</w:t>
      </w:r>
      <w:r w:rsidRPr="00CA7D85">
        <w:t>' or to '</w:t>
      </w:r>
      <w:r w:rsidRPr="00CA7D85">
        <w:rPr>
          <w:i/>
          <w:iCs/>
        </w:rPr>
        <w:t>reportStrongestCellsForSON</w:t>
      </w:r>
      <w:r w:rsidRPr="00CA7D85">
        <w:t>' and if a (first) measurement result is available for one or more applicable cells:</w:t>
      </w:r>
    </w:p>
    <w:p w14:paraId="1973528B"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78324CB9"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3CB6582F" w14:textId="77777777" w:rsidR="00223DA8" w:rsidRPr="00CA7D85" w:rsidRDefault="00223DA8" w:rsidP="00223DA8">
      <w:pPr>
        <w:pStyle w:val="B3"/>
      </w:pPr>
      <w:r w:rsidRPr="00CA7D85">
        <w:t>3&gt;</w:t>
      </w:r>
      <w:r w:rsidRPr="00CA7D85">
        <w:tab/>
        <w:t>initiate the measurement reporting procedure, as specified in 5.5.5;</w:t>
      </w:r>
    </w:p>
    <w:p w14:paraId="3A61CA08" w14:textId="77777777" w:rsidR="00223DA8" w:rsidRPr="00CA7D85" w:rsidRDefault="00223DA8" w:rsidP="00223DA8">
      <w:pPr>
        <w:pStyle w:val="NO"/>
      </w:pPr>
      <w:r w:rsidRPr="00CA7D85">
        <w:t>NOTE 1:</w:t>
      </w:r>
      <w:r w:rsidRPr="00CA7D85">
        <w:tab/>
        <w:t xml:space="preserve">If the </w:t>
      </w:r>
      <w:r w:rsidRPr="00CA7D85">
        <w:rPr>
          <w:i/>
          <w:iCs/>
        </w:rPr>
        <w:t>purpose</w:t>
      </w:r>
      <w:r w:rsidRPr="00CA7D85">
        <w:t xml:space="preserve"> is set to '</w:t>
      </w:r>
      <w:r w:rsidRPr="00CA7D85">
        <w:rPr>
          <w:i/>
          <w:iCs/>
        </w:rPr>
        <w:t>reportStrongestCells</w:t>
      </w:r>
      <w:r w:rsidRPr="00CA7D85">
        <w:t>', the UE initiates a first measurement report immediately after the quantity to be reported becomes available for at least either serving cell or one of the applicable cells. If the purpose is set to '</w:t>
      </w:r>
      <w:r w:rsidRPr="00CA7D85">
        <w:rPr>
          <w:i/>
          <w:iCs/>
        </w:rPr>
        <w:t>reportStrongestCellsForSON</w:t>
      </w:r>
      <w:r w:rsidRPr="00CA7D85">
        <w:t>', the UE initiates a first measurement report when it has determined the strongest cells on the associated frequency.</w:t>
      </w:r>
    </w:p>
    <w:p w14:paraId="54906F45" w14:textId="77777777" w:rsidR="00223DA8" w:rsidRPr="00CA7D85" w:rsidRDefault="00223DA8" w:rsidP="00223DA8">
      <w:pPr>
        <w:pStyle w:val="B2"/>
      </w:pPr>
      <w:r w:rsidRPr="00CA7D85">
        <w:t>2&gt;</w:t>
      </w:r>
      <w:r w:rsidRPr="00CA7D85">
        <w:tab/>
        <w:t xml:space="preserve">upon expiry of the periodical reporting timer for this </w:t>
      </w:r>
      <w:r w:rsidRPr="00CA7D85">
        <w:rPr>
          <w:i/>
          <w:iCs/>
        </w:rPr>
        <w:t>measId</w:t>
      </w:r>
      <w:r w:rsidRPr="00CA7D85">
        <w:rPr>
          <w:color w:val="000000"/>
        </w:rPr>
        <w:t>:</w:t>
      </w:r>
    </w:p>
    <w:p w14:paraId="44098627" w14:textId="77777777" w:rsidR="00223DA8" w:rsidRPr="00CA7D85" w:rsidRDefault="00223DA8" w:rsidP="00223DA8">
      <w:pPr>
        <w:pStyle w:val="B3"/>
      </w:pPr>
      <w:r w:rsidRPr="00CA7D85">
        <w:t>3&gt;</w:t>
      </w:r>
      <w:r w:rsidRPr="00CA7D85">
        <w:tab/>
        <w:t>initiate the measurement reporting procedure, as specified in 5.5.5;</w:t>
      </w:r>
    </w:p>
    <w:p w14:paraId="3C6C6913" w14:textId="77777777" w:rsidR="00223DA8" w:rsidRPr="00CA7D85" w:rsidRDefault="00223DA8" w:rsidP="00223DA8">
      <w:pPr>
        <w:pStyle w:val="B2"/>
      </w:pPr>
      <w:r w:rsidRPr="00CA7D85">
        <w:t>2&gt;</w:t>
      </w:r>
      <w:r w:rsidRPr="00CA7D85">
        <w:tab/>
        <w:t xml:space="preserve">if the </w:t>
      </w:r>
      <w:r w:rsidRPr="00CA7D85">
        <w:rPr>
          <w:i/>
          <w:iCs/>
        </w:rPr>
        <w:t>purpose is</w:t>
      </w:r>
      <w:r w:rsidRPr="00CA7D85">
        <w:t xml:space="preserve"> included and set to '</w:t>
      </w:r>
      <w:r w:rsidRPr="00CA7D85">
        <w:rPr>
          <w:i/>
          <w:iCs/>
        </w:rPr>
        <w:t>reportCGI</w:t>
      </w:r>
      <w:r w:rsidRPr="00CA7D85">
        <w:t xml:space="preserve">' and if the UE acquired the information needed to set all fields of </w:t>
      </w:r>
      <w:r w:rsidRPr="00CA7D85">
        <w:rPr>
          <w:i/>
          <w:iCs/>
        </w:rPr>
        <w:t>cgi-Info</w:t>
      </w:r>
      <w:r w:rsidRPr="00CA7D85">
        <w:t xml:space="preserve"> for the requested cell:</w:t>
      </w:r>
    </w:p>
    <w:p w14:paraId="2607CEC0"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14937538"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7804942C" w14:textId="77777777" w:rsidR="00223DA8" w:rsidRPr="00CA7D85" w:rsidRDefault="00223DA8" w:rsidP="00223DA8">
      <w:pPr>
        <w:pStyle w:val="B3"/>
      </w:pPr>
      <w:r w:rsidRPr="00CA7D85">
        <w:t>3&gt;</w:t>
      </w:r>
      <w:r w:rsidRPr="00CA7D85">
        <w:tab/>
        <w:t>stop timer T321;</w:t>
      </w:r>
    </w:p>
    <w:p w14:paraId="62B549FA" w14:textId="77777777" w:rsidR="00223DA8" w:rsidRPr="00CA7D85" w:rsidRDefault="00223DA8" w:rsidP="00223DA8">
      <w:pPr>
        <w:pStyle w:val="B3"/>
      </w:pPr>
      <w:r w:rsidRPr="00CA7D85">
        <w:t>3&gt;</w:t>
      </w:r>
      <w:r w:rsidRPr="00CA7D85">
        <w:tab/>
        <w:t>initiate the measurement reporting procedure, as specified in 5.5.5;</w:t>
      </w:r>
    </w:p>
    <w:p w14:paraId="5FE3EE89" w14:textId="77777777" w:rsidR="00223DA8" w:rsidRPr="00CA7D85" w:rsidRDefault="00223DA8" w:rsidP="00223DA8">
      <w:pPr>
        <w:pStyle w:val="B2"/>
      </w:pPr>
      <w:r w:rsidRPr="00CA7D85">
        <w:t>2&gt;</w:t>
      </w:r>
      <w:r w:rsidRPr="00CA7D85">
        <w:tab/>
        <w:t xml:space="preserve">upon expiry of the T321 for this </w:t>
      </w:r>
      <w:r w:rsidRPr="00CA7D85">
        <w:rPr>
          <w:i/>
          <w:iCs/>
        </w:rPr>
        <w:t>measId</w:t>
      </w:r>
      <w:r w:rsidRPr="00CA7D85">
        <w:rPr>
          <w:color w:val="000000"/>
        </w:rPr>
        <w:t>:</w:t>
      </w:r>
    </w:p>
    <w:p w14:paraId="4642DB21" w14:textId="77777777" w:rsidR="00223DA8" w:rsidRPr="00CA7D85" w:rsidRDefault="00223DA8" w:rsidP="00223DA8">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0DDD6745" w14:textId="77777777" w:rsidR="00223DA8" w:rsidRPr="00CA7D85" w:rsidRDefault="00223DA8" w:rsidP="00223DA8">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01CF7339" w14:textId="77777777" w:rsidR="00223DA8" w:rsidRPr="00CA7D85" w:rsidRDefault="00223DA8" w:rsidP="00223DA8">
      <w:pPr>
        <w:pStyle w:val="B3"/>
      </w:pPr>
      <w:r w:rsidRPr="00CA7D85">
        <w:t>3&gt;</w:t>
      </w:r>
      <w:r w:rsidRPr="00CA7D85">
        <w:tab/>
        <w:t>initiate the measurement reporting procedure, as specified in 5.5.5;</w:t>
      </w:r>
    </w:p>
    <w:p w14:paraId="0E840B2E" w14:textId="77777777" w:rsidR="00223DA8" w:rsidRPr="00CA7D85" w:rsidRDefault="00223DA8" w:rsidP="00223DA8">
      <w:pPr>
        <w:pStyle w:val="NO"/>
      </w:pPr>
      <w:r w:rsidRPr="00CA7D85">
        <w:t>NOTE 2:</w:t>
      </w:r>
      <w:r w:rsidRPr="00CA7D85">
        <w:tab/>
        <w:t xml:space="preserve">The UE does not stop the periodical reporting with </w:t>
      </w:r>
      <w:r w:rsidRPr="00CA7D85">
        <w:rPr>
          <w:i/>
          <w:iCs/>
        </w:rPr>
        <w:t>triggerType</w:t>
      </w:r>
      <w:r w:rsidRPr="00CA7D85">
        <w:t xml:space="preserve"> set to '</w:t>
      </w:r>
      <w:r w:rsidRPr="00CA7D85">
        <w:rPr>
          <w:i/>
          <w:iCs/>
        </w:rPr>
        <w:t>event</w:t>
      </w:r>
      <w:r w:rsidRPr="00CA7D85">
        <w:t>' or to '</w:t>
      </w:r>
      <w:r w:rsidRPr="00CA7D85">
        <w:rPr>
          <w:i/>
          <w:iCs/>
        </w:rPr>
        <w:t>periodical</w:t>
      </w:r>
      <w:r w:rsidRPr="00CA7D85">
        <w:t xml:space="preserve">' while the corresponding measurement is not performed due to the serving cell RSRP being equal to or better than </w:t>
      </w:r>
      <w:r w:rsidRPr="00CA7D85">
        <w:rPr>
          <w:i/>
          <w:iCs/>
        </w:rPr>
        <w:t>s-Measure</w:t>
      </w:r>
      <w:r w:rsidRPr="00CA7D85">
        <w:t xml:space="preserve"> or due to the measurement gap not being setup.</w:t>
      </w:r>
    </w:p>
    <w:p w14:paraId="7AADA366" w14:textId="77777777" w:rsidR="00223DA8" w:rsidRPr="00CA7D85" w:rsidRDefault="00223DA8" w:rsidP="00223DA8">
      <w:pPr>
        <w:pStyle w:val="B2"/>
      </w:pPr>
      <w:r w:rsidRPr="00CA7D85">
        <w:t>NOTE 3:</w:t>
      </w:r>
      <w:r w:rsidRPr="00CA7D85">
        <w:tab/>
        <w:t>If the UE is configured with DRX, the UE may delay the measurement reporting for event triggered and periodical triggered measurements until the Active Time, which is defined in TS 36.321 [6].</w:t>
      </w:r>
    </w:p>
    <w:p w14:paraId="72628008" w14:textId="77777777" w:rsidR="00223DA8" w:rsidRPr="00CA7D85" w:rsidRDefault="00223DA8" w:rsidP="00223DA8">
      <w:r w:rsidRPr="00CA7D85">
        <w:t>[TS 36.331, clause 5.5.4.5]</w:t>
      </w:r>
    </w:p>
    <w:p w14:paraId="47D69609" w14:textId="77777777" w:rsidR="00223DA8" w:rsidRPr="00CA7D85" w:rsidRDefault="00223DA8" w:rsidP="00223DA8">
      <w:pPr>
        <w:rPr>
          <w:lang w:eastAsia="zh-CN"/>
        </w:rPr>
      </w:pPr>
      <w:r w:rsidRPr="00CA7D85">
        <w:t>The UE shall:</w:t>
      </w:r>
    </w:p>
    <w:p w14:paraId="0E46BD1A" w14:textId="77777777" w:rsidR="00223DA8" w:rsidRPr="00CA7D85" w:rsidRDefault="00223DA8" w:rsidP="00223DA8">
      <w:pPr>
        <w:pStyle w:val="B1"/>
        <w:rPr>
          <w:lang w:eastAsia="en-US"/>
        </w:rPr>
      </w:pPr>
      <w:r w:rsidRPr="00CA7D85">
        <w:t>1&gt;</w:t>
      </w:r>
      <w:r w:rsidRPr="00CA7D85">
        <w:tab/>
        <w:t>consider the entering condition for this event to be satisfied when condition A4-1, as specified below, is fulfilled;</w:t>
      </w:r>
    </w:p>
    <w:p w14:paraId="4AD13C27" w14:textId="77777777" w:rsidR="00223DA8" w:rsidRPr="00CA7D85" w:rsidRDefault="00223DA8" w:rsidP="00223DA8">
      <w:pPr>
        <w:pStyle w:val="B1"/>
      </w:pPr>
      <w:r w:rsidRPr="00CA7D85">
        <w:t>1&gt;</w:t>
      </w:r>
      <w:r w:rsidRPr="00CA7D85">
        <w:tab/>
        <w:t>consider the leaving condition for this event to be satisfied when condition A4-2, as specified below, is fulfilled;</w:t>
      </w:r>
    </w:p>
    <w:p w14:paraId="57FD765D" w14:textId="77777777" w:rsidR="00223DA8" w:rsidRPr="00CA7D85" w:rsidRDefault="00223DA8" w:rsidP="00223DA8">
      <w:r w:rsidRPr="00CA7D85">
        <w:t>Inequality A4-1 (Entering condition)</w:t>
      </w:r>
    </w:p>
    <w:p w14:paraId="31B2B197" w14:textId="38A4EC95" w:rsidR="00223DA8" w:rsidRPr="00CA7D85" w:rsidRDefault="00223DA8" w:rsidP="00223DA8">
      <w:pPr>
        <w:pStyle w:val="EQ"/>
        <w:rPr>
          <w:noProof w:val="0"/>
        </w:rPr>
      </w:pPr>
      <w:r w:rsidRPr="00CA7D85">
        <w:rPr>
          <w:lang w:eastAsia="zh-CN"/>
        </w:rPr>
        <w:drawing>
          <wp:inline distT="0" distB="0" distL="0" distR="0" wp14:anchorId="207EC5B0" wp14:editId="79BBE74A">
            <wp:extent cx="1886585" cy="20256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886585" cy="202565"/>
                    </a:xfrm>
                    <a:prstGeom prst="rect">
                      <a:avLst/>
                    </a:prstGeom>
                    <a:noFill/>
                    <a:ln>
                      <a:noFill/>
                    </a:ln>
                  </pic:spPr>
                </pic:pic>
              </a:graphicData>
            </a:graphic>
          </wp:inline>
        </w:drawing>
      </w:r>
    </w:p>
    <w:p w14:paraId="2F53C599" w14:textId="77777777" w:rsidR="00223DA8" w:rsidRPr="00CA7D85" w:rsidRDefault="00223DA8" w:rsidP="00223DA8">
      <w:r w:rsidRPr="00CA7D85">
        <w:t>Inequality A4-2 (Leaving condition)</w:t>
      </w:r>
    </w:p>
    <w:p w14:paraId="3BD04CF5" w14:textId="0AB0A3EC" w:rsidR="00223DA8" w:rsidRPr="00CA7D85" w:rsidRDefault="00223DA8" w:rsidP="00223DA8">
      <w:pPr>
        <w:pStyle w:val="EQ"/>
        <w:rPr>
          <w:noProof w:val="0"/>
        </w:rPr>
      </w:pPr>
      <w:r w:rsidRPr="00CA7D85">
        <w:rPr>
          <w:lang w:eastAsia="zh-CN"/>
        </w:rPr>
        <w:drawing>
          <wp:inline distT="0" distB="0" distL="0" distR="0" wp14:anchorId="3A72AEE7" wp14:editId="16C47B08">
            <wp:extent cx="1886585" cy="2025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86585" cy="202565"/>
                    </a:xfrm>
                    <a:prstGeom prst="rect">
                      <a:avLst/>
                    </a:prstGeom>
                    <a:noFill/>
                    <a:ln>
                      <a:noFill/>
                    </a:ln>
                  </pic:spPr>
                </pic:pic>
              </a:graphicData>
            </a:graphic>
          </wp:inline>
        </w:drawing>
      </w:r>
    </w:p>
    <w:p w14:paraId="41252CB1" w14:textId="77777777" w:rsidR="00223DA8" w:rsidRPr="00CA7D85" w:rsidRDefault="00223DA8" w:rsidP="00223DA8">
      <w:r w:rsidRPr="00CA7D85">
        <w:t>The variables in the formula are defined as follows:</w:t>
      </w:r>
    </w:p>
    <w:p w14:paraId="4A306C66" w14:textId="77777777" w:rsidR="00223DA8" w:rsidRPr="00CA7D85" w:rsidRDefault="00223DA8" w:rsidP="00223DA8">
      <w:pPr>
        <w:pStyle w:val="B1"/>
      </w:pPr>
      <w:r w:rsidRPr="00CA7D85">
        <w:rPr>
          <w:b/>
          <w:bCs/>
          <w:i/>
          <w:iCs/>
        </w:rPr>
        <w:t>Mn</w:t>
      </w:r>
      <w:r w:rsidRPr="00CA7D85">
        <w:rPr>
          <w:b/>
          <w:bCs/>
        </w:rPr>
        <w:t xml:space="preserve"> </w:t>
      </w:r>
      <w:r w:rsidRPr="00CA7D85">
        <w:t>is the measurement result of the neighbouring cell, not taking into account any offsets.</w:t>
      </w:r>
    </w:p>
    <w:p w14:paraId="3EBB66B0" w14:textId="77777777" w:rsidR="00223DA8" w:rsidRPr="00CA7D85" w:rsidRDefault="00223DA8" w:rsidP="00223DA8">
      <w:pPr>
        <w:pStyle w:val="B1"/>
        <w:rPr>
          <w:i/>
          <w:iCs/>
        </w:rPr>
      </w:pPr>
      <w:r w:rsidRPr="00CA7D85">
        <w:rPr>
          <w:b/>
          <w:bCs/>
          <w:i/>
          <w:iCs/>
        </w:rPr>
        <w:t xml:space="preserve">Ofn </w:t>
      </w:r>
      <w:r w:rsidRPr="00CA7D85">
        <w:t xml:space="preserve">is the frequency specific offset of the frequency of the neighbour cell (i.e. </w:t>
      </w:r>
      <w:r w:rsidRPr="00CA7D85">
        <w:rPr>
          <w:i/>
          <w:iCs/>
        </w:rPr>
        <w:t>offsetFreq</w:t>
      </w:r>
      <w:r w:rsidRPr="00CA7D85">
        <w:t xml:space="preserve"> as defined within </w:t>
      </w:r>
      <w:r w:rsidRPr="00CA7D85">
        <w:rPr>
          <w:i/>
          <w:iCs/>
        </w:rPr>
        <w:t>measObjectEUTRA</w:t>
      </w:r>
      <w:r w:rsidRPr="00CA7D85">
        <w:t xml:space="preserve"> corresponding to the frequency of the neighbour cell).</w:t>
      </w:r>
    </w:p>
    <w:p w14:paraId="365F3B6A" w14:textId="77777777" w:rsidR="00223DA8" w:rsidRPr="00CA7D85" w:rsidRDefault="00223DA8" w:rsidP="00223DA8">
      <w:pPr>
        <w:pStyle w:val="B1"/>
      </w:pPr>
      <w:r w:rsidRPr="00CA7D85">
        <w:rPr>
          <w:b/>
          <w:bCs/>
          <w:i/>
          <w:iCs/>
        </w:rPr>
        <w:t xml:space="preserve">Ocn </w:t>
      </w:r>
      <w:r w:rsidRPr="00CA7D85">
        <w:t xml:space="preserve">is the cell specific offset of the neighbour cell (i.e. </w:t>
      </w:r>
      <w:r w:rsidRPr="00CA7D85">
        <w:rPr>
          <w:i/>
          <w:iCs/>
        </w:rPr>
        <w:t>cellIndividualOffset</w:t>
      </w:r>
      <w:r w:rsidRPr="00CA7D85">
        <w:t xml:space="preserve"> as defined within </w:t>
      </w:r>
      <w:r w:rsidRPr="00CA7D85">
        <w:rPr>
          <w:i/>
          <w:iCs/>
        </w:rPr>
        <w:t>measObjectEUTRA</w:t>
      </w:r>
      <w:r w:rsidRPr="00CA7D85">
        <w:t xml:space="preserve"> corresponding to the frequency of the neighbour cell), and set to zero if not configured for the neighbour cell.</w:t>
      </w:r>
    </w:p>
    <w:p w14:paraId="7E77244D" w14:textId="77777777" w:rsidR="00223DA8" w:rsidRPr="00CA7D85" w:rsidRDefault="00223DA8" w:rsidP="00223DA8">
      <w:pPr>
        <w:pStyle w:val="B1"/>
      </w:pPr>
      <w:r w:rsidRPr="00CA7D85">
        <w:rPr>
          <w:b/>
          <w:bCs/>
          <w:i/>
          <w:iCs/>
        </w:rPr>
        <w:t>Hys</w:t>
      </w:r>
      <w:r w:rsidRPr="00CA7D85">
        <w:t xml:space="preserve"> is the hysteresis parameter for this event (i.e. </w:t>
      </w:r>
      <w:r w:rsidRPr="00CA7D85">
        <w:rPr>
          <w:i/>
          <w:iCs/>
        </w:rPr>
        <w:t>hysteresis</w:t>
      </w:r>
      <w:r w:rsidRPr="00CA7D85">
        <w:t xml:space="preserve"> as defined within</w:t>
      </w:r>
      <w:r w:rsidRPr="00CA7D85">
        <w:rPr>
          <w:i/>
          <w:iCs/>
        </w:rPr>
        <w:t xml:space="preserve"> reportConfigEUTRA </w:t>
      </w:r>
      <w:r w:rsidRPr="00CA7D85">
        <w:t>for this event).</w:t>
      </w:r>
    </w:p>
    <w:p w14:paraId="3BB89329" w14:textId="77777777" w:rsidR="00223DA8" w:rsidRPr="00CA7D85" w:rsidRDefault="00223DA8" w:rsidP="00223DA8">
      <w:pPr>
        <w:pStyle w:val="B1"/>
      </w:pPr>
      <w:r w:rsidRPr="00CA7D85">
        <w:rPr>
          <w:b/>
          <w:bCs/>
          <w:i/>
          <w:iCs/>
        </w:rPr>
        <w:t>Thresh</w:t>
      </w:r>
      <w:r w:rsidRPr="00CA7D85">
        <w:t xml:space="preserve"> is the threshold parameter for this event (i.e. </w:t>
      </w:r>
      <w:r w:rsidRPr="00CA7D85">
        <w:rPr>
          <w:i/>
          <w:iCs/>
        </w:rPr>
        <w:t xml:space="preserve">a4-Threshold </w:t>
      </w:r>
      <w:r w:rsidRPr="00CA7D85">
        <w:t>as defined within</w:t>
      </w:r>
      <w:r w:rsidRPr="00CA7D85">
        <w:rPr>
          <w:i/>
          <w:iCs/>
        </w:rPr>
        <w:t xml:space="preserve"> reportConfigEUTRA </w:t>
      </w:r>
      <w:r w:rsidRPr="00CA7D85">
        <w:t>for this event).</w:t>
      </w:r>
    </w:p>
    <w:p w14:paraId="32F26908" w14:textId="77777777" w:rsidR="00223DA8" w:rsidRPr="00CA7D85" w:rsidRDefault="00223DA8" w:rsidP="00223DA8">
      <w:pPr>
        <w:pStyle w:val="B1"/>
      </w:pPr>
      <w:r w:rsidRPr="00CA7D85">
        <w:rPr>
          <w:b/>
          <w:bCs/>
          <w:i/>
          <w:iCs/>
        </w:rPr>
        <w:t xml:space="preserve">Mn </w:t>
      </w:r>
      <w:r w:rsidRPr="00CA7D85">
        <w:t>is expressed in dBm in case of RSRP, or in dB in case of RSRQ and RS-SINR.</w:t>
      </w:r>
    </w:p>
    <w:p w14:paraId="18B42948" w14:textId="77777777" w:rsidR="00223DA8" w:rsidRPr="00CA7D85" w:rsidRDefault="00223DA8" w:rsidP="00223DA8">
      <w:pPr>
        <w:pStyle w:val="B1"/>
      </w:pPr>
      <w:r w:rsidRPr="00CA7D85">
        <w:rPr>
          <w:b/>
          <w:bCs/>
          <w:i/>
          <w:iCs/>
        </w:rPr>
        <w:t xml:space="preserve">Ofn, Ocn, Hys </w:t>
      </w:r>
      <w:r w:rsidRPr="00CA7D85">
        <w:t>are expressed in dB.</w:t>
      </w:r>
    </w:p>
    <w:p w14:paraId="6F75E131" w14:textId="2FE011AC" w:rsidR="00223DA8" w:rsidRPr="00CA7D85" w:rsidRDefault="00223DA8" w:rsidP="00223DA8">
      <w:pPr>
        <w:ind w:left="568" w:hanging="284"/>
      </w:pPr>
      <w:r w:rsidRPr="00CA7D85">
        <w:rPr>
          <w:b/>
          <w:bCs/>
          <w:i/>
          <w:iCs/>
        </w:rPr>
        <w:t xml:space="preserve">Thresh </w:t>
      </w:r>
      <w:r w:rsidRPr="00CA7D85">
        <w:t xml:space="preserve">is expressed in the same unit as </w:t>
      </w:r>
      <w:r w:rsidRPr="00CA7D85">
        <w:rPr>
          <w:b/>
          <w:bCs/>
          <w:i/>
          <w:iCs/>
        </w:rPr>
        <w:t>Mn</w:t>
      </w:r>
      <w:r w:rsidRPr="00CA7D85">
        <w:t>.</w:t>
      </w:r>
    </w:p>
    <w:p w14:paraId="184D056C" w14:textId="77777777" w:rsidR="00223DA8" w:rsidRPr="00CA7D85" w:rsidRDefault="00223DA8" w:rsidP="00223DA8">
      <w:pPr>
        <w:pStyle w:val="H6"/>
      </w:pPr>
      <w:r w:rsidRPr="00CA7D85">
        <w:t>8.2.3.7.2.3</w:t>
      </w:r>
      <w:r w:rsidRPr="00CA7D85">
        <w:tab/>
        <w:t>Test description</w:t>
      </w:r>
    </w:p>
    <w:p w14:paraId="5DD5B402" w14:textId="77777777" w:rsidR="00223DA8" w:rsidRPr="00CA7D85" w:rsidRDefault="00223DA8" w:rsidP="00223DA8">
      <w:pPr>
        <w:pStyle w:val="H6"/>
      </w:pPr>
      <w:r w:rsidRPr="00CA7D85">
        <w:t>8.2.3.7.2.3.1</w:t>
      </w:r>
      <w:r w:rsidRPr="00CA7D85">
        <w:tab/>
        <w:t>Pre-test conditions</w:t>
      </w:r>
    </w:p>
    <w:p w14:paraId="6A679E45" w14:textId="77777777" w:rsidR="00223DA8" w:rsidRPr="00CA7D85" w:rsidRDefault="00223DA8" w:rsidP="00223DA8">
      <w:pPr>
        <w:pStyle w:val="H6"/>
      </w:pPr>
      <w:r w:rsidRPr="00CA7D85">
        <w:t>System Simulator:</w:t>
      </w:r>
    </w:p>
    <w:p w14:paraId="242FAC56" w14:textId="77777777" w:rsidR="00223DA8" w:rsidRPr="00CA7D85" w:rsidRDefault="00223DA8" w:rsidP="00223DA8">
      <w:pPr>
        <w:pStyle w:val="B1"/>
      </w:pPr>
      <w:r w:rsidRPr="00CA7D85">
        <w:t>-</w:t>
      </w:r>
      <w:r w:rsidRPr="00CA7D85">
        <w:tab/>
        <w:t>NR Cell 1 is the PCell and E-UTRA Cell 1 is the PSCell.</w:t>
      </w:r>
    </w:p>
    <w:p w14:paraId="53F32EF7" w14:textId="77777777" w:rsidR="00223DA8" w:rsidRPr="00CA7D85" w:rsidRDefault="00223DA8" w:rsidP="00223DA8">
      <w:pPr>
        <w:pStyle w:val="B1"/>
        <w:rPr>
          <w:lang w:eastAsia="sv-SE"/>
        </w:rPr>
      </w:pPr>
      <w:r w:rsidRPr="00CA7D85">
        <w:rPr>
          <w:lang w:eastAsia="sv-SE"/>
        </w:rPr>
        <w:t>-</w:t>
      </w:r>
      <w:r w:rsidRPr="00CA7D85">
        <w:rPr>
          <w:lang w:eastAsia="sv-SE"/>
        </w:rPr>
        <w:tab/>
      </w:r>
      <w:r w:rsidRPr="00CA7D85">
        <w:t xml:space="preserve">E-UTRA Cell 2 </w:t>
      </w:r>
      <w:r w:rsidRPr="00CA7D85">
        <w:rPr>
          <w:lang w:eastAsia="sv-SE"/>
        </w:rPr>
        <w:t>is the intra-frequency neighbour cell</w:t>
      </w:r>
      <w:r w:rsidRPr="00CA7D85">
        <w:t xml:space="preserve"> and </w:t>
      </w:r>
      <w:r w:rsidRPr="00CA7D85">
        <w:rPr>
          <w:lang w:eastAsia="sv-SE"/>
        </w:rPr>
        <w:t>NR Cell 2 is the intra-frequency neighbour cell.</w:t>
      </w:r>
    </w:p>
    <w:p w14:paraId="335D9DC3" w14:textId="77777777" w:rsidR="00223DA8" w:rsidRPr="00CA7D85" w:rsidRDefault="00223DA8" w:rsidP="00223DA8">
      <w:pPr>
        <w:pStyle w:val="H6"/>
        <w:rPr>
          <w:lang w:eastAsia="en-US"/>
        </w:rPr>
      </w:pPr>
      <w:r w:rsidRPr="00CA7D85">
        <w:t>UE:</w:t>
      </w:r>
    </w:p>
    <w:p w14:paraId="297A0820" w14:textId="77777777" w:rsidR="00223DA8" w:rsidRPr="00CA7D85" w:rsidRDefault="00223DA8" w:rsidP="00223DA8">
      <w:pPr>
        <w:pStyle w:val="B1"/>
      </w:pPr>
      <w:r w:rsidRPr="00CA7D85">
        <w:t>-</w:t>
      </w:r>
      <w:r w:rsidRPr="00CA7D85">
        <w:tab/>
        <w:t>None.</w:t>
      </w:r>
    </w:p>
    <w:p w14:paraId="499675A3" w14:textId="77777777" w:rsidR="00223DA8" w:rsidRPr="00CA7D85" w:rsidRDefault="00223DA8" w:rsidP="00223DA8">
      <w:pPr>
        <w:pStyle w:val="H6"/>
      </w:pPr>
      <w:r w:rsidRPr="00CA7D85">
        <w:t>Preamble:</w:t>
      </w:r>
    </w:p>
    <w:p w14:paraId="2C2BC908" w14:textId="77777777" w:rsidR="00223DA8" w:rsidRPr="00CA7D85" w:rsidRDefault="00223DA8" w:rsidP="00223DA8">
      <w:pPr>
        <w:pStyle w:val="B1"/>
      </w:pPr>
      <w:r w:rsidRPr="00CA7D85">
        <w:t>-</w:t>
      </w:r>
      <w:r w:rsidRPr="00CA7D85">
        <w:tab/>
        <w:t>The UE is in state NE-DC RRC_CONNECTED using generic procedure parameter Connectivity (NE-DC) according to TS 38.508-1 [4], Table 4.5.4.2-6.</w:t>
      </w:r>
    </w:p>
    <w:p w14:paraId="26CBF114" w14:textId="77777777" w:rsidR="00223DA8" w:rsidRPr="00CA7D85" w:rsidRDefault="00223DA8" w:rsidP="00223DA8">
      <w:pPr>
        <w:pStyle w:val="H6"/>
      </w:pPr>
      <w:r w:rsidRPr="00CA7D85">
        <w:t>8.2.3.7.2.3.2</w:t>
      </w:r>
      <w:r w:rsidRPr="00CA7D85">
        <w:tab/>
        <w:t>Test procedure sequence</w:t>
      </w:r>
    </w:p>
    <w:p w14:paraId="78EC5671" w14:textId="77777777" w:rsidR="00223DA8" w:rsidRPr="00CA7D85" w:rsidRDefault="00223DA8" w:rsidP="00223DA8">
      <w:r w:rsidRPr="00CA7D85">
        <w:t>Table 8.2.3.7.2.3.2-1 and Table 8.2.3.7.2.3.2-1A illustrates the downlink power levels to be applied for E-UTRA Cell 1 and E-UTRA Cell 2, NR Cell 1and NR Cell 2 at various time instants of the test execution. Row marked "T0" denotes the conditions after the preamble, while rows marked "T1", "T2" and "T3"are to be applied subsequently. The exact instants on which these values shall be applied are described in the texts in this clause.</w:t>
      </w:r>
    </w:p>
    <w:p w14:paraId="1DBD2683" w14:textId="77777777" w:rsidR="00223DA8" w:rsidRPr="00CA7D85" w:rsidRDefault="00223DA8" w:rsidP="00223DA8">
      <w:pPr>
        <w:pStyle w:val="TH"/>
      </w:pPr>
      <w:r w:rsidRPr="00CA7D85">
        <w:t>Table 8.2.3.7.2.3.2-1: Time instances of cell power level and parameter changes for FR1</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52"/>
        <w:gridCol w:w="990"/>
        <w:gridCol w:w="1080"/>
        <w:gridCol w:w="1080"/>
        <w:gridCol w:w="1080"/>
        <w:gridCol w:w="1080"/>
        <w:gridCol w:w="2160"/>
      </w:tblGrid>
      <w:tr w:rsidR="00223DA8" w:rsidRPr="00CA7D85" w14:paraId="5EFE086C" w14:textId="77777777" w:rsidTr="00223DA8">
        <w:trPr>
          <w:trHeight w:val="393"/>
          <w:jc w:val="center"/>
        </w:trPr>
        <w:tc>
          <w:tcPr>
            <w:tcW w:w="557" w:type="dxa"/>
            <w:tcBorders>
              <w:top w:val="single" w:sz="4" w:space="0" w:color="auto"/>
              <w:left w:val="single" w:sz="4" w:space="0" w:color="auto"/>
              <w:bottom w:val="nil"/>
              <w:right w:val="single" w:sz="4" w:space="0" w:color="auto"/>
            </w:tcBorders>
          </w:tcPr>
          <w:p w14:paraId="7C7B33FF" w14:textId="77777777" w:rsidR="00223DA8" w:rsidRPr="00CA7D85" w:rsidRDefault="00223DA8">
            <w:pPr>
              <w:keepNext/>
              <w:keepLines/>
              <w:spacing w:after="0"/>
              <w:jc w:val="center"/>
              <w:rPr>
                <w:rFonts w:ascii="Arial" w:hAnsi="Arial"/>
                <w:b/>
                <w:sz w:val="18"/>
              </w:rPr>
            </w:pPr>
          </w:p>
        </w:tc>
        <w:tc>
          <w:tcPr>
            <w:tcW w:w="1452" w:type="dxa"/>
            <w:tcBorders>
              <w:top w:val="single" w:sz="4" w:space="0" w:color="auto"/>
              <w:left w:val="single" w:sz="4" w:space="0" w:color="auto"/>
              <w:bottom w:val="nil"/>
              <w:right w:val="single" w:sz="4" w:space="0" w:color="auto"/>
            </w:tcBorders>
            <w:hideMark/>
          </w:tcPr>
          <w:p w14:paraId="1D86B79F" w14:textId="77777777" w:rsidR="00223DA8" w:rsidRPr="00CA7D85" w:rsidRDefault="00223DA8">
            <w:pPr>
              <w:pStyle w:val="TAH"/>
            </w:pPr>
            <w:r w:rsidRPr="00CA7D85">
              <w:t>Parameter</w:t>
            </w:r>
          </w:p>
        </w:tc>
        <w:tc>
          <w:tcPr>
            <w:tcW w:w="990" w:type="dxa"/>
            <w:tcBorders>
              <w:top w:val="single" w:sz="4" w:space="0" w:color="auto"/>
              <w:left w:val="single" w:sz="4" w:space="0" w:color="auto"/>
              <w:bottom w:val="single" w:sz="4" w:space="0" w:color="auto"/>
              <w:right w:val="single" w:sz="4" w:space="0" w:color="auto"/>
            </w:tcBorders>
            <w:hideMark/>
          </w:tcPr>
          <w:p w14:paraId="543F1D83" w14:textId="77777777" w:rsidR="00223DA8" w:rsidRPr="00CA7D85" w:rsidRDefault="00223DA8">
            <w:pPr>
              <w:pStyle w:val="TAH"/>
            </w:pPr>
            <w:r w:rsidRPr="00CA7D85">
              <w:t>Unit</w:t>
            </w:r>
          </w:p>
        </w:tc>
        <w:tc>
          <w:tcPr>
            <w:tcW w:w="1080" w:type="dxa"/>
            <w:tcBorders>
              <w:top w:val="single" w:sz="4" w:space="0" w:color="auto"/>
              <w:left w:val="single" w:sz="4" w:space="0" w:color="auto"/>
              <w:bottom w:val="single" w:sz="4" w:space="0" w:color="auto"/>
              <w:right w:val="single" w:sz="4" w:space="0" w:color="auto"/>
            </w:tcBorders>
            <w:hideMark/>
          </w:tcPr>
          <w:p w14:paraId="145C00C3" w14:textId="77777777" w:rsidR="00223DA8" w:rsidRPr="00CA7D85" w:rsidRDefault="00223DA8">
            <w:pPr>
              <w:pStyle w:val="TAH"/>
            </w:pPr>
            <w:r w:rsidRPr="00CA7D85">
              <w:t>E-UTRA Cell 1</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895E7F9" w14:textId="77777777" w:rsidR="00223DA8" w:rsidRPr="00CA7D85" w:rsidRDefault="00223DA8">
            <w:pPr>
              <w:pStyle w:val="TAH"/>
            </w:pPr>
            <w:r w:rsidRPr="00CA7D85">
              <w:t>E-UTRA Cell 2</w:t>
            </w:r>
          </w:p>
        </w:tc>
        <w:tc>
          <w:tcPr>
            <w:tcW w:w="1080" w:type="dxa"/>
            <w:tcBorders>
              <w:top w:val="single" w:sz="4" w:space="0" w:color="auto"/>
              <w:left w:val="single" w:sz="4" w:space="0" w:color="auto"/>
              <w:bottom w:val="single" w:sz="4" w:space="0" w:color="auto"/>
              <w:right w:val="single" w:sz="4" w:space="0" w:color="auto"/>
            </w:tcBorders>
            <w:hideMark/>
          </w:tcPr>
          <w:p w14:paraId="19F0F89A" w14:textId="77777777" w:rsidR="00223DA8" w:rsidRPr="00CA7D85" w:rsidRDefault="00223DA8">
            <w:pPr>
              <w:pStyle w:val="TAH"/>
            </w:pPr>
            <w:r w:rsidRPr="00CA7D85">
              <w:t>NR Cell 1</w:t>
            </w:r>
          </w:p>
        </w:tc>
        <w:tc>
          <w:tcPr>
            <w:tcW w:w="1080" w:type="dxa"/>
            <w:tcBorders>
              <w:top w:val="single" w:sz="4" w:space="0" w:color="auto"/>
              <w:left w:val="single" w:sz="4" w:space="0" w:color="auto"/>
              <w:bottom w:val="single" w:sz="4" w:space="0" w:color="auto"/>
              <w:right w:val="single" w:sz="4" w:space="0" w:color="auto"/>
            </w:tcBorders>
            <w:hideMark/>
          </w:tcPr>
          <w:p w14:paraId="4C7DE7D0" w14:textId="77777777" w:rsidR="00223DA8" w:rsidRPr="00CA7D85" w:rsidRDefault="00223DA8">
            <w:pPr>
              <w:pStyle w:val="TAH"/>
            </w:pPr>
            <w:r w:rsidRPr="00CA7D85">
              <w:t>NR Cell 2</w:t>
            </w:r>
          </w:p>
        </w:tc>
        <w:tc>
          <w:tcPr>
            <w:tcW w:w="2160" w:type="dxa"/>
            <w:tcBorders>
              <w:top w:val="single" w:sz="4" w:space="0" w:color="auto"/>
              <w:left w:val="single" w:sz="4" w:space="0" w:color="auto"/>
              <w:bottom w:val="nil"/>
              <w:right w:val="single" w:sz="4" w:space="0" w:color="auto"/>
            </w:tcBorders>
            <w:hideMark/>
          </w:tcPr>
          <w:p w14:paraId="1532F56D" w14:textId="77777777" w:rsidR="00223DA8" w:rsidRPr="00CA7D85" w:rsidRDefault="00223DA8">
            <w:pPr>
              <w:pStyle w:val="TAH"/>
            </w:pPr>
            <w:r w:rsidRPr="00CA7D85">
              <w:t>Remark</w:t>
            </w:r>
          </w:p>
        </w:tc>
      </w:tr>
      <w:tr w:rsidR="00223DA8" w:rsidRPr="00CA7D85" w14:paraId="0951F57F" w14:textId="77777777" w:rsidTr="00223DA8">
        <w:trPr>
          <w:trHeight w:val="308"/>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52960F6B" w14:textId="77777777" w:rsidR="00223DA8" w:rsidRPr="00CA7D85" w:rsidRDefault="00223DA8">
            <w:pPr>
              <w:pStyle w:val="TAC"/>
            </w:pPr>
            <w:r w:rsidRPr="00CA7D85">
              <w:t>T0</w:t>
            </w:r>
          </w:p>
        </w:tc>
        <w:tc>
          <w:tcPr>
            <w:tcW w:w="1452" w:type="dxa"/>
            <w:tcBorders>
              <w:top w:val="single" w:sz="4" w:space="0" w:color="auto"/>
              <w:left w:val="single" w:sz="4" w:space="0" w:color="auto"/>
              <w:bottom w:val="single" w:sz="4" w:space="0" w:color="auto"/>
              <w:right w:val="single" w:sz="4" w:space="0" w:color="auto"/>
            </w:tcBorders>
            <w:vAlign w:val="center"/>
            <w:hideMark/>
          </w:tcPr>
          <w:p w14:paraId="61DA6332" w14:textId="77777777" w:rsidR="00223DA8" w:rsidRPr="00CA7D85" w:rsidRDefault="00223DA8">
            <w:pPr>
              <w:pStyle w:val="TAC"/>
            </w:pPr>
            <w:r w:rsidRPr="00CA7D85">
              <w:t>Cell-specific R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21C6183" w14:textId="77777777" w:rsidR="00223DA8" w:rsidRPr="00CA7D85" w:rsidRDefault="00223DA8">
            <w:pPr>
              <w:pStyle w:val="TAC"/>
            </w:pPr>
            <w:r w:rsidRPr="00CA7D85">
              <w:t>dBm/15kHz</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5D5AB17" w14:textId="77777777" w:rsidR="00223DA8" w:rsidRPr="00CA7D85" w:rsidRDefault="00223DA8">
            <w:pPr>
              <w:pStyle w:val="TAC"/>
            </w:pPr>
            <w:r w:rsidRPr="00CA7D85">
              <w:t>-85</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1117CA7" w14:textId="77777777" w:rsidR="00223DA8" w:rsidRPr="00CA7D85" w:rsidRDefault="00223DA8">
            <w:pPr>
              <w:pStyle w:val="TAC"/>
            </w:pPr>
            <w:r w:rsidRPr="00CA7D85">
              <w:t>-91</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6E7F0B4" w14:textId="77777777" w:rsidR="00223DA8" w:rsidRPr="00CA7D85" w:rsidRDefault="00223DA8">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B0A01A8" w14:textId="77777777" w:rsidR="00223DA8" w:rsidRPr="00CA7D85" w:rsidRDefault="00223DA8">
            <w:pPr>
              <w:pStyle w:val="TAC"/>
            </w:pPr>
            <w:r w:rsidRPr="00CA7D85">
              <w:t>-</w:t>
            </w:r>
          </w:p>
        </w:tc>
        <w:tc>
          <w:tcPr>
            <w:tcW w:w="2160" w:type="dxa"/>
            <w:vMerge w:val="restart"/>
            <w:tcBorders>
              <w:top w:val="single" w:sz="4" w:space="0" w:color="auto"/>
              <w:left w:val="single" w:sz="4" w:space="0" w:color="auto"/>
              <w:bottom w:val="single" w:sz="4" w:space="0" w:color="auto"/>
              <w:right w:val="single" w:sz="4" w:space="0" w:color="auto"/>
            </w:tcBorders>
            <w:hideMark/>
          </w:tcPr>
          <w:p w14:paraId="39EE62D2" w14:textId="77777777" w:rsidR="00223DA8" w:rsidRPr="00CA7D85" w:rsidRDefault="00223DA8">
            <w:pPr>
              <w:pStyle w:val="TAL"/>
            </w:pPr>
            <w:r w:rsidRPr="00CA7D85">
              <w:t xml:space="preserve">The power level values are such that entry condition for event A4 is not satisfied </w:t>
            </w:r>
          </w:p>
        </w:tc>
      </w:tr>
      <w:tr w:rsidR="00223DA8" w:rsidRPr="00CA7D85" w14:paraId="610AED23" w14:textId="77777777" w:rsidTr="00223DA8">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2843CF7F" w14:textId="77777777" w:rsidR="00223DA8" w:rsidRPr="00CA7D85" w:rsidRDefault="00223DA8">
            <w:pPr>
              <w:autoSpaceDN/>
              <w:spacing w:after="0"/>
              <w:rPr>
                <w:rFonts w:ascii="Arial" w:hAnsi="Arial"/>
                <w:sz w:val="18"/>
                <w:lang w:eastAsia="en-US"/>
              </w:rPr>
            </w:pPr>
          </w:p>
        </w:tc>
        <w:tc>
          <w:tcPr>
            <w:tcW w:w="1452" w:type="dxa"/>
            <w:tcBorders>
              <w:top w:val="single" w:sz="4" w:space="0" w:color="auto"/>
              <w:left w:val="single" w:sz="4" w:space="0" w:color="auto"/>
              <w:bottom w:val="single" w:sz="4" w:space="0" w:color="auto"/>
              <w:right w:val="single" w:sz="4" w:space="0" w:color="auto"/>
            </w:tcBorders>
            <w:vAlign w:val="center"/>
            <w:hideMark/>
          </w:tcPr>
          <w:p w14:paraId="4C7C041E" w14:textId="77777777" w:rsidR="00223DA8" w:rsidRPr="00CA7D85" w:rsidRDefault="00223DA8">
            <w:pPr>
              <w:pStyle w:val="TAL"/>
              <w:jc w:val="center"/>
            </w:pPr>
            <w:r w:rsidRPr="00CA7D85">
              <w:t>SS/PBCH</w:t>
            </w:r>
          </w:p>
          <w:p w14:paraId="4CB6C997" w14:textId="77777777" w:rsidR="00223DA8" w:rsidRPr="00CA7D85" w:rsidRDefault="00223DA8">
            <w:pPr>
              <w:pStyle w:val="TAC"/>
            </w:pPr>
            <w:r w:rsidRPr="00CA7D85">
              <w:t>SS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B6085C4" w14:textId="77777777" w:rsidR="00223DA8" w:rsidRPr="00CA7D85" w:rsidRDefault="00223DA8">
            <w:pPr>
              <w:pStyle w:val="TAC"/>
            </w:pPr>
            <w:r w:rsidRPr="00CA7D85">
              <w:t>dBm/SCS</w:t>
            </w:r>
          </w:p>
        </w:tc>
        <w:tc>
          <w:tcPr>
            <w:tcW w:w="1080" w:type="dxa"/>
            <w:tcBorders>
              <w:top w:val="single" w:sz="4" w:space="0" w:color="auto"/>
              <w:left w:val="single" w:sz="4" w:space="0" w:color="auto"/>
              <w:bottom w:val="single" w:sz="4" w:space="0" w:color="auto"/>
              <w:right w:val="single" w:sz="4" w:space="0" w:color="auto"/>
            </w:tcBorders>
            <w:hideMark/>
          </w:tcPr>
          <w:p w14:paraId="60F876DC" w14:textId="77777777" w:rsidR="00223DA8" w:rsidRPr="00CA7D85" w:rsidRDefault="00223DA8">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tcPr>
          <w:p w14:paraId="36F4BAC7" w14:textId="77777777" w:rsidR="00223DA8" w:rsidRPr="00CA7D85" w:rsidRDefault="00223DA8">
            <w:pPr>
              <w:pStyle w:val="TAC"/>
            </w:pPr>
          </w:p>
        </w:tc>
        <w:tc>
          <w:tcPr>
            <w:tcW w:w="1080" w:type="dxa"/>
            <w:tcBorders>
              <w:top w:val="single" w:sz="4" w:space="0" w:color="auto"/>
              <w:left w:val="single" w:sz="4" w:space="0" w:color="auto"/>
              <w:bottom w:val="single" w:sz="4" w:space="0" w:color="auto"/>
              <w:right w:val="single" w:sz="4" w:space="0" w:color="auto"/>
            </w:tcBorders>
            <w:vAlign w:val="center"/>
            <w:hideMark/>
          </w:tcPr>
          <w:p w14:paraId="65AE2A80" w14:textId="77777777" w:rsidR="00223DA8" w:rsidRPr="00CA7D85" w:rsidRDefault="00223DA8">
            <w:pPr>
              <w:pStyle w:val="TAC"/>
            </w:pPr>
            <w:r w:rsidRPr="00CA7D85">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5A151E8" w14:textId="77777777" w:rsidR="00223DA8" w:rsidRPr="00CA7D85" w:rsidRDefault="00223DA8">
            <w:pPr>
              <w:pStyle w:val="TAC"/>
            </w:pPr>
            <w:r w:rsidRPr="00CA7D85">
              <w:t>-91</w:t>
            </w:r>
          </w:p>
        </w:tc>
        <w:tc>
          <w:tcPr>
            <w:tcW w:w="2160" w:type="dxa"/>
            <w:vMerge/>
            <w:tcBorders>
              <w:top w:val="single" w:sz="4" w:space="0" w:color="auto"/>
              <w:left w:val="single" w:sz="4" w:space="0" w:color="auto"/>
              <w:bottom w:val="single" w:sz="4" w:space="0" w:color="auto"/>
              <w:right w:val="single" w:sz="4" w:space="0" w:color="auto"/>
            </w:tcBorders>
            <w:vAlign w:val="center"/>
            <w:hideMark/>
          </w:tcPr>
          <w:p w14:paraId="78D01036" w14:textId="77777777" w:rsidR="00223DA8" w:rsidRPr="00CA7D85" w:rsidRDefault="00223DA8">
            <w:pPr>
              <w:autoSpaceDN/>
              <w:spacing w:after="0"/>
              <w:rPr>
                <w:rFonts w:ascii="Arial" w:hAnsi="Arial"/>
                <w:sz w:val="18"/>
                <w:lang w:eastAsia="en-US"/>
              </w:rPr>
            </w:pPr>
          </w:p>
        </w:tc>
      </w:tr>
      <w:tr w:rsidR="00223DA8" w:rsidRPr="00CA7D85" w14:paraId="45B6E69D" w14:textId="77777777" w:rsidTr="00223DA8">
        <w:trPr>
          <w:trHeight w:val="623"/>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7B384BED" w14:textId="77777777" w:rsidR="00223DA8" w:rsidRPr="00CA7D85" w:rsidRDefault="00223DA8">
            <w:pPr>
              <w:pStyle w:val="TAC"/>
            </w:pPr>
            <w:r w:rsidRPr="00CA7D85">
              <w:t>T1</w:t>
            </w:r>
          </w:p>
        </w:tc>
        <w:tc>
          <w:tcPr>
            <w:tcW w:w="1452" w:type="dxa"/>
            <w:tcBorders>
              <w:top w:val="single" w:sz="4" w:space="0" w:color="auto"/>
              <w:left w:val="single" w:sz="4" w:space="0" w:color="auto"/>
              <w:bottom w:val="single" w:sz="4" w:space="0" w:color="auto"/>
              <w:right w:val="single" w:sz="4" w:space="0" w:color="auto"/>
            </w:tcBorders>
            <w:vAlign w:val="center"/>
            <w:hideMark/>
          </w:tcPr>
          <w:p w14:paraId="39C5B8BC" w14:textId="77777777" w:rsidR="00223DA8" w:rsidRPr="00CA7D85" w:rsidRDefault="00223DA8">
            <w:pPr>
              <w:pStyle w:val="TAC"/>
            </w:pPr>
            <w:r w:rsidRPr="00CA7D85">
              <w:t>Cell-specific R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714CE507" w14:textId="77777777" w:rsidR="00223DA8" w:rsidRPr="00CA7D85" w:rsidRDefault="00223DA8">
            <w:pPr>
              <w:pStyle w:val="TAC"/>
            </w:pPr>
            <w:r w:rsidRPr="00CA7D85">
              <w:t>dBm/15kHz</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DFB2A7D" w14:textId="77777777" w:rsidR="00223DA8" w:rsidRPr="00CA7D85" w:rsidRDefault="00223DA8">
            <w:pPr>
              <w:pStyle w:val="TAC"/>
            </w:pPr>
            <w:r w:rsidRPr="00CA7D85">
              <w:t>-85</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799DB73" w14:textId="77777777" w:rsidR="00223DA8" w:rsidRPr="00CA7D85" w:rsidRDefault="00223DA8">
            <w:pPr>
              <w:pStyle w:val="TAC"/>
            </w:pPr>
            <w:r w:rsidRPr="00CA7D85">
              <w:t>-76</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4847CAF" w14:textId="77777777" w:rsidR="00223DA8" w:rsidRPr="00CA7D85" w:rsidRDefault="00223DA8">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9AFF800" w14:textId="77777777" w:rsidR="00223DA8" w:rsidRPr="00CA7D85" w:rsidRDefault="00223DA8">
            <w:pPr>
              <w:pStyle w:val="TAC"/>
            </w:pPr>
            <w:r w:rsidRPr="00CA7D85">
              <w:t>-</w:t>
            </w:r>
          </w:p>
        </w:tc>
        <w:tc>
          <w:tcPr>
            <w:tcW w:w="2160" w:type="dxa"/>
            <w:vMerge w:val="restart"/>
            <w:tcBorders>
              <w:top w:val="single" w:sz="4" w:space="0" w:color="auto"/>
              <w:left w:val="single" w:sz="4" w:space="0" w:color="auto"/>
              <w:bottom w:val="single" w:sz="4" w:space="0" w:color="auto"/>
              <w:right w:val="single" w:sz="4" w:space="0" w:color="auto"/>
            </w:tcBorders>
            <w:hideMark/>
          </w:tcPr>
          <w:p w14:paraId="1EC9FB35" w14:textId="77777777" w:rsidR="00223DA8" w:rsidRPr="00CA7D85" w:rsidRDefault="00223DA8">
            <w:pPr>
              <w:pStyle w:val="TAL"/>
            </w:pPr>
            <w:r w:rsidRPr="00CA7D85">
              <w:t>The power level values are such that entry condition for event A4 is satisfied for intra-frequency neighbour E-UTRA Cell 2</w:t>
            </w:r>
          </w:p>
        </w:tc>
      </w:tr>
      <w:tr w:rsidR="00223DA8" w:rsidRPr="00CA7D85" w14:paraId="076FEFD3" w14:textId="77777777" w:rsidTr="00223DA8">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4B9DE05" w14:textId="77777777" w:rsidR="00223DA8" w:rsidRPr="00CA7D85" w:rsidRDefault="00223DA8">
            <w:pPr>
              <w:autoSpaceDN/>
              <w:spacing w:after="0"/>
              <w:rPr>
                <w:rFonts w:ascii="Arial" w:hAnsi="Arial"/>
                <w:sz w:val="18"/>
                <w:lang w:eastAsia="en-US"/>
              </w:rPr>
            </w:pPr>
          </w:p>
        </w:tc>
        <w:tc>
          <w:tcPr>
            <w:tcW w:w="1452" w:type="dxa"/>
            <w:tcBorders>
              <w:top w:val="single" w:sz="4" w:space="0" w:color="auto"/>
              <w:left w:val="single" w:sz="4" w:space="0" w:color="auto"/>
              <w:bottom w:val="single" w:sz="4" w:space="0" w:color="auto"/>
              <w:right w:val="single" w:sz="4" w:space="0" w:color="auto"/>
            </w:tcBorders>
            <w:vAlign w:val="center"/>
            <w:hideMark/>
          </w:tcPr>
          <w:p w14:paraId="39871625" w14:textId="77777777" w:rsidR="00223DA8" w:rsidRPr="00CA7D85" w:rsidRDefault="00223DA8">
            <w:pPr>
              <w:pStyle w:val="TAL"/>
              <w:jc w:val="center"/>
            </w:pPr>
            <w:r w:rsidRPr="00CA7D85">
              <w:t>SS/PBCH</w:t>
            </w:r>
          </w:p>
          <w:p w14:paraId="0E69695A" w14:textId="77777777" w:rsidR="00223DA8" w:rsidRPr="00CA7D85" w:rsidRDefault="00223DA8">
            <w:pPr>
              <w:pStyle w:val="TAC"/>
            </w:pPr>
            <w:r w:rsidRPr="00CA7D85">
              <w:t>SS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7CFB6859" w14:textId="77777777" w:rsidR="00223DA8" w:rsidRPr="00CA7D85" w:rsidRDefault="00223DA8">
            <w:pPr>
              <w:pStyle w:val="TAC"/>
            </w:pPr>
            <w:r w:rsidRPr="00CA7D85">
              <w:t>dBm/SCS</w:t>
            </w:r>
          </w:p>
        </w:tc>
        <w:tc>
          <w:tcPr>
            <w:tcW w:w="1080" w:type="dxa"/>
            <w:tcBorders>
              <w:top w:val="single" w:sz="4" w:space="0" w:color="auto"/>
              <w:left w:val="single" w:sz="4" w:space="0" w:color="auto"/>
              <w:bottom w:val="single" w:sz="4" w:space="0" w:color="auto"/>
              <w:right w:val="single" w:sz="4" w:space="0" w:color="auto"/>
            </w:tcBorders>
            <w:hideMark/>
          </w:tcPr>
          <w:p w14:paraId="53DF298C" w14:textId="77777777" w:rsidR="00223DA8" w:rsidRPr="00CA7D85" w:rsidRDefault="00223DA8">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tcPr>
          <w:p w14:paraId="3349CC95" w14:textId="77777777" w:rsidR="00223DA8" w:rsidRPr="00CA7D85" w:rsidRDefault="00223DA8">
            <w:pPr>
              <w:pStyle w:val="TAC"/>
            </w:pPr>
          </w:p>
        </w:tc>
        <w:tc>
          <w:tcPr>
            <w:tcW w:w="1080" w:type="dxa"/>
            <w:tcBorders>
              <w:top w:val="single" w:sz="4" w:space="0" w:color="auto"/>
              <w:left w:val="single" w:sz="4" w:space="0" w:color="auto"/>
              <w:bottom w:val="single" w:sz="4" w:space="0" w:color="auto"/>
              <w:right w:val="single" w:sz="4" w:space="0" w:color="auto"/>
            </w:tcBorders>
            <w:vAlign w:val="center"/>
            <w:hideMark/>
          </w:tcPr>
          <w:p w14:paraId="313A391C" w14:textId="77777777" w:rsidR="00223DA8" w:rsidRPr="00CA7D85" w:rsidRDefault="00223DA8">
            <w:pPr>
              <w:pStyle w:val="TAC"/>
            </w:pPr>
            <w:r w:rsidRPr="00CA7D85">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1ADBDDE" w14:textId="77777777" w:rsidR="00223DA8" w:rsidRPr="00CA7D85" w:rsidRDefault="00223DA8">
            <w:pPr>
              <w:pStyle w:val="TAC"/>
            </w:pPr>
            <w:r w:rsidRPr="00CA7D85">
              <w:t>-91</w:t>
            </w:r>
          </w:p>
        </w:tc>
        <w:tc>
          <w:tcPr>
            <w:tcW w:w="2160" w:type="dxa"/>
            <w:vMerge/>
            <w:tcBorders>
              <w:top w:val="single" w:sz="4" w:space="0" w:color="auto"/>
              <w:left w:val="single" w:sz="4" w:space="0" w:color="auto"/>
              <w:bottom w:val="single" w:sz="4" w:space="0" w:color="auto"/>
              <w:right w:val="single" w:sz="4" w:space="0" w:color="auto"/>
            </w:tcBorders>
            <w:vAlign w:val="center"/>
            <w:hideMark/>
          </w:tcPr>
          <w:p w14:paraId="2159A732" w14:textId="77777777" w:rsidR="00223DA8" w:rsidRPr="00CA7D85" w:rsidRDefault="00223DA8">
            <w:pPr>
              <w:autoSpaceDN/>
              <w:spacing w:after="0"/>
              <w:rPr>
                <w:rFonts w:ascii="Arial" w:hAnsi="Arial"/>
                <w:sz w:val="18"/>
                <w:lang w:eastAsia="en-US"/>
              </w:rPr>
            </w:pPr>
          </w:p>
        </w:tc>
      </w:tr>
      <w:tr w:rsidR="00223DA8" w:rsidRPr="00CA7D85" w14:paraId="0BABAA9E" w14:textId="77777777" w:rsidTr="00223DA8">
        <w:trPr>
          <w:trHeight w:val="623"/>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6C503024" w14:textId="77777777" w:rsidR="00223DA8" w:rsidRPr="00CA7D85" w:rsidRDefault="00223DA8">
            <w:pPr>
              <w:pStyle w:val="TAC"/>
            </w:pPr>
            <w:r w:rsidRPr="00CA7D85">
              <w:t>T2</w:t>
            </w:r>
          </w:p>
        </w:tc>
        <w:tc>
          <w:tcPr>
            <w:tcW w:w="1452" w:type="dxa"/>
            <w:tcBorders>
              <w:top w:val="single" w:sz="4" w:space="0" w:color="auto"/>
              <w:left w:val="single" w:sz="4" w:space="0" w:color="auto"/>
              <w:bottom w:val="single" w:sz="4" w:space="0" w:color="auto"/>
              <w:right w:val="single" w:sz="4" w:space="0" w:color="auto"/>
            </w:tcBorders>
            <w:vAlign w:val="center"/>
            <w:hideMark/>
          </w:tcPr>
          <w:p w14:paraId="5B53C1A6" w14:textId="77777777" w:rsidR="00223DA8" w:rsidRPr="00CA7D85" w:rsidRDefault="00223DA8">
            <w:pPr>
              <w:pStyle w:val="TAL"/>
              <w:jc w:val="center"/>
            </w:pPr>
            <w:r w:rsidRPr="00CA7D85">
              <w:t>Cell-specific R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3738DECA" w14:textId="77777777" w:rsidR="00223DA8" w:rsidRPr="00CA7D85" w:rsidRDefault="00223DA8">
            <w:pPr>
              <w:pStyle w:val="TAC"/>
            </w:pPr>
            <w:r w:rsidRPr="00CA7D85">
              <w:t>dBm/15kHz</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BC7AAED" w14:textId="77777777" w:rsidR="00223DA8" w:rsidRPr="00CA7D85" w:rsidRDefault="00223DA8">
            <w:pPr>
              <w:pStyle w:val="TAC"/>
            </w:pPr>
            <w:r w:rsidRPr="00CA7D85">
              <w:t>-85</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5F4FAC5" w14:textId="77777777" w:rsidR="00223DA8" w:rsidRPr="00CA7D85" w:rsidRDefault="00223DA8">
            <w:pPr>
              <w:pStyle w:val="TAC"/>
            </w:pPr>
            <w:r w:rsidRPr="00CA7D85">
              <w:t>-91</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2454C02" w14:textId="77777777" w:rsidR="00223DA8" w:rsidRPr="00CA7D85" w:rsidRDefault="00223DA8">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781A68B" w14:textId="77777777" w:rsidR="00223DA8" w:rsidRPr="00CA7D85" w:rsidRDefault="00223DA8">
            <w:pPr>
              <w:pStyle w:val="TAC"/>
            </w:pPr>
            <w:r w:rsidRPr="00CA7D85">
              <w:t>-</w:t>
            </w:r>
          </w:p>
        </w:tc>
        <w:tc>
          <w:tcPr>
            <w:tcW w:w="2160" w:type="dxa"/>
            <w:vMerge w:val="restart"/>
            <w:tcBorders>
              <w:top w:val="single" w:sz="4" w:space="0" w:color="auto"/>
              <w:left w:val="single" w:sz="4" w:space="0" w:color="auto"/>
              <w:bottom w:val="single" w:sz="4" w:space="0" w:color="auto"/>
              <w:right w:val="single" w:sz="4" w:space="0" w:color="auto"/>
            </w:tcBorders>
            <w:hideMark/>
          </w:tcPr>
          <w:p w14:paraId="33DEF6B7" w14:textId="77777777" w:rsidR="00223DA8" w:rsidRPr="00CA7D85" w:rsidRDefault="00223DA8">
            <w:pPr>
              <w:pStyle w:val="TAL"/>
            </w:pPr>
            <w:r w:rsidRPr="00CA7D85">
              <w:t>The power level values are such that entry conditions for event A4 is not satisfied for intra-frequency neighbour E-UTRA Cell 2</w:t>
            </w:r>
          </w:p>
        </w:tc>
      </w:tr>
      <w:tr w:rsidR="00223DA8" w:rsidRPr="00CA7D85" w14:paraId="21D90B31" w14:textId="77777777" w:rsidTr="00223DA8">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53BD2499" w14:textId="77777777" w:rsidR="00223DA8" w:rsidRPr="00CA7D85" w:rsidRDefault="00223DA8">
            <w:pPr>
              <w:autoSpaceDN/>
              <w:spacing w:after="0"/>
              <w:rPr>
                <w:rFonts w:ascii="Arial" w:hAnsi="Arial"/>
                <w:sz w:val="18"/>
                <w:lang w:eastAsia="en-US"/>
              </w:rPr>
            </w:pPr>
          </w:p>
        </w:tc>
        <w:tc>
          <w:tcPr>
            <w:tcW w:w="1452" w:type="dxa"/>
            <w:tcBorders>
              <w:top w:val="single" w:sz="4" w:space="0" w:color="auto"/>
              <w:left w:val="single" w:sz="4" w:space="0" w:color="auto"/>
              <w:bottom w:val="single" w:sz="4" w:space="0" w:color="auto"/>
              <w:right w:val="single" w:sz="4" w:space="0" w:color="auto"/>
            </w:tcBorders>
            <w:vAlign w:val="center"/>
            <w:hideMark/>
          </w:tcPr>
          <w:p w14:paraId="1A31DA13" w14:textId="77777777" w:rsidR="00223DA8" w:rsidRPr="00CA7D85" w:rsidRDefault="00223DA8">
            <w:pPr>
              <w:pStyle w:val="TAL"/>
              <w:jc w:val="center"/>
            </w:pPr>
            <w:r w:rsidRPr="00CA7D85">
              <w:t>SS/PBCH</w:t>
            </w:r>
          </w:p>
          <w:p w14:paraId="0587D23D" w14:textId="77777777" w:rsidR="00223DA8" w:rsidRPr="00CA7D85" w:rsidRDefault="00223DA8">
            <w:pPr>
              <w:pStyle w:val="TAC"/>
            </w:pPr>
            <w:r w:rsidRPr="00CA7D85">
              <w:t>SS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46991EA4" w14:textId="77777777" w:rsidR="00223DA8" w:rsidRPr="00CA7D85" w:rsidRDefault="00223DA8">
            <w:pPr>
              <w:pStyle w:val="TAC"/>
            </w:pPr>
            <w:r w:rsidRPr="00CA7D85">
              <w:t>dBm/SCS</w:t>
            </w:r>
          </w:p>
        </w:tc>
        <w:tc>
          <w:tcPr>
            <w:tcW w:w="1080" w:type="dxa"/>
            <w:tcBorders>
              <w:top w:val="single" w:sz="4" w:space="0" w:color="auto"/>
              <w:left w:val="single" w:sz="4" w:space="0" w:color="auto"/>
              <w:bottom w:val="single" w:sz="4" w:space="0" w:color="auto"/>
              <w:right w:val="single" w:sz="4" w:space="0" w:color="auto"/>
            </w:tcBorders>
            <w:hideMark/>
          </w:tcPr>
          <w:p w14:paraId="7B39410E" w14:textId="77777777" w:rsidR="00223DA8" w:rsidRPr="00CA7D85" w:rsidRDefault="00223DA8">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tcPr>
          <w:p w14:paraId="5E81C13A" w14:textId="77777777" w:rsidR="00223DA8" w:rsidRPr="00CA7D85" w:rsidRDefault="00223DA8">
            <w:pPr>
              <w:pStyle w:val="TAC"/>
            </w:pPr>
          </w:p>
        </w:tc>
        <w:tc>
          <w:tcPr>
            <w:tcW w:w="1080" w:type="dxa"/>
            <w:tcBorders>
              <w:top w:val="single" w:sz="4" w:space="0" w:color="auto"/>
              <w:left w:val="single" w:sz="4" w:space="0" w:color="auto"/>
              <w:bottom w:val="single" w:sz="4" w:space="0" w:color="auto"/>
              <w:right w:val="single" w:sz="4" w:space="0" w:color="auto"/>
            </w:tcBorders>
            <w:vAlign w:val="center"/>
            <w:hideMark/>
          </w:tcPr>
          <w:p w14:paraId="32DEB3C0" w14:textId="77777777" w:rsidR="00223DA8" w:rsidRPr="00CA7D85" w:rsidRDefault="00223DA8">
            <w:pPr>
              <w:pStyle w:val="TAC"/>
            </w:pPr>
            <w:r w:rsidRPr="00CA7D85">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4A292E3" w14:textId="77777777" w:rsidR="00223DA8" w:rsidRPr="00CA7D85" w:rsidRDefault="00223DA8">
            <w:pPr>
              <w:pStyle w:val="TAC"/>
            </w:pPr>
            <w:r w:rsidRPr="00CA7D85">
              <w:t>-91</w:t>
            </w:r>
          </w:p>
        </w:tc>
        <w:tc>
          <w:tcPr>
            <w:tcW w:w="2160" w:type="dxa"/>
            <w:vMerge/>
            <w:tcBorders>
              <w:top w:val="single" w:sz="4" w:space="0" w:color="auto"/>
              <w:left w:val="single" w:sz="4" w:space="0" w:color="auto"/>
              <w:bottom w:val="single" w:sz="4" w:space="0" w:color="auto"/>
              <w:right w:val="single" w:sz="4" w:space="0" w:color="auto"/>
            </w:tcBorders>
            <w:vAlign w:val="center"/>
            <w:hideMark/>
          </w:tcPr>
          <w:p w14:paraId="0BE9C28B" w14:textId="77777777" w:rsidR="00223DA8" w:rsidRPr="00CA7D85" w:rsidRDefault="00223DA8">
            <w:pPr>
              <w:autoSpaceDN/>
              <w:spacing w:after="0"/>
              <w:rPr>
                <w:rFonts w:ascii="Arial" w:hAnsi="Arial"/>
                <w:sz w:val="18"/>
                <w:lang w:eastAsia="en-US"/>
              </w:rPr>
            </w:pPr>
          </w:p>
        </w:tc>
      </w:tr>
      <w:tr w:rsidR="00223DA8" w:rsidRPr="00CA7D85" w14:paraId="7F833BC7" w14:textId="77777777" w:rsidTr="00223DA8">
        <w:trPr>
          <w:trHeight w:val="622"/>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tcPr>
          <w:p w14:paraId="1E8F0F39" w14:textId="77777777" w:rsidR="00223DA8" w:rsidRPr="00CA7D85" w:rsidRDefault="00223DA8">
            <w:pPr>
              <w:pStyle w:val="TAC"/>
            </w:pPr>
            <w:r w:rsidRPr="00CA7D85">
              <w:t>T2</w:t>
            </w:r>
          </w:p>
          <w:p w14:paraId="7147CEED" w14:textId="77777777" w:rsidR="00223DA8" w:rsidRPr="00CA7D85" w:rsidRDefault="00223DA8">
            <w:pPr>
              <w:pStyle w:val="TAC"/>
            </w:pPr>
          </w:p>
        </w:tc>
        <w:tc>
          <w:tcPr>
            <w:tcW w:w="1452" w:type="dxa"/>
            <w:tcBorders>
              <w:top w:val="single" w:sz="4" w:space="0" w:color="auto"/>
              <w:left w:val="single" w:sz="4" w:space="0" w:color="auto"/>
              <w:bottom w:val="single" w:sz="4" w:space="0" w:color="auto"/>
              <w:right w:val="single" w:sz="4" w:space="0" w:color="auto"/>
            </w:tcBorders>
            <w:vAlign w:val="center"/>
            <w:hideMark/>
          </w:tcPr>
          <w:p w14:paraId="6ADA5667" w14:textId="77777777" w:rsidR="00223DA8" w:rsidRPr="00CA7D85" w:rsidRDefault="00223DA8">
            <w:pPr>
              <w:pStyle w:val="TAL"/>
              <w:jc w:val="center"/>
            </w:pPr>
            <w:r w:rsidRPr="00CA7D85">
              <w:t>Cell-specific R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55319472" w14:textId="77777777" w:rsidR="00223DA8" w:rsidRPr="00CA7D85" w:rsidRDefault="00223DA8">
            <w:pPr>
              <w:pStyle w:val="TAC"/>
            </w:pPr>
            <w:r w:rsidRPr="00CA7D85">
              <w:t>dBm/15kHz</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A18A9F6" w14:textId="77777777" w:rsidR="00223DA8" w:rsidRPr="00CA7D85" w:rsidRDefault="00223DA8">
            <w:pPr>
              <w:pStyle w:val="TAC"/>
            </w:pPr>
            <w:r w:rsidRPr="00CA7D85">
              <w:t>-85</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F3D2652" w14:textId="77777777" w:rsidR="00223DA8" w:rsidRPr="00CA7D85" w:rsidRDefault="00223DA8">
            <w:pPr>
              <w:pStyle w:val="TAC"/>
            </w:pPr>
            <w:r w:rsidRPr="00CA7D85">
              <w:t>-91</w:t>
            </w:r>
          </w:p>
        </w:tc>
        <w:tc>
          <w:tcPr>
            <w:tcW w:w="1080" w:type="dxa"/>
            <w:tcBorders>
              <w:top w:val="single" w:sz="4" w:space="0" w:color="auto"/>
              <w:left w:val="single" w:sz="4" w:space="0" w:color="auto"/>
              <w:bottom w:val="single" w:sz="4" w:space="0" w:color="auto"/>
              <w:right w:val="single" w:sz="4" w:space="0" w:color="auto"/>
            </w:tcBorders>
            <w:vAlign w:val="center"/>
          </w:tcPr>
          <w:p w14:paraId="77F3FD77" w14:textId="77777777" w:rsidR="00223DA8" w:rsidRPr="00CA7D85" w:rsidRDefault="00223DA8">
            <w:pPr>
              <w:pStyle w:val="TAC"/>
            </w:pPr>
          </w:p>
        </w:tc>
        <w:tc>
          <w:tcPr>
            <w:tcW w:w="1080" w:type="dxa"/>
            <w:tcBorders>
              <w:top w:val="single" w:sz="4" w:space="0" w:color="auto"/>
              <w:left w:val="single" w:sz="4" w:space="0" w:color="auto"/>
              <w:bottom w:val="single" w:sz="4" w:space="0" w:color="auto"/>
              <w:right w:val="single" w:sz="4" w:space="0" w:color="auto"/>
            </w:tcBorders>
            <w:vAlign w:val="center"/>
          </w:tcPr>
          <w:p w14:paraId="664FAABA" w14:textId="77777777" w:rsidR="00223DA8" w:rsidRPr="00CA7D85" w:rsidRDefault="00223DA8">
            <w:pPr>
              <w:pStyle w:val="TAC"/>
            </w:pPr>
          </w:p>
        </w:tc>
        <w:tc>
          <w:tcPr>
            <w:tcW w:w="2160" w:type="dxa"/>
            <w:vMerge w:val="restart"/>
            <w:tcBorders>
              <w:top w:val="single" w:sz="4" w:space="0" w:color="auto"/>
              <w:left w:val="single" w:sz="4" w:space="0" w:color="auto"/>
              <w:bottom w:val="single" w:sz="4" w:space="0" w:color="auto"/>
              <w:right w:val="single" w:sz="4" w:space="0" w:color="auto"/>
            </w:tcBorders>
            <w:hideMark/>
          </w:tcPr>
          <w:p w14:paraId="19557C03" w14:textId="77777777" w:rsidR="00223DA8" w:rsidRPr="00CA7D85" w:rsidRDefault="00223DA8">
            <w:pPr>
              <w:pStyle w:val="TAL"/>
            </w:pPr>
            <w:r w:rsidRPr="00CA7D85">
              <w:t>The power level values are such that entry condition for event A4 is satisfied for intra-frequency neighbour NR Cell 2</w:t>
            </w:r>
          </w:p>
        </w:tc>
      </w:tr>
      <w:tr w:rsidR="00223DA8" w:rsidRPr="00CA7D85" w14:paraId="4D9354DD" w14:textId="77777777" w:rsidTr="00223DA8">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68994670" w14:textId="77777777" w:rsidR="00223DA8" w:rsidRPr="00CA7D85" w:rsidRDefault="00223DA8">
            <w:pPr>
              <w:autoSpaceDN/>
              <w:spacing w:after="0"/>
              <w:rPr>
                <w:rFonts w:ascii="Arial" w:hAnsi="Arial"/>
                <w:sz w:val="18"/>
                <w:lang w:eastAsia="en-US"/>
              </w:rPr>
            </w:pPr>
          </w:p>
        </w:tc>
        <w:tc>
          <w:tcPr>
            <w:tcW w:w="1452" w:type="dxa"/>
            <w:tcBorders>
              <w:top w:val="single" w:sz="4" w:space="0" w:color="auto"/>
              <w:left w:val="single" w:sz="4" w:space="0" w:color="auto"/>
              <w:bottom w:val="single" w:sz="4" w:space="0" w:color="auto"/>
              <w:right w:val="single" w:sz="4" w:space="0" w:color="auto"/>
            </w:tcBorders>
            <w:vAlign w:val="center"/>
            <w:hideMark/>
          </w:tcPr>
          <w:p w14:paraId="5B302E59" w14:textId="77777777" w:rsidR="00223DA8" w:rsidRPr="00CA7D85" w:rsidRDefault="00223DA8">
            <w:pPr>
              <w:pStyle w:val="TAL"/>
              <w:jc w:val="center"/>
            </w:pPr>
            <w:r w:rsidRPr="00CA7D85">
              <w:t>SS/PBCH</w:t>
            </w:r>
          </w:p>
          <w:p w14:paraId="626EE93E" w14:textId="77777777" w:rsidR="00223DA8" w:rsidRPr="00CA7D85" w:rsidRDefault="00223DA8">
            <w:pPr>
              <w:pStyle w:val="TAL"/>
              <w:jc w:val="center"/>
            </w:pPr>
            <w:r w:rsidRPr="00CA7D85">
              <w:t>SS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53F6D25A" w14:textId="77777777" w:rsidR="00223DA8" w:rsidRPr="00CA7D85" w:rsidRDefault="00223DA8">
            <w:pPr>
              <w:pStyle w:val="TAC"/>
            </w:pPr>
            <w:r w:rsidRPr="00CA7D85">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EF0B6F0" w14:textId="77777777" w:rsidR="00223DA8" w:rsidRPr="00CA7D85" w:rsidRDefault="00223DA8">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3A6F2C6" w14:textId="77777777" w:rsidR="00223DA8" w:rsidRPr="00CA7D85" w:rsidRDefault="00223DA8">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6BC6AC0" w14:textId="77777777" w:rsidR="00223DA8" w:rsidRPr="00CA7D85" w:rsidRDefault="00223DA8">
            <w:pPr>
              <w:pStyle w:val="TAC"/>
            </w:pPr>
            <w:r w:rsidRPr="00CA7D85">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55812E8" w14:textId="77777777" w:rsidR="00223DA8" w:rsidRPr="00CA7D85" w:rsidRDefault="00223DA8">
            <w:pPr>
              <w:pStyle w:val="TAC"/>
            </w:pPr>
            <w:r w:rsidRPr="00CA7D85">
              <w:t>-79</w:t>
            </w:r>
          </w:p>
        </w:tc>
        <w:tc>
          <w:tcPr>
            <w:tcW w:w="2160" w:type="dxa"/>
            <w:vMerge/>
            <w:tcBorders>
              <w:top w:val="single" w:sz="4" w:space="0" w:color="auto"/>
              <w:left w:val="single" w:sz="4" w:space="0" w:color="auto"/>
              <w:bottom w:val="single" w:sz="4" w:space="0" w:color="auto"/>
              <w:right w:val="single" w:sz="4" w:space="0" w:color="auto"/>
            </w:tcBorders>
            <w:vAlign w:val="center"/>
            <w:hideMark/>
          </w:tcPr>
          <w:p w14:paraId="3EDA08E0" w14:textId="77777777" w:rsidR="00223DA8" w:rsidRPr="00CA7D85" w:rsidRDefault="00223DA8">
            <w:pPr>
              <w:autoSpaceDN/>
              <w:spacing w:after="0"/>
              <w:rPr>
                <w:rFonts w:ascii="Arial" w:hAnsi="Arial"/>
                <w:sz w:val="18"/>
                <w:lang w:eastAsia="en-US"/>
              </w:rPr>
            </w:pPr>
          </w:p>
        </w:tc>
      </w:tr>
    </w:tbl>
    <w:p w14:paraId="282B73CF" w14:textId="77777777" w:rsidR="00223DA8" w:rsidRPr="00CA7D85" w:rsidRDefault="00223DA8" w:rsidP="00223DA8">
      <w:pPr>
        <w:rPr>
          <w:lang w:eastAsia="sv-SE"/>
        </w:rPr>
      </w:pPr>
    </w:p>
    <w:p w14:paraId="260697A7" w14:textId="77777777" w:rsidR="00223DA8" w:rsidRPr="00CA7D85" w:rsidRDefault="00223DA8" w:rsidP="00223DA8">
      <w:pPr>
        <w:pStyle w:val="TH"/>
        <w:rPr>
          <w:lang w:eastAsia="en-US"/>
        </w:rPr>
      </w:pPr>
      <w:r w:rsidRPr="00CA7D85">
        <w:t>Table 8.2.3.7.2.3.2-1A: Time instances of cell power level and parameter changes for FR2</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52"/>
        <w:gridCol w:w="990"/>
        <w:gridCol w:w="1080"/>
        <w:gridCol w:w="1080"/>
        <w:gridCol w:w="1080"/>
        <w:gridCol w:w="1080"/>
        <w:gridCol w:w="2160"/>
      </w:tblGrid>
      <w:tr w:rsidR="00223DA8" w:rsidRPr="00CA7D85" w14:paraId="3107FC48" w14:textId="77777777" w:rsidTr="00223DA8">
        <w:trPr>
          <w:trHeight w:val="393"/>
          <w:jc w:val="center"/>
        </w:trPr>
        <w:tc>
          <w:tcPr>
            <w:tcW w:w="557" w:type="dxa"/>
            <w:tcBorders>
              <w:top w:val="single" w:sz="4" w:space="0" w:color="auto"/>
              <w:left w:val="single" w:sz="4" w:space="0" w:color="auto"/>
              <w:bottom w:val="nil"/>
              <w:right w:val="single" w:sz="4" w:space="0" w:color="auto"/>
            </w:tcBorders>
          </w:tcPr>
          <w:p w14:paraId="65F4B822" w14:textId="77777777" w:rsidR="00223DA8" w:rsidRPr="00CA7D85" w:rsidRDefault="00223DA8">
            <w:pPr>
              <w:keepNext/>
              <w:keepLines/>
              <w:spacing w:after="0"/>
              <w:jc w:val="center"/>
              <w:rPr>
                <w:rFonts w:ascii="Arial" w:hAnsi="Arial"/>
                <w:b/>
                <w:sz w:val="18"/>
              </w:rPr>
            </w:pPr>
          </w:p>
        </w:tc>
        <w:tc>
          <w:tcPr>
            <w:tcW w:w="1452" w:type="dxa"/>
            <w:tcBorders>
              <w:top w:val="single" w:sz="4" w:space="0" w:color="auto"/>
              <w:left w:val="single" w:sz="4" w:space="0" w:color="auto"/>
              <w:bottom w:val="nil"/>
              <w:right w:val="single" w:sz="4" w:space="0" w:color="auto"/>
            </w:tcBorders>
            <w:hideMark/>
          </w:tcPr>
          <w:p w14:paraId="7848E1B7" w14:textId="77777777" w:rsidR="00223DA8" w:rsidRPr="00CA7D85" w:rsidRDefault="00223DA8">
            <w:pPr>
              <w:pStyle w:val="TAH"/>
            </w:pPr>
            <w:r w:rsidRPr="00CA7D85">
              <w:t>Parameter</w:t>
            </w:r>
          </w:p>
        </w:tc>
        <w:tc>
          <w:tcPr>
            <w:tcW w:w="990" w:type="dxa"/>
            <w:tcBorders>
              <w:top w:val="single" w:sz="4" w:space="0" w:color="auto"/>
              <w:left w:val="single" w:sz="4" w:space="0" w:color="auto"/>
              <w:bottom w:val="single" w:sz="4" w:space="0" w:color="auto"/>
              <w:right w:val="single" w:sz="4" w:space="0" w:color="auto"/>
            </w:tcBorders>
            <w:hideMark/>
          </w:tcPr>
          <w:p w14:paraId="1F0822DE" w14:textId="77777777" w:rsidR="00223DA8" w:rsidRPr="00CA7D85" w:rsidRDefault="00223DA8">
            <w:pPr>
              <w:pStyle w:val="TAH"/>
            </w:pPr>
            <w:r w:rsidRPr="00CA7D85">
              <w:t>Uni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62E5C05" w14:textId="77777777" w:rsidR="00223DA8" w:rsidRPr="00CA7D85" w:rsidRDefault="00223DA8">
            <w:pPr>
              <w:pStyle w:val="TAH"/>
            </w:pPr>
            <w:r w:rsidRPr="00CA7D85">
              <w:t>E-UTRA Cell 1</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B8CD63B" w14:textId="77777777" w:rsidR="00223DA8" w:rsidRPr="00CA7D85" w:rsidRDefault="00223DA8">
            <w:pPr>
              <w:pStyle w:val="TAH"/>
            </w:pPr>
            <w:r w:rsidRPr="00CA7D85">
              <w:t>E-UTRA Cell 2</w:t>
            </w:r>
          </w:p>
        </w:tc>
        <w:tc>
          <w:tcPr>
            <w:tcW w:w="1080" w:type="dxa"/>
            <w:tcBorders>
              <w:top w:val="single" w:sz="4" w:space="0" w:color="auto"/>
              <w:left w:val="single" w:sz="4" w:space="0" w:color="auto"/>
              <w:bottom w:val="single" w:sz="4" w:space="0" w:color="auto"/>
              <w:right w:val="single" w:sz="4" w:space="0" w:color="auto"/>
            </w:tcBorders>
            <w:hideMark/>
          </w:tcPr>
          <w:p w14:paraId="35034191" w14:textId="77777777" w:rsidR="00223DA8" w:rsidRPr="00CA7D85" w:rsidRDefault="00223DA8">
            <w:pPr>
              <w:pStyle w:val="TAH"/>
            </w:pPr>
            <w:r w:rsidRPr="00CA7D85">
              <w:t>NR Cell 1</w:t>
            </w:r>
          </w:p>
        </w:tc>
        <w:tc>
          <w:tcPr>
            <w:tcW w:w="1080" w:type="dxa"/>
            <w:tcBorders>
              <w:top w:val="single" w:sz="4" w:space="0" w:color="auto"/>
              <w:left w:val="single" w:sz="4" w:space="0" w:color="auto"/>
              <w:bottom w:val="single" w:sz="4" w:space="0" w:color="auto"/>
              <w:right w:val="single" w:sz="4" w:space="0" w:color="auto"/>
            </w:tcBorders>
            <w:hideMark/>
          </w:tcPr>
          <w:p w14:paraId="58F730FD" w14:textId="77777777" w:rsidR="00223DA8" w:rsidRPr="00CA7D85" w:rsidRDefault="00223DA8">
            <w:pPr>
              <w:pStyle w:val="TAH"/>
            </w:pPr>
            <w:r w:rsidRPr="00CA7D85">
              <w:t>NR Cell 2</w:t>
            </w:r>
          </w:p>
        </w:tc>
        <w:tc>
          <w:tcPr>
            <w:tcW w:w="2160" w:type="dxa"/>
            <w:tcBorders>
              <w:top w:val="single" w:sz="4" w:space="0" w:color="auto"/>
              <w:left w:val="single" w:sz="4" w:space="0" w:color="auto"/>
              <w:bottom w:val="nil"/>
              <w:right w:val="single" w:sz="4" w:space="0" w:color="auto"/>
            </w:tcBorders>
            <w:hideMark/>
          </w:tcPr>
          <w:p w14:paraId="1E1F4788" w14:textId="77777777" w:rsidR="00223DA8" w:rsidRPr="00CA7D85" w:rsidRDefault="00223DA8">
            <w:pPr>
              <w:pStyle w:val="TAH"/>
            </w:pPr>
            <w:r w:rsidRPr="00CA7D85">
              <w:t>Remark</w:t>
            </w:r>
          </w:p>
        </w:tc>
      </w:tr>
      <w:tr w:rsidR="00223DA8" w:rsidRPr="00CA7D85" w14:paraId="49C71CE4" w14:textId="77777777" w:rsidTr="00223DA8">
        <w:trPr>
          <w:trHeight w:val="308"/>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1A6621C3" w14:textId="77777777" w:rsidR="00223DA8" w:rsidRPr="00CA7D85" w:rsidRDefault="00223DA8">
            <w:pPr>
              <w:pStyle w:val="TAC"/>
            </w:pPr>
            <w:r w:rsidRPr="00CA7D85">
              <w:t>T0</w:t>
            </w:r>
          </w:p>
        </w:tc>
        <w:tc>
          <w:tcPr>
            <w:tcW w:w="1452" w:type="dxa"/>
            <w:tcBorders>
              <w:top w:val="single" w:sz="4" w:space="0" w:color="auto"/>
              <w:left w:val="single" w:sz="4" w:space="0" w:color="auto"/>
              <w:bottom w:val="single" w:sz="4" w:space="0" w:color="auto"/>
              <w:right w:val="single" w:sz="4" w:space="0" w:color="auto"/>
            </w:tcBorders>
            <w:vAlign w:val="center"/>
            <w:hideMark/>
          </w:tcPr>
          <w:p w14:paraId="5B29F3E1" w14:textId="77777777" w:rsidR="00223DA8" w:rsidRPr="00CA7D85" w:rsidRDefault="00223DA8">
            <w:pPr>
              <w:pStyle w:val="TAC"/>
            </w:pPr>
            <w:r w:rsidRPr="00CA7D85">
              <w:t>Cell-specific R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737DE7DC" w14:textId="77777777" w:rsidR="00223DA8" w:rsidRPr="00CA7D85" w:rsidRDefault="00223DA8">
            <w:pPr>
              <w:pStyle w:val="TAC"/>
            </w:pPr>
            <w:r w:rsidRPr="00CA7D85">
              <w:t>dBm/15kHz</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034DD0E" w14:textId="77777777" w:rsidR="00223DA8" w:rsidRPr="00CA7D85" w:rsidRDefault="00223DA8">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7113EEC" w14:textId="77777777" w:rsidR="00223DA8" w:rsidRPr="00CA7D85" w:rsidRDefault="00223DA8">
            <w:pPr>
              <w:pStyle w:val="TAC"/>
              <w:rPr>
                <w:lang w:eastAsia="zh-CN"/>
              </w:rPr>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BA7BF98" w14:textId="77777777" w:rsidR="00223DA8" w:rsidRPr="00CA7D85" w:rsidRDefault="00223DA8">
            <w:pPr>
              <w:pStyle w:val="TAC"/>
              <w:rPr>
                <w:lang w:eastAsia="en-US"/>
              </w:rPr>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D6E1E94" w14:textId="77777777" w:rsidR="00223DA8" w:rsidRPr="00CA7D85" w:rsidRDefault="00223DA8">
            <w:pPr>
              <w:pStyle w:val="TAC"/>
            </w:pPr>
            <w:r w:rsidRPr="00CA7D85">
              <w:t>-</w:t>
            </w:r>
          </w:p>
        </w:tc>
        <w:tc>
          <w:tcPr>
            <w:tcW w:w="2160" w:type="dxa"/>
            <w:vMerge w:val="restart"/>
            <w:tcBorders>
              <w:top w:val="single" w:sz="4" w:space="0" w:color="auto"/>
              <w:left w:val="single" w:sz="4" w:space="0" w:color="auto"/>
              <w:bottom w:val="single" w:sz="4" w:space="0" w:color="auto"/>
              <w:right w:val="single" w:sz="4" w:space="0" w:color="auto"/>
            </w:tcBorders>
            <w:hideMark/>
          </w:tcPr>
          <w:p w14:paraId="3498176A" w14:textId="77777777" w:rsidR="00223DA8" w:rsidRPr="00CA7D85" w:rsidRDefault="00223DA8">
            <w:pPr>
              <w:pStyle w:val="TAL"/>
            </w:pPr>
            <w:r w:rsidRPr="00CA7D85">
              <w:t xml:space="preserve">The power level values are such that entry condition for event A4 is not satisfied </w:t>
            </w:r>
          </w:p>
        </w:tc>
      </w:tr>
      <w:tr w:rsidR="00223DA8" w:rsidRPr="00CA7D85" w14:paraId="363A8076" w14:textId="77777777" w:rsidTr="00223DA8">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76AC396E" w14:textId="77777777" w:rsidR="00223DA8" w:rsidRPr="00CA7D85" w:rsidRDefault="00223DA8">
            <w:pPr>
              <w:autoSpaceDN/>
              <w:spacing w:after="0"/>
              <w:rPr>
                <w:rFonts w:ascii="Arial" w:hAnsi="Arial"/>
                <w:sz w:val="18"/>
                <w:lang w:eastAsia="en-US"/>
              </w:rPr>
            </w:pPr>
          </w:p>
        </w:tc>
        <w:tc>
          <w:tcPr>
            <w:tcW w:w="1452" w:type="dxa"/>
            <w:tcBorders>
              <w:top w:val="single" w:sz="4" w:space="0" w:color="auto"/>
              <w:left w:val="single" w:sz="4" w:space="0" w:color="auto"/>
              <w:bottom w:val="single" w:sz="4" w:space="0" w:color="auto"/>
              <w:right w:val="single" w:sz="4" w:space="0" w:color="auto"/>
            </w:tcBorders>
            <w:vAlign w:val="center"/>
            <w:hideMark/>
          </w:tcPr>
          <w:p w14:paraId="482432A9" w14:textId="77777777" w:rsidR="00223DA8" w:rsidRPr="00CA7D85" w:rsidRDefault="00223DA8">
            <w:pPr>
              <w:pStyle w:val="TAL"/>
              <w:jc w:val="center"/>
            </w:pPr>
            <w:r w:rsidRPr="00CA7D85">
              <w:t>SS/PBCH</w:t>
            </w:r>
          </w:p>
          <w:p w14:paraId="2FB8676B" w14:textId="77777777" w:rsidR="00223DA8" w:rsidRPr="00CA7D85" w:rsidRDefault="00223DA8">
            <w:pPr>
              <w:pStyle w:val="TAC"/>
            </w:pPr>
            <w:r w:rsidRPr="00CA7D85">
              <w:t>SS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50644E89" w14:textId="77777777" w:rsidR="00223DA8" w:rsidRPr="00CA7D85" w:rsidRDefault="00223DA8">
            <w:pPr>
              <w:pStyle w:val="TAC"/>
            </w:pPr>
            <w:r w:rsidRPr="00CA7D85">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325AF5E" w14:textId="77777777" w:rsidR="00223DA8" w:rsidRPr="00CA7D85" w:rsidRDefault="00223DA8">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7C57B92" w14:textId="77777777" w:rsidR="00223DA8" w:rsidRPr="00CA7D85" w:rsidRDefault="00223DA8">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E226262" w14:textId="77777777" w:rsidR="00223DA8" w:rsidRPr="00CA7D85" w:rsidRDefault="00223DA8">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8253B59" w14:textId="77777777" w:rsidR="00223DA8" w:rsidRPr="00CA7D85" w:rsidRDefault="00223DA8">
            <w:pPr>
              <w:pStyle w:val="TAC"/>
            </w:pPr>
            <w:r w:rsidRPr="00CA7D85">
              <w:t>FFS</w:t>
            </w:r>
          </w:p>
        </w:tc>
        <w:tc>
          <w:tcPr>
            <w:tcW w:w="2160" w:type="dxa"/>
            <w:vMerge/>
            <w:tcBorders>
              <w:top w:val="single" w:sz="4" w:space="0" w:color="auto"/>
              <w:left w:val="single" w:sz="4" w:space="0" w:color="auto"/>
              <w:bottom w:val="single" w:sz="4" w:space="0" w:color="auto"/>
              <w:right w:val="single" w:sz="4" w:space="0" w:color="auto"/>
            </w:tcBorders>
            <w:vAlign w:val="center"/>
            <w:hideMark/>
          </w:tcPr>
          <w:p w14:paraId="17626E9F" w14:textId="77777777" w:rsidR="00223DA8" w:rsidRPr="00CA7D85" w:rsidRDefault="00223DA8">
            <w:pPr>
              <w:autoSpaceDN/>
              <w:spacing w:after="0"/>
              <w:rPr>
                <w:rFonts w:ascii="Arial" w:hAnsi="Arial"/>
                <w:sz w:val="18"/>
                <w:lang w:eastAsia="en-US"/>
              </w:rPr>
            </w:pPr>
          </w:p>
        </w:tc>
      </w:tr>
      <w:tr w:rsidR="00223DA8" w:rsidRPr="00CA7D85" w14:paraId="4D540BE7" w14:textId="77777777" w:rsidTr="00223DA8">
        <w:trPr>
          <w:trHeight w:val="623"/>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7D5EF944" w14:textId="77777777" w:rsidR="00223DA8" w:rsidRPr="00CA7D85" w:rsidRDefault="00223DA8">
            <w:pPr>
              <w:pStyle w:val="TAC"/>
            </w:pPr>
            <w:r w:rsidRPr="00CA7D85">
              <w:t>T1</w:t>
            </w:r>
          </w:p>
        </w:tc>
        <w:tc>
          <w:tcPr>
            <w:tcW w:w="1452" w:type="dxa"/>
            <w:tcBorders>
              <w:top w:val="single" w:sz="4" w:space="0" w:color="auto"/>
              <w:left w:val="single" w:sz="4" w:space="0" w:color="auto"/>
              <w:bottom w:val="single" w:sz="4" w:space="0" w:color="auto"/>
              <w:right w:val="single" w:sz="4" w:space="0" w:color="auto"/>
            </w:tcBorders>
            <w:vAlign w:val="center"/>
            <w:hideMark/>
          </w:tcPr>
          <w:p w14:paraId="3F8DB411" w14:textId="77777777" w:rsidR="00223DA8" w:rsidRPr="00CA7D85" w:rsidRDefault="00223DA8">
            <w:pPr>
              <w:pStyle w:val="TAC"/>
            </w:pPr>
            <w:r w:rsidRPr="00CA7D85">
              <w:t>Cell-specific R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3A41CE83" w14:textId="77777777" w:rsidR="00223DA8" w:rsidRPr="00CA7D85" w:rsidRDefault="00223DA8">
            <w:pPr>
              <w:pStyle w:val="TAC"/>
            </w:pPr>
            <w:r w:rsidRPr="00CA7D85">
              <w:t>dBm/15kHz</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99C455E" w14:textId="77777777" w:rsidR="00223DA8" w:rsidRPr="00CA7D85" w:rsidRDefault="00223DA8">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B1DEF74" w14:textId="77777777" w:rsidR="00223DA8" w:rsidRPr="00CA7D85" w:rsidRDefault="00223DA8">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67819D8" w14:textId="77777777" w:rsidR="00223DA8" w:rsidRPr="00CA7D85" w:rsidRDefault="00223DA8">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884521A" w14:textId="77777777" w:rsidR="00223DA8" w:rsidRPr="00CA7D85" w:rsidRDefault="00223DA8">
            <w:pPr>
              <w:pStyle w:val="TAC"/>
            </w:pPr>
            <w:r w:rsidRPr="00CA7D85">
              <w:t>-</w:t>
            </w:r>
          </w:p>
        </w:tc>
        <w:tc>
          <w:tcPr>
            <w:tcW w:w="2160" w:type="dxa"/>
            <w:vMerge w:val="restart"/>
            <w:tcBorders>
              <w:top w:val="single" w:sz="4" w:space="0" w:color="auto"/>
              <w:left w:val="single" w:sz="4" w:space="0" w:color="auto"/>
              <w:bottom w:val="single" w:sz="4" w:space="0" w:color="auto"/>
              <w:right w:val="single" w:sz="4" w:space="0" w:color="auto"/>
            </w:tcBorders>
            <w:hideMark/>
          </w:tcPr>
          <w:p w14:paraId="674E9918" w14:textId="77777777" w:rsidR="00223DA8" w:rsidRPr="00CA7D85" w:rsidRDefault="00223DA8">
            <w:pPr>
              <w:pStyle w:val="TAL"/>
            </w:pPr>
            <w:r w:rsidRPr="00CA7D85">
              <w:t>The power level values are such that entry condition for event A4 is satisfied for intra-frequency neighbour E-UTRA Cell 2</w:t>
            </w:r>
          </w:p>
        </w:tc>
      </w:tr>
      <w:tr w:rsidR="00223DA8" w:rsidRPr="00CA7D85" w14:paraId="5F731157" w14:textId="77777777" w:rsidTr="00223DA8">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2C59831F" w14:textId="77777777" w:rsidR="00223DA8" w:rsidRPr="00CA7D85" w:rsidRDefault="00223DA8">
            <w:pPr>
              <w:autoSpaceDN/>
              <w:spacing w:after="0"/>
              <w:rPr>
                <w:rFonts w:ascii="Arial" w:hAnsi="Arial"/>
                <w:sz w:val="18"/>
                <w:lang w:eastAsia="en-US"/>
              </w:rPr>
            </w:pPr>
          </w:p>
        </w:tc>
        <w:tc>
          <w:tcPr>
            <w:tcW w:w="1452" w:type="dxa"/>
            <w:tcBorders>
              <w:top w:val="single" w:sz="4" w:space="0" w:color="auto"/>
              <w:left w:val="single" w:sz="4" w:space="0" w:color="auto"/>
              <w:bottom w:val="single" w:sz="4" w:space="0" w:color="auto"/>
              <w:right w:val="single" w:sz="4" w:space="0" w:color="auto"/>
            </w:tcBorders>
            <w:vAlign w:val="center"/>
            <w:hideMark/>
          </w:tcPr>
          <w:p w14:paraId="01080CD0" w14:textId="77777777" w:rsidR="00223DA8" w:rsidRPr="00CA7D85" w:rsidRDefault="00223DA8">
            <w:pPr>
              <w:pStyle w:val="TAL"/>
              <w:jc w:val="center"/>
            </w:pPr>
            <w:r w:rsidRPr="00CA7D85">
              <w:t>SS/PBCH</w:t>
            </w:r>
          </w:p>
          <w:p w14:paraId="2CE04528" w14:textId="77777777" w:rsidR="00223DA8" w:rsidRPr="00CA7D85" w:rsidRDefault="00223DA8">
            <w:pPr>
              <w:pStyle w:val="TAC"/>
            </w:pPr>
            <w:r w:rsidRPr="00CA7D85">
              <w:t>SS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32C9CED9" w14:textId="77777777" w:rsidR="00223DA8" w:rsidRPr="00CA7D85" w:rsidRDefault="00223DA8">
            <w:pPr>
              <w:pStyle w:val="TAC"/>
            </w:pPr>
            <w:r w:rsidRPr="00CA7D85">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3112C78" w14:textId="77777777" w:rsidR="00223DA8" w:rsidRPr="00CA7D85" w:rsidRDefault="00223DA8">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4E3BA51" w14:textId="77777777" w:rsidR="00223DA8" w:rsidRPr="00CA7D85" w:rsidRDefault="00223DA8">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F6F98E5" w14:textId="77777777" w:rsidR="00223DA8" w:rsidRPr="00CA7D85" w:rsidRDefault="00223DA8">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7496BB9" w14:textId="77777777" w:rsidR="00223DA8" w:rsidRPr="00CA7D85" w:rsidRDefault="00223DA8">
            <w:pPr>
              <w:pStyle w:val="TAC"/>
            </w:pPr>
            <w:r w:rsidRPr="00CA7D85">
              <w:t>FFS</w:t>
            </w:r>
          </w:p>
        </w:tc>
        <w:tc>
          <w:tcPr>
            <w:tcW w:w="2160" w:type="dxa"/>
            <w:vMerge/>
            <w:tcBorders>
              <w:top w:val="single" w:sz="4" w:space="0" w:color="auto"/>
              <w:left w:val="single" w:sz="4" w:space="0" w:color="auto"/>
              <w:bottom w:val="single" w:sz="4" w:space="0" w:color="auto"/>
              <w:right w:val="single" w:sz="4" w:space="0" w:color="auto"/>
            </w:tcBorders>
            <w:vAlign w:val="center"/>
            <w:hideMark/>
          </w:tcPr>
          <w:p w14:paraId="46B66CA7" w14:textId="77777777" w:rsidR="00223DA8" w:rsidRPr="00CA7D85" w:rsidRDefault="00223DA8">
            <w:pPr>
              <w:autoSpaceDN/>
              <w:spacing w:after="0"/>
              <w:rPr>
                <w:rFonts w:ascii="Arial" w:hAnsi="Arial"/>
                <w:sz w:val="18"/>
                <w:lang w:eastAsia="en-US"/>
              </w:rPr>
            </w:pPr>
          </w:p>
        </w:tc>
      </w:tr>
      <w:tr w:rsidR="00223DA8" w:rsidRPr="00CA7D85" w14:paraId="53DAE59D" w14:textId="77777777" w:rsidTr="00223DA8">
        <w:trPr>
          <w:trHeight w:val="623"/>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5C6D2C2B" w14:textId="77777777" w:rsidR="00223DA8" w:rsidRPr="00CA7D85" w:rsidRDefault="00223DA8">
            <w:pPr>
              <w:pStyle w:val="TAC"/>
            </w:pPr>
            <w:r w:rsidRPr="00CA7D85">
              <w:t>T2</w:t>
            </w:r>
          </w:p>
        </w:tc>
        <w:tc>
          <w:tcPr>
            <w:tcW w:w="1452" w:type="dxa"/>
            <w:tcBorders>
              <w:top w:val="single" w:sz="4" w:space="0" w:color="auto"/>
              <w:left w:val="single" w:sz="4" w:space="0" w:color="auto"/>
              <w:bottom w:val="single" w:sz="4" w:space="0" w:color="auto"/>
              <w:right w:val="single" w:sz="4" w:space="0" w:color="auto"/>
            </w:tcBorders>
            <w:vAlign w:val="center"/>
            <w:hideMark/>
          </w:tcPr>
          <w:p w14:paraId="6344473C" w14:textId="77777777" w:rsidR="00223DA8" w:rsidRPr="00CA7D85" w:rsidRDefault="00223DA8">
            <w:pPr>
              <w:pStyle w:val="TAL"/>
              <w:jc w:val="center"/>
            </w:pPr>
            <w:r w:rsidRPr="00CA7D85">
              <w:t>Cell-specific R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4D6DABED" w14:textId="77777777" w:rsidR="00223DA8" w:rsidRPr="00CA7D85" w:rsidRDefault="00223DA8">
            <w:pPr>
              <w:pStyle w:val="TAC"/>
            </w:pPr>
            <w:r w:rsidRPr="00CA7D85">
              <w:t>dBm/15kHz</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36988DB" w14:textId="77777777" w:rsidR="00223DA8" w:rsidRPr="00CA7D85" w:rsidRDefault="00223DA8">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2B3E04D" w14:textId="77777777" w:rsidR="00223DA8" w:rsidRPr="00CA7D85" w:rsidRDefault="00223DA8">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9B099ED" w14:textId="77777777" w:rsidR="00223DA8" w:rsidRPr="00CA7D85" w:rsidRDefault="00223DA8">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70DFC88" w14:textId="77777777" w:rsidR="00223DA8" w:rsidRPr="00CA7D85" w:rsidRDefault="00223DA8">
            <w:pPr>
              <w:pStyle w:val="TAC"/>
            </w:pPr>
            <w:r w:rsidRPr="00CA7D85">
              <w:t>-</w:t>
            </w:r>
          </w:p>
        </w:tc>
        <w:tc>
          <w:tcPr>
            <w:tcW w:w="2160" w:type="dxa"/>
            <w:vMerge w:val="restart"/>
            <w:tcBorders>
              <w:top w:val="single" w:sz="4" w:space="0" w:color="auto"/>
              <w:left w:val="single" w:sz="4" w:space="0" w:color="auto"/>
              <w:bottom w:val="single" w:sz="4" w:space="0" w:color="auto"/>
              <w:right w:val="single" w:sz="4" w:space="0" w:color="auto"/>
            </w:tcBorders>
            <w:hideMark/>
          </w:tcPr>
          <w:p w14:paraId="0E9DB950" w14:textId="77777777" w:rsidR="00223DA8" w:rsidRPr="00CA7D85" w:rsidRDefault="00223DA8">
            <w:pPr>
              <w:pStyle w:val="TAL"/>
            </w:pPr>
            <w:r w:rsidRPr="00CA7D85">
              <w:t>The power level values are such that entry conditions for event A4 is not satisfied for intra-frequency neighbour E-UTRA Cell 2</w:t>
            </w:r>
          </w:p>
        </w:tc>
      </w:tr>
      <w:tr w:rsidR="00223DA8" w:rsidRPr="00CA7D85" w14:paraId="2070C785" w14:textId="77777777" w:rsidTr="00223DA8">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0FA790AE" w14:textId="77777777" w:rsidR="00223DA8" w:rsidRPr="00CA7D85" w:rsidRDefault="00223DA8">
            <w:pPr>
              <w:autoSpaceDN/>
              <w:spacing w:after="0"/>
              <w:rPr>
                <w:rFonts w:ascii="Arial" w:hAnsi="Arial"/>
                <w:sz w:val="18"/>
                <w:lang w:eastAsia="en-US"/>
              </w:rPr>
            </w:pPr>
          </w:p>
        </w:tc>
        <w:tc>
          <w:tcPr>
            <w:tcW w:w="1452" w:type="dxa"/>
            <w:tcBorders>
              <w:top w:val="single" w:sz="4" w:space="0" w:color="auto"/>
              <w:left w:val="single" w:sz="4" w:space="0" w:color="auto"/>
              <w:bottom w:val="single" w:sz="4" w:space="0" w:color="auto"/>
              <w:right w:val="single" w:sz="4" w:space="0" w:color="auto"/>
            </w:tcBorders>
            <w:vAlign w:val="center"/>
            <w:hideMark/>
          </w:tcPr>
          <w:p w14:paraId="2A66121E" w14:textId="77777777" w:rsidR="00223DA8" w:rsidRPr="00CA7D85" w:rsidRDefault="00223DA8">
            <w:pPr>
              <w:pStyle w:val="TAL"/>
              <w:jc w:val="center"/>
            </w:pPr>
            <w:r w:rsidRPr="00CA7D85">
              <w:t>SS/PBCH</w:t>
            </w:r>
          </w:p>
          <w:p w14:paraId="28D1D780" w14:textId="77777777" w:rsidR="00223DA8" w:rsidRPr="00CA7D85" w:rsidRDefault="00223DA8">
            <w:pPr>
              <w:pStyle w:val="TAC"/>
            </w:pPr>
            <w:r w:rsidRPr="00CA7D85">
              <w:t>SS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54511BC" w14:textId="77777777" w:rsidR="00223DA8" w:rsidRPr="00CA7D85" w:rsidRDefault="00223DA8">
            <w:pPr>
              <w:pStyle w:val="TAC"/>
            </w:pPr>
            <w:r w:rsidRPr="00CA7D85">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5C610AC" w14:textId="77777777" w:rsidR="00223DA8" w:rsidRPr="00CA7D85" w:rsidRDefault="00223DA8">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A7A52E0" w14:textId="77777777" w:rsidR="00223DA8" w:rsidRPr="00CA7D85" w:rsidRDefault="00223DA8">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1CA44A6" w14:textId="77777777" w:rsidR="00223DA8" w:rsidRPr="00CA7D85" w:rsidRDefault="00223DA8">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7B87602" w14:textId="77777777" w:rsidR="00223DA8" w:rsidRPr="00CA7D85" w:rsidRDefault="00223DA8">
            <w:pPr>
              <w:pStyle w:val="TAC"/>
            </w:pPr>
            <w:r w:rsidRPr="00CA7D85">
              <w:t>FFS</w:t>
            </w:r>
          </w:p>
        </w:tc>
        <w:tc>
          <w:tcPr>
            <w:tcW w:w="2160" w:type="dxa"/>
            <w:vMerge/>
            <w:tcBorders>
              <w:top w:val="single" w:sz="4" w:space="0" w:color="auto"/>
              <w:left w:val="single" w:sz="4" w:space="0" w:color="auto"/>
              <w:bottom w:val="single" w:sz="4" w:space="0" w:color="auto"/>
              <w:right w:val="single" w:sz="4" w:space="0" w:color="auto"/>
            </w:tcBorders>
            <w:vAlign w:val="center"/>
            <w:hideMark/>
          </w:tcPr>
          <w:p w14:paraId="7A942588" w14:textId="77777777" w:rsidR="00223DA8" w:rsidRPr="00CA7D85" w:rsidRDefault="00223DA8">
            <w:pPr>
              <w:autoSpaceDN/>
              <w:spacing w:after="0"/>
              <w:rPr>
                <w:rFonts w:ascii="Arial" w:hAnsi="Arial"/>
                <w:sz w:val="18"/>
                <w:lang w:eastAsia="en-US"/>
              </w:rPr>
            </w:pPr>
          </w:p>
        </w:tc>
      </w:tr>
      <w:tr w:rsidR="00223DA8" w:rsidRPr="00CA7D85" w14:paraId="208CCA7D" w14:textId="77777777" w:rsidTr="00223DA8">
        <w:trPr>
          <w:trHeight w:val="622"/>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21A30F90" w14:textId="77777777" w:rsidR="00223DA8" w:rsidRPr="00CA7D85" w:rsidRDefault="00223DA8">
            <w:pPr>
              <w:pStyle w:val="TAC"/>
              <w:rPr>
                <w:lang w:eastAsia="zh-CN"/>
              </w:rPr>
            </w:pPr>
            <w:r w:rsidRPr="00CA7D85">
              <w:rPr>
                <w:lang w:eastAsia="zh-CN"/>
              </w:rPr>
              <w:t>T3</w:t>
            </w:r>
          </w:p>
        </w:tc>
        <w:tc>
          <w:tcPr>
            <w:tcW w:w="1452" w:type="dxa"/>
            <w:tcBorders>
              <w:top w:val="single" w:sz="4" w:space="0" w:color="auto"/>
              <w:left w:val="single" w:sz="4" w:space="0" w:color="auto"/>
              <w:bottom w:val="single" w:sz="4" w:space="0" w:color="auto"/>
              <w:right w:val="single" w:sz="4" w:space="0" w:color="auto"/>
            </w:tcBorders>
            <w:vAlign w:val="center"/>
            <w:hideMark/>
          </w:tcPr>
          <w:p w14:paraId="0798BD6A" w14:textId="77777777" w:rsidR="00223DA8" w:rsidRPr="00CA7D85" w:rsidRDefault="00223DA8">
            <w:pPr>
              <w:pStyle w:val="TAL"/>
              <w:jc w:val="center"/>
              <w:rPr>
                <w:lang w:eastAsia="en-US"/>
              </w:rPr>
            </w:pPr>
            <w:r w:rsidRPr="00CA7D85">
              <w:t>Cell-specific R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09A74488" w14:textId="77777777" w:rsidR="00223DA8" w:rsidRPr="00CA7D85" w:rsidRDefault="00223DA8">
            <w:pPr>
              <w:pStyle w:val="TAC"/>
            </w:pPr>
            <w:r w:rsidRPr="00CA7D85">
              <w:t>dBm/15kHz</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0FCD1A5" w14:textId="77777777" w:rsidR="00223DA8" w:rsidRPr="00CA7D85" w:rsidRDefault="00223DA8">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E03A8A5" w14:textId="77777777" w:rsidR="00223DA8" w:rsidRPr="00CA7D85" w:rsidRDefault="00223DA8">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D69859A" w14:textId="77777777" w:rsidR="00223DA8" w:rsidRPr="00CA7D85" w:rsidRDefault="00223DA8">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4373F9C" w14:textId="77777777" w:rsidR="00223DA8" w:rsidRPr="00CA7D85" w:rsidRDefault="00223DA8">
            <w:pPr>
              <w:pStyle w:val="TAC"/>
            </w:pPr>
            <w:r w:rsidRPr="00CA7D85">
              <w:t>-</w:t>
            </w:r>
          </w:p>
        </w:tc>
        <w:tc>
          <w:tcPr>
            <w:tcW w:w="2160" w:type="dxa"/>
            <w:vMerge w:val="restart"/>
            <w:tcBorders>
              <w:top w:val="single" w:sz="4" w:space="0" w:color="auto"/>
              <w:left w:val="single" w:sz="4" w:space="0" w:color="auto"/>
              <w:bottom w:val="single" w:sz="4" w:space="0" w:color="auto"/>
              <w:right w:val="single" w:sz="4" w:space="0" w:color="auto"/>
            </w:tcBorders>
            <w:hideMark/>
          </w:tcPr>
          <w:p w14:paraId="46901545" w14:textId="77777777" w:rsidR="00223DA8" w:rsidRPr="00CA7D85" w:rsidRDefault="00223DA8">
            <w:pPr>
              <w:pStyle w:val="TAL"/>
            </w:pPr>
            <w:r w:rsidRPr="00CA7D85">
              <w:t>The power level values are such that entry condition for event A4 is satisfied for intra-frequency neighbour NR Cell 2</w:t>
            </w:r>
          </w:p>
        </w:tc>
      </w:tr>
      <w:tr w:rsidR="00223DA8" w:rsidRPr="00CA7D85" w14:paraId="3921CFCB" w14:textId="77777777" w:rsidTr="00223DA8">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5440EFC1" w14:textId="77777777" w:rsidR="00223DA8" w:rsidRPr="00CA7D85" w:rsidRDefault="00223DA8">
            <w:pPr>
              <w:autoSpaceDN/>
              <w:spacing w:after="0"/>
              <w:rPr>
                <w:rFonts w:ascii="Arial" w:hAnsi="Arial"/>
                <w:sz w:val="18"/>
                <w:lang w:eastAsia="zh-CN"/>
              </w:rPr>
            </w:pPr>
          </w:p>
        </w:tc>
        <w:tc>
          <w:tcPr>
            <w:tcW w:w="1452" w:type="dxa"/>
            <w:tcBorders>
              <w:top w:val="single" w:sz="4" w:space="0" w:color="auto"/>
              <w:left w:val="single" w:sz="4" w:space="0" w:color="auto"/>
              <w:bottom w:val="single" w:sz="4" w:space="0" w:color="auto"/>
              <w:right w:val="single" w:sz="4" w:space="0" w:color="auto"/>
            </w:tcBorders>
            <w:vAlign w:val="center"/>
            <w:hideMark/>
          </w:tcPr>
          <w:p w14:paraId="5A3AB0DA" w14:textId="77777777" w:rsidR="00223DA8" w:rsidRPr="00CA7D85" w:rsidRDefault="00223DA8">
            <w:pPr>
              <w:pStyle w:val="TAL"/>
              <w:jc w:val="center"/>
            </w:pPr>
            <w:r w:rsidRPr="00CA7D85">
              <w:t>SS/PBCH</w:t>
            </w:r>
          </w:p>
          <w:p w14:paraId="189F910F" w14:textId="77777777" w:rsidR="00223DA8" w:rsidRPr="00CA7D85" w:rsidRDefault="00223DA8">
            <w:pPr>
              <w:pStyle w:val="TAL"/>
              <w:jc w:val="center"/>
            </w:pPr>
            <w:r w:rsidRPr="00CA7D85">
              <w:t>SS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3C8CBB93" w14:textId="77777777" w:rsidR="00223DA8" w:rsidRPr="00CA7D85" w:rsidRDefault="00223DA8">
            <w:pPr>
              <w:pStyle w:val="TAC"/>
            </w:pPr>
            <w:r w:rsidRPr="00CA7D85">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E04C90B" w14:textId="77777777" w:rsidR="00223DA8" w:rsidRPr="00CA7D85" w:rsidRDefault="00223DA8">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8A1B89D" w14:textId="77777777" w:rsidR="00223DA8" w:rsidRPr="00CA7D85" w:rsidRDefault="00223DA8">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F341E34" w14:textId="77777777" w:rsidR="00223DA8" w:rsidRPr="00CA7D85" w:rsidRDefault="00223DA8">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D776916" w14:textId="77777777" w:rsidR="00223DA8" w:rsidRPr="00CA7D85" w:rsidRDefault="00223DA8">
            <w:pPr>
              <w:pStyle w:val="TAC"/>
            </w:pPr>
            <w:r w:rsidRPr="00CA7D85">
              <w:t>FFS</w:t>
            </w:r>
          </w:p>
        </w:tc>
        <w:tc>
          <w:tcPr>
            <w:tcW w:w="2160" w:type="dxa"/>
            <w:vMerge/>
            <w:tcBorders>
              <w:top w:val="single" w:sz="4" w:space="0" w:color="auto"/>
              <w:left w:val="single" w:sz="4" w:space="0" w:color="auto"/>
              <w:bottom w:val="single" w:sz="4" w:space="0" w:color="auto"/>
              <w:right w:val="single" w:sz="4" w:space="0" w:color="auto"/>
            </w:tcBorders>
            <w:vAlign w:val="center"/>
            <w:hideMark/>
          </w:tcPr>
          <w:p w14:paraId="490753AC" w14:textId="77777777" w:rsidR="00223DA8" w:rsidRPr="00CA7D85" w:rsidRDefault="00223DA8">
            <w:pPr>
              <w:autoSpaceDN/>
              <w:spacing w:after="0"/>
              <w:rPr>
                <w:rFonts w:ascii="Arial" w:hAnsi="Arial"/>
                <w:sz w:val="18"/>
                <w:lang w:eastAsia="en-US"/>
              </w:rPr>
            </w:pPr>
          </w:p>
        </w:tc>
      </w:tr>
    </w:tbl>
    <w:p w14:paraId="612D5E35" w14:textId="77777777" w:rsidR="00223DA8" w:rsidRPr="00CA7D85" w:rsidRDefault="00223DA8" w:rsidP="00223DA8">
      <w:pPr>
        <w:rPr>
          <w:lang w:eastAsia="sv-SE"/>
        </w:rPr>
      </w:pPr>
    </w:p>
    <w:p w14:paraId="248411B0" w14:textId="77777777" w:rsidR="00223DA8" w:rsidRPr="00CA7D85" w:rsidRDefault="00223DA8" w:rsidP="00223DA8">
      <w:pPr>
        <w:pStyle w:val="TH"/>
        <w:rPr>
          <w:lang w:eastAsia="en-US"/>
        </w:rPr>
      </w:pPr>
      <w:r w:rsidRPr="00CA7D85">
        <w:t>Table 8.2.3.7.2.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4324"/>
        <w:gridCol w:w="720"/>
        <w:gridCol w:w="2516"/>
        <w:gridCol w:w="542"/>
        <w:gridCol w:w="856"/>
      </w:tblGrid>
      <w:tr w:rsidR="00223DA8" w:rsidRPr="00CA7D85" w14:paraId="765396C6" w14:textId="77777777" w:rsidTr="00223DA8">
        <w:tc>
          <w:tcPr>
            <w:tcW w:w="642" w:type="dxa"/>
            <w:tcBorders>
              <w:top w:val="single" w:sz="4" w:space="0" w:color="auto"/>
              <w:left w:val="single" w:sz="4" w:space="0" w:color="auto"/>
              <w:bottom w:val="nil"/>
              <w:right w:val="single" w:sz="4" w:space="0" w:color="auto"/>
            </w:tcBorders>
            <w:hideMark/>
          </w:tcPr>
          <w:p w14:paraId="79A75F21" w14:textId="77777777" w:rsidR="00223DA8" w:rsidRPr="00CA7D85" w:rsidRDefault="00223DA8">
            <w:pPr>
              <w:pStyle w:val="TAH"/>
            </w:pPr>
            <w:r w:rsidRPr="00CA7D85">
              <w:t>St</w:t>
            </w:r>
          </w:p>
        </w:tc>
        <w:tc>
          <w:tcPr>
            <w:tcW w:w="4324" w:type="dxa"/>
            <w:tcBorders>
              <w:top w:val="single" w:sz="4" w:space="0" w:color="auto"/>
              <w:left w:val="single" w:sz="4" w:space="0" w:color="auto"/>
              <w:bottom w:val="nil"/>
              <w:right w:val="single" w:sz="4" w:space="0" w:color="auto"/>
            </w:tcBorders>
            <w:hideMark/>
          </w:tcPr>
          <w:p w14:paraId="24F97F28" w14:textId="77777777" w:rsidR="00223DA8" w:rsidRPr="00CA7D85" w:rsidRDefault="00223DA8">
            <w:pPr>
              <w:pStyle w:val="TAH"/>
            </w:pPr>
            <w:r w:rsidRPr="00CA7D85">
              <w:t>Procedure</w:t>
            </w:r>
          </w:p>
        </w:tc>
        <w:tc>
          <w:tcPr>
            <w:tcW w:w="3236" w:type="dxa"/>
            <w:gridSpan w:val="2"/>
            <w:tcBorders>
              <w:top w:val="single" w:sz="4" w:space="0" w:color="auto"/>
              <w:left w:val="single" w:sz="4" w:space="0" w:color="auto"/>
              <w:bottom w:val="single" w:sz="4" w:space="0" w:color="auto"/>
              <w:right w:val="single" w:sz="4" w:space="0" w:color="auto"/>
            </w:tcBorders>
            <w:hideMark/>
          </w:tcPr>
          <w:p w14:paraId="128FF946" w14:textId="77777777" w:rsidR="00223DA8" w:rsidRPr="00CA7D85" w:rsidRDefault="00223DA8">
            <w:pPr>
              <w:pStyle w:val="TAH"/>
            </w:pPr>
            <w:r w:rsidRPr="00CA7D85">
              <w:t>Message Sequence</w:t>
            </w:r>
          </w:p>
        </w:tc>
        <w:tc>
          <w:tcPr>
            <w:tcW w:w="542" w:type="dxa"/>
            <w:tcBorders>
              <w:top w:val="single" w:sz="4" w:space="0" w:color="auto"/>
              <w:left w:val="single" w:sz="4" w:space="0" w:color="auto"/>
              <w:bottom w:val="nil"/>
              <w:right w:val="single" w:sz="4" w:space="0" w:color="auto"/>
            </w:tcBorders>
            <w:hideMark/>
          </w:tcPr>
          <w:p w14:paraId="385AC0CE" w14:textId="77777777" w:rsidR="00223DA8" w:rsidRPr="00CA7D85" w:rsidRDefault="00223DA8">
            <w:pPr>
              <w:pStyle w:val="TAH"/>
            </w:pPr>
            <w:r w:rsidRPr="00CA7D85">
              <w:t>TP</w:t>
            </w:r>
          </w:p>
        </w:tc>
        <w:tc>
          <w:tcPr>
            <w:tcW w:w="856" w:type="dxa"/>
            <w:tcBorders>
              <w:top w:val="single" w:sz="4" w:space="0" w:color="auto"/>
              <w:left w:val="single" w:sz="4" w:space="0" w:color="auto"/>
              <w:bottom w:val="nil"/>
              <w:right w:val="single" w:sz="4" w:space="0" w:color="auto"/>
            </w:tcBorders>
            <w:hideMark/>
          </w:tcPr>
          <w:p w14:paraId="0CA37887" w14:textId="77777777" w:rsidR="00223DA8" w:rsidRPr="00CA7D85" w:rsidRDefault="00223DA8">
            <w:pPr>
              <w:pStyle w:val="TAH"/>
            </w:pPr>
            <w:r w:rsidRPr="00CA7D85">
              <w:t>Verdict</w:t>
            </w:r>
          </w:p>
        </w:tc>
      </w:tr>
      <w:tr w:rsidR="00223DA8" w:rsidRPr="00CA7D85" w14:paraId="5420CFC6" w14:textId="77777777" w:rsidTr="00223DA8">
        <w:tc>
          <w:tcPr>
            <w:tcW w:w="642" w:type="dxa"/>
            <w:tcBorders>
              <w:top w:val="nil"/>
              <w:left w:val="single" w:sz="4" w:space="0" w:color="auto"/>
              <w:bottom w:val="single" w:sz="4" w:space="0" w:color="auto"/>
              <w:right w:val="single" w:sz="4" w:space="0" w:color="auto"/>
            </w:tcBorders>
          </w:tcPr>
          <w:p w14:paraId="7FCC31EC" w14:textId="77777777" w:rsidR="00223DA8" w:rsidRPr="00CA7D85" w:rsidRDefault="00223DA8">
            <w:pPr>
              <w:pStyle w:val="TAH"/>
            </w:pPr>
          </w:p>
        </w:tc>
        <w:tc>
          <w:tcPr>
            <w:tcW w:w="4324" w:type="dxa"/>
            <w:tcBorders>
              <w:top w:val="nil"/>
              <w:left w:val="single" w:sz="4" w:space="0" w:color="auto"/>
              <w:bottom w:val="single" w:sz="4" w:space="0" w:color="auto"/>
              <w:right w:val="single" w:sz="4" w:space="0" w:color="auto"/>
            </w:tcBorders>
          </w:tcPr>
          <w:p w14:paraId="57A41EA6" w14:textId="77777777" w:rsidR="00223DA8" w:rsidRPr="00CA7D85" w:rsidRDefault="00223DA8">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4E38A025" w14:textId="77777777" w:rsidR="00223DA8" w:rsidRPr="00CA7D85" w:rsidRDefault="00223DA8">
            <w:pPr>
              <w:pStyle w:val="TAH"/>
            </w:pPr>
            <w:r w:rsidRPr="00CA7D85">
              <w:t>U - S</w:t>
            </w:r>
          </w:p>
        </w:tc>
        <w:tc>
          <w:tcPr>
            <w:tcW w:w="2516" w:type="dxa"/>
            <w:tcBorders>
              <w:top w:val="single" w:sz="4" w:space="0" w:color="auto"/>
              <w:left w:val="single" w:sz="4" w:space="0" w:color="auto"/>
              <w:bottom w:val="single" w:sz="4" w:space="0" w:color="auto"/>
              <w:right w:val="single" w:sz="4" w:space="0" w:color="auto"/>
            </w:tcBorders>
            <w:hideMark/>
          </w:tcPr>
          <w:p w14:paraId="6D647D1C" w14:textId="77777777" w:rsidR="00223DA8" w:rsidRPr="00CA7D85" w:rsidRDefault="00223DA8">
            <w:pPr>
              <w:pStyle w:val="TAH"/>
            </w:pPr>
            <w:r w:rsidRPr="00CA7D85">
              <w:t>Message</w:t>
            </w:r>
          </w:p>
        </w:tc>
        <w:tc>
          <w:tcPr>
            <w:tcW w:w="542" w:type="dxa"/>
            <w:tcBorders>
              <w:top w:val="nil"/>
              <w:left w:val="single" w:sz="4" w:space="0" w:color="auto"/>
              <w:bottom w:val="single" w:sz="4" w:space="0" w:color="auto"/>
              <w:right w:val="single" w:sz="4" w:space="0" w:color="auto"/>
            </w:tcBorders>
          </w:tcPr>
          <w:p w14:paraId="43209AED" w14:textId="77777777" w:rsidR="00223DA8" w:rsidRPr="00CA7D85" w:rsidRDefault="00223DA8">
            <w:pPr>
              <w:pStyle w:val="TAH"/>
            </w:pPr>
          </w:p>
        </w:tc>
        <w:tc>
          <w:tcPr>
            <w:tcW w:w="856" w:type="dxa"/>
            <w:tcBorders>
              <w:top w:val="nil"/>
              <w:left w:val="single" w:sz="4" w:space="0" w:color="auto"/>
              <w:bottom w:val="single" w:sz="4" w:space="0" w:color="auto"/>
              <w:right w:val="single" w:sz="4" w:space="0" w:color="auto"/>
            </w:tcBorders>
          </w:tcPr>
          <w:p w14:paraId="54E44466" w14:textId="77777777" w:rsidR="00223DA8" w:rsidRPr="00CA7D85" w:rsidRDefault="00223DA8">
            <w:pPr>
              <w:pStyle w:val="TAH"/>
            </w:pPr>
          </w:p>
        </w:tc>
      </w:tr>
      <w:tr w:rsidR="00223DA8" w:rsidRPr="00CA7D85" w14:paraId="7226DBA6" w14:textId="77777777" w:rsidTr="00223DA8">
        <w:trPr>
          <w:trHeight w:val="36"/>
        </w:trPr>
        <w:tc>
          <w:tcPr>
            <w:tcW w:w="642" w:type="dxa"/>
            <w:tcBorders>
              <w:top w:val="single" w:sz="4" w:space="0" w:color="auto"/>
              <w:left w:val="single" w:sz="4" w:space="0" w:color="auto"/>
              <w:bottom w:val="single" w:sz="4" w:space="0" w:color="auto"/>
              <w:right w:val="single" w:sz="4" w:space="0" w:color="auto"/>
            </w:tcBorders>
            <w:hideMark/>
          </w:tcPr>
          <w:p w14:paraId="09CFCD27" w14:textId="77777777" w:rsidR="00223DA8" w:rsidRPr="00CA7D85" w:rsidRDefault="00223DA8">
            <w:pPr>
              <w:pStyle w:val="TAC"/>
            </w:pPr>
            <w:r w:rsidRPr="00CA7D85">
              <w:t>1</w:t>
            </w:r>
          </w:p>
        </w:tc>
        <w:tc>
          <w:tcPr>
            <w:tcW w:w="4324" w:type="dxa"/>
            <w:tcBorders>
              <w:top w:val="single" w:sz="4" w:space="0" w:color="auto"/>
              <w:left w:val="single" w:sz="4" w:space="0" w:color="auto"/>
              <w:bottom w:val="single" w:sz="4" w:space="0" w:color="auto"/>
              <w:right w:val="single" w:sz="4" w:space="0" w:color="auto"/>
            </w:tcBorders>
            <w:hideMark/>
          </w:tcPr>
          <w:p w14:paraId="03FE0C11" w14:textId="77777777" w:rsidR="00223DA8" w:rsidRPr="00CA7D85" w:rsidRDefault="00223DA8">
            <w:pPr>
              <w:pStyle w:val="TAL"/>
            </w:pPr>
            <w:r w:rsidRPr="00CA7D85">
              <w:t xml:space="preserve">The SS transmits an </w:t>
            </w:r>
            <w:r w:rsidRPr="00CA7D85">
              <w:rPr>
                <w:i/>
              </w:rPr>
              <w:t>RRCReconfiguration</w:t>
            </w:r>
            <w:r w:rsidRPr="00CA7D85">
              <w:t xml:space="preserve"> message containing </w:t>
            </w:r>
            <w:r w:rsidRPr="00CA7D85">
              <w:rPr>
                <w:rFonts w:eastAsia="Batang"/>
                <w:i/>
              </w:rPr>
              <w:t>RRCConnectionReconfiguration</w:t>
            </w:r>
            <w:r w:rsidRPr="00CA7D85">
              <w:rPr>
                <w:rFonts w:eastAsia="Batang"/>
              </w:rPr>
              <w:t xml:space="preserve"> message</w:t>
            </w:r>
            <w:r w:rsidRPr="00CA7D85">
              <w:t xml:space="preserve"> to setup measurements for neighbour E-UTRA Cells and reporting for event A4</w:t>
            </w:r>
          </w:p>
        </w:tc>
        <w:tc>
          <w:tcPr>
            <w:tcW w:w="720" w:type="dxa"/>
            <w:tcBorders>
              <w:top w:val="single" w:sz="4" w:space="0" w:color="auto"/>
              <w:left w:val="single" w:sz="4" w:space="0" w:color="auto"/>
              <w:bottom w:val="single" w:sz="4" w:space="0" w:color="auto"/>
              <w:right w:val="single" w:sz="4" w:space="0" w:color="auto"/>
            </w:tcBorders>
            <w:hideMark/>
          </w:tcPr>
          <w:p w14:paraId="442192CF" w14:textId="77777777" w:rsidR="00223DA8" w:rsidRPr="00CA7D85" w:rsidRDefault="00223DA8">
            <w:pPr>
              <w:pStyle w:val="TAC"/>
            </w:pPr>
            <w:r w:rsidRPr="00CA7D85">
              <w:t>&lt;--</w:t>
            </w:r>
          </w:p>
        </w:tc>
        <w:tc>
          <w:tcPr>
            <w:tcW w:w="2516" w:type="dxa"/>
            <w:tcBorders>
              <w:top w:val="single" w:sz="4" w:space="0" w:color="auto"/>
              <w:left w:val="single" w:sz="4" w:space="0" w:color="auto"/>
              <w:bottom w:val="single" w:sz="4" w:space="0" w:color="auto"/>
              <w:right w:val="single" w:sz="4" w:space="0" w:color="auto"/>
            </w:tcBorders>
            <w:hideMark/>
          </w:tcPr>
          <w:p w14:paraId="5709F699" w14:textId="77777777" w:rsidR="00223DA8" w:rsidRPr="00CA7D85" w:rsidRDefault="00223DA8">
            <w:pPr>
              <w:pStyle w:val="TAL"/>
              <w:rPr>
                <w:i/>
              </w:rPr>
            </w:pPr>
            <w:r w:rsidRPr="00CA7D85">
              <w:t xml:space="preserve">NR RRC: </w:t>
            </w:r>
            <w:r w:rsidRPr="00CA7D85">
              <w:rPr>
                <w:i/>
              </w:rPr>
              <w:t>RRCReconfiguration</w:t>
            </w:r>
          </w:p>
          <w:p w14:paraId="34463EE6" w14:textId="77777777" w:rsidR="00223DA8" w:rsidRPr="00CA7D85" w:rsidRDefault="00223DA8">
            <w:pPr>
              <w:pStyle w:val="TAL"/>
              <w:rPr>
                <w:rFonts w:eastAsia="MS Mincho"/>
              </w:rPr>
            </w:pPr>
            <w:r w:rsidRPr="00CA7D85">
              <w:rPr>
                <w:i/>
              </w:rPr>
              <w:t>(</w:t>
            </w:r>
            <w:r w:rsidRPr="00CA7D85">
              <w:rPr>
                <w:rFonts w:eastAsia="Batang"/>
                <w:i/>
              </w:rPr>
              <w:t>RRCConnectionReconfiguration</w:t>
            </w:r>
            <w:r w:rsidRPr="00CA7D85">
              <w:rPr>
                <w:i/>
              </w:rPr>
              <w:t>)</w:t>
            </w:r>
          </w:p>
        </w:tc>
        <w:tc>
          <w:tcPr>
            <w:tcW w:w="542" w:type="dxa"/>
            <w:tcBorders>
              <w:top w:val="single" w:sz="4" w:space="0" w:color="auto"/>
              <w:left w:val="single" w:sz="4" w:space="0" w:color="auto"/>
              <w:bottom w:val="single" w:sz="4" w:space="0" w:color="auto"/>
              <w:right w:val="single" w:sz="4" w:space="0" w:color="auto"/>
            </w:tcBorders>
            <w:hideMark/>
          </w:tcPr>
          <w:p w14:paraId="05E7C5F0" w14:textId="77777777" w:rsidR="00223DA8" w:rsidRPr="00CA7D85" w:rsidRDefault="00223DA8">
            <w:pPr>
              <w:pStyle w:val="TAC"/>
              <w:rPr>
                <w:rFonts w:eastAsia="Yu Mincho"/>
              </w:rPr>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27A14D7F" w14:textId="77777777" w:rsidR="00223DA8" w:rsidRPr="00CA7D85" w:rsidRDefault="00223DA8">
            <w:pPr>
              <w:pStyle w:val="TAC"/>
              <w:rPr>
                <w:rFonts w:eastAsiaTheme="minorEastAsia"/>
              </w:rPr>
            </w:pPr>
            <w:r w:rsidRPr="00CA7D85">
              <w:t>-</w:t>
            </w:r>
          </w:p>
        </w:tc>
      </w:tr>
      <w:tr w:rsidR="00223DA8" w:rsidRPr="00CA7D85" w14:paraId="3E831FDB" w14:textId="77777777" w:rsidTr="00223DA8">
        <w:trPr>
          <w:trHeight w:val="36"/>
        </w:trPr>
        <w:tc>
          <w:tcPr>
            <w:tcW w:w="642" w:type="dxa"/>
            <w:tcBorders>
              <w:top w:val="single" w:sz="4" w:space="0" w:color="auto"/>
              <w:left w:val="single" w:sz="4" w:space="0" w:color="auto"/>
              <w:bottom w:val="single" w:sz="4" w:space="0" w:color="auto"/>
              <w:right w:val="single" w:sz="4" w:space="0" w:color="auto"/>
            </w:tcBorders>
            <w:hideMark/>
          </w:tcPr>
          <w:p w14:paraId="57C55954" w14:textId="77777777" w:rsidR="00223DA8" w:rsidRPr="00CA7D85" w:rsidRDefault="00223DA8">
            <w:pPr>
              <w:pStyle w:val="TAC"/>
            </w:pPr>
            <w:r w:rsidRPr="00CA7D85">
              <w:t>2</w:t>
            </w:r>
          </w:p>
        </w:tc>
        <w:tc>
          <w:tcPr>
            <w:tcW w:w="4324" w:type="dxa"/>
            <w:tcBorders>
              <w:top w:val="single" w:sz="4" w:space="0" w:color="auto"/>
              <w:left w:val="single" w:sz="4" w:space="0" w:color="auto"/>
              <w:bottom w:val="single" w:sz="4" w:space="0" w:color="auto"/>
              <w:right w:val="single" w:sz="4" w:space="0" w:color="auto"/>
            </w:tcBorders>
            <w:hideMark/>
          </w:tcPr>
          <w:p w14:paraId="4900C641" w14:textId="77777777" w:rsidR="00223DA8" w:rsidRPr="00CA7D85" w:rsidRDefault="00223DA8">
            <w:pPr>
              <w:pStyle w:val="TAL"/>
            </w:pPr>
            <w:r w:rsidRPr="00CA7D85">
              <w:t xml:space="preserve">The UE transmit an </w:t>
            </w:r>
            <w:r w:rsidRPr="00CA7D85">
              <w:rPr>
                <w:i/>
              </w:rPr>
              <w:t xml:space="preserve">RRCReconfigurationComplete </w:t>
            </w:r>
            <w:r w:rsidRPr="00CA7D85">
              <w:t>message.</w:t>
            </w:r>
          </w:p>
        </w:tc>
        <w:tc>
          <w:tcPr>
            <w:tcW w:w="720" w:type="dxa"/>
            <w:tcBorders>
              <w:top w:val="single" w:sz="4" w:space="0" w:color="auto"/>
              <w:left w:val="single" w:sz="4" w:space="0" w:color="auto"/>
              <w:bottom w:val="single" w:sz="4" w:space="0" w:color="auto"/>
              <w:right w:val="single" w:sz="4" w:space="0" w:color="auto"/>
            </w:tcBorders>
            <w:hideMark/>
          </w:tcPr>
          <w:p w14:paraId="3DC2842E" w14:textId="77777777" w:rsidR="00223DA8" w:rsidRPr="00CA7D85" w:rsidRDefault="00223DA8">
            <w:pPr>
              <w:pStyle w:val="TAC"/>
            </w:pPr>
            <w:r w:rsidRPr="00CA7D85">
              <w:t>--&gt;</w:t>
            </w:r>
          </w:p>
        </w:tc>
        <w:tc>
          <w:tcPr>
            <w:tcW w:w="2516" w:type="dxa"/>
            <w:tcBorders>
              <w:top w:val="single" w:sz="4" w:space="0" w:color="auto"/>
              <w:left w:val="single" w:sz="4" w:space="0" w:color="auto"/>
              <w:bottom w:val="single" w:sz="4" w:space="0" w:color="auto"/>
              <w:right w:val="single" w:sz="4" w:space="0" w:color="auto"/>
            </w:tcBorders>
            <w:hideMark/>
          </w:tcPr>
          <w:p w14:paraId="6A55A702" w14:textId="77777777" w:rsidR="00223DA8" w:rsidRPr="00CA7D85" w:rsidRDefault="00223DA8">
            <w:pPr>
              <w:pStyle w:val="TAL"/>
              <w:rPr>
                <w:i/>
              </w:rPr>
            </w:pPr>
            <w:r w:rsidRPr="00CA7D85">
              <w:t xml:space="preserve">NR RRC: </w:t>
            </w:r>
            <w:r w:rsidRPr="00CA7D85">
              <w:rPr>
                <w:i/>
              </w:rPr>
              <w:t>RRCReconfigurationComplete</w:t>
            </w:r>
          </w:p>
          <w:p w14:paraId="72F4F0CF" w14:textId="77777777" w:rsidR="00223DA8" w:rsidRPr="00CA7D85" w:rsidRDefault="00223DA8">
            <w:pPr>
              <w:pStyle w:val="TAL"/>
              <w:rPr>
                <w:rFonts w:eastAsia="MS Mincho"/>
              </w:rPr>
            </w:pPr>
            <w:r w:rsidRPr="00CA7D85">
              <w:rPr>
                <w:i/>
              </w:rPr>
              <w:t>(RRCConnectionReconfigurationComplete</w:t>
            </w:r>
            <w:r w:rsidRPr="00CA7D85">
              <w:rPr>
                <w:i/>
                <w:lang w:eastAsia="zh-CN"/>
              </w:rPr>
              <w:t>)</w:t>
            </w:r>
          </w:p>
        </w:tc>
        <w:tc>
          <w:tcPr>
            <w:tcW w:w="542" w:type="dxa"/>
            <w:tcBorders>
              <w:top w:val="single" w:sz="4" w:space="0" w:color="auto"/>
              <w:left w:val="single" w:sz="4" w:space="0" w:color="auto"/>
              <w:bottom w:val="single" w:sz="4" w:space="0" w:color="auto"/>
              <w:right w:val="single" w:sz="4" w:space="0" w:color="auto"/>
            </w:tcBorders>
            <w:hideMark/>
          </w:tcPr>
          <w:p w14:paraId="39C7236B" w14:textId="77777777" w:rsidR="00223DA8" w:rsidRPr="00CA7D85" w:rsidRDefault="00223DA8">
            <w:pPr>
              <w:pStyle w:val="TAC"/>
              <w:rPr>
                <w:rFonts w:eastAsia="Yu Mincho"/>
              </w:rPr>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27A6A134" w14:textId="77777777" w:rsidR="00223DA8" w:rsidRPr="00CA7D85" w:rsidRDefault="00223DA8">
            <w:pPr>
              <w:pStyle w:val="TAC"/>
              <w:rPr>
                <w:rFonts w:eastAsiaTheme="minorEastAsia"/>
              </w:rPr>
            </w:pPr>
            <w:r w:rsidRPr="00CA7D85">
              <w:t>-</w:t>
            </w:r>
          </w:p>
        </w:tc>
      </w:tr>
      <w:tr w:rsidR="00223DA8" w:rsidRPr="00CA7D85" w14:paraId="6E12C3AA" w14:textId="77777777" w:rsidTr="00223DA8">
        <w:trPr>
          <w:trHeight w:val="36"/>
        </w:trPr>
        <w:tc>
          <w:tcPr>
            <w:tcW w:w="642" w:type="dxa"/>
            <w:tcBorders>
              <w:top w:val="single" w:sz="4" w:space="0" w:color="auto"/>
              <w:left w:val="single" w:sz="4" w:space="0" w:color="auto"/>
              <w:bottom w:val="single" w:sz="4" w:space="0" w:color="auto"/>
              <w:right w:val="single" w:sz="4" w:space="0" w:color="auto"/>
            </w:tcBorders>
            <w:hideMark/>
          </w:tcPr>
          <w:p w14:paraId="4769F7D7" w14:textId="77777777" w:rsidR="00223DA8" w:rsidRPr="00CA7D85" w:rsidRDefault="00223DA8">
            <w:pPr>
              <w:pStyle w:val="TAC"/>
            </w:pPr>
            <w:r w:rsidRPr="00CA7D85">
              <w:t>3</w:t>
            </w:r>
          </w:p>
        </w:tc>
        <w:tc>
          <w:tcPr>
            <w:tcW w:w="4324" w:type="dxa"/>
            <w:tcBorders>
              <w:top w:val="single" w:sz="4" w:space="0" w:color="auto"/>
              <w:left w:val="single" w:sz="4" w:space="0" w:color="auto"/>
              <w:bottom w:val="single" w:sz="4" w:space="0" w:color="auto"/>
              <w:right w:val="single" w:sz="4" w:space="0" w:color="auto"/>
            </w:tcBorders>
            <w:hideMark/>
          </w:tcPr>
          <w:p w14:paraId="4755C06E" w14:textId="77777777" w:rsidR="00223DA8" w:rsidRPr="00CA7D85" w:rsidRDefault="00223DA8">
            <w:pPr>
              <w:pStyle w:val="TAL"/>
            </w:pPr>
            <w:r w:rsidRPr="00CA7D85">
              <w:rPr>
                <w:rFonts w:eastAsia="MS Gothic"/>
              </w:rPr>
              <w:t>The SS re-adjusts the cell-specific reference signal level according to row "T1".</w:t>
            </w:r>
          </w:p>
        </w:tc>
        <w:tc>
          <w:tcPr>
            <w:tcW w:w="720" w:type="dxa"/>
            <w:tcBorders>
              <w:top w:val="single" w:sz="4" w:space="0" w:color="auto"/>
              <w:left w:val="single" w:sz="4" w:space="0" w:color="auto"/>
              <w:bottom w:val="single" w:sz="4" w:space="0" w:color="auto"/>
              <w:right w:val="single" w:sz="4" w:space="0" w:color="auto"/>
            </w:tcBorders>
            <w:hideMark/>
          </w:tcPr>
          <w:p w14:paraId="3FC4272F" w14:textId="77777777" w:rsidR="00223DA8" w:rsidRPr="00CA7D85" w:rsidRDefault="00223DA8">
            <w:pPr>
              <w:pStyle w:val="TAC"/>
            </w:pPr>
            <w:r w:rsidRPr="00CA7D85">
              <w:t>-</w:t>
            </w:r>
          </w:p>
        </w:tc>
        <w:tc>
          <w:tcPr>
            <w:tcW w:w="2516" w:type="dxa"/>
            <w:tcBorders>
              <w:top w:val="single" w:sz="4" w:space="0" w:color="auto"/>
              <w:left w:val="single" w:sz="4" w:space="0" w:color="auto"/>
              <w:bottom w:val="single" w:sz="4" w:space="0" w:color="auto"/>
              <w:right w:val="single" w:sz="4" w:space="0" w:color="auto"/>
            </w:tcBorders>
            <w:hideMark/>
          </w:tcPr>
          <w:p w14:paraId="63200D24" w14:textId="77777777" w:rsidR="00223DA8" w:rsidRPr="00CA7D85" w:rsidRDefault="00223DA8">
            <w:pPr>
              <w:pStyle w:val="TAL"/>
            </w:pPr>
            <w:r w:rsidRPr="00CA7D85">
              <w:t>-</w:t>
            </w:r>
          </w:p>
        </w:tc>
        <w:tc>
          <w:tcPr>
            <w:tcW w:w="542" w:type="dxa"/>
            <w:tcBorders>
              <w:top w:val="single" w:sz="4" w:space="0" w:color="auto"/>
              <w:left w:val="single" w:sz="4" w:space="0" w:color="auto"/>
              <w:bottom w:val="single" w:sz="4" w:space="0" w:color="auto"/>
              <w:right w:val="single" w:sz="4" w:space="0" w:color="auto"/>
            </w:tcBorders>
            <w:hideMark/>
          </w:tcPr>
          <w:p w14:paraId="5FA4FA77" w14:textId="77777777" w:rsidR="00223DA8" w:rsidRPr="00CA7D85" w:rsidRDefault="00223DA8">
            <w:pPr>
              <w:pStyle w:val="TAC"/>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57297FA5" w14:textId="77777777" w:rsidR="00223DA8" w:rsidRPr="00CA7D85" w:rsidRDefault="00223DA8">
            <w:pPr>
              <w:pStyle w:val="TAC"/>
            </w:pPr>
            <w:r w:rsidRPr="00CA7D85">
              <w:t>-</w:t>
            </w:r>
          </w:p>
        </w:tc>
      </w:tr>
      <w:tr w:rsidR="00223DA8" w:rsidRPr="00CA7D85" w14:paraId="17660C7B" w14:textId="77777777" w:rsidTr="00223DA8">
        <w:trPr>
          <w:trHeight w:val="36"/>
        </w:trPr>
        <w:tc>
          <w:tcPr>
            <w:tcW w:w="642" w:type="dxa"/>
            <w:tcBorders>
              <w:top w:val="single" w:sz="4" w:space="0" w:color="auto"/>
              <w:left w:val="single" w:sz="4" w:space="0" w:color="auto"/>
              <w:bottom w:val="single" w:sz="4" w:space="0" w:color="auto"/>
              <w:right w:val="single" w:sz="4" w:space="0" w:color="auto"/>
            </w:tcBorders>
            <w:hideMark/>
          </w:tcPr>
          <w:p w14:paraId="60E95215" w14:textId="77777777" w:rsidR="00223DA8" w:rsidRPr="00CA7D85" w:rsidRDefault="00223DA8">
            <w:pPr>
              <w:pStyle w:val="TAC"/>
            </w:pPr>
            <w:r w:rsidRPr="00CA7D85">
              <w:t>4</w:t>
            </w:r>
          </w:p>
        </w:tc>
        <w:tc>
          <w:tcPr>
            <w:tcW w:w="4324" w:type="dxa"/>
            <w:tcBorders>
              <w:top w:val="single" w:sz="4" w:space="0" w:color="auto"/>
              <w:left w:val="single" w:sz="4" w:space="0" w:color="auto"/>
              <w:bottom w:val="single" w:sz="4" w:space="0" w:color="auto"/>
              <w:right w:val="single" w:sz="4" w:space="0" w:color="auto"/>
            </w:tcBorders>
            <w:hideMark/>
          </w:tcPr>
          <w:p w14:paraId="71FEDD3F" w14:textId="77777777" w:rsidR="00223DA8" w:rsidRPr="00CA7D85" w:rsidRDefault="00223DA8">
            <w:pPr>
              <w:pStyle w:val="TAL"/>
              <w:rPr>
                <w:rFonts w:eastAsia="MS Gothic"/>
              </w:rPr>
            </w:pPr>
            <w:r w:rsidRPr="00CA7D85">
              <w:t xml:space="preserve">Check: Does the UE transmit an </w:t>
            </w:r>
            <w:r w:rsidRPr="00CA7D85">
              <w:rPr>
                <w:i/>
              </w:rPr>
              <w:t>ULInformationTransferMRDC</w:t>
            </w:r>
            <w:r w:rsidRPr="00CA7D85">
              <w:t xml:space="preserve"> message containing </w:t>
            </w:r>
            <w:r w:rsidRPr="00CA7D85">
              <w:rPr>
                <w:i/>
                <w:iCs/>
              </w:rPr>
              <w:t>MeasurementReport</w:t>
            </w:r>
            <w:r w:rsidRPr="00CA7D85">
              <w:t xml:space="preserve"> message to report event A4 (</w:t>
            </w:r>
            <w:r w:rsidRPr="00CA7D85">
              <w:rPr>
                <w:i/>
              </w:rPr>
              <w:t>measId 1</w:t>
            </w:r>
            <w:r w:rsidRPr="00CA7D85">
              <w:t>) with the measured value for E-UTRA Cell 2?</w:t>
            </w:r>
          </w:p>
        </w:tc>
        <w:tc>
          <w:tcPr>
            <w:tcW w:w="720" w:type="dxa"/>
            <w:tcBorders>
              <w:top w:val="single" w:sz="4" w:space="0" w:color="auto"/>
              <w:left w:val="single" w:sz="4" w:space="0" w:color="auto"/>
              <w:bottom w:val="single" w:sz="4" w:space="0" w:color="auto"/>
              <w:right w:val="single" w:sz="4" w:space="0" w:color="auto"/>
            </w:tcBorders>
            <w:hideMark/>
          </w:tcPr>
          <w:p w14:paraId="597AB01F" w14:textId="77777777" w:rsidR="00223DA8" w:rsidRPr="00CA7D85" w:rsidRDefault="00223DA8">
            <w:pPr>
              <w:pStyle w:val="TAC"/>
              <w:rPr>
                <w:rFonts w:eastAsia="Yu Mincho"/>
              </w:rPr>
            </w:pPr>
            <w:r w:rsidRPr="00CA7D85">
              <w:sym w:font="Wingdings" w:char="F0E0"/>
            </w:r>
          </w:p>
        </w:tc>
        <w:tc>
          <w:tcPr>
            <w:tcW w:w="2516" w:type="dxa"/>
            <w:tcBorders>
              <w:top w:val="single" w:sz="4" w:space="0" w:color="auto"/>
              <w:left w:val="single" w:sz="4" w:space="0" w:color="auto"/>
              <w:bottom w:val="single" w:sz="4" w:space="0" w:color="auto"/>
              <w:right w:val="single" w:sz="4" w:space="0" w:color="auto"/>
            </w:tcBorders>
            <w:hideMark/>
          </w:tcPr>
          <w:p w14:paraId="52C38760" w14:textId="77777777" w:rsidR="00223DA8" w:rsidRPr="00CA7D85" w:rsidRDefault="00223DA8">
            <w:pPr>
              <w:pStyle w:val="TAL"/>
              <w:rPr>
                <w:rFonts w:eastAsiaTheme="minorEastAsia"/>
                <w:i/>
                <w:iCs/>
              </w:rPr>
            </w:pPr>
            <w:r w:rsidRPr="00CA7D85">
              <w:t xml:space="preserve">NR RRC: </w:t>
            </w:r>
            <w:r w:rsidRPr="00CA7D85">
              <w:rPr>
                <w:i/>
                <w:iCs/>
              </w:rPr>
              <w:t>ULInformationTransferMRDC</w:t>
            </w:r>
          </w:p>
          <w:p w14:paraId="322D6037" w14:textId="77777777" w:rsidR="00223DA8" w:rsidRPr="00CA7D85" w:rsidRDefault="00223DA8">
            <w:pPr>
              <w:pStyle w:val="TAL"/>
            </w:pPr>
            <w:r w:rsidRPr="00CA7D85">
              <w:rPr>
                <w:i/>
                <w:iCs/>
              </w:rPr>
              <w:t>(MeasurementReport)</w:t>
            </w:r>
          </w:p>
        </w:tc>
        <w:tc>
          <w:tcPr>
            <w:tcW w:w="542" w:type="dxa"/>
            <w:tcBorders>
              <w:top w:val="single" w:sz="4" w:space="0" w:color="auto"/>
              <w:left w:val="single" w:sz="4" w:space="0" w:color="auto"/>
              <w:bottom w:val="single" w:sz="4" w:space="0" w:color="auto"/>
              <w:right w:val="single" w:sz="4" w:space="0" w:color="auto"/>
            </w:tcBorders>
            <w:hideMark/>
          </w:tcPr>
          <w:p w14:paraId="11D0FEDE" w14:textId="77777777" w:rsidR="00223DA8" w:rsidRPr="00CA7D85" w:rsidRDefault="00223DA8">
            <w:pPr>
              <w:pStyle w:val="TAC"/>
            </w:pPr>
            <w:r w:rsidRPr="00CA7D85">
              <w:t>1</w:t>
            </w:r>
          </w:p>
        </w:tc>
        <w:tc>
          <w:tcPr>
            <w:tcW w:w="856" w:type="dxa"/>
            <w:tcBorders>
              <w:top w:val="single" w:sz="4" w:space="0" w:color="auto"/>
              <w:left w:val="single" w:sz="4" w:space="0" w:color="auto"/>
              <w:bottom w:val="single" w:sz="4" w:space="0" w:color="auto"/>
              <w:right w:val="single" w:sz="4" w:space="0" w:color="auto"/>
            </w:tcBorders>
            <w:hideMark/>
          </w:tcPr>
          <w:p w14:paraId="19CE38CF" w14:textId="77777777" w:rsidR="00223DA8" w:rsidRPr="00CA7D85" w:rsidRDefault="00223DA8">
            <w:pPr>
              <w:pStyle w:val="TAC"/>
            </w:pPr>
            <w:r w:rsidRPr="00CA7D85">
              <w:t>P</w:t>
            </w:r>
          </w:p>
        </w:tc>
      </w:tr>
      <w:tr w:rsidR="00223DA8" w:rsidRPr="00CA7D85" w14:paraId="648CDAA5" w14:textId="77777777" w:rsidTr="00223DA8">
        <w:trPr>
          <w:trHeight w:val="36"/>
        </w:trPr>
        <w:tc>
          <w:tcPr>
            <w:tcW w:w="642" w:type="dxa"/>
            <w:tcBorders>
              <w:top w:val="single" w:sz="4" w:space="0" w:color="auto"/>
              <w:left w:val="single" w:sz="4" w:space="0" w:color="auto"/>
              <w:bottom w:val="single" w:sz="4" w:space="0" w:color="auto"/>
              <w:right w:val="single" w:sz="4" w:space="0" w:color="auto"/>
            </w:tcBorders>
            <w:hideMark/>
          </w:tcPr>
          <w:p w14:paraId="40F995C3" w14:textId="77777777" w:rsidR="00223DA8" w:rsidRPr="00CA7D85" w:rsidRDefault="00223DA8">
            <w:pPr>
              <w:pStyle w:val="TAC"/>
              <w:rPr>
                <w:lang w:eastAsia="zh-CN"/>
              </w:rPr>
            </w:pPr>
            <w:r w:rsidRPr="00CA7D85">
              <w:t>-</w:t>
            </w:r>
          </w:p>
        </w:tc>
        <w:tc>
          <w:tcPr>
            <w:tcW w:w="4324" w:type="dxa"/>
            <w:tcBorders>
              <w:top w:val="single" w:sz="4" w:space="0" w:color="auto"/>
              <w:left w:val="single" w:sz="4" w:space="0" w:color="auto"/>
              <w:bottom w:val="single" w:sz="4" w:space="0" w:color="auto"/>
              <w:right w:val="single" w:sz="4" w:space="0" w:color="auto"/>
            </w:tcBorders>
            <w:hideMark/>
          </w:tcPr>
          <w:p w14:paraId="41F333D4" w14:textId="77777777" w:rsidR="00223DA8" w:rsidRPr="00CA7D85" w:rsidRDefault="00223DA8">
            <w:pPr>
              <w:pStyle w:val="TAL"/>
              <w:rPr>
                <w:rFonts w:eastAsia="MS Gothic"/>
                <w:lang w:eastAsia="en-US"/>
              </w:rPr>
            </w:pPr>
            <w:r w:rsidRPr="00CA7D85">
              <w:t xml:space="preserve">EXCEPTION: Step 5 below is repeated until 3 </w:t>
            </w:r>
            <w:r w:rsidRPr="00CA7D85">
              <w:rPr>
                <w:i/>
                <w:iCs/>
              </w:rPr>
              <w:t>MeasurementReport</w:t>
            </w:r>
            <w:r w:rsidRPr="00CA7D85">
              <w:t xml:space="preserve"> messages are received from the UE</w:t>
            </w:r>
          </w:p>
        </w:tc>
        <w:tc>
          <w:tcPr>
            <w:tcW w:w="720" w:type="dxa"/>
            <w:tcBorders>
              <w:top w:val="single" w:sz="4" w:space="0" w:color="auto"/>
              <w:left w:val="single" w:sz="4" w:space="0" w:color="auto"/>
              <w:bottom w:val="single" w:sz="4" w:space="0" w:color="auto"/>
              <w:right w:val="single" w:sz="4" w:space="0" w:color="auto"/>
            </w:tcBorders>
            <w:hideMark/>
          </w:tcPr>
          <w:p w14:paraId="2A182BA0" w14:textId="77777777" w:rsidR="00223DA8" w:rsidRPr="00CA7D85" w:rsidRDefault="00223DA8">
            <w:pPr>
              <w:pStyle w:val="TAC"/>
              <w:rPr>
                <w:rFonts w:eastAsiaTheme="minorEastAsia"/>
              </w:rPr>
            </w:pPr>
            <w:r w:rsidRPr="00CA7D85">
              <w:t>-</w:t>
            </w:r>
          </w:p>
        </w:tc>
        <w:tc>
          <w:tcPr>
            <w:tcW w:w="2516" w:type="dxa"/>
            <w:tcBorders>
              <w:top w:val="single" w:sz="4" w:space="0" w:color="auto"/>
              <w:left w:val="single" w:sz="4" w:space="0" w:color="auto"/>
              <w:bottom w:val="single" w:sz="4" w:space="0" w:color="auto"/>
              <w:right w:val="single" w:sz="4" w:space="0" w:color="auto"/>
            </w:tcBorders>
            <w:hideMark/>
          </w:tcPr>
          <w:p w14:paraId="7C4E6A45" w14:textId="77777777" w:rsidR="00223DA8" w:rsidRPr="00CA7D85" w:rsidRDefault="00223DA8">
            <w:pPr>
              <w:pStyle w:val="TAL"/>
            </w:pPr>
            <w:r w:rsidRPr="00CA7D85">
              <w:t>-</w:t>
            </w:r>
          </w:p>
        </w:tc>
        <w:tc>
          <w:tcPr>
            <w:tcW w:w="542" w:type="dxa"/>
            <w:tcBorders>
              <w:top w:val="single" w:sz="4" w:space="0" w:color="auto"/>
              <w:left w:val="single" w:sz="4" w:space="0" w:color="auto"/>
              <w:bottom w:val="single" w:sz="4" w:space="0" w:color="auto"/>
              <w:right w:val="single" w:sz="4" w:space="0" w:color="auto"/>
            </w:tcBorders>
            <w:hideMark/>
          </w:tcPr>
          <w:p w14:paraId="674FCE67" w14:textId="77777777" w:rsidR="00223DA8" w:rsidRPr="00CA7D85" w:rsidRDefault="00223DA8">
            <w:pPr>
              <w:pStyle w:val="TAC"/>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7BAE30A3" w14:textId="77777777" w:rsidR="00223DA8" w:rsidRPr="00CA7D85" w:rsidRDefault="00223DA8">
            <w:pPr>
              <w:pStyle w:val="TAC"/>
            </w:pPr>
            <w:r w:rsidRPr="00CA7D85">
              <w:t>-</w:t>
            </w:r>
          </w:p>
        </w:tc>
      </w:tr>
      <w:tr w:rsidR="00223DA8" w:rsidRPr="00CA7D85" w14:paraId="0559700C" w14:textId="77777777" w:rsidTr="00223DA8">
        <w:trPr>
          <w:trHeight w:val="36"/>
        </w:trPr>
        <w:tc>
          <w:tcPr>
            <w:tcW w:w="642" w:type="dxa"/>
            <w:tcBorders>
              <w:top w:val="single" w:sz="4" w:space="0" w:color="auto"/>
              <w:left w:val="single" w:sz="4" w:space="0" w:color="auto"/>
              <w:bottom w:val="single" w:sz="4" w:space="0" w:color="auto"/>
              <w:right w:val="single" w:sz="4" w:space="0" w:color="auto"/>
            </w:tcBorders>
            <w:hideMark/>
          </w:tcPr>
          <w:p w14:paraId="0AACC87B" w14:textId="77777777" w:rsidR="00223DA8" w:rsidRPr="00CA7D85" w:rsidRDefault="00223DA8">
            <w:pPr>
              <w:pStyle w:val="TAC"/>
              <w:rPr>
                <w:lang w:eastAsia="zh-CN"/>
              </w:rPr>
            </w:pPr>
            <w:r w:rsidRPr="00CA7D85">
              <w:rPr>
                <w:lang w:eastAsia="zh-CN"/>
              </w:rPr>
              <w:t>5</w:t>
            </w:r>
          </w:p>
        </w:tc>
        <w:tc>
          <w:tcPr>
            <w:tcW w:w="4324" w:type="dxa"/>
            <w:tcBorders>
              <w:top w:val="single" w:sz="4" w:space="0" w:color="auto"/>
              <w:left w:val="single" w:sz="4" w:space="0" w:color="auto"/>
              <w:bottom w:val="single" w:sz="4" w:space="0" w:color="auto"/>
              <w:right w:val="single" w:sz="4" w:space="0" w:color="auto"/>
            </w:tcBorders>
            <w:hideMark/>
          </w:tcPr>
          <w:p w14:paraId="2193D6AD" w14:textId="77777777" w:rsidR="00223DA8" w:rsidRPr="00CA7D85" w:rsidRDefault="00223DA8">
            <w:pPr>
              <w:pStyle w:val="TAL"/>
              <w:rPr>
                <w:rFonts w:eastAsia="MS Gothic"/>
                <w:lang w:eastAsia="en-US"/>
              </w:rPr>
            </w:pPr>
            <w:r w:rsidRPr="00CA7D85">
              <w:t xml:space="preserve">Check: Does the UE transmit an </w:t>
            </w:r>
            <w:r w:rsidRPr="00CA7D85">
              <w:rPr>
                <w:i/>
              </w:rPr>
              <w:t>ULInformationTransferMRDC</w:t>
            </w:r>
            <w:r w:rsidRPr="00CA7D85">
              <w:t xml:space="preserve"> message containing </w:t>
            </w:r>
            <w:r w:rsidRPr="00CA7D85">
              <w:rPr>
                <w:i/>
                <w:iCs/>
              </w:rPr>
              <w:t>MeasurementReport</w:t>
            </w:r>
            <w:r w:rsidRPr="00CA7D85">
              <w:t xml:space="preserve"> message to report event A4 (</w:t>
            </w:r>
            <w:r w:rsidRPr="00CA7D85">
              <w:rPr>
                <w:i/>
              </w:rPr>
              <w:t>measId 1</w:t>
            </w:r>
            <w:r w:rsidRPr="00CA7D85">
              <w:t>) with the measured value for E-UTRA Cell 2?</w:t>
            </w:r>
          </w:p>
        </w:tc>
        <w:tc>
          <w:tcPr>
            <w:tcW w:w="720" w:type="dxa"/>
            <w:tcBorders>
              <w:top w:val="single" w:sz="4" w:space="0" w:color="auto"/>
              <w:left w:val="single" w:sz="4" w:space="0" w:color="auto"/>
              <w:bottom w:val="single" w:sz="4" w:space="0" w:color="auto"/>
              <w:right w:val="single" w:sz="4" w:space="0" w:color="auto"/>
            </w:tcBorders>
            <w:hideMark/>
          </w:tcPr>
          <w:p w14:paraId="3F9F62F8" w14:textId="77777777" w:rsidR="00223DA8" w:rsidRPr="00CA7D85" w:rsidRDefault="00223DA8">
            <w:pPr>
              <w:pStyle w:val="TAC"/>
              <w:rPr>
                <w:rFonts w:eastAsiaTheme="minorEastAsia"/>
              </w:rPr>
            </w:pPr>
            <w:r w:rsidRPr="00CA7D85">
              <w:sym w:font="Wingdings" w:char="F0E0"/>
            </w:r>
          </w:p>
        </w:tc>
        <w:tc>
          <w:tcPr>
            <w:tcW w:w="2516" w:type="dxa"/>
            <w:tcBorders>
              <w:top w:val="single" w:sz="4" w:space="0" w:color="auto"/>
              <w:left w:val="single" w:sz="4" w:space="0" w:color="auto"/>
              <w:bottom w:val="single" w:sz="4" w:space="0" w:color="auto"/>
              <w:right w:val="single" w:sz="4" w:space="0" w:color="auto"/>
            </w:tcBorders>
            <w:hideMark/>
          </w:tcPr>
          <w:p w14:paraId="60A49FCE" w14:textId="77777777" w:rsidR="00223DA8" w:rsidRPr="00CA7D85" w:rsidRDefault="00223DA8">
            <w:pPr>
              <w:pStyle w:val="TAL"/>
              <w:rPr>
                <w:i/>
                <w:iCs/>
              </w:rPr>
            </w:pPr>
            <w:r w:rsidRPr="00CA7D85">
              <w:t xml:space="preserve">NR RRC: </w:t>
            </w:r>
            <w:r w:rsidRPr="00CA7D85">
              <w:rPr>
                <w:i/>
                <w:iCs/>
              </w:rPr>
              <w:t>ULInformationTransferMRDC</w:t>
            </w:r>
          </w:p>
          <w:p w14:paraId="26938844" w14:textId="77777777" w:rsidR="00223DA8" w:rsidRPr="00CA7D85" w:rsidRDefault="00223DA8">
            <w:pPr>
              <w:pStyle w:val="TAL"/>
            </w:pPr>
            <w:r w:rsidRPr="00CA7D85">
              <w:rPr>
                <w:i/>
                <w:iCs/>
              </w:rPr>
              <w:t>(MeasurementReport)</w:t>
            </w:r>
          </w:p>
        </w:tc>
        <w:tc>
          <w:tcPr>
            <w:tcW w:w="542" w:type="dxa"/>
            <w:tcBorders>
              <w:top w:val="single" w:sz="4" w:space="0" w:color="auto"/>
              <w:left w:val="single" w:sz="4" w:space="0" w:color="auto"/>
              <w:bottom w:val="single" w:sz="4" w:space="0" w:color="auto"/>
              <w:right w:val="single" w:sz="4" w:space="0" w:color="auto"/>
            </w:tcBorders>
            <w:hideMark/>
          </w:tcPr>
          <w:p w14:paraId="04DF57CC" w14:textId="77777777" w:rsidR="00223DA8" w:rsidRPr="00CA7D85" w:rsidRDefault="00223DA8">
            <w:pPr>
              <w:pStyle w:val="TAC"/>
            </w:pPr>
            <w:r w:rsidRPr="00CA7D85">
              <w:t>1</w:t>
            </w:r>
          </w:p>
        </w:tc>
        <w:tc>
          <w:tcPr>
            <w:tcW w:w="856" w:type="dxa"/>
            <w:tcBorders>
              <w:top w:val="single" w:sz="4" w:space="0" w:color="auto"/>
              <w:left w:val="single" w:sz="4" w:space="0" w:color="auto"/>
              <w:bottom w:val="single" w:sz="4" w:space="0" w:color="auto"/>
              <w:right w:val="single" w:sz="4" w:space="0" w:color="auto"/>
            </w:tcBorders>
            <w:hideMark/>
          </w:tcPr>
          <w:p w14:paraId="0737DE57" w14:textId="77777777" w:rsidR="00223DA8" w:rsidRPr="00CA7D85" w:rsidRDefault="00223DA8">
            <w:pPr>
              <w:pStyle w:val="TAC"/>
            </w:pPr>
            <w:r w:rsidRPr="00CA7D85">
              <w:t>P</w:t>
            </w:r>
          </w:p>
        </w:tc>
      </w:tr>
      <w:tr w:rsidR="00223DA8" w:rsidRPr="00CA7D85" w14:paraId="00F0A4D4" w14:textId="77777777" w:rsidTr="00223DA8">
        <w:trPr>
          <w:trHeight w:val="36"/>
        </w:trPr>
        <w:tc>
          <w:tcPr>
            <w:tcW w:w="642" w:type="dxa"/>
            <w:tcBorders>
              <w:top w:val="single" w:sz="4" w:space="0" w:color="auto"/>
              <w:left w:val="single" w:sz="4" w:space="0" w:color="auto"/>
              <w:bottom w:val="single" w:sz="4" w:space="0" w:color="auto"/>
              <w:right w:val="single" w:sz="4" w:space="0" w:color="auto"/>
            </w:tcBorders>
            <w:hideMark/>
          </w:tcPr>
          <w:p w14:paraId="532C37ED" w14:textId="77777777" w:rsidR="00223DA8" w:rsidRPr="00CA7D85" w:rsidRDefault="00223DA8">
            <w:pPr>
              <w:pStyle w:val="TAC"/>
              <w:rPr>
                <w:lang w:eastAsia="zh-CN"/>
              </w:rPr>
            </w:pPr>
            <w:r w:rsidRPr="00CA7D85">
              <w:rPr>
                <w:lang w:eastAsia="zh-CN"/>
              </w:rPr>
              <w:t>6</w:t>
            </w:r>
          </w:p>
        </w:tc>
        <w:tc>
          <w:tcPr>
            <w:tcW w:w="4324" w:type="dxa"/>
            <w:tcBorders>
              <w:top w:val="single" w:sz="4" w:space="0" w:color="auto"/>
              <w:left w:val="single" w:sz="4" w:space="0" w:color="auto"/>
              <w:bottom w:val="single" w:sz="4" w:space="0" w:color="auto"/>
              <w:right w:val="single" w:sz="4" w:space="0" w:color="auto"/>
            </w:tcBorders>
            <w:hideMark/>
          </w:tcPr>
          <w:p w14:paraId="626A6872" w14:textId="77777777" w:rsidR="00223DA8" w:rsidRPr="00CA7D85" w:rsidRDefault="00223DA8">
            <w:pPr>
              <w:pStyle w:val="TAL"/>
              <w:rPr>
                <w:rFonts w:cs="Arial"/>
                <w:szCs w:val="18"/>
                <w:lang w:eastAsia="en-US"/>
              </w:rPr>
            </w:pPr>
            <w:r w:rsidRPr="00CA7D85">
              <w:rPr>
                <w:rFonts w:eastAsia="MS Gothic"/>
              </w:rPr>
              <w:t>The SS re-adjusts the cell-specific reference signal level according to row "T2".</w:t>
            </w:r>
          </w:p>
        </w:tc>
        <w:tc>
          <w:tcPr>
            <w:tcW w:w="720" w:type="dxa"/>
            <w:tcBorders>
              <w:top w:val="single" w:sz="4" w:space="0" w:color="auto"/>
              <w:left w:val="single" w:sz="4" w:space="0" w:color="auto"/>
              <w:bottom w:val="single" w:sz="4" w:space="0" w:color="auto"/>
              <w:right w:val="single" w:sz="4" w:space="0" w:color="auto"/>
            </w:tcBorders>
            <w:hideMark/>
          </w:tcPr>
          <w:p w14:paraId="2735C617" w14:textId="77777777" w:rsidR="00223DA8" w:rsidRPr="00CA7D85" w:rsidRDefault="00223DA8">
            <w:pPr>
              <w:pStyle w:val="TAC"/>
              <w:rPr>
                <w:lang w:eastAsia="zh-CN"/>
              </w:rPr>
            </w:pPr>
            <w:r w:rsidRPr="00CA7D85">
              <w:rPr>
                <w:lang w:eastAsia="zh-CN"/>
              </w:rPr>
              <w:t>-</w:t>
            </w:r>
          </w:p>
        </w:tc>
        <w:tc>
          <w:tcPr>
            <w:tcW w:w="2516" w:type="dxa"/>
            <w:tcBorders>
              <w:top w:val="single" w:sz="4" w:space="0" w:color="auto"/>
              <w:left w:val="single" w:sz="4" w:space="0" w:color="auto"/>
              <w:bottom w:val="single" w:sz="4" w:space="0" w:color="auto"/>
              <w:right w:val="single" w:sz="4" w:space="0" w:color="auto"/>
            </w:tcBorders>
            <w:hideMark/>
          </w:tcPr>
          <w:p w14:paraId="54FD30AD" w14:textId="77777777" w:rsidR="00223DA8" w:rsidRPr="00CA7D85" w:rsidRDefault="00223DA8">
            <w:pPr>
              <w:pStyle w:val="TAL"/>
              <w:rPr>
                <w:lang w:eastAsia="zh-CN"/>
              </w:rPr>
            </w:pPr>
            <w:r w:rsidRPr="00CA7D85">
              <w:rPr>
                <w:lang w:eastAsia="zh-CN"/>
              </w:rPr>
              <w:t>-</w:t>
            </w:r>
          </w:p>
        </w:tc>
        <w:tc>
          <w:tcPr>
            <w:tcW w:w="542" w:type="dxa"/>
            <w:tcBorders>
              <w:top w:val="single" w:sz="4" w:space="0" w:color="auto"/>
              <w:left w:val="single" w:sz="4" w:space="0" w:color="auto"/>
              <w:bottom w:val="single" w:sz="4" w:space="0" w:color="auto"/>
              <w:right w:val="single" w:sz="4" w:space="0" w:color="auto"/>
            </w:tcBorders>
            <w:hideMark/>
          </w:tcPr>
          <w:p w14:paraId="10415243" w14:textId="77777777" w:rsidR="00223DA8" w:rsidRPr="00CA7D85" w:rsidRDefault="00223DA8">
            <w:pPr>
              <w:pStyle w:val="TAC"/>
              <w:rPr>
                <w:lang w:eastAsia="zh-CN"/>
              </w:rPr>
            </w:pPr>
            <w:r w:rsidRPr="00CA7D85">
              <w:rPr>
                <w:lang w:eastAsia="zh-CN"/>
              </w:rPr>
              <w:t>-</w:t>
            </w:r>
          </w:p>
        </w:tc>
        <w:tc>
          <w:tcPr>
            <w:tcW w:w="856" w:type="dxa"/>
            <w:tcBorders>
              <w:top w:val="single" w:sz="4" w:space="0" w:color="auto"/>
              <w:left w:val="single" w:sz="4" w:space="0" w:color="auto"/>
              <w:bottom w:val="single" w:sz="4" w:space="0" w:color="auto"/>
              <w:right w:val="single" w:sz="4" w:space="0" w:color="auto"/>
            </w:tcBorders>
            <w:hideMark/>
          </w:tcPr>
          <w:p w14:paraId="34FDA005" w14:textId="77777777" w:rsidR="00223DA8" w:rsidRPr="00CA7D85" w:rsidRDefault="00223DA8">
            <w:pPr>
              <w:pStyle w:val="TAC"/>
              <w:rPr>
                <w:lang w:eastAsia="zh-CN"/>
              </w:rPr>
            </w:pPr>
            <w:r w:rsidRPr="00CA7D85">
              <w:rPr>
                <w:lang w:eastAsia="zh-CN"/>
              </w:rPr>
              <w:t>-</w:t>
            </w:r>
          </w:p>
        </w:tc>
      </w:tr>
      <w:tr w:rsidR="00223DA8" w:rsidRPr="00CA7D85" w14:paraId="27BF729B" w14:textId="77777777" w:rsidTr="00223DA8">
        <w:trPr>
          <w:trHeight w:val="36"/>
        </w:trPr>
        <w:tc>
          <w:tcPr>
            <w:tcW w:w="642" w:type="dxa"/>
            <w:tcBorders>
              <w:top w:val="single" w:sz="4" w:space="0" w:color="auto"/>
              <w:left w:val="single" w:sz="4" w:space="0" w:color="auto"/>
              <w:bottom w:val="single" w:sz="4" w:space="0" w:color="auto"/>
              <w:right w:val="single" w:sz="4" w:space="0" w:color="auto"/>
            </w:tcBorders>
            <w:hideMark/>
          </w:tcPr>
          <w:p w14:paraId="2AF017A8" w14:textId="77777777" w:rsidR="00223DA8" w:rsidRPr="00CA7D85" w:rsidRDefault="00223DA8">
            <w:pPr>
              <w:pStyle w:val="TAC"/>
              <w:rPr>
                <w:lang w:eastAsia="zh-CN"/>
              </w:rPr>
            </w:pPr>
            <w:r w:rsidRPr="00CA7D85">
              <w:rPr>
                <w:lang w:eastAsia="zh-CN"/>
              </w:rPr>
              <w:t>7</w:t>
            </w:r>
          </w:p>
        </w:tc>
        <w:tc>
          <w:tcPr>
            <w:tcW w:w="4324" w:type="dxa"/>
            <w:tcBorders>
              <w:top w:val="single" w:sz="4" w:space="0" w:color="auto"/>
              <w:left w:val="single" w:sz="4" w:space="0" w:color="auto"/>
              <w:bottom w:val="single" w:sz="4" w:space="0" w:color="auto"/>
              <w:right w:val="single" w:sz="4" w:space="0" w:color="auto"/>
            </w:tcBorders>
            <w:hideMark/>
          </w:tcPr>
          <w:p w14:paraId="57C85C2D" w14:textId="77777777" w:rsidR="00223DA8" w:rsidRPr="00CA7D85" w:rsidRDefault="00223DA8">
            <w:pPr>
              <w:pStyle w:val="TAL"/>
              <w:rPr>
                <w:rFonts w:eastAsia="MS Gothic"/>
                <w:lang w:eastAsia="en-US"/>
              </w:rPr>
            </w:pPr>
            <w:r w:rsidRPr="00CA7D85">
              <w:rPr>
                <w:rFonts w:eastAsia="MS Gothic"/>
              </w:rPr>
              <w:t xml:space="preserve">Wait and ignore MeasurementReport messages for 15 s to allow change of power levels for </w:t>
            </w:r>
            <w:r w:rsidRPr="00CA7D85">
              <w:t>E-UTRA</w:t>
            </w:r>
            <w:r w:rsidRPr="00CA7D85">
              <w:rPr>
                <w:rFonts w:eastAsia="MS Gothic"/>
              </w:rPr>
              <w:t xml:space="preserve"> Cell 2 and UE measurement. </w:t>
            </w:r>
          </w:p>
        </w:tc>
        <w:tc>
          <w:tcPr>
            <w:tcW w:w="720" w:type="dxa"/>
            <w:tcBorders>
              <w:top w:val="single" w:sz="4" w:space="0" w:color="auto"/>
              <w:left w:val="single" w:sz="4" w:space="0" w:color="auto"/>
              <w:bottom w:val="single" w:sz="4" w:space="0" w:color="auto"/>
              <w:right w:val="single" w:sz="4" w:space="0" w:color="auto"/>
            </w:tcBorders>
            <w:hideMark/>
          </w:tcPr>
          <w:p w14:paraId="3C850F04" w14:textId="77777777" w:rsidR="00223DA8" w:rsidRPr="00CA7D85" w:rsidRDefault="00223DA8">
            <w:pPr>
              <w:pStyle w:val="TAC"/>
              <w:rPr>
                <w:rFonts w:eastAsiaTheme="minorEastAsia"/>
                <w:lang w:eastAsia="zh-CN"/>
              </w:rPr>
            </w:pPr>
            <w:r w:rsidRPr="00CA7D85">
              <w:rPr>
                <w:lang w:eastAsia="zh-CN"/>
              </w:rPr>
              <w:t>-</w:t>
            </w:r>
          </w:p>
        </w:tc>
        <w:tc>
          <w:tcPr>
            <w:tcW w:w="2516" w:type="dxa"/>
            <w:tcBorders>
              <w:top w:val="single" w:sz="4" w:space="0" w:color="auto"/>
              <w:left w:val="single" w:sz="4" w:space="0" w:color="auto"/>
              <w:bottom w:val="single" w:sz="4" w:space="0" w:color="auto"/>
              <w:right w:val="single" w:sz="4" w:space="0" w:color="auto"/>
            </w:tcBorders>
            <w:hideMark/>
          </w:tcPr>
          <w:p w14:paraId="579DD462" w14:textId="77777777" w:rsidR="00223DA8" w:rsidRPr="00CA7D85" w:rsidRDefault="00223DA8">
            <w:pPr>
              <w:pStyle w:val="TAL"/>
              <w:rPr>
                <w:lang w:eastAsia="zh-CN"/>
              </w:rPr>
            </w:pPr>
            <w:r w:rsidRPr="00CA7D85">
              <w:rPr>
                <w:lang w:eastAsia="zh-CN"/>
              </w:rPr>
              <w:t>-</w:t>
            </w:r>
          </w:p>
        </w:tc>
        <w:tc>
          <w:tcPr>
            <w:tcW w:w="542" w:type="dxa"/>
            <w:tcBorders>
              <w:top w:val="single" w:sz="4" w:space="0" w:color="auto"/>
              <w:left w:val="single" w:sz="4" w:space="0" w:color="auto"/>
              <w:bottom w:val="single" w:sz="4" w:space="0" w:color="auto"/>
              <w:right w:val="single" w:sz="4" w:space="0" w:color="auto"/>
            </w:tcBorders>
            <w:hideMark/>
          </w:tcPr>
          <w:p w14:paraId="5CE99BD3" w14:textId="77777777" w:rsidR="00223DA8" w:rsidRPr="00CA7D85" w:rsidRDefault="00223DA8">
            <w:pPr>
              <w:pStyle w:val="TAC"/>
              <w:rPr>
                <w:lang w:eastAsia="zh-CN"/>
              </w:rPr>
            </w:pPr>
            <w:r w:rsidRPr="00CA7D85">
              <w:rPr>
                <w:lang w:eastAsia="zh-CN"/>
              </w:rPr>
              <w:t>-</w:t>
            </w:r>
          </w:p>
        </w:tc>
        <w:tc>
          <w:tcPr>
            <w:tcW w:w="856" w:type="dxa"/>
            <w:tcBorders>
              <w:top w:val="single" w:sz="4" w:space="0" w:color="auto"/>
              <w:left w:val="single" w:sz="4" w:space="0" w:color="auto"/>
              <w:bottom w:val="single" w:sz="4" w:space="0" w:color="auto"/>
              <w:right w:val="single" w:sz="4" w:space="0" w:color="auto"/>
            </w:tcBorders>
            <w:hideMark/>
          </w:tcPr>
          <w:p w14:paraId="090BE0E5" w14:textId="77777777" w:rsidR="00223DA8" w:rsidRPr="00CA7D85" w:rsidRDefault="00223DA8">
            <w:pPr>
              <w:pStyle w:val="TAC"/>
              <w:rPr>
                <w:lang w:eastAsia="zh-CN"/>
              </w:rPr>
            </w:pPr>
            <w:r w:rsidRPr="00CA7D85">
              <w:rPr>
                <w:lang w:eastAsia="zh-CN"/>
              </w:rPr>
              <w:t>-</w:t>
            </w:r>
          </w:p>
        </w:tc>
      </w:tr>
      <w:tr w:rsidR="00223DA8" w:rsidRPr="00CA7D85" w14:paraId="1AB19546" w14:textId="77777777" w:rsidTr="00223DA8">
        <w:trPr>
          <w:trHeight w:val="36"/>
        </w:trPr>
        <w:tc>
          <w:tcPr>
            <w:tcW w:w="642" w:type="dxa"/>
            <w:tcBorders>
              <w:top w:val="single" w:sz="4" w:space="0" w:color="auto"/>
              <w:left w:val="single" w:sz="4" w:space="0" w:color="auto"/>
              <w:bottom w:val="single" w:sz="4" w:space="0" w:color="auto"/>
              <w:right w:val="single" w:sz="4" w:space="0" w:color="auto"/>
            </w:tcBorders>
            <w:hideMark/>
          </w:tcPr>
          <w:p w14:paraId="769C6DBC" w14:textId="77777777" w:rsidR="00223DA8" w:rsidRPr="00CA7D85" w:rsidRDefault="00223DA8">
            <w:pPr>
              <w:pStyle w:val="TAC"/>
              <w:rPr>
                <w:lang w:eastAsia="zh-CN"/>
              </w:rPr>
            </w:pPr>
            <w:r w:rsidRPr="00CA7D85">
              <w:t>8</w:t>
            </w:r>
          </w:p>
        </w:tc>
        <w:tc>
          <w:tcPr>
            <w:tcW w:w="4324" w:type="dxa"/>
            <w:tcBorders>
              <w:top w:val="single" w:sz="4" w:space="0" w:color="auto"/>
              <w:left w:val="single" w:sz="4" w:space="0" w:color="auto"/>
              <w:bottom w:val="single" w:sz="4" w:space="0" w:color="auto"/>
              <w:right w:val="single" w:sz="4" w:space="0" w:color="auto"/>
            </w:tcBorders>
            <w:hideMark/>
          </w:tcPr>
          <w:p w14:paraId="6A2AC5CC" w14:textId="77777777" w:rsidR="00223DA8" w:rsidRPr="00CA7D85" w:rsidRDefault="00223DA8">
            <w:pPr>
              <w:pStyle w:val="TAL"/>
              <w:rPr>
                <w:rFonts w:cs="Arial"/>
                <w:szCs w:val="18"/>
                <w:lang w:eastAsia="en-US"/>
              </w:rPr>
            </w:pPr>
            <w:r w:rsidRPr="00CA7D85">
              <w:t xml:space="preserve">Check: Does the UE transmit an </w:t>
            </w:r>
            <w:r w:rsidRPr="00CA7D85">
              <w:rPr>
                <w:i/>
              </w:rPr>
              <w:t>ULInformationTransferMRDC</w:t>
            </w:r>
            <w:r w:rsidRPr="00CA7D85">
              <w:t xml:space="preserve"> message containing </w:t>
            </w:r>
            <w:r w:rsidRPr="00CA7D85">
              <w:rPr>
                <w:i/>
              </w:rPr>
              <w:t>MeasurementReport</w:t>
            </w:r>
            <w:r w:rsidRPr="00CA7D85">
              <w:t xml:space="preserve"> message within the next 10s to report event A4?</w:t>
            </w:r>
          </w:p>
        </w:tc>
        <w:tc>
          <w:tcPr>
            <w:tcW w:w="720" w:type="dxa"/>
            <w:tcBorders>
              <w:top w:val="single" w:sz="4" w:space="0" w:color="auto"/>
              <w:left w:val="single" w:sz="4" w:space="0" w:color="auto"/>
              <w:bottom w:val="single" w:sz="4" w:space="0" w:color="auto"/>
              <w:right w:val="single" w:sz="4" w:space="0" w:color="auto"/>
            </w:tcBorders>
            <w:hideMark/>
          </w:tcPr>
          <w:p w14:paraId="05F310BC" w14:textId="77777777" w:rsidR="00223DA8" w:rsidRPr="00CA7D85" w:rsidRDefault="00223DA8">
            <w:pPr>
              <w:pStyle w:val="TAC"/>
            </w:pPr>
            <w:r w:rsidRPr="00CA7D85">
              <w:t>--&gt;</w:t>
            </w:r>
          </w:p>
        </w:tc>
        <w:tc>
          <w:tcPr>
            <w:tcW w:w="2516" w:type="dxa"/>
            <w:tcBorders>
              <w:top w:val="single" w:sz="4" w:space="0" w:color="auto"/>
              <w:left w:val="single" w:sz="4" w:space="0" w:color="auto"/>
              <w:bottom w:val="single" w:sz="4" w:space="0" w:color="auto"/>
              <w:right w:val="single" w:sz="4" w:space="0" w:color="auto"/>
            </w:tcBorders>
            <w:hideMark/>
          </w:tcPr>
          <w:p w14:paraId="58D5A5CE" w14:textId="77777777" w:rsidR="00223DA8" w:rsidRPr="00CA7D85" w:rsidRDefault="00223DA8">
            <w:pPr>
              <w:pStyle w:val="TAL"/>
              <w:rPr>
                <w:i/>
                <w:iCs/>
              </w:rPr>
            </w:pPr>
            <w:r w:rsidRPr="00CA7D85">
              <w:t xml:space="preserve">NR RRC: </w:t>
            </w:r>
            <w:r w:rsidRPr="00CA7D85">
              <w:rPr>
                <w:i/>
                <w:iCs/>
              </w:rPr>
              <w:t>ULInformationTransferMRDC</w:t>
            </w:r>
          </w:p>
          <w:p w14:paraId="1746C1CE" w14:textId="77777777" w:rsidR="00223DA8" w:rsidRPr="00CA7D85" w:rsidRDefault="00223DA8">
            <w:pPr>
              <w:pStyle w:val="TAL"/>
            </w:pPr>
            <w:r w:rsidRPr="00CA7D85">
              <w:rPr>
                <w:i/>
                <w:iCs/>
              </w:rPr>
              <w:t>(MeasurementReport)</w:t>
            </w:r>
          </w:p>
        </w:tc>
        <w:tc>
          <w:tcPr>
            <w:tcW w:w="542" w:type="dxa"/>
            <w:tcBorders>
              <w:top w:val="single" w:sz="4" w:space="0" w:color="auto"/>
              <w:left w:val="single" w:sz="4" w:space="0" w:color="auto"/>
              <w:bottom w:val="single" w:sz="4" w:space="0" w:color="auto"/>
              <w:right w:val="single" w:sz="4" w:space="0" w:color="auto"/>
            </w:tcBorders>
            <w:hideMark/>
          </w:tcPr>
          <w:p w14:paraId="1085B9E1" w14:textId="77777777" w:rsidR="00223DA8" w:rsidRPr="00CA7D85" w:rsidRDefault="00223DA8">
            <w:pPr>
              <w:pStyle w:val="TAC"/>
            </w:pPr>
            <w:r w:rsidRPr="00CA7D85">
              <w:t>2</w:t>
            </w:r>
          </w:p>
        </w:tc>
        <w:tc>
          <w:tcPr>
            <w:tcW w:w="856" w:type="dxa"/>
            <w:tcBorders>
              <w:top w:val="single" w:sz="4" w:space="0" w:color="auto"/>
              <w:left w:val="single" w:sz="4" w:space="0" w:color="auto"/>
              <w:bottom w:val="single" w:sz="4" w:space="0" w:color="auto"/>
              <w:right w:val="single" w:sz="4" w:space="0" w:color="auto"/>
            </w:tcBorders>
            <w:hideMark/>
          </w:tcPr>
          <w:p w14:paraId="7538AF7F" w14:textId="77777777" w:rsidR="00223DA8" w:rsidRPr="00CA7D85" w:rsidRDefault="00223DA8">
            <w:pPr>
              <w:pStyle w:val="TAC"/>
            </w:pPr>
            <w:r w:rsidRPr="00CA7D85">
              <w:t>F</w:t>
            </w:r>
          </w:p>
        </w:tc>
      </w:tr>
      <w:tr w:rsidR="00223DA8" w:rsidRPr="00CA7D85" w14:paraId="2A258E15" w14:textId="77777777" w:rsidTr="00223DA8">
        <w:trPr>
          <w:trHeight w:val="36"/>
        </w:trPr>
        <w:tc>
          <w:tcPr>
            <w:tcW w:w="642" w:type="dxa"/>
            <w:tcBorders>
              <w:top w:val="single" w:sz="4" w:space="0" w:color="auto"/>
              <w:left w:val="single" w:sz="4" w:space="0" w:color="auto"/>
              <w:bottom w:val="single" w:sz="4" w:space="0" w:color="auto"/>
              <w:right w:val="single" w:sz="4" w:space="0" w:color="auto"/>
            </w:tcBorders>
            <w:hideMark/>
          </w:tcPr>
          <w:p w14:paraId="29B854E7" w14:textId="77777777" w:rsidR="00223DA8" w:rsidRPr="00CA7D85" w:rsidRDefault="00223DA8">
            <w:pPr>
              <w:pStyle w:val="TAC"/>
              <w:rPr>
                <w:lang w:eastAsia="zh-CN"/>
              </w:rPr>
            </w:pPr>
            <w:r w:rsidRPr="00CA7D85">
              <w:rPr>
                <w:lang w:eastAsia="zh-CN"/>
              </w:rPr>
              <w:t>9</w:t>
            </w:r>
          </w:p>
        </w:tc>
        <w:tc>
          <w:tcPr>
            <w:tcW w:w="4324" w:type="dxa"/>
            <w:tcBorders>
              <w:top w:val="single" w:sz="4" w:space="0" w:color="auto"/>
              <w:left w:val="single" w:sz="4" w:space="0" w:color="auto"/>
              <w:bottom w:val="single" w:sz="4" w:space="0" w:color="auto"/>
              <w:right w:val="single" w:sz="4" w:space="0" w:color="auto"/>
            </w:tcBorders>
            <w:hideMark/>
          </w:tcPr>
          <w:p w14:paraId="1F9DFDC8" w14:textId="77777777" w:rsidR="00223DA8" w:rsidRPr="00CA7D85" w:rsidRDefault="00223DA8">
            <w:pPr>
              <w:pStyle w:val="TAL"/>
              <w:rPr>
                <w:rFonts w:cs="Arial"/>
                <w:szCs w:val="18"/>
                <w:lang w:eastAsia="en-US"/>
              </w:rPr>
            </w:pPr>
            <w:r w:rsidRPr="00CA7D85">
              <w:t xml:space="preserve">The SS transmits an </w:t>
            </w:r>
            <w:r w:rsidRPr="00CA7D85">
              <w:rPr>
                <w:i/>
              </w:rPr>
              <w:t>RRCReconfiguration</w:t>
            </w:r>
            <w:r w:rsidRPr="00CA7D85">
              <w:t xml:space="preserve"> message </w:t>
            </w:r>
            <w:r w:rsidRPr="00CA7D85">
              <w:rPr>
                <w:iCs/>
              </w:rPr>
              <w:t xml:space="preserve">including </w:t>
            </w:r>
            <w:r w:rsidRPr="00CA7D85">
              <w:rPr>
                <w:i/>
              </w:rPr>
              <w:t xml:space="preserve">MeasConfig </w:t>
            </w:r>
            <w:r w:rsidRPr="00CA7D85">
              <w:t>to setup NR measurement and reporting for intra-frequency event A4 (</w:t>
            </w:r>
            <w:r w:rsidRPr="00CA7D85">
              <w:rPr>
                <w:i/>
              </w:rPr>
              <w:t>measId</w:t>
            </w:r>
            <w:r w:rsidRPr="00CA7D85">
              <w:t xml:space="preserve"> 2) and reportAddNeighMeas.</w:t>
            </w:r>
          </w:p>
        </w:tc>
        <w:tc>
          <w:tcPr>
            <w:tcW w:w="720" w:type="dxa"/>
            <w:tcBorders>
              <w:top w:val="single" w:sz="4" w:space="0" w:color="auto"/>
              <w:left w:val="single" w:sz="4" w:space="0" w:color="auto"/>
              <w:bottom w:val="single" w:sz="4" w:space="0" w:color="auto"/>
              <w:right w:val="single" w:sz="4" w:space="0" w:color="auto"/>
            </w:tcBorders>
            <w:hideMark/>
          </w:tcPr>
          <w:p w14:paraId="0B1DAFA9" w14:textId="77777777" w:rsidR="00223DA8" w:rsidRPr="00CA7D85" w:rsidRDefault="00223DA8">
            <w:pPr>
              <w:pStyle w:val="TAC"/>
            </w:pPr>
            <w:r w:rsidRPr="00CA7D85">
              <w:t>&lt;--</w:t>
            </w:r>
          </w:p>
        </w:tc>
        <w:tc>
          <w:tcPr>
            <w:tcW w:w="2516" w:type="dxa"/>
            <w:tcBorders>
              <w:top w:val="single" w:sz="4" w:space="0" w:color="auto"/>
              <w:left w:val="single" w:sz="4" w:space="0" w:color="auto"/>
              <w:bottom w:val="single" w:sz="4" w:space="0" w:color="auto"/>
              <w:right w:val="single" w:sz="4" w:space="0" w:color="auto"/>
            </w:tcBorders>
            <w:hideMark/>
          </w:tcPr>
          <w:p w14:paraId="0CE89D3F" w14:textId="77777777" w:rsidR="00223DA8" w:rsidRPr="00CA7D85" w:rsidRDefault="00223DA8">
            <w:pPr>
              <w:pStyle w:val="TAL"/>
              <w:rPr>
                <w:i/>
              </w:rPr>
            </w:pPr>
            <w:r w:rsidRPr="00CA7D85">
              <w:t xml:space="preserve">NR RRC: </w:t>
            </w:r>
            <w:r w:rsidRPr="00CA7D85">
              <w:rPr>
                <w:i/>
              </w:rPr>
              <w:t>RRCReconfiguration</w:t>
            </w:r>
          </w:p>
        </w:tc>
        <w:tc>
          <w:tcPr>
            <w:tcW w:w="542" w:type="dxa"/>
            <w:tcBorders>
              <w:top w:val="single" w:sz="4" w:space="0" w:color="auto"/>
              <w:left w:val="single" w:sz="4" w:space="0" w:color="auto"/>
              <w:bottom w:val="single" w:sz="4" w:space="0" w:color="auto"/>
              <w:right w:val="single" w:sz="4" w:space="0" w:color="auto"/>
            </w:tcBorders>
            <w:hideMark/>
          </w:tcPr>
          <w:p w14:paraId="52E52BDD" w14:textId="77777777" w:rsidR="00223DA8" w:rsidRPr="00CA7D85" w:rsidRDefault="00223DA8">
            <w:pPr>
              <w:pStyle w:val="TAC"/>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3CD09D0B" w14:textId="77777777" w:rsidR="00223DA8" w:rsidRPr="00CA7D85" w:rsidRDefault="00223DA8">
            <w:pPr>
              <w:pStyle w:val="TAC"/>
            </w:pPr>
            <w:r w:rsidRPr="00CA7D85">
              <w:t>-</w:t>
            </w:r>
          </w:p>
        </w:tc>
      </w:tr>
      <w:tr w:rsidR="00223DA8" w:rsidRPr="00CA7D85" w14:paraId="222890F3" w14:textId="77777777" w:rsidTr="00223DA8">
        <w:trPr>
          <w:trHeight w:val="36"/>
        </w:trPr>
        <w:tc>
          <w:tcPr>
            <w:tcW w:w="642" w:type="dxa"/>
            <w:tcBorders>
              <w:top w:val="single" w:sz="4" w:space="0" w:color="auto"/>
              <w:left w:val="single" w:sz="4" w:space="0" w:color="auto"/>
              <w:bottom w:val="single" w:sz="4" w:space="0" w:color="auto"/>
              <w:right w:val="single" w:sz="4" w:space="0" w:color="auto"/>
            </w:tcBorders>
            <w:hideMark/>
          </w:tcPr>
          <w:p w14:paraId="7DC8825C" w14:textId="77777777" w:rsidR="00223DA8" w:rsidRPr="00CA7D85" w:rsidRDefault="00223DA8">
            <w:pPr>
              <w:pStyle w:val="TAC"/>
              <w:rPr>
                <w:lang w:eastAsia="zh-CN"/>
              </w:rPr>
            </w:pPr>
            <w:r w:rsidRPr="00CA7D85">
              <w:rPr>
                <w:lang w:eastAsia="zh-CN"/>
              </w:rPr>
              <w:t>10</w:t>
            </w:r>
          </w:p>
        </w:tc>
        <w:tc>
          <w:tcPr>
            <w:tcW w:w="4324" w:type="dxa"/>
            <w:tcBorders>
              <w:top w:val="single" w:sz="4" w:space="0" w:color="auto"/>
              <w:left w:val="single" w:sz="4" w:space="0" w:color="auto"/>
              <w:bottom w:val="single" w:sz="4" w:space="0" w:color="auto"/>
              <w:right w:val="single" w:sz="4" w:space="0" w:color="auto"/>
            </w:tcBorders>
            <w:hideMark/>
          </w:tcPr>
          <w:p w14:paraId="103DEF3F" w14:textId="77777777" w:rsidR="00223DA8" w:rsidRPr="00CA7D85" w:rsidRDefault="00223DA8">
            <w:pPr>
              <w:pStyle w:val="TAL"/>
              <w:rPr>
                <w:rFonts w:cs="Arial"/>
                <w:szCs w:val="18"/>
                <w:lang w:eastAsia="en-US"/>
              </w:rPr>
            </w:pPr>
            <w:r w:rsidRPr="00CA7D85">
              <w:t xml:space="preserve">The UE transmit an </w:t>
            </w:r>
            <w:r w:rsidRPr="00CA7D85">
              <w:rPr>
                <w:i/>
              </w:rPr>
              <w:t xml:space="preserve">RRCReconfigurationComplete </w:t>
            </w:r>
            <w:r w:rsidRPr="00CA7D85">
              <w:t>message.</w:t>
            </w:r>
          </w:p>
        </w:tc>
        <w:tc>
          <w:tcPr>
            <w:tcW w:w="720" w:type="dxa"/>
            <w:tcBorders>
              <w:top w:val="single" w:sz="4" w:space="0" w:color="auto"/>
              <w:left w:val="single" w:sz="4" w:space="0" w:color="auto"/>
              <w:bottom w:val="single" w:sz="4" w:space="0" w:color="auto"/>
              <w:right w:val="single" w:sz="4" w:space="0" w:color="auto"/>
            </w:tcBorders>
            <w:hideMark/>
          </w:tcPr>
          <w:p w14:paraId="3310060D" w14:textId="77777777" w:rsidR="00223DA8" w:rsidRPr="00CA7D85" w:rsidRDefault="00223DA8">
            <w:pPr>
              <w:pStyle w:val="TAC"/>
            </w:pPr>
            <w:r w:rsidRPr="00CA7D85">
              <w:t>--&gt;</w:t>
            </w:r>
          </w:p>
        </w:tc>
        <w:tc>
          <w:tcPr>
            <w:tcW w:w="2516" w:type="dxa"/>
            <w:tcBorders>
              <w:top w:val="single" w:sz="4" w:space="0" w:color="auto"/>
              <w:left w:val="single" w:sz="4" w:space="0" w:color="auto"/>
              <w:bottom w:val="single" w:sz="4" w:space="0" w:color="auto"/>
              <w:right w:val="single" w:sz="4" w:space="0" w:color="auto"/>
            </w:tcBorders>
            <w:hideMark/>
          </w:tcPr>
          <w:p w14:paraId="08C4E31D" w14:textId="77777777" w:rsidR="00223DA8" w:rsidRPr="00CA7D85" w:rsidRDefault="00223DA8">
            <w:pPr>
              <w:pStyle w:val="TAL"/>
              <w:rPr>
                <w:i/>
              </w:rPr>
            </w:pPr>
            <w:r w:rsidRPr="00CA7D85">
              <w:t xml:space="preserve">NR RRC: </w:t>
            </w:r>
            <w:r w:rsidRPr="00CA7D85">
              <w:rPr>
                <w:i/>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04498078" w14:textId="77777777" w:rsidR="00223DA8" w:rsidRPr="00CA7D85" w:rsidRDefault="00223DA8">
            <w:pPr>
              <w:pStyle w:val="TAC"/>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12D22029" w14:textId="77777777" w:rsidR="00223DA8" w:rsidRPr="00CA7D85" w:rsidRDefault="00223DA8">
            <w:pPr>
              <w:pStyle w:val="TAC"/>
            </w:pPr>
            <w:r w:rsidRPr="00CA7D85">
              <w:t>-</w:t>
            </w:r>
          </w:p>
        </w:tc>
      </w:tr>
      <w:tr w:rsidR="00223DA8" w:rsidRPr="00CA7D85" w14:paraId="3A724525" w14:textId="77777777" w:rsidTr="00223DA8">
        <w:trPr>
          <w:trHeight w:val="36"/>
        </w:trPr>
        <w:tc>
          <w:tcPr>
            <w:tcW w:w="642" w:type="dxa"/>
            <w:tcBorders>
              <w:top w:val="single" w:sz="4" w:space="0" w:color="auto"/>
              <w:left w:val="single" w:sz="4" w:space="0" w:color="auto"/>
              <w:bottom w:val="single" w:sz="4" w:space="0" w:color="auto"/>
              <w:right w:val="single" w:sz="4" w:space="0" w:color="auto"/>
            </w:tcBorders>
            <w:hideMark/>
          </w:tcPr>
          <w:p w14:paraId="094D7BC5" w14:textId="77777777" w:rsidR="00223DA8" w:rsidRPr="00CA7D85" w:rsidRDefault="00223DA8">
            <w:pPr>
              <w:pStyle w:val="TAC"/>
              <w:rPr>
                <w:lang w:eastAsia="zh-CN"/>
              </w:rPr>
            </w:pPr>
            <w:r w:rsidRPr="00CA7D85">
              <w:rPr>
                <w:lang w:eastAsia="zh-CN"/>
              </w:rPr>
              <w:t>11</w:t>
            </w:r>
          </w:p>
        </w:tc>
        <w:tc>
          <w:tcPr>
            <w:tcW w:w="4324" w:type="dxa"/>
            <w:tcBorders>
              <w:top w:val="single" w:sz="4" w:space="0" w:color="auto"/>
              <w:left w:val="single" w:sz="4" w:space="0" w:color="auto"/>
              <w:bottom w:val="single" w:sz="4" w:space="0" w:color="auto"/>
              <w:right w:val="single" w:sz="4" w:space="0" w:color="auto"/>
            </w:tcBorders>
            <w:hideMark/>
          </w:tcPr>
          <w:p w14:paraId="7C91DE99" w14:textId="77777777" w:rsidR="00223DA8" w:rsidRPr="00CA7D85" w:rsidRDefault="00223DA8">
            <w:pPr>
              <w:pStyle w:val="TAL"/>
              <w:rPr>
                <w:lang w:eastAsia="en-US"/>
              </w:rPr>
            </w:pPr>
            <w:r w:rsidRPr="00CA7D85">
              <w:rPr>
                <w:rFonts w:cs="Arial"/>
                <w:szCs w:val="18"/>
              </w:rPr>
              <w:t>SS re-adjusts the cell-specific reference signal level according to row "T3".</w:t>
            </w:r>
          </w:p>
        </w:tc>
        <w:tc>
          <w:tcPr>
            <w:tcW w:w="720" w:type="dxa"/>
            <w:tcBorders>
              <w:top w:val="single" w:sz="4" w:space="0" w:color="auto"/>
              <w:left w:val="single" w:sz="4" w:space="0" w:color="auto"/>
              <w:bottom w:val="single" w:sz="4" w:space="0" w:color="auto"/>
              <w:right w:val="single" w:sz="4" w:space="0" w:color="auto"/>
            </w:tcBorders>
            <w:hideMark/>
          </w:tcPr>
          <w:p w14:paraId="03158FF8" w14:textId="77777777" w:rsidR="00223DA8" w:rsidRPr="00CA7D85" w:rsidRDefault="00223DA8">
            <w:pPr>
              <w:pStyle w:val="TAC"/>
            </w:pPr>
            <w:r w:rsidRPr="00CA7D85">
              <w:t>-</w:t>
            </w:r>
          </w:p>
        </w:tc>
        <w:tc>
          <w:tcPr>
            <w:tcW w:w="2516" w:type="dxa"/>
            <w:tcBorders>
              <w:top w:val="single" w:sz="4" w:space="0" w:color="auto"/>
              <w:left w:val="single" w:sz="4" w:space="0" w:color="auto"/>
              <w:bottom w:val="single" w:sz="4" w:space="0" w:color="auto"/>
              <w:right w:val="single" w:sz="4" w:space="0" w:color="auto"/>
            </w:tcBorders>
            <w:hideMark/>
          </w:tcPr>
          <w:p w14:paraId="6D40BE49" w14:textId="77777777" w:rsidR="00223DA8" w:rsidRPr="00CA7D85" w:rsidRDefault="00223DA8">
            <w:pPr>
              <w:pStyle w:val="TAL"/>
            </w:pPr>
            <w:r w:rsidRPr="00CA7D85">
              <w:t>-</w:t>
            </w:r>
          </w:p>
        </w:tc>
        <w:tc>
          <w:tcPr>
            <w:tcW w:w="542" w:type="dxa"/>
            <w:tcBorders>
              <w:top w:val="single" w:sz="4" w:space="0" w:color="auto"/>
              <w:left w:val="single" w:sz="4" w:space="0" w:color="auto"/>
              <w:bottom w:val="single" w:sz="4" w:space="0" w:color="auto"/>
              <w:right w:val="single" w:sz="4" w:space="0" w:color="auto"/>
            </w:tcBorders>
            <w:hideMark/>
          </w:tcPr>
          <w:p w14:paraId="67D0E244" w14:textId="77777777" w:rsidR="00223DA8" w:rsidRPr="00CA7D85" w:rsidRDefault="00223DA8">
            <w:pPr>
              <w:pStyle w:val="TAC"/>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53854343" w14:textId="77777777" w:rsidR="00223DA8" w:rsidRPr="00CA7D85" w:rsidRDefault="00223DA8">
            <w:pPr>
              <w:pStyle w:val="TAC"/>
            </w:pPr>
            <w:r w:rsidRPr="00CA7D85">
              <w:t>-</w:t>
            </w:r>
          </w:p>
        </w:tc>
      </w:tr>
      <w:tr w:rsidR="00223DA8" w:rsidRPr="00CA7D85" w14:paraId="5F122F77" w14:textId="77777777" w:rsidTr="00223DA8">
        <w:tc>
          <w:tcPr>
            <w:tcW w:w="642" w:type="dxa"/>
            <w:tcBorders>
              <w:top w:val="single" w:sz="4" w:space="0" w:color="auto"/>
              <w:left w:val="single" w:sz="4" w:space="0" w:color="auto"/>
              <w:bottom w:val="single" w:sz="4" w:space="0" w:color="auto"/>
              <w:right w:val="single" w:sz="4" w:space="0" w:color="auto"/>
            </w:tcBorders>
            <w:hideMark/>
          </w:tcPr>
          <w:p w14:paraId="4CD3742F" w14:textId="77777777" w:rsidR="00223DA8" w:rsidRPr="00CA7D85" w:rsidRDefault="00223DA8">
            <w:pPr>
              <w:pStyle w:val="TAC"/>
              <w:rPr>
                <w:lang w:eastAsia="zh-CN"/>
              </w:rPr>
            </w:pPr>
            <w:r w:rsidRPr="00CA7D85">
              <w:t>12</w:t>
            </w:r>
          </w:p>
        </w:tc>
        <w:tc>
          <w:tcPr>
            <w:tcW w:w="4324" w:type="dxa"/>
            <w:tcBorders>
              <w:top w:val="single" w:sz="4" w:space="0" w:color="auto"/>
              <w:left w:val="single" w:sz="4" w:space="0" w:color="auto"/>
              <w:bottom w:val="single" w:sz="4" w:space="0" w:color="auto"/>
              <w:right w:val="single" w:sz="4" w:space="0" w:color="auto"/>
            </w:tcBorders>
            <w:hideMark/>
          </w:tcPr>
          <w:p w14:paraId="671CFD72" w14:textId="77777777" w:rsidR="00223DA8" w:rsidRPr="00CA7D85" w:rsidRDefault="00223DA8">
            <w:pPr>
              <w:pStyle w:val="TAL"/>
              <w:rPr>
                <w:lang w:eastAsia="en-US"/>
              </w:rPr>
            </w:pPr>
            <w:r w:rsidRPr="00CA7D85">
              <w:t xml:space="preserve">Check: Does the UE transmit a </w:t>
            </w:r>
            <w:r w:rsidRPr="00CA7D85">
              <w:rPr>
                <w:i/>
                <w:iCs/>
              </w:rPr>
              <w:t>MeasurementReport</w:t>
            </w:r>
            <w:r w:rsidRPr="00CA7D85">
              <w:t xml:space="preserve"> message to report event A4 (</w:t>
            </w:r>
            <w:r w:rsidRPr="00CA7D85">
              <w:rPr>
                <w:i/>
              </w:rPr>
              <w:t>measId</w:t>
            </w:r>
            <w:r w:rsidRPr="00CA7D85">
              <w:t xml:space="preserve"> 2) with the measured RSRP value for NR Cell 2, E-UTRA PSCell and E-UTRA neighbour Cell 2.</w:t>
            </w:r>
          </w:p>
        </w:tc>
        <w:tc>
          <w:tcPr>
            <w:tcW w:w="720" w:type="dxa"/>
            <w:tcBorders>
              <w:top w:val="single" w:sz="4" w:space="0" w:color="auto"/>
              <w:left w:val="single" w:sz="4" w:space="0" w:color="auto"/>
              <w:bottom w:val="single" w:sz="4" w:space="0" w:color="auto"/>
              <w:right w:val="single" w:sz="4" w:space="0" w:color="auto"/>
            </w:tcBorders>
            <w:hideMark/>
          </w:tcPr>
          <w:p w14:paraId="5E33FE77" w14:textId="77777777" w:rsidR="00223DA8" w:rsidRPr="00CA7D85" w:rsidRDefault="00223DA8">
            <w:pPr>
              <w:pStyle w:val="TAC"/>
            </w:pPr>
            <w:r w:rsidRPr="00CA7D85">
              <w:t>--&gt;</w:t>
            </w:r>
          </w:p>
        </w:tc>
        <w:tc>
          <w:tcPr>
            <w:tcW w:w="2516" w:type="dxa"/>
            <w:tcBorders>
              <w:top w:val="single" w:sz="4" w:space="0" w:color="auto"/>
              <w:left w:val="single" w:sz="4" w:space="0" w:color="auto"/>
              <w:bottom w:val="single" w:sz="4" w:space="0" w:color="auto"/>
              <w:right w:val="single" w:sz="4" w:space="0" w:color="auto"/>
            </w:tcBorders>
            <w:hideMark/>
          </w:tcPr>
          <w:p w14:paraId="60F74925" w14:textId="50135709" w:rsidR="00223DA8" w:rsidRPr="00CA7D85" w:rsidRDefault="00223DA8" w:rsidP="00223DA8">
            <w:pPr>
              <w:pStyle w:val="TAL"/>
              <w:rPr>
                <w:i/>
              </w:rPr>
            </w:pPr>
            <w:r w:rsidRPr="00CA7D85">
              <w:t xml:space="preserve">NR RRC: </w:t>
            </w:r>
            <w:r w:rsidRPr="00CA7D85">
              <w:rPr>
                <w:i/>
                <w:iCs/>
              </w:rPr>
              <w:t>MeasurementReport</w:t>
            </w:r>
          </w:p>
        </w:tc>
        <w:tc>
          <w:tcPr>
            <w:tcW w:w="542" w:type="dxa"/>
            <w:tcBorders>
              <w:top w:val="single" w:sz="4" w:space="0" w:color="auto"/>
              <w:left w:val="single" w:sz="4" w:space="0" w:color="auto"/>
              <w:bottom w:val="single" w:sz="4" w:space="0" w:color="auto"/>
              <w:right w:val="single" w:sz="4" w:space="0" w:color="auto"/>
            </w:tcBorders>
            <w:hideMark/>
          </w:tcPr>
          <w:p w14:paraId="09BE0449" w14:textId="77777777" w:rsidR="00223DA8" w:rsidRPr="00CA7D85" w:rsidRDefault="00223DA8">
            <w:pPr>
              <w:pStyle w:val="TAC"/>
            </w:pPr>
            <w:r w:rsidRPr="00CA7D85">
              <w:t>3</w:t>
            </w:r>
          </w:p>
        </w:tc>
        <w:tc>
          <w:tcPr>
            <w:tcW w:w="856" w:type="dxa"/>
            <w:tcBorders>
              <w:top w:val="single" w:sz="4" w:space="0" w:color="auto"/>
              <w:left w:val="single" w:sz="4" w:space="0" w:color="auto"/>
              <w:bottom w:val="single" w:sz="4" w:space="0" w:color="auto"/>
              <w:right w:val="single" w:sz="4" w:space="0" w:color="auto"/>
            </w:tcBorders>
            <w:hideMark/>
          </w:tcPr>
          <w:p w14:paraId="59B710F3" w14:textId="77777777" w:rsidR="00223DA8" w:rsidRPr="00CA7D85" w:rsidRDefault="00223DA8">
            <w:pPr>
              <w:pStyle w:val="TAC"/>
            </w:pPr>
            <w:r w:rsidRPr="00CA7D85">
              <w:t>P</w:t>
            </w:r>
          </w:p>
        </w:tc>
      </w:tr>
    </w:tbl>
    <w:p w14:paraId="57B3C55D" w14:textId="77777777" w:rsidR="00223DA8" w:rsidRPr="00CA7D85" w:rsidRDefault="00223DA8" w:rsidP="00223DA8">
      <w:pPr>
        <w:rPr>
          <w:lang w:eastAsia="sv-SE"/>
        </w:rPr>
      </w:pPr>
    </w:p>
    <w:p w14:paraId="26A77886" w14:textId="62C65EEC" w:rsidR="00223DA8" w:rsidRPr="00CA7D85" w:rsidRDefault="00223DA8" w:rsidP="00223DA8">
      <w:pPr>
        <w:pStyle w:val="H6"/>
        <w:rPr>
          <w:lang w:eastAsia="en-US"/>
        </w:rPr>
      </w:pPr>
      <w:r w:rsidRPr="00CA7D85">
        <w:t>8.2.3.</w:t>
      </w:r>
      <w:r w:rsidR="00CD0463" w:rsidRPr="00CA7D85">
        <w:t>7</w:t>
      </w:r>
      <w:r w:rsidRPr="00CA7D85">
        <w:t>.2.3.3</w:t>
      </w:r>
      <w:r w:rsidRPr="00CA7D85">
        <w:tab/>
        <w:t>Specific message contents</w:t>
      </w:r>
    </w:p>
    <w:p w14:paraId="01C76A33" w14:textId="77777777" w:rsidR="00223DA8" w:rsidRPr="00CA7D85" w:rsidRDefault="00223DA8" w:rsidP="00223DA8">
      <w:pPr>
        <w:pStyle w:val="TH"/>
      </w:pPr>
      <w:r w:rsidRPr="00CA7D85">
        <w:t xml:space="preserve">Table 8.2.3.7.2.3.3-1: </w:t>
      </w:r>
      <w:r w:rsidRPr="00CA7D85">
        <w:rPr>
          <w:bCs/>
          <w:i/>
          <w:iCs/>
        </w:rPr>
        <w:t>RRCReconfiguration</w:t>
      </w:r>
      <w:r w:rsidRPr="00CA7D85">
        <w:t xml:space="preserve"> (step 1, Table 8.2.3.7.2.3.2-3)</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223DA8" w:rsidRPr="00CA7D85" w14:paraId="2C1001A2" w14:textId="77777777" w:rsidTr="00223DA8">
        <w:tc>
          <w:tcPr>
            <w:tcW w:w="9741" w:type="dxa"/>
            <w:tcBorders>
              <w:top w:val="single" w:sz="4" w:space="0" w:color="auto"/>
              <w:left w:val="single" w:sz="4" w:space="0" w:color="auto"/>
              <w:bottom w:val="single" w:sz="4" w:space="0" w:color="auto"/>
              <w:right w:val="single" w:sz="4" w:space="0" w:color="auto"/>
            </w:tcBorders>
            <w:hideMark/>
          </w:tcPr>
          <w:p w14:paraId="5A41DEDF" w14:textId="77777777" w:rsidR="00223DA8" w:rsidRPr="00CA7D85" w:rsidRDefault="00223DA8">
            <w:pPr>
              <w:pStyle w:val="TAL"/>
            </w:pPr>
            <w:r w:rsidRPr="00CA7D85">
              <w:t>Derivation Path: TS 38.508-1 [4], Table 4.6.1-13 with condition NE-DC</w:t>
            </w:r>
          </w:p>
        </w:tc>
      </w:tr>
    </w:tbl>
    <w:p w14:paraId="7D1B6E8D" w14:textId="77777777" w:rsidR="00223DA8" w:rsidRPr="00CA7D85" w:rsidRDefault="00223DA8" w:rsidP="00223DA8">
      <w:pPr>
        <w:rPr>
          <w:lang w:eastAsia="en-US"/>
        </w:rPr>
      </w:pPr>
    </w:p>
    <w:p w14:paraId="206D1B19" w14:textId="77777777" w:rsidR="00223DA8" w:rsidRPr="00CA7D85" w:rsidRDefault="00223DA8" w:rsidP="00223DA8">
      <w:pPr>
        <w:pStyle w:val="TH"/>
      </w:pPr>
      <w:r w:rsidRPr="00CA7D85">
        <w:t xml:space="preserve">Table 8.2.3.7.2.3.3-2: </w:t>
      </w:r>
      <w:r w:rsidRPr="00CA7D85">
        <w:rPr>
          <w:i/>
        </w:rPr>
        <w:t xml:space="preserve">SCG-Configuration-r12-NE-DC </w:t>
      </w:r>
      <w:r w:rsidRPr="00CA7D85">
        <w:t>(step 1, Table 8.2.3.7.2.3.2-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4"/>
        <w:gridCol w:w="2267"/>
        <w:gridCol w:w="1709"/>
        <w:gridCol w:w="1275"/>
      </w:tblGrid>
      <w:tr w:rsidR="00223DA8" w:rsidRPr="00CA7D85" w14:paraId="0C94AF1A" w14:textId="77777777" w:rsidTr="00223DA8">
        <w:trPr>
          <w:cantSplit/>
          <w:jc w:val="center"/>
        </w:trPr>
        <w:tc>
          <w:tcPr>
            <w:tcW w:w="9639" w:type="dxa"/>
            <w:gridSpan w:val="4"/>
            <w:tcBorders>
              <w:top w:val="single" w:sz="4" w:space="0" w:color="auto"/>
              <w:left w:val="single" w:sz="4" w:space="0" w:color="auto"/>
              <w:bottom w:val="single" w:sz="4" w:space="0" w:color="auto"/>
              <w:right w:val="single" w:sz="4" w:space="0" w:color="auto"/>
            </w:tcBorders>
            <w:hideMark/>
          </w:tcPr>
          <w:p w14:paraId="14B55BEF" w14:textId="77777777" w:rsidR="00223DA8" w:rsidRPr="00CA7D85" w:rsidRDefault="00223DA8">
            <w:pPr>
              <w:pStyle w:val="TAL"/>
            </w:pPr>
            <w:r w:rsidRPr="00CA7D85">
              <w:t>Derivation Path: TS 36.508, Table 4.6.3-</w:t>
            </w:r>
            <w:r w:rsidRPr="00CA7D85">
              <w:rPr>
                <w:rFonts w:eastAsia="MS Mincho"/>
              </w:rPr>
              <w:t>19G</w:t>
            </w:r>
          </w:p>
        </w:tc>
      </w:tr>
      <w:tr w:rsidR="00223DA8" w:rsidRPr="00CA7D85" w14:paraId="369DD5BB" w14:textId="77777777" w:rsidTr="00223DA8">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3F0E32AA" w14:textId="77777777" w:rsidR="00223DA8" w:rsidRPr="00CA7D85" w:rsidRDefault="00223DA8">
            <w:pPr>
              <w:pStyle w:val="TAH"/>
            </w:pPr>
            <w:r w:rsidRPr="00CA7D85">
              <w:t>Information 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1EBA82C5" w14:textId="77777777" w:rsidR="00223DA8" w:rsidRPr="00CA7D85" w:rsidRDefault="00223DA8">
            <w:pPr>
              <w:pStyle w:val="TAH"/>
            </w:pPr>
            <w:r w:rsidRPr="00CA7D85">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74377F54" w14:textId="77777777" w:rsidR="00223DA8" w:rsidRPr="00CA7D85" w:rsidRDefault="00223DA8">
            <w:pPr>
              <w:pStyle w:val="TAH"/>
            </w:pPr>
            <w:r w:rsidRPr="00CA7D85">
              <w:t>Comment</w:t>
            </w: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101CA976" w14:textId="77777777" w:rsidR="00223DA8" w:rsidRPr="00CA7D85" w:rsidRDefault="00223DA8">
            <w:pPr>
              <w:pStyle w:val="TAH"/>
            </w:pPr>
            <w:r w:rsidRPr="00CA7D85">
              <w:t>Condition</w:t>
            </w:r>
          </w:p>
        </w:tc>
      </w:tr>
      <w:tr w:rsidR="00223DA8" w:rsidRPr="00CA7D85" w14:paraId="6E544F82" w14:textId="77777777" w:rsidTr="00223DA8">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601D33CF" w14:textId="77777777" w:rsidR="00223DA8" w:rsidRPr="00CA7D85" w:rsidRDefault="00223DA8">
            <w:pPr>
              <w:pStyle w:val="TAL"/>
            </w:pPr>
            <w:r w:rsidRPr="00CA7D85">
              <w:t>scg-Configuration-r12 CHOIC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5B5973F9" w14:textId="77777777" w:rsidR="00223DA8" w:rsidRPr="00CA7D85" w:rsidRDefault="00223DA8">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11C30741" w14:textId="77777777" w:rsidR="00223DA8" w:rsidRPr="00CA7D85" w:rsidRDefault="00223DA8">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01F9FC65" w14:textId="77777777" w:rsidR="00223DA8" w:rsidRPr="00CA7D85" w:rsidRDefault="00223DA8">
            <w:pPr>
              <w:pStyle w:val="TAL"/>
              <w:rPr>
                <w:rFonts w:eastAsiaTheme="minorEastAsia"/>
              </w:rPr>
            </w:pPr>
          </w:p>
        </w:tc>
      </w:tr>
      <w:tr w:rsidR="00223DA8" w:rsidRPr="00CA7D85" w14:paraId="26D9855C" w14:textId="77777777" w:rsidTr="00223DA8">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337B1D80" w14:textId="77777777" w:rsidR="00223DA8" w:rsidRPr="00CA7D85" w:rsidRDefault="00223DA8">
            <w:pPr>
              <w:pStyle w:val="TAL"/>
            </w:pPr>
            <w:r w:rsidRPr="00CA7D85">
              <w:t xml:space="preserve">  setup SEQUENC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152777DE" w14:textId="77777777" w:rsidR="00223DA8" w:rsidRPr="00CA7D85" w:rsidRDefault="00223DA8">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262E3440" w14:textId="77777777" w:rsidR="00223DA8" w:rsidRPr="00CA7D85" w:rsidRDefault="00223DA8">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5597425B" w14:textId="77777777" w:rsidR="00223DA8" w:rsidRPr="00CA7D85" w:rsidRDefault="00223DA8">
            <w:pPr>
              <w:pStyle w:val="TAL"/>
              <w:rPr>
                <w:rFonts w:eastAsiaTheme="minorEastAsia"/>
              </w:rPr>
            </w:pPr>
          </w:p>
        </w:tc>
      </w:tr>
      <w:tr w:rsidR="00223DA8" w:rsidRPr="00CA7D85" w14:paraId="56DED92C" w14:textId="77777777" w:rsidTr="00223DA8">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01DDEE45" w14:textId="77777777" w:rsidR="00223DA8" w:rsidRPr="00CA7D85" w:rsidRDefault="00223DA8">
            <w:pPr>
              <w:pStyle w:val="TAL"/>
            </w:pPr>
            <w:r w:rsidRPr="00CA7D85">
              <w:t xml:space="preserve">    scg-ConfigPartSCG-r12 SEQUENC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3A0A8A5C" w14:textId="77777777" w:rsidR="00223DA8" w:rsidRPr="00CA7D85" w:rsidRDefault="00223DA8">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416AB53B" w14:textId="77777777" w:rsidR="00223DA8" w:rsidRPr="00CA7D85" w:rsidRDefault="00223DA8">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35B75FB1" w14:textId="77777777" w:rsidR="00223DA8" w:rsidRPr="00CA7D85" w:rsidRDefault="00223DA8">
            <w:pPr>
              <w:pStyle w:val="TAL"/>
              <w:rPr>
                <w:rFonts w:eastAsiaTheme="minorEastAsia"/>
              </w:rPr>
            </w:pPr>
          </w:p>
        </w:tc>
      </w:tr>
      <w:tr w:rsidR="00223DA8" w:rsidRPr="00CA7D85" w14:paraId="61DCCAA5" w14:textId="77777777" w:rsidTr="00223DA8">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3E3E5EF3" w14:textId="77777777" w:rsidR="00223DA8" w:rsidRPr="00CA7D85" w:rsidRDefault="00223DA8">
            <w:pPr>
              <w:pStyle w:val="TAL"/>
              <w:rPr>
                <w:lang w:eastAsia="zh-CN"/>
              </w:rPr>
            </w:pPr>
            <w:r w:rsidRPr="00CA7D85">
              <w:rPr>
                <w:lang w:eastAsia="zh-CN"/>
              </w:rPr>
              <w:t xml:space="preserve">      measConfigSN-r15</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79CD74AE" w14:textId="77777777" w:rsidR="00223DA8" w:rsidRPr="00CA7D85" w:rsidRDefault="00223DA8">
            <w:pPr>
              <w:pStyle w:val="TAL"/>
              <w:rPr>
                <w:rFonts w:eastAsia="MS Mincho"/>
                <w:lang w:eastAsia="en-US"/>
              </w:rPr>
            </w:pPr>
            <w:r w:rsidRPr="00CA7D85">
              <w:t>MeasConfig-A4-E-UTRA</w:t>
            </w: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5A022056" w14:textId="77777777" w:rsidR="00223DA8" w:rsidRPr="00CA7D85" w:rsidRDefault="00223DA8">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1E9F5717" w14:textId="77777777" w:rsidR="00223DA8" w:rsidRPr="00CA7D85" w:rsidRDefault="00223DA8">
            <w:pPr>
              <w:pStyle w:val="TAL"/>
              <w:rPr>
                <w:rFonts w:eastAsiaTheme="minorEastAsia"/>
              </w:rPr>
            </w:pPr>
          </w:p>
        </w:tc>
      </w:tr>
      <w:tr w:rsidR="00223DA8" w:rsidRPr="00CA7D85" w14:paraId="467122F1" w14:textId="77777777" w:rsidTr="00223DA8">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6E570C1B" w14:textId="77777777" w:rsidR="00223DA8" w:rsidRPr="00CA7D85" w:rsidRDefault="00223DA8">
            <w:pPr>
              <w:pStyle w:val="TAL"/>
              <w:rPr>
                <w:lang w:eastAsia="zh-CN"/>
              </w:rPr>
            </w:pPr>
            <w:r w:rsidRPr="00CA7D85">
              <w:rPr>
                <w:lang w:eastAsia="zh-CN"/>
              </w:rPr>
              <w:t xml:space="preserv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1C7864CB" w14:textId="77777777" w:rsidR="00223DA8" w:rsidRPr="00CA7D85" w:rsidRDefault="00223DA8">
            <w:pPr>
              <w:pStyle w:val="TAL"/>
              <w:rPr>
                <w:rFonts w:eastAsia="MS Mincho"/>
                <w:lang w:eastAsia="en-US"/>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51BF7252" w14:textId="77777777" w:rsidR="00223DA8" w:rsidRPr="00CA7D85" w:rsidRDefault="00223DA8">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3891A4EE" w14:textId="77777777" w:rsidR="00223DA8" w:rsidRPr="00CA7D85" w:rsidRDefault="00223DA8">
            <w:pPr>
              <w:pStyle w:val="TAL"/>
              <w:rPr>
                <w:rFonts w:eastAsiaTheme="minorEastAsia"/>
              </w:rPr>
            </w:pPr>
          </w:p>
        </w:tc>
      </w:tr>
      <w:tr w:rsidR="00223DA8" w:rsidRPr="00CA7D85" w14:paraId="4A4066C4" w14:textId="77777777" w:rsidTr="00223DA8">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7D564147" w14:textId="77777777" w:rsidR="00223DA8" w:rsidRPr="00CA7D85" w:rsidRDefault="00223DA8">
            <w:pPr>
              <w:pStyle w:val="TAL"/>
              <w:rPr>
                <w:lang w:eastAsia="zh-CN"/>
              </w:rPr>
            </w:pPr>
            <w:r w:rsidRPr="00CA7D85">
              <w:rPr>
                <w:lang w:eastAsia="zh-CN"/>
              </w:rPr>
              <w:t xml:space="preserv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711336CD" w14:textId="77777777" w:rsidR="00223DA8" w:rsidRPr="00CA7D85" w:rsidRDefault="00223DA8">
            <w:pPr>
              <w:pStyle w:val="TAL"/>
              <w:rPr>
                <w:rFonts w:eastAsia="MS Mincho"/>
                <w:lang w:eastAsia="en-US"/>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092A59FA" w14:textId="77777777" w:rsidR="00223DA8" w:rsidRPr="00CA7D85" w:rsidRDefault="00223DA8">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38CA76E8" w14:textId="77777777" w:rsidR="00223DA8" w:rsidRPr="00CA7D85" w:rsidRDefault="00223DA8">
            <w:pPr>
              <w:pStyle w:val="TAL"/>
              <w:rPr>
                <w:rFonts w:eastAsiaTheme="minorEastAsia"/>
              </w:rPr>
            </w:pPr>
          </w:p>
        </w:tc>
      </w:tr>
      <w:tr w:rsidR="00223DA8" w:rsidRPr="00CA7D85" w14:paraId="186F255F" w14:textId="77777777" w:rsidTr="00223DA8">
        <w:trPr>
          <w:jc w:val="center"/>
        </w:trPr>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23B347CB" w14:textId="77777777" w:rsidR="00223DA8" w:rsidRPr="00CA7D85" w:rsidRDefault="00223DA8">
            <w:pPr>
              <w:pStyle w:val="TAL"/>
              <w:rPr>
                <w:lang w:eastAsia="zh-CN"/>
              </w:rPr>
            </w:pPr>
            <w:r w:rsidRPr="00CA7D85">
              <w:rPr>
                <w:lang w:eastAsia="zh-CN"/>
              </w:rPr>
              <w:t>}</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2FD60160" w14:textId="77777777" w:rsidR="00223DA8" w:rsidRPr="00CA7D85" w:rsidRDefault="00223DA8">
            <w:pPr>
              <w:pStyle w:val="TAL"/>
              <w:rPr>
                <w:rFonts w:eastAsia="MS Mincho"/>
                <w:lang w:eastAsia="en-US"/>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3FFF966B" w14:textId="77777777" w:rsidR="00223DA8" w:rsidRPr="00CA7D85" w:rsidRDefault="00223DA8">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4B3A58D8" w14:textId="77777777" w:rsidR="00223DA8" w:rsidRPr="00CA7D85" w:rsidRDefault="00223DA8">
            <w:pPr>
              <w:pStyle w:val="TAL"/>
              <w:rPr>
                <w:rFonts w:eastAsiaTheme="minorEastAsia"/>
              </w:rPr>
            </w:pPr>
          </w:p>
        </w:tc>
      </w:tr>
    </w:tbl>
    <w:p w14:paraId="7AF96B40" w14:textId="77777777" w:rsidR="00223DA8" w:rsidRPr="00CA7D85" w:rsidRDefault="00223DA8" w:rsidP="00223DA8">
      <w:pPr>
        <w:rPr>
          <w:lang w:eastAsia="en-US"/>
        </w:rPr>
      </w:pPr>
    </w:p>
    <w:p w14:paraId="4D9469DD" w14:textId="77777777" w:rsidR="00223DA8" w:rsidRPr="00CA7D85" w:rsidRDefault="00223DA8" w:rsidP="00223DA8">
      <w:pPr>
        <w:pStyle w:val="TH"/>
      </w:pPr>
      <w:r w:rsidRPr="00CA7D85">
        <w:t xml:space="preserve">Table 8.2.3.7.2.3.3-3: </w:t>
      </w:r>
      <w:r w:rsidRPr="00CA7D85">
        <w:rPr>
          <w:i/>
        </w:rPr>
        <w:t xml:space="preserve">MeasConfig-A4-E-UTRA </w:t>
      </w:r>
      <w:r w:rsidRPr="00CA7D85">
        <w:t>(Table 8.2.3.7.2.3.3-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223DA8" w:rsidRPr="00CA7D85" w14:paraId="21329432" w14:textId="77777777" w:rsidTr="00223DA8">
        <w:tc>
          <w:tcPr>
            <w:tcW w:w="9630" w:type="dxa"/>
            <w:gridSpan w:val="4"/>
            <w:tcBorders>
              <w:top w:val="single" w:sz="4" w:space="0" w:color="auto"/>
              <w:left w:val="single" w:sz="4" w:space="0" w:color="auto"/>
              <w:bottom w:val="single" w:sz="4" w:space="0" w:color="auto"/>
              <w:right w:val="single" w:sz="4" w:space="0" w:color="auto"/>
            </w:tcBorders>
            <w:hideMark/>
          </w:tcPr>
          <w:p w14:paraId="51AE279D" w14:textId="77777777" w:rsidR="00223DA8" w:rsidRPr="00CA7D85" w:rsidRDefault="00223DA8">
            <w:pPr>
              <w:pStyle w:val="TAL"/>
            </w:pPr>
            <w:r w:rsidRPr="00CA7D85">
              <w:t>Derivation path: TS 36.508, table 4.6.6-1</w:t>
            </w:r>
          </w:p>
        </w:tc>
      </w:tr>
      <w:tr w:rsidR="00223DA8" w:rsidRPr="00CA7D85" w14:paraId="0E76F5FF"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2C6BF3B1" w14:textId="77777777" w:rsidR="00223DA8" w:rsidRPr="00CA7D85" w:rsidRDefault="00223DA8">
            <w:pPr>
              <w:pStyle w:val="TAH"/>
            </w:pPr>
            <w:r w:rsidRPr="00CA7D8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4470A99D" w14:textId="77777777" w:rsidR="00223DA8" w:rsidRPr="00CA7D85" w:rsidRDefault="00223DA8">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3127BD7C" w14:textId="77777777" w:rsidR="00223DA8" w:rsidRPr="00CA7D85" w:rsidRDefault="00223DA8">
            <w:pPr>
              <w:pStyle w:val="TAH"/>
            </w:pPr>
            <w:r w:rsidRPr="00CA7D85">
              <w:t>Comment</w:t>
            </w:r>
          </w:p>
        </w:tc>
        <w:tc>
          <w:tcPr>
            <w:tcW w:w="1134" w:type="dxa"/>
            <w:tcBorders>
              <w:top w:val="single" w:sz="4" w:space="0" w:color="auto"/>
              <w:left w:val="single" w:sz="4" w:space="0" w:color="auto"/>
              <w:bottom w:val="single" w:sz="4" w:space="0" w:color="auto"/>
              <w:right w:val="single" w:sz="4" w:space="0" w:color="auto"/>
            </w:tcBorders>
            <w:hideMark/>
          </w:tcPr>
          <w:p w14:paraId="5C9D0288" w14:textId="77777777" w:rsidR="00223DA8" w:rsidRPr="00CA7D85" w:rsidRDefault="00223DA8">
            <w:pPr>
              <w:pStyle w:val="TAH"/>
            </w:pPr>
            <w:r w:rsidRPr="00CA7D85">
              <w:t>Condition</w:t>
            </w:r>
          </w:p>
        </w:tc>
      </w:tr>
      <w:tr w:rsidR="00223DA8" w:rsidRPr="00CA7D85" w14:paraId="2167E165"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04C80245" w14:textId="77777777" w:rsidR="00223DA8" w:rsidRPr="00CA7D85" w:rsidRDefault="00223DA8">
            <w:pPr>
              <w:pStyle w:val="TAL"/>
            </w:pPr>
            <w:r w:rsidRPr="00CA7D85">
              <w:t>MeasConfig-DEFAULT ::= SEQUENCE {</w:t>
            </w:r>
          </w:p>
        </w:tc>
        <w:tc>
          <w:tcPr>
            <w:tcW w:w="2265" w:type="dxa"/>
            <w:tcBorders>
              <w:top w:val="single" w:sz="4" w:space="0" w:color="auto"/>
              <w:left w:val="single" w:sz="4" w:space="0" w:color="auto"/>
              <w:bottom w:val="single" w:sz="4" w:space="0" w:color="auto"/>
              <w:right w:val="single" w:sz="4" w:space="0" w:color="auto"/>
            </w:tcBorders>
          </w:tcPr>
          <w:p w14:paraId="080BC140"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46015FDC"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3DC749D2" w14:textId="77777777" w:rsidR="00223DA8" w:rsidRPr="00CA7D85" w:rsidRDefault="00223DA8">
            <w:pPr>
              <w:pStyle w:val="TAL"/>
            </w:pPr>
          </w:p>
        </w:tc>
      </w:tr>
      <w:tr w:rsidR="00223DA8" w:rsidRPr="00CA7D85" w14:paraId="64A228BC"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293EACF2" w14:textId="77777777" w:rsidR="00223DA8" w:rsidRPr="00CA7D85" w:rsidRDefault="00223DA8">
            <w:pPr>
              <w:pStyle w:val="TAL"/>
            </w:pPr>
            <w:r w:rsidRPr="00CA7D85">
              <w:t xml:space="preserve">  measObjectToAddModList SEQUENCE (SIZE (1..maxObjectId)) OF MeasObjectToAddMod {</w:t>
            </w:r>
          </w:p>
        </w:tc>
        <w:tc>
          <w:tcPr>
            <w:tcW w:w="2265" w:type="dxa"/>
            <w:tcBorders>
              <w:top w:val="single" w:sz="4" w:space="0" w:color="auto"/>
              <w:left w:val="single" w:sz="4" w:space="0" w:color="auto"/>
              <w:bottom w:val="single" w:sz="4" w:space="0" w:color="auto"/>
              <w:right w:val="single" w:sz="4" w:space="0" w:color="auto"/>
            </w:tcBorders>
            <w:hideMark/>
          </w:tcPr>
          <w:p w14:paraId="647D7DCE" w14:textId="77777777" w:rsidR="00223DA8" w:rsidRPr="00CA7D85" w:rsidRDefault="00223DA8">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3D502306"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465C7931" w14:textId="77777777" w:rsidR="00223DA8" w:rsidRPr="00CA7D85" w:rsidRDefault="00223DA8">
            <w:pPr>
              <w:pStyle w:val="TAL"/>
            </w:pPr>
          </w:p>
        </w:tc>
      </w:tr>
      <w:tr w:rsidR="00223DA8" w:rsidRPr="00CA7D85" w14:paraId="6E817C36"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3C01AFA1" w14:textId="77777777" w:rsidR="00223DA8" w:rsidRPr="00CA7D85" w:rsidRDefault="00223DA8">
            <w:pPr>
              <w:pStyle w:val="TAL"/>
            </w:pPr>
            <w:r w:rsidRPr="00CA7D85">
              <w:t xml:space="preserve">    MeasObjectToAddMod[1] SEQUENCE {</w:t>
            </w:r>
          </w:p>
        </w:tc>
        <w:tc>
          <w:tcPr>
            <w:tcW w:w="2265" w:type="dxa"/>
            <w:tcBorders>
              <w:top w:val="single" w:sz="4" w:space="0" w:color="auto"/>
              <w:left w:val="single" w:sz="4" w:space="0" w:color="auto"/>
              <w:bottom w:val="single" w:sz="4" w:space="0" w:color="auto"/>
              <w:right w:val="single" w:sz="4" w:space="0" w:color="auto"/>
            </w:tcBorders>
          </w:tcPr>
          <w:p w14:paraId="27BB8C94"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610CE27B" w14:textId="77777777" w:rsidR="00223DA8" w:rsidRPr="00CA7D85" w:rsidRDefault="00223DA8">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465964EC" w14:textId="77777777" w:rsidR="00223DA8" w:rsidRPr="00CA7D85" w:rsidRDefault="00223DA8">
            <w:pPr>
              <w:pStyle w:val="TAL"/>
            </w:pPr>
          </w:p>
        </w:tc>
      </w:tr>
      <w:tr w:rsidR="00223DA8" w:rsidRPr="00CA7D85" w14:paraId="7666264F"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78871295" w14:textId="77777777" w:rsidR="00223DA8" w:rsidRPr="00CA7D85" w:rsidRDefault="00223DA8">
            <w:pPr>
              <w:pStyle w:val="TAL"/>
            </w:pPr>
            <w:r w:rsidRPr="00CA7D85">
              <w:t xml:space="preserve">       measObjectId</w:t>
            </w:r>
          </w:p>
        </w:tc>
        <w:tc>
          <w:tcPr>
            <w:tcW w:w="2265" w:type="dxa"/>
            <w:tcBorders>
              <w:top w:val="single" w:sz="4" w:space="0" w:color="auto"/>
              <w:left w:val="single" w:sz="4" w:space="0" w:color="auto"/>
              <w:bottom w:val="single" w:sz="4" w:space="0" w:color="auto"/>
              <w:right w:val="single" w:sz="4" w:space="0" w:color="auto"/>
            </w:tcBorders>
            <w:hideMark/>
          </w:tcPr>
          <w:p w14:paraId="70E0DEC7" w14:textId="77777777" w:rsidR="00223DA8" w:rsidRPr="00CA7D85" w:rsidRDefault="00223DA8">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7DCF73D9"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1A9C39E8" w14:textId="77777777" w:rsidR="00223DA8" w:rsidRPr="00CA7D85" w:rsidRDefault="00223DA8">
            <w:pPr>
              <w:pStyle w:val="TAL"/>
            </w:pPr>
          </w:p>
        </w:tc>
      </w:tr>
      <w:tr w:rsidR="00223DA8" w:rsidRPr="00CA7D85" w14:paraId="5E5362A7"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47D8AB45" w14:textId="77777777" w:rsidR="00223DA8" w:rsidRPr="00CA7D85" w:rsidRDefault="00223DA8">
            <w:pPr>
              <w:pStyle w:val="TAL"/>
              <w:ind w:firstLineChars="200" w:firstLine="360"/>
            </w:pPr>
            <w:r w:rsidRPr="00CA7D85">
              <w:t>measObject CHOICE {</w:t>
            </w:r>
          </w:p>
        </w:tc>
        <w:tc>
          <w:tcPr>
            <w:tcW w:w="2265" w:type="dxa"/>
            <w:tcBorders>
              <w:top w:val="single" w:sz="4" w:space="0" w:color="auto"/>
              <w:left w:val="single" w:sz="4" w:space="0" w:color="auto"/>
              <w:bottom w:val="single" w:sz="4" w:space="0" w:color="auto"/>
              <w:right w:val="single" w:sz="4" w:space="0" w:color="auto"/>
            </w:tcBorders>
          </w:tcPr>
          <w:p w14:paraId="5E2F5898"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5966B9F3"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54F88D59" w14:textId="77777777" w:rsidR="00223DA8" w:rsidRPr="00CA7D85" w:rsidRDefault="00223DA8">
            <w:pPr>
              <w:pStyle w:val="TAL"/>
            </w:pPr>
          </w:p>
        </w:tc>
      </w:tr>
      <w:tr w:rsidR="00223DA8" w:rsidRPr="00CA7D85" w14:paraId="073AC01C" w14:textId="77777777" w:rsidTr="00223DA8">
        <w:tc>
          <w:tcPr>
            <w:tcW w:w="4532" w:type="dxa"/>
            <w:vMerge w:val="restart"/>
            <w:tcBorders>
              <w:top w:val="single" w:sz="4" w:space="0" w:color="auto"/>
              <w:left w:val="single" w:sz="4" w:space="0" w:color="auto"/>
              <w:bottom w:val="single" w:sz="4" w:space="0" w:color="auto"/>
              <w:right w:val="single" w:sz="4" w:space="0" w:color="auto"/>
            </w:tcBorders>
            <w:hideMark/>
          </w:tcPr>
          <w:p w14:paraId="3FFC79E8" w14:textId="77777777" w:rsidR="00223DA8" w:rsidRPr="00CA7D85" w:rsidRDefault="00223DA8">
            <w:pPr>
              <w:pStyle w:val="TAL"/>
            </w:pPr>
            <w:r w:rsidRPr="00CA7D85">
              <w:t xml:space="preserve">         measObjectEUTRA</w:t>
            </w:r>
          </w:p>
          <w:p w14:paraId="53DD9FEF" w14:textId="77777777" w:rsidR="00223DA8" w:rsidRPr="00CA7D85" w:rsidRDefault="00223DA8">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hideMark/>
          </w:tcPr>
          <w:p w14:paraId="784D67D1" w14:textId="77777777" w:rsidR="00223DA8" w:rsidRPr="00CA7D85" w:rsidRDefault="00223DA8">
            <w:pPr>
              <w:pStyle w:val="TAL"/>
            </w:pPr>
            <w:r w:rsidRPr="00CA7D85">
              <w:t>MeasObjectEUTRA-GENERIC(f1)</w:t>
            </w:r>
          </w:p>
        </w:tc>
        <w:tc>
          <w:tcPr>
            <w:tcW w:w="1699" w:type="dxa"/>
            <w:tcBorders>
              <w:top w:val="single" w:sz="4" w:space="0" w:color="auto"/>
              <w:left w:val="single" w:sz="4" w:space="0" w:color="auto"/>
              <w:bottom w:val="single" w:sz="4" w:space="0" w:color="auto"/>
              <w:right w:val="single" w:sz="4" w:space="0" w:color="auto"/>
            </w:tcBorders>
          </w:tcPr>
          <w:p w14:paraId="4C94AE84"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7EF7E5E0" w14:textId="77777777" w:rsidR="00223DA8" w:rsidRPr="00CA7D85" w:rsidRDefault="00223DA8">
            <w:pPr>
              <w:pStyle w:val="TAL"/>
            </w:pPr>
          </w:p>
        </w:tc>
      </w:tr>
      <w:tr w:rsidR="00223DA8" w:rsidRPr="00CA7D85" w14:paraId="1EDEAAA1" w14:textId="77777777" w:rsidTr="00223DA8">
        <w:tc>
          <w:tcPr>
            <w:tcW w:w="9630" w:type="dxa"/>
            <w:vMerge/>
            <w:tcBorders>
              <w:top w:val="single" w:sz="4" w:space="0" w:color="auto"/>
              <w:left w:val="single" w:sz="4" w:space="0" w:color="auto"/>
              <w:bottom w:val="single" w:sz="4" w:space="0" w:color="auto"/>
              <w:right w:val="single" w:sz="4" w:space="0" w:color="auto"/>
            </w:tcBorders>
            <w:vAlign w:val="center"/>
            <w:hideMark/>
          </w:tcPr>
          <w:p w14:paraId="73E89DDA" w14:textId="77777777" w:rsidR="00223DA8" w:rsidRPr="00CA7D85" w:rsidRDefault="00223DA8">
            <w:pPr>
              <w:autoSpaceDN/>
              <w:spacing w:after="0"/>
              <w:rPr>
                <w:rFonts w:ascii="Arial" w:hAnsi="Arial"/>
                <w:sz w:val="18"/>
                <w:lang w:eastAsia="en-US"/>
              </w:rPr>
            </w:pPr>
          </w:p>
        </w:tc>
        <w:tc>
          <w:tcPr>
            <w:tcW w:w="2265" w:type="dxa"/>
            <w:tcBorders>
              <w:top w:val="single" w:sz="4" w:space="0" w:color="auto"/>
              <w:left w:val="single" w:sz="4" w:space="0" w:color="auto"/>
              <w:bottom w:val="single" w:sz="4" w:space="0" w:color="auto"/>
              <w:right w:val="single" w:sz="4" w:space="0" w:color="auto"/>
            </w:tcBorders>
            <w:hideMark/>
          </w:tcPr>
          <w:p w14:paraId="3DFCB06D" w14:textId="77777777" w:rsidR="00223DA8" w:rsidRPr="00CA7D85" w:rsidRDefault="00223DA8">
            <w:pPr>
              <w:pStyle w:val="TAL"/>
            </w:pPr>
            <w:r w:rsidRPr="00CA7D85">
              <w:t>MeasObjectEUTRA-GENERIC(maxEARFCN)</w:t>
            </w:r>
          </w:p>
        </w:tc>
        <w:tc>
          <w:tcPr>
            <w:tcW w:w="1699" w:type="dxa"/>
            <w:tcBorders>
              <w:top w:val="single" w:sz="4" w:space="0" w:color="auto"/>
              <w:left w:val="single" w:sz="4" w:space="0" w:color="auto"/>
              <w:bottom w:val="single" w:sz="4" w:space="0" w:color="auto"/>
              <w:right w:val="single" w:sz="4" w:space="0" w:color="auto"/>
            </w:tcBorders>
          </w:tcPr>
          <w:p w14:paraId="220925BC"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53F9527F" w14:textId="77777777" w:rsidR="00223DA8" w:rsidRPr="00CA7D85" w:rsidRDefault="00223DA8">
            <w:pPr>
              <w:pStyle w:val="TAL"/>
            </w:pPr>
            <w:r w:rsidRPr="00CA7D85">
              <w:t>Band &gt; 64</w:t>
            </w:r>
          </w:p>
        </w:tc>
      </w:tr>
      <w:tr w:rsidR="00223DA8" w:rsidRPr="00CA7D85" w14:paraId="3E880F22"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5F44A9D2" w14:textId="77777777" w:rsidR="00223DA8" w:rsidRPr="00CA7D85" w:rsidRDefault="00223DA8">
            <w:pPr>
              <w:pStyle w:val="TAL"/>
              <w:rPr>
                <w:lang w:eastAsia="zh-CN"/>
              </w:rPr>
            </w:pPr>
            <w:r w:rsidRPr="00CA7D8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6833B421" w14:textId="77777777" w:rsidR="00223DA8" w:rsidRPr="00CA7D85" w:rsidRDefault="00223DA8">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229243D6"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60412728" w14:textId="77777777" w:rsidR="00223DA8" w:rsidRPr="00CA7D85" w:rsidRDefault="00223DA8">
            <w:pPr>
              <w:pStyle w:val="TAL"/>
            </w:pPr>
          </w:p>
        </w:tc>
      </w:tr>
      <w:tr w:rsidR="00223DA8" w:rsidRPr="00CA7D85" w14:paraId="7409E043"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04B970E2" w14:textId="77777777" w:rsidR="00223DA8" w:rsidRPr="00CA7D85" w:rsidRDefault="00223DA8">
            <w:pPr>
              <w:pStyle w:val="TAL"/>
              <w:rPr>
                <w:lang w:eastAsia="zh-CN"/>
              </w:rPr>
            </w:pPr>
            <w:r w:rsidRPr="00CA7D8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592C464C" w14:textId="77777777" w:rsidR="00223DA8" w:rsidRPr="00CA7D85" w:rsidRDefault="00223DA8">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1291B44B"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7ABE5D2F" w14:textId="77777777" w:rsidR="00223DA8" w:rsidRPr="00CA7D85" w:rsidRDefault="00223DA8">
            <w:pPr>
              <w:pStyle w:val="TAL"/>
            </w:pPr>
          </w:p>
        </w:tc>
      </w:tr>
      <w:tr w:rsidR="00223DA8" w:rsidRPr="00CA7D85" w14:paraId="1B729757"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39ED64D9" w14:textId="77777777" w:rsidR="00223DA8" w:rsidRPr="00CA7D85" w:rsidRDefault="00223DA8">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6342B212"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10B64332"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3B3C82CC" w14:textId="77777777" w:rsidR="00223DA8" w:rsidRPr="00CA7D85" w:rsidRDefault="00223DA8">
            <w:pPr>
              <w:pStyle w:val="TAL"/>
            </w:pPr>
          </w:p>
        </w:tc>
      </w:tr>
      <w:tr w:rsidR="00223DA8" w:rsidRPr="00CA7D85" w14:paraId="50A31436"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1624A62C" w14:textId="77777777" w:rsidR="00223DA8" w:rsidRPr="00CA7D85" w:rsidRDefault="00223DA8">
            <w:pPr>
              <w:pStyle w:val="TAL"/>
            </w:pPr>
            <w:r w:rsidRPr="00CA7D85">
              <w:t xml:space="preserve">  reportConfigToAddModList SEQUENCE (SIZE (1..maxReportConfigId)) OF reportConfigToAddMod {</w:t>
            </w:r>
          </w:p>
        </w:tc>
        <w:tc>
          <w:tcPr>
            <w:tcW w:w="2265" w:type="dxa"/>
            <w:tcBorders>
              <w:top w:val="single" w:sz="4" w:space="0" w:color="auto"/>
              <w:left w:val="single" w:sz="4" w:space="0" w:color="auto"/>
              <w:bottom w:val="single" w:sz="4" w:space="0" w:color="auto"/>
              <w:right w:val="single" w:sz="4" w:space="0" w:color="auto"/>
            </w:tcBorders>
            <w:hideMark/>
          </w:tcPr>
          <w:p w14:paraId="170796FE" w14:textId="77777777" w:rsidR="00223DA8" w:rsidRPr="00CA7D85" w:rsidRDefault="00223DA8">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193839CF"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1D0E8222" w14:textId="77777777" w:rsidR="00223DA8" w:rsidRPr="00CA7D85" w:rsidRDefault="00223DA8">
            <w:pPr>
              <w:pStyle w:val="TAL"/>
            </w:pPr>
          </w:p>
        </w:tc>
      </w:tr>
      <w:tr w:rsidR="00223DA8" w:rsidRPr="00CA7D85" w14:paraId="535A3862"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1B4B4EDC" w14:textId="77777777" w:rsidR="00223DA8" w:rsidRPr="00CA7D85" w:rsidRDefault="00223DA8">
            <w:pPr>
              <w:pStyle w:val="TAL"/>
              <w:rPr>
                <w:lang w:eastAsia="zh-CN"/>
              </w:rPr>
            </w:pPr>
            <w:r w:rsidRPr="00CA7D85">
              <w:rPr>
                <w:lang w:eastAsia="zh-CN"/>
              </w:rPr>
              <w:t xml:space="preserve">    </w:t>
            </w:r>
            <w:r w:rsidRPr="00CA7D85">
              <w:t>reportConfigToAddMod[1] SEQUENCE {</w:t>
            </w:r>
          </w:p>
        </w:tc>
        <w:tc>
          <w:tcPr>
            <w:tcW w:w="2265" w:type="dxa"/>
            <w:tcBorders>
              <w:top w:val="single" w:sz="4" w:space="0" w:color="auto"/>
              <w:left w:val="single" w:sz="4" w:space="0" w:color="auto"/>
              <w:bottom w:val="single" w:sz="4" w:space="0" w:color="auto"/>
              <w:right w:val="single" w:sz="4" w:space="0" w:color="auto"/>
            </w:tcBorders>
          </w:tcPr>
          <w:p w14:paraId="331D0F56" w14:textId="77777777" w:rsidR="00223DA8" w:rsidRPr="00CA7D85" w:rsidRDefault="00223DA8">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hideMark/>
          </w:tcPr>
          <w:p w14:paraId="7CE21FAB" w14:textId="77777777" w:rsidR="00223DA8" w:rsidRPr="00CA7D85" w:rsidRDefault="00223DA8">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09E5E3A0" w14:textId="77777777" w:rsidR="00223DA8" w:rsidRPr="00CA7D85" w:rsidRDefault="00223DA8">
            <w:pPr>
              <w:pStyle w:val="TAL"/>
            </w:pPr>
          </w:p>
        </w:tc>
      </w:tr>
      <w:tr w:rsidR="00223DA8" w:rsidRPr="00CA7D85" w14:paraId="5ED1EEE0"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4731D77A" w14:textId="77777777" w:rsidR="00223DA8" w:rsidRPr="00CA7D85" w:rsidRDefault="00223DA8">
            <w:pPr>
              <w:pStyle w:val="TAL"/>
            </w:pPr>
            <w:r w:rsidRPr="00CA7D85">
              <w:t xml:space="preserve">      reportConfigId</w:t>
            </w:r>
          </w:p>
        </w:tc>
        <w:tc>
          <w:tcPr>
            <w:tcW w:w="2265" w:type="dxa"/>
            <w:tcBorders>
              <w:top w:val="single" w:sz="4" w:space="0" w:color="auto"/>
              <w:left w:val="single" w:sz="4" w:space="0" w:color="auto"/>
              <w:bottom w:val="single" w:sz="4" w:space="0" w:color="auto"/>
              <w:right w:val="single" w:sz="4" w:space="0" w:color="auto"/>
            </w:tcBorders>
            <w:hideMark/>
          </w:tcPr>
          <w:p w14:paraId="5E242EEC" w14:textId="77777777" w:rsidR="00223DA8" w:rsidRPr="00CA7D85" w:rsidRDefault="00223DA8">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2D28F824"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17C43FD8" w14:textId="77777777" w:rsidR="00223DA8" w:rsidRPr="00CA7D85" w:rsidRDefault="00223DA8">
            <w:pPr>
              <w:pStyle w:val="TAL"/>
            </w:pPr>
          </w:p>
        </w:tc>
      </w:tr>
      <w:tr w:rsidR="00223DA8" w:rsidRPr="00CA7D85" w14:paraId="5BBE459F"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36C5E410" w14:textId="77777777" w:rsidR="00223DA8" w:rsidRPr="00CA7D85" w:rsidRDefault="00223DA8">
            <w:pPr>
              <w:pStyle w:val="TAL"/>
            </w:pPr>
            <w:r w:rsidRPr="00CA7D85">
              <w:t xml:space="preserve">      reportConfig</w:t>
            </w:r>
          </w:p>
        </w:tc>
        <w:tc>
          <w:tcPr>
            <w:tcW w:w="2265" w:type="dxa"/>
            <w:tcBorders>
              <w:top w:val="single" w:sz="4" w:space="0" w:color="auto"/>
              <w:left w:val="single" w:sz="4" w:space="0" w:color="auto"/>
              <w:bottom w:val="single" w:sz="4" w:space="0" w:color="auto"/>
              <w:right w:val="single" w:sz="4" w:space="0" w:color="auto"/>
            </w:tcBorders>
            <w:hideMark/>
          </w:tcPr>
          <w:p w14:paraId="60CB07BC" w14:textId="77777777" w:rsidR="00223DA8" w:rsidRPr="00CA7D85" w:rsidRDefault="00223DA8">
            <w:pPr>
              <w:pStyle w:val="TAL"/>
            </w:pPr>
            <w:r w:rsidRPr="00CA7D85">
              <w:t>ReportConfig-A4</w:t>
            </w:r>
          </w:p>
        </w:tc>
        <w:tc>
          <w:tcPr>
            <w:tcW w:w="1699" w:type="dxa"/>
            <w:tcBorders>
              <w:top w:val="single" w:sz="4" w:space="0" w:color="auto"/>
              <w:left w:val="single" w:sz="4" w:space="0" w:color="auto"/>
              <w:bottom w:val="single" w:sz="4" w:space="0" w:color="auto"/>
              <w:right w:val="single" w:sz="4" w:space="0" w:color="auto"/>
            </w:tcBorders>
          </w:tcPr>
          <w:p w14:paraId="67F4B3E7"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31A68161" w14:textId="77777777" w:rsidR="00223DA8" w:rsidRPr="00CA7D85" w:rsidRDefault="00223DA8">
            <w:pPr>
              <w:pStyle w:val="TAL"/>
              <w:rPr>
                <w:lang w:eastAsia="zh-CN"/>
              </w:rPr>
            </w:pPr>
          </w:p>
        </w:tc>
      </w:tr>
      <w:tr w:rsidR="00223DA8" w:rsidRPr="00CA7D85" w14:paraId="12B34EAD"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2D81C75E" w14:textId="77777777" w:rsidR="00223DA8" w:rsidRPr="00CA7D85" w:rsidRDefault="00223DA8">
            <w:pPr>
              <w:pStyle w:val="TAL"/>
              <w:rPr>
                <w:lang w:eastAsia="zh-CN"/>
              </w:rPr>
            </w:pPr>
            <w:r w:rsidRPr="00CA7D8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66CA3C7C" w14:textId="77777777" w:rsidR="00223DA8" w:rsidRPr="00CA7D85" w:rsidRDefault="00223DA8">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777F4AFE"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696CEC54" w14:textId="77777777" w:rsidR="00223DA8" w:rsidRPr="00CA7D85" w:rsidRDefault="00223DA8">
            <w:pPr>
              <w:pStyle w:val="TAL"/>
            </w:pPr>
          </w:p>
        </w:tc>
      </w:tr>
      <w:tr w:rsidR="00223DA8" w:rsidRPr="00CA7D85" w14:paraId="09A24C25"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03DDF581" w14:textId="77777777" w:rsidR="00223DA8" w:rsidRPr="00CA7D85" w:rsidRDefault="00223DA8">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7520013E"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67DCAE3E"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18157125" w14:textId="77777777" w:rsidR="00223DA8" w:rsidRPr="00CA7D85" w:rsidRDefault="00223DA8">
            <w:pPr>
              <w:pStyle w:val="TAL"/>
            </w:pPr>
          </w:p>
        </w:tc>
      </w:tr>
      <w:tr w:rsidR="00223DA8" w:rsidRPr="00CA7D85" w14:paraId="16499A6F"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324FE7A8" w14:textId="77777777" w:rsidR="00223DA8" w:rsidRPr="00CA7D85" w:rsidRDefault="00223DA8">
            <w:pPr>
              <w:pStyle w:val="TAL"/>
            </w:pPr>
            <w:r w:rsidRPr="00CA7D85">
              <w:t xml:space="preserve">  measIdToAddModList SEQUENCE (SIZE (1..maxMeasId)) OF measIdToAddMod {</w:t>
            </w:r>
          </w:p>
        </w:tc>
        <w:tc>
          <w:tcPr>
            <w:tcW w:w="2265" w:type="dxa"/>
            <w:tcBorders>
              <w:top w:val="single" w:sz="4" w:space="0" w:color="auto"/>
              <w:left w:val="single" w:sz="4" w:space="0" w:color="auto"/>
              <w:bottom w:val="single" w:sz="4" w:space="0" w:color="auto"/>
              <w:right w:val="single" w:sz="4" w:space="0" w:color="auto"/>
            </w:tcBorders>
            <w:hideMark/>
          </w:tcPr>
          <w:p w14:paraId="3E76E50F" w14:textId="77777777" w:rsidR="00223DA8" w:rsidRPr="00CA7D85" w:rsidRDefault="00223DA8">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723E3FCC"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59225CA9" w14:textId="77777777" w:rsidR="00223DA8" w:rsidRPr="00CA7D85" w:rsidRDefault="00223DA8">
            <w:pPr>
              <w:pStyle w:val="TAL"/>
            </w:pPr>
          </w:p>
        </w:tc>
      </w:tr>
      <w:tr w:rsidR="00223DA8" w:rsidRPr="00CA7D85" w14:paraId="7533100D"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20B66267" w14:textId="77777777" w:rsidR="00223DA8" w:rsidRPr="00CA7D85" w:rsidRDefault="00223DA8">
            <w:pPr>
              <w:pStyle w:val="TAL"/>
              <w:rPr>
                <w:lang w:eastAsia="zh-CN"/>
              </w:rPr>
            </w:pPr>
            <w:r w:rsidRPr="00CA7D85">
              <w:rPr>
                <w:lang w:eastAsia="zh-CN"/>
              </w:rPr>
              <w:t xml:space="preserve">    </w:t>
            </w:r>
            <w:r w:rsidRPr="00CA7D85">
              <w:t>measIdToAddMod[1] SEQUENCE {</w:t>
            </w:r>
          </w:p>
        </w:tc>
        <w:tc>
          <w:tcPr>
            <w:tcW w:w="2265" w:type="dxa"/>
            <w:tcBorders>
              <w:top w:val="single" w:sz="4" w:space="0" w:color="auto"/>
              <w:left w:val="single" w:sz="4" w:space="0" w:color="auto"/>
              <w:bottom w:val="single" w:sz="4" w:space="0" w:color="auto"/>
              <w:right w:val="single" w:sz="4" w:space="0" w:color="auto"/>
            </w:tcBorders>
          </w:tcPr>
          <w:p w14:paraId="0FE9C73D" w14:textId="77777777" w:rsidR="00223DA8" w:rsidRPr="00CA7D85" w:rsidRDefault="00223DA8">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hideMark/>
          </w:tcPr>
          <w:p w14:paraId="168D1D05" w14:textId="77777777" w:rsidR="00223DA8" w:rsidRPr="00CA7D85" w:rsidRDefault="00223DA8">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3E9F0296" w14:textId="77777777" w:rsidR="00223DA8" w:rsidRPr="00CA7D85" w:rsidRDefault="00223DA8">
            <w:pPr>
              <w:pStyle w:val="TAL"/>
            </w:pPr>
          </w:p>
        </w:tc>
      </w:tr>
      <w:tr w:rsidR="00223DA8" w:rsidRPr="00CA7D85" w14:paraId="3368F8BF"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42FBC194" w14:textId="77777777" w:rsidR="00223DA8" w:rsidRPr="00CA7D85" w:rsidRDefault="00223DA8">
            <w:pPr>
              <w:pStyle w:val="TAL"/>
            </w:pPr>
            <w:r w:rsidRPr="00CA7D85">
              <w:t xml:space="preserve">      measId</w:t>
            </w:r>
          </w:p>
        </w:tc>
        <w:tc>
          <w:tcPr>
            <w:tcW w:w="2265" w:type="dxa"/>
            <w:tcBorders>
              <w:top w:val="single" w:sz="4" w:space="0" w:color="auto"/>
              <w:left w:val="single" w:sz="4" w:space="0" w:color="auto"/>
              <w:bottom w:val="single" w:sz="4" w:space="0" w:color="auto"/>
              <w:right w:val="single" w:sz="4" w:space="0" w:color="auto"/>
            </w:tcBorders>
            <w:hideMark/>
          </w:tcPr>
          <w:p w14:paraId="4F3E122C" w14:textId="77777777" w:rsidR="00223DA8" w:rsidRPr="00CA7D85" w:rsidRDefault="00223DA8">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1B4BFFCC"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4DA0F878" w14:textId="77777777" w:rsidR="00223DA8" w:rsidRPr="00CA7D85" w:rsidRDefault="00223DA8">
            <w:pPr>
              <w:pStyle w:val="TAL"/>
            </w:pPr>
          </w:p>
        </w:tc>
      </w:tr>
      <w:tr w:rsidR="00223DA8" w:rsidRPr="00CA7D85" w14:paraId="48A0BFA4"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5D1B9977" w14:textId="77777777" w:rsidR="00223DA8" w:rsidRPr="00CA7D85" w:rsidRDefault="00223DA8">
            <w:pPr>
              <w:pStyle w:val="TAL"/>
            </w:pPr>
            <w:r w:rsidRPr="00CA7D85">
              <w:t xml:space="preserve">      measObjectId</w:t>
            </w:r>
          </w:p>
        </w:tc>
        <w:tc>
          <w:tcPr>
            <w:tcW w:w="2265" w:type="dxa"/>
            <w:tcBorders>
              <w:top w:val="single" w:sz="4" w:space="0" w:color="auto"/>
              <w:left w:val="single" w:sz="4" w:space="0" w:color="auto"/>
              <w:bottom w:val="single" w:sz="4" w:space="0" w:color="auto"/>
              <w:right w:val="single" w:sz="4" w:space="0" w:color="auto"/>
            </w:tcBorders>
            <w:hideMark/>
          </w:tcPr>
          <w:p w14:paraId="06DB6185" w14:textId="77777777" w:rsidR="00223DA8" w:rsidRPr="00CA7D85" w:rsidRDefault="00223DA8">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2938E563"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06C4D80B" w14:textId="77777777" w:rsidR="00223DA8" w:rsidRPr="00CA7D85" w:rsidRDefault="00223DA8">
            <w:pPr>
              <w:pStyle w:val="TAL"/>
            </w:pPr>
          </w:p>
        </w:tc>
      </w:tr>
      <w:tr w:rsidR="00223DA8" w:rsidRPr="00CA7D85" w14:paraId="7E3E8A4A"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59E4BF68" w14:textId="77777777" w:rsidR="00223DA8" w:rsidRPr="00CA7D85" w:rsidRDefault="00223DA8">
            <w:pPr>
              <w:pStyle w:val="TAL"/>
            </w:pPr>
            <w:r w:rsidRPr="00CA7D85">
              <w:t xml:space="preserve">      reportConfigId</w:t>
            </w:r>
          </w:p>
        </w:tc>
        <w:tc>
          <w:tcPr>
            <w:tcW w:w="2265" w:type="dxa"/>
            <w:tcBorders>
              <w:top w:val="single" w:sz="4" w:space="0" w:color="auto"/>
              <w:left w:val="single" w:sz="4" w:space="0" w:color="auto"/>
              <w:bottom w:val="single" w:sz="4" w:space="0" w:color="auto"/>
              <w:right w:val="single" w:sz="4" w:space="0" w:color="auto"/>
            </w:tcBorders>
            <w:hideMark/>
          </w:tcPr>
          <w:p w14:paraId="378FE7E7" w14:textId="77777777" w:rsidR="00223DA8" w:rsidRPr="00CA7D85" w:rsidRDefault="00223DA8">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26C04AB5"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39FEC7AA" w14:textId="77777777" w:rsidR="00223DA8" w:rsidRPr="00CA7D85" w:rsidRDefault="00223DA8">
            <w:pPr>
              <w:pStyle w:val="TAL"/>
            </w:pPr>
          </w:p>
        </w:tc>
      </w:tr>
      <w:tr w:rsidR="00223DA8" w:rsidRPr="00CA7D85" w14:paraId="3DD6A135"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404C284D" w14:textId="77777777" w:rsidR="00223DA8" w:rsidRPr="00CA7D85" w:rsidRDefault="00223DA8">
            <w:pPr>
              <w:pStyle w:val="TAL"/>
              <w:rPr>
                <w:lang w:eastAsia="zh-CN"/>
              </w:rPr>
            </w:pPr>
            <w:r w:rsidRPr="00CA7D85">
              <w:rPr>
                <w:lang w:eastAsia="zh-CN"/>
              </w:rPr>
              <w:t xml:space="preserve">    } </w:t>
            </w:r>
          </w:p>
        </w:tc>
        <w:tc>
          <w:tcPr>
            <w:tcW w:w="2265" w:type="dxa"/>
            <w:tcBorders>
              <w:top w:val="single" w:sz="4" w:space="0" w:color="auto"/>
              <w:left w:val="single" w:sz="4" w:space="0" w:color="auto"/>
              <w:bottom w:val="single" w:sz="4" w:space="0" w:color="auto"/>
              <w:right w:val="single" w:sz="4" w:space="0" w:color="auto"/>
            </w:tcBorders>
          </w:tcPr>
          <w:p w14:paraId="44B2EFB5" w14:textId="77777777" w:rsidR="00223DA8" w:rsidRPr="00CA7D85" w:rsidRDefault="00223DA8">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1FA2D583"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44E5C580" w14:textId="77777777" w:rsidR="00223DA8" w:rsidRPr="00CA7D85" w:rsidRDefault="00223DA8">
            <w:pPr>
              <w:pStyle w:val="TAL"/>
            </w:pPr>
          </w:p>
        </w:tc>
      </w:tr>
      <w:tr w:rsidR="00223DA8" w:rsidRPr="00CA7D85" w14:paraId="14441382"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6DF342B2" w14:textId="77777777" w:rsidR="00223DA8" w:rsidRPr="00CA7D85" w:rsidRDefault="00223DA8">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28529BB4"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042C17BE"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2A979536" w14:textId="77777777" w:rsidR="00223DA8" w:rsidRPr="00CA7D85" w:rsidRDefault="00223DA8">
            <w:pPr>
              <w:pStyle w:val="TAL"/>
            </w:pPr>
          </w:p>
        </w:tc>
      </w:tr>
      <w:tr w:rsidR="00223DA8" w:rsidRPr="00CA7D85" w14:paraId="540CA003"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12AD225E" w14:textId="77777777" w:rsidR="00223DA8" w:rsidRPr="00CA7D85" w:rsidRDefault="00223DA8">
            <w:pPr>
              <w:pStyle w:val="TAL"/>
            </w:pPr>
            <w:r w:rsidRPr="00CA7D85">
              <w:t xml:space="preserve">  measObjectToAddModList-v9e0  ::= SEQUENCE (SIZE (1..maxObjectId)) OF measObjectEUTRA-v9e0 {</w:t>
            </w:r>
          </w:p>
        </w:tc>
        <w:tc>
          <w:tcPr>
            <w:tcW w:w="2265" w:type="dxa"/>
            <w:tcBorders>
              <w:top w:val="single" w:sz="4" w:space="0" w:color="auto"/>
              <w:left w:val="single" w:sz="4" w:space="0" w:color="auto"/>
              <w:bottom w:val="single" w:sz="4" w:space="0" w:color="auto"/>
              <w:right w:val="single" w:sz="4" w:space="0" w:color="auto"/>
            </w:tcBorders>
            <w:hideMark/>
          </w:tcPr>
          <w:p w14:paraId="170C3636" w14:textId="77777777" w:rsidR="00223DA8" w:rsidRPr="00CA7D85" w:rsidRDefault="00223DA8">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4A8862B9"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6D403A61" w14:textId="77777777" w:rsidR="00223DA8" w:rsidRPr="00CA7D85" w:rsidRDefault="00223DA8">
            <w:pPr>
              <w:pStyle w:val="TAL"/>
            </w:pPr>
            <w:r w:rsidRPr="00CA7D85">
              <w:t>Band &gt; 64</w:t>
            </w:r>
          </w:p>
        </w:tc>
      </w:tr>
      <w:tr w:rsidR="00223DA8" w:rsidRPr="00CA7D85" w14:paraId="075AC9EA"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036367D6" w14:textId="77777777" w:rsidR="00223DA8" w:rsidRPr="00CA7D85" w:rsidRDefault="00223DA8">
            <w:pPr>
              <w:pStyle w:val="TAL"/>
            </w:pPr>
            <w:r w:rsidRPr="00CA7D85">
              <w:t xml:space="preserve">    measObjectEUTRA-v9e0</w:t>
            </w:r>
            <w:r w:rsidRPr="00CA7D85">
              <w:rPr>
                <w:lang w:eastAsia="zh-CN"/>
              </w:rPr>
              <w:t xml:space="preserve">[1] </w:t>
            </w:r>
            <w:r w:rsidRPr="00CA7D85">
              <w:t>SEQUENCE {</w:t>
            </w:r>
          </w:p>
        </w:tc>
        <w:tc>
          <w:tcPr>
            <w:tcW w:w="2265" w:type="dxa"/>
            <w:tcBorders>
              <w:top w:val="single" w:sz="4" w:space="0" w:color="auto"/>
              <w:left w:val="single" w:sz="4" w:space="0" w:color="auto"/>
              <w:bottom w:val="single" w:sz="4" w:space="0" w:color="auto"/>
              <w:right w:val="single" w:sz="4" w:space="0" w:color="auto"/>
            </w:tcBorders>
          </w:tcPr>
          <w:p w14:paraId="179340EE"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072EA92E" w14:textId="77777777" w:rsidR="00223DA8" w:rsidRPr="00CA7D85" w:rsidRDefault="00223DA8">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241CFE76" w14:textId="77777777" w:rsidR="00223DA8" w:rsidRPr="00CA7D85" w:rsidRDefault="00223DA8">
            <w:pPr>
              <w:pStyle w:val="TAL"/>
            </w:pPr>
          </w:p>
        </w:tc>
      </w:tr>
      <w:tr w:rsidR="00223DA8" w:rsidRPr="00CA7D85" w14:paraId="36AF84A2"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4100CFB4" w14:textId="77777777" w:rsidR="00223DA8" w:rsidRPr="00CA7D85" w:rsidRDefault="00223DA8">
            <w:pPr>
              <w:pStyle w:val="TAL"/>
            </w:pPr>
            <w:r w:rsidRPr="00CA7D85">
              <w:t xml:space="preserve">      carrierFreq-v9e0</w:t>
            </w:r>
          </w:p>
        </w:tc>
        <w:tc>
          <w:tcPr>
            <w:tcW w:w="2265" w:type="dxa"/>
            <w:tcBorders>
              <w:top w:val="single" w:sz="4" w:space="0" w:color="auto"/>
              <w:left w:val="single" w:sz="4" w:space="0" w:color="auto"/>
              <w:bottom w:val="single" w:sz="4" w:space="0" w:color="auto"/>
              <w:right w:val="single" w:sz="4" w:space="0" w:color="auto"/>
            </w:tcBorders>
            <w:hideMark/>
          </w:tcPr>
          <w:p w14:paraId="572D00FC" w14:textId="77777777" w:rsidR="00223DA8" w:rsidRPr="00CA7D85" w:rsidRDefault="00223DA8">
            <w:pPr>
              <w:pStyle w:val="TAL"/>
            </w:pPr>
            <w:r w:rsidRPr="00CA7D85">
              <w:rPr>
                <w:rFonts w:eastAsia="Batang"/>
              </w:rPr>
              <w:t>Same downlink EARFCN as used for f1</w:t>
            </w:r>
          </w:p>
        </w:tc>
        <w:tc>
          <w:tcPr>
            <w:tcW w:w="1699" w:type="dxa"/>
            <w:tcBorders>
              <w:top w:val="single" w:sz="4" w:space="0" w:color="auto"/>
              <w:left w:val="single" w:sz="4" w:space="0" w:color="auto"/>
              <w:bottom w:val="single" w:sz="4" w:space="0" w:color="auto"/>
              <w:right w:val="single" w:sz="4" w:space="0" w:color="auto"/>
            </w:tcBorders>
          </w:tcPr>
          <w:p w14:paraId="748BA028"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2B8C0BDA" w14:textId="77777777" w:rsidR="00223DA8" w:rsidRPr="00CA7D85" w:rsidRDefault="00223DA8">
            <w:pPr>
              <w:pStyle w:val="TAL"/>
            </w:pPr>
          </w:p>
        </w:tc>
      </w:tr>
      <w:tr w:rsidR="00223DA8" w:rsidRPr="00CA7D85" w14:paraId="2D1FE497"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06801DE9" w14:textId="77777777" w:rsidR="00223DA8" w:rsidRPr="00CA7D85" w:rsidRDefault="00223DA8">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7C082C10"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608F5965"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766573FF" w14:textId="77777777" w:rsidR="00223DA8" w:rsidRPr="00CA7D85" w:rsidRDefault="00223DA8">
            <w:pPr>
              <w:pStyle w:val="TAL"/>
            </w:pPr>
          </w:p>
        </w:tc>
      </w:tr>
      <w:tr w:rsidR="00223DA8" w:rsidRPr="00CA7D85" w14:paraId="00297452"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3B913E83" w14:textId="77777777" w:rsidR="00223DA8" w:rsidRPr="00CA7D85" w:rsidRDefault="00223DA8">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4E17F045"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07696841"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71D12947" w14:textId="77777777" w:rsidR="00223DA8" w:rsidRPr="00CA7D85" w:rsidRDefault="00223DA8">
            <w:pPr>
              <w:pStyle w:val="TAL"/>
            </w:pPr>
          </w:p>
        </w:tc>
      </w:tr>
      <w:tr w:rsidR="00223DA8" w:rsidRPr="00CA7D85" w14:paraId="0DF00D27"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51601414" w14:textId="77777777" w:rsidR="00223DA8" w:rsidRPr="00CA7D85" w:rsidRDefault="00223DA8">
            <w:pPr>
              <w:pStyle w:val="TAL"/>
            </w:pPr>
            <w:r w:rsidRPr="00CA7D85">
              <w:t>}</w:t>
            </w:r>
          </w:p>
        </w:tc>
        <w:tc>
          <w:tcPr>
            <w:tcW w:w="2265" w:type="dxa"/>
            <w:tcBorders>
              <w:top w:val="single" w:sz="4" w:space="0" w:color="auto"/>
              <w:left w:val="single" w:sz="4" w:space="0" w:color="auto"/>
              <w:bottom w:val="single" w:sz="4" w:space="0" w:color="auto"/>
              <w:right w:val="single" w:sz="4" w:space="0" w:color="auto"/>
            </w:tcBorders>
          </w:tcPr>
          <w:p w14:paraId="6DEF1623"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083120E6"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5FC7C57C" w14:textId="77777777" w:rsidR="00223DA8" w:rsidRPr="00CA7D85" w:rsidRDefault="00223DA8">
            <w:pPr>
              <w:pStyle w:val="TAL"/>
            </w:pPr>
          </w:p>
        </w:tc>
      </w:tr>
    </w:tbl>
    <w:p w14:paraId="4D35423F" w14:textId="77777777" w:rsidR="00223DA8" w:rsidRPr="00CA7D85" w:rsidRDefault="00223DA8" w:rsidP="00223DA8">
      <w:pPr>
        <w:rPr>
          <w:lang w:eastAsia="en-US"/>
        </w:rPr>
      </w:pPr>
    </w:p>
    <w:p w14:paraId="0F3B43C1" w14:textId="77777777" w:rsidR="00223DA8" w:rsidRPr="00CA7D85" w:rsidRDefault="00223DA8" w:rsidP="00223DA8">
      <w:pPr>
        <w:pStyle w:val="TH"/>
      </w:pPr>
      <w:r w:rsidRPr="00CA7D85">
        <w:t xml:space="preserve">Table 8.2.3.7.2.3.3-4: </w:t>
      </w:r>
      <w:r w:rsidRPr="00CA7D85">
        <w:rPr>
          <w:i/>
        </w:rPr>
        <w:t>ReportConfig-A4</w:t>
      </w:r>
      <w:r w:rsidRPr="00CA7D85">
        <w:t xml:space="preserve"> (step 1, Table 8.2.3.7.2.3.2-3)</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3"/>
        <w:gridCol w:w="2266"/>
        <w:gridCol w:w="1699"/>
        <w:gridCol w:w="1132"/>
      </w:tblGrid>
      <w:tr w:rsidR="00223DA8" w:rsidRPr="00CA7D85" w14:paraId="5C4D7455" w14:textId="77777777" w:rsidTr="00223DA8">
        <w:tc>
          <w:tcPr>
            <w:tcW w:w="9635" w:type="dxa"/>
            <w:gridSpan w:val="4"/>
            <w:tcBorders>
              <w:top w:val="single" w:sz="4" w:space="0" w:color="000000"/>
              <w:left w:val="single" w:sz="4" w:space="0" w:color="000000"/>
              <w:bottom w:val="single" w:sz="4" w:space="0" w:color="000000"/>
              <w:right w:val="single" w:sz="4" w:space="0" w:color="000000"/>
            </w:tcBorders>
            <w:hideMark/>
          </w:tcPr>
          <w:p w14:paraId="6FA306EC" w14:textId="77777777" w:rsidR="00223DA8" w:rsidRPr="00CA7D85" w:rsidRDefault="00223DA8">
            <w:pPr>
              <w:pStyle w:val="TAL"/>
              <w:rPr>
                <w:lang w:eastAsia="ko-KR"/>
              </w:rPr>
            </w:pPr>
            <w:r w:rsidRPr="00CA7D85">
              <w:t>Derivation path: TS 36.508 table 4.6.6-6AA ReportConfigEUTRA-A4</w:t>
            </w:r>
          </w:p>
        </w:tc>
      </w:tr>
      <w:tr w:rsidR="00223DA8" w:rsidRPr="00CA7D85" w14:paraId="3B394E89"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2274D099" w14:textId="77777777" w:rsidR="00223DA8" w:rsidRPr="00CA7D85" w:rsidRDefault="00223DA8">
            <w:pPr>
              <w:pStyle w:val="TAH"/>
              <w:rPr>
                <w:lang w:eastAsia="ko-KR"/>
              </w:rPr>
            </w:pPr>
            <w:r w:rsidRPr="00CA7D85">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67350C0" w14:textId="77777777" w:rsidR="00223DA8" w:rsidRPr="00CA7D85" w:rsidRDefault="00223DA8">
            <w:pPr>
              <w:pStyle w:val="TAH"/>
              <w:rPr>
                <w:lang w:eastAsia="ko-KR"/>
              </w:rPr>
            </w:pPr>
            <w:r w:rsidRPr="00CA7D85">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0EDC76B" w14:textId="77777777" w:rsidR="00223DA8" w:rsidRPr="00CA7D85" w:rsidRDefault="00223DA8">
            <w:pPr>
              <w:pStyle w:val="TAH"/>
              <w:rPr>
                <w:lang w:eastAsia="ko-KR"/>
              </w:rPr>
            </w:pPr>
            <w:r w:rsidRPr="00CA7D85">
              <w:rPr>
                <w:lang w:eastAsia="ko-KR"/>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7D081C79" w14:textId="77777777" w:rsidR="00223DA8" w:rsidRPr="00CA7D85" w:rsidRDefault="00223DA8">
            <w:pPr>
              <w:pStyle w:val="TAH"/>
              <w:rPr>
                <w:lang w:eastAsia="ko-KR"/>
              </w:rPr>
            </w:pPr>
            <w:r w:rsidRPr="00CA7D85">
              <w:rPr>
                <w:lang w:eastAsia="ko-KR"/>
              </w:rPr>
              <w:t>Condition</w:t>
            </w:r>
          </w:p>
        </w:tc>
      </w:tr>
      <w:tr w:rsidR="00223DA8" w:rsidRPr="00CA7D85" w14:paraId="39ACBB7F"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2086ABEC" w14:textId="77777777" w:rsidR="00223DA8" w:rsidRPr="00CA7D85" w:rsidRDefault="00223DA8">
            <w:pPr>
              <w:pStyle w:val="TAL"/>
              <w:rPr>
                <w:lang w:eastAsia="ko-KR"/>
              </w:rPr>
            </w:pPr>
            <w:r w:rsidRPr="00CA7D85">
              <w:rPr>
                <w:lang w:eastAsia="ko-KR"/>
              </w:rPr>
              <w:t>ReportConfigEUTRA-A4 ::= SEQUENCE {</w:t>
            </w:r>
          </w:p>
        </w:tc>
        <w:tc>
          <w:tcPr>
            <w:tcW w:w="2267" w:type="dxa"/>
            <w:tcBorders>
              <w:top w:val="single" w:sz="4" w:space="0" w:color="000000"/>
              <w:left w:val="single" w:sz="4" w:space="0" w:color="000000"/>
              <w:bottom w:val="single" w:sz="4" w:space="0" w:color="000000"/>
              <w:right w:val="single" w:sz="4" w:space="0" w:color="000000"/>
            </w:tcBorders>
          </w:tcPr>
          <w:p w14:paraId="697E4184" w14:textId="77777777" w:rsidR="00223DA8" w:rsidRPr="00CA7D85" w:rsidRDefault="00223DA8">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BA45B6B" w14:textId="77777777" w:rsidR="00223DA8" w:rsidRPr="00CA7D85" w:rsidRDefault="00223DA8">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5B53D204" w14:textId="77777777" w:rsidR="00223DA8" w:rsidRPr="00CA7D85" w:rsidRDefault="00223DA8">
            <w:pPr>
              <w:pStyle w:val="TAL"/>
              <w:rPr>
                <w:lang w:eastAsia="ko-KR"/>
              </w:rPr>
            </w:pPr>
          </w:p>
        </w:tc>
      </w:tr>
      <w:tr w:rsidR="00223DA8" w:rsidRPr="00CA7D85" w14:paraId="07AE0D30"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32A1BB06" w14:textId="77777777" w:rsidR="00223DA8" w:rsidRPr="00CA7D85" w:rsidRDefault="00223DA8">
            <w:pPr>
              <w:pStyle w:val="TAL"/>
              <w:rPr>
                <w:lang w:eastAsia="ko-KR"/>
              </w:rPr>
            </w:pPr>
            <w:r w:rsidRPr="00CA7D85">
              <w:t xml:space="preserve">  triggerType CHOICE {</w:t>
            </w:r>
          </w:p>
        </w:tc>
        <w:tc>
          <w:tcPr>
            <w:tcW w:w="2267" w:type="dxa"/>
            <w:tcBorders>
              <w:top w:val="single" w:sz="4" w:space="0" w:color="000000"/>
              <w:left w:val="single" w:sz="4" w:space="0" w:color="000000"/>
              <w:bottom w:val="single" w:sz="4" w:space="0" w:color="000000"/>
              <w:right w:val="single" w:sz="4" w:space="0" w:color="000000"/>
            </w:tcBorders>
          </w:tcPr>
          <w:p w14:paraId="01909E64" w14:textId="77777777" w:rsidR="00223DA8" w:rsidRPr="00CA7D85" w:rsidRDefault="00223DA8">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4190133" w14:textId="77777777" w:rsidR="00223DA8" w:rsidRPr="00CA7D85" w:rsidRDefault="00223DA8">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E4FD512" w14:textId="77777777" w:rsidR="00223DA8" w:rsidRPr="00CA7D85" w:rsidRDefault="00223DA8">
            <w:pPr>
              <w:pStyle w:val="TAL"/>
              <w:rPr>
                <w:lang w:eastAsia="ko-KR"/>
              </w:rPr>
            </w:pPr>
          </w:p>
        </w:tc>
      </w:tr>
      <w:tr w:rsidR="00223DA8" w:rsidRPr="00CA7D85" w14:paraId="3D845147"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3B3CAD0D" w14:textId="77777777" w:rsidR="00223DA8" w:rsidRPr="00CA7D85" w:rsidRDefault="00223DA8">
            <w:pPr>
              <w:pStyle w:val="TAL"/>
              <w:rPr>
                <w:lang w:eastAsia="ko-KR"/>
              </w:rPr>
            </w:pPr>
            <w:r w:rsidRPr="00CA7D85">
              <w:t xml:space="preserve">    event SEQUENCE {</w:t>
            </w:r>
          </w:p>
        </w:tc>
        <w:tc>
          <w:tcPr>
            <w:tcW w:w="2267" w:type="dxa"/>
            <w:tcBorders>
              <w:top w:val="single" w:sz="4" w:space="0" w:color="000000"/>
              <w:left w:val="single" w:sz="4" w:space="0" w:color="000000"/>
              <w:bottom w:val="single" w:sz="4" w:space="0" w:color="000000"/>
              <w:right w:val="single" w:sz="4" w:space="0" w:color="000000"/>
            </w:tcBorders>
          </w:tcPr>
          <w:p w14:paraId="21C7918F" w14:textId="77777777" w:rsidR="00223DA8" w:rsidRPr="00CA7D85" w:rsidRDefault="00223DA8">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027D985" w14:textId="77777777" w:rsidR="00223DA8" w:rsidRPr="00CA7D85" w:rsidRDefault="00223DA8">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13D06A22" w14:textId="77777777" w:rsidR="00223DA8" w:rsidRPr="00CA7D85" w:rsidRDefault="00223DA8">
            <w:pPr>
              <w:pStyle w:val="TAL"/>
              <w:rPr>
                <w:lang w:eastAsia="ko-KR"/>
              </w:rPr>
            </w:pPr>
          </w:p>
        </w:tc>
      </w:tr>
      <w:tr w:rsidR="00223DA8" w:rsidRPr="00CA7D85" w14:paraId="0E441D07"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182ED81C" w14:textId="77777777" w:rsidR="00223DA8" w:rsidRPr="00CA7D85" w:rsidRDefault="00223DA8">
            <w:pPr>
              <w:pStyle w:val="TAL"/>
              <w:rPr>
                <w:lang w:eastAsia="en-US"/>
              </w:rPr>
            </w:pPr>
            <w:r w:rsidRPr="00CA7D85">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58256284" w14:textId="77777777" w:rsidR="00223DA8" w:rsidRPr="00CA7D85" w:rsidRDefault="00223DA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D415292" w14:textId="77777777" w:rsidR="00223DA8" w:rsidRPr="00CA7D85" w:rsidRDefault="00223DA8">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3E09851A" w14:textId="77777777" w:rsidR="00223DA8" w:rsidRPr="00CA7D85" w:rsidRDefault="00223DA8">
            <w:pPr>
              <w:pStyle w:val="TAL"/>
              <w:rPr>
                <w:lang w:eastAsia="en-US"/>
              </w:rPr>
            </w:pPr>
          </w:p>
        </w:tc>
      </w:tr>
      <w:tr w:rsidR="00223DA8" w:rsidRPr="00CA7D85" w14:paraId="3CDB12AF"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661A3C34" w14:textId="77777777" w:rsidR="00223DA8" w:rsidRPr="00CA7D85" w:rsidRDefault="00223DA8">
            <w:pPr>
              <w:pStyle w:val="TAL"/>
            </w:pPr>
            <w:r w:rsidRPr="00CA7D85">
              <w:t xml:space="preserve">        eventA4 SEQUENCE {</w:t>
            </w:r>
          </w:p>
        </w:tc>
        <w:tc>
          <w:tcPr>
            <w:tcW w:w="2267" w:type="dxa"/>
            <w:tcBorders>
              <w:top w:val="single" w:sz="4" w:space="0" w:color="000000"/>
              <w:left w:val="single" w:sz="4" w:space="0" w:color="000000"/>
              <w:bottom w:val="single" w:sz="4" w:space="0" w:color="000000"/>
              <w:right w:val="single" w:sz="4" w:space="0" w:color="000000"/>
            </w:tcBorders>
          </w:tcPr>
          <w:p w14:paraId="17848C9B" w14:textId="77777777" w:rsidR="00223DA8" w:rsidRPr="00CA7D85" w:rsidRDefault="00223DA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312D77F" w14:textId="77777777" w:rsidR="00223DA8" w:rsidRPr="00CA7D85" w:rsidRDefault="00223DA8">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14E1FE07" w14:textId="77777777" w:rsidR="00223DA8" w:rsidRPr="00CA7D85" w:rsidRDefault="00223DA8">
            <w:pPr>
              <w:pStyle w:val="TAL"/>
              <w:rPr>
                <w:lang w:eastAsia="en-US"/>
              </w:rPr>
            </w:pPr>
          </w:p>
        </w:tc>
      </w:tr>
      <w:tr w:rsidR="00223DA8" w:rsidRPr="00CA7D85" w14:paraId="34745ED3"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3B6889A2" w14:textId="77777777" w:rsidR="00223DA8" w:rsidRPr="00CA7D85" w:rsidRDefault="00223DA8">
            <w:pPr>
              <w:pStyle w:val="TAL"/>
            </w:pPr>
            <w:r w:rsidRPr="00CA7D85">
              <w:t xml:space="preserve">          a4-Threshold CHOICE{</w:t>
            </w:r>
          </w:p>
        </w:tc>
        <w:tc>
          <w:tcPr>
            <w:tcW w:w="2267" w:type="dxa"/>
            <w:tcBorders>
              <w:top w:val="single" w:sz="4" w:space="0" w:color="000000"/>
              <w:left w:val="single" w:sz="4" w:space="0" w:color="000000"/>
              <w:bottom w:val="single" w:sz="4" w:space="0" w:color="000000"/>
              <w:right w:val="single" w:sz="4" w:space="0" w:color="000000"/>
            </w:tcBorders>
          </w:tcPr>
          <w:p w14:paraId="3474DF53" w14:textId="77777777" w:rsidR="00223DA8" w:rsidRPr="00CA7D85" w:rsidRDefault="00223DA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2A833F8" w14:textId="77777777" w:rsidR="00223DA8" w:rsidRPr="00CA7D85" w:rsidRDefault="00223DA8">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09DE6925" w14:textId="77777777" w:rsidR="00223DA8" w:rsidRPr="00CA7D85" w:rsidRDefault="00223DA8">
            <w:pPr>
              <w:pStyle w:val="TAL"/>
              <w:rPr>
                <w:lang w:eastAsia="en-US"/>
              </w:rPr>
            </w:pPr>
          </w:p>
        </w:tc>
      </w:tr>
      <w:tr w:rsidR="00223DA8" w:rsidRPr="00CA7D85" w14:paraId="47EE984C"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6F669FD4" w14:textId="77777777" w:rsidR="00223DA8" w:rsidRPr="00CA7D85" w:rsidRDefault="00223DA8">
            <w:pPr>
              <w:pStyle w:val="TAL"/>
            </w:pPr>
            <w:r w:rsidRPr="00CA7D85">
              <w:t xml:space="preserve">            threshold-RSRP</w:t>
            </w:r>
          </w:p>
        </w:tc>
        <w:tc>
          <w:tcPr>
            <w:tcW w:w="2267" w:type="dxa"/>
            <w:tcBorders>
              <w:top w:val="single" w:sz="4" w:space="0" w:color="000000"/>
              <w:left w:val="single" w:sz="4" w:space="0" w:color="000000"/>
              <w:bottom w:val="single" w:sz="4" w:space="0" w:color="000000"/>
              <w:right w:val="single" w:sz="4" w:space="0" w:color="000000"/>
            </w:tcBorders>
            <w:hideMark/>
          </w:tcPr>
          <w:p w14:paraId="4F0E7B24" w14:textId="77777777" w:rsidR="00223DA8" w:rsidRPr="00CA7D85" w:rsidRDefault="00223DA8">
            <w:pPr>
              <w:pStyle w:val="TAL"/>
            </w:pPr>
            <w:r w:rsidRPr="00CA7D85">
              <w:t>55</w:t>
            </w:r>
          </w:p>
        </w:tc>
        <w:tc>
          <w:tcPr>
            <w:tcW w:w="1700" w:type="dxa"/>
            <w:tcBorders>
              <w:top w:val="single" w:sz="4" w:space="0" w:color="000000"/>
              <w:left w:val="single" w:sz="4" w:space="0" w:color="000000"/>
              <w:bottom w:val="single" w:sz="4" w:space="0" w:color="000000"/>
              <w:right w:val="single" w:sz="4" w:space="0" w:color="000000"/>
            </w:tcBorders>
            <w:hideMark/>
          </w:tcPr>
          <w:p w14:paraId="799704B1" w14:textId="77777777" w:rsidR="00223DA8" w:rsidRPr="00CA7D85" w:rsidRDefault="00223DA8">
            <w:pPr>
              <w:pStyle w:val="TAL"/>
              <w:rPr>
                <w:lang w:eastAsia="zh-CN"/>
              </w:rPr>
            </w:pPr>
            <w:r w:rsidRPr="00CA7D85">
              <w:rPr>
                <w:lang w:eastAsia="zh-CN"/>
              </w:rPr>
              <w:t>-85dbm</w:t>
            </w:r>
          </w:p>
        </w:tc>
        <w:tc>
          <w:tcPr>
            <w:tcW w:w="1133" w:type="dxa"/>
            <w:tcBorders>
              <w:top w:val="single" w:sz="4" w:space="0" w:color="000000"/>
              <w:left w:val="single" w:sz="4" w:space="0" w:color="000000"/>
              <w:bottom w:val="single" w:sz="4" w:space="0" w:color="000000"/>
              <w:right w:val="single" w:sz="4" w:space="0" w:color="000000"/>
            </w:tcBorders>
          </w:tcPr>
          <w:p w14:paraId="319BFABB" w14:textId="77777777" w:rsidR="00223DA8" w:rsidRPr="00CA7D85" w:rsidRDefault="00223DA8">
            <w:pPr>
              <w:pStyle w:val="TAL"/>
              <w:rPr>
                <w:lang w:eastAsia="en-US"/>
              </w:rPr>
            </w:pPr>
          </w:p>
        </w:tc>
      </w:tr>
      <w:tr w:rsidR="00223DA8" w:rsidRPr="00CA7D85" w14:paraId="32A7151F"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27557693" w14:textId="77777777" w:rsidR="00223DA8" w:rsidRPr="00CA7D85" w:rsidRDefault="00223DA8">
            <w:pPr>
              <w:pStyle w:val="TAL"/>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4B2AC83" w14:textId="77777777" w:rsidR="00223DA8" w:rsidRPr="00CA7D85" w:rsidRDefault="00223DA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590DF87" w14:textId="77777777" w:rsidR="00223DA8" w:rsidRPr="00CA7D85" w:rsidRDefault="00223DA8">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41DC11E3" w14:textId="77777777" w:rsidR="00223DA8" w:rsidRPr="00CA7D85" w:rsidRDefault="00223DA8">
            <w:pPr>
              <w:pStyle w:val="TAL"/>
              <w:rPr>
                <w:lang w:eastAsia="en-US"/>
              </w:rPr>
            </w:pPr>
          </w:p>
        </w:tc>
      </w:tr>
      <w:tr w:rsidR="00223DA8" w:rsidRPr="00CA7D85" w14:paraId="77A6F11B"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4EE21011" w14:textId="77777777" w:rsidR="00223DA8" w:rsidRPr="00CA7D85" w:rsidRDefault="00223DA8">
            <w:pPr>
              <w:pStyle w:val="TAL"/>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18F32CB" w14:textId="77777777" w:rsidR="00223DA8" w:rsidRPr="00CA7D85" w:rsidRDefault="00223DA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D9C6EAF" w14:textId="77777777" w:rsidR="00223DA8" w:rsidRPr="00CA7D85" w:rsidRDefault="00223DA8">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754F20B7" w14:textId="77777777" w:rsidR="00223DA8" w:rsidRPr="00CA7D85" w:rsidRDefault="00223DA8">
            <w:pPr>
              <w:pStyle w:val="TAL"/>
              <w:rPr>
                <w:lang w:eastAsia="en-US"/>
              </w:rPr>
            </w:pPr>
          </w:p>
        </w:tc>
      </w:tr>
      <w:tr w:rsidR="00223DA8" w:rsidRPr="00CA7D85" w14:paraId="5537F0C2"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5A7C96E9" w14:textId="77777777" w:rsidR="00223DA8" w:rsidRPr="00CA7D85" w:rsidRDefault="00223DA8">
            <w:pPr>
              <w:pStyle w:val="TAL"/>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8B65D74" w14:textId="77777777" w:rsidR="00223DA8" w:rsidRPr="00CA7D85" w:rsidRDefault="00223DA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72C322A" w14:textId="77777777" w:rsidR="00223DA8" w:rsidRPr="00CA7D85" w:rsidRDefault="00223DA8">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458D3506" w14:textId="77777777" w:rsidR="00223DA8" w:rsidRPr="00CA7D85" w:rsidRDefault="00223DA8">
            <w:pPr>
              <w:pStyle w:val="TAL"/>
              <w:rPr>
                <w:lang w:eastAsia="en-US"/>
              </w:rPr>
            </w:pPr>
          </w:p>
        </w:tc>
      </w:tr>
      <w:tr w:rsidR="00223DA8" w:rsidRPr="00CA7D85" w14:paraId="7AAEBBCE"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5E1C2A8D" w14:textId="77777777" w:rsidR="00223DA8" w:rsidRPr="00CA7D85" w:rsidRDefault="00223DA8">
            <w:pPr>
              <w:pStyle w:val="TAL"/>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9994886" w14:textId="77777777" w:rsidR="00223DA8" w:rsidRPr="00CA7D85" w:rsidRDefault="00223DA8">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8802CB4" w14:textId="77777777" w:rsidR="00223DA8" w:rsidRPr="00CA7D85" w:rsidRDefault="00223DA8">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383F97C9" w14:textId="77777777" w:rsidR="00223DA8" w:rsidRPr="00CA7D85" w:rsidRDefault="00223DA8">
            <w:pPr>
              <w:pStyle w:val="TAL"/>
              <w:rPr>
                <w:lang w:eastAsia="ko-KR"/>
              </w:rPr>
            </w:pPr>
          </w:p>
        </w:tc>
      </w:tr>
      <w:tr w:rsidR="00223DA8" w:rsidRPr="00CA7D85" w14:paraId="6B6612E9"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1C67BA1C" w14:textId="77777777" w:rsidR="00223DA8" w:rsidRPr="00CA7D85" w:rsidRDefault="00223DA8">
            <w:pPr>
              <w:pStyle w:val="TAL"/>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25B89C8" w14:textId="77777777" w:rsidR="00223DA8" w:rsidRPr="00CA7D85" w:rsidRDefault="00223DA8">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CC18DAF" w14:textId="77777777" w:rsidR="00223DA8" w:rsidRPr="00CA7D85" w:rsidRDefault="00223DA8">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486525C0" w14:textId="77777777" w:rsidR="00223DA8" w:rsidRPr="00CA7D85" w:rsidRDefault="00223DA8">
            <w:pPr>
              <w:pStyle w:val="TAL"/>
              <w:rPr>
                <w:lang w:eastAsia="ko-KR"/>
              </w:rPr>
            </w:pPr>
          </w:p>
        </w:tc>
      </w:tr>
      <w:tr w:rsidR="00223DA8" w:rsidRPr="00CA7D85" w14:paraId="24589F1A"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45F05E85" w14:textId="77777777" w:rsidR="00223DA8" w:rsidRPr="00CA7D85" w:rsidRDefault="00223DA8">
            <w:pPr>
              <w:pStyle w:val="TAL"/>
              <w:rPr>
                <w:lang w:eastAsia="ko-KR"/>
              </w:rPr>
            </w:pPr>
            <w:r w:rsidRPr="00CA7D85">
              <w:rPr>
                <w:lang w:eastAsia="ko-KR"/>
              </w:rPr>
              <w:t xml:space="preserve">  reportQuantity</w:t>
            </w:r>
          </w:p>
        </w:tc>
        <w:tc>
          <w:tcPr>
            <w:tcW w:w="2267" w:type="dxa"/>
            <w:tcBorders>
              <w:top w:val="single" w:sz="4" w:space="0" w:color="000000"/>
              <w:left w:val="single" w:sz="4" w:space="0" w:color="000000"/>
              <w:bottom w:val="single" w:sz="4" w:space="0" w:color="000000"/>
              <w:right w:val="single" w:sz="4" w:space="0" w:color="000000"/>
            </w:tcBorders>
            <w:hideMark/>
          </w:tcPr>
          <w:p w14:paraId="3166E11E" w14:textId="77777777" w:rsidR="00223DA8" w:rsidRPr="00CA7D85" w:rsidRDefault="00223DA8">
            <w:pPr>
              <w:pStyle w:val="TAL"/>
              <w:rPr>
                <w:lang w:eastAsia="ko-KR"/>
              </w:rPr>
            </w:pPr>
            <w:r w:rsidRPr="00CA7D85">
              <w:t>sameAsTriggerQuantity</w:t>
            </w:r>
          </w:p>
        </w:tc>
        <w:tc>
          <w:tcPr>
            <w:tcW w:w="1700" w:type="dxa"/>
            <w:tcBorders>
              <w:top w:val="single" w:sz="4" w:space="0" w:color="000000"/>
              <w:left w:val="single" w:sz="4" w:space="0" w:color="000000"/>
              <w:bottom w:val="single" w:sz="4" w:space="0" w:color="000000"/>
              <w:right w:val="single" w:sz="4" w:space="0" w:color="000000"/>
            </w:tcBorders>
          </w:tcPr>
          <w:p w14:paraId="52D71CB4" w14:textId="77777777" w:rsidR="00223DA8" w:rsidRPr="00CA7D85" w:rsidRDefault="00223DA8">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2175194F" w14:textId="77777777" w:rsidR="00223DA8" w:rsidRPr="00CA7D85" w:rsidRDefault="00223DA8">
            <w:pPr>
              <w:pStyle w:val="TAL"/>
              <w:rPr>
                <w:lang w:eastAsia="en-US"/>
              </w:rPr>
            </w:pPr>
          </w:p>
        </w:tc>
      </w:tr>
      <w:tr w:rsidR="00223DA8" w:rsidRPr="00CA7D85" w14:paraId="6D7C31C2"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76DC7325" w14:textId="3EB1DC74" w:rsidR="00223DA8" w:rsidRPr="00CA7D85" w:rsidRDefault="00223DA8">
            <w:pPr>
              <w:pStyle w:val="TAL"/>
              <w:rPr>
                <w:lang w:eastAsia="ko-KR"/>
              </w:rPr>
            </w:pPr>
            <w:r w:rsidRPr="00CA7D85">
              <w:t xml:space="preserve">  reportAmount</w:t>
            </w:r>
            <w:r w:rsidR="00CD0463" w:rsidRPr="00CA7D85">
              <w:t>infinity</w:t>
            </w:r>
          </w:p>
        </w:tc>
        <w:tc>
          <w:tcPr>
            <w:tcW w:w="2267" w:type="dxa"/>
            <w:tcBorders>
              <w:top w:val="single" w:sz="4" w:space="0" w:color="000000"/>
              <w:left w:val="single" w:sz="4" w:space="0" w:color="000000"/>
              <w:bottom w:val="single" w:sz="4" w:space="0" w:color="000000"/>
              <w:right w:val="single" w:sz="4" w:space="0" w:color="000000"/>
            </w:tcBorders>
            <w:hideMark/>
          </w:tcPr>
          <w:p w14:paraId="023A5652" w14:textId="6F346E0E" w:rsidR="00223DA8" w:rsidRPr="00CA7D85" w:rsidRDefault="00223DA8">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30E2F48" w14:textId="77777777" w:rsidR="00223DA8" w:rsidRPr="00CA7D85" w:rsidRDefault="00223DA8">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22388612" w14:textId="77777777" w:rsidR="00223DA8" w:rsidRPr="00CA7D85" w:rsidRDefault="00223DA8">
            <w:pPr>
              <w:pStyle w:val="TAL"/>
              <w:rPr>
                <w:lang w:eastAsia="en-US"/>
              </w:rPr>
            </w:pPr>
          </w:p>
        </w:tc>
      </w:tr>
      <w:tr w:rsidR="00223DA8" w:rsidRPr="00CA7D85" w14:paraId="408D3E82"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508DDBC8" w14:textId="77777777" w:rsidR="00223DA8" w:rsidRPr="00CA7D85" w:rsidRDefault="00223DA8">
            <w:pPr>
              <w:pStyle w:val="TAL"/>
              <w:rPr>
                <w:lang w:eastAsia="ko-KR"/>
              </w:rPr>
            </w:pPr>
            <w:r w:rsidRPr="00CA7D85">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6D356EAE" w14:textId="77777777" w:rsidR="00223DA8" w:rsidRPr="00CA7D85" w:rsidRDefault="00223DA8">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5E4000C" w14:textId="77777777" w:rsidR="00223DA8" w:rsidRPr="00CA7D85" w:rsidRDefault="00223DA8">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06E2A980" w14:textId="77777777" w:rsidR="00223DA8" w:rsidRPr="00CA7D85" w:rsidRDefault="00223DA8">
            <w:pPr>
              <w:pStyle w:val="TAL"/>
              <w:rPr>
                <w:lang w:eastAsia="ko-KR"/>
              </w:rPr>
            </w:pPr>
          </w:p>
        </w:tc>
      </w:tr>
    </w:tbl>
    <w:p w14:paraId="05A3E51C" w14:textId="77777777" w:rsidR="00223DA8" w:rsidRPr="00CA7D85" w:rsidRDefault="00223DA8" w:rsidP="00223DA8">
      <w:pPr>
        <w:rPr>
          <w:lang w:eastAsia="en-US"/>
        </w:rPr>
      </w:pPr>
    </w:p>
    <w:p w14:paraId="7B991B84" w14:textId="77777777" w:rsidR="00223DA8" w:rsidRPr="00CA7D85" w:rsidRDefault="00223DA8" w:rsidP="00223DA8">
      <w:pPr>
        <w:pStyle w:val="TH"/>
      </w:pPr>
      <w:r w:rsidRPr="00CA7D85">
        <w:t xml:space="preserve">Table 8.2.3.7.2.3.3-5: </w:t>
      </w:r>
      <w:r w:rsidRPr="00CA7D85">
        <w:rPr>
          <w:i/>
        </w:rPr>
        <w:t>RRCReconfigurationComplete</w:t>
      </w:r>
      <w:r w:rsidRPr="00CA7D85">
        <w:t xml:space="preserve"> (step 2 and step 10, Table 8.2.3.7.2.3.2-3)</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20"/>
      </w:tblGrid>
      <w:tr w:rsidR="00223DA8" w:rsidRPr="00CA7D85" w14:paraId="0A7AC62E" w14:textId="77777777" w:rsidTr="00223DA8">
        <w:tc>
          <w:tcPr>
            <w:tcW w:w="9720" w:type="dxa"/>
            <w:tcBorders>
              <w:top w:val="single" w:sz="4" w:space="0" w:color="auto"/>
              <w:left w:val="single" w:sz="4" w:space="0" w:color="auto"/>
              <w:bottom w:val="single" w:sz="4" w:space="0" w:color="auto"/>
              <w:right w:val="single" w:sz="4" w:space="0" w:color="auto"/>
            </w:tcBorders>
            <w:hideMark/>
          </w:tcPr>
          <w:p w14:paraId="3BC18792" w14:textId="77777777" w:rsidR="00223DA8" w:rsidRPr="00CA7D85" w:rsidRDefault="00223DA8">
            <w:pPr>
              <w:pStyle w:val="TAL"/>
              <w:rPr>
                <w:rFonts w:eastAsia="Yu Mincho"/>
              </w:rPr>
            </w:pPr>
            <w:r w:rsidRPr="00CA7D85">
              <w:t>Derivation Path: TS 38.508-1 [4], Table 4.6.1-14 Condition with NE-DC</w:t>
            </w:r>
          </w:p>
        </w:tc>
      </w:tr>
    </w:tbl>
    <w:p w14:paraId="231199E5" w14:textId="77777777" w:rsidR="00223DA8" w:rsidRPr="00CA7D85" w:rsidRDefault="00223DA8" w:rsidP="00223DA8">
      <w:pPr>
        <w:rPr>
          <w:rFonts w:eastAsia="Yu Mincho"/>
          <w:lang w:eastAsia="en-US"/>
        </w:rPr>
      </w:pPr>
    </w:p>
    <w:p w14:paraId="7549AF18" w14:textId="77777777" w:rsidR="00223DA8" w:rsidRPr="00CA7D85" w:rsidRDefault="00223DA8" w:rsidP="00223DA8">
      <w:pPr>
        <w:pStyle w:val="TH"/>
        <w:rPr>
          <w:rFonts w:eastAsiaTheme="minorEastAsia"/>
        </w:rPr>
      </w:pPr>
      <w:r w:rsidRPr="00CA7D85">
        <w:t xml:space="preserve">Table 8.2.3.7.2.3.3-6: </w:t>
      </w:r>
      <w:r w:rsidRPr="00CA7D85">
        <w:rPr>
          <w:i/>
          <w:iCs/>
        </w:rPr>
        <w:t>ULInformationTransferMRDC</w:t>
      </w:r>
      <w:r w:rsidRPr="00CA7D85">
        <w:t xml:space="preserve"> (step 4 and step 5, Table 8.2.3.7.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23DA8" w:rsidRPr="00CA7D85" w14:paraId="7350BFDD" w14:textId="77777777" w:rsidTr="00223DA8">
        <w:tc>
          <w:tcPr>
            <w:tcW w:w="9747" w:type="dxa"/>
            <w:gridSpan w:val="4"/>
            <w:tcBorders>
              <w:top w:val="single" w:sz="4" w:space="0" w:color="auto"/>
              <w:left w:val="single" w:sz="4" w:space="0" w:color="auto"/>
              <w:bottom w:val="single" w:sz="4" w:space="0" w:color="auto"/>
              <w:right w:val="single" w:sz="4" w:space="0" w:color="auto"/>
            </w:tcBorders>
            <w:hideMark/>
          </w:tcPr>
          <w:p w14:paraId="26CF21CF" w14:textId="77777777" w:rsidR="00223DA8" w:rsidRPr="00CA7D85" w:rsidRDefault="00223DA8">
            <w:pPr>
              <w:pStyle w:val="TAL"/>
            </w:pPr>
            <w:r w:rsidRPr="00CA7D85">
              <w:t>Derivation Path: TS 36.508 [7], Table 4.6.1-27</w:t>
            </w:r>
          </w:p>
        </w:tc>
      </w:tr>
      <w:tr w:rsidR="00223DA8" w:rsidRPr="00CA7D85" w14:paraId="384AA79C"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7BDD6DEE" w14:textId="77777777" w:rsidR="00223DA8" w:rsidRPr="00CA7D85" w:rsidRDefault="00223DA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8CF2BFC" w14:textId="77777777" w:rsidR="00223DA8" w:rsidRPr="00CA7D85" w:rsidRDefault="00223DA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3ED74B5F" w14:textId="77777777" w:rsidR="00223DA8" w:rsidRPr="00CA7D85" w:rsidRDefault="00223DA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647359D8" w14:textId="77777777" w:rsidR="00223DA8" w:rsidRPr="00CA7D85" w:rsidRDefault="00223DA8">
            <w:pPr>
              <w:pStyle w:val="TAH"/>
            </w:pPr>
            <w:r w:rsidRPr="00CA7D85">
              <w:t>Condition</w:t>
            </w:r>
          </w:p>
        </w:tc>
      </w:tr>
      <w:tr w:rsidR="00223DA8" w:rsidRPr="00CA7D85" w14:paraId="190E874E"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230CD3FB" w14:textId="77777777" w:rsidR="00223DA8" w:rsidRPr="00CA7D85" w:rsidRDefault="00223DA8">
            <w:pPr>
              <w:pStyle w:val="TAL"/>
            </w:pPr>
            <w:r w:rsidRPr="00CA7D85">
              <w:t xml:space="preserve">ULInformationTransferMRDC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3E2D0286"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5FC6AD50" w14:textId="77777777" w:rsidR="00223DA8" w:rsidRPr="00CA7D85" w:rsidRDefault="00223DA8">
            <w:pPr>
              <w:pStyle w:val="TAL"/>
            </w:pPr>
          </w:p>
        </w:tc>
        <w:tc>
          <w:tcPr>
            <w:tcW w:w="1245" w:type="dxa"/>
            <w:tcBorders>
              <w:top w:val="single" w:sz="4" w:space="0" w:color="auto"/>
              <w:left w:val="single" w:sz="4" w:space="0" w:color="auto"/>
              <w:bottom w:val="single" w:sz="4" w:space="0" w:color="auto"/>
              <w:right w:val="single" w:sz="4" w:space="0" w:color="auto"/>
            </w:tcBorders>
          </w:tcPr>
          <w:p w14:paraId="63F3BFB6" w14:textId="77777777" w:rsidR="00223DA8" w:rsidRPr="00CA7D85" w:rsidRDefault="00223DA8">
            <w:pPr>
              <w:pStyle w:val="TAL"/>
            </w:pPr>
          </w:p>
        </w:tc>
      </w:tr>
      <w:tr w:rsidR="00223DA8" w:rsidRPr="00CA7D85" w14:paraId="56A84665"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5D697B2C" w14:textId="77777777" w:rsidR="00223DA8" w:rsidRPr="00CA7D85" w:rsidRDefault="00223DA8">
            <w:pPr>
              <w:pStyle w:val="TAL"/>
            </w:pPr>
            <w:r w:rsidRPr="00CA7D85">
              <w:t xml:space="preserve">  ul-DCCH-MessageEUTRA</w:t>
            </w:r>
          </w:p>
        </w:tc>
        <w:tc>
          <w:tcPr>
            <w:tcW w:w="2267" w:type="dxa"/>
            <w:tcBorders>
              <w:top w:val="single" w:sz="4" w:space="0" w:color="auto"/>
              <w:left w:val="single" w:sz="4" w:space="0" w:color="auto"/>
              <w:bottom w:val="single" w:sz="4" w:space="0" w:color="auto"/>
              <w:right w:val="single" w:sz="4" w:space="0" w:color="auto"/>
            </w:tcBorders>
            <w:hideMark/>
          </w:tcPr>
          <w:p w14:paraId="32A73DE6" w14:textId="77777777" w:rsidR="00223DA8" w:rsidRPr="00CA7D85" w:rsidRDefault="00223DA8">
            <w:pPr>
              <w:pStyle w:val="TAL"/>
            </w:pPr>
            <w:r w:rsidRPr="00CA7D85">
              <w:t>OCTET STRING including the MeasurementReport message according to Table 8.2.3.7.2.3.3-7</w:t>
            </w:r>
          </w:p>
        </w:tc>
        <w:tc>
          <w:tcPr>
            <w:tcW w:w="1700" w:type="dxa"/>
            <w:tcBorders>
              <w:top w:val="single" w:sz="4" w:space="0" w:color="auto"/>
              <w:left w:val="single" w:sz="4" w:space="0" w:color="auto"/>
              <w:bottom w:val="single" w:sz="4" w:space="0" w:color="auto"/>
              <w:right w:val="single" w:sz="4" w:space="0" w:color="auto"/>
            </w:tcBorders>
          </w:tcPr>
          <w:p w14:paraId="54FE5E25" w14:textId="77777777" w:rsidR="00223DA8" w:rsidRPr="00CA7D85" w:rsidRDefault="00223DA8">
            <w:pPr>
              <w:pStyle w:val="TAL"/>
            </w:pPr>
          </w:p>
        </w:tc>
        <w:tc>
          <w:tcPr>
            <w:tcW w:w="1245" w:type="dxa"/>
            <w:tcBorders>
              <w:top w:val="single" w:sz="4" w:space="0" w:color="auto"/>
              <w:left w:val="single" w:sz="4" w:space="0" w:color="auto"/>
              <w:bottom w:val="single" w:sz="4" w:space="0" w:color="auto"/>
              <w:right w:val="single" w:sz="4" w:space="0" w:color="auto"/>
            </w:tcBorders>
          </w:tcPr>
          <w:p w14:paraId="3D6E971F" w14:textId="77777777" w:rsidR="00223DA8" w:rsidRPr="00CA7D85" w:rsidRDefault="00223DA8">
            <w:pPr>
              <w:pStyle w:val="TAL"/>
            </w:pPr>
          </w:p>
        </w:tc>
      </w:tr>
      <w:tr w:rsidR="00223DA8" w:rsidRPr="00CA7D85" w14:paraId="2FFFBAAF"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10A16B22" w14:textId="77777777" w:rsidR="00223DA8" w:rsidRPr="00CA7D85" w:rsidRDefault="00223DA8">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1B97B40C"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25E2E8C8" w14:textId="77777777" w:rsidR="00223DA8" w:rsidRPr="00CA7D85" w:rsidRDefault="00223DA8">
            <w:pPr>
              <w:pStyle w:val="TAL"/>
            </w:pPr>
          </w:p>
        </w:tc>
        <w:tc>
          <w:tcPr>
            <w:tcW w:w="1245" w:type="dxa"/>
            <w:tcBorders>
              <w:top w:val="single" w:sz="4" w:space="0" w:color="auto"/>
              <w:left w:val="single" w:sz="4" w:space="0" w:color="auto"/>
              <w:bottom w:val="single" w:sz="4" w:space="0" w:color="auto"/>
              <w:right w:val="single" w:sz="4" w:space="0" w:color="auto"/>
            </w:tcBorders>
          </w:tcPr>
          <w:p w14:paraId="0D0911E2" w14:textId="77777777" w:rsidR="00223DA8" w:rsidRPr="00CA7D85" w:rsidRDefault="00223DA8">
            <w:pPr>
              <w:pStyle w:val="TAL"/>
            </w:pPr>
          </w:p>
        </w:tc>
      </w:tr>
    </w:tbl>
    <w:p w14:paraId="00A98C2B" w14:textId="77777777" w:rsidR="00223DA8" w:rsidRPr="00CA7D85" w:rsidRDefault="00223DA8" w:rsidP="00223DA8">
      <w:pPr>
        <w:rPr>
          <w:lang w:eastAsia="en-US"/>
        </w:rPr>
      </w:pPr>
    </w:p>
    <w:p w14:paraId="0372F0C4" w14:textId="77777777" w:rsidR="00223DA8" w:rsidRPr="00CA7D85" w:rsidRDefault="00223DA8" w:rsidP="00223DA8">
      <w:pPr>
        <w:pStyle w:val="TH"/>
      </w:pPr>
      <w:r w:rsidRPr="00CA7D85">
        <w:t xml:space="preserve">Table 8.2.3.7.2.3.3-7: </w:t>
      </w:r>
      <w:r w:rsidRPr="00CA7D85">
        <w:rPr>
          <w:i/>
        </w:rPr>
        <w:t>MeasurementReport</w:t>
      </w:r>
      <w:r w:rsidRPr="00CA7D85">
        <w:t xml:space="preserve"> (Table 8.2.3.7.2.3.3-6)</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223DA8" w:rsidRPr="00CA7D85" w14:paraId="59A0BDD5" w14:textId="77777777" w:rsidTr="00223DA8">
        <w:tc>
          <w:tcPr>
            <w:tcW w:w="9637" w:type="dxa"/>
            <w:gridSpan w:val="4"/>
            <w:tcBorders>
              <w:top w:val="single" w:sz="4" w:space="0" w:color="auto"/>
              <w:left w:val="single" w:sz="4" w:space="0" w:color="auto"/>
              <w:bottom w:val="single" w:sz="4" w:space="0" w:color="auto"/>
              <w:right w:val="single" w:sz="4" w:space="0" w:color="auto"/>
            </w:tcBorders>
            <w:hideMark/>
          </w:tcPr>
          <w:p w14:paraId="6B8B49F2" w14:textId="77777777" w:rsidR="00223DA8" w:rsidRPr="00CA7D85" w:rsidRDefault="00223DA8">
            <w:pPr>
              <w:pStyle w:val="TAL"/>
            </w:pPr>
            <w:r w:rsidRPr="00CA7D85">
              <w:t>Derivation path: TS 36.508 4.6.1 table 4.6.1-5</w:t>
            </w:r>
          </w:p>
        </w:tc>
      </w:tr>
      <w:tr w:rsidR="00223DA8" w:rsidRPr="00CA7D85" w14:paraId="4F5A8ED9"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069F8B25" w14:textId="77777777" w:rsidR="00223DA8" w:rsidRPr="00CA7D85" w:rsidRDefault="00223DA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1A9BA19" w14:textId="77777777" w:rsidR="00223DA8" w:rsidRPr="00CA7D85" w:rsidRDefault="00223DA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575518A3" w14:textId="77777777" w:rsidR="00223DA8" w:rsidRPr="00CA7D85" w:rsidRDefault="00223DA8">
            <w:pPr>
              <w:pStyle w:val="TAH"/>
            </w:pPr>
            <w:r w:rsidRPr="00CA7D85">
              <w:t>Comment</w:t>
            </w:r>
          </w:p>
        </w:tc>
        <w:tc>
          <w:tcPr>
            <w:tcW w:w="1135" w:type="dxa"/>
            <w:tcBorders>
              <w:top w:val="single" w:sz="4" w:space="0" w:color="auto"/>
              <w:left w:val="single" w:sz="4" w:space="0" w:color="auto"/>
              <w:bottom w:val="single" w:sz="4" w:space="0" w:color="auto"/>
              <w:right w:val="single" w:sz="4" w:space="0" w:color="auto"/>
            </w:tcBorders>
            <w:hideMark/>
          </w:tcPr>
          <w:p w14:paraId="769F10F5" w14:textId="77777777" w:rsidR="00223DA8" w:rsidRPr="00CA7D85" w:rsidRDefault="00223DA8">
            <w:pPr>
              <w:pStyle w:val="TAH"/>
            </w:pPr>
            <w:r w:rsidRPr="00CA7D85">
              <w:t>Condition</w:t>
            </w:r>
          </w:p>
        </w:tc>
      </w:tr>
      <w:tr w:rsidR="00223DA8" w:rsidRPr="00CA7D85" w14:paraId="09DB8CE7"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602700CF" w14:textId="77777777" w:rsidR="00223DA8" w:rsidRPr="00CA7D85" w:rsidRDefault="00223DA8">
            <w:pPr>
              <w:pStyle w:val="TAL"/>
            </w:pPr>
            <w:r w:rsidRPr="00CA7D85">
              <w:t>MeasurementReport ::= SEQUENCE {</w:t>
            </w:r>
          </w:p>
        </w:tc>
        <w:tc>
          <w:tcPr>
            <w:tcW w:w="2267" w:type="dxa"/>
            <w:tcBorders>
              <w:top w:val="single" w:sz="4" w:space="0" w:color="auto"/>
              <w:left w:val="single" w:sz="4" w:space="0" w:color="auto"/>
              <w:bottom w:val="single" w:sz="4" w:space="0" w:color="auto"/>
              <w:right w:val="single" w:sz="4" w:space="0" w:color="auto"/>
            </w:tcBorders>
          </w:tcPr>
          <w:p w14:paraId="5356E734"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47F0A635"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762523CE" w14:textId="77777777" w:rsidR="00223DA8" w:rsidRPr="00CA7D85" w:rsidRDefault="00223DA8">
            <w:pPr>
              <w:pStyle w:val="TAL"/>
            </w:pPr>
          </w:p>
        </w:tc>
      </w:tr>
      <w:tr w:rsidR="00223DA8" w:rsidRPr="00CA7D85" w14:paraId="4A86290C"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46B91F28" w14:textId="77777777" w:rsidR="00223DA8" w:rsidRPr="00CA7D85" w:rsidRDefault="00223DA8">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6ED25EF"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12D52AF4"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16DD800D" w14:textId="77777777" w:rsidR="00223DA8" w:rsidRPr="00CA7D85" w:rsidRDefault="00223DA8">
            <w:pPr>
              <w:pStyle w:val="TAL"/>
            </w:pPr>
          </w:p>
        </w:tc>
      </w:tr>
      <w:tr w:rsidR="00223DA8" w:rsidRPr="00CA7D85" w14:paraId="0872B4BE"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17E17F4A" w14:textId="77777777" w:rsidR="00223DA8" w:rsidRPr="00CA7D85" w:rsidRDefault="00223DA8">
            <w:pPr>
              <w:pStyle w:val="TAL"/>
            </w:pPr>
            <w:r w:rsidRPr="00CA7D85">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0DCE9C3"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7600BA4C"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14F7FB5C" w14:textId="77777777" w:rsidR="00223DA8" w:rsidRPr="00CA7D85" w:rsidRDefault="00223DA8">
            <w:pPr>
              <w:pStyle w:val="TAL"/>
            </w:pPr>
          </w:p>
        </w:tc>
      </w:tr>
      <w:tr w:rsidR="00223DA8" w:rsidRPr="00CA7D85" w14:paraId="0138D7E6"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338C98F8" w14:textId="77777777" w:rsidR="00223DA8" w:rsidRPr="00CA7D85" w:rsidRDefault="00223DA8">
            <w:pPr>
              <w:pStyle w:val="TAL"/>
            </w:pPr>
            <w:r w:rsidRPr="00CA7D85">
              <w:t xml:space="preserve">      measurementReport-r8 SEQUENCE {</w:t>
            </w:r>
          </w:p>
        </w:tc>
        <w:tc>
          <w:tcPr>
            <w:tcW w:w="2267" w:type="dxa"/>
            <w:tcBorders>
              <w:top w:val="single" w:sz="4" w:space="0" w:color="auto"/>
              <w:left w:val="single" w:sz="4" w:space="0" w:color="auto"/>
              <w:bottom w:val="single" w:sz="4" w:space="0" w:color="auto"/>
              <w:right w:val="single" w:sz="4" w:space="0" w:color="auto"/>
            </w:tcBorders>
          </w:tcPr>
          <w:p w14:paraId="33D5218F"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12753F06"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36FF7503" w14:textId="77777777" w:rsidR="00223DA8" w:rsidRPr="00CA7D85" w:rsidRDefault="00223DA8">
            <w:pPr>
              <w:pStyle w:val="TAL"/>
            </w:pPr>
          </w:p>
        </w:tc>
      </w:tr>
      <w:tr w:rsidR="00223DA8" w:rsidRPr="00CA7D85" w14:paraId="0F6DD810"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7CBF43EE" w14:textId="77777777" w:rsidR="00223DA8" w:rsidRPr="00CA7D85" w:rsidRDefault="00223DA8">
            <w:pPr>
              <w:pStyle w:val="TAL"/>
            </w:pPr>
            <w:r w:rsidRPr="00CA7D85">
              <w:t xml:space="preserve">        measResults SEQUENCE {</w:t>
            </w:r>
          </w:p>
        </w:tc>
        <w:tc>
          <w:tcPr>
            <w:tcW w:w="2267" w:type="dxa"/>
            <w:tcBorders>
              <w:top w:val="single" w:sz="4" w:space="0" w:color="auto"/>
              <w:left w:val="single" w:sz="4" w:space="0" w:color="auto"/>
              <w:bottom w:val="single" w:sz="4" w:space="0" w:color="auto"/>
              <w:right w:val="single" w:sz="4" w:space="0" w:color="auto"/>
            </w:tcBorders>
          </w:tcPr>
          <w:p w14:paraId="509DF633"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56FAE7C1"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7299C029" w14:textId="77777777" w:rsidR="00223DA8" w:rsidRPr="00CA7D85" w:rsidRDefault="00223DA8">
            <w:pPr>
              <w:pStyle w:val="TAL"/>
            </w:pPr>
          </w:p>
        </w:tc>
      </w:tr>
      <w:tr w:rsidR="00223DA8" w:rsidRPr="00CA7D85" w14:paraId="3B74C6CC"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04069856" w14:textId="77777777" w:rsidR="00223DA8" w:rsidRPr="00CA7D85" w:rsidRDefault="00223DA8">
            <w:pPr>
              <w:pStyle w:val="TAL"/>
            </w:pPr>
            <w:r w:rsidRPr="00CA7D85">
              <w:t xml:space="preserve">          measId</w:t>
            </w:r>
          </w:p>
        </w:tc>
        <w:tc>
          <w:tcPr>
            <w:tcW w:w="2267" w:type="dxa"/>
            <w:tcBorders>
              <w:top w:val="single" w:sz="4" w:space="0" w:color="auto"/>
              <w:left w:val="single" w:sz="4" w:space="0" w:color="auto"/>
              <w:bottom w:val="single" w:sz="4" w:space="0" w:color="auto"/>
              <w:right w:val="single" w:sz="4" w:space="0" w:color="auto"/>
            </w:tcBorders>
            <w:hideMark/>
          </w:tcPr>
          <w:p w14:paraId="0C0EC967" w14:textId="77777777" w:rsidR="00223DA8" w:rsidRPr="00CA7D85" w:rsidRDefault="00223DA8">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2E5123B3"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79D3551A" w14:textId="77777777" w:rsidR="00223DA8" w:rsidRPr="00CA7D85" w:rsidRDefault="00223DA8">
            <w:pPr>
              <w:pStyle w:val="TAL"/>
            </w:pPr>
          </w:p>
        </w:tc>
      </w:tr>
      <w:tr w:rsidR="00223DA8" w:rsidRPr="00CA7D85" w14:paraId="6C9B21DD"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09FB5FCC" w14:textId="77777777" w:rsidR="00223DA8" w:rsidRPr="00CA7D85" w:rsidRDefault="00223DA8">
            <w:pPr>
              <w:pStyle w:val="TAL"/>
            </w:pPr>
            <w:r w:rsidRPr="00CA7D85">
              <w:t xml:space="preserve">          measResultPCell SEQUENCE {</w:t>
            </w:r>
          </w:p>
        </w:tc>
        <w:tc>
          <w:tcPr>
            <w:tcW w:w="2267" w:type="dxa"/>
            <w:tcBorders>
              <w:top w:val="single" w:sz="4" w:space="0" w:color="auto"/>
              <w:left w:val="single" w:sz="4" w:space="0" w:color="auto"/>
              <w:bottom w:val="single" w:sz="4" w:space="0" w:color="auto"/>
              <w:right w:val="single" w:sz="4" w:space="0" w:color="auto"/>
            </w:tcBorders>
          </w:tcPr>
          <w:p w14:paraId="0B96C6DE"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257D724" w14:textId="77777777" w:rsidR="00223DA8" w:rsidRPr="00CA7D85" w:rsidRDefault="00223DA8">
            <w:pPr>
              <w:pStyle w:val="TAL"/>
            </w:pPr>
            <w:r w:rsidRPr="00CA7D85">
              <w:t>Report E-UTRA Cell 1</w:t>
            </w:r>
          </w:p>
        </w:tc>
        <w:tc>
          <w:tcPr>
            <w:tcW w:w="1135" w:type="dxa"/>
            <w:tcBorders>
              <w:top w:val="single" w:sz="4" w:space="0" w:color="auto"/>
              <w:left w:val="single" w:sz="4" w:space="0" w:color="auto"/>
              <w:bottom w:val="single" w:sz="4" w:space="0" w:color="auto"/>
              <w:right w:val="single" w:sz="4" w:space="0" w:color="auto"/>
            </w:tcBorders>
          </w:tcPr>
          <w:p w14:paraId="6EE54529" w14:textId="77777777" w:rsidR="00223DA8" w:rsidRPr="00CA7D85" w:rsidRDefault="00223DA8">
            <w:pPr>
              <w:pStyle w:val="TAL"/>
            </w:pPr>
          </w:p>
        </w:tc>
      </w:tr>
      <w:tr w:rsidR="00223DA8" w:rsidRPr="00CA7D85" w14:paraId="30D7FD0F"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166F11C0" w14:textId="77777777" w:rsidR="00223DA8" w:rsidRPr="00CA7D85" w:rsidRDefault="00223DA8">
            <w:pPr>
              <w:pStyle w:val="TAL"/>
            </w:pPr>
            <w:r w:rsidRPr="00CA7D85">
              <w:t xml:space="preserve">            rsrpResult</w:t>
            </w:r>
          </w:p>
        </w:tc>
        <w:tc>
          <w:tcPr>
            <w:tcW w:w="2267" w:type="dxa"/>
            <w:tcBorders>
              <w:top w:val="single" w:sz="4" w:space="0" w:color="auto"/>
              <w:left w:val="single" w:sz="4" w:space="0" w:color="auto"/>
              <w:bottom w:val="single" w:sz="4" w:space="0" w:color="auto"/>
              <w:right w:val="single" w:sz="4" w:space="0" w:color="auto"/>
            </w:tcBorders>
            <w:hideMark/>
          </w:tcPr>
          <w:p w14:paraId="3E08ACF8" w14:textId="77777777" w:rsidR="00223DA8" w:rsidRPr="00CA7D85" w:rsidRDefault="00223DA8">
            <w:pPr>
              <w:pStyle w:val="TAL"/>
            </w:pPr>
            <w:r w:rsidRPr="00CA7D85">
              <w:t>(0..97)</w:t>
            </w:r>
          </w:p>
        </w:tc>
        <w:tc>
          <w:tcPr>
            <w:tcW w:w="1700" w:type="dxa"/>
            <w:tcBorders>
              <w:top w:val="single" w:sz="4" w:space="0" w:color="auto"/>
              <w:left w:val="single" w:sz="4" w:space="0" w:color="auto"/>
              <w:bottom w:val="single" w:sz="4" w:space="0" w:color="auto"/>
              <w:right w:val="single" w:sz="4" w:space="0" w:color="auto"/>
            </w:tcBorders>
          </w:tcPr>
          <w:p w14:paraId="6DE0851A"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595F1C92" w14:textId="77777777" w:rsidR="00223DA8" w:rsidRPr="00CA7D85" w:rsidRDefault="00223DA8">
            <w:pPr>
              <w:pStyle w:val="TAL"/>
            </w:pPr>
          </w:p>
        </w:tc>
      </w:tr>
      <w:tr w:rsidR="00223DA8" w:rsidRPr="00CA7D85" w14:paraId="66F54B9C"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6913F121" w14:textId="77777777" w:rsidR="00223DA8" w:rsidRPr="00CA7D85" w:rsidRDefault="00223DA8">
            <w:pPr>
              <w:pStyle w:val="TAL"/>
            </w:pPr>
            <w:r w:rsidRPr="00CA7D85">
              <w:t xml:space="preserve">            rsrqResult</w:t>
            </w:r>
          </w:p>
        </w:tc>
        <w:tc>
          <w:tcPr>
            <w:tcW w:w="2267" w:type="dxa"/>
            <w:tcBorders>
              <w:top w:val="single" w:sz="4" w:space="0" w:color="auto"/>
              <w:left w:val="single" w:sz="4" w:space="0" w:color="auto"/>
              <w:bottom w:val="single" w:sz="4" w:space="0" w:color="auto"/>
              <w:right w:val="single" w:sz="4" w:space="0" w:color="auto"/>
            </w:tcBorders>
            <w:hideMark/>
          </w:tcPr>
          <w:p w14:paraId="3D16602C" w14:textId="77777777" w:rsidR="00223DA8" w:rsidRPr="00CA7D85" w:rsidRDefault="00223DA8">
            <w:pPr>
              <w:pStyle w:val="TAL"/>
            </w:pPr>
            <w:r w:rsidRPr="00CA7D85">
              <w:t>(0..34)</w:t>
            </w:r>
          </w:p>
        </w:tc>
        <w:tc>
          <w:tcPr>
            <w:tcW w:w="1700" w:type="dxa"/>
            <w:tcBorders>
              <w:top w:val="single" w:sz="4" w:space="0" w:color="auto"/>
              <w:left w:val="single" w:sz="4" w:space="0" w:color="auto"/>
              <w:bottom w:val="single" w:sz="4" w:space="0" w:color="auto"/>
              <w:right w:val="single" w:sz="4" w:space="0" w:color="auto"/>
            </w:tcBorders>
          </w:tcPr>
          <w:p w14:paraId="1E744204"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6D15589C" w14:textId="77777777" w:rsidR="00223DA8" w:rsidRPr="00CA7D85" w:rsidRDefault="00223DA8">
            <w:pPr>
              <w:pStyle w:val="TAL"/>
            </w:pPr>
          </w:p>
        </w:tc>
      </w:tr>
      <w:tr w:rsidR="00223DA8" w:rsidRPr="00CA7D85" w14:paraId="7F1DFC75"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6B629216" w14:textId="77777777" w:rsidR="00223DA8" w:rsidRPr="00CA7D85" w:rsidRDefault="00223DA8">
            <w:pPr>
              <w:pStyle w:val="TAL"/>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F8B3DD8"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5BD05804"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62CD7568" w14:textId="77777777" w:rsidR="00223DA8" w:rsidRPr="00CA7D85" w:rsidRDefault="00223DA8">
            <w:pPr>
              <w:pStyle w:val="TAL"/>
            </w:pPr>
          </w:p>
        </w:tc>
      </w:tr>
      <w:tr w:rsidR="00223DA8" w:rsidRPr="00CA7D85" w14:paraId="22FD872A"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3C6B0100" w14:textId="77777777" w:rsidR="00223DA8" w:rsidRPr="00CA7D85" w:rsidRDefault="00223DA8">
            <w:pPr>
              <w:pStyle w:val="TAL"/>
            </w:pPr>
            <w:r w:rsidRPr="00CA7D85">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Pr>
          <w:p w14:paraId="70123770"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05E5A6BF"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563AA5F5" w14:textId="77777777" w:rsidR="00223DA8" w:rsidRPr="00CA7D85" w:rsidRDefault="00223DA8">
            <w:pPr>
              <w:pStyle w:val="TAL"/>
            </w:pPr>
          </w:p>
        </w:tc>
      </w:tr>
      <w:tr w:rsidR="00223DA8" w:rsidRPr="00CA7D85" w14:paraId="1A945855"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733723F5" w14:textId="77777777" w:rsidR="00223DA8" w:rsidRPr="00CA7D85" w:rsidRDefault="00223DA8">
            <w:pPr>
              <w:pStyle w:val="TAL"/>
            </w:pPr>
            <w:r w:rsidRPr="00CA7D85">
              <w:t xml:space="preserve">           measResultListEUTRA SEQUENCE (SIZE (1..maxCellReport)) OF measResultEUTRA {</w:t>
            </w:r>
          </w:p>
        </w:tc>
        <w:tc>
          <w:tcPr>
            <w:tcW w:w="2267" w:type="dxa"/>
            <w:tcBorders>
              <w:top w:val="single" w:sz="4" w:space="0" w:color="auto"/>
              <w:left w:val="single" w:sz="4" w:space="0" w:color="auto"/>
              <w:bottom w:val="single" w:sz="4" w:space="0" w:color="auto"/>
              <w:right w:val="single" w:sz="4" w:space="0" w:color="auto"/>
            </w:tcBorders>
            <w:hideMark/>
          </w:tcPr>
          <w:p w14:paraId="256B55B5" w14:textId="77777777" w:rsidR="00223DA8" w:rsidRPr="00CA7D85" w:rsidRDefault="00223DA8">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hideMark/>
          </w:tcPr>
          <w:p w14:paraId="21C3C338" w14:textId="77777777" w:rsidR="00223DA8" w:rsidRPr="00CA7D85" w:rsidRDefault="00223DA8">
            <w:pPr>
              <w:pStyle w:val="TAL"/>
            </w:pPr>
            <w:r w:rsidRPr="00CA7D85">
              <w:t>Report E-UTRA Cell 2</w:t>
            </w:r>
          </w:p>
        </w:tc>
        <w:tc>
          <w:tcPr>
            <w:tcW w:w="1135" w:type="dxa"/>
            <w:tcBorders>
              <w:top w:val="single" w:sz="4" w:space="0" w:color="auto"/>
              <w:left w:val="single" w:sz="4" w:space="0" w:color="auto"/>
              <w:bottom w:val="single" w:sz="4" w:space="0" w:color="auto"/>
              <w:right w:val="single" w:sz="4" w:space="0" w:color="auto"/>
            </w:tcBorders>
          </w:tcPr>
          <w:p w14:paraId="6E24F33D" w14:textId="77777777" w:rsidR="00223DA8" w:rsidRPr="00CA7D85" w:rsidRDefault="00223DA8">
            <w:pPr>
              <w:pStyle w:val="TAL"/>
            </w:pPr>
          </w:p>
        </w:tc>
      </w:tr>
      <w:tr w:rsidR="00223DA8" w:rsidRPr="00CA7D85" w14:paraId="3EFC1B3C"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480D8161" w14:textId="77777777" w:rsidR="00223DA8" w:rsidRPr="00CA7D85" w:rsidRDefault="00223DA8">
            <w:pPr>
              <w:pStyle w:val="TAL"/>
              <w:rPr>
                <w:lang w:eastAsia="zh-CN"/>
              </w:rPr>
            </w:pPr>
            <w:r w:rsidRPr="00CA7D85">
              <w:rPr>
                <w:lang w:eastAsia="zh-CN"/>
              </w:rPr>
              <w:t xml:space="preserve">              </w:t>
            </w:r>
            <w:r w:rsidRPr="00CA7D85">
              <w:t>measResultEUTRA[1] SEQUENCE {</w:t>
            </w:r>
          </w:p>
        </w:tc>
        <w:tc>
          <w:tcPr>
            <w:tcW w:w="2267" w:type="dxa"/>
            <w:tcBorders>
              <w:top w:val="single" w:sz="4" w:space="0" w:color="auto"/>
              <w:left w:val="single" w:sz="4" w:space="0" w:color="auto"/>
              <w:bottom w:val="single" w:sz="4" w:space="0" w:color="auto"/>
              <w:right w:val="single" w:sz="4" w:space="0" w:color="auto"/>
            </w:tcBorders>
          </w:tcPr>
          <w:p w14:paraId="49295189" w14:textId="77777777" w:rsidR="00223DA8" w:rsidRPr="00CA7D85" w:rsidRDefault="00223DA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hideMark/>
          </w:tcPr>
          <w:p w14:paraId="5129D2CE" w14:textId="77777777" w:rsidR="00223DA8" w:rsidRPr="00CA7D85" w:rsidRDefault="00223DA8">
            <w:pPr>
              <w:pStyle w:val="TAL"/>
            </w:pPr>
            <w:r w:rsidRPr="00CA7D85">
              <w:t>entry1</w:t>
            </w:r>
          </w:p>
        </w:tc>
        <w:tc>
          <w:tcPr>
            <w:tcW w:w="1135" w:type="dxa"/>
            <w:tcBorders>
              <w:top w:val="single" w:sz="4" w:space="0" w:color="auto"/>
              <w:left w:val="single" w:sz="4" w:space="0" w:color="auto"/>
              <w:bottom w:val="single" w:sz="4" w:space="0" w:color="auto"/>
              <w:right w:val="single" w:sz="4" w:space="0" w:color="auto"/>
            </w:tcBorders>
          </w:tcPr>
          <w:p w14:paraId="4C89011A" w14:textId="77777777" w:rsidR="00223DA8" w:rsidRPr="00CA7D85" w:rsidRDefault="00223DA8">
            <w:pPr>
              <w:pStyle w:val="TAL"/>
            </w:pPr>
          </w:p>
        </w:tc>
      </w:tr>
      <w:tr w:rsidR="00223DA8" w:rsidRPr="00CA7D85" w14:paraId="1E8E17E6"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68ADB000" w14:textId="77777777" w:rsidR="00223DA8" w:rsidRPr="00CA7D85" w:rsidRDefault="00223DA8">
            <w:pPr>
              <w:pStyle w:val="TAL"/>
            </w:pPr>
            <w:r w:rsidRPr="00CA7D85">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6A45DCB8" w14:textId="77777777" w:rsidR="00223DA8" w:rsidRPr="00CA7D85" w:rsidRDefault="00223DA8">
            <w:pPr>
              <w:pStyle w:val="TAL"/>
            </w:pPr>
            <w:r w:rsidRPr="00CA7D85">
              <w:t>physCellId</w:t>
            </w:r>
            <w:r w:rsidRPr="00CA7D85">
              <w:rPr>
                <w:bCs/>
              </w:rPr>
              <w:t xml:space="preserve"> of the </w:t>
            </w:r>
            <w:r w:rsidRPr="00CA7D85">
              <w:t>E-UTRA</w:t>
            </w:r>
            <w:r w:rsidRPr="00CA7D85">
              <w:rPr>
                <w:bCs/>
              </w:rPr>
              <w:t xml:space="preserve"> Cell 2.</w:t>
            </w:r>
          </w:p>
        </w:tc>
        <w:tc>
          <w:tcPr>
            <w:tcW w:w="1700" w:type="dxa"/>
            <w:tcBorders>
              <w:top w:val="single" w:sz="4" w:space="0" w:color="auto"/>
              <w:left w:val="single" w:sz="4" w:space="0" w:color="auto"/>
              <w:bottom w:val="single" w:sz="4" w:space="0" w:color="auto"/>
              <w:right w:val="single" w:sz="4" w:space="0" w:color="auto"/>
            </w:tcBorders>
          </w:tcPr>
          <w:p w14:paraId="15316E31"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245CFE22" w14:textId="77777777" w:rsidR="00223DA8" w:rsidRPr="00CA7D85" w:rsidRDefault="00223DA8">
            <w:pPr>
              <w:pStyle w:val="TAL"/>
            </w:pPr>
          </w:p>
        </w:tc>
      </w:tr>
      <w:tr w:rsidR="00223DA8" w:rsidRPr="00CA7D85" w14:paraId="566D51B1"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4C379936" w14:textId="77777777" w:rsidR="00223DA8" w:rsidRPr="00CA7D85" w:rsidRDefault="00223DA8">
            <w:pPr>
              <w:pStyle w:val="TAL"/>
            </w:pPr>
            <w:r w:rsidRPr="00CA7D85">
              <w:t xml:space="preserve">                measResult SEQUENCE{</w:t>
            </w:r>
          </w:p>
        </w:tc>
        <w:tc>
          <w:tcPr>
            <w:tcW w:w="2267" w:type="dxa"/>
            <w:tcBorders>
              <w:top w:val="single" w:sz="4" w:space="0" w:color="auto"/>
              <w:left w:val="single" w:sz="4" w:space="0" w:color="auto"/>
              <w:bottom w:val="single" w:sz="4" w:space="0" w:color="auto"/>
              <w:right w:val="single" w:sz="4" w:space="0" w:color="auto"/>
            </w:tcBorders>
          </w:tcPr>
          <w:p w14:paraId="0BFD9179"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19C2952B"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58E14DAA" w14:textId="77777777" w:rsidR="00223DA8" w:rsidRPr="00CA7D85" w:rsidRDefault="00223DA8">
            <w:pPr>
              <w:pStyle w:val="TAL"/>
            </w:pPr>
          </w:p>
        </w:tc>
      </w:tr>
      <w:tr w:rsidR="00223DA8" w:rsidRPr="00CA7D85" w14:paraId="48F40049"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3AE3D276" w14:textId="77777777" w:rsidR="00223DA8" w:rsidRPr="00CA7D85" w:rsidRDefault="00223DA8">
            <w:pPr>
              <w:pStyle w:val="TAL"/>
            </w:pPr>
            <w:r w:rsidRPr="00CA7D85">
              <w:t xml:space="preserve">                  rsrpResult</w:t>
            </w:r>
          </w:p>
        </w:tc>
        <w:tc>
          <w:tcPr>
            <w:tcW w:w="2267" w:type="dxa"/>
            <w:tcBorders>
              <w:top w:val="single" w:sz="4" w:space="0" w:color="auto"/>
              <w:left w:val="single" w:sz="4" w:space="0" w:color="auto"/>
              <w:bottom w:val="single" w:sz="4" w:space="0" w:color="auto"/>
              <w:right w:val="single" w:sz="4" w:space="0" w:color="auto"/>
            </w:tcBorders>
            <w:hideMark/>
          </w:tcPr>
          <w:p w14:paraId="510DC691" w14:textId="77777777" w:rsidR="00223DA8" w:rsidRPr="00CA7D85" w:rsidRDefault="00223DA8">
            <w:pPr>
              <w:pStyle w:val="TAL"/>
            </w:pPr>
            <w:r w:rsidRPr="00CA7D85">
              <w:t>(0..97)</w:t>
            </w:r>
          </w:p>
        </w:tc>
        <w:tc>
          <w:tcPr>
            <w:tcW w:w="1700" w:type="dxa"/>
            <w:tcBorders>
              <w:top w:val="single" w:sz="4" w:space="0" w:color="auto"/>
              <w:left w:val="single" w:sz="4" w:space="0" w:color="auto"/>
              <w:bottom w:val="single" w:sz="4" w:space="0" w:color="auto"/>
              <w:right w:val="single" w:sz="4" w:space="0" w:color="auto"/>
            </w:tcBorders>
          </w:tcPr>
          <w:p w14:paraId="18879061"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23BA9BB4" w14:textId="77777777" w:rsidR="00223DA8" w:rsidRPr="00CA7D85" w:rsidRDefault="00223DA8">
            <w:pPr>
              <w:pStyle w:val="TAL"/>
            </w:pPr>
          </w:p>
        </w:tc>
      </w:tr>
      <w:tr w:rsidR="00223DA8" w:rsidRPr="00CA7D85" w14:paraId="52A89502"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53BBDDB0" w14:textId="77777777" w:rsidR="00223DA8" w:rsidRPr="00CA7D85" w:rsidRDefault="00223DA8">
            <w:pPr>
              <w:pStyle w:val="TAL"/>
            </w:pPr>
            <w:r w:rsidRPr="00CA7D85">
              <w:t xml:space="preserve">                  rsrqResult</w:t>
            </w:r>
          </w:p>
        </w:tc>
        <w:tc>
          <w:tcPr>
            <w:tcW w:w="2267" w:type="dxa"/>
            <w:tcBorders>
              <w:top w:val="single" w:sz="4" w:space="0" w:color="auto"/>
              <w:left w:val="single" w:sz="4" w:space="0" w:color="auto"/>
              <w:bottom w:val="single" w:sz="4" w:space="0" w:color="auto"/>
              <w:right w:val="single" w:sz="4" w:space="0" w:color="auto"/>
            </w:tcBorders>
            <w:hideMark/>
          </w:tcPr>
          <w:p w14:paraId="69349BBA" w14:textId="77777777" w:rsidR="00223DA8" w:rsidRPr="00CA7D85" w:rsidRDefault="00223DA8">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224712E7"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1BACE3B7" w14:textId="77777777" w:rsidR="00223DA8" w:rsidRPr="00CA7D85" w:rsidRDefault="00223DA8">
            <w:pPr>
              <w:pStyle w:val="TAL"/>
            </w:pPr>
          </w:p>
        </w:tc>
      </w:tr>
      <w:tr w:rsidR="00223DA8" w:rsidRPr="00CA7D85" w14:paraId="276ED641"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28694A0A" w14:textId="77777777" w:rsidR="00223DA8" w:rsidRPr="00CA7D85" w:rsidRDefault="00223DA8">
            <w:pPr>
              <w:pStyle w:val="TAL"/>
              <w:rPr>
                <w:lang w:eastAsia="zh-CN"/>
              </w:rPr>
            </w:pP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A4A3314" w14:textId="77777777" w:rsidR="00223DA8" w:rsidRPr="00CA7D85" w:rsidRDefault="00223DA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B96711D"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157E4020" w14:textId="77777777" w:rsidR="00223DA8" w:rsidRPr="00CA7D85" w:rsidRDefault="00223DA8">
            <w:pPr>
              <w:pStyle w:val="TAL"/>
            </w:pPr>
          </w:p>
        </w:tc>
      </w:tr>
      <w:tr w:rsidR="00223DA8" w:rsidRPr="00CA7D85" w14:paraId="1454BA2B"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621E5227" w14:textId="77777777" w:rsidR="00223DA8" w:rsidRPr="00CA7D85" w:rsidRDefault="00223DA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0429A81"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562E15C3"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4105BDF2" w14:textId="77777777" w:rsidR="00223DA8" w:rsidRPr="00CA7D85" w:rsidRDefault="00223DA8">
            <w:pPr>
              <w:pStyle w:val="TAL"/>
            </w:pPr>
          </w:p>
        </w:tc>
      </w:tr>
      <w:tr w:rsidR="00223DA8" w:rsidRPr="00CA7D85" w14:paraId="06DFC967"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1176C184" w14:textId="77777777" w:rsidR="00223DA8" w:rsidRPr="00CA7D85" w:rsidRDefault="00223DA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3EA99C8"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2A1A434E"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4C94E346" w14:textId="77777777" w:rsidR="00223DA8" w:rsidRPr="00CA7D85" w:rsidRDefault="00223DA8">
            <w:pPr>
              <w:pStyle w:val="TAL"/>
            </w:pPr>
          </w:p>
        </w:tc>
      </w:tr>
      <w:tr w:rsidR="00223DA8" w:rsidRPr="00CA7D85" w14:paraId="6BF799F6"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523E2725" w14:textId="77777777" w:rsidR="00223DA8" w:rsidRPr="00CA7D85" w:rsidRDefault="00223DA8">
            <w:pPr>
              <w:pStyle w:val="TAL"/>
            </w:pPr>
            <w:r w:rsidRPr="00CA7D85">
              <w:t xml:space="preserve">           measResultListUTRA</w:t>
            </w:r>
          </w:p>
        </w:tc>
        <w:tc>
          <w:tcPr>
            <w:tcW w:w="2267" w:type="dxa"/>
            <w:tcBorders>
              <w:top w:val="single" w:sz="4" w:space="0" w:color="auto"/>
              <w:left w:val="single" w:sz="4" w:space="0" w:color="auto"/>
              <w:bottom w:val="single" w:sz="4" w:space="0" w:color="auto"/>
              <w:right w:val="single" w:sz="4" w:space="0" w:color="auto"/>
            </w:tcBorders>
            <w:hideMark/>
          </w:tcPr>
          <w:p w14:paraId="35708F28" w14:textId="77777777" w:rsidR="00223DA8" w:rsidRPr="00CA7D85" w:rsidRDefault="00223DA8">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3A30CDC5"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7D52C90B" w14:textId="77777777" w:rsidR="00223DA8" w:rsidRPr="00CA7D85" w:rsidRDefault="00223DA8">
            <w:pPr>
              <w:pStyle w:val="TAL"/>
            </w:pPr>
          </w:p>
        </w:tc>
      </w:tr>
      <w:tr w:rsidR="00223DA8" w:rsidRPr="00CA7D85" w14:paraId="0115F250"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14DA7306" w14:textId="77777777" w:rsidR="00223DA8" w:rsidRPr="00CA7D85" w:rsidRDefault="00223DA8">
            <w:pPr>
              <w:pStyle w:val="TAL"/>
            </w:pPr>
            <w:r w:rsidRPr="00CA7D85">
              <w:t xml:space="preserve">           measResultListGERAN</w:t>
            </w:r>
          </w:p>
        </w:tc>
        <w:tc>
          <w:tcPr>
            <w:tcW w:w="2267" w:type="dxa"/>
            <w:tcBorders>
              <w:top w:val="single" w:sz="4" w:space="0" w:color="auto"/>
              <w:left w:val="single" w:sz="4" w:space="0" w:color="auto"/>
              <w:bottom w:val="single" w:sz="4" w:space="0" w:color="auto"/>
              <w:right w:val="single" w:sz="4" w:space="0" w:color="auto"/>
            </w:tcBorders>
            <w:hideMark/>
          </w:tcPr>
          <w:p w14:paraId="1B7B5C03" w14:textId="77777777" w:rsidR="00223DA8" w:rsidRPr="00CA7D85" w:rsidRDefault="00223DA8">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6685A6B8"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3059D38F" w14:textId="77777777" w:rsidR="00223DA8" w:rsidRPr="00CA7D85" w:rsidRDefault="00223DA8">
            <w:pPr>
              <w:pStyle w:val="TAL"/>
            </w:pPr>
          </w:p>
        </w:tc>
      </w:tr>
      <w:tr w:rsidR="00223DA8" w:rsidRPr="00CA7D85" w14:paraId="442DEFE3"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41FDA6FA" w14:textId="77777777" w:rsidR="00223DA8" w:rsidRPr="00CA7D85" w:rsidRDefault="00223DA8">
            <w:pPr>
              <w:pStyle w:val="TAL"/>
            </w:pPr>
            <w:r w:rsidRPr="00CA7D85">
              <w:t xml:space="preserve">           measResultsCDMA2000</w:t>
            </w:r>
          </w:p>
        </w:tc>
        <w:tc>
          <w:tcPr>
            <w:tcW w:w="2267" w:type="dxa"/>
            <w:tcBorders>
              <w:top w:val="single" w:sz="4" w:space="0" w:color="auto"/>
              <w:left w:val="single" w:sz="4" w:space="0" w:color="auto"/>
              <w:bottom w:val="single" w:sz="4" w:space="0" w:color="auto"/>
              <w:right w:val="single" w:sz="4" w:space="0" w:color="auto"/>
            </w:tcBorders>
            <w:hideMark/>
          </w:tcPr>
          <w:p w14:paraId="3AFB9C57" w14:textId="77777777" w:rsidR="00223DA8" w:rsidRPr="00CA7D85" w:rsidRDefault="00223DA8">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61A97A8A"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3DCEDE2B" w14:textId="77777777" w:rsidR="00223DA8" w:rsidRPr="00CA7D85" w:rsidRDefault="00223DA8">
            <w:pPr>
              <w:pStyle w:val="TAL"/>
            </w:pPr>
          </w:p>
        </w:tc>
      </w:tr>
      <w:tr w:rsidR="00223DA8" w:rsidRPr="00CA7D85" w14:paraId="5D07AA36"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3158B042" w14:textId="77777777" w:rsidR="00223DA8" w:rsidRPr="00CA7D85" w:rsidRDefault="00223DA8">
            <w:pPr>
              <w:pStyle w:val="TAL"/>
            </w:pPr>
            <w:r w:rsidRPr="00CA7D85">
              <w:t xml:space="preserve">           measResultNeighCellListNR-r15</w:t>
            </w:r>
          </w:p>
        </w:tc>
        <w:tc>
          <w:tcPr>
            <w:tcW w:w="2267" w:type="dxa"/>
            <w:tcBorders>
              <w:top w:val="single" w:sz="4" w:space="0" w:color="auto"/>
              <w:left w:val="single" w:sz="4" w:space="0" w:color="auto"/>
              <w:bottom w:val="single" w:sz="4" w:space="0" w:color="auto"/>
              <w:right w:val="single" w:sz="4" w:space="0" w:color="auto"/>
            </w:tcBorders>
            <w:hideMark/>
          </w:tcPr>
          <w:p w14:paraId="326E90D2" w14:textId="77777777" w:rsidR="00223DA8" w:rsidRPr="00CA7D85" w:rsidRDefault="00223DA8">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56B68EA5"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348B3F49" w14:textId="77777777" w:rsidR="00223DA8" w:rsidRPr="00CA7D85" w:rsidRDefault="00223DA8">
            <w:pPr>
              <w:pStyle w:val="TAL"/>
            </w:pPr>
          </w:p>
        </w:tc>
      </w:tr>
      <w:tr w:rsidR="00223DA8" w:rsidRPr="00CA7D85" w14:paraId="7088091A"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0A19B987" w14:textId="77777777" w:rsidR="00223DA8" w:rsidRPr="00CA7D85" w:rsidRDefault="00223DA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7EF36B4"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4F1255E1"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0D758550" w14:textId="77777777" w:rsidR="00223DA8" w:rsidRPr="00CA7D85" w:rsidRDefault="00223DA8">
            <w:pPr>
              <w:pStyle w:val="TAL"/>
            </w:pPr>
          </w:p>
        </w:tc>
      </w:tr>
      <w:tr w:rsidR="00223DA8" w:rsidRPr="00CA7D85" w14:paraId="15DD2F43"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2DD22FBF" w14:textId="77777777" w:rsidR="00223DA8" w:rsidRPr="00CA7D85" w:rsidRDefault="00223DA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37E6B41"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53E597A5"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29F778AC" w14:textId="77777777" w:rsidR="00223DA8" w:rsidRPr="00CA7D85" w:rsidRDefault="00223DA8">
            <w:pPr>
              <w:pStyle w:val="TAL"/>
            </w:pPr>
          </w:p>
        </w:tc>
      </w:tr>
      <w:tr w:rsidR="00223DA8" w:rsidRPr="00CA7D85" w14:paraId="339A6E2B"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616AC979" w14:textId="77777777" w:rsidR="00223DA8" w:rsidRPr="00CA7D85" w:rsidRDefault="00223DA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8C00045"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58D744AF"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5572E3CF" w14:textId="77777777" w:rsidR="00223DA8" w:rsidRPr="00CA7D85" w:rsidRDefault="00223DA8">
            <w:pPr>
              <w:pStyle w:val="TAL"/>
            </w:pPr>
          </w:p>
        </w:tc>
      </w:tr>
      <w:tr w:rsidR="00223DA8" w:rsidRPr="00CA7D85" w14:paraId="0FD91C37"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468125A9" w14:textId="77777777" w:rsidR="00223DA8" w:rsidRPr="00CA7D85" w:rsidRDefault="00223DA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38EAD84"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73A39B15"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668177AD" w14:textId="77777777" w:rsidR="00223DA8" w:rsidRPr="00CA7D85" w:rsidRDefault="00223DA8">
            <w:pPr>
              <w:pStyle w:val="TAL"/>
            </w:pPr>
          </w:p>
        </w:tc>
      </w:tr>
      <w:tr w:rsidR="00223DA8" w:rsidRPr="00CA7D85" w14:paraId="598849D2"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171C20D5" w14:textId="77777777" w:rsidR="00223DA8" w:rsidRPr="00CA7D85" w:rsidRDefault="00223DA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D243D5C"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6252ABD1"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18965003" w14:textId="77777777" w:rsidR="00223DA8" w:rsidRPr="00CA7D85" w:rsidRDefault="00223DA8">
            <w:pPr>
              <w:pStyle w:val="TAL"/>
            </w:pPr>
          </w:p>
        </w:tc>
      </w:tr>
      <w:tr w:rsidR="00223DA8" w:rsidRPr="00CA7D85" w14:paraId="5EC30011"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5C84E91C" w14:textId="77777777" w:rsidR="00223DA8" w:rsidRPr="00CA7D85" w:rsidRDefault="00223DA8">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71EFBF9F"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1597188C" w14:textId="77777777" w:rsidR="00223DA8" w:rsidRPr="00CA7D85" w:rsidRDefault="00223DA8">
            <w:pPr>
              <w:pStyle w:val="TAL"/>
            </w:pPr>
          </w:p>
        </w:tc>
        <w:tc>
          <w:tcPr>
            <w:tcW w:w="1135" w:type="dxa"/>
            <w:tcBorders>
              <w:top w:val="single" w:sz="4" w:space="0" w:color="auto"/>
              <w:left w:val="single" w:sz="4" w:space="0" w:color="auto"/>
              <w:bottom w:val="single" w:sz="4" w:space="0" w:color="auto"/>
              <w:right w:val="single" w:sz="4" w:space="0" w:color="auto"/>
            </w:tcBorders>
          </w:tcPr>
          <w:p w14:paraId="609567FB" w14:textId="77777777" w:rsidR="00223DA8" w:rsidRPr="00CA7D85" w:rsidRDefault="00223DA8">
            <w:pPr>
              <w:pStyle w:val="TAL"/>
            </w:pPr>
          </w:p>
        </w:tc>
      </w:tr>
    </w:tbl>
    <w:p w14:paraId="79E67DFD" w14:textId="77777777" w:rsidR="00223DA8" w:rsidRPr="00CA7D85" w:rsidRDefault="00223DA8" w:rsidP="00223DA8">
      <w:pPr>
        <w:rPr>
          <w:lang w:eastAsia="en-US"/>
        </w:rPr>
      </w:pPr>
    </w:p>
    <w:p w14:paraId="1A7C4FBE" w14:textId="77777777" w:rsidR="00223DA8" w:rsidRPr="00CA7D85" w:rsidRDefault="00223DA8" w:rsidP="00223DA8">
      <w:pPr>
        <w:pStyle w:val="TH"/>
      </w:pPr>
      <w:r w:rsidRPr="00CA7D85">
        <w:t xml:space="preserve">Table 8.2.3.7.2.3.3-8: </w:t>
      </w:r>
      <w:r w:rsidRPr="00CA7D85">
        <w:rPr>
          <w:bCs/>
          <w:i/>
          <w:iCs/>
        </w:rPr>
        <w:t>RRCReconfiguration</w:t>
      </w:r>
      <w:r w:rsidRPr="00CA7D85">
        <w:t xml:space="preserve"> (step 9, Table 8.2.3.7.2.3.2-3)</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223DA8" w:rsidRPr="00CA7D85" w14:paraId="1C165A4F" w14:textId="77777777" w:rsidTr="00223DA8">
        <w:tc>
          <w:tcPr>
            <w:tcW w:w="9635" w:type="dxa"/>
            <w:tcBorders>
              <w:top w:val="single" w:sz="4" w:space="0" w:color="auto"/>
              <w:left w:val="single" w:sz="4" w:space="0" w:color="auto"/>
              <w:bottom w:val="single" w:sz="4" w:space="0" w:color="auto"/>
              <w:right w:val="single" w:sz="4" w:space="0" w:color="auto"/>
            </w:tcBorders>
            <w:hideMark/>
          </w:tcPr>
          <w:p w14:paraId="2E0BF72E" w14:textId="77777777" w:rsidR="00223DA8" w:rsidRPr="00CA7D85" w:rsidRDefault="00223DA8">
            <w:pPr>
              <w:pStyle w:val="TAL"/>
              <w:snapToGrid w:val="0"/>
              <w:rPr>
                <w:lang w:eastAsia="ko-KR"/>
              </w:rPr>
            </w:pPr>
            <w:r w:rsidRPr="00CA7D85">
              <w:t>Derivation Path: TS 38.5</w:t>
            </w:r>
            <w:r w:rsidRPr="00CA7D85">
              <w:rPr>
                <w:lang w:eastAsia="ko-KR"/>
              </w:rPr>
              <w:t>08-1 [4] Table 4.6.1-13 with condition NR_MEAS</w:t>
            </w:r>
          </w:p>
        </w:tc>
      </w:tr>
    </w:tbl>
    <w:p w14:paraId="20933DD3" w14:textId="77777777" w:rsidR="00223DA8" w:rsidRPr="00CA7D85" w:rsidRDefault="00223DA8" w:rsidP="00223DA8">
      <w:pPr>
        <w:rPr>
          <w:lang w:eastAsia="en-US"/>
        </w:rPr>
      </w:pPr>
    </w:p>
    <w:p w14:paraId="4BB7992D" w14:textId="77777777" w:rsidR="00223DA8" w:rsidRPr="00CA7D85" w:rsidRDefault="00223DA8" w:rsidP="00223DA8">
      <w:pPr>
        <w:pStyle w:val="TH"/>
      </w:pPr>
      <w:r w:rsidRPr="00CA7D85">
        <w:t xml:space="preserve">Table 8.2.3.7.2.3.3-9: </w:t>
      </w:r>
      <w:r w:rsidRPr="00CA7D85">
        <w:rPr>
          <w:i/>
        </w:rPr>
        <w:t>MeasConfig-A4</w:t>
      </w:r>
      <w:r w:rsidRPr="00CA7D85">
        <w:t xml:space="preserve"> (Table 8.2.3.7.2.3.3-8)</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223DA8" w:rsidRPr="00CA7D85" w14:paraId="7DB674F0" w14:textId="77777777" w:rsidTr="00223DA8">
        <w:tc>
          <w:tcPr>
            <w:tcW w:w="9747" w:type="dxa"/>
            <w:gridSpan w:val="4"/>
            <w:tcBorders>
              <w:top w:val="single" w:sz="4" w:space="0" w:color="auto"/>
              <w:left w:val="single" w:sz="4" w:space="0" w:color="auto"/>
              <w:bottom w:val="single" w:sz="4" w:space="0" w:color="auto"/>
              <w:right w:val="single" w:sz="4" w:space="0" w:color="auto"/>
            </w:tcBorders>
            <w:hideMark/>
          </w:tcPr>
          <w:p w14:paraId="5D7C1ECD" w14:textId="77777777" w:rsidR="00223DA8" w:rsidRPr="00CA7D85" w:rsidRDefault="00223DA8">
            <w:pPr>
              <w:pStyle w:val="TAH"/>
              <w:snapToGrid w:val="0"/>
              <w:jc w:val="left"/>
              <w:rPr>
                <w:b w:val="0"/>
              </w:rPr>
            </w:pPr>
            <w:r w:rsidRPr="00CA7D85">
              <w:rPr>
                <w:b w:val="0"/>
              </w:rPr>
              <w:t>Derivation Path: TS 38.508-1 [4] Table 4.6.3-69</w:t>
            </w:r>
          </w:p>
        </w:tc>
      </w:tr>
      <w:tr w:rsidR="00223DA8" w:rsidRPr="00CA7D85" w14:paraId="1F56A47B"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5BB10C8D" w14:textId="77777777" w:rsidR="00223DA8" w:rsidRPr="00CA7D85" w:rsidRDefault="00223DA8">
            <w:pPr>
              <w:pStyle w:val="TAH"/>
              <w:snapToGrid w:val="0"/>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23B76AF" w14:textId="77777777" w:rsidR="00223DA8" w:rsidRPr="00CA7D85" w:rsidRDefault="00223DA8">
            <w:pPr>
              <w:pStyle w:val="TAH"/>
              <w:snapToGrid w:val="0"/>
            </w:pPr>
            <w:r w:rsidRPr="00CA7D85">
              <w:t>Value/remark</w:t>
            </w:r>
          </w:p>
        </w:tc>
        <w:tc>
          <w:tcPr>
            <w:tcW w:w="1590" w:type="dxa"/>
            <w:tcBorders>
              <w:top w:val="single" w:sz="4" w:space="0" w:color="auto"/>
              <w:left w:val="single" w:sz="4" w:space="0" w:color="auto"/>
              <w:bottom w:val="single" w:sz="4" w:space="0" w:color="auto"/>
              <w:right w:val="single" w:sz="4" w:space="0" w:color="auto"/>
            </w:tcBorders>
            <w:hideMark/>
          </w:tcPr>
          <w:p w14:paraId="2E44DBE9" w14:textId="77777777" w:rsidR="00223DA8" w:rsidRPr="00CA7D85" w:rsidRDefault="00223DA8">
            <w:pPr>
              <w:pStyle w:val="TAH"/>
              <w:snapToGrid w:val="0"/>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22B5464C" w14:textId="77777777" w:rsidR="00223DA8" w:rsidRPr="00CA7D85" w:rsidRDefault="00223DA8">
            <w:pPr>
              <w:pStyle w:val="TAH"/>
              <w:snapToGrid w:val="0"/>
            </w:pPr>
            <w:r w:rsidRPr="00CA7D85">
              <w:t>Condition</w:t>
            </w:r>
          </w:p>
        </w:tc>
      </w:tr>
      <w:tr w:rsidR="00223DA8" w:rsidRPr="00CA7D85" w14:paraId="7484D42B"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59F0D87A" w14:textId="77777777" w:rsidR="00223DA8" w:rsidRPr="00CA7D85" w:rsidRDefault="00223DA8">
            <w:pPr>
              <w:pStyle w:val="TAL"/>
              <w:snapToGrid w:val="0"/>
            </w:pPr>
            <w:r w:rsidRPr="00CA7D85">
              <w:t xml:space="preserve">MeasConfig ::=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07AD9957"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E049FE"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834F45" w14:textId="77777777" w:rsidR="00223DA8" w:rsidRPr="00CA7D85" w:rsidRDefault="00223DA8">
            <w:pPr>
              <w:pStyle w:val="TAL"/>
              <w:snapToGrid w:val="0"/>
            </w:pPr>
          </w:p>
        </w:tc>
      </w:tr>
      <w:tr w:rsidR="00223DA8" w:rsidRPr="00CA7D85" w14:paraId="3F8E7082"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26CC681D" w14:textId="77777777" w:rsidR="00223DA8" w:rsidRPr="00CA7D85" w:rsidRDefault="00223DA8">
            <w:pPr>
              <w:pStyle w:val="TAL"/>
              <w:snapToGrid w:val="0"/>
            </w:pPr>
            <w:r w:rsidRPr="00CA7D85">
              <w:t xml:space="preserve">  measObjectToAddModList</w:t>
            </w:r>
            <w:r w:rsidRPr="00CA7D85">
              <w:rPr>
                <w:snapToGrid w:val="0"/>
              </w:rPr>
              <w:t xml:space="preserve"> SEQUENCE (SIZE (1..maxNrofMeasId)) OF </w:t>
            </w:r>
            <w:r w:rsidRPr="00CA7D85">
              <w:t>MeasObject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0AC2E8FF" w14:textId="77777777" w:rsidR="00223DA8" w:rsidRPr="00CA7D85" w:rsidRDefault="00223DA8">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7271248C"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940B9D" w14:textId="77777777" w:rsidR="00223DA8" w:rsidRPr="00CA7D85" w:rsidRDefault="00223DA8">
            <w:pPr>
              <w:pStyle w:val="TAL"/>
              <w:snapToGrid w:val="0"/>
            </w:pPr>
          </w:p>
        </w:tc>
      </w:tr>
      <w:tr w:rsidR="00223DA8" w:rsidRPr="00CA7D85" w14:paraId="1C2213FB"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567F0969" w14:textId="77777777" w:rsidR="00223DA8" w:rsidRPr="00CA7D85" w:rsidRDefault="00223DA8">
            <w:pPr>
              <w:pStyle w:val="TAL"/>
              <w:snapToGrid w:val="0"/>
            </w:pPr>
            <w:r w:rsidRPr="00CA7D85">
              <w:t xml:space="preserve">    MeasObjectToAddMod[1]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6298E758" w14:textId="77777777" w:rsidR="00223DA8" w:rsidRPr="00CA7D85" w:rsidRDefault="00223DA8">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1EF011E2" w14:textId="77777777" w:rsidR="00223DA8" w:rsidRPr="00CA7D85" w:rsidRDefault="00223DA8">
            <w:pPr>
              <w:pStyle w:val="TAL"/>
              <w:snapToGrid w:val="0"/>
              <w:rPr>
                <w:lang w:eastAsia="zh-CN"/>
              </w:rPr>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7AEAC8B0" w14:textId="77777777" w:rsidR="00223DA8" w:rsidRPr="00CA7D85" w:rsidRDefault="00223DA8">
            <w:pPr>
              <w:pStyle w:val="TAL"/>
              <w:snapToGrid w:val="0"/>
              <w:rPr>
                <w:lang w:eastAsia="en-US"/>
              </w:rPr>
            </w:pPr>
          </w:p>
        </w:tc>
      </w:tr>
      <w:tr w:rsidR="00223DA8" w:rsidRPr="00CA7D85" w14:paraId="490E10EB"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62654A64" w14:textId="77777777" w:rsidR="00223DA8" w:rsidRPr="00CA7D85" w:rsidRDefault="00223DA8">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62E3BFBC" w14:textId="77777777" w:rsidR="00223DA8" w:rsidRPr="00CA7D85" w:rsidRDefault="00223DA8">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tcPr>
          <w:p w14:paraId="563F6E3B" w14:textId="77777777" w:rsidR="00223DA8" w:rsidRPr="00CA7D85" w:rsidRDefault="00223DA8">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A74AC97" w14:textId="77777777" w:rsidR="00223DA8" w:rsidRPr="00CA7D85" w:rsidRDefault="00223DA8">
            <w:pPr>
              <w:pStyle w:val="TAL"/>
              <w:snapToGrid w:val="0"/>
              <w:rPr>
                <w:lang w:eastAsia="en-US"/>
              </w:rPr>
            </w:pPr>
          </w:p>
        </w:tc>
      </w:tr>
      <w:tr w:rsidR="00223DA8" w:rsidRPr="00CA7D85" w14:paraId="1B3F890D"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3BABEF13" w14:textId="77777777" w:rsidR="00223DA8" w:rsidRPr="00CA7D85" w:rsidRDefault="00223DA8">
            <w:pPr>
              <w:pStyle w:val="TAL"/>
              <w:snapToGrid w:val="0"/>
            </w:pPr>
            <w:r w:rsidRPr="00CA7D85">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4DFF6E5D" w14:textId="77777777" w:rsidR="00223DA8" w:rsidRPr="00CA7D85" w:rsidRDefault="00223DA8">
            <w:pPr>
              <w:pStyle w:val="TAL"/>
            </w:pPr>
          </w:p>
        </w:tc>
        <w:tc>
          <w:tcPr>
            <w:tcW w:w="1590" w:type="dxa"/>
            <w:tcBorders>
              <w:top w:val="single" w:sz="4" w:space="0" w:color="auto"/>
              <w:left w:val="single" w:sz="4" w:space="0" w:color="auto"/>
              <w:bottom w:val="single" w:sz="4" w:space="0" w:color="auto"/>
              <w:right w:val="single" w:sz="4" w:space="0" w:color="auto"/>
            </w:tcBorders>
          </w:tcPr>
          <w:p w14:paraId="5B39C40B"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22C72A" w14:textId="77777777" w:rsidR="00223DA8" w:rsidRPr="00CA7D85" w:rsidRDefault="00223DA8">
            <w:pPr>
              <w:pStyle w:val="TAL"/>
              <w:snapToGrid w:val="0"/>
            </w:pPr>
          </w:p>
        </w:tc>
      </w:tr>
      <w:tr w:rsidR="00223DA8" w:rsidRPr="00CA7D85" w14:paraId="40F8F3C7"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6F7975B0" w14:textId="77777777" w:rsidR="00223DA8" w:rsidRPr="00CA7D85" w:rsidRDefault="00223DA8">
            <w:pPr>
              <w:pStyle w:val="TAL"/>
              <w:tabs>
                <w:tab w:val="left" w:pos="599"/>
              </w:tabs>
              <w:snapToGrid w:val="0"/>
            </w:pPr>
            <w:r w:rsidRPr="00CA7D85">
              <w:t xml:space="preserve">        measObjectNR</w:t>
            </w:r>
            <w:r w:rsidRPr="00CA7D85">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21A4C319" w14:textId="77777777" w:rsidR="00223DA8" w:rsidRPr="00CA7D85" w:rsidRDefault="00223DA8">
            <w:pPr>
              <w:pStyle w:val="TAL"/>
            </w:pPr>
            <w:r w:rsidRPr="00CA7D85">
              <w:t>MeasObjectNR</w:t>
            </w:r>
          </w:p>
        </w:tc>
        <w:tc>
          <w:tcPr>
            <w:tcW w:w="1590" w:type="dxa"/>
            <w:tcBorders>
              <w:top w:val="single" w:sz="4" w:space="0" w:color="auto"/>
              <w:left w:val="single" w:sz="4" w:space="0" w:color="auto"/>
              <w:bottom w:val="single" w:sz="4" w:space="0" w:color="auto"/>
              <w:right w:val="single" w:sz="4" w:space="0" w:color="auto"/>
            </w:tcBorders>
          </w:tcPr>
          <w:p w14:paraId="48DD47C2"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16C7B9" w14:textId="77777777" w:rsidR="00223DA8" w:rsidRPr="00CA7D85" w:rsidRDefault="00223DA8">
            <w:pPr>
              <w:pStyle w:val="TAL"/>
              <w:snapToGrid w:val="0"/>
            </w:pPr>
          </w:p>
        </w:tc>
      </w:tr>
      <w:tr w:rsidR="00223DA8" w:rsidRPr="00CA7D85" w14:paraId="4972F85A"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29ACDE9A" w14:textId="77777777" w:rsidR="00223DA8" w:rsidRPr="00CA7D85" w:rsidRDefault="00223DA8">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7E49475"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203687"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D8B3B5" w14:textId="77777777" w:rsidR="00223DA8" w:rsidRPr="00CA7D85" w:rsidRDefault="00223DA8">
            <w:pPr>
              <w:pStyle w:val="TAL"/>
              <w:snapToGrid w:val="0"/>
            </w:pPr>
          </w:p>
        </w:tc>
      </w:tr>
      <w:tr w:rsidR="00223DA8" w:rsidRPr="00CA7D85" w14:paraId="34A821C2"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5AAE671D" w14:textId="77777777" w:rsidR="00223DA8" w:rsidRPr="00CA7D85" w:rsidRDefault="00223DA8">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FB6BC3E"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0608844"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58685B" w14:textId="77777777" w:rsidR="00223DA8" w:rsidRPr="00CA7D85" w:rsidRDefault="00223DA8">
            <w:pPr>
              <w:pStyle w:val="TAL"/>
              <w:snapToGrid w:val="0"/>
            </w:pPr>
          </w:p>
        </w:tc>
      </w:tr>
      <w:tr w:rsidR="00223DA8" w:rsidRPr="00CA7D85" w14:paraId="46B812D0"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3123D9E2" w14:textId="77777777" w:rsidR="00223DA8" w:rsidRPr="00CA7D85" w:rsidRDefault="00223DA8">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76A74BD"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A0D54FE"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828869" w14:textId="77777777" w:rsidR="00223DA8" w:rsidRPr="00CA7D85" w:rsidRDefault="00223DA8">
            <w:pPr>
              <w:pStyle w:val="TAL"/>
              <w:snapToGrid w:val="0"/>
            </w:pPr>
          </w:p>
        </w:tc>
      </w:tr>
      <w:tr w:rsidR="00223DA8" w:rsidRPr="00CA7D85" w14:paraId="308BCF4B"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1EB69A45" w14:textId="77777777" w:rsidR="00223DA8" w:rsidRPr="00CA7D85" w:rsidRDefault="00223DA8">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5E490156" w14:textId="77777777" w:rsidR="00223DA8" w:rsidRPr="00CA7D85" w:rsidRDefault="00223DA8">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31C529E4"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E4EE03" w14:textId="77777777" w:rsidR="00223DA8" w:rsidRPr="00CA7D85" w:rsidRDefault="00223DA8">
            <w:pPr>
              <w:pStyle w:val="TAL"/>
              <w:snapToGrid w:val="0"/>
            </w:pPr>
          </w:p>
        </w:tc>
      </w:tr>
      <w:tr w:rsidR="00223DA8" w:rsidRPr="00CA7D85" w14:paraId="642026D5"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7E9C40CA" w14:textId="77777777" w:rsidR="00223DA8" w:rsidRPr="00CA7D85" w:rsidRDefault="00223DA8">
            <w:pPr>
              <w:pStyle w:val="TAL"/>
              <w:snapToGrid w:val="0"/>
            </w:pPr>
            <w:r w:rsidRPr="00CA7D85">
              <w:t xml:space="preserve">    ReportConfigToAddMod[1] </w:t>
            </w:r>
            <w:r w:rsidRPr="00CA7D85">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4B6E8FB3"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6B8BABDA" w14:textId="77777777" w:rsidR="00223DA8" w:rsidRPr="00CA7D85" w:rsidRDefault="00223DA8">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684CC4A0" w14:textId="77777777" w:rsidR="00223DA8" w:rsidRPr="00CA7D85" w:rsidRDefault="00223DA8">
            <w:pPr>
              <w:pStyle w:val="TAL"/>
              <w:snapToGrid w:val="0"/>
            </w:pPr>
          </w:p>
        </w:tc>
      </w:tr>
      <w:tr w:rsidR="00223DA8" w:rsidRPr="00CA7D85" w14:paraId="3A526620"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407EAB1F" w14:textId="77777777" w:rsidR="00223DA8" w:rsidRPr="00CA7D85" w:rsidRDefault="00223DA8">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567793C2" w14:textId="77777777" w:rsidR="00223DA8" w:rsidRPr="00CA7D85" w:rsidRDefault="00223DA8">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446C6EF7"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E9CC61" w14:textId="77777777" w:rsidR="00223DA8" w:rsidRPr="00CA7D85" w:rsidRDefault="00223DA8">
            <w:pPr>
              <w:pStyle w:val="TAL"/>
              <w:snapToGrid w:val="0"/>
            </w:pPr>
          </w:p>
        </w:tc>
      </w:tr>
      <w:tr w:rsidR="00223DA8" w:rsidRPr="00CA7D85" w14:paraId="37A142AD"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0624BF02" w14:textId="77777777" w:rsidR="00223DA8" w:rsidRPr="00CA7D85" w:rsidRDefault="00223DA8">
            <w:pPr>
              <w:pStyle w:val="TAL"/>
              <w:snapToGrid w:val="0"/>
            </w:pPr>
            <w:r w:rsidRPr="00CA7D85">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4AC059FC"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0490378"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16F427" w14:textId="77777777" w:rsidR="00223DA8" w:rsidRPr="00CA7D85" w:rsidRDefault="00223DA8">
            <w:pPr>
              <w:pStyle w:val="TAL"/>
              <w:snapToGrid w:val="0"/>
            </w:pPr>
          </w:p>
        </w:tc>
      </w:tr>
      <w:tr w:rsidR="00223DA8" w:rsidRPr="00CA7D85" w14:paraId="592E9EFE"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4087BDC4" w14:textId="77777777" w:rsidR="00223DA8" w:rsidRPr="00CA7D85" w:rsidRDefault="00223DA8">
            <w:pPr>
              <w:pStyle w:val="TAL"/>
              <w:tabs>
                <w:tab w:val="left" w:pos="887"/>
              </w:tabs>
              <w:snapToGrid w:val="0"/>
            </w:pPr>
            <w:r w:rsidRPr="00CA7D85">
              <w:t xml:space="preserve">        reportConfigNR</w:t>
            </w:r>
          </w:p>
        </w:tc>
        <w:tc>
          <w:tcPr>
            <w:tcW w:w="2268" w:type="dxa"/>
            <w:tcBorders>
              <w:top w:val="single" w:sz="4" w:space="0" w:color="auto"/>
              <w:left w:val="single" w:sz="4" w:space="0" w:color="auto"/>
              <w:bottom w:val="single" w:sz="4" w:space="0" w:color="auto"/>
              <w:right w:val="single" w:sz="4" w:space="0" w:color="auto"/>
            </w:tcBorders>
            <w:hideMark/>
          </w:tcPr>
          <w:p w14:paraId="3287D6A7" w14:textId="77777777" w:rsidR="00223DA8" w:rsidRPr="00CA7D85" w:rsidRDefault="00223DA8">
            <w:pPr>
              <w:pStyle w:val="TAL"/>
              <w:snapToGrid w:val="0"/>
            </w:pPr>
            <w:r w:rsidRPr="00CA7D85">
              <w:t>ReportConfigNR-EventA4</w:t>
            </w:r>
          </w:p>
        </w:tc>
        <w:tc>
          <w:tcPr>
            <w:tcW w:w="1590" w:type="dxa"/>
            <w:tcBorders>
              <w:top w:val="single" w:sz="4" w:space="0" w:color="auto"/>
              <w:left w:val="single" w:sz="4" w:space="0" w:color="auto"/>
              <w:bottom w:val="single" w:sz="4" w:space="0" w:color="auto"/>
              <w:right w:val="single" w:sz="4" w:space="0" w:color="auto"/>
            </w:tcBorders>
          </w:tcPr>
          <w:p w14:paraId="2042A554"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CD4721" w14:textId="77777777" w:rsidR="00223DA8" w:rsidRPr="00CA7D85" w:rsidRDefault="00223DA8">
            <w:pPr>
              <w:pStyle w:val="TAL"/>
              <w:snapToGrid w:val="0"/>
            </w:pPr>
          </w:p>
        </w:tc>
      </w:tr>
      <w:tr w:rsidR="00223DA8" w:rsidRPr="00CA7D85" w14:paraId="2C7097DB"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6C966697" w14:textId="77777777" w:rsidR="00223DA8" w:rsidRPr="00CA7D85" w:rsidRDefault="00223DA8">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0EA9368"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25F3FF"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0E30BD" w14:textId="77777777" w:rsidR="00223DA8" w:rsidRPr="00CA7D85" w:rsidRDefault="00223DA8">
            <w:pPr>
              <w:pStyle w:val="TAL"/>
              <w:snapToGrid w:val="0"/>
            </w:pPr>
          </w:p>
        </w:tc>
      </w:tr>
      <w:tr w:rsidR="00223DA8" w:rsidRPr="00CA7D85" w14:paraId="790FED10"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767E7430" w14:textId="77777777" w:rsidR="00223DA8" w:rsidRPr="00CA7D85" w:rsidRDefault="00223DA8">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C3C4826"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FA8DD9A"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4A4A43" w14:textId="77777777" w:rsidR="00223DA8" w:rsidRPr="00CA7D85" w:rsidRDefault="00223DA8">
            <w:pPr>
              <w:pStyle w:val="TAL"/>
              <w:snapToGrid w:val="0"/>
            </w:pPr>
          </w:p>
        </w:tc>
      </w:tr>
      <w:tr w:rsidR="00223DA8" w:rsidRPr="00CA7D85" w14:paraId="2DEA42DE"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73068169" w14:textId="77777777" w:rsidR="00223DA8" w:rsidRPr="00CA7D85" w:rsidRDefault="00223DA8">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B9F8A0F"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2805777"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0A826ED" w14:textId="77777777" w:rsidR="00223DA8" w:rsidRPr="00CA7D85" w:rsidRDefault="00223DA8">
            <w:pPr>
              <w:pStyle w:val="TAL"/>
              <w:snapToGrid w:val="0"/>
            </w:pPr>
          </w:p>
        </w:tc>
      </w:tr>
      <w:tr w:rsidR="00223DA8" w:rsidRPr="00CA7D85" w14:paraId="2EC6DB90"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0F14004A" w14:textId="77777777" w:rsidR="00223DA8" w:rsidRPr="00CA7D85" w:rsidRDefault="00223DA8">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0D5BCEDC" w14:textId="77777777" w:rsidR="00223DA8" w:rsidRPr="00CA7D85" w:rsidRDefault="00223DA8">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161B7556"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712C8D" w14:textId="77777777" w:rsidR="00223DA8" w:rsidRPr="00CA7D85" w:rsidRDefault="00223DA8">
            <w:pPr>
              <w:pStyle w:val="TAL"/>
              <w:snapToGrid w:val="0"/>
            </w:pPr>
          </w:p>
        </w:tc>
      </w:tr>
      <w:tr w:rsidR="00223DA8" w:rsidRPr="00CA7D85" w14:paraId="7B449B27"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1DE201F3" w14:textId="77777777" w:rsidR="00223DA8" w:rsidRPr="00CA7D85" w:rsidRDefault="00223DA8">
            <w:pPr>
              <w:pStyle w:val="TAL"/>
              <w:snapToGrid w:val="0"/>
            </w:pPr>
            <w:r w:rsidRPr="00CA7D85">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02718A91"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58DD947F" w14:textId="77777777" w:rsidR="00223DA8" w:rsidRPr="00CA7D85" w:rsidRDefault="00223DA8">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4796B257" w14:textId="77777777" w:rsidR="00223DA8" w:rsidRPr="00CA7D85" w:rsidRDefault="00223DA8">
            <w:pPr>
              <w:pStyle w:val="TAL"/>
              <w:snapToGrid w:val="0"/>
            </w:pPr>
          </w:p>
        </w:tc>
      </w:tr>
      <w:tr w:rsidR="00223DA8" w:rsidRPr="00CA7D85" w14:paraId="2D94C3A0"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1201286C" w14:textId="77777777" w:rsidR="00223DA8" w:rsidRPr="00CA7D85" w:rsidRDefault="00223DA8">
            <w:pPr>
              <w:pStyle w:val="TAL"/>
              <w:snapToGrid w:val="0"/>
            </w:pPr>
            <w:r w:rsidRPr="00CA7D85">
              <w:t xml:space="preserve">      measId</w:t>
            </w:r>
          </w:p>
        </w:tc>
        <w:tc>
          <w:tcPr>
            <w:tcW w:w="2268" w:type="dxa"/>
            <w:tcBorders>
              <w:top w:val="single" w:sz="4" w:space="0" w:color="auto"/>
              <w:left w:val="single" w:sz="4" w:space="0" w:color="auto"/>
              <w:bottom w:val="single" w:sz="4" w:space="0" w:color="auto"/>
              <w:right w:val="single" w:sz="4" w:space="0" w:color="auto"/>
            </w:tcBorders>
            <w:hideMark/>
          </w:tcPr>
          <w:p w14:paraId="51787772" w14:textId="77777777" w:rsidR="00223DA8" w:rsidRPr="00CA7D85" w:rsidRDefault="00223DA8">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158B43CE"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B50530" w14:textId="77777777" w:rsidR="00223DA8" w:rsidRPr="00CA7D85" w:rsidRDefault="00223DA8">
            <w:pPr>
              <w:pStyle w:val="TAL"/>
              <w:snapToGrid w:val="0"/>
            </w:pPr>
          </w:p>
        </w:tc>
      </w:tr>
      <w:tr w:rsidR="00223DA8" w:rsidRPr="00CA7D85" w14:paraId="15C60A85"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3F21AC03" w14:textId="77777777" w:rsidR="00223DA8" w:rsidRPr="00CA7D85" w:rsidRDefault="00223DA8">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09D0D598" w14:textId="77777777" w:rsidR="00223DA8" w:rsidRPr="00CA7D85" w:rsidRDefault="00223DA8">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2B9EEE47"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27ED44" w14:textId="77777777" w:rsidR="00223DA8" w:rsidRPr="00CA7D85" w:rsidRDefault="00223DA8">
            <w:pPr>
              <w:pStyle w:val="TAL"/>
              <w:snapToGrid w:val="0"/>
            </w:pPr>
          </w:p>
        </w:tc>
      </w:tr>
      <w:tr w:rsidR="00223DA8" w:rsidRPr="00CA7D85" w14:paraId="05F3A5F1"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698E485C" w14:textId="77777777" w:rsidR="00223DA8" w:rsidRPr="00CA7D85" w:rsidRDefault="00223DA8">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127AEC88" w14:textId="77777777" w:rsidR="00223DA8" w:rsidRPr="00CA7D85" w:rsidRDefault="00223DA8">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10D0E198"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86B42EF" w14:textId="77777777" w:rsidR="00223DA8" w:rsidRPr="00CA7D85" w:rsidRDefault="00223DA8">
            <w:pPr>
              <w:pStyle w:val="TAL"/>
              <w:snapToGrid w:val="0"/>
            </w:pPr>
          </w:p>
        </w:tc>
      </w:tr>
      <w:tr w:rsidR="00223DA8" w:rsidRPr="00CA7D85" w14:paraId="0DBB8395"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6F31BD3B" w14:textId="77777777" w:rsidR="00223DA8" w:rsidRPr="00CA7D85" w:rsidRDefault="00223DA8">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235607D"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C39685"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723080" w14:textId="77777777" w:rsidR="00223DA8" w:rsidRPr="00CA7D85" w:rsidRDefault="00223DA8">
            <w:pPr>
              <w:pStyle w:val="TAL"/>
              <w:snapToGrid w:val="0"/>
            </w:pPr>
          </w:p>
        </w:tc>
      </w:tr>
      <w:tr w:rsidR="00223DA8" w:rsidRPr="00CA7D85" w14:paraId="7C9DDF67"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6DB39FE0" w14:textId="77777777" w:rsidR="00223DA8" w:rsidRPr="00CA7D85" w:rsidRDefault="00223DA8">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F094FC9"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3468BCA"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6D9FF3" w14:textId="77777777" w:rsidR="00223DA8" w:rsidRPr="00CA7D85" w:rsidRDefault="00223DA8">
            <w:pPr>
              <w:pStyle w:val="TAL"/>
              <w:snapToGrid w:val="0"/>
            </w:pPr>
          </w:p>
        </w:tc>
      </w:tr>
      <w:tr w:rsidR="00223DA8" w:rsidRPr="00CA7D85" w14:paraId="5995CF1B" w14:textId="77777777" w:rsidTr="00223DA8">
        <w:tc>
          <w:tcPr>
            <w:tcW w:w="4644" w:type="dxa"/>
            <w:tcBorders>
              <w:top w:val="single" w:sz="4" w:space="0" w:color="auto"/>
              <w:left w:val="single" w:sz="4" w:space="0" w:color="auto"/>
              <w:bottom w:val="single" w:sz="4" w:space="0" w:color="auto"/>
              <w:right w:val="single" w:sz="4" w:space="0" w:color="auto"/>
            </w:tcBorders>
            <w:hideMark/>
          </w:tcPr>
          <w:p w14:paraId="4F90601D" w14:textId="77777777" w:rsidR="00223DA8" w:rsidRPr="00CA7D85" w:rsidRDefault="00223DA8">
            <w:pPr>
              <w:pStyle w:val="TAL"/>
              <w:snapToGrid w:val="0"/>
            </w:pPr>
            <w:r w:rsidRPr="00CA7D85">
              <w:t>}</w:t>
            </w:r>
          </w:p>
        </w:tc>
        <w:tc>
          <w:tcPr>
            <w:tcW w:w="2268" w:type="dxa"/>
            <w:tcBorders>
              <w:top w:val="single" w:sz="4" w:space="0" w:color="auto"/>
              <w:left w:val="single" w:sz="4" w:space="0" w:color="auto"/>
              <w:bottom w:val="single" w:sz="4" w:space="0" w:color="auto"/>
              <w:right w:val="single" w:sz="4" w:space="0" w:color="auto"/>
            </w:tcBorders>
          </w:tcPr>
          <w:p w14:paraId="70C40F60"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C8EC3B9"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F74EC5" w14:textId="77777777" w:rsidR="00223DA8" w:rsidRPr="00CA7D85" w:rsidRDefault="00223DA8">
            <w:pPr>
              <w:pStyle w:val="TAL"/>
              <w:snapToGrid w:val="0"/>
            </w:pPr>
          </w:p>
        </w:tc>
      </w:tr>
    </w:tbl>
    <w:p w14:paraId="63371C3E" w14:textId="77777777" w:rsidR="00223DA8" w:rsidRPr="00CA7D85" w:rsidRDefault="00223DA8" w:rsidP="00223DA8">
      <w:pPr>
        <w:rPr>
          <w:lang w:eastAsia="en-US"/>
        </w:rPr>
      </w:pPr>
    </w:p>
    <w:p w14:paraId="544363C5" w14:textId="77777777" w:rsidR="00223DA8" w:rsidRPr="00CA7D85" w:rsidRDefault="00223DA8" w:rsidP="00223DA8">
      <w:pPr>
        <w:pStyle w:val="TH"/>
      </w:pPr>
      <w:r w:rsidRPr="00CA7D85">
        <w:t xml:space="preserve">Table 8.2.3.7.2.3.3-10: </w:t>
      </w:r>
      <w:r w:rsidRPr="00CA7D85">
        <w:rPr>
          <w:i/>
        </w:rPr>
        <w:t>MeasObjectNR</w:t>
      </w:r>
      <w:r w:rsidRPr="00CA7D85">
        <w:t xml:space="preserve"> (Table 8.2.3.7.2.3.3-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23DA8" w:rsidRPr="00CA7D85" w14:paraId="08A37094" w14:textId="77777777" w:rsidTr="00223DA8">
        <w:tc>
          <w:tcPr>
            <w:tcW w:w="9747" w:type="dxa"/>
            <w:gridSpan w:val="4"/>
            <w:tcBorders>
              <w:top w:val="single" w:sz="4" w:space="0" w:color="auto"/>
              <w:left w:val="single" w:sz="4" w:space="0" w:color="auto"/>
              <w:bottom w:val="single" w:sz="4" w:space="0" w:color="auto"/>
              <w:right w:val="single" w:sz="4" w:space="0" w:color="auto"/>
            </w:tcBorders>
            <w:hideMark/>
          </w:tcPr>
          <w:p w14:paraId="38574FF6" w14:textId="77777777" w:rsidR="00223DA8" w:rsidRPr="00CA7D85" w:rsidRDefault="00223DA8">
            <w:pPr>
              <w:pStyle w:val="TAH"/>
              <w:jc w:val="left"/>
              <w:rPr>
                <w:b w:val="0"/>
              </w:rPr>
            </w:pPr>
            <w:r w:rsidRPr="00CA7D85">
              <w:rPr>
                <w:b w:val="0"/>
              </w:rPr>
              <w:t>Derivation Path: TS 38.508-1 [4], Table 4.6.3-76</w:t>
            </w:r>
          </w:p>
        </w:tc>
      </w:tr>
      <w:tr w:rsidR="00223DA8" w:rsidRPr="00CA7D85" w14:paraId="0F57A73C"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012299F0" w14:textId="77777777" w:rsidR="00223DA8" w:rsidRPr="00CA7D85" w:rsidRDefault="00223DA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783A32" w14:textId="77777777" w:rsidR="00223DA8" w:rsidRPr="00CA7D85" w:rsidRDefault="00223DA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4A5D57DF" w14:textId="77777777" w:rsidR="00223DA8" w:rsidRPr="00CA7D85" w:rsidRDefault="00223DA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7A00E4D5" w14:textId="77777777" w:rsidR="00223DA8" w:rsidRPr="00CA7D85" w:rsidRDefault="00223DA8">
            <w:pPr>
              <w:pStyle w:val="TAH"/>
            </w:pPr>
            <w:r w:rsidRPr="00CA7D85">
              <w:t>Condition</w:t>
            </w:r>
          </w:p>
        </w:tc>
      </w:tr>
      <w:tr w:rsidR="00223DA8" w:rsidRPr="00CA7D85" w14:paraId="31FE7C18"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30B752FC" w14:textId="77777777" w:rsidR="00223DA8" w:rsidRPr="00CA7D85" w:rsidRDefault="00223DA8">
            <w:pPr>
              <w:pStyle w:val="TAL"/>
            </w:pPr>
            <w:r w:rsidRPr="00CA7D85">
              <w:t xml:space="preserve">MeasObject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03F74B24"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410A6365" w14:textId="77777777" w:rsidR="00223DA8" w:rsidRPr="00CA7D85" w:rsidRDefault="00223DA8">
            <w:pPr>
              <w:pStyle w:val="TAL"/>
            </w:pPr>
          </w:p>
        </w:tc>
        <w:tc>
          <w:tcPr>
            <w:tcW w:w="1245" w:type="dxa"/>
            <w:tcBorders>
              <w:top w:val="single" w:sz="4" w:space="0" w:color="auto"/>
              <w:left w:val="single" w:sz="4" w:space="0" w:color="auto"/>
              <w:bottom w:val="single" w:sz="4" w:space="0" w:color="auto"/>
              <w:right w:val="single" w:sz="4" w:space="0" w:color="auto"/>
            </w:tcBorders>
          </w:tcPr>
          <w:p w14:paraId="4693DFD3" w14:textId="77777777" w:rsidR="00223DA8" w:rsidRPr="00CA7D85" w:rsidRDefault="00223DA8">
            <w:pPr>
              <w:pStyle w:val="TAL"/>
            </w:pPr>
          </w:p>
        </w:tc>
      </w:tr>
      <w:tr w:rsidR="00223DA8" w:rsidRPr="00CA7D85" w14:paraId="397AFEE9"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0AEB616A" w14:textId="77777777" w:rsidR="00223DA8" w:rsidRPr="00CA7D85" w:rsidRDefault="00223DA8">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0304D7EF" w14:textId="77777777" w:rsidR="00223DA8" w:rsidRPr="00CA7D85" w:rsidRDefault="00223DA8">
            <w:pPr>
              <w:pStyle w:val="TAL"/>
            </w:pPr>
            <w:r w:rsidRPr="00CA7D85">
              <w:t>ARFCN-ValueNR for SSB of NR Cell 2</w:t>
            </w:r>
          </w:p>
        </w:tc>
        <w:tc>
          <w:tcPr>
            <w:tcW w:w="1700" w:type="dxa"/>
            <w:tcBorders>
              <w:top w:val="single" w:sz="4" w:space="0" w:color="auto"/>
              <w:left w:val="single" w:sz="4" w:space="0" w:color="auto"/>
              <w:bottom w:val="single" w:sz="4" w:space="0" w:color="auto"/>
              <w:right w:val="single" w:sz="4" w:space="0" w:color="auto"/>
            </w:tcBorders>
          </w:tcPr>
          <w:p w14:paraId="6BDC96AE" w14:textId="77777777" w:rsidR="00223DA8" w:rsidRPr="00CA7D85" w:rsidRDefault="00223DA8">
            <w:pPr>
              <w:pStyle w:val="TAL"/>
            </w:pPr>
          </w:p>
        </w:tc>
        <w:tc>
          <w:tcPr>
            <w:tcW w:w="1245" w:type="dxa"/>
            <w:tcBorders>
              <w:top w:val="single" w:sz="4" w:space="0" w:color="auto"/>
              <w:left w:val="single" w:sz="4" w:space="0" w:color="auto"/>
              <w:bottom w:val="single" w:sz="4" w:space="0" w:color="auto"/>
              <w:right w:val="single" w:sz="4" w:space="0" w:color="auto"/>
            </w:tcBorders>
          </w:tcPr>
          <w:p w14:paraId="088D8D86" w14:textId="77777777" w:rsidR="00223DA8" w:rsidRPr="00CA7D85" w:rsidRDefault="00223DA8">
            <w:pPr>
              <w:pStyle w:val="TAL"/>
            </w:pPr>
          </w:p>
        </w:tc>
      </w:tr>
      <w:tr w:rsidR="00223DA8" w:rsidRPr="00CA7D85" w14:paraId="5E4F4FA8"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3E91F115" w14:textId="77777777" w:rsidR="00223DA8" w:rsidRPr="00CA7D85" w:rsidRDefault="00223DA8">
            <w:pPr>
              <w:pStyle w:val="TAL"/>
            </w:pPr>
            <w:r w:rsidRPr="00CA7D85">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hideMark/>
          </w:tcPr>
          <w:p w14:paraId="7FDA948E" w14:textId="77777777" w:rsidR="00223DA8" w:rsidRPr="00CA7D85" w:rsidRDefault="00223DA8">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7F821B4B" w14:textId="77777777" w:rsidR="00223DA8" w:rsidRPr="00CA7D85" w:rsidRDefault="00223DA8">
            <w:pPr>
              <w:pStyle w:val="TAL"/>
              <w:rPr>
                <w:rFonts w:eastAsia="Yu Mincho"/>
              </w:rPr>
            </w:pPr>
          </w:p>
        </w:tc>
        <w:tc>
          <w:tcPr>
            <w:tcW w:w="1245" w:type="dxa"/>
            <w:tcBorders>
              <w:top w:val="single" w:sz="4" w:space="0" w:color="auto"/>
              <w:left w:val="single" w:sz="4" w:space="0" w:color="auto"/>
              <w:bottom w:val="single" w:sz="4" w:space="0" w:color="auto"/>
              <w:right w:val="single" w:sz="4" w:space="0" w:color="auto"/>
            </w:tcBorders>
          </w:tcPr>
          <w:p w14:paraId="3D5E1B6F" w14:textId="77777777" w:rsidR="00223DA8" w:rsidRPr="00CA7D85" w:rsidRDefault="00223DA8">
            <w:pPr>
              <w:pStyle w:val="TAL"/>
              <w:rPr>
                <w:rFonts w:eastAsiaTheme="minorEastAsia"/>
              </w:rPr>
            </w:pPr>
          </w:p>
        </w:tc>
      </w:tr>
      <w:tr w:rsidR="00223DA8" w:rsidRPr="00CA7D85" w14:paraId="207B1147"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23AFD42C" w14:textId="77777777" w:rsidR="00223DA8" w:rsidRPr="00CA7D85" w:rsidRDefault="00223DA8">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2B6B644B" w14:textId="77777777" w:rsidR="00223DA8" w:rsidRPr="00CA7D85" w:rsidRDefault="00223DA8">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51F34F96" w14:textId="77777777" w:rsidR="00223DA8" w:rsidRPr="00CA7D85" w:rsidRDefault="00223DA8">
            <w:pPr>
              <w:pStyle w:val="TAL"/>
            </w:pPr>
          </w:p>
        </w:tc>
        <w:tc>
          <w:tcPr>
            <w:tcW w:w="1245" w:type="dxa"/>
            <w:tcBorders>
              <w:top w:val="single" w:sz="4" w:space="0" w:color="auto"/>
              <w:left w:val="single" w:sz="4" w:space="0" w:color="auto"/>
              <w:bottom w:val="single" w:sz="4" w:space="0" w:color="auto"/>
              <w:right w:val="single" w:sz="4" w:space="0" w:color="auto"/>
            </w:tcBorders>
          </w:tcPr>
          <w:p w14:paraId="7E410C20" w14:textId="77777777" w:rsidR="00223DA8" w:rsidRPr="00CA7D85" w:rsidRDefault="00223DA8">
            <w:pPr>
              <w:pStyle w:val="TAL"/>
            </w:pPr>
          </w:p>
        </w:tc>
      </w:tr>
      <w:tr w:rsidR="00223DA8" w:rsidRPr="00CA7D85" w14:paraId="33BF681E" w14:textId="77777777" w:rsidTr="00223DA8">
        <w:tc>
          <w:tcPr>
            <w:tcW w:w="4535" w:type="dxa"/>
            <w:tcBorders>
              <w:top w:val="single" w:sz="4" w:space="0" w:color="auto"/>
              <w:left w:val="single" w:sz="4" w:space="0" w:color="auto"/>
              <w:bottom w:val="single" w:sz="4" w:space="0" w:color="auto"/>
              <w:right w:val="single" w:sz="4" w:space="0" w:color="auto"/>
            </w:tcBorders>
            <w:hideMark/>
          </w:tcPr>
          <w:p w14:paraId="2C5288C4" w14:textId="77777777" w:rsidR="00223DA8" w:rsidRPr="00CA7D85" w:rsidRDefault="00223DA8">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755594FA" w14:textId="77777777" w:rsidR="00223DA8" w:rsidRPr="00CA7D85" w:rsidRDefault="00223DA8">
            <w:pPr>
              <w:pStyle w:val="TAL"/>
            </w:pPr>
          </w:p>
        </w:tc>
        <w:tc>
          <w:tcPr>
            <w:tcW w:w="1700" w:type="dxa"/>
            <w:tcBorders>
              <w:top w:val="single" w:sz="4" w:space="0" w:color="auto"/>
              <w:left w:val="single" w:sz="4" w:space="0" w:color="auto"/>
              <w:bottom w:val="single" w:sz="4" w:space="0" w:color="auto"/>
              <w:right w:val="single" w:sz="4" w:space="0" w:color="auto"/>
            </w:tcBorders>
          </w:tcPr>
          <w:p w14:paraId="6F41297D" w14:textId="77777777" w:rsidR="00223DA8" w:rsidRPr="00CA7D85" w:rsidRDefault="00223DA8">
            <w:pPr>
              <w:pStyle w:val="TAL"/>
            </w:pPr>
          </w:p>
        </w:tc>
        <w:tc>
          <w:tcPr>
            <w:tcW w:w="1245" w:type="dxa"/>
            <w:tcBorders>
              <w:top w:val="single" w:sz="4" w:space="0" w:color="auto"/>
              <w:left w:val="single" w:sz="4" w:space="0" w:color="auto"/>
              <w:bottom w:val="single" w:sz="4" w:space="0" w:color="auto"/>
              <w:right w:val="single" w:sz="4" w:space="0" w:color="auto"/>
            </w:tcBorders>
          </w:tcPr>
          <w:p w14:paraId="31E18531" w14:textId="77777777" w:rsidR="00223DA8" w:rsidRPr="00CA7D85" w:rsidRDefault="00223DA8">
            <w:pPr>
              <w:pStyle w:val="TAL"/>
            </w:pPr>
          </w:p>
        </w:tc>
      </w:tr>
    </w:tbl>
    <w:p w14:paraId="510A0D08" w14:textId="77777777" w:rsidR="00223DA8" w:rsidRPr="00CA7D85" w:rsidRDefault="00223DA8" w:rsidP="00223DA8">
      <w:pPr>
        <w:rPr>
          <w:lang w:eastAsia="en-US"/>
        </w:rPr>
      </w:pPr>
    </w:p>
    <w:p w14:paraId="09A2C659" w14:textId="77777777" w:rsidR="00223DA8" w:rsidRPr="00CA7D85" w:rsidRDefault="00223DA8" w:rsidP="00223DA8">
      <w:pPr>
        <w:pStyle w:val="TH"/>
        <w:rPr>
          <w:lang w:eastAsia="zh-CN"/>
        </w:rPr>
      </w:pPr>
      <w:r w:rsidRPr="00CA7D85">
        <w:t xml:space="preserve">Table 8.2.3.7.2.3.3-11: </w:t>
      </w:r>
      <w:r w:rsidRPr="00CA7D85">
        <w:rPr>
          <w:i/>
        </w:rPr>
        <w:t>ReportConfigNR-EventA4</w:t>
      </w:r>
      <w:r w:rsidRPr="00CA7D85">
        <w:t xml:space="preserve"> (Table 8.2.3.7.2.3.3-9)</w:t>
      </w:r>
    </w:p>
    <w:tbl>
      <w:tblPr>
        <w:tblW w:w="9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2268"/>
        <w:gridCol w:w="1701"/>
        <w:gridCol w:w="1245"/>
      </w:tblGrid>
      <w:tr w:rsidR="00223DA8" w:rsidRPr="00CA7D85" w14:paraId="495421F7" w14:textId="77777777" w:rsidTr="00223DA8">
        <w:tc>
          <w:tcPr>
            <w:tcW w:w="9747" w:type="dxa"/>
            <w:gridSpan w:val="4"/>
            <w:tcBorders>
              <w:top w:val="single" w:sz="4" w:space="0" w:color="000000"/>
              <w:left w:val="single" w:sz="4" w:space="0" w:color="000000"/>
              <w:bottom w:val="single" w:sz="4" w:space="0" w:color="000000"/>
              <w:right w:val="single" w:sz="4" w:space="0" w:color="000000"/>
            </w:tcBorders>
            <w:hideMark/>
          </w:tcPr>
          <w:p w14:paraId="44A00106" w14:textId="77777777" w:rsidR="00223DA8" w:rsidRPr="00CA7D85" w:rsidRDefault="00223DA8">
            <w:pPr>
              <w:pStyle w:val="TAL"/>
              <w:snapToGrid w:val="0"/>
              <w:rPr>
                <w:lang w:eastAsia="ko-KR"/>
              </w:rPr>
            </w:pPr>
            <w:r w:rsidRPr="00CA7D85">
              <w:rPr>
                <w:lang w:eastAsia="ko-KR"/>
              </w:rPr>
              <w:t>Derivation Path: TS 38.5</w:t>
            </w:r>
            <w:r w:rsidRPr="00CA7D85">
              <w:t>08-1 [4] Table 4.6.3-142 with condition EVENT_A4</w:t>
            </w:r>
          </w:p>
        </w:tc>
      </w:tr>
      <w:tr w:rsidR="00223DA8" w:rsidRPr="00CA7D85" w14:paraId="2E4DBE89"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3BA7D1F4" w14:textId="77777777" w:rsidR="00223DA8" w:rsidRPr="00CA7D85" w:rsidRDefault="00223DA8">
            <w:pPr>
              <w:pStyle w:val="TAH"/>
              <w:snapToGrid w:val="0"/>
              <w:rPr>
                <w:lang w:eastAsia="ko-KR"/>
              </w:rPr>
            </w:pPr>
            <w:r w:rsidRPr="00CA7D85">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02E5396" w14:textId="77777777" w:rsidR="00223DA8" w:rsidRPr="00CA7D85" w:rsidRDefault="00223DA8">
            <w:pPr>
              <w:pStyle w:val="TAH"/>
              <w:snapToGrid w:val="0"/>
              <w:rPr>
                <w:lang w:eastAsia="ko-KR"/>
              </w:rPr>
            </w:pPr>
            <w:r w:rsidRPr="00CA7D85">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C496214" w14:textId="77777777" w:rsidR="00223DA8" w:rsidRPr="00CA7D85" w:rsidRDefault="00223DA8">
            <w:pPr>
              <w:pStyle w:val="TAH"/>
              <w:snapToGrid w:val="0"/>
              <w:rPr>
                <w:lang w:eastAsia="ko-KR"/>
              </w:rPr>
            </w:pPr>
            <w:r w:rsidRPr="00CA7D85">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26448923" w14:textId="77777777" w:rsidR="00223DA8" w:rsidRPr="00CA7D85" w:rsidRDefault="00223DA8">
            <w:pPr>
              <w:pStyle w:val="TAH"/>
              <w:snapToGrid w:val="0"/>
              <w:rPr>
                <w:lang w:eastAsia="ko-KR"/>
              </w:rPr>
            </w:pPr>
            <w:r w:rsidRPr="00CA7D85">
              <w:rPr>
                <w:lang w:eastAsia="ko-KR"/>
              </w:rPr>
              <w:t>Condition</w:t>
            </w:r>
          </w:p>
        </w:tc>
      </w:tr>
      <w:tr w:rsidR="00223DA8" w:rsidRPr="00CA7D85" w14:paraId="67909017"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779357CC" w14:textId="77777777" w:rsidR="00223DA8" w:rsidRPr="00CA7D85" w:rsidRDefault="00223DA8">
            <w:pPr>
              <w:pStyle w:val="TAL"/>
              <w:snapToGrid w:val="0"/>
              <w:rPr>
                <w:lang w:eastAsia="ko-KR"/>
              </w:rPr>
            </w:pPr>
            <w:r w:rsidRPr="00CA7D85">
              <w:t>ReportConfigNR</w:t>
            </w:r>
            <w:r w:rsidRPr="00CA7D85">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6A9C18A1"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169CB82"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2B0E6BC" w14:textId="77777777" w:rsidR="00223DA8" w:rsidRPr="00CA7D85" w:rsidRDefault="00223DA8">
            <w:pPr>
              <w:pStyle w:val="TAL"/>
              <w:snapToGrid w:val="0"/>
              <w:rPr>
                <w:lang w:eastAsia="ko-KR"/>
              </w:rPr>
            </w:pPr>
          </w:p>
        </w:tc>
      </w:tr>
      <w:tr w:rsidR="00223DA8" w:rsidRPr="00CA7D85" w14:paraId="2E5767EB"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2FF4A6D6" w14:textId="77777777" w:rsidR="00223DA8" w:rsidRPr="00CA7D85" w:rsidRDefault="00223DA8">
            <w:pPr>
              <w:pStyle w:val="TAL"/>
              <w:snapToGrid w:val="0"/>
              <w:rPr>
                <w:lang w:eastAsia="ko-KR"/>
              </w:rPr>
            </w:pPr>
            <w:r w:rsidRPr="00CA7D85">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57B12978"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290D69B"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985D55F" w14:textId="77777777" w:rsidR="00223DA8" w:rsidRPr="00CA7D85" w:rsidRDefault="00223DA8">
            <w:pPr>
              <w:pStyle w:val="TAL"/>
              <w:snapToGrid w:val="0"/>
              <w:rPr>
                <w:lang w:eastAsia="ko-KR"/>
              </w:rPr>
            </w:pPr>
          </w:p>
        </w:tc>
      </w:tr>
      <w:tr w:rsidR="00223DA8" w:rsidRPr="00CA7D85" w14:paraId="36DDB49A"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6A3A6402" w14:textId="77777777" w:rsidR="00223DA8" w:rsidRPr="00CA7D85" w:rsidRDefault="00223DA8">
            <w:pPr>
              <w:pStyle w:val="TAL"/>
              <w:snapToGrid w:val="0"/>
              <w:rPr>
                <w:lang w:eastAsia="ko-KR"/>
              </w:rPr>
            </w:pPr>
            <w:r w:rsidRPr="00CA7D85">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5D1B7F0F"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2E65698"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994A729" w14:textId="77777777" w:rsidR="00223DA8" w:rsidRPr="00CA7D85" w:rsidRDefault="00223DA8">
            <w:pPr>
              <w:pStyle w:val="TAL"/>
              <w:snapToGrid w:val="0"/>
              <w:rPr>
                <w:lang w:eastAsia="ko-KR"/>
              </w:rPr>
            </w:pPr>
          </w:p>
        </w:tc>
      </w:tr>
      <w:tr w:rsidR="00223DA8" w:rsidRPr="00CA7D85" w14:paraId="6E14BDA8"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72664737" w14:textId="77777777" w:rsidR="00223DA8" w:rsidRPr="00CA7D85" w:rsidRDefault="00223DA8">
            <w:pPr>
              <w:pStyle w:val="TAL"/>
              <w:snapToGrid w:val="0"/>
              <w:rPr>
                <w:lang w:eastAsia="ko-KR"/>
              </w:rPr>
            </w:pPr>
            <w:r w:rsidRPr="00CA7D85">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58C70FED"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7BAD62E"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5B78FCF" w14:textId="77777777" w:rsidR="00223DA8" w:rsidRPr="00CA7D85" w:rsidRDefault="00223DA8">
            <w:pPr>
              <w:pStyle w:val="TAL"/>
              <w:snapToGrid w:val="0"/>
              <w:rPr>
                <w:lang w:eastAsia="ko-KR"/>
              </w:rPr>
            </w:pPr>
          </w:p>
        </w:tc>
      </w:tr>
      <w:tr w:rsidR="00223DA8" w:rsidRPr="00CA7D85" w14:paraId="779F4A1D"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2CBCBE7C" w14:textId="77777777" w:rsidR="00223DA8" w:rsidRPr="00CA7D85" w:rsidRDefault="00223DA8">
            <w:pPr>
              <w:pStyle w:val="TAL"/>
              <w:snapToGrid w:val="0"/>
              <w:rPr>
                <w:lang w:eastAsia="ko-KR"/>
              </w:rPr>
            </w:pPr>
            <w:r w:rsidRPr="00CA7D85">
              <w:rPr>
                <w:lang w:eastAsia="ko-KR"/>
              </w:rPr>
              <w:t xml:space="preserve">        EventA4 SEQUENCE {</w:t>
            </w:r>
          </w:p>
        </w:tc>
        <w:tc>
          <w:tcPr>
            <w:tcW w:w="2267" w:type="dxa"/>
            <w:tcBorders>
              <w:top w:val="single" w:sz="4" w:space="0" w:color="000000"/>
              <w:left w:val="single" w:sz="4" w:space="0" w:color="000000"/>
              <w:bottom w:val="single" w:sz="4" w:space="0" w:color="000000"/>
              <w:right w:val="single" w:sz="4" w:space="0" w:color="000000"/>
            </w:tcBorders>
          </w:tcPr>
          <w:p w14:paraId="5FE4569D"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5DBAE62"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7BDCE46" w14:textId="77777777" w:rsidR="00223DA8" w:rsidRPr="00CA7D85" w:rsidRDefault="00223DA8">
            <w:pPr>
              <w:pStyle w:val="TAL"/>
              <w:snapToGrid w:val="0"/>
              <w:rPr>
                <w:lang w:eastAsia="ko-KR"/>
              </w:rPr>
            </w:pPr>
          </w:p>
        </w:tc>
      </w:tr>
      <w:tr w:rsidR="00223DA8" w:rsidRPr="00CA7D85" w14:paraId="2FF47911"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34EB2FF3" w14:textId="77777777" w:rsidR="00223DA8" w:rsidRPr="00CA7D85" w:rsidRDefault="00223DA8">
            <w:pPr>
              <w:pStyle w:val="TAL"/>
              <w:snapToGrid w:val="0"/>
              <w:rPr>
                <w:lang w:eastAsia="zh-CN"/>
              </w:rPr>
            </w:pPr>
            <w:r w:rsidRPr="00CA7D85">
              <w:t xml:space="preserve">          a4-Threshold CHOICE {</w:t>
            </w:r>
          </w:p>
        </w:tc>
        <w:tc>
          <w:tcPr>
            <w:tcW w:w="2267" w:type="dxa"/>
            <w:tcBorders>
              <w:top w:val="single" w:sz="4" w:space="0" w:color="000000"/>
              <w:left w:val="single" w:sz="4" w:space="0" w:color="000000"/>
              <w:bottom w:val="single" w:sz="4" w:space="0" w:color="000000"/>
              <w:right w:val="single" w:sz="4" w:space="0" w:color="000000"/>
            </w:tcBorders>
          </w:tcPr>
          <w:p w14:paraId="3D9B4908"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94D83E3"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DC955FB" w14:textId="77777777" w:rsidR="00223DA8" w:rsidRPr="00CA7D85" w:rsidRDefault="00223DA8">
            <w:pPr>
              <w:pStyle w:val="TAL"/>
              <w:snapToGrid w:val="0"/>
              <w:rPr>
                <w:lang w:eastAsia="en-US"/>
              </w:rPr>
            </w:pPr>
          </w:p>
        </w:tc>
      </w:tr>
      <w:tr w:rsidR="00223DA8" w:rsidRPr="00CA7D85" w14:paraId="45731C4D" w14:textId="77777777" w:rsidTr="00223DA8">
        <w:tc>
          <w:tcPr>
            <w:tcW w:w="4535" w:type="dxa"/>
            <w:tcBorders>
              <w:top w:val="single" w:sz="4" w:space="0" w:color="000000"/>
              <w:left w:val="single" w:sz="4" w:space="0" w:color="000000"/>
              <w:bottom w:val="nil"/>
              <w:right w:val="single" w:sz="4" w:space="0" w:color="000000"/>
            </w:tcBorders>
            <w:hideMark/>
          </w:tcPr>
          <w:p w14:paraId="50D556D1" w14:textId="77777777" w:rsidR="00223DA8" w:rsidRPr="00CA7D85" w:rsidRDefault="00223DA8">
            <w:pPr>
              <w:pStyle w:val="TAL"/>
              <w:snapToGrid w:val="0"/>
            </w:pPr>
            <w:r w:rsidRPr="00CA7D85">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2370815F" w14:textId="77777777" w:rsidR="00223DA8" w:rsidRPr="00CA7D85" w:rsidRDefault="00223DA8">
            <w:pPr>
              <w:pStyle w:val="TAL"/>
              <w:snapToGrid w:val="0"/>
            </w:pPr>
            <w:r w:rsidRPr="00CA7D85">
              <w:t>72</w:t>
            </w:r>
          </w:p>
        </w:tc>
        <w:tc>
          <w:tcPr>
            <w:tcW w:w="1700" w:type="dxa"/>
            <w:tcBorders>
              <w:top w:val="single" w:sz="4" w:space="0" w:color="000000"/>
              <w:left w:val="single" w:sz="4" w:space="0" w:color="000000"/>
              <w:bottom w:val="single" w:sz="4" w:space="0" w:color="000000"/>
              <w:right w:val="single" w:sz="4" w:space="0" w:color="000000"/>
            </w:tcBorders>
            <w:hideMark/>
          </w:tcPr>
          <w:p w14:paraId="2E1FCD24" w14:textId="77777777" w:rsidR="00223DA8" w:rsidRPr="00CA7D85" w:rsidRDefault="00223DA8">
            <w:pPr>
              <w:pStyle w:val="TAL"/>
              <w:snapToGrid w:val="0"/>
              <w:rPr>
                <w:lang w:eastAsia="zh-CN"/>
              </w:rPr>
            </w:pPr>
            <w:r w:rsidRPr="00CA7D85">
              <w:rPr>
                <w:lang w:eastAsia="zh-CN"/>
              </w:rPr>
              <w:t>-84dbm</w:t>
            </w:r>
          </w:p>
        </w:tc>
        <w:tc>
          <w:tcPr>
            <w:tcW w:w="1245" w:type="dxa"/>
            <w:tcBorders>
              <w:top w:val="single" w:sz="4" w:space="0" w:color="000000"/>
              <w:left w:val="single" w:sz="4" w:space="0" w:color="000000"/>
              <w:bottom w:val="single" w:sz="4" w:space="0" w:color="000000"/>
              <w:right w:val="single" w:sz="4" w:space="0" w:color="000000"/>
            </w:tcBorders>
            <w:hideMark/>
          </w:tcPr>
          <w:p w14:paraId="150D9754" w14:textId="77777777" w:rsidR="00223DA8" w:rsidRPr="00CA7D85" w:rsidRDefault="00223DA8">
            <w:pPr>
              <w:pStyle w:val="TAL"/>
              <w:snapToGrid w:val="0"/>
              <w:rPr>
                <w:lang w:eastAsia="en-US"/>
              </w:rPr>
            </w:pPr>
            <w:r w:rsidRPr="00CA7D85">
              <w:t>FR1</w:t>
            </w:r>
          </w:p>
        </w:tc>
      </w:tr>
      <w:tr w:rsidR="00223DA8" w:rsidRPr="00CA7D85" w14:paraId="7AB6B4C4" w14:textId="77777777" w:rsidTr="00223DA8">
        <w:tc>
          <w:tcPr>
            <w:tcW w:w="4535" w:type="dxa"/>
            <w:tcBorders>
              <w:top w:val="nil"/>
              <w:left w:val="single" w:sz="4" w:space="0" w:color="000000"/>
              <w:bottom w:val="single" w:sz="4" w:space="0" w:color="000000"/>
              <w:right w:val="single" w:sz="4" w:space="0" w:color="000000"/>
            </w:tcBorders>
          </w:tcPr>
          <w:p w14:paraId="6C1184F2" w14:textId="77777777" w:rsidR="00223DA8" w:rsidRPr="00CA7D85" w:rsidRDefault="00223DA8">
            <w:pPr>
              <w:pStyle w:val="TAL"/>
              <w:tabs>
                <w:tab w:val="left" w:pos="806"/>
              </w:tabs>
              <w:snapToGrid w:val="0"/>
            </w:pPr>
          </w:p>
        </w:tc>
        <w:tc>
          <w:tcPr>
            <w:tcW w:w="2267" w:type="dxa"/>
            <w:tcBorders>
              <w:top w:val="single" w:sz="4" w:space="0" w:color="000000"/>
              <w:left w:val="single" w:sz="4" w:space="0" w:color="000000"/>
              <w:bottom w:val="single" w:sz="4" w:space="0" w:color="000000"/>
              <w:right w:val="single" w:sz="4" w:space="0" w:color="000000"/>
            </w:tcBorders>
            <w:hideMark/>
          </w:tcPr>
          <w:p w14:paraId="772622FC" w14:textId="77777777" w:rsidR="00223DA8" w:rsidRPr="00CA7D85" w:rsidRDefault="00223DA8">
            <w:pPr>
              <w:pStyle w:val="TAL"/>
              <w:snapToGrid w:val="0"/>
            </w:pPr>
            <w:r w:rsidRPr="00CA7D85">
              <w:t>FFS</w:t>
            </w:r>
          </w:p>
        </w:tc>
        <w:tc>
          <w:tcPr>
            <w:tcW w:w="1700" w:type="dxa"/>
            <w:tcBorders>
              <w:top w:val="single" w:sz="4" w:space="0" w:color="000000"/>
              <w:left w:val="single" w:sz="4" w:space="0" w:color="000000"/>
              <w:bottom w:val="single" w:sz="4" w:space="0" w:color="000000"/>
              <w:right w:val="single" w:sz="4" w:space="0" w:color="000000"/>
            </w:tcBorders>
          </w:tcPr>
          <w:p w14:paraId="0D190D1E" w14:textId="77777777" w:rsidR="00223DA8" w:rsidRPr="00CA7D85" w:rsidRDefault="00223DA8">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hideMark/>
          </w:tcPr>
          <w:p w14:paraId="1518FD36" w14:textId="77777777" w:rsidR="00223DA8" w:rsidRPr="00CA7D85" w:rsidRDefault="00223DA8">
            <w:pPr>
              <w:pStyle w:val="TAL"/>
              <w:snapToGrid w:val="0"/>
              <w:rPr>
                <w:lang w:eastAsia="en-US"/>
              </w:rPr>
            </w:pPr>
            <w:r w:rsidRPr="00CA7D85">
              <w:t>FR2</w:t>
            </w:r>
          </w:p>
        </w:tc>
      </w:tr>
      <w:tr w:rsidR="00223DA8" w:rsidRPr="00CA7D85" w14:paraId="33F6F996"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4E41AD3A" w14:textId="77777777" w:rsidR="00223DA8" w:rsidRPr="00CA7D85" w:rsidRDefault="00223DA8">
            <w:pPr>
              <w:pStyle w:val="TAL"/>
              <w:snapToGrid w:val="0"/>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89F64CF" w14:textId="77777777" w:rsidR="00223DA8" w:rsidRPr="00CA7D85" w:rsidRDefault="00223DA8">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25EB31C4" w14:textId="77777777" w:rsidR="00223DA8" w:rsidRPr="00CA7D85" w:rsidRDefault="00223DA8">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4AE0FA81" w14:textId="77777777" w:rsidR="00223DA8" w:rsidRPr="00CA7D85" w:rsidRDefault="00223DA8">
            <w:pPr>
              <w:pStyle w:val="TAL"/>
              <w:snapToGrid w:val="0"/>
              <w:rPr>
                <w:lang w:eastAsia="en-US"/>
              </w:rPr>
            </w:pPr>
          </w:p>
        </w:tc>
      </w:tr>
      <w:tr w:rsidR="00223DA8" w:rsidRPr="00CA7D85" w14:paraId="2DF0F789"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24D1B75A" w14:textId="77777777" w:rsidR="00223DA8" w:rsidRPr="00CA7D85" w:rsidRDefault="00223DA8">
            <w:pPr>
              <w:pStyle w:val="TAL"/>
              <w:snapToGrid w:val="0"/>
              <w:rPr>
                <w:lang w:eastAsia="ko-KR"/>
              </w:rPr>
            </w:pPr>
            <w:r w:rsidRPr="00CA7D85">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C73B297"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D971BDB"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9146199" w14:textId="77777777" w:rsidR="00223DA8" w:rsidRPr="00CA7D85" w:rsidRDefault="00223DA8">
            <w:pPr>
              <w:pStyle w:val="TAL"/>
              <w:snapToGrid w:val="0"/>
              <w:rPr>
                <w:lang w:eastAsia="ko-KR"/>
              </w:rPr>
            </w:pPr>
          </w:p>
        </w:tc>
      </w:tr>
      <w:tr w:rsidR="00223DA8" w:rsidRPr="00CA7D85" w14:paraId="2D6F6915"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10550B27" w14:textId="77777777" w:rsidR="00223DA8" w:rsidRPr="00CA7D85" w:rsidRDefault="00223DA8">
            <w:pPr>
              <w:pStyle w:val="TAL"/>
              <w:snapToGrid w:val="0"/>
              <w:rPr>
                <w:lang w:eastAsia="ko-KR"/>
              </w:rPr>
            </w:pPr>
            <w:r w:rsidRPr="00CA7D85">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9999C7A"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514CED6"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A4FAB68" w14:textId="77777777" w:rsidR="00223DA8" w:rsidRPr="00CA7D85" w:rsidRDefault="00223DA8">
            <w:pPr>
              <w:pStyle w:val="TAL"/>
              <w:snapToGrid w:val="0"/>
              <w:rPr>
                <w:lang w:eastAsia="ko-KR"/>
              </w:rPr>
            </w:pPr>
          </w:p>
        </w:tc>
      </w:tr>
      <w:tr w:rsidR="00223DA8" w:rsidRPr="00CA7D85" w14:paraId="7950D239"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261F1C3A" w14:textId="77777777" w:rsidR="00223DA8" w:rsidRPr="00CA7D85" w:rsidRDefault="00223DA8">
            <w:pPr>
              <w:pStyle w:val="TAL"/>
              <w:snapToGrid w:val="0"/>
              <w:rPr>
                <w:lang w:eastAsia="ko-KR"/>
              </w:rPr>
            </w:pPr>
            <w:r w:rsidRPr="00CA7D85">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hideMark/>
          </w:tcPr>
          <w:p w14:paraId="128AAF7F" w14:textId="77777777" w:rsidR="00223DA8" w:rsidRPr="00CA7D85" w:rsidRDefault="00223DA8">
            <w:pPr>
              <w:pStyle w:val="TAL"/>
              <w:snapToGrid w:val="0"/>
              <w:rPr>
                <w:lang w:eastAsia="ko-KR"/>
              </w:rPr>
            </w:pPr>
            <w:r w:rsidRPr="00CA7D85">
              <w:rPr>
                <w:lang w:eastAsia="zh-CN"/>
              </w:rPr>
              <w:t>r16</w:t>
            </w:r>
          </w:p>
        </w:tc>
        <w:tc>
          <w:tcPr>
            <w:tcW w:w="1700" w:type="dxa"/>
            <w:tcBorders>
              <w:top w:val="single" w:sz="4" w:space="0" w:color="000000"/>
              <w:left w:val="single" w:sz="4" w:space="0" w:color="000000"/>
              <w:bottom w:val="single" w:sz="4" w:space="0" w:color="000000"/>
              <w:right w:val="single" w:sz="4" w:space="0" w:color="000000"/>
            </w:tcBorders>
          </w:tcPr>
          <w:p w14:paraId="6D7B471E"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D643BA4" w14:textId="77777777" w:rsidR="00223DA8" w:rsidRPr="00CA7D85" w:rsidRDefault="00223DA8">
            <w:pPr>
              <w:pStyle w:val="TAL"/>
              <w:snapToGrid w:val="0"/>
              <w:rPr>
                <w:lang w:eastAsia="ko-KR"/>
              </w:rPr>
            </w:pPr>
          </w:p>
        </w:tc>
      </w:tr>
      <w:tr w:rsidR="00223DA8" w:rsidRPr="00CA7D85" w14:paraId="1B15AD32"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2C9DD822" w14:textId="77777777" w:rsidR="00223DA8" w:rsidRPr="00CA7D85" w:rsidRDefault="00223DA8">
            <w:pPr>
              <w:pStyle w:val="TAL"/>
              <w:snapToGrid w:val="0"/>
              <w:rPr>
                <w:lang w:eastAsia="ko-KR"/>
              </w:rPr>
            </w:pPr>
            <w:r w:rsidRPr="00CA7D85">
              <w:rPr>
                <w:lang w:eastAsia="ko-KR"/>
              </w:rPr>
              <w:t xml:space="preserve">      reportQuantityCell SEQUENCE {</w:t>
            </w:r>
          </w:p>
        </w:tc>
        <w:tc>
          <w:tcPr>
            <w:tcW w:w="2267" w:type="dxa"/>
            <w:tcBorders>
              <w:top w:val="single" w:sz="4" w:space="0" w:color="000000"/>
              <w:left w:val="single" w:sz="4" w:space="0" w:color="000000"/>
              <w:bottom w:val="single" w:sz="4" w:space="0" w:color="000000"/>
              <w:right w:val="single" w:sz="4" w:space="0" w:color="000000"/>
            </w:tcBorders>
          </w:tcPr>
          <w:p w14:paraId="3E795AE8"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0A145DB"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601B8A6" w14:textId="77777777" w:rsidR="00223DA8" w:rsidRPr="00CA7D85" w:rsidRDefault="00223DA8">
            <w:pPr>
              <w:pStyle w:val="TAL"/>
              <w:snapToGrid w:val="0"/>
              <w:rPr>
                <w:lang w:eastAsia="ko-KR"/>
              </w:rPr>
            </w:pPr>
          </w:p>
        </w:tc>
      </w:tr>
      <w:tr w:rsidR="00223DA8" w:rsidRPr="00CA7D85" w14:paraId="1A01C67C"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29A2186E" w14:textId="77777777" w:rsidR="00223DA8" w:rsidRPr="00CA7D85" w:rsidRDefault="00223DA8">
            <w:pPr>
              <w:pStyle w:val="TAL"/>
              <w:snapToGrid w:val="0"/>
              <w:rPr>
                <w:lang w:eastAsia="ko-KR"/>
              </w:rPr>
            </w:pPr>
            <w:r w:rsidRPr="00CA7D85">
              <w:rPr>
                <w:lang w:eastAsia="ko-KR"/>
              </w:rPr>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4A8FEF74" w14:textId="77777777" w:rsidR="00223DA8" w:rsidRPr="00CA7D85" w:rsidRDefault="00223DA8">
            <w:pPr>
              <w:pStyle w:val="TAL"/>
              <w:snapToGrid w:val="0"/>
              <w:rPr>
                <w:lang w:eastAsia="ko-KR"/>
              </w:rPr>
            </w:pPr>
            <w:r w:rsidRPr="00CA7D85">
              <w:rPr>
                <w:lang w:eastAsia="ko-KR"/>
              </w:rPr>
              <w:t>true</w:t>
            </w:r>
          </w:p>
        </w:tc>
        <w:tc>
          <w:tcPr>
            <w:tcW w:w="1700" w:type="dxa"/>
            <w:tcBorders>
              <w:top w:val="single" w:sz="4" w:space="0" w:color="000000"/>
              <w:left w:val="single" w:sz="4" w:space="0" w:color="000000"/>
              <w:bottom w:val="single" w:sz="4" w:space="0" w:color="000000"/>
              <w:right w:val="single" w:sz="4" w:space="0" w:color="000000"/>
            </w:tcBorders>
          </w:tcPr>
          <w:p w14:paraId="0EE21786"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2AD361E" w14:textId="77777777" w:rsidR="00223DA8" w:rsidRPr="00CA7D85" w:rsidRDefault="00223DA8">
            <w:pPr>
              <w:pStyle w:val="TAL"/>
              <w:snapToGrid w:val="0"/>
              <w:rPr>
                <w:lang w:eastAsia="ko-KR"/>
              </w:rPr>
            </w:pPr>
          </w:p>
        </w:tc>
      </w:tr>
      <w:tr w:rsidR="00223DA8" w:rsidRPr="00CA7D85" w14:paraId="7295DE3A"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5128559E" w14:textId="77777777" w:rsidR="00223DA8" w:rsidRPr="00CA7D85" w:rsidRDefault="00223DA8">
            <w:pPr>
              <w:pStyle w:val="TAL"/>
              <w:snapToGrid w:val="0"/>
              <w:rPr>
                <w:lang w:eastAsia="zh-CN"/>
              </w:rPr>
            </w:pPr>
            <w:r w:rsidRPr="00CA7D85">
              <w:rPr>
                <w:lang w:eastAsia="zh-CN"/>
              </w:rPr>
              <w:t xml:space="preserve">        rsrq</w:t>
            </w:r>
          </w:p>
        </w:tc>
        <w:tc>
          <w:tcPr>
            <w:tcW w:w="2267" w:type="dxa"/>
            <w:tcBorders>
              <w:top w:val="single" w:sz="4" w:space="0" w:color="000000"/>
              <w:left w:val="single" w:sz="4" w:space="0" w:color="000000"/>
              <w:bottom w:val="single" w:sz="4" w:space="0" w:color="000000"/>
              <w:right w:val="single" w:sz="4" w:space="0" w:color="000000"/>
            </w:tcBorders>
            <w:hideMark/>
          </w:tcPr>
          <w:p w14:paraId="13696EAF" w14:textId="77777777" w:rsidR="00223DA8" w:rsidRPr="00CA7D85" w:rsidRDefault="00223DA8">
            <w:pPr>
              <w:pStyle w:val="TAL"/>
              <w:snapToGrid w:val="0"/>
              <w:rPr>
                <w:lang w:eastAsia="zh-CN"/>
              </w:rPr>
            </w:pPr>
            <w:r w:rsidRPr="00CA7D85">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4EC7F2B6"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7B7005D" w14:textId="77777777" w:rsidR="00223DA8" w:rsidRPr="00CA7D85" w:rsidRDefault="00223DA8">
            <w:pPr>
              <w:pStyle w:val="TAL"/>
              <w:snapToGrid w:val="0"/>
              <w:rPr>
                <w:lang w:eastAsia="ko-KR"/>
              </w:rPr>
            </w:pPr>
          </w:p>
        </w:tc>
      </w:tr>
      <w:tr w:rsidR="00223DA8" w:rsidRPr="00CA7D85" w14:paraId="5445B77E"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7A7B4D3B" w14:textId="77777777" w:rsidR="00223DA8" w:rsidRPr="00CA7D85" w:rsidRDefault="00223DA8">
            <w:pPr>
              <w:pStyle w:val="TAL"/>
              <w:snapToGrid w:val="0"/>
              <w:rPr>
                <w:lang w:eastAsia="zh-CN"/>
              </w:rPr>
            </w:pPr>
            <w:r w:rsidRPr="00CA7D85">
              <w:rPr>
                <w:lang w:eastAsia="zh-CN"/>
              </w:rPr>
              <w:t xml:space="preserve">        sinr</w:t>
            </w:r>
          </w:p>
        </w:tc>
        <w:tc>
          <w:tcPr>
            <w:tcW w:w="2267" w:type="dxa"/>
            <w:tcBorders>
              <w:top w:val="single" w:sz="4" w:space="0" w:color="000000"/>
              <w:left w:val="single" w:sz="4" w:space="0" w:color="000000"/>
              <w:bottom w:val="single" w:sz="4" w:space="0" w:color="000000"/>
              <w:right w:val="single" w:sz="4" w:space="0" w:color="000000"/>
            </w:tcBorders>
            <w:hideMark/>
          </w:tcPr>
          <w:p w14:paraId="674EBB81" w14:textId="77777777" w:rsidR="00223DA8" w:rsidRPr="00CA7D85" w:rsidRDefault="00223DA8">
            <w:pPr>
              <w:pStyle w:val="TAL"/>
              <w:snapToGrid w:val="0"/>
              <w:rPr>
                <w:lang w:eastAsia="zh-CN"/>
              </w:rPr>
            </w:pPr>
            <w:r w:rsidRPr="00CA7D85">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527C336E"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1CDEE90" w14:textId="77777777" w:rsidR="00223DA8" w:rsidRPr="00CA7D85" w:rsidRDefault="00223DA8">
            <w:pPr>
              <w:pStyle w:val="TAL"/>
              <w:snapToGrid w:val="0"/>
              <w:rPr>
                <w:lang w:eastAsia="ko-KR"/>
              </w:rPr>
            </w:pPr>
          </w:p>
        </w:tc>
      </w:tr>
      <w:tr w:rsidR="00223DA8" w:rsidRPr="00CA7D85" w14:paraId="158F3B20"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119D4AEC" w14:textId="77777777" w:rsidR="00223DA8" w:rsidRPr="00CA7D85" w:rsidRDefault="00223DA8">
            <w:pPr>
              <w:pStyle w:val="TAL"/>
              <w:snapToGrid w:val="0"/>
              <w:rPr>
                <w:lang w:eastAsia="ko-KR"/>
              </w:rPr>
            </w:pPr>
            <w:r w:rsidRPr="00CA7D85">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A500AA9"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BB5E7CF"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C8AD80D" w14:textId="77777777" w:rsidR="00223DA8" w:rsidRPr="00CA7D85" w:rsidRDefault="00223DA8">
            <w:pPr>
              <w:pStyle w:val="TAL"/>
              <w:snapToGrid w:val="0"/>
              <w:rPr>
                <w:lang w:eastAsia="ko-KR"/>
              </w:rPr>
            </w:pPr>
          </w:p>
        </w:tc>
      </w:tr>
      <w:tr w:rsidR="00223DA8" w:rsidRPr="00CA7D85" w14:paraId="10E3401C"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32DBEA48" w14:textId="77777777" w:rsidR="00223DA8" w:rsidRPr="00CA7D85" w:rsidRDefault="00223DA8">
            <w:pPr>
              <w:pStyle w:val="TAL"/>
              <w:snapToGrid w:val="0"/>
              <w:rPr>
                <w:lang w:eastAsia="ko-KR"/>
              </w:rPr>
            </w:pPr>
            <w:r w:rsidRPr="00CA7D85">
              <w:rPr>
                <w:lang w:eastAsia="ko-KR"/>
              </w:rPr>
              <w:t xml:space="preserve">      </w:t>
            </w:r>
            <w:r w:rsidRPr="00CA7D85">
              <w:t>reportAddNeighMeas</w:t>
            </w:r>
          </w:p>
        </w:tc>
        <w:tc>
          <w:tcPr>
            <w:tcW w:w="2267" w:type="dxa"/>
            <w:tcBorders>
              <w:top w:val="single" w:sz="4" w:space="0" w:color="000000"/>
              <w:left w:val="single" w:sz="4" w:space="0" w:color="000000"/>
              <w:bottom w:val="single" w:sz="4" w:space="0" w:color="000000"/>
              <w:right w:val="single" w:sz="4" w:space="0" w:color="000000"/>
            </w:tcBorders>
            <w:hideMark/>
          </w:tcPr>
          <w:p w14:paraId="39B793B7" w14:textId="77777777" w:rsidR="00223DA8" w:rsidRPr="00CA7D85" w:rsidRDefault="00223DA8">
            <w:pPr>
              <w:pStyle w:val="TAL"/>
              <w:snapToGrid w:val="0"/>
              <w:rPr>
                <w:lang w:eastAsia="ko-KR"/>
              </w:rPr>
            </w:pPr>
            <w:r w:rsidRPr="00CA7D85">
              <w:t>setup</w:t>
            </w:r>
          </w:p>
        </w:tc>
        <w:tc>
          <w:tcPr>
            <w:tcW w:w="1700" w:type="dxa"/>
            <w:tcBorders>
              <w:top w:val="single" w:sz="4" w:space="0" w:color="000000"/>
              <w:left w:val="single" w:sz="4" w:space="0" w:color="000000"/>
              <w:bottom w:val="single" w:sz="4" w:space="0" w:color="000000"/>
              <w:right w:val="single" w:sz="4" w:space="0" w:color="000000"/>
            </w:tcBorders>
          </w:tcPr>
          <w:p w14:paraId="52AA98DD"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5B737C4" w14:textId="77777777" w:rsidR="00223DA8" w:rsidRPr="00CA7D85" w:rsidRDefault="00223DA8">
            <w:pPr>
              <w:pStyle w:val="TAL"/>
              <w:snapToGrid w:val="0"/>
              <w:rPr>
                <w:lang w:eastAsia="ko-KR"/>
              </w:rPr>
            </w:pPr>
          </w:p>
        </w:tc>
      </w:tr>
      <w:tr w:rsidR="00223DA8" w:rsidRPr="00CA7D85" w14:paraId="69421EE8"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791F26D8" w14:textId="77777777" w:rsidR="00223DA8" w:rsidRPr="00CA7D85" w:rsidRDefault="00223DA8">
            <w:pPr>
              <w:pStyle w:val="TAL"/>
              <w:snapToGrid w:val="0"/>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B2220E8"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755489D"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DCF6AD5" w14:textId="77777777" w:rsidR="00223DA8" w:rsidRPr="00CA7D85" w:rsidRDefault="00223DA8">
            <w:pPr>
              <w:pStyle w:val="TAL"/>
              <w:snapToGrid w:val="0"/>
              <w:rPr>
                <w:lang w:eastAsia="ko-KR"/>
              </w:rPr>
            </w:pPr>
          </w:p>
        </w:tc>
      </w:tr>
      <w:tr w:rsidR="00223DA8" w:rsidRPr="00CA7D85" w14:paraId="752C682E"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28A88698" w14:textId="77777777" w:rsidR="00223DA8" w:rsidRPr="00CA7D85" w:rsidRDefault="00223DA8">
            <w:pPr>
              <w:pStyle w:val="TAL"/>
              <w:snapToGrid w:val="0"/>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44046AA"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0E3D29C"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F135EE6" w14:textId="77777777" w:rsidR="00223DA8" w:rsidRPr="00CA7D85" w:rsidRDefault="00223DA8">
            <w:pPr>
              <w:pStyle w:val="TAL"/>
              <w:snapToGrid w:val="0"/>
              <w:rPr>
                <w:lang w:eastAsia="ko-KR"/>
              </w:rPr>
            </w:pPr>
          </w:p>
        </w:tc>
      </w:tr>
      <w:tr w:rsidR="00223DA8" w:rsidRPr="00CA7D85" w14:paraId="650FEBB4" w14:textId="77777777" w:rsidTr="00223DA8">
        <w:tc>
          <w:tcPr>
            <w:tcW w:w="4535" w:type="dxa"/>
            <w:tcBorders>
              <w:top w:val="single" w:sz="4" w:space="0" w:color="000000"/>
              <w:left w:val="single" w:sz="4" w:space="0" w:color="000000"/>
              <w:bottom w:val="single" w:sz="4" w:space="0" w:color="000000"/>
              <w:right w:val="single" w:sz="4" w:space="0" w:color="000000"/>
            </w:tcBorders>
            <w:hideMark/>
          </w:tcPr>
          <w:p w14:paraId="43A5A99E" w14:textId="77777777" w:rsidR="00223DA8" w:rsidRPr="00CA7D85" w:rsidRDefault="00223DA8">
            <w:pPr>
              <w:pStyle w:val="TAL"/>
              <w:snapToGrid w:val="0"/>
              <w:rPr>
                <w:lang w:eastAsia="ko-KR"/>
              </w:rPr>
            </w:pPr>
            <w:r w:rsidRPr="00CA7D85">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4568E472" w14:textId="77777777" w:rsidR="00223DA8" w:rsidRPr="00CA7D85" w:rsidRDefault="00223DA8">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410BF48" w14:textId="77777777" w:rsidR="00223DA8" w:rsidRPr="00CA7D85" w:rsidRDefault="00223DA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1870D23" w14:textId="77777777" w:rsidR="00223DA8" w:rsidRPr="00CA7D85" w:rsidRDefault="00223DA8">
            <w:pPr>
              <w:pStyle w:val="TAL"/>
              <w:snapToGrid w:val="0"/>
              <w:rPr>
                <w:lang w:eastAsia="ko-KR"/>
              </w:rPr>
            </w:pPr>
          </w:p>
        </w:tc>
      </w:tr>
    </w:tbl>
    <w:p w14:paraId="2ED23920" w14:textId="77777777" w:rsidR="00223DA8" w:rsidRPr="00CA7D85" w:rsidRDefault="00223DA8" w:rsidP="00223DA8">
      <w:pPr>
        <w:rPr>
          <w:lang w:eastAsia="en-US"/>
        </w:rPr>
      </w:pPr>
    </w:p>
    <w:p w14:paraId="51E64735" w14:textId="77777777" w:rsidR="00223DA8" w:rsidRPr="00CA7D85" w:rsidRDefault="00223DA8" w:rsidP="00223DA8">
      <w:pPr>
        <w:pStyle w:val="TH"/>
      </w:pPr>
      <w:r w:rsidRPr="00CA7D85">
        <w:t xml:space="preserve">Table 8.2.3.7.2.3.3-12: </w:t>
      </w:r>
      <w:r w:rsidRPr="00CA7D85">
        <w:rPr>
          <w:i/>
        </w:rPr>
        <w:t>MeasurementReport</w:t>
      </w:r>
      <w:r w:rsidRPr="00CA7D85">
        <w:t xml:space="preserve"> (step 12, Table 8.2.3.7.2.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223DA8" w:rsidRPr="00CA7D85" w14:paraId="51942168" w14:textId="77777777" w:rsidTr="00223DA8">
        <w:tc>
          <w:tcPr>
            <w:tcW w:w="9781" w:type="dxa"/>
            <w:gridSpan w:val="4"/>
            <w:tcBorders>
              <w:top w:val="single" w:sz="4" w:space="0" w:color="auto"/>
              <w:left w:val="single" w:sz="4" w:space="0" w:color="auto"/>
              <w:bottom w:val="single" w:sz="4" w:space="0" w:color="auto"/>
              <w:right w:val="single" w:sz="4" w:space="0" w:color="auto"/>
            </w:tcBorders>
            <w:hideMark/>
          </w:tcPr>
          <w:p w14:paraId="0A469A25" w14:textId="77777777" w:rsidR="00223DA8" w:rsidRPr="00CA7D85" w:rsidRDefault="00223DA8">
            <w:pPr>
              <w:pStyle w:val="TAL"/>
              <w:keepNext w:val="0"/>
              <w:keepLines w:val="0"/>
              <w:widowControl w:val="0"/>
              <w:snapToGrid w:val="0"/>
            </w:pPr>
            <w:r w:rsidRPr="00CA7D85">
              <w:t>Derivation Path: TS 38.508-1 [4] Table 4.6.1-5A</w:t>
            </w:r>
          </w:p>
        </w:tc>
      </w:tr>
      <w:tr w:rsidR="00223DA8" w:rsidRPr="00CA7D85" w14:paraId="1783B8EF"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D273D0" w14:textId="77777777" w:rsidR="00223DA8" w:rsidRPr="00CA7D85" w:rsidRDefault="00223DA8">
            <w:pPr>
              <w:pStyle w:val="TAH"/>
              <w:keepNext w:val="0"/>
              <w:keepLines w:val="0"/>
              <w:widowControl w:val="0"/>
              <w:snapToGrid w:val="0"/>
            </w:pPr>
            <w:r w:rsidRPr="00CA7D85">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B1D505" w14:textId="77777777" w:rsidR="00223DA8" w:rsidRPr="00CA7D85" w:rsidRDefault="00223DA8">
            <w:pPr>
              <w:pStyle w:val="TAH"/>
              <w:keepNext w:val="0"/>
              <w:keepLines w:val="0"/>
              <w:widowControl w:val="0"/>
              <w:snapToGrid w:val="0"/>
            </w:pPr>
            <w:r w:rsidRPr="00CA7D85">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45EE37" w14:textId="77777777" w:rsidR="00223DA8" w:rsidRPr="00CA7D85" w:rsidRDefault="00223DA8">
            <w:pPr>
              <w:pStyle w:val="TAH"/>
              <w:keepNext w:val="0"/>
              <w:keepLines w:val="0"/>
              <w:widowControl w:val="0"/>
              <w:snapToGrid w:val="0"/>
            </w:pPr>
            <w:r w:rsidRPr="00CA7D85">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D0A62D" w14:textId="77777777" w:rsidR="00223DA8" w:rsidRPr="00CA7D85" w:rsidRDefault="00223DA8">
            <w:pPr>
              <w:pStyle w:val="TAH"/>
              <w:keepNext w:val="0"/>
              <w:keepLines w:val="0"/>
              <w:widowControl w:val="0"/>
              <w:snapToGrid w:val="0"/>
            </w:pPr>
            <w:r w:rsidRPr="00CA7D85">
              <w:t>Condition</w:t>
            </w:r>
          </w:p>
        </w:tc>
      </w:tr>
      <w:tr w:rsidR="00223DA8" w:rsidRPr="00CA7D85" w14:paraId="52DD73F3"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A5F39" w14:textId="77777777" w:rsidR="00223DA8" w:rsidRPr="00CA7D85" w:rsidRDefault="00223DA8">
            <w:pPr>
              <w:pStyle w:val="TAL"/>
              <w:keepNext w:val="0"/>
              <w:keepLines w:val="0"/>
              <w:widowControl w:val="0"/>
              <w:snapToGrid w:val="0"/>
            </w:pPr>
            <w:r w:rsidRPr="00CA7D85">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3E29A"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90012"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46904" w14:textId="77777777" w:rsidR="00223DA8" w:rsidRPr="00CA7D85" w:rsidRDefault="00223DA8">
            <w:pPr>
              <w:pStyle w:val="TAL"/>
              <w:keepNext w:val="0"/>
              <w:keepLines w:val="0"/>
              <w:widowControl w:val="0"/>
              <w:snapToGrid w:val="0"/>
            </w:pPr>
          </w:p>
        </w:tc>
      </w:tr>
      <w:tr w:rsidR="00223DA8" w:rsidRPr="00CA7D85" w14:paraId="349644D1"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625A5" w14:textId="77777777" w:rsidR="00223DA8" w:rsidRPr="00CA7D85" w:rsidRDefault="00223DA8">
            <w:pPr>
              <w:pStyle w:val="TAL"/>
              <w:keepNext w:val="0"/>
              <w:keepLines w:val="0"/>
              <w:widowControl w:val="0"/>
              <w:snapToGrid w:val="0"/>
            </w:pPr>
            <w:r w:rsidRPr="00CA7D85">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EE1CA"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8DAB9"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BCAF8" w14:textId="77777777" w:rsidR="00223DA8" w:rsidRPr="00CA7D85" w:rsidRDefault="00223DA8">
            <w:pPr>
              <w:pStyle w:val="TAL"/>
              <w:keepNext w:val="0"/>
              <w:keepLines w:val="0"/>
              <w:widowControl w:val="0"/>
              <w:snapToGrid w:val="0"/>
            </w:pPr>
          </w:p>
        </w:tc>
      </w:tr>
      <w:tr w:rsidR="00223DA8" w:rsidRPr="00CA7D85" w14:paraId="765C125C"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ACCA9" w14:textId="77777777" w:rsidR="00223DA8" w:rsidRPr="00CA7D85" w:rsidRDefault="00223DA8">
            <w:pPr>
              <w:pStyle w:val="TAL"/>
              <w:keepNext w:val="0"/>
              <w:keepLines w:val="0"/>
              <w:widowControl w:val="0"/>
              <w:snapToGrid w:val="0"/>
            </w:pPr>
            <w:r w:rsidRPr="00CA7D85">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A34DA"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A77A5"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CD6E0" w14:textId="77777777" w:rsidR="00223DA8" w:rsidRPr="00CA7D85" w:rsidRDefault="00223DA8">
            <w:pPr>
              <w:pStyle w:val="TAL"/>
              <w:keepNext w:val="0"/>
              <w:keepLines w:val="0"/>
              <w:widowControl w:val="0"/>
              <w:snapToGrid w:val="0"/>
            </w:pPr>
          </w:p>
        </w:tc>
      </w:tr>
      <w:tr w:rsidR="00223DA8" w:rsidRPr="00CA7D85" w14:paraId="5ACB1AA9"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93C19" w14:textId="77777777" w:rsidR="00223DA8" w:rsidRPr="00CA7D85" w:rsidRDefault="00223DA8">
            <w:pPr>
              <w:pStyle w:val="TAL"/>
              <w:keepNext w:val="0"/>
              <w:keepLines w:val="0"/>
              <w:widowControl w:val="0"/>
              <w:snapToGrid w:val="0"/>
            </w:pPr>
            <w:r w:rsidRPr="00CA7D85">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35B7B"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953B4"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CE7F2" w14:textId="77777777" w:rsidR="00223DA8" w:rsidRPr="00CA7D85" w:rsidRDefault="00223DA8">
            <w:pPr>
              <w:pStyle w:val="TAL"/>
              <w:keepNext w:val="0"/>
              <w:keepLines w:val="0"/>
              <w:widowControl w:val="0"/>
              <w:snapToGrid w:val="0"/>
            </w:pPr>
          </w:p>
        </w:tc>
      </w:tr>
      <w:tr w:rsidR="00223DA8" w:rsidRPr="00CA7D85" w14:paraId="11674253" w14:textId="77777777" w:rsidTr="00223DA8">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CCAA6E0" w14:textId="77777777" w:rsidR="00223DA8" w:rsidRPr="00CA7D85" w:rsidRDefault="00223DA8">
            <w:pPr>
              <w:pStyle w:val="TAL"/>
              <w:keepNext w:val="0"/>
              <w:keepLines w:val="0"/>
              <w:widowControl w:val="0"/>
              <w:snapToGrid w:val="0"/>
            </w:pPr>
            <w:r w:rsidRPr="00CA7D85">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0C547" w14:textId="77777777" w:rsidR="00223DA8" w:rsidRPr="00CA7D85" w:rsidRDefault="00223DA8">
            <w:pPr>
              <w:pStyle w:val="TAL"/>
              <w:keepNext w:val="0"/>
              <w:keepLines w:val="0"/>
              <w:widowControl w:val="0"/>
              <w:snapToGrid w:val="0"/>
            </w:pPr>
            <w:r w:rsidRPr="00CA7D85">
              <w:t>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D0FD5"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2C75" w14:textId="77777777" w:rsidR="00223DA8" w:rsidRPr="00CA7D85" w:rsidRDefault="00223DA8">
            <w:pPr>
              <w:pStyle w:val="TAL"/>
              <w:keepNext w:val="0"/>
              <w:keepLines w:val="0"/>
              <w:widowControl w:val="0"/>
              <w:snapToGrid w:val="0"/>
              <w:rPr>
                <w:lang w:eastAsia="zh-CN"/>
              </w:rPr>
            </w:pPr>
          </w:p>
        </w:tc>
      </w:tr>
      <w:tr w:rsidR="00223DA8" w:rsidRPr="00CA7D85" w14:paraId="15C12D8B"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81802" w14:textId="77777777" w:rsidR="00223DA8" w:rsidRPr="00CA7D85" w:rsidRDefault="00223DA8">
            <w:pPr>
              <w:pStyle w:val="TAL"/>
              <w:keepNext w:val="0"/>
              <w:keepLines w:val="0"/>
              <w:widowControl w:val="0"/>
              <w:snapToGrid w:val="0"/>
              <w:rPr>
                <w:lang w:eastAsia="en-US"/>
              </w:rPr>
            </w:pPr>
            <w:r w:rsidRPr="00CA7D85">
              <w:t xml:space="preserve">        measResultServingMOList SEQUENCE (SIZE (1..maxNrofServingCells)) OF MeasResultServMO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6DE4DC" w14:textId="77777777" w:rsidR="00223DA8" w:rsidRPr="00CA7D85" w:rsidRDefault="00223DA8">
            <w:pPr>
              <w:pStyle w:val="TAL"/>
              <w:keepNext w:val="0"/>
              <w:keepLines w:val="0"/>
              <w:widowControl w:val="0"/>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1A77B" w14:textId="77777777" w:rsidR="00223DA8" w:rsidRPr="00CA7D85" w:rsidRDefault="00223DA8">
            <w:pPr>
              <w:pStyle w:val="TAL"/>
              <w:keepNext w:val="0"/>
              <w:keepLines w:val="0"/>
              <w:widowControl w:val="0"/>
              <w:snapToGrid w:val="0"/>
            </w:pPr>
            <w:r w:rsidRPr="00CA7D85">
              <w:t>Measurement report for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31889" w14:textId="77777777" w:rsidR="00223DA8" w:rsidRPr="00CA7D85" w:rsidRDefault="00223DA8">
            <w:pPr>
              <w:pStyle w:val="TAL"/>
              <w:keepNext w:val="0"/>
              <w:keepLines w:val="0"/>
              <w:widowControl w:val="0"/>
              <w:snapToGrid w:val="0"/>
            </w:pPr>
          </w:p>
        </w:tc>
      </w:tr>
      <w:tr w:rsidR="00223DA8" w:rsidRPr="00CA7D85" w14:paraId="14D996E9" w14:textId="77777777" w:rsidTr="00223DA8">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EFCE505" w14:textId="77777777" w:rsidR="00223DA8" w:rsidRPr="00CA7D85" w:rsidRDefault="00223DA8">
            <w:pPr>
              <w:pStyle w:val="TAL"/>
              <w:keepNext w:val="0"/>
              <w:keepLines w:val="0"/>
              <w:widowControl w:val="0"/>
              <w:snapToGrid w:val="0"/>
            </w:pPr>
            <w:r w:rsidRPr="00CA7D85">
              <w:t xml:space="preserve">          MeasResultServMO[1] </w:t>
            </w:r>
            <w:r w:rsidRPr="00CA7D85">
              <w:rPr>
                <w:snapToGrid w:val="0"/>
              </w:rPr>
              <w:t xml:space="preserve">SEQUENCE </w:t>
            </w: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ABB25" w14:textId="77777777" w:rsidR="00223DA8" w:rsidRPr="00CA7D85" w:rsidRDefault="00223DA8">
            <w:pPr>
              <w:pStyle w:val="TAL"/>
              <w:keepNext w:val="0"/>
              <w:keepLines w:val="0"/>
              <w:widowControl w:val="0"/>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1A5B79" w14:textId="77777777" w:rsidR="00223DA8" w:rsidRPr="00CA7D85" w:rsidRDefault="00223DA8">
            <w:pPr>
              <w:pStyle w:val="TAL"/>
              <w:keepNext w:val="0"/>
              <w:keepLines w:val="0"/>
              <w:widowControl w:val="0"/>
              <w:snapToGrid w:val="0"/>
              <w:rPr>
                <w:lang w:eastAsia="en-US"/>
              </w:rPr>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4136A" w14:textId="77777777" w:rsidR="00223DA8" w:rsidRPr="00CA7D85" w:rsidRDefault="00223DA8">
            <w:pPr>
              <w:pStyle w:val="TAL"/>
              <w:keepNext w:val="0"/>
              <w:keepLines w:val="0"/>
              <w:widowControl w:val="0"/>
              <w:snapToGrid w:val="0"/>
            </w:pPr>
          </w:p>
        </w:tc>
      </w:tr>
      <w:tr w:rsidR="00223DA8" w:rsidRPr="00CA7D85" w14:paraId="1A4571C5" w14:textId="77777777" w:rsidTr="00223DA8">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A7F3478" w14:textId="77777777" w:rsidR="00223DA8" w:rsidRPr="00CA7D85" w:rsidRDefault="00223DA8">
            <w:pPr>
              <w:pStyle w:val="TAL"/>
              <w:keepNext w:val="0"/>
              <w:keepLines w:val="0"/>
              <w:widowControl w:val="0"/>
              <w:snapToGrid w:val="0"/>
            </w:pPr>
            <w:r w:rsidRPr="00CA7D85">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CD8E6" w14:textId="77777777" w:rsidR="00223DA8" w:rsidRPr="00CA7D85" w:rsidRDefault="00223DA8">
            <w:pPr>
              <w:pStyle w:val="TAL"/>
              <w:keepNext w:val="0"/>
              <w:keepLines w:val="0"/>
              <w:widowControl w:val="0"/>
              <w:snapToGrid w:val="0"/>
            </w:pPr>
            <w:r w:rsidRPr="00CA7D85">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9F2C0"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2B20D" w14:textId="77777777" w:rsidR="00223DA8" w:rsidRPr="00CA7D85" w:rsidRDefault="00223DA8">
            <w:pPr>
              <w:pStyle w:val="TAL"/>
              <w:keepNext w:val="0"/>
              <w:keepLines w:val="0"/>
              <w:widowControl w:val="0"/>
              <w:snapToGrid w:val="0"/>
            </w:pPr>
          </w:p>
        </w:tc>
      </w:tr>
      <w:tr w:rsidR="00223DA8" w:rsidRPr="00CA7D85" w14:paraId="2D550811"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A4C42" w14:textId="77777777" w:rsidR="00223DA8" w:rsidRPr="00CA7D85" w:rsidRDefault="00223DA8">
            <w:pPr>
              <w:pStyle w:val="TAL"/>
              <w:keepNext w:val="0"/>
              <w:keepLines w:val="0"/>
              <w:widowControl w:val="0"/>
              <w:snapToGrid w:val="0"/>
            </w:pPr>
            <w:r w:rsidRPr="00CA7D85">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C7AEE"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4FF83"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B1296" w14:textId="77777777" w:rsidR="00223DA8" w:rsidRPr="00CA7D85" w:rsidRDefault="00223DA8">
            <w:pPr>
              <w:pStyle w:val="TAL"/>
              <w:keepNext w:val="0"/>
              <w:keepLines w:val="0"/>
              <w:widowControl w:val="0"/>
              <w:snapToGrid w:val="0"/>
            </w:pPr>
          </w:p>
        </w:tc>
      </w:tr>
      <w:tr w:rsidR="00223DA8" w:rsidRPr="00CA7D85" w14:paraId="6179C895" w14:textId="77777777" w:rsidTr="00223DA8">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2234C84" w14:textId="77777777" w:rsidR="00223DA8" w:rsidRPr="00CA7D85" w:rsidRDefault="00223DA8">
            <w:pPr>
              <w:pStyle w:val="TAL"/>
              <w:keepNext w:val="0"/>
              <w:keepLines w:val="0"/>
              <w:widowControl w:val="0"/>
              <w:snapToGrid w:val="0"/>
            </w:pPr>
            <w:r w:rsidRPr="00CA7D85">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B43B7" w14:textId="77777777" w:rsidR="00223DA8" w:rsidRPr="00CA7D85" w:rsidRDefault="00223DA8">
            <w:pPr>
              <w:pStyle w:val="TAL"/>
              <w:keepNext w:val="0"/>
              <w:keepLines w:val="0"/>
              <w:widowControl w:val="0"/>
              <w:snapToGrid w:val="0"/>
            </w:pPr>
            <w:r w:rsidRPr="00CA7D85">
              <w:t>PCI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17C33"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69DA0" w14:textId="77777777" w:rsidR="00223DA8" w:rsidRPr="00CA7D85" w:rsidRDefault="00223DA8">
            <w:pPr>
              <w:pStyle w:val="TAL"/>
              <w:keepNext w:val="0"/>
              <w:keepLines w:val="0"/>
              <w:widowControl w:val="0"/>
              <w:snapToGrid w:val="0"/>
            </w:pPr>
          </w:p>
        </w:tc>
      </w:tr>
      <w:tr w:rsidR="00223DA8" w:rsidRPr="00CA7D85" w14:paraId="13ADD320"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0E495" w14:textId="77777777" w:rsidR="00223DA8" w:rsidRPr="00CA7D85" w:rsidRDefault="00223DA8">
            <w:pPr>
              <w:pStyle w:val="TAL"/>
              <w:keepNext w:val="0"/>
              <w:keepLines w:val="0"/>
              <w:widowControl w:val="0"/>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E38C"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F4D46"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440FB" w14:textId="77777777" w:rsidR="00223DA8" w:rsidRPr="00CA7D85" w:rsidRDefault="00223DA8">
            <w:pPr>
              <w:pStyle w:val="TAL"/>
              <w:keepNext w:val="0"/>
              <w:keepLines w:val="0"/>
              <w:widowControl w:val="0"/>
              <w:snapToGrid w:val="0"/>
            </w:pPr>
          </w:p>
        </w:tc>
      </w:tr>
      <w:tr w:rsidR="00223DA8" w:rsidRPr="00CA7D85" w14:paraId="2EB87E37"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892282" w14:textId="77777777" w:rsidR="00223DA8" w:rsidRPr="00CA7D85" w:rsidRDefault="00223DA8">
            <w:pPr>
              <w:pStyle w:val="TAL"/>
              <w:keepNext w:val="0"/>
              <w:keepLines w:val="0"/>
              <w:widowControl w:val="0"/>
              <w:snapToGrid w:val="0"/>
            </w:pPr>
            <w:r w:rsidRPr="00CA7D85">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D8B53"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6CE89"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E4060" w14:textId="77777777" w:rsidR="00223DA8" w:rsidRPr="00CA7D85" w:rsidRDefault="00223DA8">
            <w:pPr>
              <w:pStyle w:val="TAL"/>
              <w:keepNext w:val="0"/>
              <w:keepLines w:val="0"/>
              <w:widowControl w:val="0"/>
              <w:snapToGrid w:val="0"/>
            </w:pPr>
          </w:p>
        </w:tc>
      </w:tr>
      <w:tr w:rsidR="00223DA8" w:rsidRPr="00CA7D85" w14:paraId="6B665250"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EC790" w14:textId="77777777" w:rsidR="00223DA8" w:rsidRPr="00CA7D85" w:rsidRDefault="00223DA8">
            <w:pPr>
              <w:pStyle w:val="TAL"/>
              <w:keepNext w:val="0"/>
              <w:keepLines w:val="0"/>
              <w:widowControl w:val="0"/>
              <w:snapToGrid w:val="0"/>
            </w:pPr>
            <w:r w:rsidRPr="00CA7D85">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AD95E"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1E74F"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3746E" w14:textId="77777777" w:rsidR="00223DA8" w:rsidRPr="00CA7D85" w:rsidRDefault="00223DA8">
            <w:pPr>
              <w:pStyle w:val="TAL"/>
              <w:keepNext w:val="0"/>
              <w:keepLines w:val="0"/>
              <w:widowControl w:val="0"/>
              <w:snapToGrid w:val="0"/>
            </w:pPr>
          </w:p>
        </w:tc>
      </w:tr>
      <w:tr w:rsidR="00223DA8" w:rsidRPr="00CA7D85" w14:paraId="51FA6EDB"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0BA4D" w14:textId="77777777" w:rsidR="00223DA8" w:rsidRPr="00CA7D85" w:rsidRDefault="00223DA8">
            <w:pPr>
              <w:pStyle w:val="TAL"/>
              <w:keepNext w:val="0"/>
              <w:keepLines w:val="0"/>
              <w:widowControl w:val="0"/>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803E6" w14:textId="77777777" w:rsidR="00223DA8" w:rsidRPr="00CA7D85" w:rsidRDefault="00223DA8">
            <w:pPr>
              <w:pStyle w:val="TAL"/>
              <w:keepNext w:val="0"/>
              <w:keepLines w:val="0"/>
              <w:widowControl w:val="0"/>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A65EB"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4E0A2" w14:textId="77777777" w:rsidR="00223DA8" w:rsidRPr="00CA7D85" w:rsidRDefault="00223DA8">
            <w:pPr>
              <w:pStyle w:val="TAL"/>
              <w:keepNext w:val="0"/>
              <w:keepLines w:val="0"/>
              <w:widowControl w:val="0"/>
              <w:snapToGrid w:val="0"/>
            </w:pPr>
          </w:p>
        </w:tc>
      </w:tr>
      <w:tr w:rsidR="00223DA8" w:rsidRPr="00CA7D85" w14:paraId="5302E136"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BB6C1" w14:textId="77777777" w:rsidR="00223DA8" w:rsidRPr="00CA7D85" w:rsidRDefault="00223DA8">
            <w:pPr>
              <w:pStyle w:val="TAL"/>
              <w:keepNext w:val="0"/>
              <w:keepLines w:val="0"/>
              <w:widowControl w:val="0"/>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ED2DF" w14:textId="77777777" w:rsidR="00223DA8" w:rsidRPr="00CA7D85" w:rsidRDefault="00223DA8">
            <w:pPr>
              <w:pStyle w:val="TAL"/>
              <w:keepNext w:val="0"/>
              <w:keepLines w:val="0"/>
              <w:widowControl w:val="0"/>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C76CC"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65C62" w14:textId="77777777" w:rsidR="00223DA8" w:rsidRPr="00CA7D85" w:rsidRDefault="00223DA8">
            <w:pPr>
              <w:pStyle w:val="TAL"/>
              <w:keepNext w:val="0"/>
              <w:keepLines w:val="0"/>
              <w:widowControl w:val="0"/>
              <w:snapToGrid w:val="0"/>
            </w:pPr>
          </w:p>
        </w:tc>
      </w:tr>
      <w:tr w:rsidR="00223DA8" w:rsidRPr="00CA7D85" w14:paraId="0B4B99E2"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86A4A4" w14:textId="77777777" w:rsidR="00223DA8" w:rsidRPr="00CA7D85" w:rsidRDefault="00223DA8">
            <w:pPr>
              <w:pStyle w:val="TAL"/>
              <w:keepNext w:val="0"/>
              <w:keepLines w:val="0"/>
              <w:widowControl w:val="0"/>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67011E"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2B80F"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C0153" w14:textId="77777777" w:rsidR="00223DA8" w:rsidRPr="00CA7D85" w:rsidRDefault="00223DA8">
            <w:pPr>
              <w:pStyle w:val="TAL"/>
              <w:keepNext w:val="0"/>
              <w:keepLines w:val="0"/>
              <w:widowControl w:val="0"/>
              <w:snapToGrid w:val="0"/>
            </w:pPr>
          </w:p>
        </w:tc>
      </w:tr>
      <w:tr w:rsidR="00223DA8" w:rsidRPr="00CA7D85" w14:paraId="3E512D75"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2693" w14:textId="77777777" w:rsidR="00223DA8" w:rsidRPr="00CA7D85" w:rsidRDefault="00223DA8">
            <w:pPr>
              <w:pStyle w:val="TAL"/>
              <w:keepNext w:val="0"/>
              <w:keepLines w:val="0"/>
              <w:widowControl w:val="0"/>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E3CD70" w14:textId="77777777" w:rsidR="00223DA8" w:rsidRPr="00CA7D85" w:rsidRDefault="00223DA8">
            <w:pPr>
              <w:pStyle w:val="TAL"/>
              <w:keepNext w:val="0"/>
              <w:keepLines w:val="0"/>
              <w:widowControl w:val="0"/>
              <w:snapToGrid w:val="0"/>
            </w:pPr>
            <w:r w:rsidRPr="00CA7D85">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D1B39"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1A5C3B" w14:textId="77777777" w:rsidR="00223DA8" w:rsidRPr="00CA7D85" w:rsidRDefault="00223DA8">
            <w:pPr>
              <w:pStyle w:val="TAL"/>
              <w:keepNext w:val="0"/>
              <w:keepLines w:val="0"/>
              <w:widowControl w:val="0"/>
              <w:snapToGrid w:val="0"/>
            </w:pPr>
            <w:r w:rsidRPr="00CA7D85">
              <w:rPr>
                <w:lang w:eastAsia="zh-CN"/>
              </w:rPr>
              <w:t>pc_ss_SINR_Meas</w:t>
            </w:r>
          </w:p>
        </w:tc>
      </w:tr>
      <w:tr w:rsidR="00223DA8" w:rsidRPr="00CA7D85" w14:paraId="6870C1F8"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49BC3E"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76F16"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D93A9"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666C1" w14:textId="77777777" w:rsidR="00223DA8" w:rsidRPr="00CA7D85" w:rsidRDefault="00223DA8">
            <w:pPr>
              <w:pStyle w:val="TAL"/>
              <w:keepNext w:val="0"/>
              <w:keepLines w:val="0"/>
              <w:widowControl w:val="0"/>
              <w:snapToGrid w:val="0"/>
            </w:pPr>
          </w:p>
        </w:tc>
      </w:tr>
      <w:tr w:rsidR="00223DA8" w:rsidRPr="00CA7D85" w14:paraId="0D70A45A"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CE285A"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D5B2"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8CEB4"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E9C57" w14:textId="77777777" w:rsidR="00223DA8" w:rsidRPr="00CA7D85" w:rsidRDefault="00223DA8">
            <w:pPr>
              <w:pStyle w:val="TAL"/>
              <w:keepNext w:val="0"/>
              <w:keepLines w:val="0"/>
              <w:widowControl w:val="0"/>
              <w:snapToGrid w:val="0"/>
            </w:pPr>
          </w:p>
        </w:tc>
      </w:tr>
      <w:tr w:rsidR="00223DA8" w:rsidRPr="00CA7D85" w14:paraId="5E1BF30C"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5DD628"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D7E9E"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F552F"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3A132" w14:textId="77777777" w:rsidR="00223DA8" w:rsidRPr="00CA7D85" w:rsidRDefault="00223DA8">
            <w:pPr>
              <w:pStyle w:val="TAL"/>
              <w:keepNext w:val="0"/>
              <w:keepLines w:val="0"/>
              <w:widowControl w:val="0"/>
              <w:snapToGrid w:val="0"/>
            </w:pPr>
          </w:p>
        </w:tc>
      </w:tr>
      <w:tr w:rsidR="00223DA8" w:rsidRPr="00CA7D85" w14:paraId="39F96411"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8052C"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B65D0"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DCE15"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7B64C" w14:textId="77777777" w:rsidR="00223DA8" w:rsidRPr="00CA7D85" w:rsidRDefault="00223DA8">
            <w:pPr>
              <w:pStyle w:val="TAL"/>
              <w:keepNext w:val="0"/>
              <w:keepLines w:val="0"/>
              <w:widowControl w:val="0"/>
              <w:snapToGrid w:val="0"/>
            </w:pPr>
          </w:p>
        </w:tc>
      </w:tr>
      <w:tr w:rsidR="00223DA8" w:rsidRPr="00CA7D85" w14:paraId="097B0096"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0AD94"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FD297"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EE42B"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3FC18" w14:textId="77777777" w:rsidR="00223DA8" w:rsidRPr="00CA7D85" w:rsidRDefault="00223DA8">
            <w:pPr>
              <w:pStyle w:val="TAL"/>
              <w:keepNext w:val="0"/>
              <w:keepLines w:val="0"/>
              <w:widowControl w:val="0"/>
              <w:snapToGrid w:val="0"/>
            </w:pPr>
          </w:p>
        </w:tc>
      </w:tr>
      <w:tr w:rsidR="00223DA8" w:rsidRPr="00CA7D85" w14:paraId="6E2891CF"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22221"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42932"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D61DD"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0617C" w14:textId="77777777" w:rsidR="00223DA8" w:rsidRPr="00CA7D85" w:rsidRDefault="00223DA8">
            <w:pPr>
              <w:pStyle w:val="TAL"/>
              <w:keepNext w:val="0"/>
              <w:keepLines w:val="0"/>
              <w:widowControl w:val="0"/>
              <w:snapToGrid w:val="0"/>
            </w:pPr>
          </w:p>
        </w:tc>
      </w:tr>
      <w:tr w:rsidR="00223DA8" w:rsidRPr="00CA7D85" w14:paraId="4A1D771F"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6EA225" w14:textId="77777777" w:rsidR="00223DA8" w:rsidRPr="00CA7D85" w:rsidRDefault="00223DA8">
            <w:pPr>
              <w:pStyle w:val="TAL"/>
              <w:keepNext w:val="0"/>
              <w:keepLines w:val="0"/>
              <w:widowControl w:val="0"/>
              <w:snapToGrid w:val="0"/>
            </w:pPr>
            <w:r w:rsidRPr="00CA7D85">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274E"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A837"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90764" w14:textId="77777777" w:rsidR="00223DA8" w:rsidRPr="00CA7D85" w:rsidRDefault="00223DA8">
            <w:pPr>
              <w:pStyle w:val="TAL"/>
              <w:keepNext w:val="0"/>
              <w:keepLines w:val="0"/>
              <w:widowControl w:val="0"/>
              <w:snapToGrid w:val="0"/>
            </w:pPr>
          </w:p>
        </w:tc>
      </w:tr>
      <w:tr w:rsidR="00223DA8" w:rsidRPr="00CA7D85" w14:paraId="612F1166"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6FBA66" w14:textId="77777777" w:rsidR="00223DA8" w:rsidRPr="00CA7D85" w:rsidRDefault="00223DA8">
            <w:pPr>
              <w:pStyle w:val="TAL"/>
              <w:keepNext w:val="0"/>
              <w:keepLines w:val="0"/>
              <w:widowControl w:val="0"/>
              <w:snapToGrid w:val="0"/>
            </w:pPr>
            <w:r w:rsidRPr="00CA7D85">
              <w:t xml:space="preserve">          measResultListNR SEQUENCE (SIZE (1.. maxCellReport)) OF MeasResultNR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4EC89A" w14:textId="77777777" w:rsidR="00223DA8" w:rsidRPr="00CA7D85" w:rsidRDefault="00223DA8">
            <w:pPr>
              <w:pStyle w:val="TAL"/>
              <w:keepNext w:val="0"/>
              <w:keepLines w:val="0"/>
              <w:widowControl w:val="0"/>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7284DA" w14:textId="77777777" w:rsidR="00223DA8" w:rsidRPr="00CA7D85" w:rsidRDefault="00223DA8">
            <w:pPr>
              <w:pStyle w:val="TAL"/>
              <w:keepNext w:val="0"/>
              <w:keepLines w:val="0"/>
              <w:widowControl w:val="0"/>
              <w:snapToGrid w:val="0"/>
            </w:pPr>
            <w:r w:rsidRPr="00CA7D85">
              <w:t>Measurement report for NR Cell 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F6EEB" w14:textId="77777777" w:rsidR="00223DA8" w:rsidRPr="00CA7D85" w:rsidRDefault="00223DA8">
            <w:pPr>
              <w:pStyle w:val="TAL"/>
              <w:keepNext w:val="0"/>
              <w:keepLines w:val="0"/>
              <w:widowControl w:val="0"/>
              <w:snapToGrid w:val="0"/>
              <w:rPr>
                <w:lang w:eastAsia="zh-CN"/>
              </w:rPr>
            </w:pPr>
          </w:p>
        </w:tc>
      </w:tr>
      <w:tr w:rsidR="00223DA8" w:rsidRPr="00CA7D85" w14:paraId="7238D545" w14:textId="77777777" w:rsidTr="00223DA8">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5BB62B3" w14:textId="77777777" w:rsidR="00223DA8" w:rsidRPr="00CA7D85" w:rsidRDefault="00223DA8">
            <w:pPr>
              <w:pStyle w:val="TAL"/>
              <w:keepNext w:val="0"/>
              <w:keepLines w:val="0"/>
              <w:widowControl w:val="0"/>
              <w:snapToGrid w:val="0"/>
              <w:rPr>
                <w:lang w:eastAsia="en-US"/>
              </w:rPr>
            </w:pPr>
            <w:r w:rsidRPr="00CA7D85">
              <w:t xml:space="preserve">            MeasResultNR[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65567"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72B3B" w14:textId="77777777" w:rsidR="00223DA8" w:rsidRPr="00CA7D85" w:rsidRDefault="00223DA8">
            <w:pPr>
              <w:pStyle w:val="TAL"/>
              <w:keepNext w:val="0"/>
              <w:keepLines w:val="0"/>
              <w:widowControl w:val="0"/>
              <w:snapToGrid w:val="0"/>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255F7" w14:textId="77777777" w:rsidR="00223DA8" w:rsidRPr="00CA7D85" w:rsidRDefault="00223DA8">
            <w:pPr>
              <w:pStyle w:val="TAL"/>
              <w:keepNext w:val="0"/>
              <w:keepLines w:val="0"/>
              <w:widowControl w:val="0"/>
              <w:snapToGrid w:val="0"/>
              <w:rPr>
                <w:lang w:eastAsia="zh-CN"/>
              </w:rPr>
            </w:pPr>
          </w:p>
        </w:tc>
      </w:tr>
      <w:tr w:rsidR="00223DA8" w:rsidRPr="00CA7D85" w14:paraId="22B08981" w14:textId="77777777" w:rsidTr="00223DA8">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95AB1AE" w14:textId="77777777" w:rsidR="00223DA8" w:rsidRPr="00CA7D85" w:rsidRDefault="00223DA8">
            <w:pPr>
              <w:pStyle w:val="TAL"/>
              <w:keepNext w:val="0"/>
              <w:keepLines w:val="0"/>
              <w:widowControl w:val="0"/>
              <w:snapToGrid w:val="0"/>
              <w:rPr>
                <w:lang w:eastAsia="en-US"/>
              </w:rPr>
            </w:pPr>
            <w:r w:rsidRPr="00CA7D85">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F0C31" w14:textId="77777777" w:rsidR="00223DA8" w:rsidRPr="00CA7D85" w:rsidRDefault="00223DA8">
            <w:pPr>
              <w:pStyle w:val="TAL"/>
              <w:keepNext w:val="0"/>
              <w:keepLines w:val="0"/>
              <w:widowControl w:val="0"/>
              <w:snapToGrid w:val="0"/>
            </w:pPr>
            <w:r w:rsidRPr="00CA7D85">
              <w:t>Physical layer cell identity of NR Cell 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3A58C"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29525" w14:textId="77777777" w:rsidR="00223DA8" w:rsidRPr="00CA7D85" w:rsidRDefault="00223DA8">
            <w:pPr>
              <w:pStyle w:val="TAL"/>
              <w:keepNext w:val="0"/>
              <w:keepLines w:val="0"/>
              <w:widowControl w:val="0"/>
              <w:snapToGrid w:val="0"/>
              <w:rPr>
                <w:lang w:eastAsia="zh-CN"/>
              </w:rPr>
            </w:pPr>
          </w:p>
        </w:tc>
      </w:tr>
      <w:tr w:rsidR="00223DA8" w:rsidRPr="00CA7D85" w14:paraId="538279A1"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7E444" w14:textId="77777777" w:rsidR="00223DA8" w:rsidRPr="00CA7D85" w:rsidRDefault="00223DA8">
            <w:pPr>
              <w:pStyle w:val="TAL"/>
              <w:keepNext w:val="0"/>
              <w:keepLines w:val="0"/>
              <w:widowControl w:val="0"/>
              <w:snapToGrid w:val="0"/>
              <w:rPr>
                <w:lang w:eastAsia="en-US"/>
              </w:rPr>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CECB5"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193BB"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D1459" w14:textId="77777777" w:rsidR="00223DA8" w:rsidRPr="00CA7D85" w:rsidRDefault="00223DA8">
            <w:pPr>
              <w:pStyle w:val="TAL"/>
              <w:keepNext w:val="0"/>
              <w:keepLines w:val="0"/>
              <w:widowControl w:val="0"/>
              <w:snapToGrid w:val="0"/>
            </w:pPr>
          </w:p>
        </w:tc>
      </w:tr>
      <w:tr w:rsidR="00223DA8" w:rsidRPr="00CA7D85" w14:paraId="75F9CCC8"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10834" w14:textId="77777777" w:rsidR="00223DA8" w:rsidRPr="00CA7D85" w:rsidRDefault="00223DA8">
            <w:pPr>
              <w:pStyle w:val="TAL"/>
              <w:keepNext w:val="0"/>
              <w:keepLines w:val="0"/>
              <w:widowControl w:val="0"/>
              <w:snapToGrid w:val="0"/>
            </w:pPr>
            <w:r w:rsidRPr="00CA7D85">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49041"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ECD87"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F8B90" w14:textId="77777777" w:rsidR="00223DA8" w:rsidRPr="00CA7D85" w:rsidRDefault="00223DA8">
            <w:pPr>
              <w:pStyle w:val="TAL"/>
              <w:keepNext w:val="0"/>
              <w:keepLines w:val="0"/>
              <w:widowControl w:val="0"/>
              <w:snapToGrid w:val="0"/>
            </w:pPr>
          </w:p>
        </w:tc>
      </w:tr>
      <w:tr w:rsidR="00223DA8" w:rsidRPr="00CA7D85" w14:paraId="116EDEF0"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1FAB6" w14:textId="77777777" w:rsidR="00223DA8" w:rsidRPr="00CA7D85" w:rsidRDefault="00223DA8">
            <w:pPr>
              <w:pStyle w:val="TAL"/>
              <w:keepNext w:val="0"/>
              <w:keepLines w:val="0"/>
              <w:widowControl w:val="0"/>
              <w:snapToGrid w:val="0"/>
            </w:pPr>
            <w:r w:rsidRPr="00CA7D85">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BDAE2"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8BD83"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B00EB" w14:textId="77777777" w:rsidR="00223DA8" w:rsidRPr="00CA7D85" w:rsidRDefault="00223DA8">
            <w:pPr>
              <w:pStyle w:val="TAL"/>
              <w:keepNext w:val="0"/>
              <w:keepLines w:val="0"/>
              <w:widowControl w:val="0"/>
              <w:snapToGrid w:val="0"/>
            </w:pPr>
          </w:p>
        </w:tc>
      </w:tr>
      <w:tr w:rsidR="00223DA8" w:rsidRPr="00CA7D85" w14:paraId="367D2DC7"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B4D11" w14:textId="77777777" w:rsidR="00223DA8" w:rsidRPr="00CA7D85" w:rsidRDefault="00223DA8">
            <w:pPr>
              <w:pStyle w:val="TAL"/>
              <w:keepNext w:val="0"/>
              <w:keepLines w:val="0"/>
              <w:widowControl w:val="0"/>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861A3" w14:textId="77777777" w:rsidR="00223DA8" w:rsidRPr="00CA7D85" w:rsidRDefault="00223DA8">
            <w:pPr>
              <w:pStyle w:val="TAL"/>
              <w:keepNext w:val="0"/>
              <w:keepLines w:val="0"/>
              <w:widowControl w:val="0"/>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6899A"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9952F" w14:textId="77777777" w:rsidR="00223DA8" w:rsidRPr="00CA7D85" w:rsidRDefault="00223DA8">
            <w:pPr>
              <w:pStyle w:val="TAL"/>
              <w:keepNext w:val="0"/>
              <w:keepLines w:val="0"/>
              <w:widowControl w:val="0"/>
              <w:snapToGrid w:val="0"/>
            </w:pPr>
          </w:p>
        </w:tc>
      </w:tr>
      <w:tr w:rsidR="00223DA8" w:rsidRPr="00CA7D85" w14:paraId="662EFC03"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51EEF3" w14:textId="77777777" w:rsidR="00223DA8" w:rsidRPr="00CA7D85" w:rsidRDefault="00223DA8">
            <w:pPr>
              <w:pStyle w:val="TAL"/>
              <w:keepNext w:val="0"/>
              <w:keepLines w:val="0"/>
              <w:widowControl w:val="0"/>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8E14F"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83F15"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8E8FC" w14:textId="77777777" w:rsidR="00223DA8" w:rsidRPr="00CA7D85" w:rsidRDefault="00223DA8">
            <w:pPr>
              <w:pStyle w:val="TAL"/>
              <w:keepNext w:val="0"/>
              <w:keepLines w:val="0"/>
              <w:widowControl w:val="0"/>
              <w:snapToGrid w:val="0"/>
            </w:pPr>
          </w:p>
        </w:tc>
      </w:tr>
      <w:tr w:rsidR="00223DA8" w:rsidRPr="00CA7D85" w14:paraId="5C27F367" w14:textId="77777777" w:rsidTr="00223DA8">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386F195" w14:textId="77777777" w:rsidR="00223DA8" w:rsidRPr="00CA7D85" w:rsidRDefault="00223DA8">
            <w:pPr>
              <w:pStyle w:val="TAL"/>
              <w:keepNext w:val="0"/>
              <w:keepLines w:val="0"/>
              <w:widowControl w:val="0"/>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EEA995"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ABC6"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67AF5" w14:textId="77777777" w:rsidR="00223DA8" w:rsidRPr="00CA7D85" w:rsidRDefault="00223DA8">
            <w:pPr>
              <w:pStyle w:val="TAL"/>
              <w:keepNext w:val="0"/>
              <w:keepLines w:val="0"/>
              <w:widowControl w:val="0"/>
              <w:snapToGrid w:val="0"/>
            </w:pPr>
          </w:p>
        </w:tc>
      </w:tr>
      <w:tr w:rsidR="00223DA8" w:rsidRPr="00CA7D85" w14:paraId="7FF7594B"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18D90"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08A4E"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6A6A1"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35597" w14:textId="77777777" w:rsidR="00223DA8" w:rsidRPr="00CA7D85" w:rsidRDefault="00223DA8">
            <w:pPr>
              <w:pStyle w:val="TAL"/>
              <w:keepNext w:val="0"/>
              <w:keepLines w:val="0"/>
              <w:widowControl w:val="0"/>
              <w:snapToGrid w:val="0"/>
            </w:pPr>
          </w:p>
        </w:tc>
      </w:tr>
      <w:tr w:rsidR="00223DA8" w:rsidRPr="00CA7D85" w14:paraId="7B7ED431"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299179" w14:textId="77777777" w:rsidR="00223DA8" w:rsidRPr="00CA7D85" w:rsidRDefault="00223DA8">
            <w:pPr>
              <w:pStyle w:val="TAL"/>
              <w:keepNext w:val="0"/>
              <w:keepLines w:val="0"/>
              <w:widowControl w:val="0"/>
              <w:snapToGrid w:val="0"/>
            </w:pPr>
            <w:r w:rsidRPr="00CA7D85">
              <w:t xml:space="preserve">                  resultsCSI-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EB949"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6CF55"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CB0FE" w14:textId="77777777" w:rsidR="00223DA8" w:rsidRPr="00CA7D85" w:rsidRDefault="00223DA8">
            <w:pPr>
              <w:pStyle w:val="TAL"/>
              <w:keepNext w:val="0"/>
              <w:keepLines w:val="0"/>
              <w:widowControl w:val="0"/>
              <w:snapToGrid w:val="0"/>
            </w:pPr>
          </w:p>
        </w:tc>
      </w:tr>
      <w:tr w:rsidR="00223DA8" w:rsidRPr="00CA7D85" w14:paraId="226CD886"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9F466C"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895B"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B4604"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9FF1D" w14:textId="77777777" w:rsidR="00223DA8" w:rsidRPr="00CA7D85" w:rsidRDefault="00223DA8">
            <w:pPr>
              <w:pStyle w:val="TAL"/>
              <w:keepNext w:val="0"/>
              <w:keepLines w:val="0"/>
              <w:widowControl w:val="0"/>
              <w:snapToGrid w:val="0"/>
            </w:pPr>
          </w:p>
        </w:tc>
      </w:tr>
      <w:tr w:rsidR="00223DA8" w:rsidRPr="00CA7D85" w14:paraId="70D6F906"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BB501D" w14:textId="77777777" w:rsidR="00223DA8" w:rsidRPr="00CA7D85" w:rsidRDefault="00223DA8">
            <w:pPr>
              <w:pStyle w:val="TAL"/>
              <w:keepNext w:val="0"/>
              <w:keepLines w:val="0"/>
              <w:widowControl w:val="0"/>
              <w:snapToGrid w:val="0"/>
            </w:pPr>
            <w:r w:rsidRPr="00CA7D85">
              <w:t xml:space="preserve">                rsIndex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D54A8"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58EFD"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B7791" w14:textId="77777777" w:rsidR="00223DA8" w:rsidRPr="00CA7D85" w:rsidRDefault="00223DA8">
            <w:pPr>
              <w:pStyle w:val="TAL"/>
              <w:keepNext w:val="0"/>
              <w:keepLines w:val="0"/>
              <w:widowControl w:val="0"/>
              <w:snapToGrid w:val="0"/>
            </w:pPr>
          </w:p>
        </w:tc>
      </w:tr>
      <w:tr w:rsidR="00223DA8" w:rsidRPr="00CA7D85" w14:paraId="5F036C3E"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1C450F"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1F6E4"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94347"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6B8FD" w14:textId="77777777" w:rsidR="00223DA8" w:rsidRPr="00CA7D85" w:rsidRDefault="00223DA8">
            <w:pPr>
              <w:pStyle w:val="TAL"/>
              <w:keepNext w:val="0"/>
              <w:keepLines w:val="0"/>
              <w:widowControl w:val="0"/>
              <w:snapToGrid w:val="0"/>
            </w:pPr>
          </w:p>
        </w:tc>
      </w:tr>
      <w:tr w:rsidR="00223DA8" w:rsidRPr="00CA7D85" w14:paraId="495832D0"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C786B" w14:textId="77777777" w:rsidR="00223DA8" w:rsidRPr="00CA7D85" w:rsidRDefault="00223DA8">
            <w:pPr>
              <w:pStyle w:val="TAL"/>
              <w:keepNext w:val="0"/>
              <w:keepLines w:val="0"/>
              <w:widowControl w:val="0"/>
              <w:snapToGrid w:val="0"/>
            </w:pPr>
            <w:r w:rsidRPr="00CA7D85">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8457F1"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EA5CC"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B56A8" w14:textId="77777777" w:rsidR="00223DA8" w:rsidRPr="00CA7D85" w:rsidRDefault="00223DA8">
            <w:pPr>
              <w:pStyle w:val="TAL"/>
              <w:keepNext w:val="0"/>
              <w:keepLines w:val="0"/>
              <w:widowControl w:val="0"/>
              <w:snapToGrid w:val="0"/>
            </w:pPr>
          </w:p>
        </w:tc>
      </w:tr>
      <w:tr w:rsidR="00223DA8" w:rsidRPr="00CA7D85" w14:paraId="5CF47F00"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22FDA"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29351"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A4B16"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F81D4" w14:textId="77777777" w:rsidR="00223DA8" w:rsidRPr="00CA7D85" w:rsidRDefault="00223DA8">
            <w:pPr>
              <w:pStyle w:val="TAL"/>
              <w:keepNext w:val="0"/>
              <w:keepLines w:val="0"/>
              <w:widowControl w:val="0"/>
              <w:snapToGrid w:val="0"/>
            </w:pPr>
          </w:p>
        </w:tc>
      </w:tr>
      <w:tr w:rsidR="00223DA8" w:rsidRPr="00CA7D85" w14:paraId="21486CD3"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90CCD" w14:textId="77777777" w:rsidR="00223DA8" w:rsidRPr="00CA7D85" w:rsidRDefault="00223DA8">
            <w:pPr>
              <w:pStyle w:val="TAL"/>
              <w:keepNext w:val="0"/>
              <w:keepLines w:val="0"/>
              <w:widowControl w:val="0"/>
              <w:snapToGrid w:val="0"/>
              <w:rPr>
                <w:sz w:val="20"/>
              </w:rPr>
            </w:pPr>
            <w:r w:rsidRPr="00CA7D85">
              <w:t xml:space="preserve">          </w:t>
            </w:r>
            <w:r w:rsidRPr="00CA7D85">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CDA3C"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CE766"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5DEFD" w14:textId="77777777" w:rsidR="00223DA8" w:rsidRPr="00CA7D85" w:rsidRDefault="00223DA8">
            <w:pPr>
              <w:pStyle w:val="TAL"/>
              <w:keepNext w:val="0"/>
              <w:keepLines w:val="0"/>
              <w:widowControl w:val="0"/>
              <w:snapToGrid w:val="0"/>
            </w:pPr>
          </w:p>
        </w:tc>
      </w:tr>
      <w:tr w:rsidR="00223DA8" w:rsidRPr="00CA7D85" w14:paraId="707C66B3"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3971E" w14:textId="77777777" w:rsidR="00223DA8" w:rsidRPr="00CA7D85" w:rsidRDefault="00223DA8">
            <w:pPr>
              <w:pStyle w:val="TAL"/>
              <w:keepNext w:val="0"/>
              <w:keepLines w:val="0"/>
              <w:widowControl w:val="0"/>
              <w:snapToGrid w:val="0"/>
              <w:rPr>
                <w:sz w:val="20"/>
              </w:rPr>
            </w:pPr>
            <w:r w:rsidRPr="00CA7D85">
              <w:t xml:space="preserve">        </w:t>
            </w:r>
            <w:r w:rsidRPr="00CA7D85">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94A24"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E24D0"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72252" w14:textId="77777777" w:rsidR="00223DA8" w:rsidRPr="00CA7D85" w:rsidRDefault="00223DA8">
            <w:pPr>
              <w:pStyle w:val="TAL"/>
              <w:keepNext w:val="0"/>
              <w:keepLines w:val="0"/>
              <w:widowControl w:val="0"/>
              <w:snapToGrid w:val="0"/>
            </w:pPr>
          </w:p>
        </w:tc>
      </w:tr>
      <w:tr w:rsidR="00223DA8" w:rsidRPr="00CA7D85" w14:paraId="1556EFBA"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CC2BB" w14:textId="77777777" w:rsidR="00223DA8" w:rsidRPr="00CA7D85" w:rsidRDefault="00223DA8">
            <w:pPr>
              <w:pStyle w:val="TAL"/>
              <w:keepNext w:val="0"/>
              <w:keepLines w:val="0"/>
              <w:widowControl w:val="0"/>
              <w:snapToGrid w:val="0"/>
            </w:pPr>
            <w:r w:rsidRPr="00CA7D85">
              <w:t xml:space="preserve">        measResultServFreqListEUTRA-SCG SEQUENCE (SIZE (1..maxNrofServingCellsEUTRA)) OF MeasResult2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477ABE" w14:textId="77777777" w:rsidR="00223DA8" w:rsidRPr="00CA7D85" w:rsidRDefault="00223DA8">
            <w:pPr>
              <w:pStyle w:val="TAL"/>
              <w:keepNext w:val="0"/>
              <w:keepLines w:val="0"/>
              <w:widowControl w:val="0"/>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C99C5"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41719" w14:textId="77777777" w:rsidR="00223DA8" w:rsidRPr="00CA7D85" w:rsidRDefault="00223DA8">
            <w:pPr>
              <w:pStyle w:val="TAL"/>
              <w:keepNext w:val="0"/>
              <w:keepLines w:val="0"/>
              <w:widowControl w:val="0"/>
              <w:snapToGrid w:val="0"/>
            </w:pPr>
          </w:p>
        </w:tc>
      </w:tr>
      <w:tr w:rsidR="00223DA8" w:rsidRPr="00CA7D85" w14:paraId="5A0673BA"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77DA6" w14:textId="77777777" w:rsidR="00223DA8" w:rsidRPr="00CA7D85" w:rsidRDefault="00223DA8">
            <w:pPr>
              <w:pStyle w:val="TAL"/>
              <w:keepNext w:val="0"/>
              <w:keepLines w:val="0"/>
              <w:widowControl w:val="0"/>
              <w:snapToGrid w:val="0"/>
            </w:pPr>
            <w:r w:rsidRPr="00CA7D85">
              <w:t xml:space="preserve">          MeasResult2EUTRA[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C234B"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2D3DC" w14:textId="77777777" w:rsidR="00223DA8" w:rsidRPr="00CA7D85" w:rsidRDefault="00223DA8">
            <w:pPr>
              <w:pStyle w:val="TAL"/>
              <w:keepNext w:val="0"/>
              <w:keepLines w:val="0"/>
              <w:widowControl w:val="0"/>
              <w:snapToGrid w:val="0"/>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649B5" w14:textId="77777777" w:rsidR="00223DA8" w:rsidRPr="00CA7D85" w:rsidRDefault="00223DA8">
            <w:pPr>
              <w:pStyle w:val="TAL"/>
              <w:keepNext w:val="0"/>
              <w:keepLines w:val="0"/>
              <w:widowControl w:val="0"/>
              <w:snapToGrid w:val="0"/>
            </w:pPr>
          </w:p>
        </w:tc>
      </w:tr>
      <w:tr w:rsidR="00223DA8" w:rsidRPr="00CA7D85" w14:paraId="1BBAE24B"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9291A5" w14:textId="77777777" w:rsidR="00223DA8" w:rsidRPr="00CA7D85" w:rsidRDefault="00223DA8">
            <w:pPr>
              <w:pStyle w:val="TAL"/>
              <w:keepNext w:val="0"/>
              <w:keepLines w:val="0"/>
              <w:widowControl w:val="0"/>
              <w:snapToGrid w:val="0"/>
            </w:pPr>
            <w:r w:rsidRPr="00CA7D85">
              <w:t xml:space="preserve">            carrierFre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A3012" w14:textId="77777777" w:rsidR="00223DA8" w:rsidRPr="00CA7D85" w:rsidRDefault="00223DA8">
            <w:pPr>
              <w:pStyle w:val="TAL"/>
              <w:keepNext w:val="0"/>
              <w:keepLines w:val="0"/>
              <w:widowControl w:val="0"/>
              <w:snapToGrid w:val="0"/>
            </w:pPr>
            <w:r w:rsidRPr="00CA7D85">
              <w:t>ARFCN-Value for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3072B"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6D449" w14:textId="77777777" w:rsidR="00223DA8" w:rsidRPr="00CA7D85" w:rsidRDefault="00223DA8">
            <w:pPr>
              <w:pStyle w:val="TAL"/>
              <w:keepNext w:val="0"/>
              <w:keepLines w:val="0"/>
              <w:widowControl w:val="0"/>
              <w:snapToGrid w:val="0"/>
            </w:pPr>
          </w:p>
        </w:tc>
      </w:tr>
      <w:tr w:rsidR="00223DA8" w:rsidRPr="00CA7D85" w14:paraId="7FE87F2D"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80EB1" w14:textId="77777777" w:rsidR="00223DA8" w:rsidRPr="00CA7D85" w:rsidRDefault="00223DA8">
            <w:pPr>
              <w:pStyle w:val="TAL"/>
              <w:keepNext w:val="0"/>
              <w:keepLines w:val="0"/>
              <w:widowControl w:val="0"/>
              <w:snapToGrid w:val="0"/>
            </w:pPr>
            <w:r w:rsidRPr="00CA7D85">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88606"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A7969"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8073D4" w14:textId="77777777" w:rsidR="00223DA8" w:rsidRPr="00CA7D85" w:rsidRDefault="00223DA8">
            <w:pPr>
              <w:pStyle w:val="TAL"/>
              <w:keepNext w:val="0"/>
              <w:keepLines w:val="0"/>
              <w:widowControl w:val="0"/>
              <w:snapToGrid w:val="0"/>
            </w:pPr>
          </w:p>
        </w:tc>
      </w:tr>
      <w:tr w:rsidR="00223DA8" w:rsidRPr="00CA7D85" w14:paraId="5F2D6B33"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63E885" w14:textId="77777777" w:rsidR="00223DA8" w:rsidRPr="00CA7D85" w:rsidRDefault="00223DA8">
            <w:pPr>
              <w:pStyle w:val="TAL"/>
              <w:keepNext w:val="0"/>
              <w:keepLines w:val="0"/>
              <w:widowControl w:val="0"/>
              <w:snapToGrid w:val="0"/>
            </w:pPr>
            <w:r w:rsidRPr="00CA7D85">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C03DE" w14:textId="77777777" w:rsidR="00223DA8" w:rsidRPr="00CA7D85" w:rsidRDefault="00223DA8">
            <w:pPr>
              <w:pStyle w:val="TAL"/>
              <w:keepNext w:val="0"/>
              <w:keepLines w:val="0"/>
              <w:widowControl w:val="0"/>
              <w:snapToGrid w:val="0"/>
            </w:pPr>
            <w:r w:rsidRPr="00CA7D85">
              <w:t>PhysCellId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D3569"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EE35" w14:textId="77777777" w:rsidR="00223DA8" w:rsidRPr="00CA7D85" w:rsidRDefault="00223DA8">
            <w:pPr>
              <w:pStyle w:val="TAL"/>
              <w:keepNext w:val="0"/>
              <w:keepLines w:val="0"/>
              <w:widowControl w:val="0"/>
              <w:snapToGrid w:val="0"/>
            </w:pPr>
          </w:p>
        </w:tc>
      </w:tr>
      <w:tr w:rsidR="00223DA8" w:rsidRPr="00CA7D85" w14:paraId="037E912A"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67EC8" w14:textId="77777777" w:rsidR="00223DA8" w:rsidRPr="00CA7D85" w:rsidRDefault="00223DA8">
            <w:pPr>
              <w:pStyle w:val="TAL"/>
              <w:keepNext w:val="0"/>
              <w:keepLines w:val="0"/>
              <w:widowControl w:val="0"/>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AB725"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0BCE9"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C38E0" w14:textId="77777777" w:rsidR="00223DA8" w:rsidRPr="00CA7D85" w:rsidRDefault="00223DA8">
            <w:pPr>
              <w:pStyle w:val="TAL"/>
              <w:keepNext w:val="0"/>
              <w:keepLines w:val="0"/>
              <w:widowControl w:val="0"/>
              <w:snapToGrid w:val="0"/>
            </w:pPr>
          </w:p>
        </w:tc>
      </w:tr>
      <w:tr w:rsidR="00223DA8" w:rsidRPr="00CA7D85" w14:paraId="6C9E7D6B"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93BD0B" w14:textId="77777777" w:rsidR="00223DA8" w:rsidRPr="00CA7D85" w:rsidRDefault="00223DA8">
            <w:pPr>
              <w:pStyle w:val="TAL"/>
              <w:keepNext w:val="0"/>
              <w:keepLines w:val="0"/>
              <w:widowControl w:val="0"/>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81F19" w14:textId="77777777" w:rsidR="00223DA8" w:rsidRPr="00CA7D85" w:rsidRDefault="00223DA8">
            <w:pPr>
              <w:pStyle w:val="TAL"/>
              <w:keepNext w:val="0"/>
              <w:keepLines w:val="0"/>
              <w:widowControl w:val="0"/>
              <w:snapToGrid w:val="0"/>
            </w:pPr>
            <w:r w:rsidRPr="00CA7D85">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DBC3A"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AD51C" w14:textId="77777777" w:rsidR="00223DA8" w:rsidRPr="00CA7D85" w:rsidRDefault="00223DA8">
            <w:pPr>
              <w:pStyle w:val="TAL"/>
              <w:keepNext w:val="0"/>
              <w:keepLines w:val="0"/>
              <w:widowControl w:val="0"/>
              <w:snapToGrid w:val="0"/>
            </w:pPr>
          </w:p>
        </w:tc>
      </w:tr>
      <w:tr w:rsidR="00223DA8" w:rsidRPr="00CA7D85" w14:paraId="11E6A180"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E6171" w14:textId="77777777" w:rsidR="00223DA8" w:rsidRPr="00CA7D85" w:rsidRDefault="00223DA8">
            <w:pPr>
              <w:pStyle w:val="TAL"/>
              <w:keepNext w:val="0"/>
              <w:keepLines w:val="0"/>
              <w:widowControl w:val="0"/>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2CF15C"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430F0"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62ADA" w14:textId="77777777" w:rsidR="00223DA8" w:rsidRPr="00CA7D85" w:rsidRDefault="00223DA8">
            <w:pPr>
              <w:pStyle w:val="TAL"/>
              <w:keepNext w:val="0"/>
              <w:keepLines w:val="0"/>
              <w:widowControl w:val="0"/>
              <w:snapToGrid w:val="0"/>
            </w:pPr>
          </w:p>
        </w:tc>
      </w:tr>
      <w:tr w:rsidR="00223DA8" w:rsidRPr="00CA7D85" w14:paraId="4B29E45C"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CE56BC" w14:textId="77777777" w:rsidR="00223DA8" w:rsidRPr="00CA7D85" w:rsidRDefault="00223DA8">
            <w:pPr>
              <w:pStyle w:val="TAL"/>
              <w:keepNext w:val="0"/>
              <w:keepLines w:val="0"/>
              <w:widowControl w:val="0"/>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23CB8"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3130"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BF02D" w14:textId="77777777" w:rsidR="00223DA8" w:rsidRPr="00CA7D85" w:rsidRDefault="00223DA8">
            <w:pPr>
              <w:pStyle w:val="TAL"/>
              <w:keepNext w:val="0"/>
              <w:keepLines w:val="0"/>
              <w:widowControl w:val="0"/>
              <w:snapToGrid w:val="0"/>
            </w:pPr>
          </w:p>
        </w:tc>
      </w:tr>
      <w:tr w:rsidR="00223DA8" w:rsidRPr="00CA7D85" w14:paraId="38DFCE44"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2A7A7C"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9B173"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970C8"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0A1" w14:textId="77777777" w:rsidR="00223DA8" w:rsidRPr="00CA7D85" w:rsidRDefault="00223DA8">
            <w:pPr>
              <w:pStyle w:val="TAL"/>
              <w:keepNext w:val="0"/>
              <w:keepLines w:val="0"/>
              <w:widowControl w:val="0"/>
              <w:snapToGrid w:val="0"/>
            </w:pPr>
          </w:p>
        </w:tc>
      </w:tr>
      <w:tr w:rsidR="00223DA8" w:rsidRPr="00CA7D85" w14:paraId="19B990B5"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8CF01" w14:textId="77777777" w:rsidR="00223DA8" w:rsidRPr="00CA7D85" w:rsidRDefault="00223DA8">
            <w:pPr>
              <w:pStyle w:val="TAL"/>
              <w:keepNext w:val="0"/>
              <w:keepLines w:val="0"/>
              <w:widowControl w:val="0"/>
              <w:snapToGrid w:val="0"/>
            </w:pPr>
            <w:r w:rsidRPr="00CA7D85">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A646D"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BAE99"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5E6F1" w14:textId="77777777" w:rsidR="00223DA8" w:rsidRPr="00CA7D85" w:rsidRDefault="00223DA8">
            <w:pPr>
              <w:pStyle w:val="TAL"/>
              <w:keepNext w:val="0"/>
              <w:keepLines w:val="0"/>
              <w:widowControl w:val="0"/>
              <w:snapToGrid w:val="0"/>
            </w:pPr>
          </w:p>
        </w:tc>
      </w:tr>
      <w:tr w:rsidR="00223DA8" w:rsidRPr="00CA7D85" w14:paraId="2E5B5975"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F12B78"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D91E2"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2452B"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47A0E" w14:textId="77777777" w:rsidR="00223DA8" w:rsidRPr="00CA7D85" w:rsidRDefault="00223DA8">
            <w:pPr>
              <w:pStyle w:val="TAL"/>
              <w:keepNext w:val="0"/>
              <w:keepLines w:val="0"/>
              <w:widowControl w:val="0"/>
              <w:snapToGrid w:val="0"/>
            </w:pPr>
          </w:p>
        </w:tc>
      </w:tr>
      <w:tr w:rsidR="00223DA8" w:rsidRPr="00CA7D85" w14:paraId="5A5C8055"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3A66A" w14:textId="77777777" w:rsidR="00223DA8" w:rsidRPr="00CA7D85" w:rsidRDefault="00223DA8">
            <w:pPr>
              <w:pStyle w:val="TAL"/>
              <w:keepNext w:val="0"/>
              <w:keepLines w:val="0"/>
              <w:widowControl w:val="0"/>
              <w:snapToGrid w:val="0"/>
            </w:pPr>
            <w:r w:rsidRPr="00CA7D85">
              <w:t xml:space="preserve">            measResultBestNeigh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3D9DF"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9FDAD"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5CDFF" w14:textId="77777777" w:rsidR="00223DA8" w:rsidRPr="00CA7D85" w:rsidRDefault="00223DA8">
            <w:pPr>
              <w:pStyle w:val="TAL"/>
              <w:keepNext w:val="0"/>
              <w:keepLines w:val="0"/>
              <w:widowControl w:val="0"/>
              <w:snapToGrid w:val="0"/>
            </w:pPr>
          </w:p>
        </w:tc>
      </w:tr>
      <w:tr w:rsidR="00223DA8" w:rsidRPr="00CA7D85" w14:paraId="642CFBD4"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42EC6" w14:textId="77777777" w:rsidR="00223DA8" w:rsidRPr="00CA7D85" w:rsidRDefault="00223DA8">
            <w:pPr>
              <w:pStyle w:val="TAL"/>
              <w:keepNext w:val="0"/>
              <w:keepLines w:val="0"/>
              <w:widowControl w:val="0"/>
              <w:snapToGrid w:val="0"/>
            </w:pPr>
            <w:r w:rsidRPr="00CA7D85">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31902" w14:textId="77777777" w:rsidR="00223DA8" w:rsidRPr="00CA7D85" w:rsidRDefault="00223DA8">
            <w:pPr>
              <w:pStyle w:val="TAL"/>
              <w:keepNext w:val="0"/>
              <w:keepLines w:val="0"/>
              <w:widowControl w:val="0"/>
              <w:snapToGrid w:val="0"/>
            </w:pPr>
            <w:r w:rsidRPr="00CA7D85">
              <w:t>PhysCellId of E-UTRA Cell 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3023F"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9FE48" w14:textId="77777777" w:rsidR="00223DA8" w:rsidRPr="00CA7D85" w:rsidRDefault="00223DA8">
            <w:pPr>
              <w:pStyle w:val="TAL"/>
              <w:keepNext w:val="0"/>
              <w:keepLines w:val="0"/>
              <w:widowControl w:val="0"/>
              <w:snapToGrid w:val="0"/>
            </w:pPr>
          </w:p>
        </w:tc>
      </w:tr>
      <w:tr w:rsidR="00223DA8" w:rsidRPr="00CA7D85" w14:paraId="302C0DD0"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C5CE88" w14:textId="77777777" w:rsidR="00223DA8" w:rsidRPr="00CA7D85" w:rsidRDefault="00223DA8">
            <w:pPr>
              <w:pStyle w:val="TAL"/>
              <w:keepNext w:val="0"/>
              <w:keepLines w:val="0"/>
              <w:widowControl w:val="0"/>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0FB11"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C95D7"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D2AB4" w14:textId="77777777" w:rsidR="00223DA8" w:rsidRPr="00CA7D85" w:rsidRDefault="00223DA8">
            <w:pPr>
              <w:pStyle w:val="TAL"/>
              <w:keepNext w:val="0"/>
              <w:keepLines w:val="0"/>
              <w:widowControl w:val="0"/>
              <w:snapToGrid w:val="0"/>
            </w:pPr>
          </w:p>
        </w:tc>
      </w:tr>
      <w:tr w:rsidR="00223DA8" w:rsidRPr="00CA7D85" w14:paraId="3F5110E3"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AB6E9" w14:textId="77777777" w:rsidR="00223DA8" w:rsidRPr="00CA7D85" w:rsidRDefault="00223DA8">
            <w:pPr>
              <w:pStyle w:val="TAL"/>
              <w:keepNext w:val="0"/>
              <w:keepLines w:val="0"/>
              <w:widowControl w:val="0"/>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E7D407" w14:textId="77777777" w:rsidR="00223DA8" w:rsidRPr="00CA7D85" w:rsidRDefault="00223DA8">
            <w:pPr>
              <w:pStyle w:val="TAL"/>
              <w:keepNext w:val="0"/>
              <w:keepLines w:val="0"/>
              <w:widowControl w:val="0"/>
              <w:snapToGrid w:val="0"/>
            </w:pPr>
            <w:r w:rsidRPr="00CA7D85">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DB9AE"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91755" w14:textId="77777777" w:rsidR="00223DA8" w:rsidRPr="00CA7D85" w:rsidRDefault="00223DA8">
            <w:pPr>
              <w:pStyle w:val="TAL"/>
              <w:keepNext w:val="0"/>
              <w:keepLines w:val="0"/>
              <w:widowControl w:val="0"/>
              <w:snapToGrid w:val="0"/>
            </w:pPr>
          </w:p>
        </w:tc>
      </w:tr>
      <w:tr w:rsidR="00223DA8" w:rsidRPr="00CA7D85" w14:paraId="1CAF4CBF"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01BBCB" w14:textId="77777777" w:rsidR="00223DA8" w:rsidRPr="00CA7D85" w:rsidRDefault="00223DA8">
            <w:pPr>
              <w:pStyle w:val="TAL"/>
              <w:keepNext w:val="0"/>
              <w:keepLines w:val="0"/>
              <w:widowControl w:val="0"/>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E20BA"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A726F"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F7B1" w14:textId="77777777" w:rsidR="00223DA8" w:rsidRPr="00CA7D85" w:rsidRDefault="00223DA8">
            <w:pPr>
              <w:pStyle w:val="TAL"/>
              <w:keepNext w:val="0"/>
              <w:keepLines w:val="0"/>
              <w:widowControl w:val="0"/>
              <w:snapToGrid w:val="0"/>
            </w:pPr>
          </w:p>
        </w:tc>
      </w:tr>
      <w:tr w:rsidR="00223DA8" w:rsidRPr="00CA7D85" w14:paraId="58F060C4"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FF037" w14:textId="77777777" w:rsidR="00223DA8" w:rsidRPr="00CA7D85" w:rsidRDefault="00223DA8">
            <w:pPr>
              <w:pStyle w:val="TAL"/>
              <w:keepNext w:val="0"/>
              <w:keepLines w:val="0"/>
              <w:widowControl w:val="0"/>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F23A1"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6B36D"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3190" w14:textId="77777777" w:rsidR="00223DA8" w:rsidRPr="00CA7D85" w:rsidRDefault="00223DA8">
            <w:pPr>
              <w:pStyle w:val="TAL"/>
              <w:keepNext w:val="0"/>
              <w:keepLines w:val="0"/>
              <w:widowControl w:val="0"/>
              <w:snapToGrid w:val="0"/>
            </w:pPr>
          </w:p>
        </w:tc>
      </w:tr>
      <w:tr w:rsidR="00223DA8" w:rsidRPr="00CA7D85" w14:paraId="39DD6683"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BD17FF"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4E7B"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58B0B"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3EDFB" w14:textId="77777777" w:rsidR="00223DA8" w:rsidRPr="00CA7D85" w:rsidRDefault="00223DA8">
            <w:pPr>
              <w:pStyle w:val="TAL"/>
              <w:keepNext w:val="0"/>
              <w:keepLines w:val="0"/>
              <w:widowControl w:val="0"/>
              <w:snapToGrid w:val="0"/>
            </w:pPr>
          </w:p>
        </w:tc>
      </w:tr>
      <w:tr w:rsidR="00223DA8" w:rsidRPr="00CA7D85" w14:paraId="504C5248"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28F7F" w14:textId="77777777" w:rsidR="00223DA8" w:rsidRPr="00CA7D85" w:rsidRDefault="00223DA8">
            <w:pPr>
              <w:pStyle w:val="TAL"/>
              <w:keepNext w:val="0"/>
              <w:keepLines w:val="0"/>
              <w:widowControl w:val="0"/>
              <w:snapToGrid w:val="0"/>
            </w:pPr>
            <w:r w:rsidRPr="00CA7D85">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7E828"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22B75"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A1B0B" w14:textId="77777777" w:rsidR="00223DA8" w:rsidRPr="00CA7D85" w:rsidRDefault="00223DA8">
            <w:pPr>
              <w:pStyle w:val="TAL"/>
              <w:keepNext w:val="0"/>
              <w:keepLines w:val="0"/>
              <w:widowControl w:val="0"/>
              <w:snapToGrid w:val="0"/>
            </w:pPr>
          </w:p>
        </w:tc>
      </w:tr>
      <w:tr w:rsidR="00223DA8" w:rsidRPr="00CA7D85" w14:paraId="2BBA1ED2"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FD7378"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377DF"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A5F1C"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F7861" w14:textId="77777777" w:rsidR="00223DA8" w:rsidRPr="00CA7D85" w:rsidRDefault="00223DA8">
            <w:pPr>
              <w:pStyle w:val="TAL"/>
              <w:keepNext w:val="0"/>
              <w:keepLines w:val="0"/>
              <w:widowControl w:val="0"/>
              <w:snapToGrid w:val="0"/>
            </w:pPr>
          </w:p>
        </w:tc>
      </w:tr>
      <w:tr w:rsidR="00223DA8" w:rsidRPr="00CA7D85" w14:paraId="0F0EC0E5"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3D2240" w14:textId="77777777" w:rsidR="00223DA8" w:rsidRPr="00CA7D85" w:rsidRDefault="00223DA8">
            <w:pPr>
              <w:pStyle w:val="TAL"/>
              <w:keepNext w:val="0"/>
              <w:keepLines w:val="0"/>
              <w:widowControl w:val="0"/>
              <w:snapToGrid w:val="0"/>
            </w:pPr>
            <w:r w:rsidRPr="00CA7D85">
              <w:t xml:space="preserve">          </w:t>
            </w:r>
            <w:r w:rsidRPr="00CA7D85">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7C16D"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433B7"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0A109" w14:textId="77777777" w:rsidR="00223DA8" w:rsidRPr="00CA7D85" w:rsidRDefault="00223DA8">
            <w:pPr>
              <w:pStyle w:val="TAL"/>
              <w:keepNext w:val="0"/>
              <w:keepLines w:val="0"/>
              <w:widowControl w:val="0"/>
              <w:snapToGrid w:val="0"/>
            </w:pPr>
          </w:p>
        </w:tc>
      </w:tr>
      <w:tr w:rsidR="00223DA8" w:rsidRPr="00CA7D85" w14:paraId="3FCC1A0B"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AD6E0" w14:textId="77777777" w:rsidR="00223DA8" w:rsidRPr="00CA7D85" w:rsidRDefault="00223DA8">
            <w:pPr>
              <w:pStyle w:val="TAL"/>
              <w:keepNext w:val="0"/>
              <w:keepLines w:val="0"/>
              <w:widowControl w:val="0"/>
              <w:snapToGrid w:val="0"/>
            </w:pPr>
            <w:r w:rsidRPr="00CA7D85">
              <w:t xml:space="preserve">        </w:t>
            </w:r>
            <w:r w:rsidRPr="00CA7D85">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2265D"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6B990"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9CC36" w14:textId="77777777" w:rsidR="00223DA8" w:rsidRPr="00CA7D85" w:rsidRDefault="00223DA8">
            <w:pPr>
              <w:pStyle w:val="TAL"/>
              <w:keepNext w:val="0"/>
              <w:keepLines w:val="0"/>
              <w:widowControl w:val="0"/>
              <w:snapToGrid w:val="0"/>
            </w:pPr>
          </w:p>
        </w:tc>
      </w:tr>
      <w:tr w:rsidR="00223DA8" w:rsidRPr="00CA7D85" w14:paraId="24C83E9B"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0FFD74"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AFC5E"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088F3"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2B436" w14:textId="77777777" w:rsidR="00223DA8" w:rsidRPr="00CA7D85" w:rsidRDefault="00223DA8">
            <w:pPr>
              <w:pStyle w:val="TAL"/>
              <w:keepNext w:val="0"/>
              <w:keepLines w:val="0"/>
              <w:widowControl w:val="0"/>
              <w:snapToGrid w:val="0"/>
            </w:pPr>
          </w:p>
        </w:tc>
      </w:tr>
      <w:tr w:rsidR="00223DA8" w:rsidRPr="00CA7D85" w14:paraId="124547DC"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16829F"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DDE16"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DC10B"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8EAD" w14:textId="77777777" w:rsidR="00223DA8" w:rsidRPr="00CA7D85" w:rsidRDefault="00223DA8">
            <w:pPr>
              <w:pStyle w:val="TAL"/>
              <w:keepNext w:val="0"/>
              <w:keepLines w:val="0"/>
              <w:widowControl w:val="0"/>
              <w:snapToGrid w:val="0"/>
            </w:pPr>
          </w:p>
        </w:tc>
      </w:tr>
      <w:tr w:rsidR="00223DA8" w:rsidRPr="00CA7D85" w14:paraId="48375C07"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28191"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14575"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72AA"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E9CE" w14:textId="77777777" w:rsidR="00223DA8" w:rsidRPr="00CA7D85" w:rsidRDefault="00223DA8">
            <w:pPr>
              <w:pStyle w:val="TAL"/>
              <w:keepNext w:val="0"/>
              <w:keepLines w:val="0"/>
              <w:widowControl w:val="0"/>
              <w:snapToGrid w:val="0"/>
            </w:pPr>
          </w:p>
        </w:tc>
      </w:tr>
      <w:tr w:rsidR="00223DA8" w:rsidRPr="00CA7D85" w14:paraId="4134FA39" w14:textId="77777777" w:rsidTr="00223DA8">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D24A5E" w14:textId="77777777" w:rsidR="00223DA8" w:rsidRPr="00CA7D85" w:rsidRDefault="00223DA8">
            <w:pPr>
              <w:pStyle w:val="TAL"/>
              <w:keepNext w:val="0"/>
              <w:keepLines w:val="0"/>
              <w:widowControl w:val="0"/>
              <w:snapToGrid w:val="0"/>
            </w:pP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BB91D"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95386"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5E1D2" w14:textId="77777777" w:rsidR="00223DA8" w:rsidRPr="00CA7D85" w:rsidRDefault="00223DA8">
            <w:pPr>
              <w:pStyle w:val="TAL"/>
              <w:keepNext w:val="0"/>
              <w:keepLines w:val="0"/>
              <w:widowControl w:val="0"/>
              <w:snapToGrid w:val="0"/>
            </w:pPr>
          </w:p>
        </w:tc>
      </w:tr>
    </w:tbl>
    <w:p w14:paraId="28703ABE" w14:textId="77777777" w:rsidR="00223DA8" w:rsidRPr="00CA7D85" w:rsidRDefault="00223DA8" w:rsidP="00223DA8">
      <w:pPr>
        <w:rPr>
          <w:lang w:eastAsia="en-US"/>
        </w:rPr>
      </w:pPr>
    </w:p>
    <w:p w14:paraId="67C85622" w14:textId="77777777" w:rsidR="00223DA8" w:rsidRPr="00CA7D85" w:rsidRDefault="00223DA8" w:rsidP="00223DA8">
      <w:pPr>
        <w:pStyle w:val="Heading5"/>
        <w:rPr>
          <w:rFonts w:eastAsia="MS Mincho"/>
        </w:rPr>
      </w:pPr>
      <w:r w:rsidRPr="00CA7D85">
        <w:rPr>
          <w:rFonts w:eastAsia="MS Mincho"/>
        </w:rPr>
        <w:t>8.2.3.7.2a</w:t>
      </w:r>
      <w:r w:rsidRPr="00CA7D85">
        <w:rPr>
          <w:rFonts w:eastAsia="MS Mincho"/>
        </w:rPr>
        <w:tab/>
        <w:t xml:space="preserve">Measurement configuration control and reporting / Event A4 / Measurement of Neighbour </w:t>
      </w:r>
      <w:r w:rsidRPr="00CA7D85">
        <w:rPr>
          <w:rFonts w:eastAsiaTheme="minorEastAsia"/>
        </w:rPr>
        <w:t>E-UTRA</w:t>
      </w:r>
      <w:r w:rsidRPr="00CA7D85">
        <w:rPr>
          <w:rFonts w:eastAsia="MS Mincho"/>
        </w:rPr>
        <w:t xml:space="preserve"> and NR cells / Inter-frequency measurements / NE-DC</w:t>
      </w:r>
    </w:p>
    <w:p w14:paraId="0B9D4C71" w14:textId="77777777" w:rsidR="00223DA8" w:rsidRPr="00CA7D85" w:rsidRDefault="00223DA8" w:rsidP="00223DA8">
      <w:pPr>
        <w:pStyle w:val="H6"/>
        <w:rPr>
          <w:rFonts w:eastAsiaTheme="minorEastAsia"/>
        </w:rPr>
      </w:pPr>
      <w:r w:rsidRPr="00CA7D85">
        <w:t>8.2.3.7.2a.1</w:t>
      </w:r>
      <w:r w:rsidRPr="00CA7D85">
        <w:tab/>
        <w:t>Test Purpose (TP)</w:t>
      </w:r>
    </w:p>
    <w:p w14:paraId="2C8A48B8" w14:textId="77777777" w:rsidR="00223DA8" w:rsidRPr="00CA7D85" w:rsidRDefault="00223DA8" w:rsidP="00223DA8">
      <w:pPr>
        <w:pStyle w:val="H6"/>
      </w:pPr>
      <w:r w:rsidRPr="00CA7D85">
        <w:t>(1)</w:t>
      </w:r>
    </w:p>
    <w:p w14:paraId="50148120" w14:textId="77777777" w:rsidR="00223DA8" w:rsidRPr="00CA7D85" w:rsidRDefault="00223DA8" w:rsidP="00223DA8">
      <w:pPr>
        <w:pStyle w:val="PL"/>
        <w:rPr>
          <w:noProof w:val="0"/>
        </w:rPr>
      </w:pPr>
      <w:r w:rsidRPr="00CA7D85">
        <w:rPr>
          <w:b/>
          <w:noProof w:val="0"/>
        </w:rPr>
        <w:t>with</w:t>
      </w:r>
      <w:r w:rsidRPr="00CA7D85">
        <w:rPr>
          <w:noProof w:val="0"/>
        </w:rPr>
        <w:t xml:space="preserve"> { UE in RRC_CONNECTED state with NE-DC, and, MCG(s) (NR PDCP) and SCG and Inter-frequency measurements configured for event A4 with event based periodical reporting }</w:t>
      </w:r>
    </w:p>
    <w:p w14:paraId="3DAA9100" w14:textId="77777777" w:rsidR="00223DA8" w:rsidRPr="00CA7D85" w:rsidRDefault="00223DA8" w:rsidP="00223DA8">
      <w:pPr>
        <w:pStyle w:val="PL"/>
        <w:rPr>
          <w:noProof w:val="0"/>
        </w:rPr>
      </w:pPr>
      <w:r w:rsidRPr="00CA7D85">
        <w:rPr>
          <w:b/>
          <w:noProof w:val="0"/>
        </w:rPr>
        <w:t>ensure that</w:t>
      </w:r>
      <w:r w:rsidRPr="00CA7D85">
        <w:rPr>
          <w:noProof w:val="0"/>
        </w:rPr>
        <w:t xml:space="preserve"> {</w:t>
      </w:r>
    </w:p>
    <w:p w14:paraId="538987D0" w14:textId="77777777" w:rsidR="00223DA8" w:rsidRPr="00CA7D85" w:rsidRDefault="00223DA8" w:rsidP="00223DA8">
      <w:pPr>
        <w:pStyle w:val="PL"/>
        <w:rPr>
          <w:noProof w:val="0"/>
        </w:rPr>
      </w:pPr>
      <w:r w:rsidRPr="00CA7D85">
        <w:rPr>
          <w:noProof w:val="0"/>
        </w:rPr>
        <w:t xml:space="preserve">  </w:t>
      </w:r>
      <w:r w:rsidRPr="00CA7D85">
        <w:rPr>
          <w:b/>
          <w:noProof w:val="0"/>
        </w:rPr>
        <w:t>when</w:t>
      </w:r>
      <w:r w:rsidRPr="00CA7D85">
        <w:rPr>
          <w:noProof w:val="0"/>
        </w:rPr>
        <w:t xml:space="preserve"> { Neighbour E-UTRA cell becomes better than absolute threshold }</w:t>
      </w:r>
    </w:p>
    <w:p w14:paraId="5E2C1618" w14:textId="77777777" w:rsidR="00223DA8" w:rsidRPr="00CA7D85" w:rsidRDefault="00223DA8" w:rsidP="00223DA8">
      <w:pPr>
        <w:pStyle w:val="PL"/>
        <w:rPr>
          <w:noProof w:val="0"/>
        </w:rPr>
      </w:pPr>
      <w:r w:rsidRPr="00CA7D85">
        <w:rPr>
          <w:noProof w:val="0"/>
        </w:rPr>
        <w:t xml:space="preserve">    </w:t>
      </w:r>
      <w:r w:rsidRPr="00CA7D85">
        <w:rPr>
          <w:b/>
          <w:noProof w:val="0"/>
        </w:rPr>
        <w:t>then</w:t>
      </w:r>
      <w:r w:rsidRPr="00CA7D85">
        <w:rPr>
          <w:noProof w:val="0"/>
        </w:rPr>
        <w:t xml:space="preserve"> { UE sends MeasurementReport message at regular intervals while entering condition for event A4 is satisfied }</w:t>
      </w:r>
    </w:p>
    <w:p w14:paraId="5C588742" w14:textId="77777777" w:rsidR="00223DA8" w:rsidRPr="00CA7D85" w:rsidRDefault="00223DA8" w:rsidP="00223DA8">
      <w:pPr>
        <w:pStyle w:val="PL"/>
        <w:rPr>
          <w:noProof w:val="0"/>
        </w:rPr>
      </w:pPr>
      <w:r w:rsidRPr="00CA7D85">
        <w:rPr>
          <w:noProof w:val="0"/>
        </w:rPr>
        <w:t xml:space="preserve">            }</w:t>
      </w:r>
    </w:p>
    <w:p w14:paraId="4B49E86F" w14:textId="77777777" w:rsidR="00223DA8" w:rsidRPr="00CA7D85" w:rsidRDefault="00223DA8" w:rsidP="00223DA8">
      <w:pPr>
        <w:pStyle w:val="PL"/>
        <w:rPr>
          <w:noProof w:val="0"/>
        </w:rPr>
      </w:pPr>
    </w:p>
    <w:p w14:paraId="6D66D505" w14:textId="77777777" w:rsidR="00223DA8" w:rsidRPr="00CA7D85" w:rsidRDefault="00223DA8" w:rsidP="00223DA8">
      <w:pPr>
        <w:pStyle w:val="H6"/>
      </w:pPr>
      <w:r w:rsidRPr="00CA7D85">
        <w:t>(2)</w:t>
      </w:r>
    </w:p>
    <w:p w14:paraId="1D0713D5" w14:textId="77777777" w:rsidR="00223DA8" w:rsidRPr="00CA7D85" w:rsidRDefault="00223DA8" w:rsidP="00223DA8">
      <w:pPr>
        <w:pStyle w:val="PL"/>
        <w:rPr>
          <w:noProof w:val="0"/>
        </w:rPr>
      </w:pPr>
      <w:r w:rsidRPr="00CA7D85">
        <w:rPr>
          <w:b/>
          <w:noProof w:val="0"/>
        </w:rPr>
        <w:t>with</w:t>
      </w:r>
      <w:r w:rsidRPr="00CA7D85">
        <w:rPr>
          <w:noProof w:val="0"/>
        </w:rPr>
        <w:t xml:space="preserve"> { UE in RRC_CONNECTED state with NE-DC, and, MCG(s) (NR PDCP) and SCG and periodical measurement reporting triggered by event A4 ongoing }</w:t>
      </w:r>
    </w:p>
    <w:p w14:paraId="3390A553" w14:textId="77777777" w:rsidR="00223DA8" w:rsidRPr="00CA7D85" w:rsidRDefault="00223DA8" w:rsidP="00223DA8">
      <w:pPr>
        <w:pStyle w:val="PL"/>
        <w:rPr>
          <w:noProof w:val="0"/>
        </w:rPr>
      </w:pPr>
      <w:r w:rsidRPr="00CA7D85">
        <w:rPr>
          <w:b/>
          <w:noProof w:val="0"/>
        </w:rPr>
        <w:t>ensure that</w:t>
      </w:r>
      <w:r w:rsidRPr="00CA7D85">
        <w:rPr>
          <w:noProof w:val="0"/>
        </w:rPr>
        <w:t xml:space="preserve"> {</w:t>
      </w:r>
    </w:p>
    <w:p w14:paraId="4F233DEA" w14:textId="77777777" w:rsidR="00223DA8" w:rsidRPr="00CA7D85" w:rsidRDefault="00223DA8" w:rsidP="00223DA8">
      <w:pPr>
        <w:pStyle w:val="PL"/>
        <w:rPr>
          <w:noProof w:val="0"/>
        </w:rPr>
      </w:pPr>
      <w:r w:rsidRPr="00CA7D85">
        <w:rPr>
          <w:noProof w:val="0"/>
        </w:rPr>
        <w:t xml:space="preserve">  </w:t>
      </w:r>
      <w:r w:rsidRPr="00CA7D85">
        <w:rPr>
          <w:b/>
          <w:noProof w:val="0"/>
        </w:rPr>
        <w:t>when</w:t>
      </w:r>
      <w:r w:rsidRPr="00CA7D85">
        <w:rPr>
          <w:noProof w:val="0"/>
        </w:rPr>
        <w:t xml:space="preserve"> { Neighbour E-UTRA cell becomes worse than absolute threshold }</w:t>
      </w:r>
    </w:p>
    <w:p w14:paraId="160B0EE8" w14:textId="77777777" w:rsidR="00223DA8" w:rsidRPr="00CA7D85" w:rsidRDefault="00223DA8" w:rsidP="00223DA8">
      <w:pPr>
        <w:pStyle w:val="PL"/>
        <w:rPr>
          <w:noProof w:val="0"/>
        </w:rPr>
      </w:pPr>
      <w:r w:rsidRPr="00CA7D85">
        <w:rPr>
          <w:noProof w:val="0"/>
        </w:rPr>
        <w:t xml:space="preserve">    </w:t>
      </w:r>
      <w:r w:rsidRPr="00CA7D85">
        <w:rPr>
          <w:b/>
          <w:noProof w:val="0"/>
        </w:rPr>
        <w:t>then</w:t>
      </w:r>
      <w:r w:rsidRPr="00CA7D85">
        <w:rPr>
          <w:noProof w:val="0"/>
        </w:rPr>
        <w:t xml:space="preserve"> { UE stops sending MeasurementReport message }</w:t>
      </w:r>
    </w:p>
    <w:p w14:paraId="4147860A" w14:textId="55FECFB4" w:rsidR="00223DA8" w:rsidRPr="00CA7D85" w:rsidRDefault="00223DA8" w:rsidP="00223DA8">
      <w:pPr>
        <w:pStyle w:val="PL"/>
        <w:rPr>
          <w:noProof w:val="0"/>
        </w:rPr>
      </w:pPr>
      <w:r w:rsidRPr="00CA7D85">
        <w:rPr>
          <w:noProof w:val="0"/>
        </w:rPr>
        <w:t xml:space="preserve">            }</w:t>
      </w:r>
    </w:p>
    <w:p w14:paraId="2B7320FB" w14:textId="77777777" w:rsidR="00223DA8" w:rsidRPr="00CA7D85" w:rsidRDefault="00223DA8" w:rsidP="00223DA8">
      <w:pPr>
        <w:pStyle w:val="PL"/>
        <w:rPr>
          <w:noProof w:val="0"/>
        </w:rPr>
      </w:pPr>
    </w:p>
    <w:p w14:paraId="6FEE0A77" w14:textId="77777777" w:rsidR="00223DA8" w:rsidRPr="00CA7D85" w:rsidRDefault="00223DA8" w:rsidP="00223DA8">
      <w:pPr>
        <w:pStyle w:val="H6"/>
      </w:pPr>
      <w:r w:rsidRPr="00CA7D85">
        <w:t>(3)</w:t>
      </w:r>
    </w:p>
    <w:p w14:paraId="1A147975" w14:textId="77777777" w:rsidR="00223DA8" w:rsidRPr="00CA7D85" w:rsidRDefault="00223DA8" w:rsidP="00223DA8">
      <w:pPr>
        <w:pStyle w:val="PL"/>
        <w:rPr>
          <w:noProof w:val="0"/>
        </w:rPr>
      </w:pPr>
      <w:r w:rsidRPr="00CA7D85">
        <w:rPr>
          <w:b/>
          <w:noProof w:val="0"/>
        </w:rPr>
        <w:t>with</w:t>
      </w:r>
      <w:r w:rsidRPr="00CA7D85">
        <w:rPr>
          <w:noProof w:val="0"/>
        </w:rPr>
        <w:t xml:space="preserve"> { UE in RRC_CONNECTED state with NE-DC, and, MCG(s) (NR PDCP) and SCG and measurements configured for event A4 including reportAddNeighMeas with event based periodical reporting }</w:t>
      </w:r>
    </w:p>
    <w:p w14:paraId="1E844BA8" w14:textId="77777777" w:rsidR="00223DA8" w:rsidRPr="00CA7D85" w:rsidRDefault="00223DA8" w:rsidP="00223DA8">
      <w:pPr>
        <w:pStyle w:val="PL"/>
        <w:rPr>
          <w:noProof w:val="0"/>
        </w:rPr>
      </w:pPr>
      <w:r w:rsidRPr="00CA7D85">
        <w:rPr>
          <w:b/>
          <w:noProof w:val="0"/>
        </w:rPr>
        <w:t>ensure that</w:t>
      </w:r>
      <w:r w:rsidRPr="00CA7D85">
        <w:rPr>
          <w:noProof w:val="0"/>
        </w:rPr>
        <w:t xml:space="preserve"> {</w:t>
      </w:r>
    </w:p>
    <w:p w14:paraId="545730D1" w14:textId="77777777" w:rsidR="00223DA8" w:rsidRPr="00CA7D85" w:rsidRDefault="00223DA8" w:rsidP="00223DA8">
      <w:pPr>
        <w:pStyle w:val="PL"/>
        <w:rPr>
          <w:noProof w:val="0"/>
        </w:rPr>
      </w:pPr>
      <w:r w:rsidRPr="00CA7D85">
        <w:rPr>
          <w:noProof w:val="0"/>
        </w:rPr>
        <w:t xml:space="preserve">  </w:t>
      </w:r>
      <w:r w:rsidRPr="00CA7D85">
        <w:rPr>
          <w:b/>
          <w:noProof w:val="0"/>
        </w:rPr>
        <w:t>when</w:t>
      </w:r>
      <w:r w:rsidRPr="00CA7D85">
        <w:rPr>
          <w:noProof w:val="0"/>
        </w:rPr>
        <w:t xml:space="preserve"> { Neighbour NR cell becomes better than absolute threshold }</w:t>
      </w:r>
    </w:p>
    <w:p w14:paraId="2FF89207" w14:textId="77777777" w:rsidR="00223DA8" w:rsidRPr="00CA7D85" w:rsidRDefault="00223DA8" w:rsidP="00223DA8">
      <w:pPr>
        <w:pStyle w:val="PL"/>
        <w:rPr>
          <w:noProof w:val="0"/>
        </w:rPr>
      </w:pPr>
      <w:r w:rsidRPr="00CA7D85">
        <w:rPr>
          <w:noProof w:val="0"/>
        </w:rPr>
        <w:t xml:space="preserve">    </w:t>
      </w:r>
      <w:r w:rsidRPr="00CA7D85">
        <w:rPr>
          <w:b/>
          <w:noProof w:val="0"/>
        </w:rPr>
        <w:t>then</w:t>
      </w:r>
      <w:r w:rsidRPr="00CA7D85">
        <w:rPr>
          <w:noProof w:val="0"/>
        </w:rPr>
        <w:t xml:space="preserve"> { UE sends MeasurementReport at regular intervals while entering condition for event A4 is satisfied, and includes measurement result for the PSCELL. }</w:t>
      </w:r>
    </w:p>
    <w:p w14:paraId="6E06D0AF" w14:textId="1A901A59" w:rsidR="00223DA8" w:rsidRPr="00CA7D85" w:rsidRDefault="00223DA8" w:rsidP="00223DA8">
      <w:pPr>
        <w:pStyle w:val="PL"/>
        <w:rPr>
          <w:noProof w:val="0"/>
        </w:rPr>
      </w:pPr>
      <w:r w:rsidRPr="00CA7D85">
        <w:rPr>
          <w:noProof w:val="0"/>
        </w:rPr>
        <w:t xml:space="preserve">            }</w:t>
      </w:r>
    </w:p>
    <w:p w14:paraId="254F8879" w14:textId="77777777" w:rsidR="00223DA8" w:rsidRPr="00CA7D85" w:rsidRDefault="00223DA8" w:rsidP="00223DA8">
      <w:pPr>
        <w:pStyle w:val="PL"/>
        <w:rPr>
          <w:noProof w:val="0"/>
        </w:rPr>
      </w:pPr>
    </w:p>
    <w:p w14:paraId="1680C7FB" w14:textId="77777777" w:rsidR="00223DA8" w:rsidRPr="00CA7D85" w:rsidRDefault="00223DA8" w:rsidP="00223DA8">
      <w:pPr>
        <w:pStyle w:val="H6"/>
      </w:pPr>
      <w:r w:rsidRPr="00CA7D85">
        <w:t>8.2.3.7.2a.2</w:t>
      </w:r>
      <w:r w:rsidRPr="00CA7D85">
        <w:tab/>
        <w:t>Conformance requirements</w:t>
      </w:r>
    </w:p>
    <w:p w14:paraId="6584AC24" w14:textId="61FCB284" w:rsidR="00223DA8" w:rsidRPr="00CA7D85" w:rsidRDefault="00223DA8" w:rsidP="00223DA8">
      <w:pPr>
        <w:rPr>
          <w:lang w:eastAsia="zh-CN"/>
        </w:rPr>
      </w:pPr>
      <w:r w:rsidRPr="00CA7D85">
        <w:t>Same as test case 8.2.3.7.2</w:t>
      </w:r>
    </w:p>
    <w:p w14:paraId="2DCCD79E" w14:textId="77777777" w:rsidR="00223DA8" w:rsidRPr="00CA7D85" w:rsidRDefault="00223DA8" w:rsidP="00223DA8">
      <w:pPr>
        <w:pStyle w:val="H6"/>
        <w:rPr>
          <w:lang w:eastAsia="en-US"/>
        </w:rPr>
      </w:pPr>
      <w:r w:rsidRPr="00CA7D85">
        <w:t>8.2.3.7.2a.3</w:t>
      </w:r>
      <w:r w:rsidRPr="00CA7D85">
        <w:tab/>
        <w:t>Test description</w:t>
      </w:r>
    </w:p>
    <w:p w14:paraId="26788983" w14:textId="77777777" w:rsidR="00223DA8" w:rsidRPr="00CA7D85" w:rsidRDefault="00223DA8" w:rsidP="00223DA8">
      <w:pPr>
        <w:pStyle w:val="H6"/>
      </w:pPr>
      <w:r w:rsidRPr="00CA7D85">
        <w:t>8.2.3.7.2a.3.1</w:t>
      </w:r>
      <w:r w:rsidRPr="00CA7D85">
        <w:tab/>
        <w:t>Pre-test conditions</w:t>
      </w:r>
    </w:p>
    <w:p w14:paraId="79403A82" w14:textId="77777777" w:rsidR="00223DA8" w:rsidRPr="00CA7D85" w:rsidRDefault="00223DA8" w:rsidP="00223DA8">
      <w:pPr>
        <w:rPr>
          <w:lang w:eastAsia="zh-CN"/>
        </w:rPr>
      </w:pPr>
      <w:r w:rsidRPr="00CA7D85">
        <w:t>Same as test case 8.2.3.7.2 with the following differences:</w:t>
      </w:r>
    </w:p>
    <w:p w14:paraId="301177DA" w14:textId="77777777" w:rsidR="00223DA8" w:rsidRPr="00CA7D85" w:rsidRDefault="00223DA8" w:rsidP="00223DA8">
      <w:pPr>
        <w:pStyle w:val="B1"/>
        <w:ind w:left="284" w:firstLine="0"/>
        <w:rPr>
          <w:lang w:eastAsia="en-US"/>
        </w:rPr>
      </w:pPr>
      <w:r w:rsidRPr="00CA7D85">
        <w:t>-</w:t>
      </w:r>
      <w:r w:rsidRPr="00CA7D85">
        <w:tab/>
        <w:t>Cells configuration: NR Cell 3 replaces NR Cell 2 and E-UTRA Cell 3 replaces E-UTRA Cell 2.</w:t>
      </w:r>
    </w:p>
    <w:p w14:paraId="292FABF5" w14:textId="77777777" w:rsidR="00223DA8" w:rsidRPr="00CA7D85" w:rsidRDefault="00223DA8" w:rsidP="00223DA8">
      <w:pPr>
        <w:pStyle w:val="H6"/>
      </w:pPr>
      <w:r w:rsidRPr="00CA7D85">
        <w:t>8.2.3.7.2a.3.2</w:t>
      </w:r>
      <w:r w:rsidRPr="00CA7D85">
        <w:tab/>
        <w:t>Test procedure sequence</w:t>
      </w:r>
    </w:p>
    <w:p w14:paraId="24E48D9A" w14:textId="77777777" w:rsidR="00223DA8" w:rsidRPr="00CA7D85" w:rsidRDefault="00223DA8" w:rsidP="00223DA8">
      <w:pPr>
        <w:rPr>
          <w:lang w:eastAsia="zh-CN"/>
        </w:rPr>
      </w:pPr>
      <w:r w:rsidRPr="00CA7D85">
        <w:t>Same as test case 8.2.3.7.2 with the following differences:</w:t>
      </w:r>
    </w:p>
    <w:p w14:paraId="6F191E3D" w14:textId="77777777" w:rsidR="00223DA8" w:rsidRPr="00CA7D85" w:rsidRDefault="00223DA8" w:rsidP="00223DA8">
      <w:pPr>
        <w:pStyle w:val="B1"/>
        <w:ind w:left="284" w:firstLine="0"/>
        <w:rPr>
          <w:lang w:eastAsia="en-US"/>
        </w:rPr>
      </w:pPr>
      <w:r w:rsidRPr="00CA7D85">
        <w:t>-</w:t>
      </w:r>
      <w:r w:rsidRPr="00CA7D85">
        <w:tab/>
        <w:t>Cells configuration: NR Cell 3 replaces NR Cell 2 and E-UTRA Cell 3 replaces E-UTRA Cell 2.</w:t>
      </w:r>
    </w:p>
    <w:p w14:paraId="31AA0D70" w14:textId="77777777" w:rsidR="00223DA8" w:rsidRPr="00CA7D85" w:rsidRDefault="00223DA8" w:rsidP="00223DA8">
      <w:pPr>
        <w:pStyle w:val="H6"/>
      </w:pPr>
      <w:r w:rsidRPr="00CA7D85">
        <w:t>8.2.3.2.2.3.3</w:t>
      </w:r>
      <w:r w:rsidRPr="00CA7D85">
        <w:tab/>
        <w:t>Specific message contents</w:t>
      </w:r>
    </w:p>
    <w:p w14:paraId="63D23E27" w14:textId="77777777" w:rsidR="00223DA8" w:rsidRPr="00CA7D85" w:rsidRDefault="00223DA8" w:rsidP="00223DA8">
      <w:pPr>
        <w:rPr>
          <w:lang w:eastAsia="zh-CN"/>
        </w:rPr>
      </w:pPr>
      <w:r w:rsidRPr="00CA7D85">
        <w:t>Same as test case 8.2.3.7.2 with the following differences:</w:t>
      </w:r>
    </w:p>
    <w:p w14:paraId="13A74E6A" w14:textId="77777777" w:rsidR="00223DA8" w:rsidRPr="00CA7D85" w:rsidRDefault="00223DA8" w:rsidP="00223DA8">
      <w:pPr>
        <w:pStyle w:val="B1"/>
        <w:ind w:left="284" w:firstLine="0"/>
        <w:rPr>
          <w:lang w:eastAsia="en-US"/>
        </w:rPr>
      </w:pPr>
      <w:r w:rsidRPr="00CA7D85">
        <w:t>-</w:t>
      </w:r>
      <w:r w:rsidRPr="00CA7D85">
        <w:tab/>
        <w:t>Cells configuration: NR Cell 3 replaces NR Cell 2 and E-UTRA Cell 3 replaces E-UTRA Cell 2.</w:t>
      </w:r>
    </w:p>
    <w:p w14:paraId="1477EFBC" w14:textId="77777777" w:rsidR="00223DA8" w:rsidRPr="00CA7D85" w:rsidRDefault="00223DA8" w:rsidP="00223DA8">
      <w:pPr>
        <w:pStyle w:val="TH"/>
      </w:pPr>
      <w:r w:rsidRPr="00CA7D85">
        <w:t xml:space="preserve">Table 8.2.3.7.2a.3.3-3: </w:t>
      </w:r>
      <w:r w:rsidRPr="00CA7D85">
        <w:rPr>
          <w:i/>
        </w:rPr>
        <w:t xml:space="preserve">MeasConfig-A4-E-UTRA </w:t>
      </w:r>
      <w:r w:rsidRPr="00CA7D85">
        <w:t>(Table 8.2.3.7.2.3.3-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223DA8" w:rsidRPr="00CA7D85" w14:paraId="77FA9043" w14:textId="77777777" w:rsidTr="00223DA8">
        <w:tc>
          <w:tcPr>
            <w:tcW w:w="9630" w:type="dxa"/>
            <w:gridSpan w:val="4"/>
            <w:tcBorders>
              <w:top w:val="single" w:sz="4" w:space="0" w:color="auto"/>
              <w:left w:val="single" w:sz="4" w:space="0" w:color="auto"/>
              <w:bottom w:val="single" w:sz="4" w:space="0" w:color="auto"/>
              <w:right w:val="single" w:sz="4" w:space="0" w:color="auto"/>
            </w:tcBorders>
            <w:hideMark/>
          </w:tcPr>
          <w:p w14:paraId="5834ADC0" w14:textId="77777777" w:rsidR="00223DA8" w:rsidRPr="00CA7D85" w:rsidRDefault="00223DA8">
            <w:pPr>
              <w:pStyle w:val="TAL"/>
            </w:pPr>
            <w:r w:rsidRPr="00CA7D85">
              <w:t>Derivation path: 36.508 table 4.6.6-1</w:t>
            </w:r>
          </w:p>
        </w:tc>
      </w:tr>
      <w:tr w:rsidR="00223DA8" w:rsidRPr="00CA7D85" w14:paraId="13477362"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627D61A9" w14:textId="77777777" w:rsidR="00223DA8" w:rsidRPr="00CA7D85" w:rsidRDefault="00223DA8">
            <w:pPr>
              <w:pStyle w:val="TAH"/>
            </w:pPr>
            <w:r w:rsidRPr="00CA7D8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F186C07" w14:textId="77777777" w:rsidR="00223DA8" w:rsidRPr="00CA7D85" w:rsidRDefault="00223DA8">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66F54E5D" w14:textId="77777777" w:rsidR="00223DA8" w:rsidRPr="00CA7D85" w:rsidRDefault="00223DA8">
            <w:pPr>
              <w:pStyle w:val="TAH"/>
            </w:pPr>
            <w:r w:rsidRPr="00CA7D85">
              <w:t>Comment</w:t>
            </w:r>
          </w:p>
        </w:tc>
        <w:tc>
          <w:tcPr>
            <w:tcW w:w="1134" w:type="dxa"/>
            <w:tcBorders>
              <w:top w:val="single" w:sz="4" w:space="0" w:color="auto"/>
              <w:left w:val="single" w:sz="4" w:space="0" w:color="auto"/>
              <w:bottom w:val="single" w:sz="4" w:space="0" w:color="auto"/>
              <w:right w:val="single" w:sz="4" w:space="0" w:color="auto"/>
            </w:tcBorders>
            <w:hideMark/>
          </w:tcPr>
          <w:p w14:paraId="6BCC2F82" w14:textId="77777777" w:rsidR="00223DA8" w:rsidRPr="00CA7D85" w:rsidRDefault="00223DA8">
            <w:pPr>
              <w:pStyle w:val="TAH"/>
            </w:pPr>
            <w:r w:rsidRPr="00CA7D85">
              <w:t>Condition</w:t>
            </w:r>
          </w:p>
        </w:tc>
      </w:tr>
      <w:tr w:rsidR="00223DA8" w:rsidRPr="00CA7D85" w14:paraId="7504EE5A"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37223278" w14:textId="77777777" w:rsidR="00223DA8" w:rsidRPr="00CA7D85" w:rsidRDefault="00223DA8">
            <w:pPr>
              <w:pStyle w:val="TAL"/>
            </w:pPr>
            <w:r w:rsidRPr="00CA7D85">
              <w:t>MeasConfig-DEFAULT ::= SEQUENCE {</w:t>
            </w:r>
          </w:p>
        </w:tc>
        <w:tc>
          <w:tcPr>
            <w:tcW w:w="2265" w:type="dxa"/>
            <w:tcBorders>
              <w:top w:val="single" w:sz="4" w:space="0" w:color="auto"/>
              <w:left w:val="single" w:sz="4" w:space="0" w:color="auto"/>
              <w:bottom w:val="single" w:sz="4" w:space="0" w:color="auto"/>
              <w:right w:val="single" w:sz="4" w:space="0" w:color="auto"/>
            </w:tcBorders>
          </w:tcPr>
          <w:p w14:paraId="35F70474"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6072AE54"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2A96C4B4" w14:textId="77777777" w:rsidR="00223DA8" w:rsidRPr="00CA7D85" w:rsidRDefault="00223DA8">
            <w:pPr>
              <w:pStyle w:val="TAL"/>
            </w:pPr>
          </w:p>
        </w:tc>
      </w:tr>
      <w:tr w:rsidR="00223DA8" w:rsidRPr="00CA7D85" w14:paraId="6B6C95E8"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5938DF0A" w14:textId="77777777" w:rsidR="00223DA8" w:rsidRPr="00CA7D85" w:rsidRDefault="00223DA8">
            <w:pPr>
              <w:pStyle w:val="TAL"/>
            </w:pPr>
            <w:r w:rsidRPr="00CA7D85">
              <w:t xml:space="preserve">  measObjectToAddModList SEQUENCE (SIZE (1..maxObjectId)) OF measObjectToAddMod {</w:t>
            </w:r>
          </w:p>
        </w:tc>
        <w:tc>
          <w:tcPr>
            <w:tcW w:w="2265" w:type="dxa"/>
            <w:tcBorders>
              <w:top w:val="single" w:sz="4" w:space="0" w:color="auto"/>
              <w:left w:val="single" w:sz="4" w:space="0" w:color="auto"/>
              <w:bottom w:val="single" w:sz="4" w:space="0" w:color="auto"/>
              <w:right w:val="single" w:sz="4" w:space="0" w:color="auto"/>
            </w:tcBorders>
            <w:hideMark/>
          </w:tcPr>
          <w:p w14:paraId="75D175A5" w14:textId="77777777" w:rsidR="00223DA8" w:rsidRPr="00CA7D85" w:rsidRDefault="00223DA8">
            <w:pPr>
              <w:pStyle w:val="TAL"/>
            </w:pPr>
            <w:r w:rsidRPr="00CA7D85">
              <w:t>2 entries</w:t>
            </w:r>
          </w:p>
        </w:tc>
        <w:tc>
          <w:tcPr>
            <w:tcW w:w="1699" w:type="dxa"/>
            <w:tcBorders>
              <w:top w:val="single" w:sz="4" w:space="0" w:color="auto"/>
              <w:left w:val="single" w:sz="4" w:space="0" w:color="auto"/>
              <w:bottom w:val="single" w:sz="4" w:space="0" w:color="auto"/>
              <w:right w:val="single" w:sz="4" w:space="0" w:color="auto"/>
            </w:tcBorders>
          </w:tcPr>
          <w:p w14:paraId="7F9B342C"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002D784B" w14:textId="77777777" w:rsidR="00223DA8" w:rsidRPr="00CA7D85" w:rsidRDefault="00223DA8">
            <w:pPr>
              <w:pStyle w:val="TAL"/>
            </w:pPr>
          </w:p>
        </w:tc>
      </w:tr>
      <w:tr w:rsidR="00223DA8" w:rsidRPr="00CA7D85" w14:paraId="2B868ABE"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3FBFDC1F" w14:textId="77777777" w:rsidR="00223DA8" w:rsidRPr="00CA7D85" w:rsidRDefault="00223DA8">
            <w:pPr>
              <w:pStyle w:val="TAL"/>
              <w:rPr>
                <w:lang w:eastAsia="zh-CN"/>
              </w:rPr>
            </w:pPr>
            <w:r w:rsidRPr="00CA7D85">
              <w:rPr>
                <w:lang w:eastAsia="zh-CN"/>
              </w:rPr>
              <w:t xml:space="preserve">    </w:t>
            </w:r>
            <w:r w:rsidRPr="00CA7D85">
              <w:t>measObjectId[1] SEQUENCE {</w:t>
            </w:r>
          </w:p>
        </w:tc>
        <w:tc>
          <w:tcPr>
            <w:tcW w:w="2265" w:type="dxa"/>
            <w:tcBorders>
              <w:top w:val="single" w:sz="4" w:space="0" w:color="auto"/>
              <w:left w:val="single" w:sz="4" w:space="0" w:color="auto"/>
              <w:bottom w:val="single" w:sz="4" w:space="0" w:color="auto"/>
              <w:right w:val="single" w:sz="4" w:space="0" w:color="auto"/>
            </w:tcBorders>
          </w:tcPr>
          <w:p w14:paraId="3E6C5645" w14:textId="77777777" w:rsidR="00223DA8" w:rsidRPr="00CA7D85" w:rsidRDefault="00223DA8">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hideMark/>
          </w:tcPr>
          <w:p w14:paraId="5D367A11" w14:textId="77777777" w:rsidR="00223DA8" w:rsidRPr="00CA7D85" w:rsidRDefault="00223DA8">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0DF5D8B0" w14:textId="77777777" w:rsidR="00223DA8" w:rsidRPr="00CA7D85" w:rsidRDefault="00223DA8">
            <w:pPr>
              <w:pStyle w:val="TAL"/>
            </w:pPr>
          </w:p>
        </w:tc>
      </w:tr>
      <w:tr w:rsidR="00223DA8" w:rsidRPr="00CA7D85" w14:paraId="17C083FB"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63855457" w14:textId="77777777" w:rsidR="00223DA8" w:rsidRPr="00CA7D85" w:rsidRDefault="00223DA8">
            <w:pPr>
              <w:pStyle w:val="TAL"/>
            </w:pPr>
            <w:r w:rsidRPr="00CA7D85">
              <w:t xml:space="preserve">      measObjectId</w:t>
            </w:r>
          </w:p>
        </w:tc>
        <w:tc>
          <w:tcPr>
            <w:tcW w:w="2265" w:type="dxa"/>
            <w:tcBorders>
              <w:top w:val="single" w:sz="4" w:space="0" w:color="auto"/>
              <w:left w:val="single" w:sz="4" w:space="0" w:color="auto"/>
              <w:bottom w:val="single" w:sz="4" w:space="0" w:color="auto"/>
              <w:right w:val="single" w:sz="4" w:space="0" w:color="auto"/>
            </w:tcBorders>
            <w:hideMark/>
          </w:tcPr>
          <w:p w14:paraId="0D018C16" w14:textId="77777777" w:rsidR="00223DA8" w:rsidRPr="00CA7D85" w:rsidRDefault="00223DA8">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0F67F2D9"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21DC33EB" w14:textId="77777777" w:rsidR="00223DA8" w:rsidRPr="00CA7D85" w:rsidRDefault="00223DA8">
            <w:pPr>
              <w:pStyle w:val="TAL"/>
            </w:pPr>
          </w:p>
        </w:tc>
      </w:tr>
      <w:tr w:rsidR="00223DA8" w:rsidRPr="00CA7D85" w14:paraId="194FB600"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4F940435" w14:textId="77777777" w:rsidR="00223DA8" w:rsidRPr="00CA7D85" w:rsidRDefault="00223DA8">
            <w:pPr>
              <w:pStyle w:val="TAL"/>
            </w:pPr>
            <w:r w:rsidRPr="00CA7D85">
              <w:t xml:space="preserve">      measObject CHOICE {</w:t>
            </w:r>
          </w:p>
        </w:tc>
        <w:tc>
          <w:tcPr>
            <w:tcW w:w="2265" w:type="dxa"/>
            <w:tcBorders>
              <w:top w:val="single" w:sz="4" w:space="0" w:color="auto"/>
              <w:left w:val="single" w:sz="4" w:space="0" w:color="auto"/>
              <w:bottom w:val="single" w:sz="4" w:space="0" w:color="auto"/>
              <w:right w:val="single" w:sz="4" w:space="0" w:color="auto"/>
            </w:tcBorders>
          </w:tcPr>
          <w:p w14:paraId="7C723ECA"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45DFCDE8"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35EB274E" w14:textId="77777777" w:rsidR="00223DA8" w:rsidRPr="00CA7D85" w:rsidRDefault="00223DA8">
            <w:pPr>
              <w:pStyle w:val="TAL"/>
            </w:pPr>
          </w:p>
        </w:tc>
      </w:tr>
      <w:tr w:rsidR="00223DA8" w:rsidRPr="00CA7D85" w14:paraId="2E158B57" w14:textId="77777777" w:rsidTr="00223DA8">
        <w:tc>
          <w:tcPr>
            <w:tcW w:w="4532" w:type="dxa"/>
            <w:vMerge w:val="restart"/>
            <w:tcBorders>
              <w:top w:val="single" w:sz="4" w:space="0" w:color="auto"/>
              <w:left w:val="single" w:sz="4" w:space="0" w:color="auto"/>
              <w:bottom w:val="single" w:sz="4" w:space="0" w:color="auto"/>
              <w:right w:val="single" w:sz="4" w:space="0" w:color="auto"/>
            </w:tcBorders>
            <w:hideMark/>
          </w:tcPr>
          <w:p w14:paraId="58C59301" w14:textId="45399155" w:rsidR="00223DA8" w:rsidRPr="00CA7D85" w:rsidRDefault="00223DA8">
            <w:pPr>
              <w:pStyle w:val="TAL"/>
            </w:pPr>
            <w:r w:rsidRPr="00CA7D85">
              <w:t xml:space="preserve">         measObjectEUTRA</w:t>
            </w:r>
          </w:p>
        </w:tc>
        <w:tc>
          <w:tcPr>
            <w:tcW w:w="2265" w:type="dxa"/>
            <w:tcBorders>
              <w:top w:val="single" w:sz="4" w:space="0" w:color="auto"/>
              <w:left w:val="single" w:sz="4" w:space="0" w:color="auto"/>
              <w:bottom w:val="single" w:sz="4" w:space="0" w:color="auto"/>
              <w:right w:val="single" w:sz="4" w:space="0" w:color="auto"/>
            </w:tcBorders>
            <w:hideMark/>
          </w:tcPr>
          <w:p w14:paraId="2EA55FB6" w14:textId="77777777" w:rsidR="00223DA8" w:rsidRPr="00CA7D85" w:rsidRDefault="00223DA8">
            <w:pPr>
              <w:pStyle w:val="TAL"/>
            </w:pPr>
            <w:r w:rsidRPr="00CA7D85">
              <w:t>MeasObjectEUTRA-GENERIC(f1)</w:t>
            </w:r>
          </w:p>
        </w:tc>
        <w:tc>
          <w:tcPr>
            <w:tcW w:w="1699" w:type="dxa"/>
            <w:tcBorders>
              <w:top w:val="single" w:sz="4" w:space="0" w:color="auto"/>
              <w:left w:val="single" w:sz="4" w:space="0" w:color="auto"/>
              <w:bottom w:val="single" w:sz="4" w:space="0" w:color="auto"/>
              <w:right w:val="single" w:sz="4" w:space="0" w:color="auto"/>
            </w:tcBorders>
          </w:tcPr>
          <w:p w14:paraId="1955947F"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032E9BA4" w14:textId="77777777" w:rsidR="00223DA8" w:rsidRPr="00CA7D85" w:rsidRDefault="00223DA8">
            <w:pPr>
              <w:pStyle w:val="TAL"/>
            </w:pPr>
          </w:p>
        </w:tc>
      </w:tr>
      <w:tr w:rsidR="00223DA8" w:rsidRPr="00CA7D85" w14:paraId="7072F697" w14:textId="77777777" w:rsidTr="00CD0463">
        <w:tc>
          <w:tcPr>
            <w:tcW w:w="4532" w:type="dxa"/>
            <w:vMerge/>
            <w:tcBorders>
              <w:top w:val="single" w:sz="4" w:space="0" w:color="auto"/>
              <w:left w:val="single" w:sz="4" w:space="0" w:color="auto"/>
              <w:bottom w:val="single" w:sz="4" w:space="0" w:color="auto"/>
              <w:right w:val="single" w:sz="4" w:space="0" w:color="auto"/>
            </w:tcBorders>
            <w:vAlign w:val="center"/>
            <w:hideMark/>
          </w:tcPr>
          <w:p w14:paraId="0B8F5B42" w14:textId="77777777" w:rsidR="00223DA8" w:rsidRPr="00CA7D85" w:rsidRDefault="00223DA8">
            <w:pPr>
              <w:spacing w:after="0"/>
              <w:rPr>
                <w:rFonts w:ascii="Arial" w:hAnsi="Arial"/>
                <w:sz w:val="18"/>
                <w:lang w:eastAsia="en-US"/>
              </w:rPr>
            </w:pPr>
          </w:p>
        </w:tc>
        <w:tc>
          <w:tcPr>
            <w:tcW w:w="2265" w:type="dxa"/>
            <w:tcBorders>
              <w:top w:val="single" w:sz="4" w:space="0" w:color="auto"/>
              <w:left w:val="single" w:sz="4" w:space="0" w:color="auto"/>
              <w:bottom w:val="single" w:sz="4" w:space="0" w:color="auto"/>
              <w:right w:val="single" w:sz="4" w:space="0" w:color="auto"/>
            </w:tcBorders>
            <w:hideMark/>
          </w:tcPr>
          <w:p w14:paraId="15ACA482" w14:textId="77777777" w:rsidR="00223DA8" w:rsidRPr="00CA7D85" w:rsidRDefault="00223DA8">
            <w:pPr>
              <w:pStyle w:val="TAL"/>
            </w:pPr>
            <w:r w:rsidRPr="00CA7D85">
              <w:t>MeasObjectEUTRA-GENERIC(maxEARFCN)</w:t>
            </w:r>
          </w:p>
        </w:tc>
        <w:tc>
          <w:tcPr>
            <w:tcW w:w="1699" w:type="dxa"/>
            <w:tcBorders>
              <w:top w:val="single" w:sz="4" w:space="0" w:color="auto"/>
              <w:left w:val="single" w:sz="4" w:space="0" w:color="auto"/>
              <w:bottom w:val="single" w:sz="4" w:space="0" w:color="auto"/>
              <w:right w:val="single" w:sz="4" w:space="0" w:color="auto"/>
            </w:tcBorders>
          </w:tcPr>
          <w:p w14:paraId="1B2FC52D"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12AC20CC" w14:textId="77777777" w:rsidR="00223DA8" w:rsidRPr="00CA7D85" w:rsidRDefault="00223DA8">
            <w:pPr>
              <w:pStyle w:val="TAL"/>
            </w:pPr>
            <w:r w:rsidRPr="00CA7D85">
              <w:t>Band &gt; 64</w:t>
            </w:r>
          </w:p>
        </w:tc>
      </w:tr>
      <w:tr w:rsidR="00223DA8" w:rsidRPr="00CA7D85" w14:paraId="30424CEA"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056AFFD0" w14:textId="77777777" w:rsidR="00223DA8" w:rsidRPr="00CA7D85" w:rsidRDefault="00223DA8">
            <w:pPr>
              <w:pStyle w:val="TAL"/>
            </w:pPr>
            <w:r w:rsidRPr="00CA7D8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74E472E6" w14:textId="77777777" w:rsidR="00223DA8" w:rsidRPr="00CA7D85" w:rsidRDefault="00223DA8">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B18E56D" w14:textId="77777777" w:rsidR="00223DA8" w:rsidRPr="00CA7D85" w:rsidRDefault="00223DA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5267AD1" w14:textId="77777777" w:rsidR="00223DA8" w:rsidRPr="00CA7D85" w:rsidRDefault="00223DA8">
            <w:pPr>
              <w:pStyle w:val="TAL"/>
            </w:pPr>
          </w:p>
        </w:tc>
      </w:tr>
      <w:tr w:rsidR="00223DA8" w:rsidRPr="00CA7D85" w14:paraId="2852565A"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7A8D6E31" w14:textId="77777777" w:rsidR="00223DA8" w:rsidRPr="00CA7D85" w:rsidRDefault="00223DA8">
            <w:pPr>
              <w:pStyle w:val="TAL"/>
            </w:pPr>
            <w:r w:rsidRPr="00CA7D8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1EC94F0E" w14:textId="77777777" w:rsidR="00223DA8" w:rsidRPr="00CA7D85" w:rsidRDefault="00223DA8">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BEA8C4D" w14:textId="77777777" w:rsidR="00223DA8" w:rsidRPr="00CA7D85" w:rsidRDefault="00223DA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01532FF" w14:textId="77777777" w:rsidR="00223DA8" w:rsidRPr="00CA7D85" w:rsidRDefault="00223DA8">
            <w:pPr>
              <w:pStyle w:val="TAL"/>
            </w:pPr>
          </w:p>
        </w:tc>
      </w:tr>
      <w:tr w:rsidR="00223DA8" w:rsidRPr="00CA7D85" w14:paraId="703C32E8"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79C77BE1" w14:textId="77777777" w:rsidR="00223DA8" w:rsidRPr="00CA7D85" w:rsidRDefault="00223DA8">
            <w:pPr>
              <w:pStyle w:val="TAL"/>
            </w:pPr>
            <w:r w:rsidRPr="00CA7D85">
              <w:rPr>
                <w:lang w:eastAsia="zh-CN"/>
              </w:rPr>
              <w:t xml:space="preserve">    </w:t>
            </w:r>
            <w:r w:rsidRPr="00CA7D85">
              <w:t>measObjectId[2] SEQUENCE {</w:t>
            </w:r>
          </w:p>
        </w:tc>
        <w:tc>
          <w:tcPr>
            <w:tcW w:w="2265" w:type="dxa"/>
            <w:tcBorders>
              <w:top w:val="single" w:sz="4" w:space="0" w:color="auto"/>
              <w:left w:val="single" w:sz="4" w:space="0" w:color="auto"/>
              <w:bottom w:val="single" w:sz="4" w:space="0" w:color="auto"/>
              <w:right w:val="single" w:sz="4" w:space="0" w:color="auto"/>
            </w:tcBorders>
          </w:tcPr>
          <w:p w14:paraId="74E867FD" w14:textId="77777777" w:rsidR="00223DA8" w:rsidRPr="00CA7D85" w:rsidRDefault="00223DA8">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hideMark/>
          </w:tcPr>
          <w:p w14:paraId="12EA3B7D" w14:textId="77777777" w:rsidR="00223DA8" w:rsidRPr="00CA7D85" w:rsidRDefault="00223DA8">
            <w:pPr>
              <w:pStyle w:val="TAL"/>
              <w:rPr>
                <w:lang w:eastAsia="en-US"/>
              </w:rPr>
            </w:pPr>
            <w:r w:rsidRPr="00CA7D85">
              <w:t>entry 2</w:t>
            </w:r>
          </w:p>
        </w:tc>
        <w:tc>
          <w:tcPr>
            <w:tcW w:w="1134" w:type="dxa"/>
            <w:tcBorders>
              <w:top w:val="single" w:sz="4" w:space="0" w:color="auto"/>
              <w:left w:val="single" w:sz="4" w:space="0" w:color="auto"/>
              <w:bottom w:val="single" w:sz="4" w:space="0" w:color="auto"/>
              <w:right w:val="single" w:sz="4" w:space="0" w:color="auto"/>
            </w:tcBorders>
          </w:tcPr>
          <w:p w14:paraId="3EF8F783" w14:textId="77777777" w:rsidR="00223DA8" w:rsidRPr="00CA7D85" w:rsidRDefault="00223DA8">
            <w:pPr>
              <w:pStyle w:val="TAL"/>
            </w:pPr>
          </w:p>
        </w:tc>
      </w:tr>
      <w:tr w:rsidR="00223DA8" w:rsidRPr="00CA7D85" w14:paraId="2262E842"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5079D1B6" w14:textId="77777777" w:rsidR="00223DA8" w:rsidRPr="00CA7D85" w:rsidRDefault="00223DA8">
            <w:pPr>
              <w:pStyle w:val="TAL"/>
            </w:pPr>
            <w:r w:rsidRPr="00CA7D85">
              <w:t xml:space="preserve">      measObjectId</w:t>
            </w:r>
          </w:p>
        </w:tc>
        <w:tc>
          <w:tcPr>
            <w:tcW w:w="2265" w:type="dxa"/>
            <w:tcBorders>
              <w:top w:val="single" w:sz="4" w:space="0" w:color="auto"/>
              <w:left w:val="single" w:sz="4" w:space="0" w:color="auto"/>
              <w:bottom w:val="single" w:sz="4" w:space="0" w:color="auto"/>
              <w:right w:val="single" w:sz="4" w:space="0" w:color="auto"/>
            </w:tcBorders>
            <w:hideMark/>
          </w:tcPr>
          <w:p w14:paraId="6C6F0E74" w14:textId="77777777" w:rsidR="00223DA8" w:rsidRPr="00CA7D85" w:rsidRDefault="00223DA8">
            <w:pPr>
              <w:pStyle w:val="TAL"/>
              <w:rPr>
                <w:lang w:eastAsia="zh-CN"/>
              </w:rPr>
            </w:pPr>
            <w:r w:rsidRPr="00CA7D85">
              <w:t>2</w:t>
            </w:r>
          </w:p>
        </w:tc>
        <w:tc>
          <w:tcPr>
            <w:tcW w:w="1699" w:type="dxa"/>
            <w:tcBorders>
              <w:top w:val="single" w:sz="4" w:space="0" w:color="auto"/>
              <w:left w:val="single" w:sz="4" w:space="0" w:color="auto"/>
              <w:bottom w:val="single" w:sz="4" w:space="0" w:color="auto"/>
              <w:right w:val="single" w:sz="4" w:space="0" w:color="auto"/>
            </w:tcBorders>
          </w:tcPr>
          <w:p w14:paraId="7B8A6216" w14:textId="77777777" w:rsidR="00223DA8" w:rsidRPr="00CA7D85" w:rsidRDefault="00223DA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6E1E034" w14:textId="77777777" w:rsidR="00223DA8" w:rsidRPr="00CA7D85" w:rsidRDefault="00223DA8">
            <w:pPr>
              <w:pStyle w:val="TAL"/>
            </w:pPr>
          </w:p>
        </w:tc>
      </w:tr>
      <w:tr w:rsidR="00223DA8" w:rsidRPr="00CA7D85" w14:paraId="24CF59AE"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4774FCC0" w14:textId="77777777" w:rsidR="00223DA8" w:rsidRPr="00CA7D85" w:rsidRDefault="00223DA8">
            <w:pPr>
              <w:pStyle w:val="TAL"/>
            </w:pPr>
            <w:r w:rsidRPr="00CA7D85">
              <w:t xml:space="preserve">      measObject CHOICE {</w:t>
            </w:r>
          </w:p>
        </w:tc>
        <w:tc>
          <w:tcPr>
            <w:tcW w:w="2265" w:type="dxa"/>
            <w:tcBorders>
              <w:top w:val="single" w:sz="4" w:space="0" w:color="auto"/>
              <w:left w:val="single" w:sz="4" w:space="0" w:color="auto"/>
              <w:bottom w:val="single" w:sz="4" w:space="0" w:color="auto"/>
              <w:right w:val="single" w:sz="4" w:space="0" w:color="auto"/>
            </w:tcBorders>
          </w:tcPr>
          <w:p w14:paraId="6E11243E" w14:textId="77777777" w:rsidR="00223DA8" w:rsidRPr="00CA7D85" w:rsidRDefault="00223DA8">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2A85E34" w14:textId="77777777" w:rsidR="00223DA8" w:rsidRPr="00CA7D85" w:rsidRDefault="00223DA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032B826" w14:textId="77777777" w:rsidR="00223DA8" w:rsidRPr="00CA7D85" w:rsidRDefault="00223DA8">
            <w:pPr>
              <w:pStyle w:val="TAL"/>
            </w:pPr>
          </w:p>
        </w:tc>
      </w:tr>
      <w:tr w:rsidR="00223DA8" w:rsidRPr="00CA7D85" w14:paraId="13FAFEE5" w14:textId="77777777" w:rsidTr="00223DA8">
        <w:tc>
          <w:tcPr>
            <w:tcW w:w="4532" w:type="dxa"/>
            <w:vMerge w:val="restart"/>
            <w:tcBorders>
              <w:top w:val="single" w:sz="4" w:space="0" w:color="auto"/>
              <w:left w:val="single" w:sz="4" w:space="0" w:color="auto"/>
              <w:bottom w:val="single" w:sz="4" w:space="0" w:color="auto"/>
              <w:right w:val="single" w:sz="4" w:space="0" w:color="auto"/>
            </w:tcBorders>
            <w:hideMark/>
          </w:tcPr>
          <w:p w14:paraId="1FC096F8" w14:textId="5C7CBFDD" w:rsidR="00223DA8" w:rsidRPr="00CA7D85" w:rsidRDefault="00223DA8">
            <w:pPr>
              <w:pStyle w:val="TAL"/>
            </w:pPr>
            <w:r w:rsidRPr="00CA7D85">
              <w:t xml:space="preserve">         measObjectEUTRA</w:t>
            </w:r>
          </w:p>
        </w:tc>
        <w:tc>
          <w:tcPr>
            <w:tcW w:w="2265" w:type="dxa"/>
            <w:tcBorders>
              <w:top w:val="single" w:sz="4" w:space="0" w:color="auto"/>
              <w:left w:val="single" w:sz="4" w:space="0" w:color="auto"/>
              <w:bottom w:val="single" w:sz="4" w:space="0" w:color="auto"/>
              <w:right w:val="single" w:sz="4" w:space="0" w:color="auto"/>
            </w:tcBorders>
            <w:hideMark/>
          </w:tcPr>
          <w:p w14:paraId="3A6C6ADB" w14:textId="77777777" w:rsidR="00223DA8" w:rsidRPr="00CA7D85" w:rsidRDefault="00223DA8">
            <w:pPr>
              <w:pStyle w:val="TAL"/>
            </w:pPr>
            <w:r w:rsidRPr="00CA7D85">
              <w:t>MeasObjectEUTRA-GENERIC(f2)</w:t>
            </w:r>
          </w:p>
        </w:tc>
        <w:tc>
          <w:tcPr>
            <w:tcW w:w="1699" w:type="dxa"/>
            <w:tcBorders>
              <w:top w:val="single" w:sz="4" w:space="0" w:color="auto"/>
              <w:left w:val="single" w:sz="4" w:space="0" w:color="auto"/>
              <w:bottom w:val="single" w:sz="4" w:space="0" w:color="auto"/>
              <w:right w:val="single" w:sz="4" w:space="0" w:color="auto"/>
            </w:tcBorders>
          </w:tcPr>
          <w:p w14:paraId="6C4C2753"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408D9E34" w14:textId="77777777" w:rsidR="00223DA8" w:rsidRPr="00CA7D85" w:rsidRDefault="00223DA8">
            <w:pPr>
              <w:pStyle w:val="TAL"/>
            </w:pPr>
          </w:p>
        </w:tc>
      </w:tr>
      <w:tr w:rsidR="00223DA8" w:rsidRPr="00CA7D85" w14:paraId="4FA8ACB9" w14:textId="77777777" w:rsidTr="00CD0463">
        <w:tc>
          <w:tcPr>
            <w:tcW w:w="4532" w:type="dxa"/>
            <w:vMerge/>
            <w:tcBorders>
              <w:top w:val="single" w:sz="4" w:space="0" w:color="auto"/>
              <w:left w:val="single" w:sz="4" w:space="0" w:color="auto"/>
              <w:bottom w:val="single" w:sz="4" w:space="0" w:color="auto"/>
              <w:right w:val="single" w:sz="4" w:space="0" w:color="auto"/>
            </w:tcBorders>
            <w:vAlign w:val="center"/>
            <w:hideMark/>
          </w:tcPr>
          <w:p w14:paraId="1F114E0B" w14:textId="77777777" w:rsidR="00223DA8" w:rsidRPr="00CA7D85" w:rsidRDefault="00223DA8">
            <w:pPr>
              <w:spacing w:after="0"/>
              <w:rPr>
                <w:rFonts w:ascii="Arial" w:hAnsi="Arial"/>
                <w:sz w:val="18"/>
                <w:lang w:eastAsia="en-US"/>
              </w:rPr>
            </w:pPr>
          </w:p>
        </w:tc>
        <w:tc>
          <w:tcPr>
            <w:tcW w:w="2265" w:type="dxa"/>
            <w:tcBorders>
              <w:top w:val="single" w:sz="4" w:space="0" w:color="auto"/>
              <w:left w:val="single" w:sz="4" w:space="0" w:color="auto"/>
              <w:bottom w:val="single" w:sz="4" w:space="0" w:color="auto"/>
              <w:right w:val="single" w:sz="4" w:space="0" w:color="auto"/>
            </w:tcBorders>
            <w:hideMark/>
          </w:tcPr>
          <w:p w14:paraId="75EBADF8" w14:textId="77777777" w:rsidR="00223DA8" w:rsidRPr="00CA7D85" w:rsidRDefault="00223DA8">
            <w:pPr>
              <w:pStyle w:val="TAL"/>
            </w:pPr>
            <w:r w:rsidRPr="00CA7D85">
              <w:t>MeasObjectEUTRA-GENERIC(maxEARFCN)</w:t>
            </w:r>
          </w:p>
        </w:tc>
        <w:tc>
          <w:tcPr>
            <w:tcW w:w="1699" w:type="dxa"/>
            <w:tcBorders>
              <w:top w:val="single" w:sz="4" w:space="0" w:color="auto"/>
              <w:left w:val="single" w:sz="4" w:space="0" w:color="auto"/>
              <w:bottom w:val="single" w:sz="4" w:space="0" w:color="auto"/>
              <w:right w:val="single" w:sz="4" w:space="0" w:color="auto"/>
            </w:tcBorders>
          </w:tcPr>
          <w:p w14:paraId="6D7E0937"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17346238" w14:textId="77777777" w:rsidR="00223DA8" w:rsidRPr="00CA7D85" w:rsidRDefault="00223DA8">
            <w:pPr>
              <w:pStyle w:val="TAL"/>
            </w:pPr>
            <w:r w:rsidRPr="00CA7D85">
              <w:t>Band &gt; 64</w:t>
            </w:r>
          </w:p>
        </w:tc>
      </w:tr>
      <w:tr w:rsidR="00223DA8" w:rsidRPr="00CA7D85" w14:paraId="72B106C7"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14F71FC2" w14:textId="77777777" w:rsidR="00223DA8" w:rsidRPr="00CA7D85" w:rsidRDefault="00223DA8">
            <w:pPr>
              <w:pStyle w:val="TAL"/>
            </w:pPr>
            <w:r w:rsidRPr="00CA7D8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678A1431"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373576EA"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191FC40E" w14:textId="77777777" w:rsidR="00223DA8" w:rsidRPr="00CA7D85" w:rsidRDefault="00223DA8">
            <w:pPr>
              <w:pStyle w:val="TAL"/>
            </w:pPr>
          </w:p>
        </w:tc>
      </w:tr>
      <w:tr w:rsidR="00223DA8" w:rsidRPr="00CA7D85" w14:paraId="75F73BC0"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0C5DFB41" w14:textId="77777777" w:rsidR="00223DA8" w:rsidRPr="00CA7D85" w:rsidRDefault="00223DA8">
            <w:pPr>
              <w:pStyle w:val="TAL"/>
            </w:pPr>
            <w:r w:rsidRPr="00CA7D8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0C7CA2F1"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24839F1D"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687BF1C7" w14:textId="77777777" w:rsidR="00223DA8" w:rsidRPr="00CA7D85" w:rsidRDefault="00223DA8">
            <w:pPr>
              <w:pStyle w:val="TAL"/>
            </w:pPr>
          </w:p>
        </w:tc>
      </w:tr>
      <w:tr w:rsidR="00223DA8" w:rsidRPr="00CA7D85" w14:paraId="0194477D"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28BC3A80" w14:textId="77777777" w:rsidR="00223DA8" w:rsidRPr="00CA7D85" w:rsidRDefault="00223DA8">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581CFCD1"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6B1BC03B"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22AA7D43" w14:textId="77777777" w:rsidR="00223DA8" w:rsidRPr="00CA7D85" w:rsidRDefault="00223DA8">
            <w:pPr>
              <w:pStyle w:val="TAL"/>
            </w:pPr>
          </w:p>
        </w:tc>
      </w:tr>
      <w:tr w:rsidR="00223DA8" w:rsidRPr="00CA7D85" w14:paraId="007461FD"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30873936" w14:textId="77777777" w:rsidR="00223DA8" w:rsidRPr="00CA7D85" w:rsidRDefault="00223DA8">
            <w:pPr>
              <w:pStyle w:val="TAL"/>
            </w:pPr>
            <w:r w:rsidRPr="00CA7D85">
              <w:t xml:space="preserve">  reportConfigToAddModList SEQUENCE (SIZE (1..maxReportConfigId)) OF reportConfigToAddMod {</w:t>
            </w:r>
          </w:p>
        </w:tc>
        <w:tc>
          <w:tcPr>
            <w:tcW w:w="2265" w:type="dxa"/>
            <w:tcBorders>
              <w:top w:val="single" w:sz="4" w:space="0" w:color="auto"/>
              <w:left w:val="single" w:sz="4" w:space="0" w:color="auto"/>
              <w:bottom w:val="single" w:sz="4" w:space="0" w:color="auto"/>
              <w:right w:val="single" w:sz="4" w:space="0" w:color="auto"/>
            </w:tcBorders>
            <w:hideMark/>
          </w:tcPr>
          <w:p w14:paraId="4EAAAC4D" w14:textId="77777777" w:rsidR="00223DA8" w:rsidRPr="00CA7D85" w:rsidRDefault="00223DA8">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04A0E998"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2C2E1F52" w14:textId="77777777" w:rsidR="00223DA8" w:rsidRPr="00CA7D85" w:rsidRDefault="00223DA8">
            <w:pPr>
              <w:pStyle w:val="TAL"/>
            </w:pPr>
          </w:p>
        </w:tc>
      </w:tr>
      <w:tr w:rsidR="00223DA8" w:rsidRPr="00CA7D85" w14:paraId="7D5F7E12"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0BDFC82F" w14:textId="77777777" w:rsidR="00223DA8" w:rsidRPr="00CA7D85" w:rsidRDefault="00223DA8">
            <w:pPr>
              <w:pStyle w:val="TAL"/>
            </w:pPr>
            <w:r w:rsidRPr="00CA7D85">
              <w:rPr>
                <w:lang w:eastAsia="zh-CN"/>
              </w:rPr>
              <w:t xml:space="preserve">    </w:t>
            </w:r>
            <w:r w:rsidRPr="00CA7D85">
              <w:t>reportConfigToAddMod[1] SEQUENCE {</w:t>
            </w:r>
          </w:p>
        </w:tc>
        <w:tc>
          <w:tcPr>
            <w:tcW w:w="2265" w:type="dxa"/>
            <w:tcBorders>
              <w:top w:val="single" w:sz="4" w:space="0" w:color="auto"/>
              <w:left w:val="single" w:sz="4" w:space="0" w:color="auto"/>
              <w:bottom w:val="single" w:sz="4" w:space="0" w:color="auto"/>
              <w:right w:val="single" w:sz="4" w:space="0" w:color="auto"/>
            </w:tcBorders>
          </w:tcPr>
          <w:p w14:paraId="230F5911"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1ED8A3AD" w14:textId="77777777" w:rsidR="00223DA8" w:rsidRPr="00CA7D85" w:rsidRDefault="00223DA8">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780BF268" w14:textId="77777777" w:rsidR="00223DA8" w:rsidRPr="00CA7D85" w:rsidRDefault="00223DA8">
            <w:pPr>
              <w:pStyle w:val="TAL"/>
            </w:pPr>
          </w:p>
        </w:tc>
      </w:tr>
      <w:tr w:rsidR="00223DA8" w:rsidRPr="00CA7D85" w14:paraId="5A779313"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53746B8E" w14:textId="77777777" w:rsidR="00223DA8" w:rsidRPr="00CA7D85" w:rsidRDefault="00223DA8">
            <w:pPr>
              <w:pStyle w:val="TAL"/>
            </w:pPr>
            <w:r w:rsidRPr="00CA7D85">
              <w:t xml:space="preserve">      reportConfigId</w:t>
            </w:r>
          </w:p>
        </w:tc>
        <w:tc>
          <w:tcPr>
            <w:tcW w:w="2265" w:type="dxa"/>
            <w:tcBorders>
              <w:top w:val="single" w:sz="4" w:space="0" w:color="auto"/>
              <w:left w:val="single" w:sz="4" w:space="0" w:color="auto"/>
              <w:bottom w:val="single" w:sz="4" w:space="0" w:color="auto"/>
              <w:right w:val="single" w:sz="4" w:space="0" w:color="auto"/>
            </w:tcBorders>
            <w:hideMark/>
          </w:tcPr>
          <w:p w14:paraId="344EF988" w14:textId="77777777" w:rsidR="00223DA8" w:rsidRPr="00CA7D85" w:rsidRDefault="00223DA8">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54C7B32B"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0C314D85" w14:textId="77777777" w:rsidR="00223DA8" w:rsidRPr="00CA7D85" w:rsidRDefault="00223DA8">
            <w:pPr>
              <w:pStyle w:val="TAL"/>
              <w:rPr>
                <w:lang w:eastAsia="zh-CN"/>
              </w:rPr>
            </w:pPr>
          </w:p>
        </w:tc>
      </w:tr>
      <w:tr w:rsidR="00223DA8" w:rsidRPr="00CA7D85" w14:paraId="13986B94"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38521CBD" w14:textId="77777777" w:rsidR="00223DA8" w:rsidRPr="00CA7D85" w:rsidRDefault="00223DA8">
            <w:pPr>
              <w:pStyle w:val="TAL"/>
              <w:rPr>
                <w:lang w:eastAsia="en-US"/>
              </w:rPr>
            </w:pPr>
            <w:r w:rsidRPr="00CA7D85">
              <w:t xml:space="preserve">      reportConfig</w:t>
            </w:r>
          </w:p>
        </w:tc>
        <w:tc>
          <w:tcPr>
            <w:tcW w:w="2265" w:type="dxa"/>
            <w:tcBorders>
              <w:top w:val="single" w:sz="4" w:space="0" w:color="auto"/>
              <w:left w:val="single" w:sz="4" w:space="0" w:color="auto"/>
              <w:bottom w:val="single" w:sz="4" w:space="0" w:color="auto"/>
              <w:right w:val="single" w:sz="4" w:space="0" w:color="auto"/>
            </w:tcBorders>
            <w:hideMark/>
          </w:tcPr>
          <w:p w14:paraId="41255A86" w14:textId="77777777" w:rsidR="00223DA8" w:rsidRPr="00CA7D85" w:rsidRDefault="00223DA8">
            <w:pPr>
              <w:pStyle w:val="TAL"/>
            </w:pPr>
            <w:r w:rsidRPr="00CA7D85">
              <w:t>ReportConfig-A4</w:t>
            </w:r>
          </w:p>
        </w:tc>
        <w:tc>
          <w:tcPr>
            <w:tcW w:w="1699" w:type="dxa"/>
            <w:tcBorders>
              <w:top w:val="single" w:sz="4" w:space="0" w:color="auto"/>
              <w:left w:val="single" w:sz="4" w:space="0" w:color="auto"/>
              <w:bottom w:val="single" w:sz="4" w:space="0" w:color="auto"/>
              <w:right w:val="single" w:sz="4" w:space="0" w:color="auto"/>
            </w:tcBorders>
          </w:tcPr>
          <w:p w14:paraId="510E94AE"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376AB46C" w14:textId="77777777" w:rsidR="00223DA8" w:rsidRPr="00CA7D85" w:rsidRDefault="00223DA8">
            <w:pPr>
              <w:pStyle w:val="TAL"/>
            </w:pPr>
          </w:p>
        </w:tc>
      </w:tr>
      <w:tr w:rsidR="00223DA8" w:rsidRPr="00CA7D85" w14:paraId="3F7FA977"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5963C629" w14:textId="77777777" w:rsidR="00223DA8" w:rsidRPr="00CA7D85" w:rsidRDefault="00223DA8">
            <w:pPr>
              <w:pStyle w:val="TAL"/>
            </w:pPr>
            <w:r w:rsidRPr="00CA7D8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63B5F1FA"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5610F0EA"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62F72CD4" w14:textId="77777777" w:rsidR="00223DA8" w:rsidRPr="00CA7D85" w:rsidRDefault="00223DA8">
            <w:pPr>
              <w:pStyle w:val="TAL"/>
            </w:pPr>
          </w:p>
        </w:tc>
      </w:tr>
      <w:tr w:rsidR="00223DA8" w:rsidRPr="00CA7D85" w14:paraId="5DF61C81"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1F951C04" w14:textId="77777777" w:rsidR="00223DA8" w:rsidRPr="00CA7D85" w:rsidRDefault="00223DA8">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36607A81"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2E48716B"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2C33E572" w14:textId="77777777" w:rsidR="00223DA8" w:rsidRPr="00CA7D85" w:rsidRDefault="00223DA8">
            <w:pPr>
              <w:pStyle w:val="TAL"/>
            </w:pPr>
          </w:p>
        </w:tc>
      </w:tr>
      <w:tr w:rsidR="00223DA8" w:rsidRPr="00CA7D85" w14:paraId="631C7BEE"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45B075C0" w14:textId="77777777" w:rsidR="00223DA8" w:rsidRPr="00CA7D85" w:rsidRDefault="00223DA8">
            <w:pPr>
              <w:pStyle w:val="TAL"/>
            </w:pPr>
            <w:r w:rsidRPr="00CA7D85">
              <w:t xml:space="preserve">  measIdToAddModList SEQUENCE (SIZE (1..maxMeasId)) OF measIdToAddMod {</w:t>
            </w:r>
          </w:p>
        </w:tc>
        <w:tc>
          <w:tcPr>
            <w:tcW w:w="2265" w:type="dxa"/>
            <w:tcBorders>
              <w:top w:val="single" w:sz="4" w:space="0" w:color="auto"/>
              <w:left w:val="single" w:sz="4" w:space="0" w:color="auto"/>
              <w:bottom w:val="single" w:sz="4" w:space="0" w:color="auto"/>
              <w:right w:val="single" w:sz="4" w:space="0" w:color="auto"/>
            </w:tcBorders>
            <w:hideMark/>
          </w:tcPr>
          <w:p w14:paraId="1DA22E61" w14:textId="77777777" w:rsidR="00223DA8" w:rsidRPr="00CA7D85" w:rsidRDefault="00223DA8">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71D9FABB"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5274BA50" w14:textId="77777777" w:rsidR="00223DA8" w:rsidRPr="00CA7D85" w:rsidRDefault="00223DA8">
            <w:pPr>
              <w:pStyle w:val="TAL"/>
            </w:pPr>
          </w:p>
        </w:tc>
      </w:tr>
      <w:tr w:rsidR="00223DA8" w:rsidRPr="00CA7D85" w14:paraId="452B1919"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56CB56BD" w14:textId="77777777" w:rsidR="00223DA8" w:rsidRPr="00CA7D85" w:rsidRDefault="00223DA8">
            <w:pPr>
              <w:pStyle w:val="TAL"/>
            </w:pPr>
            <w:r w:rsidRPr="00CA7D85">
              <w:rPr>
                <w:lang w:eastAsia="zh-CN"/>
              </w:rPr>
              <w:t xml:space="preserve">    </w:t>
            </w:r>
            <w:r w:rsidRPr="00CA7D85">
              <w:t>measIdToAddMod[1] SEQUENCE {</w:t>
            </w:r>
          </w:p>
        </w:tc>
        <w:tc>
          <w:tcPr>
            <w:tcW w:w="2265" w:type="dxa"/>
            <w:tcBorders>
              <w:top w:val="single" w:sz="4" w:space="0" w:color="auto"/>
              <w:left w:val="single" w:sz="4" w:space="0" w:color="auto"/>
              <w:bottom w:val="single" w:sz="4" w:space="0" w:color="auto"/>
              <w:right w:val="single" w:sz="4" w:space="0" w:color="auto"/>
            </w:tcBorders>
          </w:tcPr>
          <w:p w14:paraId="51CB8579"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07CC539E" w14:textId="77777777" w:rsidR="00223DA8" w:rsidRPr="00CA7D85" w:rsidRDefault="00223DA8">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44B09403" w14:textId="77777777" w:rsidR="00223DA8" w:rsidRPr="00CA7D85" w:rsidRDefault="00223DA8">
            <w:pPr>
              <w:pStyle w:val="TAL"/>
            </w:pPr>
          </w:p>
        </w:tc>
      </w:tr>
      <w:tr w:rsidR="00223DA8" w:rsidRPr="00CA7D85" w14:paraId="49F7E624"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216E9E0A" w14:textId="77777777" w:rsidR="00223DA8" w:rsidRPr="00CA7D85" w:rsidRDefault="00223DA8">
            <w:pPr>
              <w:pStyle w:val="TAL"/>
            </w:pPr>
            <w:r w:rsidRPr="00CA7D85">
              <w:t xml:space="preserve">      measId</w:t>
            </w:r>
          </w:p>
        </w:tc>
        <w:tc>
          <w:tcPr>
            <w:tcW w:w="2265" w:type="dxa"/>
            <w:tcBorders>
              <w:top w:val="single" w:sz="4" w:space="0" w:color="auto"/>
              <w:left w:val="single" w:sz="4" w:space="0" w:color="auto"/>
              <w:bottom w:val="single" w:sz="4" w:space="0" w:color="auto"/>
              <w:right w:val="single" w:sz="4" w:space="0" w:color="auto"/>
            </w:tcBorders>
            <w:hideMark/>
          </w:tcPr>
          <w:p w14:paraId="2BB1A3D3" w14:textId="77777777" w:rsidR="00223DA8" w:rsidRPr="00CA7D85" w:rsidRDefault="00223DA8">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58E6A659"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2388963A" w14:textId="77777777" w:rsidR="00223DA8" w:rsidRPr="00CA7D85" w:rsidRDefault="00223DA8">
            <w:pPr>
              <w:pStyle w:val="TAL"/>
            </w:pPr>
          </w:p>
        </w:tc>
      </w:tr>
      <w:tr w:rsidR="00223DA8" w:rsidRPr="00CA7D85" w14:paraId="7C8C0C1F"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4644E053" w14:textId="77777777" w:rsidR="00223DA8" w:rsidRPr="00CA7D85" w:rsidRDefault="00223DA8">
            <w:pPr>
              <w:pStyle w:val="TAL"/>
            </w:pPr>
            <w:r w:rsidRPr="00CA7D85">
              <w:t xml:space="preserve">      measObjectId</w:t>
            </w:r>
          </w:p>
        </w:tc>
        <w:tc>
          <w:tcPr>
            <w:tcW w:w="2265" w:type="dxa"/>
            <w:tcBorders>
              <w:top w:val="single" w:sz="4" w:space="0" w:color="auto"/>
              <w:left w:val="single" w:sz="4" w:space="0" w:color="auto"/>
              <w:bottom w:val="single" w:sz="4" w:space="0" w:color="auto"/>
              <w:right w:val="single" w:sz="4" w:space="0" w:color="auto"/>
            </w:tcBorders>
            <w:hideMark/>
          </w:tcPr>
          <w:p w14:paraId="5B5EA38C" w14:textId="496F059F" w:rsidR="00223DA8" w:rsidRPr="00CA7D85" w:rsidRDefault="00CD0463">
            <w:pPr>
              <w:pStyle w:val="TAL"/>
            </w:pPr>
            <w:r w:rsidRPr="00CA7D85">
              <w:t>2</w:t>
            </w:r>
          </w:p>
        </w:tc>
        <w:tc>
          <w:tcPr>
            <w:tcW w:w="1699" w:type="dxa"/>
            <w:tcBorders>
              <w:top w:val="single" w:sz="4" w:space="0" w:color="auto"/>
              <w:left w:val="single" w:sz="4" w:space="0" w:color="auto"/>
              <w:bottom w:val="single" w:sz="4" w:space="0" w:color="auto"/>
              <w:right w:val="single" w:sz="4" w:space="0" w:color="auto"/>
            </w:tcBorders>
          </w:tcPr>
          <w:p w14:paraId="58B51211"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3582F8B5" w14:textId="77777777" w:rsidR="00223DA8" w:rsidRPr="00CA7D85" w:rsidRDefault="00223DA8">
            <w:pPr>
              <w:pStyle w:val="TAL"/>
            </w:pPr>
          </w:p>
        </w:tc>
      </w:tr>
      <w:tr w:rsidR="00223DA8" w:rsidRPr="00CA7D85" w14:paraId="73671AC1"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23B9EF55" w14:textId="77777777" w:rsidR="00223DA8" w:rsidRPr="00CA7D85" w:rsidRDefault="00223DA8">
            <w:pPr>
              <w:pStyle w:val="TAL"/>
            </w:pPr>
            <w:r w:rsidRPr="00CA7D85">
              <w:t xml:space="preserve">      reportConfigId</w:t>
            </w:r>
          </w:p>
        </w:tc>
        <w:tc>
          <w:tcPr>
            <w:tcW w:w="2265" w:type="dxa"/>
            <w:tcBorders>
              <w:top w:val="single" w:sz="4" w:space="0" w:color="auto"/>
              <w:left w:val="single" w:sz="4" w:space="0" w:color="auto"/>
              <w:bottom w:val="single" w:sz="4" w:space="0" w:color="auto"/>
              <w:right w:val="single" w:sz="4" w:space="0" w:color="auto"/>
            </w:tcBorders>
            <w:hideMark/>
          </w:tcPr>
          <w:p w14:paraId="2F1F6347" w14:textId="77777777" w:rsidR="00223DA8" w:rsidRPr="00CA7D85" w:rsidRDefault="00223DA8">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623054A3"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732BD3BE" w14:textId="77777777" w:rsidR="00223DA8" w:rsidRPr="00CA7D85" w:rsidRDefault="00223DA8">
            <w:pPr>
              <w:pStyle w:val="TAL"/>
            </w:pPr>
          </w:p>
        </w:tc>
      </w:tr>
      <w:tr w:rsidR="00223DA8" w:rsidRPr="00CA7D85" w14:paraId="7C504D78"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557A4C55" w14:textId="43378C63" w:rsidR="00223DA8" w:rsidRPr="00CA7D85" w:rsidRDefault="00223DA8">
            <w:pPr>
              <w:pStyle w:val="TAL"/>
            </w:pPr>
            <w:r w:rsidRPr="00CA7D8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4FCF3A36"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5BF90195"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7ABE9468" w14:textId="77777777" w:rsidR="00223DA8" w:rsidRPr="00CA7D85" w:rsidRDefault="00223DA8">
            <w:pPr>
              <w:pStyle w:val="TAL"/>
            </w:pPr>
          </w:p>
        </w:tc>
      </w:tr>
      <w:tr w:rsidR="00223DA8" w:rsidRPr="00CA7D85" w14:paraId="63B2FE20"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2FB8DFD1" w14:textId="77777777" w:rsidR="00223DA8" w:rsidRPr="00CA7D85" w:rsidRDefault="00223DA8">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626F2C11"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5DFA6B87"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6AFC14B3" w14:textId="77777777" w:rsidR="00223DA8" w:rsidRPr="00CA7D85" w:rsidRDefault="00223DA8">
            <w:pPr>
              <w:pStyle w:val="TAL"/>
            </w:pPr>
          </w:p>
        </w:tc>
      </w:tr>
      <w:tr w:rsidR="00223DA8" w:rsidRPr="00CA7D85" w14:paraId="36803CF8"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64CC0F6D" w14:textId="77777777" w:rsidR="00223DA8" w:rsidRPr="00CA7D85" w:rsidRDefault="00223DA8">
            <w:pPr>
              <w:pStyle w:val="TAL"/>
            </w:pPr>
            <w:r w:rsidRPr="00CA7D85">
              <w:t xml:space="preserve">  measGapConfig</w:t>
            </w:r>
          </w:p>
        </w:tc>
        <w:tc>
          <w:tcPr>
            <w:tcW w:w="2265" w:type="dxa"/>
            <w:tcBorders>
              <w:top w:val="single" w:sz="4" w:space="0" w:color="auto"/>
              <w:left w:val="single" w:sz="4" w:space="0" w:color="auto"/>
              <w:bottom w:val="single" w:sz="4" w:space="0" w:color="auto"/>
              <w:right w:val="single" w:sz="4" w:space="0" w:color="auto"/>
            </w:tcBorders>
            <w:hideMark/>
          </w:tcPr>
          <w:p w14:paraId="0378C7D4" w14:textId="77777777" w:rsidR="00223DA8" w:rsidRPr="00CA7D85" w:rsidRDefault="00223DA8">
            <w:pPr>
              <w:pStyle w:val="TAL"/>
            </w:pPr>
            <w:r w:rsidRPr="00CA7D85">
              <w:t>MeasGapConfig-GP1</w:t>
            </w:r>
          </w:p>
        </w:tc>
        <w:tc>
          <w:tcPr>
            <w:tcW w:w="1699" w:type="dxa"/>
            <w:tcBorders>
              <w:top w:val="single" w:sz="4" w:space="0" w:color="auto"/>
              <w:left w:val="single" w:sz="4" w:space="0" w:color="auto"/>
              <w:bottom w:val="single" w:sz="4" w:space="0" w:color="auto"/>
              <w:right w:val="single" w:sz="4" w:space="0" w:color="auto"/>
            </w:tcBorders>
          </w:tcPr>
          <w:p w14:paraId="4B96D3D3"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74492E40" w14:textId="77777777" w:rsidR="00223DA8" w:rsidRPr="00CA7D85" w:rsidRDefault="00223DA8">
            <w:pPr>
              <w:pStyle w:val="TAL"/>
            </w:pPr>
          </w:p>
        </w:tc>
      </w:tr>
      <w:tr w:rsidR="00223DA8" w:rsidRPr="00CA7D85" w14:paraId="4F290521"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70AFC956" w14:textId="77777777" w:rsidR="00223DA8" w:rsidRPr="00CA7D85" w:rsidRDefault="00223DA8">
            <w:pPr>
              <w:pStyle w:val="TAL"/>
            </w:pPr>
            <w:r w:rsidRPr="00CA7D85">
              <w:t xml:space="preserve">  measObjectToAddModList-v9e0  ::= SEQUENCE (SIZE (1..maxObjectId)) OF measObjectEUTRA-v9e0 {</w:t>
            </w:r>
          </w:p>
        </w:tc>
        <w:tc>
          <w:tcPr>
            <w:tcW w:w="2265" w:type="dxa"/>
            <w:tcBorders>
              <w:top w:val="single" w:sz="4" w:space="0" w:color="auto"/>
              <w:left w:val="single" w:sz="4" w:space="0" w:color="auto"/>
              <w:bottom w:val="single" w:sz="4" w:space="0" w:color="auto"/>
              <w:right w:val="single" w:sz="4" w:space="0" w:color="auto"/>
            </w:tcBorders>
            <w:hideMark/>
          </w:tcPr>
          <w:p w14:paraId="22CBE0E1" w14:textId="451193D2" w:rsidR="00223DA8" w:rsidRPr="00CA7D85" w:rsidRDefault="00CD0463">
            <w:pPr>
              <w:pStyle w:val="TAL"/>
            </w:pPr>
            <w:r w:rsidRPr="00CA7D85">
              <w:t>2 entries</w:t>
            </w:r>
          </w:p>
        </w:tc>
        <w:tc>
          <w:tcPr>
            <w:tcW w:w="1699" w:type="dxa"/>
            <w:tcBorders>
              <w:top w:val="single" w:sz="4" w:space="0" w:color="auto"/>
              <w:left w:val="single" w:sz="4" w:space="0" w:color="auto"/>
              <w:bottom w:val="single" w:sz="4" w:space="0" w:color="auto"/>
              <w:right w:val="single" w:sz="4" w:space="0" w:color="auto"/>
            </w:tcBorders>
          </w:tcPr>
          <w:p w14:paraId="027EDC4D"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57D6312A" w14:textId="77777777" w:rsidR="00223DA8" w:rsidRPr="00CA7D85" w:rsidRDefault="00223DA8">
            <w:pPr>
              <w:pStyle w:val="TAL"/>
            </w:pPr>
            <w:r w:rsidRPr="00CA7D85">
              <w:t>Band &gt; 64</w:t>
            </w:r>
          </w:p>
        </w:tc>
      </w:tr>
      <w:tr w:rsidR="00223DA8" w:rsidRPr="00CA7D85" w14:paraId="42F1EE73"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73B6B0E8" w14:textId="77777777" w:rsidR="00223DA8" w:rsidRPr="00CA7D85" w:rsidRDefault="00223DA8">
            <w:pPr>
              <w:pStyle w:val="TAL"/>
            </w:pPr>
            <w:r w:rsidRPr="00CA7D85">
              <w:t xml:space="preserve">    measObjectEUTRA-v9e0</w:t>
            </w:r>
            <w:r w:rsidRPr="00CA7D85">
              <w:rPr>
                <w:lang w:eastAsia="zh-CN"/>
              </w:rPr>
              <w:t xml:space="preserve">[1] </w:t>
            </w:r>
            <w:r w:rsidRPr="00CA7D85">
              <w:t>SEQUENCE {</w:t>
            </w:r>
          </w:p>
        </w:tc>
        <w:tc>
          <w:tcPr>
            <w:tcW w:w="2265" w:type="dxa"/>
            <w:tcBorders>
              <w:top w:val="single" w:sz="4" w:space="0" w:color="auto"/>
              <w:left w:val="single" w:sz="4" w:space="0" w:color="auto"/>
              <w:bottom w:val="single" w:sz="4" w:space="0" w:color="auto"/>
              <w:right w:val="single" w:sz="4" w:space="0" w:color="auto"/>
            </w:tcBorders>
          </w:tcPr>
          <w:p w14:paraId="42ADA007"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19E10E2D" w14:textId="77777777" w:rsidR="00223DA8" w:rsidRPr="00CA7D85" w:rsidRDefault="00223DA8">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69E9A1D2" w14:textId="77777777" w:rsidR="00223DA8" w:rsidRPr="00CA7D85" w:rsidRDefault="00223DA8">
            <w:pPr>
              <w:pStyle w:val="TAL"/>
            </w:pPr>
          </w:p>
        </w:tc>
      </w:tr>
      <w:tr w:rsidR="00223DA8" w:rsidRPr="00CA7D85" w14:paraId="4BBC3172"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5655809A" w14:textId="77777777" w:rsidR="00223DA8" w:rsidRPr="00CA7D85" w:rsidRDefault="00223DA8">
            <w:pPr>
              <w:pStyle w:val="TAL"/>
            </w:pPr>
            <w:r w:rsidRPr="00CA7D85">
              <w:t xml:space="preserve">      carrierFreq-v9e0</w:t>
            </w:r>
          </w:p>
        </w:tc>
        <w:tc>
          <w:tcPr>
            <w:tcW w:w="2265" w:type="dxa"/>
            <w:tcBorders>
              <w:top w:val="single" w:sz="4" w:space="0" w:color="auto"/>
              <w:left w:val="single" w:sz="4" w:space="0" w:color="auto"/>
              <w:bottom w:val="single" w:sz="4" w:space="0" w:color="auto"/>
              <w:right w:val="single" w:sz="4" w:space="0" w:color="auto"/>
            </w:tcBorders>
            <w:hideMark/>
          </w:tcPr>
          <w:p w14:paraId="29337115" w14:textId="77777777" w:rsidR="00223DA8" w:rsidRPr="00CA7D85" w:rsidRDefault="00223DA8">
            <w:pPr>
              <w:pStyle w:val="TAL"/>
            </w:pPr>
            <w:r w:rsidRPr="00CA7D85">
              <w:rPr>
                <w:rFonts w:eastAsia="Batang"/>
              </w:rPr>
              <w:t>Same downlink EARFCN as used for f1</w:t>
            </w:r>
          </w:p>
        </w:tc>
        <w:tc>
          <w:tcPr>
            <w:tcW w:w="1699" w:type="dxa"/>
            <w:tcBorders>
              <w:top w:val="single" w:sz="4" w:space="0" w:color="auto"/>
              <w:left w:val="single" w:sz="4" w:space="0" w:color="auto"/>
              <w:bottom w:val="single" w:sz="4" w:space="0" w:color="auto"/>
              <w:right w:val="single" w:sz="4" w:space="0" w:color="auto"/>
            </w:tcBorders>
          </w:tcPr>
          <w:p w14:paraId="35860401"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715457E0" w14:textId="77777777" w:rsidR="00223DA8" w:rsidRPr="00CA7D85" w:rsidRDefault="00223DA8">
            <w:pPr>
              <w:pStyle w:val="TAL"/>
            </w:pPr>
          </w:p>
        </w:tc>
      </w:tr>
      <w:tr w:rsidR="00223DA8" w:rsidRPr="00CA7D85" w14:paraId="6DDCE6F0"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0DC1D309" w14:textId="77777777" w:rsidR="00223DA8" w:rsidRPr="00CA7D85" w:rsidRDefault="00223DA8">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5FC9B3F8"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580A17AB"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163AEE83" w14:textId="77777777" w:rsidR="00223DA8" w:rsidRPr="00CA7D85" w:rsidRDefault="00223DA8">
            <w:pPr>
              <w:pStyle w:val="TAL"/>
            </w:pPr>
          </w:p>
        </w:tc>
      </w:tr>
      <w:tr w:rsidR="00CD0463" w:rsidRPr="00CA7D85" w14:paraId="6DFCC6EC" w14:textId="77777777" w:rsidTr="00325924">
        <w:tblPrEx>
          <w:tblLook w:val="04A0" w:firstRow="1" w:lastRow="0" w:firstColumn="1" w:lastColumn="0" w:noHBand="0" w:noVBand="1"/>
        </w:tblPrEx>
        <w:tc>
          <w:tcPr>
            <w:tcW w:w="4532" w:type="dxa"/>
            <w:tcBorders>
              <w:top w:val="single" w:sz="4" w:space="0" w:color="auto"/>
              <w:left w:val="single" w:sz="4" w:space="0" w:color="auto"/>
              <w:bottom w:val="single" w:sz="4" w:space="0" w:color="auto"/>
              <w:right w:val="single" w:sz="4" w:space="0" w:color="auto"/>
            </w:tcBorders>
          </w:tcPr>
          <w:p w14:paraId="3872F1CB" w14:textId="77777777" w:rsidR="00CD0463" w:rsidRPr="00CA7D85" w:rsidRDefault="00CD0463" w:rsidP="00325924">
            <w:pPr>
              <w:pStyle w:val="TAL"/>
            </w:pPr>
            <w:r w:rsidRPr="00CA7D85">
              <w:t xml:space="preserve">    measObjectEUTRA-v9e0[2] SEQUENCE {</w:t>
            </w:r>
          </w:p>
        </w:tc>
        <w:tc>
          <w:tcPr>
            <w:tcW w:w="2265" w:type="dxa"/>
            <w:tcBorders>
              <w:top w:val="single" w:sz="4" w:space="0" w:color="auto"/>
              <w:left w:val="nil"/>
              <w:bottom w:val="single" w:sz="4" w:space="0" w:color="auto"/>
              <w:right w:val="single" w:sz="4" w:space="0" w:color="auto"/>
            </w:tcBorders>
          </w:tcPr>
          <w:p w14:paraId="2CB2D7E8" w14:textId="77777777" w:rsidR="00CD0463" w:rsidRPr="00CA7D85" w:rsidRDefault="00CD0463" w:rsidP="00325924">
            <w:pPr>
              <w:pStyle w:val="TAL"/>
            </w:pPr>
          </w:p>
        </w:tc>
        <w:tc>
          <w:tcPr>
            <w:tcW w:w="1699" w:type="dxa"/>
            <w:tcBorders>
              <w:top w:val="single" w:sz="4" w:space="0" w:color="auto"/>
              <w:left w:val="nil"/>
              <w:bottom w:val="single" w:sz="4" w:space="0" w:color="auto"/>
              <w:right w:val="single" w:sz="4" w:space="0" w:color="auto"/>
            </w:tcBorders>
          </w:tcPr>
          <w:p w14:paraId="6411ACFB" w14:textId="77777777" w:rsidR="00CD0463" w:rsidRPr="00CA7D85" w:rsidRDefault="00CD0463" w:rsidP="00325924">
            <w:pPr>
              <w:pStyle w:val="TAL"/>
            </w:pPr>
            <w:r w:rsidRPr="00CA7D85">
              <w:t>entry 2</w:t>
            </w:r>
          </w:p>
        </w:tc>
        <w:tc>
          <w:tcPr>
            <w:tcW w:w="1134" w:type="dxa"/>
            <w:tcBorders>
              <w:top w:val="single" w:sz="4" w:space="0" w:color="auto"/>
              <w:left w:val="nil"/>
              <w:bottom w:val="single" w:sz="4" w:space="0" w:color="auto"/>
              <w:right w:val="single" w:sz="4" w:space="0" w:color="auto"/>
            </w:tcBorders>
          </w:tcPr>
          <w:p w14:paraId="152600E3" w14:textId="77777777" w:rsidR="00CD0463" w:rsidRPr="00CA7D85" w:rsidRDefault="00CD0463" w:rsidP="00325924">
            <w:pPr>
              <w:pStyle w:val="TAL"/>
            </w:pPr>
          </w:p>
        </w:tc>
      </w:tr>
      <w:tr w:rsidR="00CD0463" w:rsidRPr="00CA7D85" w14:paraId="14B220D1" w14:textId="77777777" w:rsidTr="00325924">
        <w:tblPrEx>
          <w:tblLook w:val="04A0" w:firstRow="1" w:lastRow="0" w:firstColumn="1" w:lastColumn="0" w:noHBand="0" w:noVBand="1"/>
        </w:tblPrEx>
        <w:tc>
          <w:tcPr>
            <w:tcW w:w="4532" w:type="dxa"/>
            <w:tcBorders>
              <w:top w:val="single" w:sz="4" w:space="0" w:color="auto"/>
              <w:left w:val="single" w:sz="4" w:space="0" w:color="auto"/>
              <w:bottom w:val="single" w:sz="4" w:space="0" w:color="auto"/>
              <w:right w:val="single" w:sz="4" w:space="0" w:color="auto"/>
            </w:tcBorders>
          </w:tcPr>
          <w:p w14:paraId="1568505C" w14:textId="77777777" w:rsidR="00CD0463" w:rsidRPr="00CA7D85" w:rsidRDefault="00CD0463" w:rsidP="00325924">
            <w:pPr>
              <w:pStyle w:val="TAL"/>
            </w:pPr>
            <w:r w:rsidRPr="00CA7D85">
              <w:t xml:space="preserve">      carrierFreq-v9e0</w:t>
            </w:r>
          </w:p>
        </w:tc>
        <w:tc>
          <w:tcPr>
            <w:tcW w:w="2265" w:type="dxa"/>
            <w:tcBorders>
              <w:top w:val="single" w:sz="4" w:space="0" w:color="auto"/>
              <w:left w:val="nil"/>
              <w:bottom w:val="single" w:sz="4" w:space="0" w:color="auto"/>
              <w:right w:val="single" w:sz="4" w:space="0" w:color="auto"/>
            </w:tcBorders>
          </w:tcPr>
          <w:p w14:paraId="5DDFA061" w14:textId="77777777" w:rsidR="00CD0463" w:rsidRPr="00CA7D85" w:rsidRDefault="00CD0463" w:rsidP="00325924">
            <w:pPr>
              <w:pStyle w:val="TAL"/>
            </w:pPr>
            <w:r w:rsidRPr="00CA7D85">
              <w:rPr>
                <w:rFonts w:eastAsia="Batang"/>
              </w:rPr>
              <w:t>Same downlink EARFCN as used for f2</w:t>
            </w:r>
          </w:p>
        </w:tc>
        <w:tc>
          <w:tcPr>
            <w:tcW w:w="1699" w:type="dxa"/>
            <w:tcBorders>
              <w:top w:val="single" w:sz="4" w:space="0" w:color="auto"/>
              <w:left w:val="nil"/>
              <w:bottom w:val="single" w:sz="4" w:space="0" w:color="auto"/>
              <w:right w:val="single" w:sz="4" w:space="0" w:color="auto"/>
            </w:tcBorders>
          </w:tcPr>
          <w:p w14:paraId="6718839A" w14:textId="77777777" w:rsidR="00CD0463" w:rsidRPr="00CA7D85" w:rsidRDefault="00CD0463" w:rsidP="00325924">
            <w:pPr>
              <w:pStyle w:val="TAL"/>
            </w:pPr>
          </w:p>
        </w:tc>
        <w:tc>
          <w:tcPr>
            <w:tcW w:w="1134" w:type="dxa"/>
            <w:tcBorders>
              <w:top w:val="single" w:sz="4" w:space="0" w:color="auto"/>
              <w:left w:val="nil"/>
              <w:bottom w:val="single" w:sz="4" w:space="0" w:color="auto"/>
              <w:right w:val="single" w:sz="4" w:space="0" w:color="auto"/>
            </w:tcBorders>
          </w:tcPr>
          <w:p w14:paraId="327D8709" w14:textId="77777777" w:rsidR="00CD0463" w:rsidRPr="00CA7D85" w:rsidRDefault="00CD0463" w:rsidP="00325924">
            <w:pPr>
              <w:pStyle w:val="TAL"/>
            </w:pPr>
          </w:p>
        </w:tc>
      </w:tr>
      <w:tr w:rsidR="00CD0463" w:rsidRPr="00CA7D85" w14:paraId="2AD3D483" w14:textId="77777777" w:rsidTr="00325924">
        <w:tblPrEx>
          <w:tblLook w:val="04A0" w:firstRow="1" w:lastRow="0" w:firstColumn="1" w:lastColumn="0" w:noHBand="0" w:noVBand="1"/>
        </w:tblPrEx>
        <w:tc>
          <w:tcPr>
            <w:tcW w:w="4532" w:type="dxa"/>
            <w:tcBorders>
              <w:top w:val="single" w:sz="4" w:space="0" w:color="auto"/>
              <w:left w:val="single" w:sz="4" w:space="0" w:color="auto"/>
              <w:bottom w:val="single" w:sz="4" w:space="0" w:color="auto"/>
              <w:right w:val="single" w:sz="4" w:space="0" w:color="auto"/>
            </w:tcBorders>
          </w:tcPr>
          <w:p w14:paraId="10A19C6A" w14:textId="77777777" w:rsidR="00CD0463" w:rsidRPr="00CA7D85" w:rsidRDefault="00CD0463" w:rsidP="00325924">
            <w:pPr>
              <w:pStyle w:val="TAL"/>
            </w:pPr>
            <w:r w:rsidRPr="00CA7D85">
              <w:t xml:space="preserve">    }</w:t>
            </w:r>
          </w:p>
        </w:tc>
        <w:tc>
          <w:tcPr>
            <w:tcW w:w="2265" w:type="dxa"/>
            <w:tcBorders>
              <w:top w:val="single" w:sz="4" w:space="0" w:color="auto"/>
              <w:left w:val="nil"/>
              <w:bottom w:val="single" w:sz="4" w:space="0" w:color="auto"/>
              <w:right w:val="single" w:sz="4" w:space="0" w:color="auto"/>
            </w:tcBorders>
          </w:tcPr>
          <w:p w14:paraId="22FA419C" w14:textId="77777777" w:rsidR="00CD0463" w:rsidRPr="00CA7D85" w:rsidRDefault="00CD0463" w:rsidP="00325924">
            <w:pPr>
              <w:pStyle w:val="TAL"/>
            </w:pPr>
          </w:p>
        </w:tc>
        <w:tc>
          <w:tcPr>
            <w:tcW w:w="1699" w:type="dxa"/>
            <w:tcBorders>
              <w:top w:val="single" w:sz="4" w:space="0" w:color="auto"/>
              <w:left w:val="nil"/>
              <w:bottom w:val="single" w:sz="4" w:space="0" w:color="auto"/>
              <w:right w:val="single" w:sz="4" w:space="0" w:color="auto"/>
            </w:tcBorders>
          </w:tcPr>
          <w:p w14:paraId="75B3D2DD" w14:textId="77777777" w:rsidR="00CD0463" w:rsidRPr="00CA7D85" w:rsidRDefault="00CD0463" w:rsidP="00325924">
            <w:pPr>
              <w:pStyle w:val="TAL"/>
            </w:pPr>
          </w:p>
        </w:tc>
        <w:tc>
          <w:tcPr>
            <w:tcW w:w="1134" w:type="dxa"/>
            <w:tcBorders>
              <w:top w:val="single" w:sz="4" w:space="0" w:color="auto"/>
              <w:left w:val="nil"/>
              <w:bottom w:val="single" w:sz="4" w:space="0" w:color="auto"/>
              <w:right w:val="single" w:sz="4" w:space="0" w:color="auto"/>
            </w:tcBorders>
          </w:tcPr>
          <w:p w14:paraId="0EAD5649" w14:textId="77777777" w:rsidR="00CD0463" w:rsidRPr="00CA7D85" w:rsidRDefault="00CD0463" w:rsidP="00325924">
            <w:pPr>
              <w:pStyle w:val="TAL"/>
            </w:pPr>
          </w:p>
        </w:tc>
      </w:tr>
      <w:tr w:rsidR="00223DA8" w:rsidRPr="00CA7D85" w14:paraId="49A4496B"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4E946CBD" w14:textId="77777777" w:rsidR="00223DA8" w:rsidRPr="00CA7D85" w:rsidRDefault="00223DA8">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2F1C69B3"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700FC61A"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282FB7A0" w14:textId="77777777" w:rsidR="00223DA8" w:rsidRPr="00CA7D85" w:rsidRDefault="00223DA8">
            <w:pPr>
              <w:pStyle w:val="TAL"/>
            </w:pPr>
          </w:p>
        </w:tc>
      </w:tr>
      <w:tr w:rsidR="00223DA8" w:rsidRPr="00CA7D85" w14:paraId="29C91C99" w14:textId="77777777" w:rsidTr="00223DA8">
        <w:tc>
          <w:tcPr>
            <w:tcW w:w="4532" w:type="dxa"/>
            <w:tcBorders>
              <w:top w:val="single" w:sz="4" w:space="0" w:color="auto"/>
              <w:left w:val="single" w:sz="4" w:space="0" w:color="auto"/>
              <w:bottom w:val="single" w:sz="4" w:space="0" w:color="auto"/>
              <w:right w:val="single" w:sz="4" w:space="0" w:color="auto"/>
            </w:tcBorders>
            <w:hideMark/>
          </w:tcPr>
          <w:p w14:paraId="3EA174F9" w14:textId="77777777" w:rsidR="00223DA8" w:rsidRPr="00CA7D85" w:rsidRDefault="00223DA8">
            <w:pPr>
              <w:pStyle w:val="TAL"/>
            </w:pPr>
            <w:r w:rsidRPr="00CA7D85">
              <w:t>}</w:t>
            </w:r>
          </w:p>
        </w:tc>
        <w:tc>
          <w:tcPr>
            <w:tcW w:w="2265" w:type="dxa"/>
            <w:tcBorders>
              <w:top w:val="single" w:sz="4" w:space="0" w:color="auto"/>
              <w:left w:val="single" w:sz="4" w:space="0" w:color="auto"/>
              <w:bottom w:val="single" w:sz="4" w:space="0" w:color="auto"/>
              <w:right w:val="single" w:sz="4" w:space="0" w:color="auto"/>
            </w:tcBorders>
          </w:tcPr>
          <w:p w14:paraId="53114BE6" w14:textId="77777777" w:rsidR="00223DA8" w:rsidRPr="00CA7D85" w:rsidRDefault="00223DA8">
            <w:pPr>
              <w:pStyle w:val="TAL"/>
            </w:pPr>
          </w:p>
        </w:tc>
        <w:tc>
          <w:tcPr>
            <w:tcW w:w="1699" w:type="dxa"/>
            <w:tcBorders>
              <w:top w:val="single" w:sz="4" w:space="0" w:color="auto"/>
              <w:left w:val="single" w:sz="4" w:space="0" w:color="auto"/>
              <w:bottom w:val="single" w:sz="4" w:space="0" w:color="auto"/>
              <w:right w:val="single" w:sz="4" w:space="0" w:color="auto"/>
            </w:tcBorders>
          </w:tcPr>
          <w:p w14:paraId="59998F6B" w14:textId="77777777" w:rsidR="00223DA8" w:rsidRPr="00CA7D85" w:rsidRDefault="00223DA8">
            <w:pPr>
              <w:pStyle w:val="TAL"/>
            </w:pPr>
          </w:p>
        </w:tc>
        <w:tc>
          <w:tcPr>
            <w:tcW w:w="1134" w:type="dxa"/>
            <w:tcBorders>
              <w:top w:val="single" w:sz="4" w:space="0" w:color="auto"/>
              <w:left w:val="single" w:sz="4" w:space="0" w:color="auto"/>
              <w:bottom w:val="single" w:sz="4" w:space="0" w:color="auto"/>
              <w:right w:val="single" w:sz="4" w:space="0" w:color="auto"/>
            </w:tcBorders>
          </w:tcPr>
          <w:p w14:paraId="731FE60B" w14:textId="77777777" w:rsidR="00223DA8" w:rsidRPr="00CA7D85" w:rsidRDefault="00223DA8">
            <w:pPr>
              <w:pStyle w:val="TAL"/>
            </w:pPr>
          </w:p>
        </w:tc>
      </w:tr>
    </w:tbl>
    <w:p w14:paraId="235AE2F0" w14:textId="77777777" w:rsidR="00223DA8" w:rsidRPr="00CA7D85" w:rsidRDefault="00223DA8" w:rsidP="00223DA8">
      <w:pPr>
        <w:rPr>
          <w:lang w:eastAsia="en-US"/>
        </w:rPr>
      </w:pPr>
    </w:p>
    <w:p w14:paraId="70C0E45B" w14:textId="77777777" w:rsidR="00223DA8" w:rsidRPr="00CA7D85" w:rsidRDefault="00223DA8" w:rsidP="00223DA8">
      <w:pPr>
        <w:pStyle w:val="TH"/>
      </w:pPr>
      <w:r w:rsidRPr="00CA7D85">
        <w:t xml:space="preserve">Table 8.2.3.7.2a.3.3-9: </w:t>
      </w:r>
      <w:r w:rsidRPr="00CA7D85">
        <w:rPr>
          <w:i/>
        </w:rPr>
        <w:t>MeasConfig-A4</w:t>
      </w:r>
      <w:r w:rsidRPr="00CA7D85">
        <w:t xml:space="preserve"> (Table 8.2.3.7.2.3.3-8)</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223DA8" w:rsidRPr="00CA7D85" w14:paraId="718F702C" w14:textId="77777777" w:rsidTr="00223DA8">
        <w:tc>
          <w:tcPr>
            <w:tcW w:w="9750" w:type="dxa"/>
            <w:gridSpan w:val="4"/>
            <w:tcBorders>
              <w:top w:val="single" w:sz="4" w:space="0" w:color="auto"/>
              <w:left w:val="single" w:sz="4" w:space="0" w:color="auto"/>
              <w:bottom w:val="single" w:sz="4" w:space="0" w:color="auto"/>
              <w:right w:val="single" w:sz="4" w:space="0" w:color="auto"/>
            </w:tcBorders>
            <w:hideMark/>
          </w:tcPr>
          <w:p w14:paraId="330568BA" w14:textId="77777777" w:rsidR="00223DA8" w:rsidRPr="00CA7D85" w:rsidRDefault="00223DA8">
            <w:pPr>
              <w:pStyle w:val="TAH"/>
              <w:snapToGrid w:val="0"/>
              <w:jc w:val="left"/>
              <w:rPr>
                <w:b w:val="0"/>
              </w:rPr>
            </w:pPr>
            <w:r w:rsidRPr="00CA7D85">
              <w:rPr>
                <w:b w:val="0"/>
              </w:rPr>
              <w:t>Derivation Path: TS 38.508-1 [4] Table 4.6.3-69</w:t>
            </w:r>
          </w:p>
        </w:tc>
      </w:tr>
      <w:tr w:rsidR="00223DA8" w:rsidRPr="00CA7D85" w14:paraId="74C38278"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26CF4890" w14:textId="77777777" w:rsidR="00223DA8" w:rsidRPr="00CA7D85" w:rsidRDefault="00223DA8">
            <w:pPr>
              <w:pStyle w:val="TAH"/>
              <w:snapToGrid w:val="0"/>
            </w:pPr>
            <w:r w:rsidRPr="00CA7D85">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791F8A76" w14:textId="77777777" w:rsidR="00223DA8" w:rsidRPr="00CA7D85" w:rsidRDefault="00223DA8">
            <w:pPr>
              <w:pStyle w:val="TAH"/>
              <w:snapToGrid w:val="0"/>
            </w:pPr>
            <w:r w:rsidRPr="00CA7D85">
              <w:t>Value/remark</w:t>
            </w:r>
          </w:p>
        </w:tc>
        <w:tc>
          <w:tcPr>
            <w:tcW w:w="1590" w:type="dxa"/>
            <w:tcBorders>
              <w:top w:val="single" w:sz="4" w:space="0" w:color="auto"/>
              <w:left w:val="single" w:sz="4" w:space="0" w:color="auto"/>
              <w:bottom w:val="single" w:sz="4" w:space="0" w:color="auto"/>
              <w:right w:val="single" w:sz="4" w:space="0" w:color="auto"/>
            </w:tcBorders>
            <w:hideMark/>
          </w:tcPr>
          <w:p w14:paraId="4A0FBC04" w14:textId="77777777" w:rsidR="00223DA8" w:rsidRPr="00CA7D85" w:rsidRDefault="00223DA8">
            <w:pPr>
              <w:pStyle w:val="TAH"/>
              <w:snapToGrid w:val="0"/>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58ACB5B3" w14:textId="77777777" w:rsidR="00223DA8" w:rsidRPr="00CA7D85" w:rsidRDefault="00223DA8">
            <w:pPr>
              <w:pStyle w:val="TAH"/>
              <w:snapToGrid w:val="0"/>
            </w:pPr>
            <w:r w:rsidRPr="00CA7D85">
              <w:t>Condition</w:t>
            </w:r>
          </w:p>
        </w:tc>
      </w:tr>
      <w:tr w:rsidR="00223DA8" w:rsidRPr="00CA7D85" w14:paraId="4F01E300"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0B712BC2" w14:textId="77777777" w:rsidR="00223DA8" w:rsidRPr="00CA7D85" w:rsidRDefault="00223DA8">
            <w:pPr>
              <w:pStyle w:val="TAL"/>
              <w:snapToGrid w:val="0"/>
            </w:pPr>
            <w:r w:rsidRPr="00CA7D85">
              <w:t xml:space="preserve">MeasConfig ::=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0FA87630"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CCAD891"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E3174F" w14:textId="77777777" w:rsidR="00223DA8" w:rsidRPr="00CA7D85" w:rsidRDefault="00223DA8">
            <w:pPr>
              <w:pStyle w:val="TAL"/>
              <w:snapToGrid w:val="0"/>
            </w:pPr>
          </w:p>
        </w:tc>
      </w:tr>
      <w:tr w:rsidR="00223DA8" w:rsidRPr="00CA7D85" w14:paraId="646A9787"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166E64C6" w14:textId="77777777" w:rsidR="00223DA8" w:rsidRPr="00CA7D85" w:rsidRDefault="00223DA8">
            <w:pPr>
              <w:pStyle w:val="TAL"/>
              <w:snapToGrid w:val="0"/>
            </w:pPr>
            <w:r w:rsidRPr="00CA7D85">
              <w:t xml:space="preserve">  measObjectToAddModList</w:t>
            </w:r>
            <w:r w:rsidRPr="00CA7D85">
              <w:rPr>
                <w:snapToGrid w:val="0"/>
              </w:rPr>
              <w:t xml:space="preserve"> SEQUENCE (SIZE (1..maxNrofMeasId)) OF </w:t>
            </w:r>
            <w:r w:rsidRPr="00CA7D85">
              <w:t>MeasObject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241CB761" w14:textId="77777777" w:rsidR="00223DA8" w:rsidRPr="00CA7D85" w:rsidRDefault="00223DA8">
            <w:pPr>
              <w:pStyle w:val="TAL"/>
              <w:snapToGrid w:val="0"/>
            </w:pPr>
            <w:r w:rsidRPr="00CA7D85">
              <w:t>2 entries</w:t>
            </w:r>
          </w:p>
        </w:tc>
        <w:tc>
          <w:tcPr>
            <w:tcW w:w="1590" w:type="dxa"/>
            <w:tcBorders>
              <w:top w:val="single" w:sz="4" w:space="0" w:color="auto"/>
              <w:left w:val="single" w:sz="4" w:space="0" w:color="auto"/>
              <w:bottom w:val="single" w:sz="4" w:space="0" w:color="auto"/>
              <w:right w:val="single" w:sz="4" w:space="0" w:color="auto"/>
            </w:tcBorders>
          </w:tcPr>
          <w:p w14:paraId="7CB3C798"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7FD1DBD" w14:textId="77777777" w:rsidR="00223DA8" w:rsidRPr="00CA7D85" w:rsidRDefault="00223DA8">
            <w:pPr>
              <w:pStyle w:val="TAL"/>
              <w:snapToGrid w:val="0"/>
            </w:pPr>
          </w:p>
        </w:tc>
      </w:tr>
      <w:tr w:rsidR="00223DA8" w:rsidRPr="00CA7D85" w14:paraId="6EA771ED"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6843F4E6" w14:textId="77777777" w:rsidR="00223DA8" w:rsidRPr="00CA7D85" w:rsidRDefault="00223DA8">
            <w:pPr>
              <w:pStyle w:val="TAL"/>
              <w:snapToGrid w:val="0"/>
            </w:pPr>
            <w:r w:rsidRPr="00CA7D85">
              <w:t xml:space="preserve">    MeasObjectToAddMod[1]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12171A1D" w14:textId="77777777" w:rsidR="00223DA8" w:rsidRPr="00CA7D85" w:rsidRDefault="00223DA8">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1B5175FF" w14:textId="77777777" w:rsidR="00223DA8" w:rsidRPr="00CA7D85" w:rsidRDefault="00223DA8">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1F28789A" w14:textId="77777777" w:rsidR="00223DA8" w:rsidRPr="00CA7D85" w:rsidRDefault="00223DA8">
            <w:pPr>
              <w:pStyle w:val="TAL"/>
              <w:snapToGrid w:val="0"/>
            </w:pPr>
          </w:p>
        </w:tc>
      </w:tr>
      <w:tr w:rsidR="00223DA8" w:rsidRPr="00CA7D85" w14:paraId="5DC17A15"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28CA83F7" w14:textId="77777777" w:rsidR="00223DA8" w:rsidRPr="00CA7D85" w:rsidRDefault="00223DA8">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7C355FBC" w14:textId="77777777" w:rsidR="00223DA8" w:rsidRPr="00CA7D85" w:rsidRDefault="00223DA8">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tcPr>
          <w:p w14:paraId="26A6BAAA"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53DFE6" w14:textId="77777777" w:rsidR="00223DA8" w:rsidRPr="00CA7D85" w:rsidRDefault="00223DA8">
            <w:pPr>
              <w:pStyle w:val="TAL"/>
              <w:snapToGrid w:val="0"/>
            </w:pPr>
          </w:p>
        </w:tc>
      </w:tr>
      <w:tr w:rsidR="00223DA8" w:rsidRPr="00CA7D85" w14:paraId="65E4B899"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62755750" w14:textId="77777777" w:rsidR="00223DA8" w:rsidRPr="00CA7D85" w:rsidRDefault="00223DA8">
            <w:pPr>
              <w:pStyle w:val="TAL"/>
              <w:snapToGrid w:val="0"/>
            </w:pPr>
            <w:r w:rsidRPr="00CA7D85">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4AA3702E" w14:textId="77777777" w:rsidR="00223DA8" w:rsidRPr="00CA7D85" w:rsidRDefault="00223DA8">
            <w:pPr>
              <w:pStyle w:val="TAL"/>
            </w:pPr>
          </w:p>
        </w:tc>
        <w:tc>
          <w:tcPr>
            <w:tcW w:w="1590" w:type="dxa"/>
            <w:tcBorders>
              <w:top w:val="single" w:sz="4" w:space="0" w:color="auto"/>
              <w:left w:val="single" w:sz="4" w:space="0" w:color="auto"/>
              <w:bottom w:val="single" w:sz="4" w:space="0" w:color="auto"/>
              <w:right w:val="single" w:sz="4" w:space="0" w:color="auto"/>
            </w:tcBorders>
          </w:tcPr>
          <w:p w14:paraId="7B135F90"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4602C3" w14:textId="77777777" w:rsidR="00223DA8" w:rsidRPr="00CA7D85" w:rsidRDefault="00223DA8">
            <w:pPr>
              <w:pStyle w:val="TAL"/>
              <w:snapToGrid w:val="0"/>
            </w:pPr>
          </w:p>
        </w:tc>
      </w:tr>
      <w:tr w:rsidR="00223DA8" w:rsidRPr="00CA7D85" w14:paraId="39B32F3D"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128AA38C" w14:textId="77777777" w:rsidR="00223DA8" w:rsidRPr="00CA7D85" w:rsidRDefault="00223DA8">
            <w:pPr>
              <w:pStyle w:val="TAL"/>
              <w:snapToGrid w:val="0"/>
            </w:pPr>
            <w:r w:rsidRPr="00CA7D85">
              <w:t xml:space="preserve">        measObjectNR</w:t>
            </w:r>
          </w:p>
        </w:tc>
        <w:tc>
          <w:tcPr>
            <w:tcW w:w="2269" w:type="dxa"/>
            <w:tcBorders>
              <w:top w:val="single" w:sz="4" w:space="0" w:color="auto"/>
              <w:left w:val="single" w:sz="4" w:space="0" w:color="auto"/>
              <w:bottom w:val="single" w:sz="4" w:space="0" w:color="auto"/>
              <w:right w:val="single" w:sz="4" w:space="0" w:color="auto"/>
            </w:tcBorders>
            <w:hideMark/>
          </w:tcPr>
          <w:p w14:paraId="6BB0DCCA" w14:textId="77777777" w:rsidR="00223DA8" w:rsidRPr="00CA7D85" w:rsidRDefault="00223DA8">
            <w:pPr>
              <w:pStyle w:val="TAL"/>
            </w:pPr>
            <w:r w:rsidRPr="00CA7D85">
              <w:t>MeasObjectNR-f1</w:t>
            </w:r>
          </w:p>
        </w:tc>
        <w:tc>
          <w:tcPr>
            <w:tcW w:w="1590" w:type="dxa"/>
            <w:tcBorders>
              <w:top w:val="single" w:sz="4" w:space="0" w:color="auto"/>
              <w:left w:val="single" w:sz="4" w:space="0" w:color="auto"/>
              <w:bottom w:val="single" w:sz="4" w:space="0" w:color="auto"/>
              <w:right w:val="single" w:sz="4" w:space="0" w:color="auto"/>
            </w:tcBorders>
          </w:tcPr>
          <w:p w14:paraId="7B1334A7"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D7F3DD" w14:textId="77777777" w:rsidR="00223DA8" w:rsidRPr="00CA7D85" w:rsidRDefault="00223DA8">
            <w:pPr>
              <w:pStyle w:val="TAL"/>
              <w:snapToGrid w:val="0"/>
            </w:pPr>
          </w:p>
        </w:tc>
      </w:tr>
      <w:tr w:rsidR="00223DA8" w:rsidRPr="00CA7D85" w14:paraId="7DB97D76"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2A281BB7"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5FBC0C2D" w14:textId="77777777" w:rsidR="00223DA8" w:rsidRPr="00CA7D85" w:rsidRDefault="00223DA8">
            <w:pPr>
              <w:pStyle w:val="TAL"/>
            </w:pPr>
          </w:p>
        </w:tc>
        <w:tc>
          <w:tcPr>
            <w:tcW w:w="1590" w:type="dxa"/>
            <w:tcBorders>
              <w:top w:val="single" w:sz="4" w:space="0" w:color="auto"/>
              <w:left w:val="single" w:sz="4" w:space="0" w:color="auto"/>
              <w:bottom w:val="single" w:sz="4" w:space="0" w:color="auto"/>
              <w:right w:val="single" w:sz="4" w:space="0" w:color="auto"/>
            </w:tcBorders>
          </w:tcPr>
          <w:p w14:paraId="4C2C0C3D"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DE5D98" w14:textId="77777777" w:rsidR="00223DA8" w:rsidRPr="00CA7D85" w:rsidRDefault="00223DA8">
            <w:pPr>
              <w:pStyle w:val="TAL"/>
              <w:snapToGrid w:val="0"/>
            </w:pPr>
          </w:p>
        </w:tc>
      </w:tr>
      <w:tr w:rsidR="00223DA8" w:rsidRPr="00CA7D85" w14:paraId="13DA29DE"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500F11A0"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6D240768" w14:textId="77777777" w:rsidR="00223DA8" w:rsidRPr="00CA7D85" w:rsidRDefault="00223DA8">
            <w:pPr>
              <w:pStyle w:val="TAL"/>
            </w:pPr>
          </w:p>
        </w:tc>
        <w:tc>
          <w:tcPr>
            <w:tcW w:w="1590" w:type="dxa"/>
            <w:tcBorders>
              <w:top w:val="single" w:sz="4" w:space="0" w:color="auto"/>
              <w:left w:val="single" w:sz="4" w:space="0" w:color="auto"/>
              <w:bottom w:val="single" w:sz="4" w:space="0" w:color="auto"/>
              <w:right w:val="single" w:sz="4" w:space="0" w:color="auto"/>
            </w:tcBorders>
          </w:tcPr>
          <w:p w14:paraId="1A3D0A48"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2C03C68" w14:textId="77777777" w:rsidR="00223DA8" w:rsidRPr="00CA7D85" w:rsidRDefault="00223DA8">
            <w:pPr>
              <w:pStyle w:val="TAL"/>
              <w:snapToGrid w:val="0"/>
            </w:pPr>
          </w:p>
        </w:tc>
      </w:tr>
      <w:tr w:rsidR="00223DA8" w:rsidRPr="00CA7D85" w14:paraId="6093FA60"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3384D316" w14:textId="77777777" w:rsidR="00223DA8" w:rsidRPr="00CA7D85" w:rsidRDefault="00223DA8">
            <w:pPr>
              <w:pStyle w:val="TAL"/>
              <w:snapToGrid w:val="0"/>
            </w:pPr>
            <w:r w:rsidRPr="00CA7D85">
              <w:t xml:space="preserve">    MeasObjectToAddMod[2]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09A2B7A1" w14:textId="77777777" w:rsidR="00223DA8" w:rsidRPr="00CA7D85" w:rsidRDefault="00223DA8">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426B5DA6" w14:textId="77777777" w:rsidR="00223DA8" w:rsidRPr="00CA7D85" w:rsidRDefault="00223DA8">
            <w:pPr>
              <w:pStyle w:val="TAL"/>
              <w:snapToGrid w:val="0"/>
              <w:rPr>
                <w:lang w:eastAsia="zh-CN"/>
              </w:rPr>
            </w:pPr>
            <w:r w:rsidRPr="00CA7D85">
              <w:t>entry 2</w:t>
            </w:r>
          </w:p>
        </w:tc>
        <w:tc>
          <w:tcPr>
            <w:tcW w:w="1245" w:type="dxa"/>
            <w:tcBorders>
              <w:top w:val="single" w:sz="4" w:space="0" w:color="auto"/>
              <w:left w:val="single" w:sz="4" w:space="0" w:color="auto"/>
              <w:bottom w:val="single" w:sz="4" w:space="0" w:color="auto"/>
              <w:right w:val="single" w:sz="4" w:space="0" w:color="auto"/>
            </w:tcBorders>
          </w:tcPr>
          <w:p w14:paraId="2BF4920E" w14:textId="77777777" w:rsidR="00223DA8" w:rsidRPr="00CA7D85" w:rsidRDefault="00223DA8">
            <w:pPr>
              <w:pStyle w:val="TAL"/>
              <w:snapToGrid w:val="0"/>
              <w:rPr>
                <w:lang w:eastAsia="en-US"/>
              </w:rPr>
            </w:pPr>
          </w:p>
        </w:tc>
      </w:tr>
      <w:tr w:rsidR="00223DA8" w:rsidRPr="00CA7D85" w14:paraId="6C9C45AB"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27F9262B" w14:textId="77777777" w:rsidR="00223DA8" w:rsidRPr="00CA7D85" w:rsidRDefault="00223DA8">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1C3A0BAD" w14:textId="77777777" w:rsidR="00223DA8" w:rsidRPr="00CA7D85" w:rsidRDefault="00223DA8">
            <w:pPr>
              <w:pStyle w:val="TAL"/>
            </w:pPr>
            <w:r w:rsidRPr="00CA7D85">
              <w:t>2</w:t>
            </w:r>
          </w:p>
        </w:tc>
        <w:tc>
          <w:tcPr>
            <w:tcW w:w="1590" w:type="dxa"/>
            <w:tcBorders>
              <w:top w:val="single" w:sz="4" w:space="0" w:color="auto"/>
              <w:left w:val="single" w:sz="4" w:space="0" w:color="auto"/>
              <w:bottom w:val="single" w:sz="4" w:space="0" w:color="auto"/>
              <w:right w:val="single" w:sz="4" w:space="0" w:color="auto"/>
            </w:tcBorders>
          </w:tcPr>
          <w:p w14:paraId="79DEAD55" w14:textId="77777777" w:rsidR="00223DA8" w:rsidRPr="00CA7D85" w:rsidRDefault="00223DA8">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EAC8CA3" w14:textId="77777777" w:rsidR="00223DA8" w:rsidRPr="00CA7D85" w:rsidRDefault="00223DA8">
            <w:pPr>
              <w:pStyle w:val="TAL"/>
              <w:snapToGrid w:val="0"/>
              <w:rPr>
                <w:lang w:eastAsia="en-US"/>
              </w:rPr>
            </w:pPr>
          </w:p>
        </w:tc>
      </w:tr>
      <w:tr w:rsidR="00223DA8" w:rsidRPr="00CA7D85" w14:paraId="27A49751"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4229A616" w14:textId="77777777" w:rsidR="00223DA8" w:rsidRPr="00CA7D85" w:rsidRDefault="00223DA8">
            <w:pPr>
              <w:pStyle w:val="TAL"/>
              <w:snapToGrid w:val="0"/>
            </w:pPr>
            <w:r w:rsidRPr="00CA7D85">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52D5624C" w14:textId="77777777" w:rsidR="00223DA8" w:rsidRPr="00CA7D85" w:rsidRDefault="00223DA8">
            <w:pPr>
              <w:pStyle w:val="TAL"/>
            </w:pPr>
          </w:p>
        </w:tc>
        <w:tc>
          <w:tcPr>
            <w:tcW w:w="1590" w:type="dxa"/>
            <w:tcBorders>
              <w:top w:val="single" w:sz="4" w:space="0" w:color="auto"/>
              <w:left w:val="single" w:sz="4" w:space="0" w:color="auto"/>
              <w:bottom w:val="single" w:sz="4" w:space="0" w:color="auto"/>
              <w:right w:val="single" w:sz="4" w:space="0" w:color="auto"/>
            </w:tcBorders>
          </w:tcPr>
          <w:p w14:paraId="5F28E250"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7EF5B3" w14:textId="77777777" w:rsidR="00223DA8" w:rsidRPr="00CA7D85" w:rsidRDefault="00223DA8">
            <w:pPr>
              <w:pStyle w:val="TAL"/>
              <w:snapToGrid w:val="0"/>
            </w:pPr>
          </w:p>
        </w:tc>
      </w:tr>
      <w:tr w:rsidR="00223DA8" w:rsidRPr="00CA7D85" w14:paraId="6B2A288F"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704DB63F" w14:textId="77777777" w:rsidR="00223DA8" w:rsidRPr="00CA7D85" w:rsidRDefault="00223DA8">
            <w:pPr>
              <w:pStyle w:val="TAL"/>
              <w:tabs>
                <w:tab w:val="left" w:pos="599"/>
              </w:tabs>
              <w:snapToGrid w:val="0"/>
            </w:pPr>
            <w:r w:rsidRPr="00CA7D85">
              <w:t xml:space="preserve">        measObjectNR</w:t>
            </w:r>
          </w:p>
        </w:tc>
        <w:tc>
          <w:tcPr>
            <w:tcW w:w="2269" w:type="dxa"/>
            <w:tcBorders>
              <w:top w:val="single" w:sz="4" w:space="0" w:color="auto"/>
              <w:left w:val="single" w:sz="4" w:space="0" w:color="auto"/>
              <w:bottom w:val="single" w:sz="4" w:space="0" w:color="auto"/>
              <w:right w:val="single" w:sz="4" w:space="0" w:color="auto"/>
            </w:tcBorders>
            <w:hideMark/>
          </w:tcPr>
          <w:p w14:paraId="70557516" w14:textId="77777777" w:rsidR="00223DA8" w:rsidRPr="00CA7D85" w:rsidRDefault="00223DA8">
            <w:pPr>
              <w:pStyle w:val="TAL"/>
            </w:pPr>
            <w:r w:rsidRPr="00CA7D85">
              <w:t>MeasObjectNR-f2</w:t>
            </w:r>
          </w:p>
        </w:tc>
        <w:tc>
          <w:tcPr>
            <w:tcW w:w="1590" w:type="dxa"/>
            <w:tcBorders>
              <w:top w:val="single" w:sz="4" w:space="0" w:color="auto"/>
              <w:left w:val="single" w:sz="4" w:space="0" w:color="auto"/>
              <w:bottom w:val="single" w:sz="4" w:space="0" w:color="auto"/>
              <w:right w:val="single" w:sz="4" w:space="0" w:color="auto"/>
            </w:tcBorders>
          </w:tcPr>
          <w:p w14:paraId="1979C3E8"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5D58F2" w14:textId="77777777" w:rsidR="00223DA8" w:rsidRPr="00CA7D85" w:rsidRDefault="00223DA8">
            <w:pPr>
              <w:pStyle w:val="TAL"/>
              <w:snapToGrid w:val="0"/>
            </w:pPr>
          </w:p>
        </w:tc>
      </w:tr>
      <w:tr w:rsidR="00223DA8" w:rsidRPr="00CA7D85" w14:paraId="524B6D23"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4B62DE79" w14:textId="77777777" w:rsidR="00223DA8" w:rsidRPr="00CA7D85" w:rsidRDefault="00223DA8">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AFDB0C9"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173C6EA"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A2EC2E" w14:textId="77777777" w:rsidR="00223DA8" w:rsidRPr="00CA7D85" w:rsidRDefault="00223DA8">
            <w:pPr>
              <w:pStyle w:val="TAL"/>
              <w:snapToGrid w:val="0"/>
            </w:pPr>
          </w:p>
        </w:tc>
      </w:tr>
      <w:tr w:rsidR="00223DA8" w:rsidRPr="00CA7D85" w14:paraId="74912D49"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32A6BC0C"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4188D427"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93FB40F"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EB7FC2" w14:textId="77777777" w:rsidR="00223DA8" w:rsidRPr="00CA7D85" w:rsidRDefault="00223DA8">
            <w:pPr>
              <w:pStyle w:val="TAL"/>
              <w:snapToGrid w:val="0"/>
            </w:pPr>
          </w:p>
        </w:tc>
      </w:tr>
      <w:tr w:rsidR="00223DA8" w:rsidRPr="00CA7D85" w14:paraId="710D962F"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0083345F"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447CD4E3"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FFE109"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68C9AD" w14:textId="77777777" w:rsidR="00223DA8" w:rsidRPr="00CA7D85" w:rsidRDefault="00223DA8">
            <w:pPr>
              <w:pStyle w:val="TAL"/>
              <w:snapToGrid w:val="0"/>
            </w:pPr>
          </w:p>
        </w:tc>
      </w:tr>
      <w:tr w:rsidR="00223DA8" w:rsidRPr="00CA7D85" w14:paraId="5D202BBE"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31478CF3" w14:textId="77777777" w:rsidR="00223DA8" w:rsidRPr="00CA7D85" w:rsidRDefault="00223DA8">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20F71421" w14:textId="77777777" w:rsidR="00223DA8" w:rsidRPr="00CA7D85" w:rsidRDefault="00223DA8">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41CC0543"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F2BBEC" w14:textId="77777777" w:rsidR="00223DA8" w:rsidRPr="00CA7D85" w:rsidRDefault="00223DA8">
            <w:pPr>
              <w:pStyle w:val="TAL"/>
              <w:snapToGrid w:val="0"/>
            </w:pPr>
          </w:p>
        </w:tc>
      </w:tr>
      <w:tr w:rsidR="00223DA8" w:rsidRPr="00CA7D85" w14:paraId="3EEDA7A4"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363AFE27" w14:textId="77777777" w:rsidR="00223DA8" w:rsidRPr="00CA7D85" w:rsidRDefault="00223DA8">
            <w:pPr>
              <w:pStyle w:val="TAL"/>
              <w:snapToGrid w:val="0"/>
            </w:pPr>
            <w:r w:rsidRPr="00CA7D85">
              <w:t xml:space="preserve">    ReportConfigToAddMod[1] </w:t>
            </w:r>
            <w:r w:rsidRPr="00CA7D85">
              <w:rPr>
                <w:snapToGrid w:val="0"/>
              </w:rPr>
              <w:t>SEQUENCE {</w:t>
            </w:r>
          </w:p>
        </w:tc>
        <w:tc>
          <w:tcPr>
            <w:tcW w:w="2269" w:type="dxa"/>
            <w:tcBorders>
              <w:top w:val="single" w:sz="4" w:space="0" w:color="auto"/>
              <w:left w:val="single" w:sz="4" w:space="0" w:color="auto"/>
              <w:bottom w:val="single" w:sz="4" w:space="0" w:color="auto"/>
              <w:right w:val="single" w:sz="4" w:space="0" w:color="auto"/>
            </w:tcBorders>
          </w:tcPr>
          <w:p w14:paraId="1034E7C0"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58AB7276" w14:textId="77777777" w:rsidR="00223DA8" w:rsidRPr="00CA7D85" w:rsidRDefault="00223DA8">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4452FE2C" w14:textId="77777777" w:rsidR="00223DA8" w:rsidRPr="00CA7D85" w:rsidRDefault="00223DA8">
            <w:pPr>
              <w:pStyle w:val="TAL"/>
              <w:snapToGrid w:val="0"/>
            </w:pPr>
          </w:p>
        </w:tc>
      </w:tr>
      <w:tr w:rsidR="00223DA8" w:rsidRPr="00CA7D85" w14:paraId="208FA38E"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3E450742" w14:textId="77777777" w:rsidR="00223DA8" w:rsidRPr="00CA7D85" w:rsidRDefault="00223DA8">
            <w:pPr>
              <w:pStyle w:val="TAL"/>
              <w:snapToGrid w:val="0"/>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79345028" w14:textId="77777777" w:rsidR="00223DA8" w:rsidRPr="00CA7D85" w:rsidRDefault="00223DA8">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66F3FEEC"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878F42" w14:textId="77777777" w:rsidR="00223DA8" w:rsidRPr="00CA7D85" w:rsidRDefault="00223DA8">
            <w:pPr>
              <w:pStyle w:val="TAL"/>
              <w:snapToGrid w:val="0"/>
            </w:pPr>
          </w:p>
        </w:tc>
      </w:tr>
      <w:tr w:rsidR="00223DA8" w:rsidRPr="00CA7D85" w14:paraId="3895E034"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41824A7D" w14:textId="77777777" w:rsidR="00223DA8" w:rsidRPr="00CA7D85" w:rsidRDefault="00223DA8">
            <w:pPr>
              <w:pStyle w:val="TAL"/>
              <w:snapToGrid w:val="0"/>
            </w:pPr>
            <w:r w:rsidRPr="00CA7D85">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3E707753"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9E83CA"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32D805" w14:textId="77777777" w:rsidR="00223DA8" w:rsidRPr="00CA7D85" w:rsidRDefault="00223DA8">
            <w:pPr>
              <w:pStyle w:val="TAL"/>
              <w:snapToGrid w:val="0"/>
            </w:pPr>
          </w:p>
        </w:tc>
      </w:tr>
      <w:tr w:rsidR="00223DA8" w:rsidRPr="00CA7D85" w14:paraId="75CD2F48"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68C7010E" w14:textId="77777777" w:rsidR="00223DA8" w:rsidRPr="00CA7D85" w:rsidRDefault="00223DA8">
            <w:pPr>
              <w:pStyle w:val="TAL"/>
              <w:tabs>
                <w:tab w:val="left" w:pos="887"/>
              </w:tabs>
              <w:snapToGrid w:val="0"/>
            </w:pPr>
            <w:r w:rsidRPr="00CA7D85">
              <w:t xml:space="preserve">        reportConfigNR</w:t>
            </w:r>
          </w:p>
        </w:tc>
        <w:tc>
          <w:tcPr>
            <w:tcW w:w="2269" w:type="dxa"/>
            <w:tcBorders>
              <w:top w:val="single" w:sz="4" w:space="0" w:color="auto"/>
              <w:left w:val="single" w:sz="4" w:space="0" w:color="auto"/>
              <w:bottom w:val="single" w:sz="4" w:space="0" w:color="auto"/>
              <w:right w:val="single" w:sz="4" w:space="0" w:color="auto"/>
            </w:tcBorders>
            <w:hideMark/>
          </w:tcPr>
          <w:p w14:paraId="358071F2" w14:textId="77777777" w:rsidR="00223DA8" w:rsidRPr="00CA7D85" w:rsidRDefault="00223DA8">
            <w:pPr>
              <w:pStyle w:val="TAL"/>
              <w:snapToGrid w:val="0"/>
            </w:pPr>
            <w:r w:rsidRPr="00CA7D85">
              <w:t>ReportConfigNR-EventA4</w:t>
            </w:r>
          </w:p>
        </w:tc>
        <w:tc>
          <w:tcPr>
            <w:tcW w:w="1590" w:type="dxa"/>
            <w:tcBorders>
              <w:top w:val="single" w:sz="4" w:space="0" w:color="auto"/>
              <w:left w:val="single" w:sz="4" w:space="0" w:color="auto"/>
              <w:bottom w:val="single" w:sz="4" w:space="0" w:color="auto"/>
              <w:right w:val="single" w:sz="4" w:space="0" w:color="auto"/>
            </w:tcBorders>
          </w:tcPr>
          <w:p w14:paraId="1BA00E0F"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481151" w14:textId="77777777" w:rsidR="00223DA8" w:rsidRPr="00CA7D85" w:rsidRDefault="00223DA8">
            <w:pPr>
              <w:pStyle w:val="TAL"/>
              <w:snapToGrid w:val="0"/>
            </w:pPr>
          </w:p>
        </w:tc>
      </w:tr>
      <w:tr w:rsidR="00223DA8" w:rsidRPr="00CA7D85" w14:paraId="0B9DD8E5"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5B9BDBB5"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0548A705"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3C0C62"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B3F3D4" w14:textId="77777777" w:rsidR="00223DA8" w:rsidRPr="00CA7D85" w:rsidRDefault="00223DA8">
            <w:pPr>
              <w:pStyle w:val="TAL"/>
              <w:snapToGrid w:val="0"/>
            </w:pPr>
          </w:p>
        </w:tc>
      </w:tr>
      <w:tr w:rsidR="00223DA8" w:rsidRPr="00CA7D85" w14:paraId="7C155DEF"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41968A9B"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475025BD"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C49DCC"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E688A7" w14:textId="77777777" w:rsidR="00223DA8" w:rsidRPr="00CA7D85" w:rsidRDefault="00223DA8">
            <w:pPr>
              <w:pStyle w:val="TAL"/>
              <w:snapToGrid w:val="0"/>
            </w:pPr>
          </w:p>
        </w:tc>
      </w:tr>
      <w:tr w:rsidR="00223DA8" w:rsidRPr="00CA7D85" w14:paraId="0AEA4CAD"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5AC18FE9" w14:textId="77777777" w:rsidR="00223DA8" w:rsidRPr="00CA7D85" w:rsidRDefault="00223DA8">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4EBAC1AC"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DA4D021"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D16A5D" w14:textId="77777777" w:rsidR="00223DA8" w:rsidRPr="00CA7D85" w:rsidRDefault="00223DA8">
            <w:pPr>
              <w:pStyle w:val="TAL"/>
              <w:snapToGrid w:val="0"/>
            </w:pPr>
          </w:p>
        </w:tc>
      </w:tr>
      <w:tr w:rsidR="00223DA8" w:rsidRPr="00CA7D85" w14:paraId="042AE091"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598C48FC" w14:textId="77777777" w:rsidR="00223DA8" w:rsidRPr="00CA7D85" w:rsidRDefault="00223DA8">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75D8D7F7" w14:textId="77777777" w:rsidR="00223DA8" w:rsidRPr="00CA7D85" w:rsidRDefault="00223DA8">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1AE21891"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ED533A3" w14:textId="77777777" w:rsidR="00223DA8" w:rsidRPr="00CA7D85" w:rsidRDefault="00223DA8">
            <w:pPr>
              <w:pStyle w:val="TAL"/>
              <w:snapToGrid w:val="0"/>
            </w:pPr>
          </w:p>
        </w:tc>
      </w:tr>
      <w:tr w:rsidR="00223DA8" w:rsidRPr="00CA7D85" w14:paraId="084C1061"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7BF5C0F6" w14:textId="77777777" w:rsidR="00223DA8" w:rsidRPr="00CA7D85" w:rsidRDefault="00223DA8">
            <w:pPr>
              <w:pStyle w:val="TAL"/>
              <w:snapToGrid w:val="0"/>
            </w:pPr>
            <w:r w:rsidRPr="00CA7D85">
              <w:t xml:space="preserve">    MeasIdToAddMod[1] SEQUENCE {</w:t>
            </w:r>
          </w:p>
        </w:tc>
        <w:tc>
          <w:tcPr>
            <w:tcW w:w="2269" w:type="dxa"/>
            <w:tcBorders>
              <w:top w:val="single" w:sz="4" w:space="0" w:color="auto"/>
              <w:left w:val="single" w:sz="4" w:space="0" w:color="auto"/>
              <w:bottom w:val="single" w:sz="4" w:space="0" w:color="auto"/>
              <w:right w:val="single" w:sz="4" w:space="0" w:color="auto"/>
            </w:tcBorders>
          </w:tcPr>
          <w:p w14:paraId="1DF8969B" w14:textId="77777777" w:rsidR="00223DA8" w:rsidRPr="00CA7D85" w:rsidRDefault="00223DA8">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64B667E3" w14:textId="77777777" w:rsidR="00223DA8" w:rsidRPr="00CA7D85" w:rsidRDefault="00223DA8">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44BC566B" w14:textId="77777777" w:rsidR="00223DA8" w:rsidRPr="00CA7D85" w:rsidRDefault="00223DA8">
            <w:pPr>
              <w:pStyle w:val="TAL"/>
              <w:snapToGrid w:val="0"/>
            </w:pPr>
          </w:p>
        </w:tc>
      </w:tr>
      <w:tr w:rsidR="00223DA8" w:rsidRPr="00CA7D85" w14:paraId="3E7AEBE5"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691D13FB" w14:textId="77777777" w:rsidR="00223DA8" w:rsidRPr="00CA7D85" w:rsidRDefault="00223DA8">
            <w:pPr>
              <w:pStyle w:val="TAL"/>
              <w:snapToGrid w:val="0"/>
            </w:pPr>
            <w:r w:rsidRPr="00CA7D85">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1B946D9C" w14:textId="77777777" w:rsidR="00223DA8" w:rsidRPr="00CA7D85" w:rsidRDefault="00223DA8">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283DC2F4"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6CD6D7" w14:textId="77777777" w:rsidR="00223DA8" w:rsidRPr="00CA7D85" w:rsidRDefault="00223DA8">
            <w:pPr>
              <w:pStyle w:val="TAL"/>
              <w:snapToGrid w:val="0"/>
            </w:pPr>
          </w:p>
        </w:tc>
      </w:tr>
      <w:tr w:rsidR="00223DA8" w:rsidRPr="00CA7D85" w14:paraId="2B3FAC26"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0CB8785A" w14:textId="77777777" w:rsidR="00223DA8" w:rsidRPr="00CA7D85" w:rsidRDefault="00223DA8">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1BEDC51A" w14:textId="77777777" w:rsidR="00223DA8" w:rsidRPr="00CA7D85" w:rsidRDefault="00223DA8">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0BAF36F6" w14:textId="77777777" w:rsidR="00223DA8" w:rsidRPr="00CA7D85" w:rsidRDefault="00223DA8">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DC3DE7" w14:textId="77777777" w:rsidR="00223DA8" w:rsidRPr="00CA7D85" w:rsidRDefault="00223DA8">
            <w:pPr>
              <w:pStyle w:val="TAL"/>
              <w:snapToGrid w:val="0"/>
            </w:pPr>
          </w:p>
        </w:tc>
      </w:tr>
      <w:tr w:rsidR="004C7A99" w:rsidRPr="00CA7D85" w14:paraId="23E5FA76"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44BBF07E" w14:textId="7DD047FD" w:rsidR="004C7A99" w:rsidRPr="00CA7D85" w:rsidRDefault="004C7A99" w:rsidP="004C7A99">
            <w:pPr>
              <w:pStyle w:val="TAL"/>
              <w:snapToGrid w:val="0"/>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7905DE92" w14:textId="511A3513" w:rsidR="004C7A99" w:rsidRPr="00CA7D85" w:rsidRDefault="004C7A99" w:rsidP="004C7A99">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71388E35" w14:textId="77777777" w:rsidR="004C7A99" w:rsidRPr="00CA7D85" w:rsidRDefault="004C7A99" w:rsidP="004C7A9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B47B2C" w14:textId="77777777" w:rsidR="004C7A99" w:rsidRPr="00CA7D85" w:rsidRDefault="004C7A99" w:rsidP="004C7A99">
            <w:pPr>
              <w:pStyle w:val="TAL"/>
              <w:snapToGrid w:val="0"/>
            </w:pPr>
          </w:p>
        </w:tc>
      </w:tr>
      <w:tr w:rsidR="004C7A99" w:rsidRPr="00CA7D85" w14:paraId="2F677C40"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48C6528A" w14:textId="77777777" w:rsidR="004C7A99" w:rsidRPr="00CA7D85" w:rsidRDefault="004C7A99" w:rsidP="004C7A99">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7B595185" w14:textId="77777777" w:rsidR="004C7A99" w:rsidRPr="00CA7D85" w:rsidRDefault="004C7A99" w:rsidP="004C7A9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C994FE8" w14:textId="77777777" w:rsidR="004C7A99" w:rsidRPr="00CA7D85" w:rsidRDefault="004C7A99" w:rsidP="004C7A9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9B4309" w14:textId="77777777" w:rsidR="004C7A99" w:rsidRPr="00CA7D85" w:rsidRDefault="004C7A99" w:rsidP="004C7A99">
            <w:pPr>
              <w:pStyle w:val="TAL"/>
              <w:snapToGrid w:val="0"/>
            </w:pPr>
          </w:p>
        </w:tc>
      </w:tr>
      <w:tr w:rsidR="004C7A99" w:rsidRPr="00CA7D85" w14:paraId="72C5073B"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30165DC5" w14:textId="77777777" w:rsidR="004C7A99" w:rsidRPr="00CA7D85" w:rsidRDefault="004C7A99" w:rsidP="004C7A99">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65182315" w14:textId="77777777" w:rsidR="004C7A99" w:rsidRPr="00CA7D85" w:rsidRDefault="004C7A99" w:rsidP="004C7A9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A06D8A2" w14:textId="77777777" w:rsidR="004C7A99" w:rsidRPr="00CA7D85" w:rsidRDefault="004C7A99" w:rsidP="004C7A9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B1B04C" w14:textId="77777777" w:rsidR="004C7A99" w:rsidRPr="00CA7D85" w:rsidRDefault="004C7A99" w:rsidP="004C7A99">
            <w:pPr>
              <w:pStyle w:val="TAL"/>
              <w:snapToGrid w:val="0"/>
            </w:pPr>
          </w:p>
        </w:tc>
      </w:tr>
      <w:tr w:rsidR="004C7A99" w:rsidRPr="00CA7D85" w14:paraId="46BDF1ED" w14:textId="77777777" w:rsidTr="00223DA8">
        <w:tc>
          <w:tcPr>
            <w:tcW w:w="4646" w:type="dxa"/>
            <w:tcBorders>
              <w:top w:val="single" w:sz="4" w:space="0" w:color="auto"/>
              <w:left w:val="single" w:sz="4" w:space="0" w:color="auto"/>
              <w:bottom w:val="single" w:sz="4" w:space="0" w:color="auto"/>
              <w:right w:val="single" w:sz="4" w:space="0" w:color="auto"/>
            </w:tcBorders>
            <w:hideMark/>
          </w:tcPr>
          <w:p w14:paraId="0BB36869" w14:textId="77777777" w:rsidR="004C7A99" w:rsidRPr="00CA7D85" w:rsidRDefault="004C7A99" w:rsidP="004C7A99">
            <w:pPr>
              <w:pStyle w:val="TAL"/>
              <w:snapToGrid w:val="0"/>
            </w:pPr>
            <w:r w:rsidRPr="00CA7D85">
              <w:t>}</w:t>
            </w:r>
          </w:p>
        </w:tc>
        <w:tc>
          <w:tcPr>
            <w:tcW w:w="2269" w:type="dxa"/>
            <w:tcBorders>
              <w:top w:val="single" w:sz="4" w:space="0" w:color="auto"/>
              <w:left w:val="single" w:sz="4" w:space="0" w:color="auto"/>
              <w:bottom w:val="single" w:sz="4" w:space="0" w:color="auto"/>
              <w:right w:val="single" w:sz="4" w:space="0" w:color="auto"/>
            </w:tcBorders>
          </w:tcPr>
          <w:p w14:paraId="7CB92EED" w14:textId="77777777" w:rsidR="004C7A99" w:rsidRPr="00CA7D85" w:rsidRDefault="004C7A99" w:rsidP="004C7A9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4A2F6F" w14:textId="77777777" w:rsidR="004C7A99" w:rsidRPr="00CA7D85" w:rsidRDefault="004C7A99" w:rsidP="004C7A9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0AA08C" w14:textId="77777777" w:rsidR="004C7A99" w:rsidRPr="00CA7D85" w:rsidRDefault="004C7A99" w:rsidP="004C7A99">
            <w:pPr>
              <w:pStyle w:val="TAL"/>
              <w:snapToGrid w:val="0"/>
            </w:pPr>
          </w:p>
        </w:tc>
      </w:tr>
    </w:tbl>
    <w:p w14:paraId="3F018676" w14:textId="77777777" w:rsidR="00223DA8" w:rsidRPr="00CA7D85" w:rsidRDefault="00223DA8" w:rsidP="00223DA8"/>
    <w:p w14:paraId="38904398" w14:textId="77777777" w:rsidR="00223DA8" w:rsidRPr="00CA7D85" w:rsidRDefault="00223DA8" w:rsidP="00223DA8">
      <w:pPr>
        <w:pStyle w:val="TH"/>
      </w:pPr>
      <w:r w:rsidRPr="00CA7D85">
        <w:t xml:space="preserve">Table 8.2.3.7.2a.3.3-13: </w:t>
      </w:r>
      <w:r w:rsidRPr="00CA7D85">
        <w:rPr>
          <w:i/>
        </w:rPr>
        <w:t>MeasurementReport</w:t>
      </w:r>
      <w:r w:rsidRPr="00CA7D85">
        <w:t xml:space="preserve"> (step 12, Table 8.2.3.7.2.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223DA8" w:rsidRPr="00CA7D85" w14:paraId="28CD472F" w14:textId="77777777" w:rsidTr="00223DA8">
        <w:tc>
          <w:tcPr>
            <w:tcW w:w="9780" w:type="dxa"/>
            <w:gridSpan w:val="4"/>
            <w:tcBorders>
              <w:top w:val="single" w:sz="4" w:space="0" w:color="auto"/>
              <w:left w:val="single" w:sz="4" w:space="0" w:color="auto"/>
              <w:bottom w:val="single" w:sz="4" w:space="0" w:color="auto"/>
              <w:right w:val="single" w:sz="4" w:space="0" w:color="auto"/>
            </w:tcBorders>
            <w:hideMark/>
          </w:tcPr>
          <w:p w14:paraId="117DF92F" w14:textId="77777777" w:rsidR="00223DA8" w:rsidRPr="00CA7D85" w:rsidRDefault="00223DA8">
            <w:pPr>
              <w:pStyle w:val="TAL"/>
              <w:keepNext w:val="0"/>
              <w:keepLines w:val="0"/>
              <w:widowControl w:val="0"/>
              <w:snapToGrid w:val="0"/>
            </w:pPr>
            <w:r w:rsidRPr="00CA7D85">
              <w:t>Derivation Path: TS 38.508-1 [4] Table 4.6.1-5A</w:t>
            </w:r>
          </w:p>
        </w:tc>
      </w:tr>
      <w:tr w:rsidR="00223DA8" w:rsidRPr="00CA7D85" w14:paraId="44B473D8"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309802" w14:textId="77777777" w:rsidR="00223DA8" w:rsidRPr="00CA7D85" w:rsidRDefault="00223DA8">
            <w:pPr>
              <w:pStyle w:val="TAH"/>
              <w:keepNext w:val="0"/>
              <w:keepLines w:val="0"/>
              <w:widowControl w:val="0"/>
              <w:snapToGrid w:val="0"/>
            </w:pPr>
            <w:r w:rsidRPr="00CA7D85">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47EEF" w14:textId="77777777" w:rsidR="00223DA8" w:rsidRPr="00CA7D85" w:rsidRDefault="00223DA8">
            <w:pPr>
              <w:pStyle w:val="TAH"/>
              <w:keepNext w:val="0"/>
              <w:keepLines w:val="0"/>
              <w:widowControl w:val="0"/>
              <w:snapToGrid w:val="0"/>
            </w:pPr>
            <w:r w:rsidRPr="00CA7D85">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C67A7A" w14:textId="77777777" w:rsidR="00223DA8" w:rsidRPr="00CA7D85" w:rsidRDefault="00223DA8">
            <w:pPr>
              <w:pStyle w:val="TAH"/>
              <w:keepNext w:val="0"/>
              <w:keepLines w:val="0"/>
              <w:widowControl w:val="0"/>
              <w:snapToGrid w:val="0"/>
            </w:pPr>
            <w:r w:rsidRPr="00CA7D85">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558AA3" w14:textId="77777777" w:rsidR="00223DA8" w:rsidRPr="00CA7D85" w:rsidRDefault="00223DA8">
            <w:pPr>
              <w:pStyle w:val="TAH"/>
              <w:keepNext w:val="0"/>
              <w:keepLines w:val="0"/>
              <w:widowControl w:val="0"/>
              <w:snapToGrid w:val="0"/>
            </w:pPr>
            <w:r w:rsidRPr="00CA7D85">
              <w:t>Condition</w:t>
            </w:r>
          </w:p>
        </w:tc>
      </w:tr>
      <w:tr w:rsidR="00223DA8" w:rsidRPr="00CA7D85" w14:paraId="2491217F"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CFD22" w14:textId="77777777" w:rsidR="00223DA8" w:rsidRPr="00CA7D85" w:rsidRDefault="00223DA8">
            <w:pPr>
              <w:pStyle w:val="TAL"/>
              <w:keepNext w:val="0"/>
              <w:keepLines w:val="0"/>
              <w:widowControl w:val="0"/>
              <w:snapToGrid w:val="0"/>
            </w:pPr>
            <w:r w:rsidRPr="00CA7D85">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7EF20"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D5613"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BDA44" w14:textId="77777777" w:rsidR="00223DA8" w:rsidRPr="00CA7D85" w:rsidRDefault="00223DA8">
            <w:pPr>
              <w:pStyle w:val="TAL"/>
              <w:keepNext w:val="0"/>
              <w:keepLines w:val="0"/>
              <w:widowControl w:val="0"/>
              <w:snapToGrid w:val="0"/>
            </w:pPr>
          </w:p>
        </w:tc>
      </w:tr>
      <w:tr w:rsidR="00223DA8" w:rsidRPr="00CA7D85" w14:paraId="2AF20889"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BEC0DA" w14:textId="77777777" w:rsidR="00223DA8" w:rsidRPr="00CA7D85" w:rsidRDefault="00223DA8">
            <w:pPr>
              <w:pStyle w:val="TAL"/>
              <w:keepNext w:val="0"/>
              <w:keepLines w:val="0"/>
              <w:widowControl w:val="0"/>
              <w:snapToGrid w:val="0"/>
            </w:pPr>
            <w:r w:rsidRPr="00CA7D85">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96DFC"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D254D"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E320" w14:textId="77777777" w:rsidR="00223DA8" w:rsidRPr="00CA7D85" w:rsidRDefault="00223DA8">
            <w:pPr>
              <w:pStyle w:val="TAL"/>
              <w:keepNext w:val="0"/>
              <w:keepLines w:val="0"/>
              <w:widowControl w:val="0"/>
              <w:snapToGrid w:val="0"/>
            </w:pPr>
          </w:p>
        </w:tc>
      </w:tr>
      <w:tr w:rsidR="00223DA8" w:rsidRPr="00CA7D85" w14:paraId="42082E22"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3E354E" w14:textId="77777777" w:rsidR="00223DA8" w:rsidRPr="00CA7D85" w:rsidRDefault="00223DA8">
            <w:pPr>
              <w:pStyle w:val="TAL"/>
              <w:keepNext w:val="0"/>
              <w:keepLines w:val="0"/>
              <w:widowControl w:val="0"/>
              <w:snapToGrid w:val="0"/>
            </w:pPr>
            <w:r w:rsidRPr="00CA7D85">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FBA64"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E6BFC"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1A4B3" w14:textId="77777777" w:rsidR="00223DA8" w:rsidRPr="00CA7D85" w:rsidRDefault="00223DA8">
            <w:pPr>
              <w:pStyle w:val="TAL"/>
              <w:keepNext w:val="0"/>
              <w:keepLines w:val="0"/>
              <w:widowControl w:val="0"/>
              <w:snapToGrid w:val="0"/>
            </w:pPr>
          </w:p>
        </w:tc>
      </w:tr>
      <w:tr w:rsidR="00223DA8" w:rsidRPr="00CA7D85" w14:paraId="4FA9B3EB"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EB6A7" w14:textId="77777777" w:rsidR="00223DA8" w:rsidRPr="00CA7D85" w:rsidRDefault="00223DA8">
            <w:pPr>
              <w:pStyle w:val="TAL"/>
              <w:keepNext w:val="0"/>
              <w:keepLines w:val="0"/>
              <w:widowControl w:val="0"/>
              <w:snapToGrid w:val="0"/>
            </w:pPr>
            <w:r w:rsidRPr="00CA7D85">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1F883"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79D3F"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843B1" w14:textId="77777777" w:rsidR="00223DA8" w:rsidRPr="00CA7D85" w:rsidRDefault="00223DA8">
            <w:pPr>
              <w:pStyle w:val="TAL"/>
              <w:keepNext w:val="0"/>
              <w:keepLines w:val="0"/>
              <w:widowControl w:val="0"/>
              <w:snapToGrid w:val="0"/>
            </w:pPr>
          </w:p>
        </w:tc>
      </w:tr>
      <w:tr w:rsidR="00223DA8" w:rsidRPr="00CA7D85" w14:paraId="3543C2B9" w14:textId="77777777" w:rsidTr="00223DA8">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C681750" w14:textId="77777777" w:rsidR="00223DA8" w:rsidRPr="00CA7D85" w:rsidRDefault="00223DA8">
            <w:pPr>
              <w:pStyle w:val="TAL"/>
              <w:keepNext w:val="0"/>
              <w:keepLines w:val="0"/>
              <w:widowControl w:val="0"/>
              <w:snapToGrid w:val="0"/>
            </w:pPr>
            <w:r w:rsidRPr="00CA7D85">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5322D8" w14:textId="77777777" w:rsidR="00223DA8" w:rsidRPr="00CA7D85" w:rsidRDefault="00223DA8">
            <w:pPr>
              <w:pStyle w:val="TAL"/>
              <w:keepNext w:val="0"/>
              <w:keepLines w:val="0"/>
              <w:widowControl w:val="0"/>
              <w:snapToGrid w:val="0"/>
            </w:pPr>
            <w:r w:rsidRPr="00CA7D85">
              <w:t>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C7696"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E223A" w14:textId="77777777" w:rsidR="00223DA8" w:rsidRPr="00CA7D85" w:rsidRDefault="00223DA8">
            <w:pPr>
              <w:pStyle w:val="TAL"/>
              <w:keepNext w:val="0"/>
              <w:keepLines w:val="0"/>
              <w:widowControl w:val="0"/>
              <w:snapToGrid w:val="0"/>
              <w:rPr>
                <w:lang w:eastAsia="zh-CN"/>
              </w:rPr>
            </w:pPr>
          </w:p>
        </w:tc>
      </w:tr>
      <w:tr w:rsidR="00223DA8" w:rsidRPr="00CA7D85" w14:paraId="4217747E"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21358" w14:textId="77777777" w:rsidR="00223DA8" w:rsidRPr="00CA7D85" w:rsidRDefault="00223DA8">
            <w:pPr>
              <w:pStyle w:val="TAL"/>
              <w:keepNext w:val="0"/>
              <w:keepLines w:val="0"/>
              <w:widowControl w:val="0"/>
              <w:snapToGrid w:val="0"/>
              <w:rPr>
                <w:lang w:eastAsia="en-US"/>
              </w:rPr>
            </w:pPr>
            <w:r w:rsidRPr="00CA7D85">
              <w:t xml:space="preserve">        measResultServingMOList SEQUENCE (SIZE (1..maxNrofServingCells)) OF MeasResultServMO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FCCC2C" w14:textId="77777777" w:rsidR="00223DA8" w:rsidRPr="00CA7D85" w:rsidRDefault="00223DA8">
            <w:pPr>
              <w:pStyle w:val="TAL"/>
              <w:keepNext w:val="0"/>
              <w:keepLines w:val="0"/>
              <w:widowControl w:val="0"/>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31661D" w14:textId="77777777" w:rsidR="00223DA8" w:rsidRPr="00CA7D85" w:rsidRDefault="00223DA8">
            <w:pPr>
              <w:pStyle w:val="TAL"/>
              <w:keepNext w:val="0"/>
              <w:keepLines w:val="0"/>
              <w:widowControl w:val="0"/>
              <w:snapToGrid w:val="0"/>
            </w:pPr>
            <w:r w:rsidRPr="00CA7D85">
              <w:t>Measurement report for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72DDD" w14:textId="77777777" w:rsidR="00223DA8" w:rsidRPr="00CA7D85" w:rsidRDefault="00223DA8">
            <w:pPr>
              <w:pStyle w:val="TAL"/>
              <w:keepNext w:val="0"/>
              <w:keepLines w:val="0"/>
              <w:widowControl w:val="0"/>
              <w:snapToGrid w:val="0"/>
            </w:pPr>
          </w:p>
        </w:tc>
      </w:tr>
      <w:tr w:rsidR="00223DA8" w:rsidRPr="00CA7D85" w14:paraId="6CD0EB78" w14:textId="77777777" w:rsidTr="00223DA8">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8DCCD42" w14:textId="77777777" w:rsidR="00223DA8" w:rsidRPr="00CA7D85" w:rsidRDefault="00223DA8">
            <w:pPr>
              <w:pStyle w:val="TAL"/>
              <w:keepNext w:val="0"/>
              <w:keepLines w:val="0"/>
              <w:widowControl w:val="0"/>
              <w:snapToGrid w:val="0"/>
            </w:pPr>
            <w:r w:rsidRPr="00CA7D85">
              <w:t xml:space="preserve">          MeasResultServMO[1] </w:t>
            </w:r>
            <w:r w:rsidRPr="00CA7D85">
              <w:rPr>
                <w:snapToGrid w:val="0"/>
              </w:rPr>
              <w:t xml:space="preserve">SEQUENCE </w:t>
            </w: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B1B64" w14:textId="77777777" w:rsidR="00223DA8" w:rsidRPr="00CA7D85" w:rsidRDefault="00223DA8">
            <w:pPr>
              <w:pStyle w:val="TAL"/>
              <w:keepNext w:val="0"/>
              <w:keepLines w:val="0"/>
              <w:widowControl w:val="0"/>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6B0EE" w14:textId="77777777" w:rsidR="00223DA8" w:rsidRPr="00CA7D85" w:rsidRDefault="00223DA8">
            <w:pPr>
              <w:pStyle w:val="TAL"/>
              <w:keepNext w:val="0"/>
              <w:keepLines w:val="0"/>
              <w:widowControl w:val="0"/>
              <w:snapToGrid w:val="0"/>
              <w:rPr>
                <w:lang w:eastAsia="en-US"/>
              </w:rPr>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FD" w14:textId="77777777" w:rsidR="00223DA8" w:rsidRPr="00CA7D85" w:rsidRDefault="00223DA8">
            <w:pPr>
              <w:pStyle w:val="TAL"/>
              <w:keepNext w:val="0"/>
              <w:keepLines w:val="0"/>
              <w:widowControl w:val="0"/>
              <w:snapToGrid w:val="0"/>
            </w:pPr>
          </w:p>
        </w:tc>
      </w:tr>
      <w:tr w:rsidR="00223DA8" w:rsidRPr="00CA7D85" w14:paraId="6F2D5C10" w14:textId="77777777" w:rsidTr="00223DA8">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5E63D47" w14:textId="77777777" w:rsidR="00223DA8" w:rsidRPr="00CA7D85" w:rsidRDefault="00223DA8">
            <w:pPr>
              <w:pStyle w:val="TAL"/>
              <w:keepNext w:val="0"/>
              <w:keepLines w:val="0"/>
              <w:widowControl w:val="0"/>
              <w:snapToGrid w:val="0"/>
            </w:pPr>
            <w:r w:rsidRPr="00CA7D85">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988D0" w14:textId="77777777" w:rsidR="00223DA8" w:rsidRPr="00CA7D85" w:rsidRDefault="00223DA8">
            <w:pPr>
              <w:pStyle w:val="TAL"/>
              <w:keepNext w:val="0"/>
              <w:keepLines w:val="0"/>
              <w:widowControl w:val="0"/>
              <w:snapToGrid w:val="0"/>
            </w:pPr>
            <w:r w:rsidRPr="00CA7D85">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259FF"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35B96" w14:textId="77777777" w:rsidR="00223DA8" w:rsidRPr="00CA7D85" w:rsidRDefault="00223DA8">
            <w:pPr>
              <w:pStyle w:val="TAL"/>
              <w:keepNext w:val="0"/>
              <w:keepLines w:val="0"/>
              <w:widowControl w:val="0"/>
              <w:snapToGrid w:val="0"/>
            </w:pPr>
          </w:p>
        </w:tc>
      </w:tr>
      <w:tr w:rsidR="00223DA8" w:rsidRPr="00CA7D85" w14:paraId="4CA64CF9"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1B219" w14:textId="77777777" w:rsidR="00223DA8" w:rsidRPr="00CA7D85" w:rsidRDefault="00223DA8">
            <w:pPr>
              <w:pStyle w:val="TAL"/>
              <w:keepNext w:val="0"/>
              <w:keepLines w:val="0"/>
              <w:widowControl w:val="0"/>
              <w:snapToGrid w:val="0"/>
            </w:pPr>
            <w:r w:rsidRPr="00CA7D85">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A2C4C"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21077"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E6931" w14:textId="77777777" w:rsidR="00223DA8" w:rsidRPr="00CA7D85" w:rsidRDefault="00223DA8">
            <w:pPr>
              <w:pStyle w:val="TAL"/>
              <w:keepNext w:val="0"/>
              <w:keepLines w:val="0"/>
              <w:widowControl w:val="0"/>
              <w:snapToGrid w:val="0"/>
            </w:pPr>
          </w:p>
        </w:tc>
      </w:tr>
      <w:tr w:rsidR="00223DA8" w:rsidRPr="00CA7D85" w14:paraId="06EAE3E8" w14:textId="77777777" w:rsidTr="00223DA8">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2E3D3EF" w14:textId="77777777" w:rsidR="00223DA8" w:rsidRPr="00CA7D85" w:rsidRDefault="00223DA8">
            <w:pPr>
              <w:pStyle w:val="TAL"/>
              <w:keepNext w:val="0"/>
              <w:keepLines w:val="0"/>
              <w:widowControl w:val="0"/>
              <w:snapToGrid w:val="0"/>
            </w:pPr>
            <w:r w:rsidRPr="00CA7D85">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464BBF" w14:textId="77777777" w:rsidR="00223DA8" w:rsidRPr="00CA7D85" w:rsidRDefault="00223DA8">
            <w:pPr>
              <w:pStyle w:val="TAL"/>
              <w:keepNext w:val="0"/>
              <w:keepLines w:val="0"/>
              <w:widowControl w:val="0"/>
              <w:snapToGrid w:val="0"/>
            </w:pPr>
            <w:r w:rsidRPr="00CA7D85">
              <w:t>PCI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4A2A6"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7FFD" w14:textId="77777777" w:rsidR="00223DA8" w:rsidRPr="00CA7D85" w:rsidRDefault="00223DA8">
            <w:pPr>
              <w:pStyle w:val="TAL"/>
              <w:keepNext w:val="0"/>
              <w:keepLines w:val="0"/>
              <w:widowControl w:val="0"/>
              <w:snapToGrid w:val="0"/>
            </w:pPr>
          </w:p>
        </w:tc>
      </w:tr>
      <w:tr w:rsidR="00223DA8" w:rsidRPr="00CA7D85" w14:paraId="0BE11034"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5EA55" w14:textId="77777777" w:rsidR="00223DA8" w:rsidRPr="00CA7D85" w:rsidRDefault="00223DA8">
            <w:pPr>
              <w:pStyle w:val="TAL"/>
              <w:keepNext w:val="0"/>
              <w:keepLines w:val="0"/>
              <w:widowControl w:val="0"/>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BC1C7"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5D5B9"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4D94D" w14:textId="77777777" w:rsidR="00223DA8" w:rsidRPr="00CA7D85" w:rsidRDefault="00223DA8">
            <w:pPr>
              <w:pStyle w:val="TAL"/>
              <w:keepNext w:val="0"/>
              <w:keepLines w:val="0"/>
              <w:widowControl w:val="0"/>
              <w:snapToGrid w:val="0"/>
            </w:pPr>
          </w:p>
        </w:tc>
      </w:tr>
      <w:tr w:rsidR="00223DA8" w:rsidRPr="00CA7D85" w14:paraId="6774A646"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375B54" w14:textId="77777777" w:rsidR="00223DA8" w:rsidRPr="00CA7D85" w:rsidRDefault="00223DA8">
            <w:pPr>
              <w:pStyle w:val="TAL"/>
              <w:keepNext w:val="0"/>
              <w:keepLines w:val="0"/>
              <w:widowControl w:val="0"/>
              <w:snapToGrid w:val="0"/>
            </w:pPr>
            <w:r w:rsidRPr="00CA7D85">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8772"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409C4"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76683" w14:textId="77777777" w:rsidR="00223DA8" w:rsidRPr="00CA7D85" w:rsidRDefault="00223DA8">
            <w:pPr>
              <w:pStyle w:val="TAL"/>
              <w:keepNext w:val="0"/>
              <w:keepLines w:val="0"/>
              <w:widowControl w:val="0"/>
              <w:snapToGrid w:val="0"/>
            </w:pPr>
          </w:p>
        </w:tc>
      </w:tr>
      <w:tr w:rsidR="00223DA8" w:rsidRPr="00CA7D85" w14:paraId="7373D2EE"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1BC0D9" w14:textId="77777777" w:rsidR="00223DA8" w:rsidRPr="00CA7D85" w:rsidRDefault="00223DA8">
            <w:pPr>
              <w:pStyle w:val="TAL"/>
              <w:keepNext w:val="0"/>
              <w:keepLines w:val="0"/>
              <w:widowControl w:val="0"/>
              <w:snapToGrid w:val="0"/>
            </w:pPr>
            <w:r w:rsidRPr="00CA7D85">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1EA26"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078D1"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7B412" w14:textId="77777777" w:rsidR="00223DA8" w:rsidRPr="00CA7D85" w:rsidRDefault="00223DA8">
            <w:pPr>
              <w:pStyle w:val="TAL"/>
              <w:keepNext w:val="0"/>
              <w:keepLines w:val="0"/>
              <w:widowControl w:val="0"/>
              <w:snapToGrid w:val="0"/>
            </w:pPr>
          </w:p>
        </w:tc>
      </w:tr>
      <w:tr w:rsidR="00223DA8" w:rsidRPr="00CA7D85" w14:paraId="457654C7"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FDDBC" w14:textId="77777777" w:rsidR="00223DA8" w:rsidRPr="00CA7D85" w:rsidRDefault="00223DA8">
            <w:pPr>
              <w:pStyle w:val="TAL"/>
              <w:keepNext w:val="0"/>
              <w:keepLines w:val="0"/>
              <w:widowControl w:val="0"/>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A5715" w14:textId="77777777" w:rsidR="00223DA8" w:rsidRPr="00CA7D85" w:rsidRDefault="00223DA8">
            <w:pPr>
              <w:pStyle w:val="TAL"/>
              <w:keepNext w:val="0"/>
              <w:keepLines w:val="0"/>
              <w:widowControl w:val="0"/>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75AE"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E5EC4" w14:textId="77777777" w:rsidR="00223DA8" w:rsidRPr="00CA7D85" w:rsidRDefault="00223DA8">
            <w:pPr>
              <w:pStyle w:val="TAL"/>
              <w:keepNext w:val="0"/>
              <w:keepLines w:val="0"/>
              <w:widowControl w:val="0"/>
              <w:snapToGrid w:val="0"/>
            </w:pPr>
          </w:p>
        </w:tc>
      </w:tr>
      <w:tr w:rsidR="00223DA8" w:rsidRPr="00CA7D85" w14:paraId="3F7E3802"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9F2C62" w14:textId="77777777" w:rsidR="00223DA8" w:rsidRPr="00CA7D85" w:rsidRDefault="00223DA8">
            <w:pPr>
              <w:pStyle w:val="TAL"/>
              <w:keepNext w:val="0"/>
              <w:keepLines w:val="0"/>
              <w:widowControl w:val="0"/>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6A07D" w14:textId="77777777" w:rsidR="00223DA8" w:rsidRPr="00CA7D85" w:rsidRDefault="00223DA8">
            <w:pPr>
              <w:pStyle w:val="TAL"/>
              <w:keepNext w:val="0"/>
              <w:keepLines w:val="0"/>
              <w:widowControl w:val="0"/>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7C309"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21220" w14:textId="77777777" w:rsidR="00223DA8" w:rsidRPr="00CA7D85" w:rsidRDefault="00223DA8">
            <w:pPr>
              <w:pStyle w:val="TAL"/>
              <w:keepNext w:val="0"/>
              <w:keepLines w:val="0"/>
              <w:widowControl w:val="0"/>
              <w:snapToGrid w:val="0"/>
            </w:pPr>
          </w:p>
        </w:tc>
      </w:tr>
      <w:tr w:rsidR="00223DA8" w:rsidRPr="00CA7D85" w14:paraId="07751583"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376B28" w14:textId="77777777" w:rsidR="00223DA8" w:rsidRPr="00CA7D85" w:rsidRDefault="00223DA8">
            <w:pPr>
              <w:pStyle w:val="TAL"/>
              <w:keepNext w:val="0"/>
              <w:keepLines w:val="0"/>
              <w:widowControl w:val="0"/>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16D3D8"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9D80A"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1D7EB" w14:textId="77777777" w:rsidR="00223DA8" w:rsidRPr="00CA7D85" w:rsidRDefault="00223DA8">
            <w:pPr>
              <w:pStyle w:val="TAL"/>
              <w:keepNext w:val="0"/>
              <w:keepLines w:val="0"/>
              <w:widowControl w:val="0"/>
              <w:snapToGrid w:val="0"/>
            </w:pPr>
          </w:p>
        </w:tc>
      </w:tr>
      <w:tr w:rsidR="00223DA8" w:rsidRPr="00CA7D85" w14:paraId="1D3BE168"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6EC7A" w14:textId="77777777" w:rsidR="00223DA8" w:rsidRPr="00CA7D85" w:rsidRDefault="00223DA8">
            <w:pPr>
              <w:pStyle w:val="TAL"/>
              <w:keepNext w:val="0"/>
              <w:keepLines w:val="0"/>
              <w:widowControl w:val="0"/>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AD7E7" w14:textId="77777777" w:rsidR="00223DA8" w:rsidRPr="00CA7D85" w:rsidRDefault="00223DA8">
            <w:pPr>
              <w:pStyle w:val="TAL"/>
              <w:keepNext w:val="0"/>
              <w:keepLines w:val="0"/>
              <w:widowControl w:val="0"/>
              <w:snapToGrid w:val="0"/>
            </w:pPr>
            <w:r w:rsidRPr="00CA7D85">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9975E"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0B63B" w14:textId="77777777" w:rsidR="00223DA8" w:rsidRPr="00CA7D85" w:rsidRDefault="00223DA8">
            <w:pPr>
              <w:pStyle w:val="TAL"/>
              <w:keepNext w:val="0"/>
              <w:keepLines w:val="0"/>
              <w:widowControl w:val="0"/>
              <w:snapToGrid w:val="0"/>
            </w:pPr>
            <w:r w:rsidRPr="00CA7D85">
              <w:rPr>
                <w:lang w:eastAsia="zh-CN"/>
              </w:rPr>
              <w:t>pc_ss_SINR_Meas</w:t>
            </w:r>
          </w:p>
        </w:tc>
      </w:tr>
      <w:tr w:rsidR="00223DA8" w:rsidRPr="00CA7D85" w14:paraId="7231802A"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4322CF"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B1260"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CC909"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94824" w14:textId="77777777" w:rsidR="00223DA8" w:rsidRPr="00CA7D85" w:rsidRDefault="00223DA8">
            <w:pPr>
              <w:pStyle w:val="TAL"/>
              <w:keepNext w:val="0"/>
              <w:keepLines w:val="0"/>
              <w:widowControl w:val="0"/>
              <w:snapToGrid w:val="0"/>
            </w:pPr>
          </w:p>
        </w:tc>
      </w:tr>
      <w:tr w:rsidR="00223DA8" w:rsidRPr="00CA7D85" w14:paraId="3B97B521"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0ECB75"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03F9E"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4A77"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6AEAB" w14:textId="77777777" w:rsidR="00223DA8" w:rsidRPr="00CA7D85" w:rsidRDefault="00223DA8">
            <w:pPr>
              <w:pStyle w:val="TAL"/>
              <w:keepNext w:val="0"/>
              <w:keepLines w:val="0"/>
              <w:widowControl w:val="0"/>
              <w:snapToGrid w:val="0"/>
            </w:pPr>
          </w:p>
        </w:tc>
      </w:tr>
      <w:tr w:rsidR="00223DA8" w:rsidRPr="00CA7D85" w14:paraId="00C96C3E"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0C991E"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ADD7A"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F7965"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0FD12" w14:textId="77777777" w:rsidR="00223DA8" w:rsidRPr="00CA7D85" w:rsidRDefault="00223DA8">
            <w:pPr>
              <w:pStyle w:val="TAL"/>
              <w:keepNext w:val="0"/>
              <w:keepLines w:val="0"/>
              <w:widowControl w:val="0"/>
              <w:snapToGrid w:val="0"/>
            </w:pPr>
          </w:p>
        </w:tc>
      </w:tr>
      <w:tr w:rsidR="00223DA8" w:rsidRPr="00CA7D85" w14:paraId="5A5842A4"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A2BB0"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ADC60"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2138"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5316" w14:textId="77777777" w:rsidR="00223DA8" w:rsidRPr="00CA7D85" w:rsidRDefault="00223DA8">
            <w:pPr>
              <w:pStyle w:val="TAL"/>
              <w:keepNext w:val="0"/>
              <w:keepLines w:val="0"/>
              <w:widowControl w:val="0"/>
              <w:snapToGrid w:val="0"/>
            </w:pPr>
          </w:p>
        </w:tc>
      </w:tr>
      <w:tr w:rsidR="00223DA8" w:rsidRPr="00CA7D85" w14:paraId="30F9F6EC"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16AA5"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4DFFB"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18830"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25168" w14:textId="77777777" w:rsidR="00223DA8" w:rsidRPr="00CA7D85" w:rsidRDefault="00223DA8">
            <w:pPr>
              <w:pStyle w:val="TAL"/>
              <w:keepNext w:val="0"/>
              <w:keepLines w:val="0"/>
              <w:widowControl w:val="0"/>
              <w:snapToGrid w:val="0"/>
            </w:pPr>
          </w:p>
        </w:tc>
      </w:tr>
      <w:tr w:rsidR="00223DA8" w:rsidRPr="00CA7D85" w14:paraId="4BB2F07A"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2840B"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05857"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9B9E1"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CBB87" w14:textId="77777777" w:rsidR="00223DA8" w:rsidRPr="00CA7D85" w:rsidRDefault="00223DA8">
            <w:pPr>
              <w:pStyle w:val="TAL"/>
              <w:keepNext w:val="0"/>
              <w:keepLines w:val="0"/>
              <w:widowControl w:val="0"/>
              <w:snapToGrid w:val="0"/>
            </w:pPr>
          </w:p>
        </w:tc>
      </w:tr>
      <w:tr w:rsidR="00223DA8" w:rsidRPr="00CA7D85" w14:paraId="2F16D477"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C04845" w14:textId="77777777" w:rsidR="00223DA8" w:rsidRPr="00CA7D85" w:rsidRDefault="00223DA8">
            <w:pPr>
              <w:pStyle w:val="TAL"/>
              <w:keepNext w:val="0"/>
              <w:keepLines w:val="0"/>
              <w:widowControl w:val="0"/>
              <w:snapToGrid w:val="0"/>
            </w:pPr>
            <w:r w:rsidRPr="00CA7D85">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151A4"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5BA80"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83A2" w14:textId="77777777" w:rsidR="00223DA8" w:rsidRPr="00CA7D85" w:rsidRDefault="00223DA8">
            <w:pPr>
              <w:pStyle w:val="TAL"/>
              <w:keepNext w:val="0"/>
              <w:keepLines w:val="0"/>
              <w:widowControl w:val="0"/>
              <w:snapToGrid w:val="0"/>
            </w:pPr>
          </w:p>
        </w:tc>
      </w:tr>
      <w:tr w:rsidR="00223DA8" w:rsidRPr="00CA7D85" w14:paraId="08FC5BF2"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E1A150" w14:textId="77777777" w:rsidR="00223DA8" w:rsidRPr="00CA7D85" w:rsidRDefault="00223DA8">
            <w:pPr>
              <w:pStyle w:val="TAL"/>
              <w:keepNext w:val="0"/>
              <w:keepLines w:val="0"/>
              <w:widowControl w:val="0"/>
              <w:snapToGrid w:val="0"/>
            </w:pPr>
            <w:r w:rsidRPr="00CA7D85">
              <w:t xml:space="preserve">          measResultListNR SEQUENCE (SIZE (1.. maxCellReport)) OF MeasResultNR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649DC" w14:textId="77777777" w:rsidR="00223DA8" w:rsidRPr="00CA7D85" w:rsidRDefault="00223DA8">
            <w:pPr>
              <w:pStyle w:val="TAL"/>
              <w:keepNext w:val="0"/>
              <w:keepLines w:val="0"/>
              <w:widowControl w:val="0"/>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7C67EC" w14:textId="77777777" w:rsidR="00223DA8" w:rsidRPr="00CA7D85" w:rsidRDefault="00223DA8">
            <w:pPr>
              <w:pStyle w:val="TAL"/>
              <w:keepNext w:val="0"/>
              <w:keepLines w:val="0"/>
              <w:widowControl w:val="0"/>
              <w:snapToGrid w:val="0"/>
            </w:pPr>
            <w:r w:rsidRPr="00CA7D85">
              <w:t>Measurement report for NR Cell 3</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B8AE6" w14:textId="77777777" w:rsidR="00223DA8" w:rsidRPr="00CA7D85" w:rsidRDefault="00223DA8">
            <w:pPr>
              <w:pStyle w:val="TAL"/>
              <w:keepNext w:val="0"/>
              <w:keepLines w:val="0"/>
              <w:widowControl w:val="0"/>
              <w:snapToGrid w:val="0"/>
              <w:rPr>
                <w:lang w:eastAsia="zh-CN"/>
              </w:rPr>
            </w:pPr>
          </w:p>
        </w:tc>
      </w:tr>
      <w:tr w:rsidR="00223DA8" w:rsidRPr="00CA7D85" w14:paraId="226F3ECA" w14:textId="77777777" w:rsidTr="00223DA8">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46003D7" w14:textId="77777777" w:rsidR="00223DA8" w:rsidRPr="00CA7D85" w:rsidRDefault="00223DA8">
            <w:pPr>
              <w:pStyle w:val="TAL"/>
              <w:keepNext w:val="0"/>
              <w:keepLines w:val="0"/>
              <w:widowControl w:val="0"/>
              <w:snapToGrid w:val="0"/>
              <w:rPr>
                <w:lang w:eastAsia="en-US"/>
              </w:rPr>
            </w:pPr>
            <w:r w:rsidRPr="00CA7D85">
              <w:t xml:space="preserve">            MeasResultNR[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04067"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33551C" w14:textId="77777777" w:rsidR="00223DA8" w:rsidRPr="00CA7D85" w:rsidRDefault="00223DA8">
            <w:pPr>
              <w:pStyle w:val="TAL"/>
              <w:keepNext w:val="0"/>
              <w:keepLines w:val="0"/>
              <w:widowControl w:val="0"/>
              <w:snapToGrid w:val="0"/>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D4AA" w14:textId="77777777" w:rsidR="00223DA8" w:rsidRPr="00CA7D85" w:rsidRDefault="00223DA8">
            <w:pPr>
              <w:pStyle w:val="TAL"/>
              <w:keepNext w:val="0"/>
              <w:keepLines w:val="0"/>
              <w:widowControl w:val="0"/>
              <w:snapToGrid w:val="0"/>
              <w:rPr>
                <w:lang w:eastAsia="zh-CN"/>
              </w:rPr>
            </w:pPr>
          </w:p>
        </w:tc>
      </w:tr>
      <w:tr w:rsidR="00223DA8" w:rsidRPr="00CA7D85" w14:paraId="70E6A947" w14:textId="77777777" w:rsidTr="00223DA8">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0C88914" w14:textId="77777777" w:rsidR="00223DA8" w:rsidRPr="00CA7D85" w:rsidRDefault="00223DA8">
            <w:pPr>
              <w:pStyle w:val="TAL"/>
              <w:keepNext w:val="0"/>
              <w:keepLines w:val="0"/>
              <w:widowControl w:val="0"/>
              <w:snapToGrid w:val="0"/>
              <w:rPr>
                <w:lang w:eastAsia="en-US"/>
              </w:rPr>
            </w:pPr>
            <w:r w:rsidRPr="00CA7D85">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3F91F7" w14:textId="77777777" w:rsidR="00223DA8" w:rsidRPr="00CA7D85" w:rsidRDefault="00223DA8">
            <w:pPr>
              <w:pStyle w:val="TAL"/>
              <w:keepNext w:val="0"/>
              <w:keepLines w:val="0"/>
              <w:widowControl w:val="0"/>
              <w:snapToGrid w:val="0"/>
            </w:pPr>
            <w:r w:rsidRPr="00CA7D85">
              <w:t>Physical layer cell identity of NR Cell 3</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F986E"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9CC9" w14:textId="77777777" w:rsidR="00223DA8" w:rsidRPr="00CA7D85" w:rsidRDefault="00223DA8">
            <w:pPr>
              <w:pStyle w:val="TAL"/>
              <w:keepNext w:val="0"/>
              <w:keepLines w:val="0"/>
              <w:widowControl w:val="0"/>
              <w:snapToGrid w:val="0"/>
              <w:rPr>
                <w:lang w:eastAsia="zh-CN"/>
              </w:rPr>
            </w:pPr>
          </w:p>
        </w:tc>
      </w:tr>
      <w:tr w:rsidR="00223DA8" w:rsidRPr="00CA7D85" w14:paraId="6059E05C"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F8F5F6" w14:textId="77777777" w:rsidR="00223DA8" w:rsidRPr="00CA7D85" w:rsidRDefault="00223DA8">
            <w:pPr>
              <w:pStyle w:val="TAL"/>
              <w:keepNext w:val="0"/>
              <w:keepLines w:val="0"/>
              <w:widowControl w:val="0"/>
              <w:snapToGrid w:val="0"/>
              <w:rPr>
                <w:lang w:eastAsia="en-US"/>
              </w:rPr>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0D13B"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7AFBB"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D76F8" w14:textId="77777777" w:rsidR="00223DA8" w:rsidRPr="00CA7D85" w:rsidRDefault="00223DA8">
            <w:pPr>
              <w:pStyle w:val="TAL"/>
              <w:keepNext w:val="0"/>
              <w:keepLines w:val="0"/>
              <w:widowControl w:val="0"/>
              <w:snapToGrid w:val="0"/>
            </w:pPr>
          </w:p>
        </w:tc>
      </w:tr>
      <w:tr w:rsidR="00223DA8" w:rsidRPr="00CA7D85" w14:paraId="618C263B"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010236" w14:textId="77777777" w:rsidR="00223DA8" w:rsidRPr="00CA7D85" w:rsidRDefault="00223DA8">
            <w:pPr>
              <w:pStyle w:val="TAL"/>
              <w:keepNext w:val="0"/>
              <w:keepLines w:val="0"/>
              <w:widowControl w:val="0"/>
              <w:snapToGrid w:val="0"/>
            </w:pPr>
            <w:r w:rsidRPr="00CA7D85">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EB4D3"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BC903"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B4113" w14:textId="77777777" w:rsidR="00223DA8" w:rsidRPr="00CA7D85" w:rsidRDefault="00223DA8">
            <w:pPr>
              <w:pStyle w:val="TAL"/>
              <w:keepNext w:val="0"/>
              <w:keepLines w:val="0"/>
              <w:widowControl w:val="0"/>
              <w:snapToGrid w:val="0"/>
            </w:pPr>
          </w:p>
        </w:tc>
      </w:tr>
      <w:tr w:rsidR="00223DA8" w:rsidRPr="00CA7D85" w14:paraId="7AA885BB"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A38557" w14:textId="77777777" w:rsidR="00223DA8" w:rsidRPr="00CA7D85" w:rsidRDefault="00223DA8">
            <w:pPr>
              <w:pStyle w:val="TAL"/>
              <w:keepNext w:val="0"/>
              <w:keepLines w:val="0"/>
              <w:widowControl w:val="0"/>
              <w:snapToGrid w:val="0"/>
            </w:pPr>
            <w:r w:rsidRPr="00CA7D85">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F47A1"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BA9FA"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4C865" w14:textId="77777777" w:rsidR="00223DA8" w:rsidRPr="00CA7D85" w:rsidRDefault="00223DA8">
            <w:pPr>
              <w:pStyle w:val="TAL"/>
              <w:keepNext w:val="0"/>
              <w:keepLines w:val="0"/>
              <w:widowControl w:val="0"/>
              <w:snapToGrid w:val="0"/>
            </w:pPr>
          </w:p>
        </w:tc>
      </w:tr>
      <w:tr w:rsidR="00223DA8" w:rsidRPr="00CA7D85" w14:paraId="67DF0C90"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1F5C3C" w14:textId="77777777" w:rsidR="00223DA8" w:rsidRPr="00CA7D85" w:rsidRDefault="00223DA8">
            <w:pPr>
              <w:pStyle w:val="TAL"/>
              <w:keepNext w:val="0"/>
              <w:keepLines w:val="0"/>
              <w:widowControl w:val="0"/>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2222AC" w14:textId="77777777" w:rsidR="00223DA8" w:rsidRPr="00CA7D85" w:rsidRDefault="00223DA8">
            <w:pPr>
              <w:pStyle w:val="TAL"/>
              <w:keepNext w:val="0"/>
              <w:keepLines w:val="0"/>
              <w:widowControl w:val="0"/>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8CECB"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1FEF6" w14:textId="77777777" w:rsidR="00223DA8" w:rsidRPr="00CA7D85" w:rsidRDefault="00223DA8">
            <w:pPr>
              <w:pStyle w:val="TAL"/>
              <w:keepNext w:val="0"/>
              <w:keepLines w:val="0"/>
              <w:widowControl w:val="0"/>
              <w:snapToGrid w:val="0"/>
            </w:pPr>
          </w:p>
        </w:tc>
      </w:tr>
      <w:tr w:rsidR="00223DA8" w:rsidRPr="00CA7D85" w14:paraId="2E35B2AD"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F1F169" w14:textId="77777777" w:rsidR="00223DA8" w:rsidRPr="00CA7D85" w:rsidRDefault="00223DA8">
            <w:pPr>
              <w:pStyle w:val="TAL"/>
              <w:keepNext w:val="0"/>
              <w:keepLines w:val="0"/>
              <w:widowControl w:val="0"/>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74813"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CF5A"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3905B" w14:textId="77777777" w:rsidR="00223DA8" w:rsidRPr="00CA7D85" w:rsidRDefault="00223DA8">
            <w:pPr>
              <w:pStyle w:val="TAL"/>
              <w:keepNext w:val="0"/>
              <w:keepLines w:val="0"/>
              <w:widowControl w:val="0"/>
              <w:snapToGrid w:val="0"/>
            </w:pPr>
          </w:p>
        </w:tc>
      </w:tr>
      <w:tr w:rsidR="00223DA8" w:rsidRPr="00CA7D85" w14:paraId="562DD47F" w14:textId="77777777" w:rsidTr="00223DA8">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D14527D" w14:textId="77777777" w:rsidR="00223DA8" w:rsidRPr="00CA7D85" w:rsidRDefault="00223DA8">
            <w:pPr>
              <w:pStyle w:val="TAL"/>
              <w:keepNext w:val="0"/>
              <w:keepLines w:val="0"/>
              <w:widowControl w:val="0"/>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D75BA"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A451F"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AD7A" w14:textId="77777777" w:rsidR="00223DA8" w:rsidRPr="00CA7D85" w:rsidRDefault="00223DA8">
            <w:pPr>
              <w:pStyle w:val="TAL"/>
              <w:keepNext w:val="0"/>
              <w:keepLines w:val="0"/>
              <w:widowControl w:val="0"/>
              <w:snapToGrid w:val="0"/>
            </w:pPr>
          </w:p>
        </w:tc>
      </w:tr>
      <w:tr w:rsidR="00223DA8" w:rsidRPr="00CA7D85" w14:paraId="1B1EBA3E"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DE84D"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5957B"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482C6"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9BFC4" w14:textId="77777777" w:rsidR="00223DA8" w:rsidRPr="00CA7D85" w:rsidRDefault="00223DA8">
            <w:pPr>
              <w:pStyle w:val="TAL"/>
              <w:keepNext w:val="0"/>
              <w:keepLines w:val="0"/>
              <w:widowControl w:val="0"/>
              <w:snapToGrid w:val="0"/>
            </w:pPr>
          </w:p>
        </w:tc>
      </w:tr>
      <w:tr w:rsidR="00223DA8" w:rsidRPr="00CA7D85" w14:paraId="5404612B"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DB8FB4" w14:textId="77777777" w:rsidR="00223DA8" w:rsidRPr="00CA7D85" w:rsidRDefault="00223DA8">
            <w:pPr>
              <w:pStyle w:val="TAL"/>
              <w:keepNext w:val="0"/>
              <w:keepLines w:val="0"/>
              <w:widowControl w:val="0"/>
              <w:snapToGrid w:val="0"/>
            </w:pPr>
            <w:r w:rsidRPr="00CA7D85">
              <w:t xml:space="preserve">                  resultsCSI-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4A230"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54F"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5CADE" w14:textId="77777777" w:rsidR="00223DA8" w:rsidRPr="00CA7D85" w:rsidRDefault="00223DA8">
            <w:pPr>
              <w:pStyle w:val="TAL"/>
              <w:keepNext w:val="0"/>
              <w:keepLines w:val="0"/>
              <w:widowControl w:val="0"/>
              <w:snapToGrid w:val="0"/>
            </w:pPr>
          </w:p>
        </w:tc>
      </w:tr>
      <w:tr w:rsidR="00223DA8" w:rsidRPr="00CA7D85" w14:paraId="4EDF75D6"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108324"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3D1B8"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17149"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3D782" w14:textId="77777777" w:rsidR="00223DA8" w:rsidRPr="00CA7D85" w:rsidRDefault="00223DA8">
            <w:pPr>
              <w:pStyle w:val="TAL"/>
              <w:keepNext w:val="0"/>
              <w:keepLines w:val="0"/>
              <w:widowControl w:val="0"/>
              <w:snapToGrid w:val="0"/>
            </w:pPr>
          </w:p>
        </w:tc>
      </w:tr>
      <w:tr w:rsidR="00223DA8" w:rsidRPr="00CA7D85" w14:paraId="18602453"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863E3" w14:textId="77777777" w:rsidR="00223DA8" w:rsidRPr="00CA7D85" w:rsidRDefault="00223DA8">
            <w:pPr>
              <w:pStyle w:val="TAL"/>
              <w:keepNext w:val="0"/>
              <w:keepLines w:val="0"/>
              <w:widowControl w:val="0"/>
              <w:snapToGrid w:val="0"/>
            </w:pPr>
            <w:r w:rsidRPr="00CA7D85">
              <w:t xml:space="preserve">                rsIndex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CF0CD"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ED3B3"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C2ABC" w14:textId="77777777" w:rsidR="00223DA8" w:rsidRPr="00CA7D85" w:rsidRDefault="00223DA8">
            <w:pPr>
              <w:pStyle w:val="TAL"/>
              <w:keepNext w:val="0"/>
              <w:keepLines w:val="0"/>
              <w:widowControl w:val="0"/>
              <w:snapToGrid w:val="0"/>
            </w:pPr>
          </w:p>
        </w:tc>
      </w:tr>
      <w:tr w:rsidR="00223DA8" w:rsidRPr="00CA7D85" w14:paraId="5F518434"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5E3634"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24F9E"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53B5C"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325E4" w14:textId="77777777" w:rsidR="00223DA8" w:rsidRPr="00CA7D85" w:rsidRDefault="00223DA8">
            <w:pPr>
              <w:pStyle w:val="TAL"/>
              <w:keepNext w:val="0"/>
              <w:keepLines w:val="0"/>
              <w:widowControl w:val="0"/>
              <w:snapToGrid w:val="0"/>
            </w:pPr>
          </w:p>
        </w:tc>
      </w:tr>
      <w:tr w:rsidR="00223DA8" w:rsidRPr="00CA7D85" w14:paraId="30E82C2A"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999B4" w14:textId="77777777" w:rsidR="00223DA8" w:rsidRPr="00CA7D85" w:rsidRDefault="00223DA8">
            <w:pPr>
              <w:pStyle w:val="TAL"/>
              <w:keepNext w:val="0"/>
              <w:keepLines w:val="0"/>
              <w:widowControl w:val="0"/>
              <w:snapToGrid w:val="0"/>
            </w:pPr>
            <w:r w:rsidRPr="00CA7D85">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A6DEE"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7E747"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61E3" w14:textId="77777777" w:rsidR="00223DA8" w:rsidRPr="00CA7D85" w:rsidRDefault="00223DA8">
            <w:pPr>
              <w:pStyle w:val="TAL"/>
              <w:keepNext w:val="0"/>
              <w:keepLines w:val="0"/>
              <w:widowControl w:val="0"/>
              <w:snapToGrid w:val="0"/>
            </w:pPr>
          </w:p>
        </w:tc>
      </w:tr>
      <w:tr w:rsidR="00223DA8" w:rsidRPr="00CA7D85" w14:paraId="172F522B"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F313E9"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A483"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731BF"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C4567" w14:textId="77777777" w:rsidR="00223DA8" w:rsidRPr="00CA7D85" w:rsidRDefault="00223DA8">
            <w:pPr>
              <w:pStyle w:val="TAL"/>
              <w:keepNext w:val="0"/>
              <w:keepLines w:val="0"/>
              <w:widowControl w:val="0"/>
              <w:snapToGrid w:val="0"/>
            </w:pPr>
          </w:p>
        </w:tc>
      </w:tr>
      <w:tr w:rsidR="00223DA8" w:rsidRPr="00CA7D85" w14:paraId="2A32C236"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FF59E" w14:textId="77777777" w:rsidR="00223DA8" w:rsidRPr="00CA7D85" w:rsidRDefault="00223DA8">
            <w:pPr>
              <w:pStyle w:val="TAL"/>
              <w:keepNext w:val="0"/>
              <w:keepLines w:val="0"/>
              <w:widowControl w:val="0"/>
              <w:snapToGrid w:val="0"/>
              <w:rPr>
                <w:sz w:val="20"/>
              </w:rPr>
            </w:pPr>
            <w:r w:rsidRPr="00CA7D85">
              <w:t xml:space="preserve">          </w:t>
            </w:r>
            <w:r w:rsidRPr="00CA7D85">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E7881"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B8FD"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B0BA" w14:textId="77777777" w:rsidR="00223DA8" w:rsidRPr="00CA7D85" w:rsidRDefault="00223DA8">
            <w:pPr>
              <w:pStyle w:val="TAL"/>
              <w:keepNext w:val="0"/>
              <w:keepLines w:val="0"/>
              <w:widowControl w:val="0"/>
              <w:snapToGrid w:val="0"/>
            </w:pPr>
          </w:p>
        </w:tc>
      </w:tr>
      <w:tr w:rsidR="00223DA8" w:rsidRPr="00CA7D85" w14:paraId="0D42693F"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516802" w14:textId="77777777" w:rsidR="00223DA8" w:rsidRPr="00CA7D85" w:rsidRDefault="00223DA8">
            <w:pPr>
              <w:pStyle w:val="TAL"/>
              <w:keepNext w:val="0"/>
              <w:keepLines w:val="0"/>
              <w:widowControl w:val="0"/>
              <w:snapToGrid w:val="0"/>
              <w:rPr>
                <w:sz w:val="20"/>
              </w:rPr>
            </w:pPr>
            <w:r w:rsidRPr="00CA7D85">
              <w:t xml:space="preserve">        </w:t>
            </w:r>
            <w:r w:rsidRPr="00CA7D85">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FF1F"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B45C5"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538F" w14:textId="77777777" w:rsidR="00223DA8" w:rsidRPr="00CA7D85" w:rsidRDefault="00223DA8">
            <w:pPr>
              <w:pStyle w:val="TAL"/>
              <w:keepNext w:val="0"/>
              <w:keepLines w:val="0"/>
              <w:widowControl w:val="0"/>
              <w:snapToGrid w:val="0"/>
            </w:pPr>
          </w:p>
        </w:tc>
      </w:tr>
      <w:tr w:rsidR="00223DA8" w:rsidRPr="00CA7D85" w14:paraId="16F586F0"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CC56A0" w14:textId="77777777" w:rsidR="00223DA8" w:rsidRPr="00CA7D85" w:rsidRDefault="00223DA8">
            <w:pPr>
              <w:pStyle w:val="TAL"/>
              <w:keepNext w:val="0"/>
              <w:keepLines w:val="0"/>
              <w:widowControl w:val="0"/>
              <w:snapToGrid w:val="0"/>
            </w:pPr>
            <w:r w:rsidRPr="00CA7D85">
              <w:t xml:space="preserve">        measResultServFreqListEUTRA-SCG SEQUENCE (SIZE (1..maxNrofServingCellsEUTRA)) OF MeasResult2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240F92" w14:textId="4E60C1AB" w:rsidR="00223DA8" w:rsidRPr="00CA7D85" w:rsidRDefault="00CD0463">
            <w:pPr>
              <w:pStyle w:val="TAL"/>
              <w:keepNext w:val="0"/>
              <w:keepLines w:val="0"/>
              <w:widowControl w:val="0"/>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068A"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5C64E" w14:textId="77777777" w:rsidR="00223DA8" w:rsidRPr="00CA7D85" w:rsidRDefault="00223DA8">
            <w:pPr>
              <w:pStyle w:val="TAL"/>
              <w:keepNext w:val="0"/>
              <w:keepLines w:val="0"/>
              <w:widowControl w:val="0"/>
              <w:snapToGrid w:val="0"/>
            </w:pPr>
          </w:p>
        </w:tc>
      </w:tr>
      <w:tr w:rsidR="00223DA8" w:rsidRPr="00CA7D85" w14:paraId="35279F1B"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66E8A" w14:textId="77777777" w:rsidR="00223DA8" w:rsidRPr="00CA7D85" w:rsidRDefault="00223DA8">
            <w:pPr>
              <w:pStyle w:val="TAL"/>
              <w:keepNext w:val="0"/>
              <w:keepLines w:val="0"/>
              <w:widowControl w:val="0"/>
              <w:snapToGrid w:val="0"/>
            </w:pPr>
            <w:r w:rsidRPr="00CA7D85">
              <w:t xml:space="preserve">          MeasResult2EUTRA[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B9DAA"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C746D" w14:textId="77777777" w:rsidR="00223DA8" w:rsidRPr="00CA7D85" w:rsidRDefault="00223DA8">
            <w:pPr>
              <w:pStyle w:val="TAL"/>
              <w:keepNext w:val="0"/>
              <w:keepLines w:val="0"/>
              <w:widowControl w:val="0"/>
              <w:snapToGrid w:val="0"/>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B4235" w14:textId="77777777" w:rsidR="00223DA8" w:rsidRPr="00CA7D85" w:rsidRDefault="00223DA8">
            <w:pPr>
              <w:pStyle w:val="TAL"/>
              <w:keepNext w:val="0"/>
              <w:keepLines w:val="0"/>
              <w:widowControl w:val="0"/>
              <w:snapToGrid w:val="0"/>
            </w:pPr>
          </w:p>
        </w:tc>
      </w:tr>
      <w:tr w:rsidR="00223DA8" w:rsidRPr="00CA7D85" w14:paraId="73B48AA8"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F9CF5" w14:textId="77777777" w:rsidR="00223DA8" w:rsidRPr="00CA7D85" w:rsidRDefault="00223DA8">
            <w:pPr>
              <w:pStyle w:val="TAL"/>
              <w:keepNext w:val="0"/>
              <w:keepLines w:val="0"/>
              <w:widowControl w:val="0"/>
              <w:snapToGrid w:val="0"/>
            </w:pPr>
            <w:r w:rsidRPr="00CA7D85">
              <w:t xml:space="preserve">            carrierFre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54E28" w14:textId="77777777" w:rsidR="00223DA8" w:rsidRPr="00CA7D85" w:rsidRDefault="00223DA8">
            <w:pPr>
              <w:pStyle w:val="TAL"/>
              <w:keepNext w:val="0"/>
              <w:keepLines w:val="0"/>
              <w:widowControl w:val="0"/>
              <w:snapToGrid w:val="0"/>
            </w:pPr>
            <w:r w:rsidRPr="00CA7D85">
              <w:t>ARFCN-Value for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3FE43"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E5736" w14:textId="77777777" w:rsidR="00223DA8" w:rsidRPr="00CA7D85" w:rsidRDefault="00223DA8">
            <w:pPr>
              <w:pStyle w:val="TAL"/>
              <w:keepNext w:val="0"/>
              <w:keepLines w:val="0"/>
              <w:widowControl w:val="0"/>
              <w:snapToGrid w:val="0"/>
            </w:pPr>
          </w:p>
        </w:tc>
      </w:tr>
      <w:tr w:rsidR="00223DA8" w:rsidRPr="00CA7D85" w14:paraId="6A76ADDC"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83947" w14:textId="77777777" w:rsidR="00223DA8" w:rsidRPr="00CA7D85" w:rsidRDefault="00223DA8">
            <w:pPr>
              <w:pStyle w:val="TAL"/>
              <w:keepNext w:val="0"/>
              <w:keepLines w:val="0"/>
              <w:widowControl w:val="0"/>
              <w:snapToGrid w:val="0"/>
            </w:pPr>
            <w:r w:rsidRPr="00CA7D85">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A4883"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C9CD7"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99004" w14:textId="77777777" w:rsidR="00223DA8" w:rsidRPr="00CA7D85" w:rsidRDefault="00223DA8">
            <w:pPr>
              <w:pStyle w:val="TAL"/>
              <w:keepNext w:val="0"/>
              <w:keepLines w:val="0"/>
              <w:widowControl w:val="0"/>
              <w:snapToGrid w:val="0"/>
            </w:pPr>
          </w:p>
        </w:tc>
      </w:tr>
      <w:tr w:rsidR="00223DA8" w:rsidRPr="00CA7D85" w14:paraId="0A751646"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F8CAE7" w14:textId="77777777" w:rsidR="00223DA8" w:rsidRPr="00CA7D85" w:rsidRDefault="00223DA8">
            <w:pPr>
              <w:pStyle w:val="TAL"/>
              <w:keepNext w:val="0"/>
              <w:keepLines w:val="0"/>
              <w:widowControl w:val="0"/>
              <w:snapToGrid w:val="0"/>
            </w:pPr>
            <w:r w:rsidRPr="00CA7D85">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8CF509" w14:textId="77777777" w:rsidR="00223DA8" w:rsidRPr="00CA7D85" w:rsidRDefault="00223DA8">
            <w:pPr>
              <w:pStyle w:val="TAL"/>
              <w:keepNext w:val="0"/>
              <w:keepLines w:val="0"/>
              <w:widowControl w:val="0"/>
              <w:snapToGrid w:val="0"/>
            </w:pPr>
            <w:r w:rsidRPr="00CA7D85">
              <w:t>PhysCellId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10A12"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C5066" w14:textId="77777777" w:rsidR="00223DA8" w:rsidRPr="00CA7D85" w:rsidRDefault="00223DA8">
            <w:pPr>
              <w:pStyle w:val="TAL"/>
              <w:keepNext w:val="0"/>
              <w:keepLines w:val="0"/>
              <w:widowControl w:val="0"/>
              <w:snapToGrid w:val="0"/>
            </w:pPr>
          </w:p>
        </w:tc>
      </w:tr>
      <w:tr w:rsidR="00223DA8" w:rsidRPr="00CA7D85" w14:paraId="4C0D8522"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43E45" w14:textId="77777777" w:rsidR="00223DA8" w:rsidRPr="00CA7D85" w:rsidRDefault="00223DA8">
            <w:pPr>
              <w:pStyle w:val="TAL"/>
              <w:keepNext w:val="0"/>
              <w:keepLines w:val="0"/>
              <w:widowControl w:val="0"/>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5A86F"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B90E6"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BB04" w14:textId="77777777" w:rsidR="00223DA8" w:rsidRPr="00CA7D85" w:rsidRDefault="00223DA8">
            <w:pPr>
              <w:pStyle w:val="TAL"/>
              <w:keepNext w:val="0"/>
              <w:keepLines w:val="0"/>
              <w:widowControl w:val="0"/>
              <w:snapToGrid w:val="0"/>
            </w:pPr>
          </w:p>
        </w:tc>
      </w:tr>
      <w:tr w:rsidR="00223DA8" w:rsidRPr="00CA7D85" w14:paraId="75A88FEE"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94CC8" w14:textId="77777777" w:rsidR="00223DA8" w:rsidRPr="00CA7D85" w:rsidRDefault="00223DA8">
            <w:pPr>
              <w:pStyle w:val="TAL"/>
              <w:keepNext w:val="0"/>
              <w:keepLines w:val="0"/>
              <w:widowControl w:val="0"/>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36FEC" w14:textId="77777777" w:rsidR="00223DA8" w:rsidRPr="00CA7D85" w:rsidRDefault="00223DA8">
            <w:pPr>
              <w:pStyle w:val="TAL"/>
              <w:keepNext w:val="0"/>
              <w:keepLines w:val="0"/>
              <w:widowControl w:val="0"/>
              <w:snapToGrid w:val="0"/>
            </w:pPr>
            <w:r w:rsidRPr="00CA7D85">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96D5A"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4ED84" w14:textId="77777777" w:rsidR="00223DA8" w:rsidRPr="00CA7D85" w:rsidRDefault="00223DA8">
            <w:pPr>
              <w:pStyle w:val="TAL"/>
              <w:keepNext w:val="0"/>
              <w:keepLines w:val="0"/>
              <w:widowControl w:val="0"/>
              <w:snapToGrid w:val="0"/>
            </w:pPr>
          </w:p>
        </w:tc>
      </w:tr>
      <w:tr w:rsidR="00223DA8" w:rsidRPr="00CA7D85" w14:paraId="76D318DB"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A69964" w14:textId="77777777" w:rsidR="00223DA8" w:rsidRPr="00CA7D85" w:rsidRDefault="00223DA8">
            <w:pPr>
              <w:pStyle w:val="TAL"/>
              <w:keepNext w:val="0"/>
              <w:keepLines w:val="0"/>
              <w:widowControl w:val="0"/>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577BF4"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B0554"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81824" w14:textId="77777777" w:rsidR="00223DA8" w:rsidRPr="00CA7D85" w:rsidRDefault="00223DA8">
            <w:pPr>
              <w:pStyle w:val="TAL"/>
              <w:keepNext w:val="0"/>
              <w:keepLines w:val="0"/>
              <w:widowControl w:val="0"/>
              <w:snapToGrid w:val="0"/>
            </w:pPr>
          </w:p>
        </w:tc>
      </w:tr>
      <w:tr w:rsidR="00223DA8" w:rsidRPr="00CA7D85" w14:paraId="6AF9D562"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D8C76" w14:textId="77777777" w:rsidR="00223DA8" w:rsidRPr="00CA7D85" w:rsidRDefault="00223DA8">
            <w:pPr>
              <w:pStyle w:val="TAL"/>
              <w:keepNext w:val="0"/>
              <w:keepLines w:val="0"/>
              <w:widowControl w:val="0"/>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B24AEE"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171EA"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BF59A" w14:textId="77777777" w:rsidR="00223DA8" w:rsidRPr="00CA7D85" w:rsidRDefault="00223DA8">
            <w:pPr>
              <w:pStyle w:val="TAL"/>
              <w:keepNext w:val="0"/>
              <w:keepLines w:val="0"/>
              <w:widowControl w:val="0"/>
              <w:snapToGrid w:val="0"/>
            </w:pPr>
          </w:p>
        </w:tc>
      </w:tr>
      <w:tr w:rsidR="00223DA8" w:rsidRPr="00CA7D85" w14:paraId="6B995801"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7BF289"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1434D4"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B98AA"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C5799" w14:textId="77777777" w:rsidR="00223DA8" w:rsidRPr="00CA7D85" w:rsidRDefault="00223DA8">
            <w:pPr>
              <w:pStyle w:val="TAL"/>
              <w:keepNext w:val="0"/>
              <w:keepLines w:val="0"/>
              <w:widowControl w:val="0"/>
              <w:snapToGrid w:val="0"/>
            </w:pPr>
          </w:p>
        </w:tc>
      </w:tr>
      <w:tr w:rsidR="00223DA8" w:rsidRPr="00CA7D85" w14:paraId="1217C917"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D20CE1" w14:textId="77777777" w:rsidR="00223DA8" w:rsidRPr="00CA7D85" w:rsidRDefault="00223DA8">
            <w:pPr>
              <w:pStyle w:val="TAL"/>
              <w:keepNext w:val="0"/>
              <w:keepLines w:val="0"/>
              <w:widowControl w:val="0"/>
              <w:snapToGrid w:val="0"/>
            </w:pPr>
            <w:r w:rsidRPr="00CA7D85">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4510F2" w14:textId="77777777" w:rsidR="00223DA8" w:rsidRPr="00CA7D85" w:rsidRDefault="00223DA8">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7DB79"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7658" w14:textId="77777777" w:rsidR="00223DA8" w:rsidRPr="00CA7D85" w:rsidRDefault="00223DA8">
            <w:pPr>
              <w:pStyle w:val="TAL"/>
              <w:keepNext w:val="0"/>
              <w:keepLines w:val="0"/>
              <w:widowControl w:val="0"/>
              <w:snapToGrid w:val="0"/>
            </w:pPr>
          </w:p>
        </w:tc>
      </w:tr>
      <w:tr w:rsidR="00223DA8" w:rsidRPr="00CA7D85" w14:paraId="55A46C00"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A36E5"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8CA3B"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30782"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3EA68" w14:textId="77777777" w:rsidR="00223DA8" w:rsidRPr="00CA7D85" w:rsidRDefault="00223DA8">
            <w:pPr>
              <w:pStyle w:val="TAL"/>
              <w:keepNext w:val="0"/>
              <w:keepLines w:val="0"/>
              <w:widowControl w:val="0"/>
              <w:snapToGrid w:val="0"/>
            </w:pPr>
          </w:p>
        </w:tc>
      </w:tr>
      <w:tr w:rsidR="00223DA8" w:rsidRPr="00CA7D85" w14:paraId="4D264F38"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D01C23" w14:textId="77777777" w:rsidR="00223DA8" w:rsidRPr="00CA7D85" w:rsidRDefault="00223DA8">
            <w:pPr>
              <w:pStyle w:val="TAL"/>
              <w:keepNext w:val="0"/>
              <w:keepLines w:val="0"/>
              <w:widowControl w:val="0"/>
              <w:snapToGrid w:val="0"/>
            </w:pPr>
            <w:r w:rsidRPr="00CA7D85">
              <w:t xml:space="preserve">          </w:t>
            </w:r>
            <w:r w:rsidRPr="00CA7D85">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41FEB"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92C80"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CF1D5" w14:textId="77777777" w:rsidR="00223DA8" w:rsidRPr="00CA7D85" w:rsidRDefault="00223DA8">
            <w:pPr>
              <w:pStyle w:val="TAL"/>
              <w:keepNext w:val="0"/>
              <w:keepLines w:val="0"/>
              <w:widowControl w:val="0"/>
              <w:snapToGrid w:val="0"/>
            </w:pPr>
          </w:p>
        </w:tc>
      </w:tr>
      <w:tr w:rsidR="00223DA8" w:rsidRPr="00CA7D85" w14:paraId="384CBE97"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A0530" w14:textId="77777777" w:rsidR="00223DA8" w:rsidRPr="00CA7D85" w:rsidRDefault="00223DA8">
            <w:pPr>
              <w:pStyle w:val="TAL"/>
              <w:keepNext w:val="0"/>
              <w:keepLines w:val="0"/>
              <w:widowControl w:val="0"/>
              <w:snapToGrid w:val="0"/>
            </w:pPr>
            <w:r w:rsidRPr="00CA7D85">
              <w:t xml:space="preserve">        </w:t>
            </w:r>
            <w:r w:rsidRPr="00CA7D85">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5E737"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40E96"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04FA9" w14:textId="77777777" w:rsidR="00223DA8" w:rsidRPr="00CA7D85" w:rsidRDefault="00223DA8">
            <w:pPr>
              <w:pStyle w:val="TAL"/>
              <w:keepNext w:val="0"/>
              <w:keepLines w:val="0"/>
              <w:widowControl w:val="0"/>
              <w:snapToGrid w:val="0"/>
            </w:pPr>
          </w:p>
        </w:tc>
      </w:tr>
      <w:tr w:rsidR="00223DA8" w:rsidRPr="00CA7D85" w14:paraId="1AA04390"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388989"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2F13"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7D1BB"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5C701" w14:textId="77777777" w:rsidR="00223DA8" w:rsidRPr="00CA7D85" w:rsidRDefault="00223DA8">
            <w:pPr>
              <w:pStyle w:val="TAL"/>
              <w:keepNext w:val="0"/>
              <w:keepLines w:val="0"/>
              <w:widowControl w:val="0"/>
              <w:snapToGrid w:val="0"/>
            </w:pPr>
          </w:p>
        </w:tc>
      </w:tr>
      <w:tr w:rsidR="00223DA8" w:rsidRPr="00CA7D85" w14:paraId="33951BB0"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CA8C2"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2CBDB"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35EEF"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DD084" w14:textId="77777777" w:rsidR="00223DA8" w:rsidRPr="00CA7D85" w:rsidRDefault="00223DA8">
            <w:pPr>
              <w:pStyle w:val="TAL"/>
              <w:keepNext w:val="0"/>
              <w:keepLines w:val="0"/>
              <w:widowControl w:val="0"/>
              <w:snapToGrid w:val="0"/>
            </w:pPr>
          </w:p>
        </w:tc>
      </w:tr>
      <w:tr w:rsidR="00223DA8" w:rsidRPr="00CA7D85" w14:paraId="00BBDC53"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41091" w14:textId="77777777" w:rsidR="00223DA8" w:rsidRPr="00CA7D85" w:rsidRDefault="00223DA8">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0C7E85"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E60E7"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83451" w14:textId="77777777" w:rsidR="00223DA8" w:rsidRPr="00CA7D85" w:rsidRDefault="00223DA8">
            <w:pPr>
              <w:pStyle w:val="TAL"/>
              <w:keepNext w:val="0"/>
              <w:keepLines w:val="0"/>
              <w:widowControl w:val="0"/>
              <w:snapToGrid w:val="0"/>
            </w:pPr>
          </w:p>
        </w:tc>
      </w:tr>
      <w:tr w:rsidR="00223DA8" w:rsidRPr="00CA7D85" w14:paraId="22A97A68" w14:textId="77777777" w:rsidTr="00223DA8">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0007E9" w14:textId="77777777" w:rsidR="00223DA8" w:rsidRPr="00CA7D85" w:rsidRDefault="00223DA8">
            <w:pPr>
              <w:pStyle w:val="TAL"/>
              <w:keepNext w:val="0"/>
              <w:keepLines w:val="0"/>
              <w:widowControl w:val="0"/>
              <w:snapToGrid w:val="0"/>
            </w:pP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C527C" w14:textId="77777777" w:rsidR="00223DA8" w:rsidRPr="00CA7D85" w:rsidRDefault="00223DA8">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52003" w14:textId="77777777" w:rsidR="00223DA8" w:rsidRPr="00CA7D85" w:rsidRDefault="00223DA8">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19D913" w14:textId="77777777" w:rsidR="00223DA8" w:rsidRPr="00CA7D85" w:rsidRDefault="00223DA8">
            <w:pPr>
              <w:pStyle w:val="TAL"/>
              <w:keepNext w:val="0"/>
              <w:keepLines w:val="0"/>
              <w:widowControl w:val="0"/>
              <w:snapToGrid w:val="0"/>
            </w:pPr>
          </w:p>
        </w:tc>
      </w:tr>
    </w:tbl>
    <w:p w14:paraId="05F3C685" w14:textId="77777777" w:rsidR="00223DA8" w:rsidRPr="00CA7D85" w:rsidRDefault="00223DA8" w:rsidP="00223DA8">
      <w:pPr>
        <w:rPr>
          <w:lang w:eastAsia="en-US"/>
        </w:rPr>
      </w:pPr>
    </w:p>
    <w:p w14:paraId="15DE23A8" w14:textId="77777777" w:rsidR="00223DA8" w:rsidRPr="00CA7D85" w:rsidRDefault="00223DA8" w:rsidP="00223DA8">
      <w:pPr>
        <w:pStyle w:val="Heading5"/>
        <w:rPr>
          <w:rFonts w:eastAsia="MS Mincho"/>
        </w:rPr>
      </w:pPr>
      <w:r w:rsidRPr="00CA7D85">
        <w:rPr>
          <w:rFonts w:eastAsia="MS Mincho"/>
        </w:rPr>
        <w:t>8.2.3.7.2b</w:t>
      </w:r>
      <w:r w:rsidRPr="00CA7D85">
        <w:rPr>
          <w:rFonts w:eastAsia="MS Mincho"/>
        </w:rPr>
        <w:tab/>
        <w:t xml:space="preserve">Measurement configuration control and reporting / Event A4 / Measurement of Neighbour </w:t>
      </w:r>
      <w:r w:rsidRPr="00CA7D85">
        <w:t>E-UTRA</w:t>
      </w:r>
      <w:r w:rsidRPr="00CA7D85">
        <w:rPr>
          <w:rFonts w:eastAsia="MS Mincho"/>
        </w:rPr>
        <w:t xml:space="preserve"> and NR cells / Inter-band measurements / NE-DC</w:t>
      </w:r>
    </w:p>
    <w:p w14:paraId="060A9484" w14:textId="77777777" w:rsidR="00223DA8" w:rsidRPr="00CA7D85" w:rsidRDefault="00223DA8" w:rsidP="00223DA8">
      <w:pPr>
        <w:pStyle w:val="H6"/>
      </w:pPr>
      <w:r w:rsidRPr="00CA7D85">
        <w:t>8.2.3.7.2b.1</w:t>
      </w:r>
      <w:r w:rsidRPr="00CA7D85">
        <w:tab/>
        <w:t>Test Purpose (TP)</w:t>
      </w:r>
    </w:p>
    <w:p w14:paraId="5EF03892" w14:textId="77777777" w:rsidR="00223DA8" w:rsidRPr="00CA7D85" w:rsidRDefault="00223DA8" w:rsidP="00223DA8">
      <w:pPr>
        <w:pStyle w:val="H6"/>
      </w:pPr>
      <w:r w:rsidRPr="00CA7D85">
        <w:t>(1)</w:t>
      </w:r>
    </w:p>
    <w:p w14:paraId="40B72C77" w14:textId="77777777" w:rsidR="00223DA8" w:rsidRPr="00CA7D85" w:rsidRDefault="00223DA8" w:rsidP="00223DA8">
      <w:pPr>
        <w:pStyle w:val="PL"/>
        <w:rPr>
          <w:noProof w:val="0"/>
        </w:rPr>
      </w:pPr>
      <w:r w:rsidRPr="00CA7D85">
        <w:rPr>
          <w:b/>
          <w:noProof w:val="0"/>
        </w:rPr>
        <w:t>with</w:t>
      </w:r>
      <w:r w:rsidRPr="00CA7D85">
        <w:rPr>
          <w:noProof w:val="0"/>
        </w:rPr>
        <w:t xml:space="preserve"> { UE in RRC_CONNECTED state with NE-DC, and, MCG(s) (NR PDCP) and SCG and Inter-band measurements configured for event A4 with event based periodical reporting }</w:t>
      </w:r>
    </w:p>
    <w:p w14:paraId="4E31B748" w14:textId="77777777" w:rsidR="00223DA8" w:rsidRPr="00CA7D85" w:rsidRDefault="00223DA8" w:rsidP="00223DA8">
      <w:pPr>
        <w:pStyle w:val="PL"/>
        <w:rPr>
          <w:noProof w:val="0"/>
        </w:rPr>
      </w:pPr>
      <w:r w:rsidRPr="00CA7D85">
        <w:rPr>
          <w:b/>
          <w:noProof w:val="0"/>
        </w:rPr>
        <w:t>ensure that</w:t>
      </w:r>
      <w:r w:rsidRPr="00CA7D85">
        <w:rPr>
          <w:noProof w:val="0"/>
        </w:rPr>
        <w:t xml:space="preserve"> {</w:t>
      </w:r>
    </w:p>
    <w:p w14:paraId="64512E21" w14:textId="77777777" w:rsidR="00223DA8" w:rsidRPr="00CA7D85" w:rsidRDefault="00223DA8" w:rsidP="00223DA8">
      <w:pPr>
        <w:pStyle w:val="PL"/>
        <w:rPr>
          <w:noProof w:val="0"/>
        </w:rPr>
      </w:pPr>
      <w:r w:rsidRPr="00CA7D85">
        <w:rPr>
          <w:noProof w:val="0"/>
        </w:rPr>
        <w:t xml:space="preserve">  </w:t>
      </w:r>
      <w:r w:rsidRPr="00CA7D85">
        <w:rPr>
          <w:b/>
          <w:noProof w:val="0"/>
        </w:rPr>
        <w:t>when</w:t>
      </w:r>
      <w:r w:rsidRPr="00CA7D85">
        <w:rPr>
          <w:noProof w:val="0"/>
        </w:rPr>
        <w:t xml:space="preserve"> { Neighbour E-UTRA cell becomes better than absolute threshold }</w:t>
      </w:r>
    </w:p>
    <w:p w14:paraId="19639430" w14:textId="77777777" w:rsidR="00223DA8" w:rsidRPr="00CA7D85" w:rsidRDefault="00223DA8" w:rsidP="00223DA8">
      <w:pPr>
        <w:pStyle w:val="PL"/>
        <w:rPr>
          <w:noProof w:val="0"/>
        </w:rPr>
      </w:pPr>
      <w:r w:rsidRPr="00CA7D85">
        <w:rPr>
          <w:noProof w:val="0"/>
        </w:rPr>
        <w:t xml:space="preserve">    </w:t>
      </w:r>
      <w:r w:rsidRPr="00CA7D85">
        <w:rPr>
          <w:b/>
          <w:noProof w:val="0"/>
        </w:rPr>
        <w:t>then</w:t>
      </w:r>
      <w:r w:rsidRPr="00CA7D85">
        <w:rPr>
          <w:noProof w:val="0"/>
        </w:rPr>
        <w:t xml:space="preserve"> { UE sends MeasurementReport message at regular intervals while entering condition for event A4 is satisfied }</w:t>
      </w:r>
    </w:p>
    <w:p w14:paraId="1C38B401" w14:textId="77777777" w:rsidR="00223DA8" w:rsidRPr="00CA7D85" w:rsidRDefault="00223DA8" w:rsidP="00223DA8">
      <w:pPr>
        <w:pStyle w:val="PL"/>
        <w:rPr>
          <w:noProof w:val="0"/>
        </w:rPr>
      </w:pPr>
      <w:r w:rsidRPr="00CA7D85">
        <w:rPr>
          <w:noProof w:val="0"/>
        </w:rPr>
        <w:t xml:space="preserve">            }</w:t>
      </w:r>
    </w:p>
    <w:p w14:paraId="465E578A" w14:textId="77777777" w:rsidR="00223DA8" w:rsidRPr="00CA7D85" w:rsidRDefault="00223DA8" w:rsidP="00223DA8">
      <w:pPr>
        <w:pStyle w:val="PL"/>
        <w:rPr>
          <w:noProof w:val="0"/>
        </w:rPr>
      </w:pPr>
    </w:p>
    <w:p w14:paraId="2C51266C" w14:textId="77777777" w:rsidR="00223DA8" w:rsidRPr="00CA7D85" w:rsidRDefault="00223DA8" w:rsidP="00223DA8">
      <w:pPr>
        <w:pStyle w:val="H6"/>
      </w:pPr>
      <w:r w:rsidRPr="00CA7D85">
        <w:t>(2)</w:t>
      </w:r>
    </w:p>
    <w:p w14:paraId="403BB62E" w14:textId="77777777" w:rsidR="00223DA8" w:rsidRPr="00CA7D85" w:rsidRDefault="00223DA8" w:rsidP="00223DA8">
      <w:pPr>
        <w:pStyle w:val="PL"/>
        <w:rPr>
          <w:noProof w:val="0"/>
        </w:rPr>
      </w:pPr>
      <w:r w:rsidRPr="00CA7D85">
        <w:rPr>
          <w:b/>
          <w:noProof w:val="0"/>
        </w:rPr>
        <w:t>with</w:t>
      </w:r>
      <w:r w:rsidRPr="00CA7D85">
        <w:rPr>
          <w:noProof w:val="0"/>
        </w:rPr>
        <w:t xml:space="preserve"> { UE in RRC_CONNECTED state with NE-DC, and, MCG(s) (NR PDCP) and SCG and periodical measurement reporting triggered by event A4 ongoing }</w:t>
      </w:r>
    </w:p>
    <w:p w14:paraId="4DC8DE59" w14:textId="77777777" w:rsidR="00223DA8" w:rsidRPr="00CA7D85" w:rsidRDefault="00223DA8" w:rsidP="00223DA8">
      <w:pPr>
        <w:pStyle w:val="PL"/>
        <w:rPr>
          <w:noProof w:val="0"/>
        </w:rPr>
      </w:pPr>
      <w:r w:rsidRPr="00CA7D85">
        <w:rPr>
          <w:b/>
          <w:noProof w:val="0"/>
        </w:rPr>
        <w:t>ensure that</w:t>
      </w:r>
      <w:r w:rsidRPr="00CA7D85">
        <w:rPr>
          <w:noProof w:val="0"/>
        </w:rPr>
        <w:t xml:space="preserve"> {</w:t>
      </w:r>
    </w:p>
    <w:p w14:paraId="2E06DBCB" w14:textId="77777777" w:rsidR="00223DA8" w:rsidRPr="00CA7D85" w:rsidRDefault="00223DA8" w:rsidP="00223DA8">
      <w:pPr>
        <w:pStyle w:val="PL"/>
        <w:rPr>
          <w:noProof w:val="0"/>
        </w:rPr>
      </w:pPr>
      <w:r w:rsidRPr="00CA7D85">
        <w:rPr>
          <w:noProof w:val="0"/>
        </w:rPr>
        <w:t xml:space="preserve">  </w:t>
      </w:r>
      <w:r w:rsidRPr="00CA7D85">
        <w:rPr>
          <w:b/>
          <w:noProof w:val="0"/>
        </w:rPr>
        <w:t>when</w:t>
      </w:r>
      <w:r w:rsidRPr="00CA7D85">
        <w:rPr>
          <w:noProof w:val="0"/>
        </w:rPr>
        <w:t xml:space="preserve"> { Neighbour E-UTRA cell becomes worse than absolute threshold }</w:t>
      </w:r>
    </w:p>
    <w:p w14:paraId="582ABDF5" w14:textId="77777777" w:rsidR="00223DA8" w:rsidRPr="00CA7D85" w:rsidRDefault="00223DA8" w:rsidP="00223DA8">
      <w:pPr>
        <w:pStyle w:val="PL"/>
        <w:rPr>
          <w:noProof w:val="0"/>
        </w:rPr>
      </w:pPr>
      <w:r w:rsidRPr="00CA7D85">
        <w:rPr>
          <w:noProof w:val="0"/>
        </w:rPr>
        <w:t xml:space="preserve">    </w:t>
      </w:r>
      <w:r w:rsidRPr="00CA7D85">
        <w:rPr>
          <w:b/>
          <w:noProof w:val="0"/>
        </w:rPr>
        <w:t>then</w:t>
      </w:r>
      <w:r w:rsidRPr="00CA7D85">
        <w:rPr>
          <w:noProof w:val="0"/>
        </w:rPr>
        <w:t xml:space="preserve"> { UE stops sending MeasurementReport message }</w:t>
      </w:r>
    </w:p>
    <w:p w14:paraId="7AC63738" w14:textId="77777777" w:rsidR="00223DA8" w:rsidRPr="00CA7D85" w:rsidRDefault="00223DA8" w:rsidP="00223DA8">
      <w:pPr>
        <w:pStyle w:val="PL"/>
        <w:rPr>
          <w:noProof w:val="0"/>
        </w:rPr>
      </w:pPr>
      <w:r w:rsidRPr="00CA7D85">
        <w:rPr>
          <w:noProof w:val="0"/>
        </w:rPr>
        <w:t xml:space="preserve">            }</w:t>
      </w:r>
    </w:p>
    <w:p w14:paraId="214149AB" w14:textId="77777777" w:rsidR="00223DA8" w:rsidRPr="00CA7D85" w:rsidRDefault="00223DA8" w:rsidP="00223DA8">
      <w:pPr>
        <w:pStyle w:val="H6"/>
      </w:pPr>
      <w:r w:rsidRPr="00CA7D85">
        <w:t>(3)</w:t>
      </w:r>
    </w:p>
    <w:p w14:paraId="60B3F55E" w14:textId="77777777" w:rsidR="00223DA8" w:rsidRPr="00CA7D85" w:rsidRDefault="00223DA8" w:rsidP="00223DA8">
      <w:pPr>
        <w:pStyle w:val="PL"/>
        <w:rPr>
          <w:noProof w:val="0"/>
        </w:rPr>
      </w:pPr>
      <w:r w:rsidRPr="00CA7D85">
        <w:rPr>
          <w:b/>
          <w:noProof w:val="0"/>
        </w:rPr>
        <w:t>with</w:t>
      </w:r>
      <w:r w:rsidRPr="00CA7D85">
        <w:rPr>
          <w:noProof w:val="0"/>
        </w:rPr>
        <w:t xml:space="preserve"> { UE in RRC_CONNECTED state with NE-DC, and, MCG(s) (NR PDCP) and SCG and measurements configured for event A4 including reportAddNeighMeas with event based periodical reporting }</w:t>
      </w:r>
    </w:p>
    <w:p w14:paraId="72D90597" w14:textId="77777777" w:rsidR="00223DA8" w:rsidRPr="00CA7D85" w:rsidRDefault="00223DA8" w:rsidP="00223DA8">
      <w:pPr>
        <w:pStyle w:val="PL"/>
        <w:rPr>
          <w:noProof w:val="0"/>
        </w:rPr>
      </w:pPr>
      <w:r w:rsidRPr="00CA7D85">
        <w:rPr>
          <w:b/>
          <w:noProof w:val="0"/>
        </w:rPr>
        <w:t>ensure that</w:t>
      </w:r>
      <w:r w:rsidRPr="00CA7D85">
        <w:rPr>
          <w:noProof w:val="0"/>
        </w:rPr>
        <w:t xml:space="preserve"> {</w:t>
      </w:r>
    </w:p>
    <w:p w14:paraId="0AB86805" w14:textId="77777777" w:rsidR="00223DA8" w:rsidRPr="00CA7D85" w:rsidRDefault="00223DA8" w:rsidP="00223DA8">
      <w:pPr>
        <w:pStyle w:val="PL"/>
        <w:rPr>
          <w:noProof w:val="0"/>
        </w:rPr>
      </w:pPr>
      <w:r w:rsidRPr="00CA7D85">
        <w:rPr>
          <w:noProof w:val="0"/>
        </w:rPr>
        <w:t xml:space="preserve">  </w:t>
      </w:r>
      <w:r w:rsidRPr="00CA7D85">
        <w:rPr>
          <w:b/>
          <w:noProof w:val="0"/>
        </w:rPr>
        <w:t>when</w:t>
      </w:r>
      <w:r w:rsidRPr="00CA7D85">
        <w:rPr>
          <w:noProof w:val="0"/>
        </w:rPr>
        <w:t xml:space="preserve"> { Neighbour NR cell becomes better than absolute threshold }</w:t>
      </w:r>
    </w:p>
    <w:p w14:paraId="5F7B4C86" w14:textId="77777777" w:rsidR="00223DA8" w:rsidRPr="00CA7D85" w:rsidRDefault="00223DA8" w:rsidP="00223DA8">
      <w:pPr>
        <w:pStyle w:val="PL"/>
        <w:rPr>
          <w:noProof w:val="0"/>
        </w:rPr>
      </w:pPr>
      <w:r w:rsidRPr="00CA7D85">
        <w:rPr>
          <w:noProof w:val="0"/>
        </w:rPr>
        <w:t xml:space="preserve">    </w:t>
      </w:r>
      <w:r w:rsidRPr="00CA7D85">
        <w:rPr>
          <w:b/>
          <w:noProof w:val="0"/>
        </w:rPr>
        <w:t>then</w:t>
      </w:r>
      <w:r w:rsidRPr="00CA7D85">
        <w:rPr>
          <w:noProof w:val="0"/>
        </w:rPr>
        <w:t xml:space="preserve"> { UE sends MeasurementReport at regular intervals while entering condition for event A4 is satisfied, and includes measurement result for the PSCELL. }</w:t>
      </w:r>
    </w:p>
    <w:p w14:paraId="1833A02D" w14:textId="77777777" w:rsidR="00223DA8" w:rsidRPr="00CA7D85" w:rsidRDefault="00223DA8" w:rsidP="00223DA8">
      <w:pPr>
        <w:pStyle w:val="PL"/>
        <w:rPr>
          <w:noProof w:val="0"/>
        </w:rPr>
      </w:pPr>
      <w:r w:rsidRPr="00CA7D85">
        <w:rPr>
          <w:noProof w:val="0"/>
        </w:rPr>
        <w:t xml:space="preserve">            }</w:t>
      </w:r>
    </w:p>
    <w:p w14:paraId="0F949C9E" w14:textId="77777777" w:rsidR="00223DA8" w:rsidRPr="00CA7D85" w:rsidRDefault="00223DA8" w:rsidP="00223DA8">
      <w:pPr>
        <w:pStyle w:val="H6"/>
      </w:pPr>
      <w:r w:rsidRPr="00CA7D85">
        <w:t>8.2.3.7.2b.2</w:t>
      </w:r>
      <w:r w:rsidRPr="00CA7D85">
        <w:tab/>
        <w:t>Conformance requirements</w:t>
      </w:r>
    </w:p>
    <w:p w14:paraId="53490AB3" w14:textId="77777777" w:rsidR="00223DA8" w:rsidRPr="00CA7D85" w:rsidRDefault="00223DA8" w:rsidP="00223DA8">
      <w:pPr>
        <w:pStyle w:val="H6"/>
      </w:pPr>
      <w:r w:rsidRPr="00CA7D85">
        <w:rPr>
          <w:rFonts w:ascii="Times New Roman" w:hAnsi="Times New Roman"/>
        </w:rPr>
        <w:t>Same as test case 8.2.3.7.2</w:t>
      </w:r>
      <w:r w:rsidRPr="00CA7D85">
        <w:rPr>
          <w:rFonts w:ascii="Times New Roman" w:hAnsi="Times New Roman"/>
          <w:lang w:eastAsia="zh-CN"/>
        </w:rPr>
        <w:t>a</w:t>
      </w:r>
    </w:p>
    <w:p w14:paraId="342C62CC" w14:textId="77777777" w:rsidR="00223DA8" w:rsidRPr="00CA7D85" w:rsidRDefault="00223DA8" w:rsidP="00223DA8">
      <w:pPr>
        <w:pStyle w:val="H6"/>
      </w:pPr>
      <w:r w:rsidRPr="00CA7D85">
        <w:t>8.2.3.7.2b.3</w:t>
      </w:r>
      <w:r w:rsidRPr="00CA7D85">
        <w:tab/>
        <w:t>Test description</w:t>
      </w:r>
    </w:p>
    <w:p w14:paraId="25D709EC" w14:textId="77777777" w:rsidR="00223DA8" w:rsidRPr="00CA7D85" w:rsidRDefault="00223DA8" w:rsidP="00223DA8">
      <w:pPr>
        <w:pStyle w:val="H6"/>
      </w:pPr>
      <w:r w:rsidRPr="00CA7D85">
        <w:t>8.2.3.7.2b.3.1</w:t>
      </w:r>
      <w:r w:rsidRPr="00CA7D85">
        <w:tab/>
        <w:t>Pre-test conditions</w:t>
      </w:r>
    </w:p>
    <w:p w14:paraId="45A46618" w14:textId="77777777" w:rsidR="00223DA8" w:rsidRPr="00CA7D85" w:rsidRDefault="00223DA8" w:rsidP="00223DA8">
      <w:r w:rsidRPr="00CA7D85">
        <w:t>Same as test case 8.2.3.7.2</w:t>
      </w:r>
      <w:r w:rsidRPr="00CA7D85">
        <w:rPr>
          <w:lang w:eastAsia="zh-CN"/>
        </w:rPr>
        <w:t>a</w:t>
      </w:r>
      <w:r w:rsidRPr="00CA7D85">
        <w:t xml:space="preserve"> with the following differences:</w:t>
      </w:r>
    </w:p>
    <w:p w14:paraId="4EED8BDF" w14:textId="77777777" w:rsidR="00223DA8" w:rsidRPr="00CA7D85" w:rsidRDefault="00223DA8" w:rsidP="00223DA8">
      <w:pPr>
        <w:pStyle w:val="B1"/>
        <w:ind w:left="284" w:firstLine="0"/>
      </w:pPr>
      <w:r w:rsidRPr="00CA7D85">
        <w:t>-</w:t>
      </w:r>
      <w:r w:rsidRPr="00CA7D85">
        <w:tab/>
        <w:t xml:space="preserve">Cells configuration: NR Cell 10 replaces NR Cell 3; </w:t>
      </w:r>
      <w:r w:rsidRPr="00CA7D85">
        <w:rPr>
          <w:lang w:eastAsia="sv-SE"/>
        </w:rPr>
        <w:t>EUTRA Cell 10</w:t>
      </w:r>
      <w:r w:rsidRPr="00CA7D85">
        <w:t xml:space="preserve"> replaces </w:t>
      </w:r>
      <w:r w:rsidRPr="00CA7D85">
        <w:rPr>
          <w:lang w:eastAsia="sv-SE"/>
        </w:rPr>
        <w:t>EUTRA Cell 3.</w:t>
      </w:r>
    </w:p>
    <w:p w14:paraId="0A1BCC19" w14:textId="77777777" w:rsidR="00223DA8" w:rsidRPr="00CA7D85" w:rsidRDefault="00223DA8" w:rsidP="00223DA8">
      <w:pPr>
        <w:pStyle w:val="H6"/>
      </w:pPr>
      <w:r w:rsidRPr="00CA7D85">
        <w:t>8.2.3.7.2b.3.2</w:t>
      </w:r>
      <w:r w:rsidRPr="00CA7D85">
        <w:tab/>
        <w:t>Test procedure sequence</w:t>
      </w:r>
    </w:p>
    <w:p w14:paraId="677185A4" w14:textId="77777777" w:rsidR="00223DA8" w:rsidRPr="00CA7D85" w:rsidRDefault="00223DA8" w:rsidP="00223DA8">
      <w:r w:rsidRPr="00CA7D85">
        <w:t>Same as test case 8.2.3.7.2</w:t>
      </w:r>
      <w:r w:rsidRPr="00CA7D85">
        <w:rPr>
          <w:lang w:eastAsia="zh-CN"/>
        </w:rPr>
        <w:t xml:space="preserve">a </w:t>
      </w:r>
      <w:r w:rsidRPr="00CA7D85">
        <w:t>with the following differences:</w:t>
      </w:r>
    </w:p>
    <w:p w14:paraId="0920C504" w14:textId="77777777" w:rsidR="00223DA8" w:rsidRPr="00CA7D85" w:rsidRDefault="00223DA8" w:rsidP="00223DA8">
      <w:pPr>
        <w:pStyle w:val="B1"/>
        <w:ind w:left="284" w:firstLine="0"/>
      </w:pPr>
      <w:r w:rsidRPr="00CA7D85">
        <w:t>-</w:t>
      </w:r>
      <w:r w:rsidRPr="00CA7D85">
        <w:tab/>
        <w:t xml:space="preserve">Cells configuration: NR Cell 10 replaces NR Cell 3; </w:t>
      </w:r>
      <w:r w:rsidRPr="00CA7D85">
        <w:rPr>
          <w:lang w:eastAsia="sv-SE"/>
        </w:rPr>
        <w:t>EUTRA Cell 10</w:t>
      </w:r>
      <w:r w:rsidRPr="00CA7D85">
        <w:t xml:space="preserve"> replaces </w:t>
      </w:r>
      <w:r w:rsidRPr="00CA7D85">
        <w:rPr>
          <w:lang w:eastAsia="sv-SE"/>
        </w:rPr>
        <w:t>EUTRA Cell 3.</w:t>
      </w:r>
    </w:p>
    <w:p w14:paraId="4932D529" w14:textId="77777777" w:rsidR="00223DA8" w:rsidRPr="00CA7D85" w:rsidRDefault="00223DA8" w:rsidP="00223DA8">
      <w:pPr>
        <w:pStyle w:val="H6"/>
      </w:pPr>
      <w:r w:rsidRPr="00CA7D85">
        <w:t>8.2.3.7.2b.3.3</w:t>
      </w:r>
      <w:r w:rsidRPr="00CA7D85">
        <w:tab/>
        <w:t>Specific message contents</w:t>
      </w:r>
    </w:p>
    <w:p w14:paraId="3E287444" w14:textId="77777777" w:rsidR="00223DA8" w:rsidRPr="00CA7D85" w:rsidRDefault="00223DA8" w:rsidP="00223DA8">
      <w:r w:rsidRPr="00CA7D85">
        <w:t>Same as test case 8.2.3.7.2</w:t>
      </w:r>
      <w:r w:rsidRPr="00CA7D85">
        <w:rPr>
          <w:lang w:eastAsia="zh-CN"/>
        </w:rPr>
        <w:t>a</w:t>
      </w:r>
      <w:r w:rsidRPr="00CA7D85">
        <w:t xml:space="preserve"> with the following differences:</w:t>
      </w:r>
    </w:p>
    <w:p w14:paraId="31011D89" w14:textId="77777777" w:rsidR="00223DA8" w:rsidRPr="00CA7D85" w:rsidRDefault="00223DA8" w:rsidP="00223DA8">
      <w:pPr>
        <w:pStyle w:val="B1"/>
        <w:ind w:left="284" w:firstLine="0"/>
      </w:pPr>
      <w:r w:rsidRPr="00CA7D85">
        <w:t>-</w:t>
      </w:r>
      <w:r w:rsidRPr="00CA7D85">
        <w:tab/>
        <w:t xml:space="preserve">Cells configuration: NR Cell 10 replaces NR Cell 3; </w:t>
      </w:r>
      <w:r w:rsidRPr="00CA7D85">
        <w:rPr>
          <w:lang w:eastAsia="sv-SE"/>
        </w:rPr>
        <w:t>EUTRA Cell 10</w:t>
      </w:r>
      <w:r w:rsidRPr="00CA7D85">
        <w:t xml:space="preserve"> replaces </w:t>
      </w:r>
      <w:r w:rsidRPr="00CA7D85">
        <w:rPr>
          <w:lang w:eastAsia="sv-SE"/>
        </w:rPr>
        <w:t>EUTRA Cell 3.</w:t>
      </w:r>
    </w:p>
    <w:p w14:paraId="5DD8AE0D" w14:textId="77777777" w:rsidR="0027442C" w:rsidRPr="00CA7D85" w:rsidRDefault="00C64785" w:rsidP="0000308F">
      <w:pPr>
        <w:pStyle w:val="Heading4"/>
        <w:rPr>
          <w:rFonts w:eastAsia="MS Mincho"/>
        </w:rPr>
      </w:pPr>
      <w:r w:rsidRPr="00CA7D85">
        <w:rPr>
          <w:rFonts w:eastAsia="MS Mincho"/>
        </w:rPr>
        <w:t>8.2.3.8</w:t>
      </w:r>
      <w:r w:rsidRPr="00CA7D85">
        <w:rPr>
          <w:rFonts w:eastAsia="MS Mincho"/>
        </w:rPr>
        <w:tab/>
      </w:r>
      <w:r w:rsidR="0027442C" w:rsidRPr="00CA7D85">
        <w:rPr>
          <w:rFonts w:eastAsia="MS Mincho"/>
        </w:rPr>
        <w:t xml:space="preserve">Measurement configuration control and reporting / Event A5 / Measurement of </w:t>
      </w:r>
      <w:r w:rsidR="00E1746F" w:rsidRPr="00CA7D85">
        <w:rPr>
          <w:rFonts w:eastAsia="MS Mincho"/>
        </w:rPr>
        <w:t>Neighbour</w:t>
      </w:r>
      <w:r w:rsidR="0027442C" w:rsidRPr="00CA7D85">
        <w:rPr>
          <w:rFonts w:eastAsia="MS Mincho"/>
        </w:rPr>
        <w:t xml:space="preserve"> NR cell</w:t>
      </w:r>
      <w:bookmarkEnd w:id="7881"/>
    </w:p>
    <w:p w14:paraId="5C9A1BA9" w14:textId="77777777" w:rsidR="00EA2249" w:rsidRPr="00CA7D85" w:rsidRDefault="00EA2249" w:rsidP="00FD201E">
      <w:pPr>
        <w:pStyle w:val="Heading5"/>
        <w:rPr>
          <w:rFonts w:eastAsia="MS Mincho"/>
        </w:rPr>
      </w:pPr>
      <w:bookmarkStart w:id="7882" w:name="_Toc21103350"/>
      <w:r w:rsidRPr="00CA7D85">
        <w:rPr>
          <w:rFonts w:eastAsia="MS Mincho"/>
        </w:rPr>
        <w:t>8.2.3.8.1</w:t>
      </w:r>
      <w:r w:rsidRPr="00CA7D85">
        <w:rPr>
          <w:rFonts w:eastAsia="MS Mincho"/>
        </w:rPr>
        <w:tab/>
        <w:t xml:space="preserve">Measurement configuration control and reporting / Event A5 / Measurement of </w:t>
      </w:r>
      <w:r w:rsidR="00E1746F" w:rsidRPr="00CA7D85">
        <w:rPr>
          <w:rFonts w:eastAsia="MS Mincho"/>
        </w:rPr>
        <w:t>Neighbour</w:t>
      </w:r>
      <w:r w:rsidRPr="00CA7D85">
        <w:rPr>
          <w:rFonts w:eastAsia="MS Mincho"/>
        </w:rPr>
        <w:t xml:space="preserve"> NR cell /</w:t>
      </w:r>
      <w:r w:rsidR="005270F4" w:rsidRPr="00CA7D85">
        <w:rPr>
          <w:rFonts w:eastAsia="MS Mincho"/>
        </w:rPr>
        <w:t xml:space="preserve"> </w:t>
      </w:r>
      <w:r w:rsidR="001548B8" w:rsidRPr="00CA7D85">
        <w:rPr>
          <w:color w:val="000000"/>
          <w:sz w:val="20"/>
        </w:rPr>
        <w:t xml:space="preserve">Intra-frequency measurements / </w:t>
      </w:r>
      <w:r w:rsidRPr="00CA7D85">
        <w:rPr>
          <w:rFonts w:eastAsia="MS Mincho"/>
        </w:rPr>
        <w:t>EN-DC</w:t>
      </w:r>
      <w:bookmarkEnd w:id="7882"/>
    </w:p>
    <w:p w14:paraId="1F2414AA" w14:textId="77777777" w:rsidR="00EA2249" w:rsidRPr="00CA7D85" w:rsidRDefault="00EA2249" w:rsidP="00DB78E1">
      <w:pPr>
        <w:pStyle w:val="H6"/>
      </w:pPr>
      <w:r w:rsidRPr="00CA7D85">
        <w:t>8.2.3.8.1.1</w:t>
      </w:r>
      <w:r w:rsidRPr="00CA7D85">
        <w:tab/>
        <w:t>Test Purpose (TP)</w:t>
      </w:r>
    </w:p>
    <w:p w14:paraId="4639714F" w14:textId="77777777" w:rsidR="00EA2249" w:rsidRPr="00CA7D85" w:rsidRDefault="00EA2249" w:rsidP="00FD201E">
      <w:pPr>
        <w:pStyle w:val="H6"/>
        <w:rPr>
          <w:rFonts w:eastAsia="MS Mincho"/>
        </w:rPr>
      </w:pPr>
      <w:r w:rsidRPr="00CA7D85">
        <w:rPr>
          <w:rFonts w:eastAsia="MS Mincho"/>
        </w:rPr>
        <w:t>(1)</w:t>
      </w:r>
    </w:p>
    <w:p w14:paraId="24BCBC57" w14:textId="77777777" w:rsidR="00EA2249" w:rsidRPr="00CA7D85" w:rsidRDefault="00EA2249" w:rsidP="00FD201E">
      <w:pPr>
        <w:pStyle w:val="PL"/>
        <w:rPr>
          <w:noProof w:val="0"/>
        </w:rPr>
      </w:pPr>
      <w:r w:rsidRPr="00CA7D85">
        <w:rPr>
          <w:b/>
          <w:bCs/>
          <w:noProof w:val="0"/>
        </w:rPr>
        <w:t xml:space="preserve">with </w:t>
      </w:r>
      <w:r w:rsidRPr="00CA7D85">
        <w:rPr>
          <w:noProof w:val="0"/>
        </w:rPr>
        <w:t>{ UE in RRC_CONNECTED state with EN-DC, and, MCG</w:t>
      </w:r>
      <w:r w:rsidR="00333589" w:rsidRPr="00CA7D85">
        <w:rPr>
          <w:noProof w:val="0"/>
        </w:rPr>
        <w:t>(s)</w:t>
      </w:r>
      <w:r w:rsidRPr="00CA7D85">
        <w:rPr>
          <w:noProof w:val="0"/>
        </w:rPr>
        <w:t xml:space="preserve"> (E-UTRA PDCP) and SCG and measurement configured for event A5 with event based periodical reporting }</w:t>
      </w:r>
    </w:p>
    <w:p w14:paraId="77922ADF" w14:textId="77777777" w:rsidR="00EA2249" w:rsidRPr="00CA7D85" w:rsidRDefault="00EA2249" w:rsidP="00FD201E">
      <w:pPr>
        <w:pStyle w:val="PL"/>
        <w:rPr>
          <w:noProof w:val="0"/>
        </w:rPr>
      </w:pPr>
      <w:r w:rsidRPr="00CA7D85">
        <w:rPr>
          <w:b/>
          <w:bCs/>
          <w:noProof w:val="0"/>
        </w:rPr>
        <w:t xml:space="preserve">ensure that </w:t>
      </w:r>
      <w:r w:rsidRPr="00CA7D85">
        <w:rPr>
          <w:noProof w:val="0"/>
        </w:rPr>
        <w:t>{</w:t>
      </w:r>
    </w:p>
    <w:p w14:paraId="3D83A1FA" w14:textId="77777777" w:rsidR="00EA2249" w:rsidRPr="00CA7D85" w:rsidRDefault="00EA2249" w:rsidP="00FD201E">
      <w:pPr>
        <w:pStyle w:val="PL"/>
        <w:rPr>
          <w:noProof w:val="0"/>
        </w:rPr>
      </w:pPr>
      <w:r w:rsidRPr="00CA7D85">
        <w:rPr>
          <w:b/>
          <w:bCs/>
          <w:noProof w:val="0"/>
        </w:rPr>
        <w:t xml:space="preserve">  when </w:t>
      </w:r>
      <w:r w:rsidRPr="00CA7D85">
        <w:rPr>
          <w:noProof w:val="0"/>
        </w:rPr>
        <w:t>{ Serving NR PSCell becomes worse than absolute threshold1 and neighbour NR cell becomes better than absolute threshold2 }</w:t>
      </w:r>
    </w:p>
    <w:p w14:paraId="7DE9BC1F" w14:textId="77777777" w:rsidR="00EA2249" w:rsidRPr="00CA7D85" w:rsidRDefault="00EA2249" w:rsidP="00FD201E">
      <w:pPr>
        <w:pStyle w:val="PL"/>
        <w:rPr>
          <w:noProof w:val="0"/>
        </w:rPr>
      </w:pPr>
      <w:r w:rsidRPr="00CA7D85">
        <w:rPr>
          <w:b/>
          <w:bCs/>
          <w:noProof w:val="0"/>
        </w:rPr>
        <w:t xml:space="preserve">    then </w:t>
      </w:r>
      <w:r w:rsidRPr="00CA7D85">
        <w:rPr>
          <w:noProof w:val="0"/>
        </w:rPr>
        <w:t>{ UE sends MeasurementReport message at regular intervals while entering conditions for event A5 are satisfied }</w:t>
      </w:r>
    </w:p>
    <w:p w14:paraId="0AE2FC55" w14:textId="77777777" w:rsidR="00EA2249" w:rsidRPr="00CA7D85" w:rsidRDefault="00EA2249" w:rsidP="00FD201E">
      <w:pPr>
        <w:pStyle w:val="PL"/>
        <w:rPr>
          <w:noProof w:val="0"/>
        </w:rPr>
      </w:pPr>
      <w:r w:rsidRPr="00CA7D85">
        <w:rPr>
          <w:b/>
          <w:bCs/>
          <w:noProof w:val="0"/>
        </w:rPr>
        <w:t xml:space="preserve">            </w:t>
      </w:r>
      <w:r w:rsidRPr="00CA7D85">
        <w:rPr>
          <w:noProof w:val="0"/>
        </w:rPr>
        <w:t>}</w:t>
      </w:r>
    </w:p>
    <w:p w14:paraId="40F70126" w14:textId="77777777" w:rsidR="00EA2249" w:rsidRPr="00CA7D85" w:rsidRDefault="00EA2249" w:rsidP="00FD201E">
      <w:pPr>
        <w:pStyle w:val="PL"/>
        <w:rPr>
          <w:noProof w:val="0"/>
        </w:rPr>
      </w:pPr>
    </w:p>
    <w:p w14:paraId="5EF3F874" w14:textId="77777777" w:rsidR="00EA2249" w:rsidRPr="00CA7D85" w:rsidRDefault="00EA2249" w:rsidP="00FD201E">
      <w:pPr>
        <w:pStyle w:val="H6"/>
      </w:pPr>
      <w:r w:rsidRPr="00CA7D85">
        <w:t>(2)</w:t>
      </w:r>
    </w:p>
    <w:p w14:paraId="508F5853" w14:textId="77777777" w:rsidR="00EA2249" w:rsidRPr="00CA7D85" w:rsidRDefault="00EA2249" w:rsidP="00FD201E">
      <w:pPr>
        <w:pStyle w:val="PL"/>
        <w:rPr>
          <w:noProof w:val="0"/>
        </w:rPr>
      </w:pPr>
      <w:r w:rsidRPr="00CA7D85">
        <w:rPr>
          <w:b/>
          <w:bCs/>
          <w:noProof w:val="0"/>
        </w:rPr>
        <w:t xml:space="preserve">with </w:t>
      </w:r>
      <w:r w:rsidRPr="00CA7D85">
        <w:rPr>
          <w:noProof w:val="0"/>
        </w:rPr>
        <w:t>{ UE in RRC_CONNECTED state with EN-DC, and, MCG</w:t>
      </w:r>
      <w:r w:rsidR="00333589" w:rsidRPr="00CA7D85">
        <w:rPr>
          <w:noProof w:val="0"/>
        </w:rPr>
        <w:t>(s)</w:t>
      </w:r>
      <w:r w:rsidRPr="00CA7D85">
        <w:rPr>
          <w:noProof w:val="0"/>
        </w:rPr>
        <w:t xml:space="preserve"> (E-UTRA PDCP) and SCG and periodical measurement reporting triggered by event A5 ongoing }</w:t>
      </w:r>
    </w:p>
    <w:p w14:paraId="263C4E5B" w14:textId="77777777" w:rsidR="00EA2249" w:rsidRPr="00CA7D85" w:rsidRDefault="00EA2249" w:rsidP="00FD201E">
      <w:pPr>
        <w:pStyle w:val="PL"/>
        <w:rPr>
          <w:noProof w:val="0"/>
        </w:rPr>
      </w:pPr>
      <w:r w:rsidRPr="00CA7D85">
        <w:rPr>
          <w:b/>
          <w:bCs/>
          <w:noProof w:val="0"/>
        </w:rPr>
        <w:t>ensure that</w:t>
      </w:r>
      <w:r w:rsidRPr="00CA7D85">
        <w:rPr>
          <w:noProof w:val="0"/>
        </w:rPr>
        <w:t xml:space="preserve"> {</w:t>
      </w:r>
    </w:p>
    <w:p w14:paraId="7296C99B" w14:textId="77777777" w:rsidR="00EA2249" w:rsidRPr="00CA7D85" w:rsidRDefault="00EA2249" w:rsidP="00FD201E">
      <w:pPr>
        <w:pStyle w:val="PL"/>
        <w:rPr>
          <w:noProof w:val="0"/>
        </w:rPr>
      </w:pPr>
      <w:r w:rsidRPr="00CA7D85">
        <w:rPr>
          <w:b/>
          <w:bCs/>
          <w:noProof w:val="0"/>
        </w:rPr>
        <w:t xml:space="preserve">  when </w:t>
      </w:r>
      <w:r w:rsidRPr="00CA7D85">
        <w:rPr>
          <w:noProof w:val="0"/>
        </w:rPr>
        <w:t>{ Serving NR PSCell becomes better than absolute threshold1 or neighbour NR cell becomes worse than absolute threshold2 }</w:t>
      </w:r>
    </w:p>
    <w:p w14:paraId="1DC12344" w14:textId="77777777" w:rsidR="00EA2249" w:rsidRPr="00CA7D85" w:rsidRDefault="00EA2249" w:rsidP="00FD201E">
      <w:pPr>
        <w:pStyle w:val="PL"/>
        <w:rPr>
          <w:noProof w:val="0"/>
        </w:rPr>
      </w:pPr>
      <w:r w:rsidRPr="00CA7D85">
        <w:rPr>
          <w:b/>
          <w:bCs/>
          <w:noProof w:val="0"/>
        </w:rPr>
        <w:t xml:space="preserve">    then </w:t>
      </w:r>
      <w:r w:rsidRPr="00CA7D85">
        <w:rPr>
          <w:noProof w:val="0"/>
        </w:rPr>
        <w:t>{ UE stops sending MeasurementReport message }</w:t>
      </w:r>
    </w:p>
    <w:p w14:paraId="1572A72C" w14:textId="77777777" w:rsidR="00EA2249" w:rsidRPr="00CA7D85" w:rsidRDefault="00EA2249" w:rsidP="00FD201E">
      <w:pPr>
        <w:pStyle w:val="PL"/>
        <w:rPr>
          <w:noProof w:val="0"/>
        </w:rPr>
      </w:pPr>
      <w:r w:rsidRPr="00CA7D85">
        <w:rPr>
          <w:noProof w:val="0"/>
        </w:rPr>
        <w:t xml:space="preserve">            }</w:t>
      </w:r>
    </w:p>
    <w:p w14:paraId="6A83F0B0" w14:textId="77777777" w:rsidR="00EA2249" w:rsidRPr="00CA7D85" w:rsidRDefault="00EA2249" w:rsidP="00FD201E">
      <w:pPr>
        <w:pStyle w:val="PL"/>
        <w:rPr>
          <w:noProof w:val="0"/>
        </w:rPr>
      </w:pPr>
    </w:p>
    <w:p w14:paraId="62B5887F" w14:textId="77777777" w:rsidR="00EA2249" w:rsidRPr="00CA7D85" w:rsidRDefault="00EA2249" w:rsidP="00DB78E1">
      <w:pPr>
        <w:pStyle w:val="H6"/>
      </w:pPr>
      <w:r w:rsidRPr="00CA7D85">
        <w:t>8.2.3.8.1.2</w:t>
      </w:r>
      <w:r w:rsidRPr="00CA7D85">
        <w:tab/>
        <w:t>Conformance requirements</w:t>
      </w:r>
    </w:p>
    <w:p w14:paraId="694253F0" w14:textId="77777777" w:rsidR="00EA2249" w:rsidRPr="00CA7D85" w:rsidRDefault="00EA2249" w:rsidP="00333589">
      <w:pPr>
        <w:rPr>
          <w:lang w:eastAsia="sv-SE"/>
        </w:rPr>
      </w:pPr>
      <w:r w:rsidRPr="00CA7D85">
        <w:rPr>
          <w:lang w:eastAsia="sv-SE"/>
        </w:rPr>
        <w:t xml:space="preserve">References: The conformance requirements covered in the present TC are specified in: TS 36.331, clause 5.3.5.3, TS 38.331, clauses 5.3.5.3, 5.5.2, 5.5.4.1 and 5.5.4.6. </w:t>
      </w:r>
      <w:r w:rsidRPr="00CA7D85">
        <w:t>Unless otherwise stated these are Rel-15 requirements.</w:t>
      </w:r>
    </w:p>
    <w:p w14:paraId="309B1C4B" w14:textId="77777777" w:rsidR="00EA2249" w:rsidRPr="00CA7D85" w:rsidRDefault="00EA2249" w:rsidP="00EA2249">
      <w:pPr>
        <w:rPr>
          <w:lang w:eastAsia="sv-SE"/>
        </w:rPr>
      </w:pPr>
      <w:r w:rsidRPr="00CA7D85">
        <w:rPr>
          <w:lang w:eastAsia="sv-SE"/>
        </w:rPr>
        <w:t>[TS 36.331, clause 5.3.5.3]</w:t>
      </w:r>
    </w:p>
    <w:p w14:paraId="4999379F" w14:textId="77777777" w:rsidR="00EA2249" w:rsidRPr="00CA7D85" w:rsidRDefault="00EA2249" w:rsidP="00EA2249">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15F7A874" w14:textId="77777777" w:rsidR="00EA2249" w:rsidRPr="00CA7D85" w:rsidRDefault="00EA2249" w:rsidP="00FD201E">
      <w:pPr>
        <w:pStyle w:val="B1"/>
      </w:pPr>
      <w:r w:rsidRPr="00CA7D85">
        <w:t>1&gt;</w:t>
      </w:r>
      <w:r w:rsidRPr="00CA7D85">
        <w:tab/>
        <w:t>if the RRCConnectionReconfiguration message includes the measConfig:</w:t>
      </w:r>
    </w:p>
    <w:p w14:paraId="59062DE0" w14:textId="77777777" w:rsidR="00EA2249" w:rsidRPr="00CA7D85" w:rsidRDefault="00EA2249" w:rsidP="00FD201E">
      <w:pPr>
        <w:pStyle w:val="B2"/>
      </w:pPr>
      <w:r w:rsidRPr="00CA7D85">
        <w:t>2&gt;</w:t>
      </w:r>
      <w:r w:rsidRPr="00CA7D85">
        <w:tab/>
        <w:t>perform the measurement configuration procedure as specified in 5.5.2;</w:t>
      </w:r>
    </w:p>
    <w:p w14:paraId="5D1ACC01" w14:textId="77777777" w:rsidR="00EA2249" w:rsidRPr="00CA7D85" w:rsidRDefault="00EA2249" w:rsidP="00FD201E">
      <w:pPr>
        <w:pStyle w:val="B1"/>
      </w:pPr>
      <w:r w:rsidRPr="00CA7D85">
        <w:t>1&gt;</w:t>
      </w:r>
      <w:r w:rsidRPr="00CA7D85">
        <w:tab/>
        <w:t>set the content of</w:t>
      </w:r>
      <w:r w:rsidRPr="00CA7D85">
        <w:rPr>
          <w:lang w:eastAsia="zh-CN"/>
        </w:rPr>
        <w:t xml:space="preserve"> </w:t>
      </w:r>
      <w:r w:rsidRPr="00CA7D85">
        <w:rPr>
          <w:i/>
        </w:rPr>
        <w:t>RRCConnectionReconfigurationComplete</w:t>
      </w:r>
      <w:r w:rsidRPr="00CA7D85">
        <w:t xml:space="preserve"> message as follows:</w:t>
      </w:r>
    </w:p>
    <w:p w14:paraId="68113633" w14:textId="77777777" w:rsidR="00EA2249" w:rsidRPr="00CA7D85" w:rsidRDefault="00EA2249" w:rsidP="00FD201E">
      <w:pPr>
        <w:pStyle w:val="B2"/>
      </w:pPr>
      <w:r w:rsidRPr="00CA7D85">
        <w:t>2&gt;</w:t>
      </w:r>
      <w:r w:rsidRPr="00CA7D85">
        <w:tab/>
        <w:t>if the received RRCConnectionReconfiguration message included nr-SecondaryCellGroupConfig:</w:t>
      </w:r>
    </w:p>
    <w:p w14:paraId="77593BAF" w14:textId="77777777" w:rsidR="00EA6440" w:rsidRPr="00CA7D85" w:rsidRDefault="00EA2249" w:rsidP="00EA6440">
      <w:pPr>
        <w:pStyle w:val="B3"/>
      </w:pPr>
      <w:r w:rsidRPr="00CA7D85">
        <w:t>3&gt;</w:t>
      </w:r>
      <w:r w:rsidRPr="00CA7D85">
        <w:tab/>
        <w:t xml:space="preserve">include </w:t>
      </w:r>
      <w:r w:rsidRPr="00CA7D85">
        <w:rPr>
          <w:i/>
        </w:rPr>
        <w:t>scg-ConfigResponseNR</w:t>
      </w:r>
      <w:r w:rsidRPr="00CA7D85">
        <w:t xml:space="preserve"> in accordance with TS 38.331 [82</w:t>
      </w:r>
      <w:r w:rsidR="00EA6440" w:rsidRPr="00CA7D85">
        <w:t>]</w:t>
      </w:r>
      <w:r w:rsidRPr="00CA7D85">
        <w:t xml:space="preserve">, </w:t>
      </w:r>
      <w:r w:rsidR="00EA6440" w:rsidRPr="00CA7D85">
        <w:t xml:space="preserve">clause </w:t>
      </w:r>
      <w:r w:rsidRPr="00CA7D85">
        <w:t>5.3.5.3;</w:t>
      </w:r>
    </w:p>
    <w:p w14:paraId="35539DC3" w14:textId="77777777" w:rsidR="00EA6440" w:rsidRPr="00CA7D85" w:rsidRDefault="00FC7658" w:rsidP="00FC7658">
      <w:pPr>
        <w:pStyle w:val="B1"/>
        <w:ind w:left="284" w:firstLine="0"/>
      </w:pPr>
      <w:r w:rsidRPr="00CA7D85">
        <w:t>1&gt;</w:t>
      </w:r>
      <w:r w:rsidRPr="00CA7D85">
        <w:tab/>
      </w:r>
      <w:r w:rsidR="00EA6440" w:rsidRPr="00CA7D85">
        <w:t>set the content of</w:t>
      </w:r>
      <w:r w:rsidR="00EA6440" w:rsidRPr="00CA7D85">
        <w:rPr>
          <w:lang w:eastAsia="zh-CN"/>
        </w:rPr>
        <w:t xml:space="preserve"> </w:t>
      </w:r>
      <w:r w:rsidR="00EA6440" w:rsidRPr="00CA7D85">
        <w:rPr>
          <w:i/>
        </w:rPr>
        <w:t>RRCConnectionReconfigurationComplete</w:t>
      </w:r>
      <w:r w:rsidR="00EA6440" w:rsidRPr="00CA7D85">
        <w:t xml:space="preserve"> message as follows:</w:t>
      </w:r>
    </w:p>
    <w:p w14:paraId="63D81EF9" w14:textId="77777777" w:rsidR="00EA6440" w:rsidRPr="00CA7D85" w:rsidRDefault="00EA6440" w:rsidP="00EA6440">
      <w:pPr>
        <w:pStyle w:val="B2"/>
        <w:ind w:left="284" w:firstLine="0"/>
      </w:pPr>
      <w:r w:rsidRPr="00CA7D85">
        <w:t>2&gt;</w:t>
      </w:r>
      <w:r w:rsidRPr="00CA7D85">
        <w:tab/>
        <w:t xml:space="preserve">if the received </w:t>
      </w:r>
      <w:r w:rsidRPr="00CA7D85">
        <w:rPr>
          <w:i/>
        </w:rPr>
        <w:t>RRCConnectionReconfiguration</w:t>
      </w:r>
      <w:r w:rsidRPr="00CA7D85">
        <w:t xml:space="preserve"> message included </w:t>
      </w:r>
      <w:r w:rsidRPr="00CA7D85">
        <w:rPr>
          <w:i/>
        </w:rPr>
        <w:t>nr-SecondaryCellGroupConfig</w:t>
      </w:r>
      <w:r w:rsidRPr="00CA7D85">
        <w:t>:</w:t>
      </w:r>
    </w:p>
    <w:p w14:paraId="75292E31" w14:textId="77777777" w:rsidR="00EA2249" w:rsidRPr="00CA7D85" w:rsidRDefault="00EA6440" w:rsidP="00EA6440">
      <w:pPr>
        <w:pStyle w:val="B3"/>
      </w:pPr>
      <w:r w:rsidRPr="00CA7D85">
        <w:t>3&gt;</w:t>
      </w:r>
      <w:r w:rsidRPr="00CA7D85">
        <w:tab/>
        <w:t xml:space="preserve">include </w:t>
      </w:r>
      <w:r w:rsidRPr="00CA7D85">
        <w:rPr>
          <w:i/>
        </w:rPr>
        <w:t>scg-ConfigResponseNR</w:t>
      </w:r>
      <w:r w:rsidRPr="00CA7D85">
        <w:t xml:space="preserve"> in accordance with TS 38.331 [82, 5.3.5.3];</w:t>
      </w:r>
    </w:p>
    <w:p w14:paraId="47DDF1AE" w14:textId="77777777" w:rsidR="00EA2249" w:rsidRPr="00CA7D85" w:rsidRDefault="00EA2249" w:rsidP="00FD201E">
      <w:pPr>
        <w:pStyle w:val="B1"/>
      </w:pPr>
      <w:r w:rsidRPr="00CA7D85">
        <w:t>1&gt;</w:t>
      </w:r>
      <w:r w:rsidRPr="00CA7D85">
        <w:tab/>
        <w:t xml:space="preserve">submit the </w:t>
      </w:r>
      <w:r w:rsidRPr="00CA7D85">
        <w:rPr>
          <w:i/>
        </w:rPr>
        <w:t>RRCConnectionReconfigurationComplete</w:t>
      </w:r>
      <w:r w:rsidRPr="00CA7D85">
        <w:t xml:space="preserve"> message to lower layers for transmission using the new configuration, upon which the procedure ends;</w:t>
      </w:r>
    </w:p>
    <w:p w14:paraId="288D7EFF" w14:textId="77777777" w:rsidR="00EA2249" w:rsidRPr="00CA7D85" w:rsidRDefault="00EA2249" w:rsidP="00EA2249">
      <w:pPr>
        <w:rPr>
          <w:lang w:eastAsia="sv-SE"/>
        </w:rPr>
      </w:pPr>
      <w:r w:rsidRPr="00CA7D85">
        <w:rPr>
          <w:lang w:eastAsia="sv-SE"/>
        </w:rPr>
        <w:t>[TS 38.331, clause 5.3.5.3]</w:t>
      </w:r>
    </w:p>
    <w:p w14:paraId="574DCDDC" w14:textId="77777777" w:rsidR="00EA6440" w:rsidRPr="00CA7D85" w:rsidRDefault="00EA2249" w:rsidP="00EA6440">
      <w:r w:rsidRPr="00CA7D85">
        <w:t xml:space="preserve">The UE shall perform the following actions upon reception of the </w:t>
      </w:r>
      <w:r w:rsidRPr="00CA7D85">
        <w:rPr>
          <w:i/>
        </w:rPr>
        <w:t>RRCReconfiguration</w:t>
      </w:r>
      <w:r w:rsidRPr="00CA7D85">
        <w:t>:</w:t>
      </w:r>
    </w:p>
    <w:p w14:paraId="5EDF46DD" w14:textId="77777777" w:rsidR="00EA6440" w:rsidRPr="00CA7D85" w:rsidRDefault="00EA6440" w:rsidP="00EA6440">
      <w:pPr>
        <w:pStyle w:val="B1"/>
      </w:pPr>
      <w:r w:rsidRPr="00CA7D85">
        <w:t>1&gt;</w:t>
      </w:r>
      <w:r w:rsidRPr="00CA7D85">
        <w:tab/>
        <w:t xml:space="preserve">if the </w:t>
      </w:r>
      <w:r w:rsidRPr="00CA7D85">
        <w:rPr>
          <w:i/>
        </w:rPr>
        <w:t>RRCReconfiguration</w:t>
      </w:r>
      <w:r w:rsidRPr="00CA7D85">
        <w:t xml:space="preserve"> includes the </w:t>
      </w:r>
      <w:r w:rsidRPr="00CA7D85">
        <w:rPr>
          <w:i/>
        </w:rPr>
        <w:t>secondaryCellGroup</w:t>
      </w:r>
      <w:r w:rsidRPr="00CA7D85">
        <w:t>:</w:t>
      </w:r>
    </w:p>
    <w:p w14:paraId="36AE733D" w14:textId="77777777" w:rsidR="00EA6440" w:rsidRPr="00CA7D85" w:rsidRDefault="00EA6440" w:rsidP="00EA6440">
      <w:pPr>
        <w:pStyle w:val="B2"/>
      </w:pPr>
      <w:r w:rsidRPr="00CA7D85">
        <w:t>2&gt;</w:t>
      </w:r>
      <w:r w:rsidRPr="00CA7D85">
        <w:tab/>
        <w:t>perform the cell group configuration for the SCG according to 5.3.5.5;</w:t>
      </w:r>
    </w:p>
    <w:p w14:paraId="5D87B4AA" w14:textId="77777777" w:rsidR="00EA6440" w:rsidRPr="00CA7D85" w:rsidRDefault="00EA6440" w:rsidP="00EA6440">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3A2ABEDE" w14:textId="77777777" w:rsidR="00EA2249" w:rsidRPr="00CA7D85" w:rsidRDefault="00EA6440" w:rsidP="00EA6440">
      <w:r w:rsidRPr="00CA7D85">
        <w:t>2&gt;</w:t>
      </w:r>
      <w:r w:rsidRPr="00CA7D85">
        <w:tab/>
        <w:t>perform the measurement configuration procedure as specified in 5.5.2;</w:t>
      </w:r>
      <w:r w:rsidRPr="00CA7D85" w:rsidDel="003E5AFC">
        <w:t xml:space="preserve"> </w:t>
      </w:r>
    </w:p>
    <w:p w14:paraId="14E90DB6" w14:textId="77777777" w:rsidR="00EA2249" w:rsidRPr="00CA7D85" w:rsidRDefault="00EA2249" w:rsidP="00EA2249">
      <w:pPr>
        <w:pStyle w:val="B1"/>
      </w:pPr>
      <w:r w:rsidRPr="00CA7D85">
        <w:t>1&gt;</w:t>
      </w:r>
      <w:r w:rsidR="00EA6440" w:rsidRPr="00CA7D85">
        <w:tab/>
      </w:r>
      <w:r w:rsidRPr="00CA7D85">
        <w:t xml:space="preserve">if the UE is configured with E-UTRA </w:t>
      </w:r>
      <w:r w:rsidRPr="00CA7D85">
        <w:rPr>
          <w:i/>
        </w:rPr>
        <w:t>nr-SecondaryCellGroupConfig</w:t>
      </w:r>
      <w:r w:rsidRPr="00CA7D85">
        <w:t xml:space="preserve"> (MCG is E-UTRA):</w:t>
      </w:r>
    </w:p>
    <w:p w14:paraId="4BBFC866" w14:textId="77777777" w:rsidR="00EA2249" w:rsidRPr="00CA7D85" w:rsidRDefault="00EA2249" w:rsidP="00EA2249">
      <w:pPr>
        <w:pStyle w:val="B2"/>
      </w:pPr>
      <w:r w:rsidRPr="00CA7D85">
        <w:t>2&gt;</w:t>
      </w:r>
      <w:r w:rsidR="00EA6440" w:rsidRPr="00CA7D85">
        <w:tab/>
      </w:r>
      <w:r w:rsidRPr="00CA7D85">
        <w:t xml:space="preserve">if </w:t>
      </w:r>
      <w:r w:rsidRPr="00CA7D85">
        <w:rPr>
          <w:i/>
        </w:rPr>
        <w:t>RRCReconfiguration</w:t>
      </w:r>
      <w:r w:rsidRPr="00CA7D85">
        <w:t xml:space="preserve"> was received via SRB1:</w:t>
      </w:r>
    </w:p>
    <w:p w14:paraId="1777BD42" w14:textId="77777777" w:rsidR="00EA2249" w:rsidRPr="00CA7D85" w:rsidRDefault="00EA2249" w:rsidP="00EA2249">
      <w:pPr>
        <w:pStyle w:val="B3"/>
      </w:pPr>
      <w:r w:rsidRPr="00CA7D85">
        <w:t>3&gt;</w:t>
      </w:r>
      <w:r w:rsidR="00EA6440" w:rsidRPr="00CA7D85">
        <w:tab/>
      </w:r>
      <w:r w:rsidRPr="00CA7D85">
        <w:t xml:space="preserve">construct </w:t>
      </w:r>
      <w:r w:rsidRPr="00CA7D85">
        <w:rPr>
          <w:i/>
        </w:rPr>
        <w:t>RRCReconfigurationComplete</w:t>
      </w:r>
      <w:r w:rsidRPr="00CA7D85">
        <w:t xml:space="preserve"> message and submit it via the EUTRA MCG embedded in E-UTRA RRC message </w:t>
      </w:r>
      <w:r w:rsidRPr="00CA7D85">
        <w:rPr>
          <w:i/>
        </w:rPr>
        <w:t>RRCConnectionReconfigurationComplete</w:t>
      </w:r>
      <w:r w:rsidRPr="00CA7D85">
        <w:t xml:space="preserve"> as specified in TS 36.331 [10];</w:t>
      </w:r>
    </w:p>
    <w:p w14:paraId="67A45C66" w14:textId="77777777" w:rsidR="00EA2249" w:rsidRPr="00CA7D85" w:rsidRDefault="00EA2249" w:rsidP="00EA2249">
      <w:pPr>
        <w:rPr>
          <w:lang w:eastAsia="sv-SE"/>
        </w:rPr>
      </w:pPr>
      <w:r w:rsidRPr="00CA7D85">
        <w:rPr>
          <w:lang w:eastAsia="sv-SE"/>
        </w:rPr>
        <w:t>[TS 38.331, clause 5.5.2]</w:t>
      </w:r>
    </w:p>
    <w:p w14:paraId="2779A393" w14:textId="77777777" w:rsidR="00EA2249" w:rsidRPr="00CA7D85" w:rsidRDefault="00EA2249" w:rsidP="00EA2249">
      <w:r w:rsidRPr="00CA7D85">
        <w:t>The UE shall:</w:t>
      </w:r>
    </w:p>
    <w:p w14:paraId="0085152C" w14:textId="77777777" w:rsidR="00EA2249" w:rsidRPr="00CA7D85" w:rsidRDefault="00EA2249" w:rsidP="00EA2249">
      <w:pPr>
        <w:pStyle w:val="B1"/>
      </w:pPr>
      <w:r w:rsidRPr="00CA7D85">
        <w:t>1&gt;</w:t>
      </w:r>
      <w:r w:rsidRPr="00CA7D85">
        <w:tab/>
        <w:t xml:space="preserve">if the received </w:t>
      </w:r>
      <w:r w:rsidRPr="00CA7D85">
        <w:rPr>
          <w:i/>
        </w:rPr>
        <w:t>measConfig</w:t>
      </w:r>
      <w:r w:rsidRPr="00CA7D85">
        <w:t xml:space="preserve"> includes the </w:t>
      </w:r>
      <w:r w:rsidRPr="00CA7D85">
        <w:rPr>
          <w:i/>
        </w:rPr>
        <w:t>measObjectToAddModList</w:t>
      </w:r>
      <w:r w:rsidRPr="00CA7D85">
        <w:t>:</w:t>
      </w:r>
    </w:p>
    <w:p w14:paraId="0C89F980" w14:textId="77777777" w:rsidR="00EA2249" w:rsidRPr="00CA7D85" w:rsidRDefault="00EA2249" w:rsidP="00EA2249">
      <w:pPr>
        <w:pStyle w:val="B2"/>
      </w:pPr>
      <w:r w:rsidRPr="00CA7D85">
        <w:t>2&gt;</w:t>
      </w:r>
      <w:r w:rsidRPr="00CA7D85">
        <w:tab/>
        <w:t>perform the measurement object addition/modification procedure as specified in 5.5.2.5;</w:t>
      </w:r>
    </w:p>
    <w:p w14:paraId="2435660A" w14:textId="77777777" w:rsidR="00EA2249" w:rsidRPr="00CA7D85" w:rsidRDefault="00EA2249" w:rsidP="00EA2249">
      <w:pPr>
        <w:pStyle w:val="B1"/>
      </w:pPr>
      <w:r w:rsidRPr="00CA7D85">
        <w:t>1&gt;</w:t>
      </w:r>
      <w:r w:rsidRPr="00CA7D85">
        <w:tab/>
        <w:t xml:space="preserve">if the received </w:t>
      </w:r>
      <w:r w:rsidRPr="00CA7D85">
        <w:rPr>
          <w:i/>
        </w:rPr>
        <w:t>measConfig</w:t>
      </w:r>
      <w:r w:rsidRPr="00CA7D85">
        <w:t xml:space="preserve"> includes the </w:t>
      </w:r>
      <w:r w:rsidRPr="00CA7D85">
        <w:rPr>
          <w:i/>
        </w:rPr>
        <w:t>reportConfigToAddModList</w:t>
      </w:r>
      <w:r w:rsidRPr="00CA7D85">
        <w:t>:</w:t>
      </w:r>
    </w:p>
    <w:p w14:paraId="2F985800" w14:textId="77777777" w:rsidR="00EA2249" w:rsidRPr="00CA7D85" w:rsidRDefault="00EA2249" w:rsidP="00EA2249">
      <w:pPr>
        <w:pStyle w:val="B2"/>
      </w:pPr>
      <w:r w:rsidRPr="00CA7D85">
        <w:t>2&gt;</w:t>
      </w:r>
      <w:r w:rsidRPr="00CA7D85">
        <w:tab/>
        <w:t>perform the reporting configuration addition/modification procedure as specified in 5.5.2.7;</w:t>
      </w:r>
    </w:p>
    <w:p w14:paraId="0274C957" w14:textId="77777777" w:rsidR="00EA2249" w:rsidRPr="00CA7D85" w:rsidRDefault="00EA2249" w:rsidP="00EA2249">
      <w:pPr>
        <w:pStyle w:val="B1"/>
      </w:pPr>
      <w:r w:rsidRPr="00CA7D85">
        <w:t>1&gt;</w:t>
      </w:r>
      <w:r w:rsidRPr="00CA7D85">
        <w:tab/>
        <w:t xml:space="preserve">if the received </w:t>
      </w:r>
      <w:r w:rsidRPr="00CA7D85">
        <w:rPr>
          <w:i/>
        </w:rPr>
        <w:t>measConfig</w:t>
      </w:r>
      <w:r w:rsidRPr="00CA7D85">
        <w:t xml:space="preserve"> includes the </w:t>
      </w:r>
      <w:r w:rsidRPr="00CA7D85">
        <w:rPr>
          <w:i/>
        </w:rPr>
        <w:t>measIdToAddModList</w:t>
      </w:r>
      <w:r w:rsidRPr="00CA7D85">
        <w:t>:</w:t>
      </w:r>
    </w:p>
    <w:p w14:paraId="555CB574" w14:textId="77777777" w:rsidR="00EA2249" w:rsidRPr="00CA7D85" w:rsidRDefault="00EA2249" w:rsidP="00FD201E">
      <w:pPr>
        <w:pStyle w:val="B2"/>
      </w:pPr>
      <w:r w:rsidRPr="00CA7D85">
        <w:t>2&gt;</w:t>
      </w:r>
      <w:r w:rsidRPr="00CA7D85">
        <w:tab/>
        <w:t>perform the measurement identity addition/modification procedure as specified in 5.5.2.3;</w:t>
      </w:r>
    </w:p>
    <w:p w14:paraId="60AA1718" w14:textId="77777777" w:rsidR="00EA2249" w:rsidRPr="00CA7D85" w:rsidRDefault="00EA2249" w:rsidP="00EA2249">
      <w:pPr>
        <w:rPr>
          <w:lang w:eastAsia="sv-SE"/>
        </w:rPr>
      </w:pPr>
      <w:r w:rsidRPr="00CA7D85">
        <w:rPr>
          <w:lang w:eastAsia="sv-SE"/>
        </w:rPr>
        <w:t>[TS 38.331, clause 5.5.4.1]</w:t>
      </w:r>
    </w:p>
    <w:p w14:paraId="7844D4BF" w14:textId="77777777" w:rsidR="00EA2249" w:rsidRPr="00CA7D85" w:rsidRDefault="00EA2249" w:rsidP="00EA2249">
      <w:bookmarkStart w:id="7883" w:name="_Hlk498694821"/>
      <w:r w:rsidRPr="00CA7D85">
        <w:t>If security has been activated successfully, the UE shall:</w:t>
      </w:r>
    </w:p>
    <w:p w14:paraId="03A2AC36" w14:textId="77777777" w:rsidR="00EA2249" w:rsidRPr="00CA7D85" w:rsidRDefault="00EA2249" w:rsidP="00EA2249">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12B53ACF" w14:textId="77777777" w:rsidR="00EA2249" w:rsidRPr="00CA7D85" w:rsidRDefault="00EA2249" w:rsidP="00EA2249">
      <w:pPr>
        <w:pStyle w:val="B2"/>
      </w:pPr>
      <w:r w:rsidRPr="00CA7D85">
        <w:t>2&gt;</w:t>
      </w:r>
      <w:r w:rsidRPr="00CA7D85">
        <w:tab/>
        <w:t xml:space="preserve">if the corresponding </w:t>
      </w:r>
      <w:r w:rsidRPr="00CA7D85">
        <w:rPr>
          <w:i/>
        </w:rPr>
        <w:t>reportConfig</w:t>
      </w:r>
      <w:r w:rsidRPr="00CA7D85">
        <w:t xml:space="preserve">includes a </w:t>
      </w:r>
      <w:r w:rsidRPr="00CA7D85">
        <w:rPr>
          <w:i/>
        </w:rPr>
        <w:t>reportType</w:t>
      </w:r>
      <w:r w:rsidRPr="00CA7D85">
        <w:t xml:space="preserve"> set to </w:t>
      </w:r>
      <w:r w:rsidRPr="00CA7D85">
        <w:rPr>
          <w:i/>
        </w:rPr>
        <w:t>eventTriggered</w:t>
      </w:r>
      <w:r w:rsidRPr="00CA7D85">
        <w:t xml:space="preserve"> or </w:t>
      </w:r>
      <w:r w:rsidRPr="00CA7D85">
        <w:rPr>
          <w:i/>
        </w:rPr>
        <w:t>periodical</w:t>
      </w:r>
      <w:r w:rsidRPr="00CA7D85">
        <w:t>;</w:t>
      </w:r>
    </w:p>
    <w:p w14:paraId="4D9DCA99" w14:textId="77777777" w:rsidR="00EA6440" w:rsidRPr="00CA7D85" w:rsidRDefault="00EA2249" w:rsidP="00EA6440">
      <w:pPr>
        <w:pStyle w:val="B3"/>
      </w:pPr>
      <w:r w:rsidRPr="00CA7D85">
        <w:t>3&gt;</w:t>
      </w:r>
      <w:r w:rsidRPr="00CA7D85">
        <w:tab/>
        <w:t xml:space="preserve">if the corresponding </w:t>
      </w:r>
      <w:r w:rsidRPr="00CA7D85">
        <w:rPr>
          <w:i/>
        </w:rPr>
        <w:t>measObject</w:t>
      </w:r>
      <w:r w:rsidRPr="00CA7D85">
        <w:t xml:space="preserve"> concerns NR;</w:t>
      </w:r>
    </w:p>
    <w:p w14:paraId="397240A6" w14:textId="77777777" w:rsidR="00EA6440" w:rsidRPr="00CA7D85" w:rsidRDefault="00EA6440" w:rsidP="00EA6440">
      <w:pPr>
        <w:pStyle w:val="B4"/>
      </w:pPr>
      <w:r w:rsidRPr="00CA7D85">
        <w:t>4&gt;</w:t>
      </w:r>
      <w:r w:rsidRPr="00CA7D85">
        <w:tab/>
        <w:t xml:space="preserve">if the </w:t>
      </w:r>
      <w:r w:rsidRPr="00CA7D85">
        <w:rPr>
          <w:i/>
          <w:iCs/>
        </w:rPr>
        <w:t>eventA1</w:t>
      </w:r>
      <w:r w:rsidRPr="00CA7D85">
        <w:t xml:space="preserve"> or </w:t>
      </w:r>
      <w:r w:rsidRPr="00CA7D85">
        <w:rPr>
          <w:i/>
          <w:iCs/>
        </w:rPr>
        <w:t>eventA2</w:t>
      </w:r>
      <w:r w:rsidRPr="00CA7D85">
        <w:t xml:space="preserve"> is configured in the corresponding </w:t>
      </w:r>
      <w:r w:rsidRPr="00CA7D85">
        <w:rPr>
          <w:i/>
        </w:rPr>
        <w:t>reportConfig</w:t>
      </w:r>
      <w:r w:rsidRPr="00CA7D85">
        <w:t>:</w:t>
      </w:r>
    </w:p>
    <w:p w14:paraId="6F26FDD0" w14:textId="77777777" w:rsidR="00EA6440" w:rsidRPr="00CA7D85" w:rsidRDefault="00EA6440" w:rsidP="00EA6440">
      <w:pPr>
        <w:pStyle w:val="B5"/>
      </w:pPr>
      <w:r w:rsidRPr="00CA7D85">
        <w:t>5&gt;</w:t>
      </w:r>
      <w:r w:rsidRPr="00CA7D85">
        <w:tab/>
        <w:t>consider only the serving cell to be applicable;</w:t>
      </w:r>
    </w:p>
    <w:p w14:paraId="45E408C7" w14:textId="77777777" w:rsidR="00EA6440" w:rsidRPr="00CA7D85" w:rsidRDefault="00EA6440" w:rsidP="00EA6440">
      <w:pPr>
        <w:pStyle w:val="B4"/>
      </w:pPr>
      <w:r w:rsidRPr="00CA7D85">
        <w:t>4&gt;</w:t>
      </w:r>
      <w:r w:rsidRPr="00CA7D85">
        <w:tab/>
        <w:t>else:</w:t>
      </w:r>
    </w:p>
    <w:p w14:paraId="583189A4" w14:textId="77777777" w:rsidR="00EA2249" w:rsidRPr="00CA7D85" w:rsidRDefault="00EA6440" w:rsidP="00EA6440">
      <w:pPr>
        <w:pStyle w:val="B3"/>
      </w:pPr>
      <w:r w:rsidRPr="00CA7D85">
        <w:t>5&gt;</w:t>
      </w:r>
      <w:r w:rsidRPr="00CA7D85">
        <w:tab/>
        <w:t xml:space="preserve">for events involving a serving cell associated with a </w:t>
      </w:r>
      <w:r w:rsidRPr="00CA7D85">
        <w:rPr>
          <w:i/>
        </w:rPr>
        <w:t>measObjectNR</w:t>
      </w:r>
      <w:r w:rsidRPr="00CA7D85">
        <w:t xml:space="preserve">and neighbours associated with another </w:t>
      </w:r>
      <w:r w:rsidRPr="00CA7D85">
        <w:rPr>
          <w:i/>
        </w:rPr>
        <w:t>measObjectNR</w:t>
      </w:r>
      <w:r w:rsidRPr="00CA7D85">
        <w:t xml:space="preserve">, consider any serving cell associated with the other </w:t>
      </w:r>
      <w:r w:rsidRPr="00CA7D85">
        <w:rPr>
          <w:i/>
        </w:rPr>
        <w:t>measObjectNR</w:t>
      </w:r>
      <w:r w:rsidRPr="00CA7D85">
        <w:t xml:space="preserve"> to be a neighbouring cell as well;</w:t>
      </w:r>
    </w:p>
    <w:p w14:paraId="7F7A4020" w14:textId="77777777" w:rsidR="00EA6440" w:rsidRPr="00CA7D85" w:rsidRDefault="00EA6440" w:rsidP="00EA6440">
      <w:pPr>
        <w:pStyle w:val="B2"/>
      </w:pPr>
      <w:r w:rsidRPr="00CA7D85">
        <w:t>2&gt;</w:t>
      </w:r>
      <w:r w:rsidRPr="00CA7D85">
        <w:tab/>
        <w:t xml:space="preserve">if the </w:t>
      </w:r>
      <w:r w:rsidRPr="00CA7D85">
        <w:rPr>
          <w:i/>
        </w:rPr>
        <w:t xml:space="preserve">reportType </w:t>
      </w:r>
      <w:r w:rsidRPr="00CA7D85">
        <w:t xml:space="preserve">is set to </w:t>
      </w:r>
      <w:r w:rsidRPr="00CA7D85">
        <w:rPr>
          <w:i/>
        </w:rPr>
        <w:t>eventTriggered</w:t>
      </w:r>
      <w:r w:rsidRPr="00CA7D85">
        <w:t xml:space="preserve"> and if the entry condition applicable for this event, i.e. the event corresponding with the </w:t>
      </w:r>
      <w:r w:rsidRPr="00CA7D85">
        <w:rPr>
          <w:i/>
        </w:rPr>
        <w:t>eventId</w:t>
      </w:r>
      <w:r w:rsidRPr="00CA7D85">
        <w:t xml:space="preserve"> of the corresponding </w:t>
      </w:r>
      <w:r w:rsidRPr="00CA7D85">
        <w:rPr>
          <w:i/>
        </w:rPr>
        <w:t>reportConfig</w:t>
      </w:r>
      <w:r w:rsidRPr="00CA7D85">
        <w:t xml:space="preserve"> within </w:t>
      </w:r>
      <w:r w:rsidRPr="00CA7D85">
        <w:rPr>
          <w:i/>
        </w:rPr>
        <w:t>VarMeasConfig</w:t>
      </w:r>
      <w:r w:rsidRPr="00CA7D85">
        <w:t xml:space="preserve">, is fulfilled for one or more applicable cells for all measurements after layer 3 filtering taken during </w:t>
      </w:r>
      <w:r w:rsidRPr="00CA7D85">
        <w:rPr>
          <w:i/>
        </w:rPr>
        <w:t>timeToTrigger</w:t>
      </w:r>
      <w:r w:rsidRPr="00CA7D85">
        <w:t xml:space="preserve"> defined for this event within the </w:t>
      </w:r>
      <w:r w:rsidRPr="00CA7D85">
        <w:rPr>
          <w:i/>
        </w:rPr>
        <w:t>VarMeasConfig</w:t>
      </w:r>
      <w:r w:rsidRPr="00CA7D85">
        <w:t xml:space="preserve">, while the </w:t>
      </w:r>
      <w:r w:rsidRPr="00CA7D85">
        <w:rPr>
          <w:i/>
        </w:rPr>
        <w:t>VarMeasReportList</w:t>
      </w:r>
      <w:r w:rsidRPr="00CA7D85">
        <w:t xml:space="preserve"> does not include a measurement reporting entry for this </w:t>
      </w:r>
      <w:r w:rsidRPr="00CA7D85">
        <w:rPr>
          <w:i/>
        </w:rPr>
        <w:t xml:space="preserve">measId </w:t>
      </w:r>
      <w:r w:rsidRPr="00CA7D85">
        <w:t>(a first cell triggers the event):</w:t>
      </w:r>
    </w:p>
    <w:p w14:paraId="0FFB0CE1" w14:textId="77777777" w:rsidR="00EA6440" w:rsidRPr="00CA7D85" w:rsidRDefault="00EA6440" w:rsidP="00EA6440">
      <w:pPr>
        <w:pStyle w:val="B3"/>
      </w:pPr>
      <w:r w:rsidRPr="00CA7D85">
        <w:t>3&gt;</w:t>
      </w:r>
      <w:r w:rsidRPr="00CA7D85">
        <w:tab/>
        <w:t xml:space="preserve">include a measurement reporting entry within the </w:t>
      </w:r>
      <w:r w:rsidRPr="00CA7D85">
        <w:rPr>
          <w:i/>
        </w:rPr>
        <w:t>VarMeasReportList</w:t>
      </w:r>
      <w:r w:rsidRPr="00CA7D85">
        <w:t xml:space="preserve"> for this </w:t>
      </w:r>
      <w:r w:rsidRPr="00CA7D85">
        <w:rPr>
          <w:i/>
        </w:rPr>
        <w:t>measId</w:t>
      </w:r>
      <w:r w:rsidRPr="00CA7D85">
        <w:t>;</w:t>
      </w:r>
    </w:p>
    <w:p w14:paraId="2D29D3F4" w14:textId="77777777" w:rsidR="00EA6440" w:rsidRPr="00CA7D85" w:rsidRDefault="00EA6440" w:rsidP="00EA6440">
      <w:pPr>
        <w:pStyle w:val="B3"/>
      </w:pPr>
      <w:r w:rsidRPr="00CA7D85">
        <w:t>3&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38B504AB" w14:textId="77777777" w:rsidR="00EA6440" w:rsidRPr="00CA7D85" w:rsidRDefault="00EA6440" w:rsidP="00EA6440">
      <w:pPr>
        <w:pStyle w:val="B3"/>
      </w:pPr>
      <w:r w:rsidRPr="00CA7D85">
        <w:t>3&gt;</w:t>
      </w:r>
      <w:r w:rsidRPr="00CA7D85">
        <w:tab/>
        <w:t xml:space="preserve">include the concerned cell(s) in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measId</w:t>
      </w:r>
      <w:r w:rsidRPr="00CA7D85">
        <w:t>;</w:t>
      </w:r>
    </w:p>
    <w:p w14:paraId="1380E379" w14:textId="77777777" w:rsidR="00EA6440" w:rsidRPr="00CA7D85" w:rsidRDefault="00EA6440" w:rsidP="00EA6440">
      <w:pPr>
        <w:pStyle w:val="B3"/>
      </w:pPr>
      <w:r w:rsidRPr="00CA7D85">
        <w:t>3&gt;</w:t>
      </w:r>
      <w:r w:rsidRPr="00CA7D85">
        <w:tab/>
        <w:t>initiate the measurement reporting procedure, as specified in 5.5.5;</w:t>
      </w:r>
    </w:p>
    <w:p w14:paraId="52A35A25" w14:textId="77777777" w:rsidR="00EA6440" w:rsidRPr="00CA7D85" w:rsidRDefault="00EA6440" w:rsidP="00EA6440">
      <w:pPr>
        <w:pStyle w:val="B2"/>
      </w:pPr>
      <w:r w:rsidRPr="00CA7D85">
        <w:t>2&gt;</w:t>
      </w:r>
      <w:r w:rsidRPr="00CA7D85">
        <w:tab/>
        <w:t xml:space="preserve">if the </w:t>
      </w:r>
      <w:r w:rsidRPr="00CA7D85">
        <w:rPr>
          <w:i/>
        </w:rPr>
        <w:t xml:space="preserve">reportType </w:t>
      </w:r>
      <w:r w:rsidRPr="00CA7D85">
        <w:t xml:space="preserve">is set to </w:t>
      </w:r>
      <w:r w:rsidRPr="00CA7D85">
        <w:rPr>
          <w:i/>
        </w:rPr>
        <w:t xml:space="preserve">eventTriggered </w:t>
      </w:r>
      <w:r w:rsidRPr="00CA7D85">
        <w:t xml:space="preserve">and if the entry condition applicable for this event, i.e. the event corresponding with the </w:t>
      </w:r>
      <w:r w:rsidRPr="00CA7D85">
        <w:rPr>
          <w:i/>
        </w:rPr>
        <w:t>eventId</w:t>
      </w:r>
      <w:r w:rsidRPr="00CA7D85">
        <w:t xml:space="preserve"> of the corresponding </w:t>
      </w:r>
      <w:r w:rsidRPr="00CA7D85">
        <w:rPr>
          <w:i/>
        </w:rPr>
        <w:t>reportConfig</w:t>
      </w:r>
      <w:r w:rsidRPr="00CA7D85">
        <w:t xml:space="preserve"> within </w:t>
      </w:r>
      <w:r w:rsidRPr="00CA7D85">
        <w:rPr>
          <w:i/>
        </w:rPr>
        <w:t>VarMeasConfig</w:t>
      </w:r>
      <w:r w:rsidRPr="00CA7D85">
        <w:t xml:space="preserve">, is fulfilled for one or more applicable cells not included in the </w:t>
      </w:r>
      <w:r w:rsidRPr="00CA7D85">
        <w:rPr>
          <w:i/>
        </w:rPr>
        <w:t>cellsTriggeredList</w:t>
      </w:r>
      <w:r w:rsidRPr="00CA7D85">
        <w:t xml:space="preserve"> for all measurements after layer 3 filtering taken during </w:t>
      </w:r>
      <w:r w:rsidRPr="00CA7D85">
        <w:rPr>
          <w:i/>
        </w:rPr>
        <w:t>timeToTrigger</w:t>
      </w:r>
      <w:r w:rsidRPr="00CA7D85">
        <w:t xml:space="preserve"> defined for this event within the </w:t>
      </w:r>
      <w:r w:rsidRPr="00CA7D85">
        <w:rPr>
          <w:i/>
        </w:rPr>
        <w:t>VarMeasConfig</w:t>
      </w:r>
      <w:r w:rsidRPr="00CA7D85">
        <w:t xml:space="preserve"> (a subsequent cell triggers the event):</w:t>
      </w:r>
    </w:p>
    <w:p w14:paraId="5FC61854" w14:textId="77777777" w:rsidR="00EA6440" w:rsidRPr="00CA7D85" w:rsidRDefault="00EA6440" w:rsidP="00EA6440">
      <w:pPr>
        <w:pStyle w:val="B3"/>
      </w:pPr>
      <w:r w:rsidRPr="00CA7D85">
        <w:t>3&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4DA03504" w14:textId="77777777" w:rsidR="00EA6440" w:rsidRPr="00CA7D85" w:rsidRDefault="00EA6440" w:rsidP="00EA6440">
      <w:pPr>
        <w:pStyle w:val="B3"/>
      </w:pPr>
      <w:r w:rsidRPr="00CA7D85">
        <w:t>3&gt;</w:t>
      </w:r>
      <w:r w:rsidRPr="00CA7D85">
        <w:tab/>
        <w:t xml:space="preserve">include the concerned cell(s) in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measId</w:t>
      </w:r>
      <w:r w:rsidRPr="00CA7D85">
        <w:t>;</w:t>
      </w:r>
    </w:p>
    <w:p w14:paraId="161EC6E1" w14:textId="77777777" w:rsidR="00EA6440" w:rsidRPr="00CA7D85" w:rsidRDefault="00EA6440" w:rsidP="00EA6440">
      <w:pPr>
        <w:pStyle w:val="B3"/>
      </w:pPr>
      <w:r w:rsidRPr="00CA7D85">
        <w:t>3&gt;</w:t>
      </w:r>
      <w:r w:rsidRPr="00CA7D85">
        <w:tab/>
        <w:t>initiate the measurement reporting procedure, as specified in 5.5.5;</w:t>
      </w:r>
    </w:p>
    <w:bookmarkEnd w:id="7883"/>
    <w:p w14:paraId="35C052D9" w14:textId="77777777" w:rsidR="00EA2249" w:rsidRPr="00CA7D85" w:rsidRDefault="00EA2249" w:rsidP="00EA2249">
      <w:pPr>
        <w:rPr>
          <w:lang w:eastAsia="sv-SE"/>
        </w:rPr>
      </w:pPr>
      <w:r w:rsidRPr="00CA7D85">
        <w:rPr>
          <w:lang w:eastAsia="sv-SE"/>
        </w:rPr>
        <w:t>[TS 38.331, clause 5.5.4.6]</w:t>
      </w:r>
    </w:p>
    <w:p w14:paraId="2E370FA5" w14:textId="77777777" w:rsidR="00EA2249" w:rsidRPr="00CA7D85" w:rsidRDefault="00EA2249" w:rsidP="00EA2249">
      <w:r w:rsidRPr="00CA7D85">
        <w:t>The UE shall:</w:t>
      </w:r>
    </w:p>
    <w:p w14:paraId="11600B5B" w14:textId="77777777" w:rsidR="00EA2249" w:rsidRPr="00CA7D85" w:rsidRDefault="00EA2249" w:rsidP="00EA2249">
      <w:pPr>
        <w:pStyle w:val="B1"/>
      </w:pPr>
      <w:r w:rsidRPr="00CA7D85">
        <w:t>1&gt;</w:t>
      </w:r>
      <w:r w:rsidRPr="00CA7D85">
        <w:tab/>
        <w:t>consider the entering condition for this event to be satisfied when both condition A5-1 and condition A5-2, as specified below, are fulfilled;</w:t>
      </w:r>
    </w:p>
    <w:p w14:paraId="2CA05071" w14:textId="77777777" w:rsidR="00EA2249" w:rsidRPr="00CA7D85" w:rsidRDefault="00EA2249" w:rsidP="00EA2249">
      <w:pPr>
        <w:pStyle w:val="B1"/>
      </w:pPr>
      <w:r w:rsidRPr="00CA7D85">
        <w:t>1&gt;</w:t>
      </w:r>
      <w:r w:rsidRPr="00CA7D85">
        <w:tab/>
        <w:t>consider the leaving condition for this event to be satisfied when condition A5-3 or condition A5-4, i.e. at least one of the two, as specified below, is fulfilled;</w:t>
      </w:r>
    </w:p>
    <w:p w14:paraId="1D3AC33D" w14:textId="77777777" w:rsidR="00EA2249" w:rsidRPr="00CA7D85" w:rsidRDefault="00EA2249" w:rsidP="00EA2249">
      <w:pPr>
        <w:pStyle w:val="B1"/>
      </w:pPr>
      <w:r w:rsidRPr="00CA7D85">
        <w:t>1&gt;</w:t>
      </w:r>
      <w:r w:rsidRPr="00CA7D85">
        <w:tab/>
        <w:t xml:space="preserve">use the </w:t>
      </w:r>
      <w:r w:rsidR="00EA6440" w:rsidRPr="00CA7D85">
        <w:t>SpCell</w:t>
      </w:r>
      <w:r w:rsidR="00EA6440" w:rsidRPr="00CA7D85" w:rsidDel="00FB24A9">
        <w:t xml:space="preserve"> </w:t>
      </w:r>
      <w:r w:rsidRPr="00CA7D85">
        <w:t xml:space="preserve">for </w:t>
      </w:r>
      <w:r w:rsidRPr="00CA7D85">
        <w:rPr>
          <w:i/>
        </w:rPr>
        <w:t>Mp</w:t>
      </w:r>
      <w:r w:rsidRPr="00CA7D85">
        <w:t>.</w:t>
      </w:r>
    </w:p>
    <w:p w14:paraId="7260B9DF" w14:textId="77777777" w:rsidR="00EA2249" w:rsidRPr="00CA7D85" w:rsidRDefault="00EA2249" w:rsidP="00EA2249">
      <w:pPr>
        <w:pStyle w:val="NO"/>
      </w:pPr>
      <w:r w:rsidRPr="00CA7D85">
        <w:t>NOTE:</w:t>
      </w:r>
      <w:r w:rsidRPr="00CA7D85">
        <w:tab/>
        <w:t xml:space="preserve">The cell(s) that triggers the event is on the frequency indicated in the associated </w:t>
      </w:r>
      <w:r w:rsidRPr="00CA7D85">
        <w:rPr>
          <w:i/>
        </w:rPr>
        <w:t>measObjectNR</w:t>
      </w:r>
      <w:r w:rsidRPr="00CA7D85">
        <w:t xml:space="preserve"> which may be different from the frequency used by the NR SpCell.</w:t>
      </w:r>
    </w:p>
    <w:p w14:paraId="03C7A17E" w14:textId="77777777" w:rsidR="00EA2249" w:rsidRPr="00CA7D85" w:rsidRDefault="00EA2249" w:rsidP="00EA2249">
      <w:r w:rsidRPr="00CA7D85">
        <w:t>Inequality A5-1 (Entering condition 1)</w:t>
      </w:r>
    </w:p>
    <w:p w14:paraId="1C8B0D75" w14:textId="77777777" w:rsidR="00EA2249" w:rsidRPr="00CA7D85" w:rsidRDefault="00EA2249" w:rsidP="00EA2249">
      <w:pPr>
        <w:pStyle w:val="EQ"/>
        <w:rPr>
          <w:noProof w:val="0"/>
        </w:rPr>
      </w:pPr>
      <w:r w:rsidRPr="00CA7D85">
        <w:rPr>
          <w:noProof w:val="0"/>
        </w:rPr>
        <w:object w:dxaOrig="1440" w:dyaOrig="234" w14:anchorId="765FE9F9">
          <v:shape id="_x0000_i1045" type="#_x0000_t75" style="width:1in;height:14.4pt" o:ole="" fillcolor="yellow">
            <v:imagedata r:id="rId45" o:title=""/>
          </v:shape>
          <o:OLEObject Type="Embed" ProgID="Equation.3" ShapeID="_x0000_i1045" DrawAspect="Content" ObjectID="_1774261914" r:id="rId46"/>
        </w:object>
      </w:r>
    </w:p>
    <w:p w14:paraId="1D8FFB33" w14:textId="77777777" w:rsidR="00EA2249" w:rsidRPr="00CA7D85" w:rsidRDefault="00EA2249" w:rsidP="00EA2249">
      <w:r w:rsidRPr="00CA7D85">
        <w:t>Inequality A5-2 (Entering condition 2)</w:t>
      </w:r>
    </w:p>
    <w:p w14:paraId="37A4A81F" w14:textId="77777777" w:rsidR="00EA2249" w:rsidRPr="00CA7D85" w:rsidRDefault="00EA2249" w:rsidP="00EA2249">
      <w:pPr>
        <w:pStyle w:val="EQ"/>
        <w:rPr>
          <w:noProof w:val="0"/>
        </w:rPr>
      </w:pPr>
      <w:r w:rsidRPr="00CA7D85">
        <w:rPr>
          <w:noProof w:val="0"/>
          <w:position w:val="-10"/>
        </w:rPr>
        <w:object w:dxaOrig="2394" w:dyaOrig="234" w14:anchorId="589FED44">
          <v:shape id="_x0000_i1046" type="#_x0000_t75" style="width:122.1pt;height:14.4pt" o:ole="" fillcolor="#000005">
            <v:imagedata r:id="rId47" o:title=""/>
          </v:shape>
          <o:OLEObject Type="Embed" ProgID="Equation.3" ShapeID="_x0000_i1046" DrawAspect="Content" ObjectID="_1774261915" r:id="rId48"/>
        </w:object>
      </w:r>
    </w:p>
    <w:p w14:paraId="42D289E0" w14:textId="77777777" w:rsidR="00EA2249" w:rsidRPr="00CA7D85" w:rsidRDefault="00EA2249" w:rsidP="00EA2249">
      <w:r w:rsidRPr="00CA7D85">
        <w:t>Inequality A5-3 (Leaving condition 1)</w:t>
      </w:r>
    </w:p>
    <w:p w14:paraId="22001D56" w14:textId="77777777" w:rsidR="00EA2249" w:rsidRPr="00CA7D85" w:rsidRDefault="00EA2249" w:rsidP="00EA2249">
      <w:pPr>
        <w:pStyle w:val="EQ"/>
        <w:rPr>
          <w:noProof w:val="0"/>
        </w:rPr>
      </w:pPr>
      <w:r w:rsidRPr="00CA7D85">
        <w:rPr>
          <w:noProof w:val="0"/>
          <w:position w:val="-10"/>
        </w:rPr>
        <w:object w:dxaOrig="1440" w:dyaOrig="234" w14:anchorId="0A5E34A1">
          <v:shape id="_x0000_i1047" type="#_x0000_t75" style="width:1in;height:14.4pt" o:ole="" fillcolor="yellow">
            <v:imagedata r:id="rId49" o:title=""/>
          </v:shape>
          <o:OLEObject Type="Embed" ProgID="Equation.3" ShapeID="_x0000_i1047" DrawAspect="Content" ObjectID="_1774261916" r:id="rId50"/>
        </w:object>
      </w:r>
    </w:p>
    <w:p w14:paraId="7972203D" w14:textId="77777777" w:rsidR="00EA2249" w:rsidRPr="00CA7D85" w:rsidRDefault="00EA2249" w:rsidP="00EA2249">
      <w:r w:rsidRPr="00CA7D85">
        <w:t>Inequality A5-4 (Leaving condition 2)</w:t>
      </w:r>
    </w:p>
    <w:p w14:paraId="2A4BC69D" w14:textId="77777777" w:rsidR="00EA2249" w:rsidRPr="00CA7D85" w:rsidRDefault="00EA2249" w:rsidP="00EA2249">
      <w:pPr>
        <w:pStyle w:val="EQ"/>
        <w:rPr>
          <w:noProof w:val="0"/>
        </w:rPr>
      </w:pPr>
      <w:r w:rsidRPr="00CA7D85">
        <w:rPr>
          <w:noProof w:val="0"/>
          <w:position w:val="-10"/>
        </w:rPr>
        <w:object w:dxaOrig="2394" w:dyaOrig="234" w14:anchorId="5B15BFAE">
          <v:shape id="_x0000_i1048" type="#_x0000_t75" style="width:122.1pt;height:14.4pt" o:ole="" fillcolor="#000005">
            <v:imagedata r:id="rId51" o:title=""/>
          </v:shape>
          <o:OLEObject Type="Embed" ProgID="Equation.3" ShapeID="_x0000_i1048" DrawAspect="Content" ObjectID="_1774261917" r:id="rId52"/>
        </w:object>
      </w:r>
    </w:p>
    <w:p w14:paraId="380F31A7" w14:textId="77777777" w:rsidR="00EA2249" w:rsidRPr="00CA7D85" w:rsidRDefault="00EA2249" w:rsidP="00EA2249">
      <w:r w:rsidRPr="00CA7D85">
        <w:t>The variables in the formula are defined as follows:</w:t>
      </w:r>
    </w:p>
    <w:p w14:paraId="39F0AB7C" w14:textId="77777777" w:rsidR="00EA2249" w:rsidRPr="00CA7D85" w:rsidRDefault="00EA2249" w:rsidP="00EA2249">
      <w:pPr>
        <w:pStyle w:val="B1"/>
      </w:pPr>
      <w:r w:rsidRPr="00CA7D85">
        <w:rPr>
          <w:b/>
          <w:i/>
        </w:rPr>
        <w:t xml:space="preserve">Mp </w:t>
      </w:r>
      <w:r w:rsidRPr="00CA7D85">
        <w:t>is the measurement result of the NR SpCell, not taking into account any offsets.</w:t>
      </w:r>
    </w:p>
    <w:p w14:paraId="60EF8963" w14:textId="77777777" w:rsidR="00EA2249" w:rsidRPr="00CA7D85" w:rsidRDefault="00EA2249" w:rsidP="00EA2249">
      <w:pPr>
        <w:pStyle w:val="B1"/>
      </w:pPr>
      <w:r w:rsidRPr="00CA7D85">
        <w:rPr>
          <w:b/>
          <w:i/>
        </w:rPr>
        <w:t>Mn</w:t>
      </w:r>
      <w:r w:rsidRPr="00CA7D85">
        <w:t>is the measurement result of the neighbouring cell</w:t>
      </w:r>
      <w:r w:rsidR="00EA6440" w:rsidRPr="00CA7D85">
        <w:t>/SCell</w:t>
      </w:r>
      <w:r w:rsidRPr="00CA7D85">
        <w:t>, not taking into account any offsets.</w:t>
      </w:r>
    </w:p>
    <w:p w14:paraId="607696E5" w14:textId="77777777" w:rsidR="00EA2249" w:rsidRPr="00CA7D85" w:rsidRDefault="00EA2249" w:rsidP="00EA2249">
      <w:pPr>
        <w:pStyle w:val="B1"/>
        <w:rPr>
          <w:i/>
        </w:rPr>
      </w:pPr>
      <w:r w:rsidRPr="00CA7D85">
        <w:rPr>
          <w:b/>
          <w:i/>
        </w:rPr>
        <w:t xml:space="preserve">Ofn </w:t>
      </w:r>
      <w:r w:rsidRPr="00CA7D85">
        <w:t xml:space="preserve">is the </w:t>
      </w:r>
      <w:r w:rsidR="00EA6440" w:rsidRPr="00CA7D85">
        <w:t xml:space="preserve">measurement object </w:t>
      </w:r>
      <w:r w:rsidRPr="00CA7D85">
        <w:t>specific offset of the neighbour</w:t>
      </w:r>
      <w:r w:rsidR="00EA6440" w:rsidRPr="00CA7D85">
        <w:t>/SCell</w:t>
      </w:r>
      <w:r w:rsidRPr="00CA7D85">
        <w:t xml:space="preserve"> cell (i.e. </w:t>
      </w:r>
      <w:r w:rsidR="00EA6440" w:rsidRPr="00CA7D85">
        <w:rPr>
          <w:i/>
        </w:rPr>
        <w:t>offsetMO</w:t>
      </w:r>
      <w:r w:rsidR="00EA6440" w:rsidRPr="00CA7D85">
        <w:t xml:space="preserve"> </w:t>
      </w:r>
      <w:r w:rsidRPr="00CA7D85">
        <w:t xml:space="preserve">as defined within </w:t>
      </w:r>
      <w:r w:rsidRPr="00CA7D85">
        <w:rPr>
          <w:i/>
        </w:rPr>
        <w:t>measObjectNR</w:t>
      </w:r>
      <w:r w:rsidRPr="00CA7D85">
        <w:t xml:space="preserve"> corresponding to the frequency of the neighbour cell</w:t>
      </w:r>
      <w:r w:rsidR="00EA6440" w:rsidRPr="00CA7D85">
        <w:t>/SCell</w:t>
      </w:r>
      <w:r w:rsidRPr="00CA7D85">
        <w:t>).</w:t>
      </w:r>
    </w:p>
    <w:p w14:paraId="4087B9AA" w14:textId="77777777" w:rsidR="00EA2249" w:rsidRPr="00CA7D85" w:rsidRDefault="00EA2249" w:rsidP="00EA2249">
      <w:pPr>
        <w:pStyle w:val="B1"/>
      </w:pPr>
      <w:r w:rsidRPr="00CA7D85">
        <w:rPr>
          <w:b/>
          <w:i/>
        </w:rPr>
        <w:t xml:space="preserve">Ocn </w:t>
      </w:r>
      <w:r w:rsidRPr="00CA7D85">
        <w:t xml:space="preserve">is the cell specific offset of the neighbour cell (i.e. </w:t>
      </w:r>
      <w:r w:rsidRPr="00CA7D85">
        <w:rPr>
          <w:i/>
        </w:rPr>
        <w:t>cellIndividualOffset</w:t>
      </w:r>
      <w:r w:rsidRPr="00CA7D85">
        <w:t xml:space="preserve"> as defined within </w:t>
      </w:r>
      <w:r w:rsidRPr="00CA7D85">
        <w:rPr>
          <w:i/>
        </w:rPr>
        <w:t>measObjectNR</w:t>
      </w:r>
      <w:r w:rsidRPr="00CA7D85">
        <w:t xml:space="preserve"> corresponding to the neighbour cell</w:t>
      </w:r>
      <w:r w:rsidR="00EA6440" w:rsidRPr="00CA7D85">
        <w:t>/SCell</w:t>
      </w:r>
      <w:r w:rsidRPr="00CA7D85">
        <w:t>), and set to zero if not configured for the neighbour cell.</w:t>
      </w:r>
    </w:p>
    <w:p w14:paraId="31EA8CDE" w14:textId="77777777" w:rsidR="00EA2249" w:rsidRPr="00CA7D85" w:rsidRDefault="00EA2249" w:rsidP="00EA2249">
      <w:pPr>
        <w:pStyle w:val="B1"/>
      </w:pPr>
      <w:r w:rsidRPr="00CA7D85">
        <w:rPr>
          <w:b/>
          <w:i/>
        </w:rPr>
        <w:t>Hys</w:t>
      </w:r>
      <w:r w:rsidRPr="00CA7D85">
        <w:t xml:space="preserve"> is the hysteresis parameter for this event (i.e. </w:t>
      </w:r>
      <w:r w:rsidRPr="00CA7D85">
        <w:rPr>
          <w:i/>
        </w:rPr>
        <w:t>hysteresis</w:t>
      </w:r>
      <w:r w:rsidRPr="00CA7D85">
        <w:t xml:space="preserve"> as defined within </w:t>
      </w:r>
      <w:r w:rsidRPr="00CA7D85">
        <w:rPr>
          <w:i/>
        </w:rPr>
        <w:t>reportConfigNR</w:t>
      </w:r>
      <w:r w:rsidR="00EA6440" w:rsidRPr="00CA7D85">
        <w:rPr>
          <w:i/>
        </w:rPr>
        <w:t xml:space="preserve"> </w:t>
      </w:r>
      <w:r w:rsidRPr="00CA7D85">
        <w:t>for this event).</w:t>
      </w:r>
    </w:p>
    <w:p w14:paraId="0E2AFFE3" w14:textId="77777777" w:rsidR="00EA2249" w:rsidRPr="00CA7D85" w:rsidRDefault="00EA2249" w:rsidP="00EA2249">
      <w:pPr>
        <w:pStyle w:val="B1"/>
      </w:pPr>
      <w:r w:rsidRPr="00CA7D85">
        <w:rPr>
          <w:b/>
          <w:i/>
        </w:rPr>
        <w:t>Thresh1</w:t>
      </w:r>
      <w:r w:rsidRPr="00CA7D85">
        <w:t xml:space="preserve"> is the threshold parameter for this event (i.e. </w:t>
      </w:r>
      <w:r w:rsidRPr="00CA7D85">
        <w:rPr>
          <w:i/>
        </w:rPr>
        <w:t xml:space="preserve">a5-Threshold1 </w:t>
      </w:r>
      <w:r w:rsidRPr="00CA7D85">
        <w:t>as defined within</w:t>
      </w:r>
      <w:r w:rsidRPr="00CA7D85">
        <w:rPr>
          <w:i/>
        </w:rPr>
        <w:t xml:space="preserve"> reportConfigNR </w:t>
      </w:r>
      <w:r w:rsidRPr="00CA7D85">
        <w:t>for this event).</w:t>
      </w:r>
    </w:p>
    <w:p w14:paraId="22A755C6" w14:textId="77777777" w:rsidR="00EA2249" w:rsidRPr="00CA7D85" w:rsidRDefault="00EA2249" w:rsidP="00EA2249">
      <w:pPr>
        <w:pStyle w:val="B1"/>
      </w:pPr>
      <w:r w:rsidRPr="00CA7D85">
        <w:rPr>
          <w:b/>
          <w:i/>
        </w:rPr>
        <w:t>Thresh2</w:t>
      </w:r>
      <w:r w:rsidRPr="00CA7D85">
        <w:t xml:space="preserve"> is the threshold parameter for this event (i.e. </w:t>
      </w:r>
      <w:r w:rsidRPr="00CA7D85">
        <w:rPr>
          <w:i/>
        </w:rPr>
        <w:t xml:space="preserve">a5-Threshold2 </w:t>
      </w:r>
      <w:r w:rsidRPr="00CA7D85">
        <w:t>as defined within</w:t>
      </w:r>
      <w:r w:rsidRPr="00CA7D85">
        <w:rPr>
          <w:i/>
        </w:rPr>
        <w:t xml:space="preserve"> reportConfigNR </w:t>
      </w:r>
      <w:r w:rsidRPr="00CA7D85">
        <w:t>for this event).</w:t>
      </w:r>
    </w:p>
    <w:p w14:paraId="08924A26" w14:textId="77777777" w:rsidR="00EA2249" w:rsidRPr="00CA7D85" w:rsidRDefault="00EA2249" w:rsidP="00EA2249">
      <w:pPr>
        <w:pStyle w:val="B1"/>
      </w:pPr>
      <w:r w:rsidRPr="00CA7D85">
        <w:rPr>
          <w:b/>
          <w:i/>
        </w:rPr>
        <w:t xml:space="preserve">Mn, Mp </w:t>
      </w:r>
      <w:r w:rsidRPr="00CA7D85">
        <w:t>are expressed in dBm in case of RSRP, or in dB in case of RSRQ and RS-SINR.</w:t>
      </w:r>
    </w:p>
    <w:p w14:paraId="6F3356A3" w14:textId="77777777" w:rsidR="00EA2249" w:rsidRPr="00CA7D85" w:rsidRDefault="00EA2249" w:rsidP="00EA2249">
      <w:pPr>
        <w:pStyle w:val="B1"/>
      </w:pPr>
      <w:r w:rsidRPr="00CA7D85">
        <w:rPr>
          <w:b/>
          <w:i/>
        </w:rPr>
        <w:t xml:space="preserve">Ofn, Ocn, Hys </w:t>
      </w:r>
      <w:r w:rsidRPr="00CA7D85">
        <w:t>are expressed in dB.</w:t>
      </w:r>
    </w:p>
    <w:p w14:paraId="1F8FAC52" w14:textId="77777777" w:rsidR="00EA2249" w:rsidRPr="00CA7D85" w:rsidRDefault="00EA2249" w:rsidP="00EA2249">
      <w:pPr>
        <w:pStyle w:val="B1"/>
      </w:pPr>
      <w:r w:rsidRPr="00CA7D85">
        <w:rPr>
          <w:b/>
          <w:i/>
        </w:rPr>
        <w:t>Thresh1</w:t>
      </w:r>
      <w:r w:rsidRPr="00CA7D85">
        <w:t xml:space="preserve">is expressed in the same unit as </w:t>
      </w:r>
      <w:r w:rsidRPr="00CA7D85">
        <w:rPr>
          <w:b/>
          <w:i/>
        </w:rPr>
        <w:t>Mp</w:t>
      </w:r>
      <w:r w:rsidRPr="00CA7D85">
        <w:t>.</w:t>
      </w:r>
    </w:p>
    <w:p w14:paraId="65D27810" w14:textId="77777777" w:rsidR="00EA2249" w:rsidRPr="00CA7D85" w:rsidRDefault="00EA2249" w:rsidP="00EA2249">
      <w:pPr>
        <w:pStyle w:val="B1"/>
      </w:pPr>
      <w:r w:rsidRPr="00CA7D85">
        <w:rPr>
          <w:b/>
          <w:i/>
        </w:rPr>
        <w:t xml:space="preserve">Thresh2 </w:t>
      </w:r>
      <w:r w:rsidRPr="00CA7D85">
        <w:t xml:space="preserve">is expressed in the same unit as </w:t>
      </w:r>
      <w:r w:rsidRPr="00CA7D85">
        <w:rPr>
          <w:b/>
          <w:i/>
        </w:rPr>
        <w:t>Mn</w:t>
      </w:r>
      <w:r w:rsidRPr="00CA7D85">
        <w:t>.</w:t>
      </w:r>
    </w:p>
    <w:p w14:paraId="5654F971" w14:textId="77777777" w:rsidR="00EA2249" w:rsidRPr="00CA7D85" w:rsidRDefault="00EA2249" w:rsidP="00FD201E">
      <w:pPr>
        <w:rPr>
          <w:lang w:eastAsia="sv-SE"/>
        </w:rPr>
      </w:pPr>
      <w:r w:rsidRPr="00CA7D85">
        <w:rPr>
          <w:lang w:eastAsia="sv-SE"/>
        </w:rPr>
        <w:t>[TS 38.331, clause 5.5.5]</w:t>
      </w:r>
    </w:p>
    <w:p w14:paraId="14F25904" w14:textId="77777777" w:rsidR="00EA2249" w:rsidRPr="00CA7D85" w:rsidRDefault="00EA2249" w:rsidP="00EA2249">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304DB6AF" w14:textId="77777777" w:rsidR="00EA2249" w:rsidRPr="00CA7D85" w:rsidRDefault="00EA2249" w:rsidP="00EA2249">
      <w:pPr>
        <w:pStyle w:val="B1"/>
      </w:pPr>
      <w:r w:rsidRPr="00CA7D85">
        <w:t>1&gt;</w:t>
      </w:r>
      <w:r w:rsidRPr="00CA7D85">
        <w:tab/>
        <w:t xml:space="preserve">set the </w:t>
      </w:r>
      <w:r w:rsidRPr="00CA7D85">
        <w:rPr>
          <w:i/>
        </w:rPr>
        <w:t>measId</w:t>
      </w:r>
      <w:r w:rsidRPr="00CA7D85">
        <w:t xml:space="preserve"> to the measurement identity that triggered the measurement reporting;</w:t>
      </w:r>
    </w:p>
    <w:p w14:paraId="30663550" w14:textId="77777777" w:rsidR="00EA2249" w:rsidRPr="00CA7D85" w:rsidRDefault="00EA2249" w:rsidP="00EA2249">
      <w:pPr>
        <w:pStyle w:val="B1"/>
      </w:pPr>
      <w:r w:rsidRPr="00CA7D85">
        <w:t>1&gt;</w:t>
      </w:r>
      <w:r w:rsidRPr="00CA7D85">
        <w:tab/>
        <w:t xml:space="preserve">set the </w:t>
      </w:r>
      <w:r w:rsidRPr="00CA7D85">
        <w:rPr>
          <w:i/>
        </w:rPr>
        <w:t>measResultServingCell</w:t>
      </w:r>
      <w:r w:rsidRPr="00CA7D85">
        <w:t xml:space="preserve"> within </w:t>
      </w:r>
      <w:r w:rsidR="00EA6440" w:rsidRPr="00CA7D85">
        <w:rPr>
          <w:i/>
        </w:rPr>
        <w:t>measResultServingMOList</w:t>
      </w:r>
      <w:r w:rsidR="00EA6440" w:rsidRPr="00CA7D85">
        <w:t xml:space="preserve"> </w:t>
      </w:r>
      <w:r w:rsidRPr="00CA7D85">
        <w:t xml:space="preserve">to include RSRP, RSRQ and the available SINR for each configured serving cell derived based on the </w:t>
      </w:r>
      <w:r w:rsidRPr="00CA7D85">
        <w:rPr>
          <w:i/>
        </w:rPr>
        <w:t>rsType</w:t>
      </w:r>
      <w:r w:rsidRPr="00CA7D85">
        <w:t xml:space="preserve"> indicated in the associated </w:t>
      </w:r>
      <w:r w:rsidRPr="00CA7D85">
        <w:rPr>
          <w:i/>
        </w:rPr>
        <w:t>reportConfig</w:t>
      </w:r>
      <w:r w:rsidRPr="00CA7D85">
        <w:t>;</w:t>
      </w:r>
    </w:p>
    <w:p w14:paraId="5C17FA74" w14:textId="77777777" w:rsidR="00EA2249" w:rsidRPr="00CA7D85" w:rsidRDefault="00EA2249" w:rsidP="00EA2249">
      <w:pPr>
        <w:pStyle w:val="B1"/>
      </w:pPr>
      <w:r w:rsidRPr="00CA7D85">
        <w:t>1&gt;</w:t>
      </w:r>
      <w:r w:rsidRPr="00CA7D85">
        <w:tab/>
        <w:t xml:space="preserve">set the </w:t>
      </w:r>
      <w:r w:rsidRPr="00CA7D85">
        <w:rPr>
          <w:i/>
        </w:rPr>
        <w:t>measResultServingCell</w:t>
      </w:r>
      <w:r w:rsidRPr="00CA7D85">
        <w:t xml:space="preserve"> within </w:t>
      </w:r>
      <w:r w:rsidR="00EA6440" w:rsidRPr="00CA7D85">
        <w:rPr>
          <w:i/>
        </w:rPr>
        <w:t>measResultServingMOList</w:t>
      </w:r>
      <w:r w:rsidR="00EA6440" w:rsidRPr="00CA7D85">
        <w:t xml:space="preserve"> </w:t>
      </w:r>
      <w:r w:rsidRPr="00CA7D85">
        <w:t>to include for each NR serving cell that is configured</w:t>
      </w:r>
      <w:r w:rsidR="00EA6440" w:rsidRPr="00CA7D85">
        <w:t xml:space="preserve"> with </w:t>
      </w:r>
      <w:r w:rsidR="00EA6440" w:rsidRPr="00CA7D85">
        <w:rPr>
          <w:i/>
        </w:rPr>
        <w:t>servingCellMO</w:t>
      </w:r>
      <w:r w:rsidRPr="00CA7D85">
        <w:t xml:space="preserve">, if any, the </w:t>
      </w:r>
      <w:r w:rsidR="00EA6440" w:rsidRPr="00CA7D85">
        <w:rPr>
          <w:i/>
        </w:rPr>
        <w:t>servCellId</w:t>
      </w:r>
      <w:r w:rsidRPr="00CA7D85">
        <w:t>;</w:t>
      </w:r>
    </w:p>
    <w:p w14:paraId="1EF01D6B" w14:textId="77777777" w:rsidR="00D52935" w:rsidRPr="00CA7D85" w:rsidRDefault="00D52935" w:rsidP="00D52935">
      <w:pPr>
        <w:pStyle w:val="B1"/>
      </w:pPr>
      <w:r w:rsidRPr="00CA7D85">
        <w:t>…</w:t>
      </w:r>
    </w:p>
    <w:p w14:paraId="7CA54D36" w14:textId="77777777" w:rsidR="00EA2249" w:rsidRPr="00CA7D85" w:rsidRDefault="00EA2249" w:rsidP="00EA2249">
      <w:pPr>
        <w:pStyle w:val="B1"/>
      </w:pPr>
      <w:r w:rsidRPr="00CA7D85">
        <w:t>1&gt;</w:t>
      </w:r>
      <w:r w:rsidRPr="00CA7D85">
        <w:tab/>
        <w:t>if there is at least one applicable neighbouring cell to report:</w:t>
      </w:r>
    </w:p>
    <w:p w14:paraId="6C900B6C" w14:textId="77777777" w:rsidR="00D52935" w:rsidRPr="00CA7D85" w:rsidRDefault="00D52935" w:rsidP="00D52935">
      <w:pPr>
        <w:pStyle w:val="B2"/>
      </w:pPr>
      <w:r w:rsidRPr="00CA7D85">
        <w:t>2&gt;</w:t>
      </w:r>
      <w:r w:rsidRPr="00CA7D85">
        <w:tab/>
        <w:t xml:space="preserve">if the </w:t>
      </w:r>
      <w:r w:rsidRPr="00CA7D85">
        <w:rPr>
          <w:i/>
        </w:rPr>
        <w:t>reportType</w:t>
      </w:r>
      <w:r w:rsidRPr="00CA7D85">
        <w:t xml:space="preserve"> is set to </w:t>
      </w:r>
      <w:r w:rsidRPr="00CA7D85">
        <w:rPr>
          <w:i/>
        </w:rPr>
        <w:t>eventTriggered</w:t>
      </w:r>
      <w:r w:rsidRPr="00CA7D85">
        <w:t xml:space="preserve"> or </w:t>
      </w:r>
      <w:r w:rsidRPr="00CA7D85">
        <w:rPr>
          <w:i/>
        </w:rPr>
        <w:t>periodical</w:t>
      </w:r>
      <w:r w:rsidRPr="00CA7D85">
        <w:t>:</w:t>
      </w:r>
    </w:p>
    <w:p w14:paraId="6D132358" w14:textId="77777777" w:rsidR="00D52935" w:rsidRPr="00CA7D85" w:rsidRDefault="00D52935" w:rsidP="00D52935">
      <w:pPr>
        <w:pStyle w:val="B3"/>
      </w:pPr>
      <w:r w:rsidRPr="00CA7D85">
        <w:t>3&gt;</w:t>
      </w:r>
      <w:r w:rsidRPr="00CA7D85">
        <w:tab/>
        <w:t xml:space="preserve">set the </w:t>
      </w:r>
      <w:r w:rsidRPr="00CA7D85">
        <w:rPr>
          <w:i/>
        </w:rPr>
        <w:t>measResultNeighCells</w:t>
      </w:r>
      <w:r w:rsidRPr="00CA7D85">
        <w:t xml:space="preserve"> to include the best neighbouring cells up to </w:t>
      </w:r>
      <w:r w:rsidRPr="00CA7D85">
        <w:rPr>
          <w:i/>
        </w:rPr>
        <w:t>maxReportCells</w:t>
      </w:r>
      <w:r w:rsidRPr="00CA7D85">
        <w:t xml:space="preserve"> in accordance with the following:</w:t>
      </w:r>
    </w:p>
    <w:p w14:paraId="123FE394" w14:textId="77777777" w:rsidR="00D52935" w:rsidRPr="00CA7D85" w:rsidRDefault="00D52935" w:rsidP="00D52935">
      <w:pPr>
        <w:pStyle w:val="B4"/>
      </w:pPr>
      <w:r w:rsidRPr="00CA7D85">
        <w:t>4&gt;</w:t>
      </w:r>
      <w:r w:rsidRPr="00CA7D85">
        <w:tab/>
        <w:t xml:space="preserve">if the </w:t>
      </w:r>
      <w:r w:rsidRPr="00CA7D85">
        <w:rPr>
          <w:i/>
        </w:rPr>
        <w:t>reportType</w:t>
      </w:r>
      <w:r w:rsidRPr="00CA7D85">
        <w:t xml:space="preserve"> is set to </w:t>
      </w:r>
      <w:r w:rsidRPr="00CA7D85">
        <w:rPr>
          <w:i/>
        </w:rPr>
        <w:t>eventTriggered</w:t>
      </w:r>
      <w:r w:rsidRPr="00CA7D85">
        <w:t>:</w:t>
      </w:r>
    </w:p>
    <w:p w14:paraId="380A5AF1" w14:textId="77777777" w:rsidR="00D52935" w:rsidRPr="00CA7D85" w:rsidRDefault="00D52935" w:rsidP="00D52935">
      <w:pPr>
        <w:pStyle w:val="B5"/>
      </w:pPr>
      <w:r w:rsidRPr="00CA7D85">
        <w:t>5&gt;</w:t>
      </w:r>
      <w:r w:rsidRPr="00CA7D85">
        <w:tab/>
        <w:t xml:space="preserve">include the cells included in the </w:t>
      </w:r>
      <w:r w:rsidRPr="00CA7D85">
        <w:rPr>
          <w:i/>
        </w:rPr>
        <w:t>cellsTriggeredList</w:t>
      </w:r>
      <w:r w:rsidRPr="00CA7D85">
        <w:t xml:space="preserve"> as defined within the </w:t>
      </w:r>
      <w:r w:rsidRPr="00CA7D85">
        <w:rPr>
          <w:i/>
        </w:rPr>
        <w:t>VarMeasReportList</w:t>
      </w:r>
      <w:r w:rsidRPr="00CA7D85">
        <w:t xml:space="preserve"> for this </w:t>
      </w:r>
      <w:r w:rsidRPr="00CA7D85">
        <w:rPr>
          <w:i/>
        </w:rPr>
        <w:t>measId</w:t>
      </w:r>
      <w:r w:rsidRPr="00CA7D85">
        <w:t>;</w:t>
      </w:r>
    </w:p>
    <w:p w14:paraId="004F8F8B" w14:textId="77777777" w:rsidR="00D52935" w:rsidRPr="00CA7D85" w:rsidRDefault="00D52935" w:rsidP="00D52935">
      <w:pPr>
        <w:pStyle w:val="B4"/>
      </w:pPr>
      <w:r w:rsidRPr="00CA7D85">
        <w:t>4&gt;</w:t>
      </w:r>
      <w:r w:rsidRPr="00CA7D85">
        <w:tab/>
        <w:t>else:</w:t>
      </w:r>
    </w:p>
    <w:p w14:paraId="07427F9F" w14:textId="77777777" w:rsidR="00D52935" w:rsidRPr="00CA7D85" w:rsidRDefault="00D52935" w:rsidP="00D52935">
      <w:pPr>
        <w:pStyle w:val="B5"/>
      </w:pPr>
      <w:r w:rsidRPr="00CA7D85">
        <w:t>5&gt;</w:t>
      </w:r>
      <w:r w:rsidRPr="00CA7D85">
        <w:tab/>
        <w:t>include the applicable cells for which the new measurement results became available since the last periodical reporting or since the measurement was initiated or reset;</w:t>
      </w:r>
    </w:p>
    <w:p w14:paraId="1D26AC1D" w14:textId="77777777" w:rsidR="00D52935" w:rsidRPr="00CA7D85" w:rsidRDefault="00D52935" w:rsidP="00D52935">
      <w:pPr>
        <w:pStyle w:val="B4"/>
      </w:pPr>
      <w:r w:rsidRPr="00CA7D85">
        <w:t>4&gt;</w:t>
      </w:r>
      <w:r w:rsidRPr="00CA7D85">
        <w:tab/>
        <w:t xml:space="preserve">for each cell that is included in the </w:t>
      </w:r>
      <w:r w:rsidRPr="00CA7D85">
        <w:rPr>
          <w:i/>
        </w:rPr>
        <w:t>measResultNeighCells</w:t>
      </w:r>
      <w:r w:rsidRPr="00CA7D85">
        <w:t xml:space="preserve">, include the </w:t>
      </w:r>
      <w:r w:rsidRPr="00CA7D85">
        <w:rPr>
          <w:i/>
        </w:rPr>
        <w:t>physCellId</w:t>
      </w:r>
      <w:r w:rsidRPr="00CA7D85">
        <w:t>;</w:t>
      </w:r>
    </w:p>
    <w:p w14:paraId="6FA5A2F9" w14:textId="77777777" w:rsidR="00D52935" w:rsidRPr="00CA7D85" w:rsidRDefault="00D52935" w:rsidP="00D52935">
      <w:pPr>
        <w:pStyle w:val="B4"/>
      </w:pPr>
      <w:r w:rsidRPr="00CA7D85">
        <w:t>4&gt;</w:t>
      </w:r>
      <w:r w:rsidRPr="00CA7D85">
        <w:tab/>
        <w:t xml:space="preserve">if the </w:t>
      </w:r>
      <w:r w:rsidRPr="00CA7D85">
        <w:rPr>
          <w:i/>
        </w:rPr>
        <w:t>reportType</w:t>
      </w:r>
      <w:r w:rsidRPr="00CA7D85">
        <w:t xml:space="preserve"> is set to </w:t>
      </w:r>
      <w:r w:rsidRPr="00CA7D85">
        <w:rPr>
          <w:i/>
        </w:rPr>
        <w:t xml:space="preserve">eventTriggered </w:t>
      </w:r>
      <w:r w:rsidRPr="00CA7D85">
        <w:t>or</w:t>
      </w:r>
      <w:r w:rsidRPr="00CA7D85">
        <w:rPr>
          <w:i/>
        </w:rPr>
        <w:t xml:space="preserve"> periodical</w:t>
      </w:r>
      <w:r w:rsidRPr="00CA7D85">
        <w:t>:</w:t>
      </w:r>
    </w:p>
    <w:p w14:paraId="406A223B" w14:textId="77777777" w:rsidR="00D52935" w:rsidRPr="00CA7D85" w:rsidRDefault="00D52935" w:rsidP="00D52935">
      <w:pPr>
        <w:pStyle w:val="B5"/>
      </w:pPr>
      <w:r w:rsidRPr="00CA7D85">
        <w:t>5&gt;</w:t>
      </w:r>
      <w:r w:rsidRPr="00CA7D85">
        <w:tab/>
        <w:t xml:space="preserve">for each included cell, include the layer 3 filtered measured results in accordance with the </w:t>
      </w:r>
      <w:r w:rsidRPr="00CA7D85">
        <w:rPr>
          <w:i/>
        </w:rPr>
        <w:t>reportConfig</w:t>
      </w:r>
      <w:r w:rsidRPr="00CA7D85">
        <w:t xml:space="preserve"> for this </w:t>
      </w:r>
      <w:r w:rsidRPr="00CA7D85">
        <w:rPr>
          <w:i/>
        </w:rPr>
        <w:t>measId</w:t>
      </w:r>
      <w:r w:rsidRPr="00CA7D85">
        <w:t>, ordered as follows:</w:t>
      </w:r>
    </w:p>
    <w:p w14:paraId="42B005BA" w14:textId="77777777" w:rsidR="00D52935" w:rsidRPr="00CA7D85" w:rsidRDefault="00D52935" w:rsidP="00D52935">
      <w:pPr>
        <w:pStyle w:val="B6"/>
      </w:pPr>
      <w:r w:rsidRPr="00CA7D85">
        <w:t>6&gt;</w:t>
      </w:r>
      <w:r w:rsidRPr="00CA7D85">
        <w:tab/>
        <w:t xml:space="preserve">if the </w:t>
      </w:r>
      <w:r w:rsidRPr="00CA7D85">
        <w:rPr>
          <w:i/>
        </w:rPr>
        <w:t>measObject</w:t>
      </w:r>
      <w:r w:rsidRPr="00CA7D85">
        <w:t xml:space="preserve"> associated with this </w:t>
      </w:r>
      <w:r w:rsidRPr="00CA7D85">
        <w:rPr>
          <w:i/>
        </w:rPr>
        <w:t>measId</w:t>
      </w:r>
      <w:r w:rsidRPr="00CA7D85">
        <w:t xml:space="preserve"> concerns NR:</w:t>
      </w:r>
    </w:p>
    <w:p w14:paraId="75D897AB" w14:textId="77777777" w:rsidR="00D52935" w:rsidRPr="00CA7D85" w:rsidRDefault="00D52935" w:rsidP="00D52935">
      <w:pPr>
        <w:pStyle w:val="B7"/>
      </w:pPr>
      <w:r w:rsidRPr="00CA7D85">
        <w:t>7&gt;</w:t>
      </w:r>
      <w:r w:rsidRPr="00CA7D85">
        <w:tab/>
        <w:t xml:space="preserve">if </w:t>
      </w:r>
      <w:r w:rsidRPr="00CA7D85">
        <w:rPr>
          <w:i/>
        </w:rPr>
        <w:t>rsType</w:t>
      </w:r>
      <w:r w:rsidRPr="00CA7D85">
        <w:t xml:space="preserve"> in the associated </w:t>
      </w:r>
      <w:r w:rsidRPr="00CA7D85">
        <w:rPr>
          <w:i/>
        </w:rPr>
        <w:t>reportConfig</w:t>
      </w:r>
      <w:r w:rsidRPr="00CA7D85">
        <w:t xml:space="preserve"> is set to </w:t>
      </w:r>
      <w:r w:rsidRPr="00CA7D85">
        <w:rPr>
          <w:i/>
        </w:rPr>
        <w:t>ssb</w:t>
      </w:r>
      <w:r w:rsidRPr="00CA7D85">
        <w:t>:</w:t>
      </w:r>
    </w:p>
    <w:p w14:paraId="113F78EE" w14:textId="77777777" w:rsidR="00D52935" w:rsidRPr="00CA7D85" w:rsidRDefault="00D52935" w:rsidP="00D52935">
      <w:pPr>
        <w:pStyle w:val="B8"/>
      </w:pPr>
      <w:r w:rsidRPr="00CA7D85">
        <w:t>8&gt;</w:t>
      </w:r>
      <w:r w:rsidRPr="00CA7D85">
        <w:tab/>
        <w:t xml:space="preserve">set </w:t>
      </w:r>
      <w:r w:rsidRPr="00CA7D85">
        <w:rPr>
          <w:i/>
        </w:rPr>
        <w:t>resultsSSB-Cell</w:t>
      </w:r>
      <w:r w:rsidRPr="00CA7D85">
        <w:t xml:space="preserve"> within the </w:t>
      </w:r>
      <w:r w:rsidRPr="00CA7D85">
        <w:rPr>
          <w:i/>
        </w:rPr>
        <w:t>measResult</w:t>
      </w:r>
      <w:r w:rsidRPr="00CA7D85">
        <w:t xml:space="preserve"> to include the SS/PBCH block based quantity(ies) indicated in the </w:t>
      </w:r>
      <w:r w:rsidRPr="00CA7D85">
        <w:rPr>
          <w:i/>
        </w:rPr>
        <w:t>reportQuantityCell</w:t>
      </w:r>
      <w:r w:rsidRPr="00CA7D85">
        <w:t xml:space="preserve"> within the concerned </w:t>
      </w:r>
      <w:r w:rsidRPr="00CA7D85">
        <w:rPr>
          <w:i/>
        </w:rPr>
        <w:t>reportConfig</w:t>
      </w:r>
      <w:r w:rsidRPr="00CA7D85">
        <w:t>, in decreasing order of the sorting quantity, determined as specified in 5.5.5.3, i.e. the best cell is included first;</w:t>
      </w:r>
    </w:p>
    <w:p w14:paraId="4B0EF50A" w14:textId="77777777" w:rsidR="00EA2249" w:rsidRPr="00CA7D85" w:rsidRDefault="00EA2249" w:rsidP="00EA2249">
      <w:pPr>
        <w:pStyle w:val="B1"/>
      </w:pPr>
      <w:r w:rsidRPr="00CA7D85">
        <w:t>1&gt;</w:t>
      </w:r>
      <w:r w:rsidR="00EA6440" w:rsidRPr="00CA7D85">
        <w:tab/>
      </w:r>
      <w:r w:rsidRPr="00CA7D85">
        <w:t>if the UE is configured with EN-DC:</w:t>
      </w:r>
    </w:p>
    <w:p w14:paraId="17DB4B6A" w14:textId="77777777" w:rsidR="00EA2249" w:rsidRPr="00CA7D85" w:rsidRDefault="00EA2249" w:rsidP="00EA2249">
      <w:pPr>
        <w:pStyle w:val="B2"/>
      </w:pPr>
      <w:r w:rsidRPr="00CA7D85">
        <w:t>2&gt;</w:t>
      </w:r>
      <w:r w:rsidRPr="00CA7D85">
        <w:tab/>
        <w:t>if SRB3 is configured:</w:t>
      </w:r>
    </w:p>
    <w:p w14:paraId="52E8DF9F" w14:textId="77777777" w:rsidR="00EA2249" w:rsidRPr="00CA7D85" w:rsidRDefault="00EA2249" w:rsidP="00EA2249">
      <w:pPr>
        <w:pStyle w:val="B3"/>
      </w:pPr>
      <w:r w:rsidRPr="00CA7D85">
        <w:t>3&gt;</w:t>
      </w:r>
      <w:r w:rsidR="00EA6440" w:rsidRPr="00CA7D85">
        <w:tab/>
      </w:r>
      <w:r w:rsidRPr="00CA7D85">
        <w:t xml:space="preserve">submit the </w:t>
      </w:r>
      <w:r w:rsidRPr="00CA7D85">
        <w:rPr>
          <w:i/>
        </w:rPr>
        <w:t xml:space="preserve">MeasurementReport </w:t>
      </w:r>
      <w:r w:rsidRPr="00CA7D85">
        <w:t>message via SRB3 to lower layers for transmission, upon which the procedure ends;</w:t>
      </w:r>
    </w:p>
    <w:p w14:paraId="4AD7C6DB" w14:textId="77777777" w:rsidR="00EA2249" w:rsidRPr="00CA7D85" w:rsidRDefault="00EA2249" w:rsidP="00EA2249">
      <w:pPr>
        <w:pStyle w:val="B2"/>
      </w:pPr>
      <w:r w:rsidRPr="00CA7D85">
        <w:t>2&gt;else:</w:t>
      </w:r>
    </w:p>
    <w:p w14:paraId="52F48F35" w14:textId="77777777" w:rsidR="00EA2249" w:rsidRPr="00CA7D85" w:rsidRDefault="00EA2249" w:rsidP="00EA2249">
      <w:pPr>
        <w:pStyle w:val="B3"/>
      </w:pPr>
      <w:r w:rsidRPr="00CA7D85">
        <w:t>3&gt;</w:t>
      </w:r>
      <w:r w:rsidR="00EA6440" w:rsidRPr="00CA7D85">
        <w:tab/>
      </w:r>
      <w:r w:rsidRPr="00CA7D85">
        <w:t xml:space="preserve">submit the </w:t>
      </w:r>
      <w:r w:rsidRPr="00CA7D85">
        <w:rPr>
          <w:i/>
        </w:rPr>
        <w:t xml:space="preserve">MeasurementReport </w:t>
      </w:r>
      <w:r w:rsidRPr="00CA7D85">
        <w:t xml:space="preserve">message via the EUTRA MCG embedded in E-UTRA RRC message </w:t>
      </w:r>
      <w:r w:rsidRPr="00CA7D85">
        <w:rPr>
          <w:i/>
        </w:rPr>
        <w:t xml:space="preserve">ULInformationTransferMRDC </w:t>
      </w:r>
      <w:r w:rsidRPr="00CA7D85">
        <w:t>as specified in TS 36.331 [10].</w:t>
      </w:r>
    </w:p>
    <w:p w14:paraId="0B26C152" w14:textId="77777777" w:rsidR="00EA2249" w:rsidRPr="00CA7D85" w:rsidRDefault="00EA2249" w:rsidP="00EA2249">
      <w:pPr>
        <w:pStyle w:val="B1"/>
      </w:pPr>
      <w:r w:rsidRPr="00CA7D85">
        <w:t>1&gt;</w:t>
      </w:r>
      <w:r w:rsidRPr="00CA7D85">
        <w:tab/>
        <w:t>else:</w:t>
      </w:r>
    </w:p>
    <w:p w14:paraId="68D30AD4" w14:textId="77777777" w:rsidR="00EA2249" w:rsidRPr="00CA7D85" w:rsidRDefault="00EA2249" w:rsidP="00FD201E">
      <w:pPr>
        <w:pStyle w:val="B2"/>
        <w:rPr>
          <w:i/>
          <w:lang w:eastAsia="de-DE"/>
        </w:rPr>
      </w:pPr>
      <w:r w:rsidRPr="00CA7D85">
        <w:t xml:space="preserve">2&gt;submit the </w:t>
      </w:r>
      <w:r w:rsidRPr="00CA7D85">
        <w:rPr>
          <w:i/>
        </w:rPr>
        <w:t>MeasurementReport</w:t>
      </w:r>
      <w:r w:rsidRPr="00CA7D85">
        <w:t xml:space="preserve"> message to lower layers for transmission, upon which the procedure ends.</w:t>
      </w:r>
    </w:p>
    <w:p w14:paraId="03534F05" w14:textId="77777777" w:rsidR="00EA2249" w:rsidRPr="00CA7D85" w:rsidRDefault="00EA2249" w:rsidP="00DB78E1">
      <w:pPr>
        <w:pStyle w:val="H6"/>
      </w:pPr>
      <w:r w:rsidRPr="00CA7D85">
        <w:t>8.2.3.8.1.3</w:t>
      </w:r>
      <w:r w:rsidRPr="00CA7D85">
        <w:tab/>
        <w:t>Test description</w:t>
      </w:r>
    </w:p>
    <w:p w14:paraId="2E0B2ACA" w14:textId="77777777" w:rsidR="00EA2249" w:rsidRPr="00CA7D85" w:rsidRDefault="00EA2249" w:rsidP="00DB78E1">
      <w:pPr>
        <w:pStyle w:val="H6"/>
      </w:pPr>
      <w:r w:rsidRPr="00CA7D85">
        <w:t>8.2.3.8.1.3.1</w:t>
      </w:r>
      <w:r w:rsidRPr="00CA7D85">
        <w:tab/>
        <w:t>Pre-test conditions</w:t>
      </w:r>
    </w:p>
    <w:p w14:paraId="7D755528" w14:textId="77777777" w:rsidR="00EA2249" w:rsidRPr="00CA7D85" w:rsidRDefault="00EA2249" w:rsidP="00FD201E">
      <w:pPr>
        <w:pStyle w:val="H6"/>
        <w:rPr>
          <w:lang w:eastAsia="sv-SE"/>
        </w:rPr>
      </w:pPr>
      <w:r w:rsidRPr="00CA7D85">
        <w:rPr>
          <w:lang w:eastAsia="sv-SE"/>
        </w:rPr>
        <w:t>System Simulator:</w:t>
      </w:r>
    </w:p>
    <w:p w14:paraId="1950E535" w14:textId="77777777" w:rsidR="00EA2249" w:rsidRPr="00CA7D85" w:rsidRDefault="00EA2249" w:rsidP="00FD201E">
      <w:pPr>
        <w:pStyle w:val="B1"/>
        <w:rPr>
          <w:lang w:eastAsia="sv-SE"/>
        </w:rPr>
      </w:pPr>
      <w:r w:rsidRPr="00CA7D85">
        <w:rPr>
          <w:lang w:eastAsia="sv-SE"/>
        </w:rPr>
        <w:t>-</w:t>
      </w:r>
      <w:r w:rsidRPr="00CA7D85">
        <w:tab/>
      </w:r>
      <w:r w:rsidRPr="00CA7D85">
        <w:rPr>
          <w:lang w:eastAsia="sv-SE"/>
        </w:rPr>
        <w:t>EUTRA Cell 1 is the PCell and NR Cell 1 is the Serving PS Cell.</w:t>
      </w:r>
    </w:p>
    <w:p w14:paraId="4F75D787" w14:textId="77777777" w:rsidR="00EA2249" w:rsidRPr="00CA7D85" w:rsidRDefault="00EA2249" w:rsidP="00FD201E">
      <w:pPr>
        <w:pStyle w:val="B1"/>
        <w:rPr>
          <w:lang w:eastAsia="sv-SE"/>
        </w:rPr>
      </w:pPr>
      <w:r w:rsidRPr="00CA7D85">
        <w:rPr>
          <w:lang w:eastAsia="sv-SE"/>
        </w:rPr>
        <w:t>-</w:t>
      </w:r>
      <w:r w:rsidRPr="00CA7D85">
        <w:rPr>
          <w:lang w:eastAsia="sv-SE"/>
        </w:rPr>
        <w:tab/>
        <w:t>NR Cell 2 is the intra-frequency neighbour cell.</w:t>
      </w:r>
    </w:p>
    <w:p w14:paraId="76DA3580" w14:textId="77777777" w:rsidR="00EA2249" w:rsidRPr="00CA7D85" w:rsidRDefault="00EA2249" w:rsidP="00D97804">
      <w:pPr>
        <w:pStyle w:val="H6"/>
        <w:rPr>
          <w:lang w:eastAsia="sv-SE"/>
        </w:rPr>
      </w:pPr>
      <w:r w:rsidRPr="00CA7D85">
        <w:rPr>
          <w:lang w:eastAsia="sv-SE"/>
        </w:rPr>
        <w:t>UE:</w:t>
      </w:r>
    </w:p>
    <w:p w14:paraId="2C435913" w14:textId="77777777" w:rsidR="00EA2249" w:rsidRPr="00CA7D85" w:rsidRDefault="00EA2249" w:rsidP="00FD201E">
      <w:pPr>
        <w:pStyle w:val="B1"/>
        <w:rPr>
          <w:lang w:eastAsia="sv-SE"/>
        </w:rPr>
      </w:pPr>
      <w:r w:rsidRPr="00CA7D85">
        <w:rPr>
          <w:lang w:eastAsia="sv-SE"/>
        </w:rPr>
        <w:t>-</w:t>
      </w:r>
      <w:r w:rsidRPr="00CA7D85">
        <w:rPr>
          <w:lang w:eastAsia="sv-SE"/>
        </w:rPr>
        <w:tab/>
        <w:t>None</w:t>
      </w:r>
    </w:p>
    <w:p w14:paraId="2EBD0532" w14:textId="77777777" w:rsidR="00EA2249" w:rsidRPr="00CA7D85" w:rsidRDefault="00EA2249" w:rsidP="00FD201E">
      <w:pPr>
        <w:pStyle w:val="H6"/>
        <w:rPr>
          <w:lang w:eastAsia="sv-SE"/>
        </w:rPr>
      </w:pPr>
      <w:r w:rsidRPr="00CA7D85">
        <w:rPr>
          <w:lang w:eastAsia="sv-SE"/>
        </w:rPr>
        <w:t xml:space="preserve">Preamble: </w:t>
      </w:r>
    </w:p>
    <w:p w14:paraId="247D1A18" w14:textId="77777777" w:rsidR="00EA2249" w:rsidRPr="00CA7D85" w:rsidRDefault="00EA2249" w:rsidP="00FD201E">
      <w:pPr>
        <w:pStyle w:val="B1"/>
      </w:pPr>
      <w:r w:rsidRPr="00CA7D85">
        <w:t>-</w:t>
      </w:r>
      <w:r w:rsidRPr="00CA7D85">
        <w:tab/>
        <w:t xml:space="preserve">The UE is in state RRC_CONNECTED in EN-DC mode </w:t>
      </w:r>
      <w:r w:rsidR="00EA6440" w:rsidRPr="00CA7D85">
        <w:t>and DC Bearers (MCG and SCG</w:t>
      </w:r>
      <w:r w:rsidR="00EA6440" w:rsidRPr="00CA7D85">
        <w:rPr>
          <w:i/>
        </w:rPr>
        <w:t xml:space="preserve">) </w:t>
      </w:r>
      <w:r w:rsidR="00EA6440" w:rsidRPr="00CA7D85">
        <w:t xml:space="preserve">on E-UTRA Cell 1 </w:t>
      </w:r>
      <w:r w:rsidRPr="00CA7D85">
        <w:t>according to TS 38.508-1 [4].</w:t>
      </w:r>
    </w:p>
    <w:p w14:paraId="6E5ED6C5" w14:textId="77777777" w:rsidR="00EA2249" w:rsidRPr="00CA7D85" w:rsidRDefault="00EA2249" w:rsidP="00DB78E1">
      <w:pPr>
        <w:pStyle w:val="H6"/>
      </w:pPr>
      <w:r w:rsidRPr="00CA7D85">
        <w:t>8.2.3.8.1.3.2</w:t>
      </w:r>
      <w:r w:rsidRPr="00CA7D85">
        <w:tab/>
        <w:t>Test procedure sequence</w:t>
      </w:r>
    </w:p>
    <w:p w14:paraId="47622B6B" w14:textId="77777777" w:rsidR="00EA2249" w:rsidRPr="00CA7D85" w:rsidRDefault="00EA2249" w:rsidP="00EA2249">
      <w:r w:rsidRPr="00CA7D85">
        <w:t xml:space="preserve">Table 8.2.3.8.1.3.2-1 </w:t>
      </w:r>
      <w:r w:rsidR="00C238DD" w:rsidRPr="00CA7D85">
        <w:t xml:space="preserve">and Table 8.2.3.8.1.3.2-1A </w:t>
      </w:r>
      <w:r w:rsidRPr="00CA7D85">
        <w:t>illustrates the downlink power levels to be applied for NR Cell 1</w:t>
      </w:r>
      <w:r w:rsidR="001548B8" w:rsidRPr="00CA7D85">
        <w:t xml:space="preserve"> and</w:t>
      </w:r>
      <w:r w:rsidRPr="00CA7D85">
        <w:t xml:space="preserve"> NR Cell 2 at various time instants of the test execution. Row marked "T0" denotes the conditions after the preamble, while rows marked "T1", "T2", "T3", "T4" </w:t>
      </w:r>
      <w:r w:rsidR="0061638C" w:rsidRPr="00CA7D85">
        <w:t xml:space="preserve">and </w:t>
      </w:r>
      <w:r w:rsidRPr="00CA7D85">
        <w:t>"T5" are to be applied subsequently. The exact instants on which these values shall be applied are described in the texts in this clause.</w:t>
      </w:r>
    </w:p>
    <w:p w14:paraId="1C28786C" w14:textId="746A8156" w:rsidR="00EA2249" w:rsidRPr="00CA7D85" w:rsidRDefault="00EA2249" w:rsidP="006E5926">
      <w:pPr>
        <w:pStyle w:val="TH"/>
      </w:pPr>
      <w:r w:rsidRPr="00CA7D85">
        <w:t xml:space="preserve">Table 8.2.3.8.1.3.2-1: </w:t>
      </w:r>
      <w:r w:rsidR="00C238DD" w:rsidRPr="00CA7D85">
        <w:t xml:space="preserve">Time instances of cell power level and parameter changes for </w:t>
      </w:r>
      <w:r w:rsidR="00871C65" w:rsidRPr="00CA7D85">
        <w:t xml:space="preserve">conducted test environment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1418"/>
        <w:gridCol w:w="850"/>
        <w:gridCol w:w="709"/>
        <w:gridCol w:w="709"/>
        <w:gridCol w:w="3827"/>
      </w:tblGrid>
      <w:tr w:rsidR="00091C55" w:rsidRPr="00CA7D85" w14:paraId="263F78D4" w14:textId="77777777" w:rsidTr="00FE57D1">
        <w:tc>
          <w:tcPr>
            <w:tcW w:w="534" w:type="dxa"/>
            <w:tcBorders>
              <w:top w:val="single" w:sz="4" w:space="0" w:color="auto"/>
              <w:left w:val="single" w:sz="4" w:space="0" w:color="auto"/>
              <w:bottom w:val="nil"/>
              <w:right w:val="single" w:sz="4" w:space="0" w:color="auto"/>
            </w:tcBorders>
          </w:tcPr>
          <w:p w14:paraId="57A084D3" w14:textId="77777777" w:rsidR="00414F0F" w:rsidRPr="00CA7D85" w:rsidRDefault="00414F0F" w:rsidP="001E5CA4">
            <w:pPr>
              <w:pStyle w:val="TAH"/>
              <w:rPr>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44147855" w14:textId="77777777" w:rsidR="00414F0F" w:rsidRPr="00CA7D85" w:rsidRDefault="00414F0F" w:rsidP="001E5CA4">
            <w:pPr>
              <w:pStyle w:val="TAH"/>
              <w:rPr>
                <w:lang w:eastAsia="en-US"/>
              </w:rPr>
            </w:pPr>
            <w:r w:rsidRPr="00CA7D85">
              <w:rPr>
                <w:lang w:eastAsia="en-US"/>
              </w:rPr>
              <w:t>Parameter</w:t>
            </w:r>
          </w:p>
        </w:tc>
        <w:tc>
          <w:tcPr>
            <w:tcW w:w="1418" w:type="dxa"/>
            <w:tcBorders>
              <w:top w:val="single" w:sz="4" w:space="0" w:color="auto"/>
              <w:left w:val="single" w:sz="4" w:space="0" w:color="auto"/>
              <w:bottom w:val="single" w:sz="4" w:space="0" w:color="auto"/>
              <w:right w:val="single" w:sz="4" w:space="0" w:color="auto"/>
            </w:tcBorders>
            <w:hideMark/>
          </w:tcPr>
          <w:p w14:paraId="60591B03" w14:textId="77777777" w:rsidR="00414F0F" w:rsidRPr="00CA7D85" w:rsidRDefault="00414F0F" w:rsidP="001E5CA4">
            <w:pPr>
              <w:pStyle w:val="TAH"/>
              <w:rPr>
                <w:lang w:eastAsia="en-US"/>
              </w:rPr>
            </w:pPr>
            <w:r w:rsidRPr="00CA7D85">
              <w:rPr>
                <w:lang w:eastAsia="en-US"/>
              </w:rPr>
              <w:t>Unit</w:t>
            </w:r>
          </w:p>
        </w:tc>
        <w:tc>
          <w:tcPr>
            <w:tcW w:w="850" w:type="dxa"/>
            <w:tcBorders>
              <w:top w:val="single" w:sz="4" w:space="0" w:color="auto"/>
              <w:left w:val="single" w:sz="4" w:space="0" w:color="auto"/>
              <w:bottom w:val="single" w:sz="4" w:space="0" w:color="auto"/>
              <w:right w:val="single" w:sz="4" w:space="0" w:color="auto"/>
            </w:tcBorders>
            <w:hideMark/>
          </w:tcPr>
          <w:p w14:paraId="556E1C87" w14:textId="77777777" w:rsidR="00414F0F" w:rsidRPr="00CA7D85" w:rsidRDefault="00414F0F" w:rsidP="001E5CA4">
            <w:pPr>
              <w:pStyle w:val="TAH"/>
              <w:rPr>
                <w:lang w:eastAsia="en-US"/>
              </w:rPr>
            </w:pPr>
            <w:r w:rsidRPr="00CA7D85">
              <w:rPr>
                <w:lang w:eastAsia="en-US"/>
              </w:rPr>
              <w:t>EUTRA Cell 1</w:t>
            </w:r>
          </w:p>
        </w:tc>
        <w:tc>
          <w:tcPr>
            <w:tcW w:w="709" w:type="dxa"/>
            <w:tcBorders>
              <w:top w:val="single" w:sz="4" w:space="0" w:color="auto"/>
              <w:left w:val="single" w:sz="4" w:space="0" w:color="auto"/>
              <w:bottom w:val="single" w:sz="4" w:space="0" w:color="auto"/>
              <w:right w:val="single" w:sz="4" w:space="0" w:color="auto"/>
            </w:tcBorders>
            <w:hideMark/>
          </w:tcPr>
          <w:p w14:paraId="7C494A18" w14:textId="77777777" w:rsidR="00414F0F" w:rsidRPr="00CA7D85" w:rsidRDefault="00414F0F" w:rsidP="001E5CA4">
            <w:pPr>
              <w:pStyle w:val="TAH"/>
              <w:rPr>
                <w:lang w:eastAsia="en-US"/>
              </w:rPr>
            </w:pPr>
            <w:r w:rsidRPr="00CA7D85">
              <w:rPr>
                <w:lang w:eastAsia="en-US"/>
              </w:rPr>
              <w:t>NR Cell 1</w:t>
            </w:r>
          </w:p>
        </w:tc>
        <w:tc>
          <w:tcPr>
            <w:tcW w:w="709" w:type="dxa"/>
            <w:tcBorders>
              <w:top w:val="single" w:sz="4" w:space="0" w:color="auto"/>
              <w:left w:val="single" w:sz="4" w:space="0" w:color="auto"/>
              <w:bottom w:val="nil"/>
              <w:right w:val="single" w:sz="4" w:space="0" w:color="auto"/>
            </w:tcBorders>
          </w:tcPr>
          <w:p w14:paraId="22AC7FDE" w14:textId="77777777" w:rsidR="00414F0F" w:rsidRPr="00CA7D85" w:rsidRDefault="00414F0F" w:rsidP="001E5CA4">
            <w:pPr>
              <w:pStyle w:val="TAH"/>
              <w:rPr>
                <w:lang w:eastAsia="en-US"/>
              </w:rPr>
            </w:pPr>
            <w:r w:rsidRPr="00CA7D85">
              <w:rPr>
                <w:lang w:eastAsia="en-US"/>
              </w:rPr>
              <w:t>NR Cell 2</w:t>
            </w:r>
          </w:p>
        </w:tc>
        <w:tc>
          <w:tcPr>
            <w:tcW w:w="3827" w:type="dxa"/>
            <w:tcBorders>
              <w:top w:val="single" w:sz="4" w:space="0" w:color="auto"/>
              <w:left w:val="single" w:sz="4" w:space="0" w:color="auto"/>
              <w:bottom w:val="nil"/>
              <w:right w:val="single" w:sz="4" w:space="0" w:color="auto"/>
            </w:tcBorders>
            <w:hideMark/>
          </w:tcPr>
          <w:p w14:paraId="4EB238F2" w14:textId="77777777" w:rsidR="00414F0F" w:rsidRPr="00CA7D85" w:rsidRDefault="00414F0F" w:rsidP="001E5CA4">
            <w:pPr>
              <w:pStyle w:val="TAH"/>
              <w:rPr>
                <w:lang w:eastAsia="en-US"/>
              </w:rPr>
            </w:pPr>
            <w:r w:rsidRPr="00CA7D85">
              <w:rPr>
                <w:lang w:eastAsia="en-US"/>
              </w:rPr>
              <w:t>Remark</w:t>
            </w:r>
          </w:p>
        </w:tc>
      </w:tr>
      <w:tr w:rsidR="00091C55" w:rsidRPr="00CA7D85" w14:paraId="46B0ED5A" w14:textId="77777777" w:rsidTr="00FE57D1">
        <w:tc>
          <w:tcPr>
            <w:tcW w:w="534" w:type="dxa"/>
            <w:vMerge w:val="restart"/>
            <w:tcBorders>
              <w:top w:val="single" w:sz="4" w:space="0" w:color="auto"/>
              <w:left w:val="single" w:sz="4" w:space="0" w:color="auto"/>
              <w:right w:val="single" w:sz="4" w:space="0" w:color="auto"/>
            </w:tcBorders>
            <w:hideMark/>
          </w:tcPr>
          <w:p w14:paraId="6C0B197B" w14:textId="77777777" w:rsidR="00414F0F" w:rsidRPr="00CA7D85" w:rsidRDefault="00414F0F" w:rsidP="001E5CA4">
            <w:pPr>
              <w:pStyle w:val="TAC"/>
              <w:rPr>
                <w:lang w:eastAsia="en-US"/>
              </w:rPr>
            </w:pPr>
            <w:r w:rsidRPr="00CA7D85">
              <w:rPr>
                <w:lang w:eastAsia="en-US"/>
              </w:rPr>
              <w:t>T0</w:t>
            </w:r>
          </w:p>
        </w:tc>
        <w:tc>
          <w:tcPr>
            <w:tcW w:w="1559" w:type="dxa"/>
            <w:tcBorders>
              <w:top w:val="single" w:sz="4" w:space="0" w:color="auto"/>
              <w:left w:val="single" w:sz="4" w:space="0" w:color="auto"/>
              <w:bottom w:val="single" w:sz="4" w:space="0" w:color="auto"/>
              <w:right w:val="single" w:sz="4" w:space="0" w:color="auto"/>
            </w:tcBorders>
            <w:hideMark/>
          </w:tcPr>
          <w:p w14:paraId="00DD73EE" w14:textId="77777777" w:rsidR="00414F0F" w:rsidRPr="00CA7D85" w:rsidRDefault="00414F0F" w:rsidP="001E5CA4">
            <w:pPr>
              <w:pStyle w:val="TAC"/>
              <w:rPr>
                <w:lang w:eastAsia="en-US"/>
              </w:rPr>
            </w:pPr>
            <w:r w:rsidRPr="00CA7D85">
              <w:rPr>
                <w:lang w:eastAsia="en-US"/>
              </w:rPr>
              <w:t>Cell-specific RS EPRE</w:t>
            </w:r>
          </w:p>
        </w:tc>
        <w:tc>
          <w:tcPr>
            <w:tcW w:w="1418" w:type="dxa"/>
            <w:tcBorders>
              <w:top w:val="single" w:sz="4" w:space="0" w:color="auto"/>
              <w:left w:val="single" w:sz="4" w:space="0" w:color="auto"/>
              <w:bottom w:val="single" w:sz="4" w:space="0" w:color="auto"/>
              <w:right w:val="single" w:sz="4" w:space="0" w:color="auto"/>
            </w:tcBorders>
            <w:hideMark/>
          </w:tcPr>
          <w:p w14:paraId="4AB528D5" w14:textId="77777777" w:rsidR="00414F0F" w:rsidRPr="00CA7D85" w:rsidRDefault="00414F0F" w:rsidP="001E5CA4">
            <w:pPr>
              <w:pStyle w:val="TAC"/>
              <w:rPr>
                <w:lang w:eastAsia="en-US"/>
              </w:rPr>
            </w:pPr>
            <w:r w:rsidRPr="00CA7D85">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22EC5623" w14:textId="77777777" w:rsidR="00414F0F" w:rsidRPr="00CA7D85" w:rsidRDefault="00414F0F" w:rsidP="001E5CA4">
            <w:pPr>
              <w:pStyle w:val="TAC"/>
              <w:rPr>
                <w:lang w:eastAsia="en-US"/>
              </w:rPr>
            </w:pPr>
            <w:r w:rsidRPr="00CA7D85">
              <w:rPr>
                <w:lang w:eastAsia="zh-CN"/>
              </w:rPr>
              <w:t>-85</w:t>
            </w:r>
          </w:p>
        </w:tc>
        <w:tc>
          <w:tcPr>
            <w:tcW w:w="709" w:type="dxa"/>
            <w:tcBorders>
              <w:top w:val="single" w:sz="4" w:space="0" w:color="auto"/>
              <w:left w:val="single" w:sz="4" w:space="0" w:color="auto"/>
              <w:bottom w:val="single" w:sz="4" w:space="0" w:color="auto"/>
              <w:right w:val="single" w:sz="4" w:space="0" w:color="auto"/>
            </w:tcBorders>
            <w:hideMark/>
          </w:tcPr>
          <w:p w14:paraId="5FB14B17" w14:textId="77777777" w:rsidR="00414F0F" w:rsidRPr="00CA7D85" w:rsidRDefault="00414F0F" w:rsidP="001E5CA4">
            <w:pPr>
              <w:pStyle w:val="TAC"/>
              <w:rPr>
                <w:lang w:eastAsia="en-US"/>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F9A8B0C" w14:textId="77777777" w:rsidR="00414F0F" w:rsidRPr="00CA7D85" w:rsidRDefault="00414F0F" w:rsidP="001E5CA4">
            <w:pPr>
              <w:pStyle w:val="TAC"/>
              <w:rPr>
                <w:lang w:eastAsia="en-US"/>
              </w:rPr>
            </w:pPr>
            <w:r w:rsidRPr="00CA7D85">
              <w:rPr>
                <w:lang w:eastAsia="en-US"/>
              </w:rPr>
              <w:t>-</w:t>
            </w:r>
          </w:p>
        </w:tc>
        <w:tc>
          <w:tcPr>
            <w:tcW w:w="3827" w:type="dxa"/>
            <w:vMerge w:val="restart"/>
            <w:tcBorders>
              <w:top w:val="single" w:sz="4" w:space="0" w:color="auto"/>
              <w:left w:val="single" w:sz="4" w:space="0" w:color="auto"/>
              <w:right w:val="single" w:sz="4" w:space="0" w:color="auto"/>
            </w:tcBorders>
            <w:hideMark/>
          </w:tcPr>
          <w:p w14:paraId="56D50F18" w14:textId="77777777" w:rsidR="00414F0F" w:rsidRPr="00CA7D85" w:rsidRDefault="00414F0F" w:rsidP="00175A7B">
            <w:pPr>
              <w:pStyle w:val="TAL"/>
              <w:rPr>
                <w:lang w:eastAsia="en-US"/>
              </w:rPr>
            </w:pPr>
            <w:r w:rsidRPr="00CA7D85">
              <w:rPr>
                <w:lang w:eastAsia="en-US"/>
              </w:rPr>
              <w:t>Power levels are such that entry condition for event A5 is not satisfied, i.e. condition A5-1 (</w:t>
            </w:r>
            <w:r w:rsidRPr="00CA7D85">
              <w:rPr>
                <w:lang w:eastAsia="en-US"/>
              </w:rPr>
              <w:object w:dxaOrig="1980" w:dyaOrig="320" w14:anchorId="6C676314">
                <v:shape id="_x0000_i1049" type="#_x0000_t75" style="width:61.65pt;height:12.1pt" o:ole="" fillcolor="yellow">
                  <v:imagedata r:id="rId45" o:title=""/>
                </v:shape>
                <o:OLEObject Type="Embed" ProgID="Equation.3" ShapeID="_x0000_i1049" DrawAspect="Content" ObjectID="_1774261918" r:id="rId53"/>
              </w:object>
            </w:r>
            <w:r w:rsidRPr="00CA7D85">
              <w:rPr>
                <w:lang w:eastAsia="en-US"/>
              </w:rPr>
              <w:t>) is fulfilled but condition A5-2 (</w:t>
            </w:r>
            <w:r w:rsidRPr="00CA7D85">
              <w:rPr>
                <w:lang w:eastAsia="en-US"/>
              </w:rPr>
              <w:object w:dxaOrig="3200" w:dyaOrig="320" w14:anchorId="5550F38B">
                <v:shape id="_x0000_i1050" type="#_x0000_t75" style="width:96.75pt;height:10.35pt" o:ole="" fillcolor="window">
                  <v:imagedata r:id="rId47" o:title=""/>
                </v:shape>
                <o:OLEObject Type="Embed" ProgID="Equation.3" ShapeID="_x0000_i1050" DrawAspect="Content" ObjectID="_1774261919" r:id="rId54"/>
              </w:object>
            </w:r>
            <w:r w:rsidRPr="00CA7D85">
              <w:rPr>
                <w:lang w:eastAsia="en-US"/>
              </w:rPr>
              <w:t>) is not fulfilled for intra-frequency neighbour NR Cell 2.</w:t>
            </w:r>
          </w:p>
        </w:tc>
      </w:tr>
      <w:tr w:rsidR="0046445D" w:rsidRPr="00CA7D85" w14:paraId="19C1CED6" w14:textId="77777777" w:rsidTr="00FE57D1">
        <w:tc>
          <w:tcPr>
            <w:tcW w:w="534" w:type="dxa"/>
            <w:vMerge/>
            <w:tcBorders>
              <w:left w:val="single" w:sz="4" w:space="0" w:color="auto"/>
              <w:bottom w:val="single" w:sz="4" w:space="0" w:color="auto"/>
              <w:right w:val="single" w:sz="4" w:space="0" w:color="auto"/>
            </w:tcBorders>
          </w:tcPr>
          <w:p w14:paraId="0C8E632D" w14:textId="77777777" w:rsidR="0046445D" w:rsidRPr="00CA7D85" w:rsidRDefault="0046445D" w:rsidP="0046445D">
            <w:pPr>
              <w:pStyle w:val="TAC"/>
              <w:rPr>
                <w:lang w:eastAsia="en-US"/>
              </w:rPr>
            </w:pPr>
          </w:p>
        </w:tc>
        <w:tc>
          <w:tcPr>
            <w:tcW w:w="1559" w:type="dxa"/>
            <w:tcBorders>
              <w:top w:val="single" w:sz="4" w:space="0" w:color="auto"/>
              <w:left w:val="single" w:sz="4" w:space="0" w:color="auto"/>
              <w:bottom w:val="single" w:sz="4" w:space="0" w:color="auto"/>
              <w:right w:val="single" w:sz="4" w:space="0" w:color="auto"/>
            </w:tcBorders>
            <w:vAlign w:val="center"/>
          </w:tcPr>
          <w:p w14:paraId="4D7F61C8" w14:textId="77777777" w:rsidR="0046445D" w:rsidRPr="00CA7D85" w:rsidRDefault="0046445D" w:rsidP="0046445D">
            <w:pPr>
              <w:pStyle w:val="TAL"/>
              <w:jc w:val="center"/>
              <w:rPr>
                <w:lang w:eastAsia="en-US"/>
              </w:rPr>
            </w:pPr>
            <w:r w:rsidRPr="00CA7D85">
              <w:rPr>
                <w:lang w:eastAsia="en-US"/>
              </w:rPr>
              <w:t>SS/PBCH</w:t>
            </w:r>
          </w:p>
          <w:p w14:paraId="2AD7047C" w14:textId="77777777" w:rsidR="0046445D" w:rsidRPr="00CA7D85" w:rsidRDefault="0046445D" w:rsidP="0046445D">
            <w:pPr>
              <w:pStyle w:val="TAC"/>
              <w:rPr>
                <w:lang w:eastAsia="en-US"/>
              </w:rPr>
            </w:pPr>
            <w:r w:rsidRPr="00CA7D85">
              <w:rPr>
                <w:lang w:eastAsia="en-US"/>
              </w:rPr>
              <w:t>SSS EPRE</w:t>
            </w:r>
          </w:p>
        </w:tc>
        <w:tc>
          <w:tcPr>
            <w:tcW w:w="1418" w:type="dxa"/>
            <w:tcBorders>
              <w:top w:val="single" w:sz="4" w:space="0" w:color="auto"/>
              <w:left w:val="single" w:sz="4" w:space="0" w:color="auto"/>
              <w:bottom w:val="single" w:sz="4" w:space="0" w:color="auto"/>
              <w:right w:val="single" w:sz="4" w:space="0" w:color="auto"/>
            </w:tcBorders>
            <w:vAlign w:val="center"/>
          </w:tcPr>
          <w:p w14:paraId="15D3BFD3" w14:textId="77777777" w:rsidR="0046445D" w:rsidRPr="00CA7D85" w:rsidRDefault="0046445D" w:rsidP="0046445D">
            <w:pPr>
              <w:pStyle w:val="TAC"/>
              <w:rPr>
                <w:lang w:eastAsia="en-US"/>
              </w:rPr>
            </w:pPr>
            <w:r w:rsidRPr="00CA7D85">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7772ACA8" w14:textId="77777777" w:rsidR="0046445D" w:rsidRPr="00CA7D85" w:rsidRDefault="0046445D" w:rsidP="0046445D">
            <w:pPr>
              <w:pStyle w:val="TAC"/>
              <w:rPr>
                <w:lang w:eastAsia="zh-CN"/>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556B347" w14:textId="77777777" w:rsidR="0046445D" w:rsidRPr="00CA7D85" w:rsidRDefault="0046445D" w:rsidP="0046445D">
            <w:pPr>
              <w:pStyle w:val="TAC"/>
              <w:rPr>
                <w:lang w:eastAsia="zh-CN"/>
              </w:rPr>
            </w:pPr>
            <w:r w:rsidRPr="00CA7D85">
              <w:rPr>
                <w:lang w:eastAsia="zh-CN"/>
              </w:rPr>
              <w:t>-</w:t>
            </w:r>
            <w:r w:rsidR="00A032B8" w:rsidRPr="00CA7D85">
              <w:rPr>
                <w:lang w:eastAsia="zh-CN"/>
              </w:rPr>
              <w:t>90</w:t>
            </w:r>
          </w:p>
        </w:tc>
        <w:tc>
          <w:tcPr>
            <w:tcW w:w="709" w:type="dxa"/>
            <w:tcBorders>
              <w:top w:val="single" w:sz="4" w:space="0" w:color="auto"/>
              <w:left w:val="single" w:sz="4" w:space="0" w:color="auto"/>
              <w:bottom w:val="single" w:sz="4" w:space="0" w:color="auto"/>
              <w:right w:val="single" w:sz="4" w:space="0" w:color="auto"/>
            </w:tcBorders>
          </w:tcPr>
          <w:p w14:paraId="6A286336" w14:textId="77777777" w:rsidR="0046445D" w:rsidRPr="00CA7D85" w:rsidRDefault="0046445D" w:rsidP="0046445D">
            <w:pPr>
              <w:pStyle w:val="TAC"/>
              <w:rPr>
                <w:lang w:eastAsia="en-US"/>
              </w:rPr>
            </w:pPr>
            <w:r w:rsidRPr="00CA7D85">
              <w:t>-</w:t>
            </w:r>
            <w:r w:rsidR="00442336" w:rsidRPr="00CA7D85">
              <w:t>9</w:t>
            </w:r>
            <w:r w:rsidR="00A032B8" w:rsidRPr="00CA7D85">
              <w:t>6</w:t>
            </w:r>
          </w:p>
        </w:tc>
        <w:tc>
          <w:tcPr>
            <w:tcW w:w="3827" w:type="dxa"/>
            <w:vMerge/>
            <w:tcBorders>
              <w:left w:val="single" w:sz="4" w:space="0" w:color="auto"/>
              <w:bottom w:val="single" w:sz="4" w:space="0" w:color="auto"/>
              <w:right w:val="single" w:sz="4" w:space="0" w:color="auto"/>
            </w:tcBorders>
          </w:tcPr>
          <w:p w14:paraId="2A730634" w14:textId="77777777" w:rsidR="0046445D" w:rsidRPr="00CA7D85" w:rsidRDefault="0046445D" w:rsidP="0046445D">
            <w:pPr>
              <w:pStyle w:val="TAL"/>
              <w:rPr>
                <w:lang w:eastAsia="en-US"/>
              </w:rPr>
            </w:pPr>
          </w:p>
        </w:tc>
      </w:tr>
      <w:tr w:rsidR="0046445D" w:rsidRPr="00CA7D85" w14:paraId="1FE2668C" w14:textId="77777777" w:rsidTr="00FE57D1">
        <w:tc>
          <w:tcPr>
            <w:tcW w:w="534" w:type="dxa"/>
            <w:vMerge w:val="restart"/>
            <w:tcBorders>
              <w:top w:val="single" w:sz="4" w:space="0" w:color="auto"/>
              <w:left w:val="single" w:sz="4" w:space="0" w:color="auto"/>
              <w:right w:val="single" w:sz="4" w:space="0" w:color="auto"/>
            </w:tcBorders>
            <w:hideMark/>
          </w:tcPr>
          <w:p w14:paraId="3B28A855" w14:textId="77777777" w:rsidR="0046445D" w:rsidRPr="00CA7D85" w:rsidRDefault="0046445D" w:rsidP="0046445D">
            <w:pPr>
              <w:pStyle w:val="TAC"/>
              <w:rPr>
                <w:lang w:eastAsia="en-US"/>
              </w:rPr>
            </w:pPr>
            <w:r w:rsidRPr="00CA7D85">
              <w:rPr>
                <w:lang w:eastAsia="en-US"/>
              </w:rPr>
              <w:t>T1</w:t>
            </w:r>
          </w:p>
        </w:tc>
        <w:tc>
          <w:tcPr>
            <w:tcW w:w="1559" w:type="dxa"/>
            <w:tcBorders>
              <w:top w:val="single" w:sz="4" w:space="0" w:color="auto"/>
              <w:left w:val="single" w:sz="4" w:space="0" w:color="auto"/>
              <w:bottom w:val="single" w:sz="4" w:space="0" w:color="auto"/>
              <w:right w:val="single" w:sz="4" w:space="0" w:color="auto"/>
            </w:tcBorders>
            <w:hideMark/>
          </w:tcPr>
          <w:p w14:paraId="21CE8E63" w14:textId="77777777" w:rsidR="0046445D" w:rsidRPr="00CA7D85" w:rsidRDefault="0046445D" w:rsidP="0046445D">
            <w:pPr>
              <w:pStyle w:val="TAC"/>
              <w:rPr>
                <w:lang w:eastAsia="en-US"/>
              </w:rPr>
            </w:pPr>
            <w:r w:rsidRPr="00CA7D85">
              <w:rPr>
                <w:lang w:eastAsia="en-US"/>
              </w:rPr>
              <w:t>Cell-specific RS EPRE</w:t>
            </w:r>
          </w:p>
        </w:tc>
        <w:tc>
          <w:tcPr>
            <w:tcW w:w="1418" w:type="dxa"/>
            <w:tcBorders>
              <w:top w:val="single" w:sz="4" w:space="0" w:color="auto"/>
              <w:left w:val="single" w:sz="4" w:space="0" w:color="auto"/>
              <w:bottom w:val="single" w:sz="4" w:space="0" w:color="auto"/>
              <w:right w:val="single" w:sz="4" w:space="0" w:color="auto"/>
            </w:tcBorders>
            <w:hideMark/>
          </w:tcPr>
          <w:p w14:paraId="0C3926B6" w14:textId="77777777" w:rsidR="0046445D" w:rsidRPr="00CA7D85" w:rsidRDefault="0046445D" w:rsidP="0046445D">
            <w:pPr>
              <w:pStyle w:val="TAC"/>
              <w:rPr>
                <w:lang w:eastAsia="en-US"/>
              </w:rPr>
            </w:pPr>
            <w:r w:rsidRPr="00CA7D85">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078ED72F" w14:textId="77777777" w:rsidR="0046445D" w:rsidRPr="00CA7D85" w:rsidRDefault="0046445D" w:rsidP="0046445D">
            <w:pPr>
              <w:pStyle w:val="TAC"/>
              <w:rPr>
                <w:lang w:eastAsia="en-US"/>
              </w:rPr>
            </w:pPr>
            <w:r w:rsidRPr="00CA7D85">
              <w:rPr>
                <w:lang w:eastAsia="zh-CN"/>
              </w:rPr>
              <w:t>-85</w:t>
            </w:r>
          </w:p>
        </w:tc>
        <w:tc>
          <w:tcPr>
            <w:tcW w:w="709" w:type="dxa"/>
            <w:tcBorders>
              <w:top w:val="single" w:sz="4" w:space="0" w:color="auto"/>
              <w:left w:val="single" w:sz="4" w:space="0" w:color="auto"/>
              <w:bottom w:val="single" w:sz="4" w:space="0" w:color="auto"/>
              <w:right w:val="single" w:sz="4" w:space="0" w:color="auto"/>
            </w:tcBorders>
            <w:hideMark/>
          </w:tcPr>
          <w:p w14:paraId="0DE1C8FF" w14:textId="77777777" w:rsidR="0046445D" w:rsidRPr="00CA7D85" w:rsidRDefault="0046445D" w:rsidP="0046445D">
            <w:pPr>
              <w:pStyle w:val="TAC"/>
              <w:rPr>
                <w:lang w:eastAsia="en-US"/>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9E8847A" w14:textId="77777777" w:rsidR="0046445D" w:rsidRPr="00CA7D85" w:rsidRDefault="0046445D" w:rsidP="0046445D">
            <w:pPr>
              <w:pStyle w:val="TAC"/>
              <w:rPr>
                <w:lang w:eastAsia="en-US"/>
              </w:rPr>
            </w:pPr>
            <w:r w:rsidRPr="00CA7D85">
              <w:t>-</w:t>
            </w:r>
          </w:p>
        </w:tc>
        <w:tc>
          <w:tcPr>
            <w:tcW w:w="3827" w:type="dxa"/>
            <w:vMerge w:val="restart"/>
            <w:tcBorders>
              <w:top w:val="single" w:sz="4" w:space="0" w:color="auto"/>
              <w:left w:val="single" w:sz="4" w:space="0" w:color="auto"/>
              <w:right w:val="single" w:sz="4" w:space="0" w:color="auto"/>
            </w:tcBorders>
            <w:hideMark/>
          </w:tcPr>
          <w:p w14:paraId="582F0BBE" w14:textId="77777777" w:rsidR="0046445D" w:rsidRPr="00CA7D85" w:rsidRDefault="0046445D" w:rsidP="0046445D">
            <w:pPr>
              <w:pStyle w:val="TAL"/>
              <w:rPr>
                <w:lang w:eastAsia="en-US"/>
              </w:rPr>
            </w:pPr>
            <w:r w:rsidRPr="00CA7D85">
              <w:rPr>
                <w:lang w:eastAsia="en-US"/>
              </w:rPr>
              <w:t>Power levels are such that entry condition for event A5 is not satisfied, i.e. condition A5-1 (</w:t>
            </w:r>
            <w:r w:rsidRPr="00CA7D85">
              <w:rPr>
                <w:lang w:eastAsia="en-US"/>
              </w:rPr>
              <w:object w:dxaOrig="1980" w:dyaOrig="320" w14:anchorId="1D9C1050">
                <v:shape id="_x0000_i1051" type="#_x0000_t75" style="width:61.65pt;height:12.1pt" o:ole="" fillcolor="yellow">
                  <v:imagedata r:id="rId45" o:title=""/>
                </v:shape>
                <o:OLEObject Type="Embed" ProgID="Equation.3" ShapeID="_x0000_i1051" DrawAspect="Content" ObjectID="_1774261920" r:id="rId55"/>
              </w:object>
            </w:r>
            <w:r w:rsidRPr="00CA7D85">
              <w:rPr>
                <w:lang w:eastAsia="en-US"/>
              </w:rPr>
              <w:t>) is not fulfilled but condition A5-2 (</w:t>
            </w:r>
            <w:r w:rsidRPr="00CA7D85">
              <w:rPr>
                <w:lang w:eastAsia="en-US"/>
              </w:rPr>
              <w:object w:dxaOrig="3200" w:dyaOrig="320" w14:anchorId="072A875C">
                <v:shape id="_x0000_i1052" type="#_x0000_t75" style="width:99.65pt;height:12.1pt" o:ole="" fillcolor="window">
                  <v:imagedata r:id="rId47" o:title=""/>
                </v:shape>
                <o:OLEObject Type="Embed" ProgID="Equation.3" ShapeID="_x0000_i1052" DrawAspect="Content" ObjectID="_1774261921" r:id="rId56"/>
              </w:object>
            </w:r>
            <w:r w:rsidRPr="00CA7D85">
              <w:rPr>
                <w:lang w:eastAsia="en-US"/>
              </w:rPr>
              <w:t>) is fulfilled for intra-frequency neighbour NR Cell 2.</w:t>
            </w:r>
          </w:p>
        </w:tc>
      </w:tr>
      <w:tr w:rsidR="00A032B8" w:rsidRPr="00CA7D85" w14:paraId="6873044C" w14:textId="77777777" w:rsidTr="00FE57D1">
        <w:tc>
          <w:tcPr>
            <w:tcW w:w="534" w:type="dxa"/>
            <w:vMerge/>
            <w:tcBorders>
              <w:left w:val="single" w:sz="4" w:space="0" w:color="auto"/>
              <w:bottom w:val="single" w:sz="4" w:space="0" w:color="auto"/>
              <w:right w:val="single" w:sz="4" w:space="0" w:color="auto"/>
            </w:tcBorders>
          </w:tcPr>
          <w:p w14:paraId="4B84B943" w14:textId="77777777" w:rsidR="00A032B8" w:rsidRPr="00CA7D85" w:rsidRDefault="00A032B8" w:rsidP="00A032B8">
            <w:pPr>
              <w:pStyle w:val="TAC"/>
              <w:rPr>
                <w:lang w:eastAsia="en-US"/>
              </w:rPr>
            </w:pPr>
          </w:p>
        </w:tc>
        <w:tc>
          <w:tcPr>
            <w:tcW w:w="1559" w:type="dxa"/>
            <w:tcBorders>
              <w:top w:val="single" w:sz="4" w:space="0" w:color="auto"/>
              <w:left w:val="single" w:sz="4" w:space="0" w:color="auto"/>
              <w:bottom w:val="single" w:sz="4" w:space="0" w:color="auto"/>
              <w:right w:val="single" w:sz="4" w:space="0" w:color="auto"/>
            </w:tcBorders>
            <w:vAlign w:val="center"/>
          </w:tcPr>
          <w:p w14:paraId="3DC42638" w14:textId="77777777" w:rsidR="00A032B8" w:rsidRPr="00CA7D85" w:rsidRDefault="00A032B8" w:rsidP="00A032B8">
            <w:pPr>
              <w:pStyle w:val="TAL"/>
              <w:jc w:val="center"/>
              <w:rPr>
                <w:lang w:eastAsia="en-US"/>
              </w:rPr>
            </w:pPr>
            <w:r w:rsidRPr="00CA7D85">
              <w:rPr>
                <w:lang w:eastAsia="en-US"/>
              </w:rPr>
              <w:t>SS/PBCH</w:t>
            </w:r>
          </w:p>
          <w:p w14:paraId="28FAF4E2" w14:textId="77777777" w:rsidR="00A032B8" w:rsidRPr="00CA7D85" w:rsidRDefault="00A032B8" w:rsidP="00A032B8">
            <w:pPr>
              <w:pStyle w:val="TAC"/>
              <w:rPr>
                <w:lang w:eastAsia="en-US"/>
              </w:rPr>
            </w:pPr>
            <w:r w:rsidRPr="00CA7D85">
              <w:rPr>
                <w:lang w:eastAsia="en-US"/>
              </w:rPr>
              <w:t>SSS EPRE</w:t>
            </w:r>
          </w:p>
        </w:tc>
        <w:tc>
          <w:tcPr>
            <w:tcW w:w="1418" w:type="dxa"/>
            <w:tcBorders>
              <w:top w:val="single" w:sz="4" w:space="0" w:color="auto"/>
              <w:left w:val="single" w:sz="4" w:space="0" w:color="auto"/>
              <w:bottom w:val="single" w:sz="4" w:space="0" w:color="auto"/>
              <w:right w:val="single" w:sz="4" w:space="0" w:color="auto"/>
            </w:tcBorders>
            <w:vAlign w:val="center"/>
          </w:tcPr>
          <w:p w14:paraId="3E9140F8" w14:textId="77777777" w:rsidR="00A032B8" w:rsidRPr="00CA7D85" w:rsidRDefault="00A032B8" w:rsidP="00A032B8">
            <w:pPr>
              <w:pStyle w:val="TAC"/>
              <w:rPr>
                <w:lang w:eastAsia="en-US"/>
              </w:rPr>
            </w:pPr>
            <w:r w:rsidRPr="00CA7D85">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65762CC7" w14:textId="77777777" w:rsidR="00A032B8" w:rsidRPr="00CA7D85" w:rsidRDefault="00A032B8" w:rsidP="00A032B8">
            <w:pPr>
              <w:pStyle w:val="TAC"/>
              <w:rPr>
                <w:lang w:eastAsia="zh-CN"/>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1A0C176" w14:textId="77777777" w:rsidR="00A032B8" w:rsidRPr="00CA7D85" w:rsidRDefault="00A032B8" w:rsidP="00A032B8">
            <w:pPr>
              <w:pStyle w:val="TAC"/>
              <w:rPr>
                <w:lang w:eastAsia="zh-CN"/>
              </w:rPr>
            </w:pPr>
            <w:r w:rsidRPr="00CA7D85">
              <w:rPr>
                <w:lang w:eastAsia="zh-CN"/>
              </w:rPr>
              <w:t>-78</w:t>
            </w:r>
          </w:p>
        </w:tc>
        <w:tc>
          <w:tcPr>
            <w:tcW w:w="709" w:type="dxa"/>
            <w:tcBorders>
              <w:top w:val="single" w:sz="4" w:space="0" w:color="auto"/>
              <w:left w:val="single" w:sz="4" w:space="0" w:color="auto"/>
              <w:bottom w:val="single" w:sz="4" w:space="0" w:color="auto"/>
              <w:right w:val="single" w:sz="4" w:space="0" w:color="auto"/>
            </w:tcBorders>
          </w:tcPr>
          <w:p w14:paraId="0F2A8651" w14:textId="77777777" w:rsidR="00A032B8" w:rsidRPr="00CA7D85" w:rsidRDefault="00A032B8" w:rsidP="00A032B8">
            <w:pPr>
              <w:pStyle w:val="TAC"/>
              <w:rPr>
                <w:lang w:eastAsia="en-US"/>
              </w:rPr>
            </w:pPr>
            <w:r w:rsidRPr="00CA7D85">
              <w:t>-</w:t>
            </w:r>
            <w:r w:rsidRPr="00CA7D85">
              <w:rPr>
                <w:lang w:eastAsia="zh-CN"/>
              </w:rPr>
              <w:t>84</w:t>
            </w:r>
          </w:p>
        </w:tc>
        <w:tc>
          <w:tcPr>
            <w:tcW w:w="3827" w:type="dxa"/>
            <w:vMerge/>
            <w:tcBorders>
              <w:left w:val="single" w:sz="4" w:space="0" w:color="auto"/>
              <w:bottom w:val="single" w:sz="4" w:space="0" w:color="auto"/>
              <w:right w:val="single" w:sz="4" w:space="0" w:color="auto"/>
            </w:tcBorders>
          </w:tcPr>
          <w:p w14:paraId="6D6F789D" w14:textId="77777777" w:rsidR="00A032B8" w:rsidRPr="00CA7D85" w:rsidRDefault="00A032B8" w:rsidP="00A032B8">
            <w:pPr>
              <w:pStyle w:val="TAL"/>
              <w:rPr>
                <w:lang w:eastAsia="en-US"/>
              </w:rPr>
            </w:pPr>
          </w:p>
        </w:tc>
      </w:tr>
      <w:tr w:rsidR="00A032B8" w:rsidRPr="00CA7D85" w14:paraId="35B5DB4D" w14:textId="77777777" w:rsidTr="00FE57D1">
        <w:tc>
          <w:tcPr>
            <w:tcW w:w="534" w:type="dxa"/>
            <w:vMerge w:val="restart"/>
            <w:tcBorders>
              <w:top w:val="single" w:sz="4" w:space="0" w:color="auto"/>
              <w:left w:val="single" w:sz="4" w:space="0" w:color="auto"/>
              <w:right w:val="single" w:sz="4" w:space="0" w:color="auto"/>
            </w:tcBorders>
            <w:hideMark/>
          </w:tcPr>
          <w:p w14:paraId="1F78D75D" w14:textId="77777777" w:rsidR="00A032B8" w:rsidRPr="00CA7D85" w:rsidRDefault="00A032B8" w:rsidP="00A032B8">
            <w:pPr>
              <w:pStyle w:val="TAC"/>
              <w:rPr>
                <w:lang w:eastAsia="en-US"/>
              </w:rPr>
            </w:pPr>
            <w:r w:rsidRPr="00CA7D85">
              <w:rPr>
                <w:lang w:eastAsia="en-US"/>
              </w:rPr>
              <w:t>T2</w:t>
            </w:r>
          </w:p>
        </w:tc>
        <w:tc>
          <w:tcPr>
            <w:tcW w:w="1559" w:type="dxa"/>
            <w:tcBorders>
              <w:top w:val="single" w:sz="4" w:space="0" w:color="auto"/>
              <w:left w:val="single" w:sz="4" w:space="0" w:color="auto"/>
              <w:bottom w:val="single" w:sz="4" w:space="0" w:color="auto"/>
              <w:right w:val="single" w:sz="4" w:space="0" w:color="auto"/>
            </w:tcBorders>
            <w:hideMark/>
          </w:tcPr>
          <w:p w14:paraId="79EAD902" w14:textId="77777777" w:rsidR="00A032B8" w:rsidRPr="00CA7D85" w:rsidRDefault="00A032B8" w:rsidP="00A032B8">
            <w:pPr>
              <w:pStyle w:val="TAC"/>
              <w:rPr>
                <w:lang w:eastAsia="en-US"/>
              </w:rPr>
            </w:pPr>
            <w:r w:rsidRPr="00CA7D85">
              <w:rPr>
                <w:lang w:eastAsia="en-US"/>
              </w:rPr>
              <w:t>Cell-specific RS EPRE</w:t>
            </w:r>
          </w:p>
        </w:tc>
        <w:tc>
          <w:tcPr>
            <w:tcW w:w="1418" w:type="dxa"/>
            <w:tcBorders>
              <w:top w:val="single" w:sz="4" w:space="0" w:color="auto"/>
              <w:left w:val="single" w:sz="4" w:space="0" w:color="auto"/>
              <w:bottom w:val="single" w:sz="4" w:space="0" w:color="auto"/>
              <w:right w:val="single" w:sz="4" w:space="0" w:color="auto"/>
            </w:tcBorders>
            <w:hideMark/>
          </w:tcPr>
          <w:p w14:paraId="419413D8" w14:textId="77777777" w:rsidR="00A032B8" w:rsidRPr="00CA7D85" w:rsidRDefault="00A032B8" w:rsidP="00A032B8">
            <w:pPr>
              <w:pStyle w:val="TAC"/>
              <w:rPr>
                <w:lang w:eastAsia="en-US"/>
              </w:rPr>
            </w:pPr>
            <w:r w:rsidRPr="00CA7D85">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68CA1185" w14:textId="77777777" w:rsidR="00A032B8" w:rsidRPr="00CA7D85" w:rsidRDefault="00A032B8" w:rsidP="00A032B8">
            <w:pPr>
              <w:pStyle w:val="TAC"/>
              <w:rPr>
                <w:lang w:eastAsia="en-US"/>
              </w:rPr>
            </w:pPr>
            <w:r w:rsidRPr="00CA7D85">
              <w:rPr>
                <w:lang w:eastAsia="zh-CN"/>
              </w:rPr>
              <w:t>-85</w:t>
            </w:r>
          </w:p>
        </w:tc>
        <w:tc>
          <w:tcPr>
            <w:tcW w:w="709" w:type="dxa"/>
            <w:tcBorders>
              <w:top w:val="single" w:sz="4" w:space="0" w:color="auto"/>
              <w:left w:val="single" w:sz="4" w:space="0" w:color="auto"/>
              <w:bottom w:val="single" w:sz="4" w:space="0" w:color="auto"/>
              <w:right w:val="single" w:sz="4" w:space="0" w:color="auto"/>
            </w:tcBorders>
            <w:hideMark/>
          </w:tcPr>
          <w:p w14:paraId="2B0F032B" w14:textId="77777777" w:rsidR="00A032B8" w:rsidRPr="00CA7D85" w:rsidRDefault="00A032B8" w:rsidP="00A032B8">
            <w:pPr>
              <w:pStyle w:val="TAC"/>
              <w:rPr>
                <w:lang w:eastAsia="en-US"/>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9F95904" w14:textId="77777777" w:rsidR="00A032B8" w:rsidRPr="00CA7D85" w:rsidRDefault="00A032B8" w:rsidP="00A032B8">
            <w:pPr>
              <w:pStyle w:val="TAC"/>
              <w:rPr>
                <w:lang w:eastAsia="en-US"/>
              </w:rPr>
            </w:pPr>
            <w:r w:rsidRPr="00CA7D85">
              <w:t>-</w:t>
            </w:r>
          </w:p>
        </w:tc>
        <w:tc>
          <w:tcPr>
            <w:tcW w:w="3827" w:type="dxa"/>
            <w:vMerge w:val="restart"/>
            <w:tcBorders>
              <w:top w:val="single" w:sz="4" w:space="0" w:color="auto"/>
              <w:left w:val="single" w:sz="4" w:space="0" w:color="auto"/>
              <w:right w:val="single" w:sz="4" w:space="0" w:color="auto"/>
            </w:tcBorders>
            <w:hideMark/>
          </w:tcPr>
          <w:p w14:paraId="6DD8EAD5" w14:textId="77777777" w:rsidR="00A032B8" w:rsidRPr="00CA7D85" w:rsidRDefault="00A032B8" w:rsidP="00A032B8">
            <w:pPr>
              <w:pStyle w:val="TAL"/>
              <w:rPr>
                <w:lang w:eastAsia="en-US"/>
              </w:rPr>
            </w:pPr>
            <w:r w:rsidRPr="00CA7D85">
              <w:rPr>
                <w:lang w:eastAsia="en-US"/>
              </w:rPr>
              <w:t>Power levels are such that entry condition for event A5 is satisfied, i.e. condition A5-1 (</w:t>
            </w:r>
            <w:r w:rsidRPr="00CA7D85">
              <w:rPr>
                <w:lang w:eastAsia="en-US"/>
              </w:rPr>
              <w:object w:dxaOrig="1980" w:dyaOrig="320" w14:anchorId="0597940A">
                <v:shape id="_x0000_i1053" type="#_x0000_t75" style="width:58.75pt;height:10.35pt" o:ole="" fillcolor="yellow">
                  <v:imagedata r:id="rId45" o:title=""/>
                </v:shape>
                <o:OLEObject Type="Embed" ProgID="Equation.3" ShapeID="_x0000_i1053" DrawAspect="Content" ObjectID="_1774261922" r:id="rId57"/>
              </w:object>
            </w:r>
            <w:r w:rsidRPr="00CA7D85">
              <w:rPr>
                <w:lang w:eastAsia="en-US"/>
              </w:rPr>
              <w:t>) and condition A5-2 (</w:t>
            </w:r>
            <w:r w:rsidRPr="00CA7D85">
              <w:rPr>
                <w:lang w:eastAsia="en-US"/>
              </w:rPr>
              <w:object w:dxaOrig="3200" w:dyaOrig="320" w14:anchorId="2316FF47">
                <v:shape id="_x0000_i1054" type="#_x0000_t75" style="width:97.9pt;height:12.1pt" o:ole="" fillcolor="window">
                  <v:imagedata r:id="rId47" o:title=""/>
                </v:shape>
                <o:OLEObject Type="Embed" ProgID="Equation.3" ShapeID="_x0000_i1054" DrawAspect="Content" ObjectID="_1774261923" r:id="rId58"/>
              </w:object>
            </w:r>
            <w:r w:rsidRPr="00CA7D85">
              <w:rPr>
                <w:lang w:eastAsia="en-US"/>
              </w:rPr>
              <w:t>) are fulfilled for intra-frequency neighbour NR Cell 2 (i.e. periodical reporting for event A5 starts).</w:t>
            </w:r>
          </w:p>
        </w:tc>
      </w:tr>
      <w:tr w:rsidR="00A032B8" w:rsidRPr="00CA7D85" w14:paraId="6A08D03A" w14:textId="77777777" w:rsidTr="00FE57D1">
        <w:tc>
          <w:tcPr>
            <w:tcW w:w="534" w:type="dxa"/>
            <w:vMerge/>
            <w:tcBorders>
              <w:left w:val="single" w:sz="4" w:space="0" w:color="auto"/>
              <w:right w:val="single" w:sz="4" w:space="0" w:color="auto"/>
            </w:tcBorders>
          </w:tcPr>
          <w:p w14:paraId="1CAADE6F" w14:textId="77777777" w:rsidR="00A032B8" w:rsidRPr="00CA7D85" w:rsidRDefault="00A032B8" w:rsidP="00A032B8">
            <w:pPr>
              <w:pStyle w:val="TAC"/>
              <w:rPr>
                <w:lang w:eastAsia="en-US"/>
              </w:rPr>
            </w:pPr>
          </w:p>
        </w:tc>
        <w:tc>
          <w:tcPr>
            <w:tcW w:w="1559" w:type="dxa"/>
            <w:tcBorders>
              <w:top w:val="single" w:sz="4" w:space="0" w:color="auto"/>
              <w:left w:val="single" w:sz="4" w:space="0" w:color="auto"/>
              <w:bottom w:val="single" w:sz="4" w:space="0" w:color="auto"/>
              <w:right w:val="single" w:sz="4" w:space="0" w:color="auto"/>
            </w:tcBorders>
            <w:vAlign w:val="center"/>
          </w:tcPr>
          <w:p w14:paraId="62240A69" w14:textId="77777777" w:rsidR="00A032B8" w:rsidRPr="00CA7D85" w:rsidRDefault="00A032B8" w:rsidP="00A032B8">
            <w:pPr>
              <w:pStyle w:val="TAL"/>
              <w:jc w:val="center"/>
              <w:rPr>
                <w:lang w:eastAsia="en-US"/>
              </w:rPr>
            </w:pPr>
            <w:r w:rsidRPr="00CA7D85">
              <w:rPr>
                <w:lang w:eastAsia="en-US"/>
              </w:rPr>
              <w:t>SS/PBCH</w:t>
            </w:r>
          </w:p>
          <w:p w14:paraId="1BB03FEE" w14:textId="77777777" w:rsidR="00A032B8" w:rsidRPr="00CA7D85" w:rsidRDefault="00A032B8" w:rsidP="00A032B8">
            <w:pPr>
              <w:pStyle w:val="TAC"/>
              <w:rPr>
                <w:lang w:eastAsia="en-US"/>
              </w:rPr>
            </w:pPr>
            <w:r w:rsidRPr="00CA7D85">
              <w:rPr>
                <w:lang w:eastAsia="en-US"/>
              </w:rPr>
              <w:t>SSS EPRE</w:t>
            </w:r>
          </w:p>
        </w:tc>
        <w:tc>
          <w:tcPr>
            <w:tcW w:w="1418" w:type="dxa"/>
            <w:tcBorders>
              <w:top w:val="single" w:sz="4" w:space="0" w:color="auto"/>
              <w:left w:val="single" w:sz="4" w:space="0" w:color="auto"/>
              <w:bottom w:val="single" w:sz="4" w:space="0" w:color="auto"/>
              <w:right w:val="single" w:sz="4" w:space="0" w:color="auto"/>
            </w:tcBorders>
            <w:vAlign w:val="center"/>
          </w:tcPr>
          <w:p w14:paraId="53914282" w14:textId="77777777" w:rsidR="00A032B8" w:rsidRPr="00CA7D85" w:rsidRDefault="00A032B8" w:rsidP="00A032B8">
            <w:pPr>
              <w:pStyle w:val="TAC"/>
              <w:rPr>
                <w:lang w:eastAsia="en-US"/>
              </w:rPr>
            </w:pPr>
            <w:r w:rsidRPr="00CA7D85">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06B16626" w14:textId="77777777" w:rsidR="00A032B8" w:rsidRPr="00CA7D85" w:rsidRDefault="00A032B8" w:rsidP="00A032B8">
            <w:pPr>
              <w:pStyle w:val="TAC"/>
              <w:rPr>
                <w:lang w:eastAsia="zh-CN"/>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EA86904" w14:textId="77777777" w:rsidR="00A032B8" w:rsidRPr="00CA7D85" w:rsidRDefault="00A032B8" w:rsidP="00A032B8">
            <w:pPr>
              <w:pStyle w:val="TAC"/>
              <w:rPr>
                <w:lang w:eastAsia="zh-CN"/>
              </w:rPr>
            </w:pPr>
            <w:r w:rsidRPr="00CA7D85">
              <w:rPr>
                <w:lang w:eastAsia="zh-CN"/>
              </w:rPr>
              <w:t>-90</w:t>
            </w:r>
          </w:p>
        </w:tc>
        <w:tc>
          <w:tcPr>
            <w:tcW w:w="709" w:type="dxa"/>
            <w:tcBorders>
              <w:top w:val="single" w:sz="4" w:space="0" w:color="auto"/>
              <w:left w:val="single" w:sz="4" w:space="0" w:color="auto"/>
              <w:bottom w:val="single" w:sz="4" w:space="0" w:color="auto"/>
              <w:right w:val="single" w:sz="4" w:space="0" w:color="auto"/>
            </w:tcBorders>
          </w:tcPr>
          <w:p w14:paraId="7DD1948B" w14:textId="77777777" w:rsidR="00A032B8" w:rsidRPr="00CA7D85" w:rsidRDefault="00A032B8" w:rsidP="00A032B8">
            <w:pPr>
              <w:pStyle w:val="TAC"/>
              <w:rPr>
                <w:lang w:eastAsia="en-US"/>
              </w:rPr>
            </w:pPr>
            <w:r w:rsidRPr="00CA7D85">
              <w:t>-</w:t>
            </w:r>
            <w:r w:rsidRPr="00CA7D85">
              <w:rPr>
                <w:lang w:eastAsia="zh-CN"/>
              </w:rPr>
              <w:t>84</w:t>
            </w:r>
          </w:p>
        </w:tc>
        <w:tc>
          <w:tcPr>
            <w:tcW w:w="3827" w:type="dxa"/>
            <w:vMerge/>
            <w:tcBorders>
              <w:left w:val="single" w:sz="4" w:space="0" w:color="auto"/>
              <w:bottom w:val="single" w:sz="4" w:space="0" w:color="auto"/>
              <w:right w:val="single" w:sz="4" w:space="0" w:color="auto"/>
            </w:tcBorders>
          </w:tcPr>
          <w:p w14:paraId="6C3C8D62" w14:textId="77777777" w:rsidR="00A032B8" w:rsidRPr="00CA7D85" w:rsidRDefault="00A032B8" w:rsidP="00A032B8">
            <w:pPr>
              <w:pStyle w:val="TAL"/>
              <w:rPr>
                <w:lang w:eastAsia="en-US"/>
              </w:rPr>
            </w:pPr>
          </w:p>
        </w:tc>
      </w:tr>
      <w:tr w:rsidR="00A032B8" w:rsidRPr="00CA7D85" w14:paraId="2886C31B" w14:textId="77777777" w:rsidTr="00FE57D1">
        <w:tc>
          <w:tcPr>
            <w:tcW w:w="534" w:type="dxa"/>
            <w:vMerge w:val="restart"/>
            <w:tcBorders>
              <w:left w:val="single" w:sz="4" w:space="0" w:color="auto"/>
              <w:right w:val="single" w:sz="4" w:space="0" w:color="auto"/>
            </w:tcBorders>
          </w:tcPr>
          <w:p w14:paraId="6F292300" w14:textId="77777777" w:rsidR="00A032B8" w:rsidRPr="00CA7D85" w:rsidRDefault="00A032B8" w:rsidP="00A032B8">
            <w:pPr>
              <w:pStyle w:val="TAC"/>
              <w:rPr>
                <w:lang w:eastAsia="en-US"/>
              </w:rPr>
            </w:pPr>
            <w:r w:rsidRPr="00CA7D85">
              <w:rPr>
                <w:lang w:eastAsia="en-US"/>
              </w:rPr>
              <w:t>T3</w:t>
            </w:r>
          </w:p>
        </w:tc>
        <w:tc>
          <w:tcPr>
            <w:tcW w:w="1559" w:type="dxa"/>
            <w:tcBorders>
              <w:top w:val="single" w:sz="4" w:space="0" w:color="auto"/>
              <w:left w:val="single" w:sz="4" w:space="0" w:color="auto"/>
              <w:bottom w:val="single" w:sz="4" w:space="0" w:color="auto"/>
              <w:right w:val="single" w:sz="4" w:space="0" w:color="auto"/>
            </w:tcBorders>
          </w:tcPr>
          <w:p w14:paraId="1830A05A" w14:textId="77777777" w:rsidR="00A032B8" w:rsidRPr="00CA7D85" w:rsidRDefault="00A032B8" w:rsidP="00A032B8">
            <w:pPr>
              <w:pStyle w:val="TAC"/>
              <w:rPr>
                <w:lang w:eastAsia="en-US"/>
              </w:rPr>
            </w:pPr>
            <w:r w:rsidRPr="00CA7D85">
              <w:rPr>
                <w:lang w:eastAsia="en-US"/>
              </w:rPr>
              <w:t>Cell-specific RS EPRE</w:t>
            </w:r>
          </w:p>
        </w:tc>
        <w:tc>
          <w:tcPr>
            <w:tcW w:w="1418" w:type="dxa"/>
            <w:tcBorders>
              <w:top w:val="single" w:sz="4" w:space="0" w:color="auto"/>
              <w:left w:val="single" w:sz="4" w:space="0" w:color="auto"/>
              <w:bottom w:val="single" w:sz="4" w:space="0" w:color="auto"/>
              <w:right w:val="single" w:sz="4" w:space="0" w:color="auto"/>
            </w:tcBorders>
          </w:tcPr>
          <w:p w14:paraId="1C845F29" w14:textId="77777777" w:rsidR="00A032B8" w:rsidRPr="00CA7D85" w:rsidRDefault="00A032B8" w:rsidP="00A032B8">
            <w:pPr>
              <w:pStyle w:val="TAC"/>
              <w:rPr>
                <w:lang w:eastAsia="en-US"/>
              </w:rPr>
            </w:pPr>
            <w:r w:rsidRPr="00CA7D85">
              <w:rPr>
                <w:lang w:eastAsia="en-US"/>
              </w:rPr>
              <w:t>dBm/15kHz</w:t>
            </w:r>
          </w:p>
        </w:tc>
        <w:tc>
          <w:tcPr>
            <w:tcW w:w="850" w:type="dxa"/>
            <w:tcBorders>
              <w:top w:val="single" w:sz="4" w:space="0" w:color="auto"/>
              <w:left w:val="single" w:sz="4" w:space="0" w:color="auto"/>
              <w:bottom w:val="single" w:sz="4" w:space="0" w:color="auto"/>
              <w:right w:val="single" w:sz="4" w:space="0" w:color="auto"/>
            </w:tcBorders>
          </w:tcPr>
          <w:p w14:paraId="1D435FCB" w14:textId="77777777" w:rsidR="00A032B8" w:rsidRPr="00CA7D85" w:rsidRDefault="00A032B8" w:rsidP="00A032B8">
            <w:pPr>
              <w:pStyle w:val="TAC"/>
              <w:rPr>
                <w:lang w:eastAsia="en-US"/>
              </w:rPr>
            </w:pPr>
            <w:r w:rsidRPr="00CA7D85">
              <w:rPr>
                <w:lang w:eastAsia="en-US"/>
              </w:rPr>
              <w:t>-85</w:t>
            </w:r>
          </w:p>
        </w:tc>
        <w:tc>
          <w:tcPr>
            <w:tcW w:w="709" w:type="dxa"/>
            <w:tcBorders>
              <w:top w:val="single" w:sz="4" w:space="0" w:color="auto"/>
              <w:left w:val="single" w:sz="4" w:space="0" w:color="auto"/>
              <w:bottom w:val="single" w:sz="4" w:space="0" w:color="auto"/>
              <w:right w:val="single" w:sz="4" w:space="0" w:color="auto"/>
            </w:tcBorders>
          </w:tcPr>
          <w:p w14:paraId="3CBEB58E" w14:textId="77777777" w:rsidR="00A032B8" w:rsidRPr="00CA7D85" w:rsidRDefault="00A032B8" w:rsidP="00A032B8">
            <w:pPr>
              <w:pStyle w:val="TAC"/>
              <w:rPr>
                <w:lang w:eastAsia="en-US"/>
              </w:rPr>
            </w:pPr>
            <w:r w:rsidRPr="00CA7D85">
              <w:t>-</w:t>
            </w:r>
          </w:p>
        </w:tc>
        <w:tc>
          <w:tcPr>
            <w:tcW w:w="709" w:type="dxa"/>
            <w:tcBorders>
              <w:top w:val="single" w:sz="4" w:space="0" w:color="auto"/>
              <w:left w:val="single" w:sz="4" w:space="0" w:color="auto"/>
              <w:bottom w:val="single" w:sz="4" w:space="0" w:color="auto"/>
              <w:right w:val="single" w:sz="4" w:space="0" w:color="auto"/>
            </w:tcBorders>
          </w:tcPr>
          <w:p w14:paraId="7B47D502" w14:textId="77777777" w:rsidR="00A032B8" w:rsidRPr="00CA7D85" w:rsidRDefault="00A032B8" w:rsidP="00A032B8">
            <w:pPr>
              <w:pStyle w:val="TAC"/>
              <w:rPr>
                <w:lang w:eastAsia="en-US"/>
              </w:rPr>
            </w:pPr>
            <w:r w:rsidRPr="00CA7D85">
              <w:t>-</w:t>
            </w:r>
          </w:p>
        </w:tc>
        <w:tc>
          <w:tcPr>
            <w:tcW w:w="3827" w:type="dxa"/>
            <w:vMerge w:val="restart"/>
            <w:tcBorders>
              <w:top w:val="single" w:sz="4" w:space="0" w:color="auto"/>
              <w:left w:val="single" w:sz="4" w:space="0" w:color="auto"/>
              <w:right w:val="single" w:sz="4" w:space="0" w:color="auto"/>
            </w:tcBorders>
          </w:tcPr>
          <w:p w14:paraId="0DC3B86C" w14:textId="77777777" w:rsidR="00A032B8" w:rsidRPr="00CA7D85" w:rsidRDefault="00A032B8" w:rsidP="00A032B8">
            <w:pPr>
              <w:pStyle w:val="TAL"/>
              <w:rPr>
                <w:lang w:eastAsia="en-US"/>
              </w:rPr>
            </w:pPr>
            <w:r w:rsidRPr="00CA7D85">
              <w:rPr>
                <w:lang w:eastAsia="en-US"/>
              </w:rPr>
              <w:t>Power levels are such that leaving condition for event A5 is satisfied, i.e. condition A5-3 (</w:t>
            </w:r>
            <w:r w:rsidRPr="00CA7D85">
              <w:rPr>
                <w:lang w:eastAsia="en-US"/>
              </w:rPr>
              <w:object w:dxaOrig="1980" w:dyaOrig="320" w14:anchorId="444C10BF">
                <v:shape id="_x0000_i1055" type="#_x0000_t75" style="width:57.6pt;height:10.35pt" o:ole="" fillcolor="yellow">
                  <v:imagedata r:id="rId49" o:title=""/>
                </v:shape>
                <o:OLEObject Type="Embed" ProgID="Equation.3" ShapeID="_x0000_i1055" DrawAspect="Content" ObjectID="_1774261924" r:id="rId59"/>
              </w:object>
            </w:r>
            <w:r w:rsidRPr="00CA7D85">
              <w:rPr>
                <w:lang w:eastAsia="en-US"/>
              </w:rPr>
              <w:t>) is satisfied but condition A5-4 (</w:t>
            </w:r>
            <w:r w:rsidRPr="00CA7D85">
              <w:rPr>
                <w:lang w:eastAsia="en-US"/>
              </w:rPr>
              <w:object w:dxaOrig="3200" w:dyaOrig="320" w14:anchorId="352B53F1">
                <v:shape id="_x0000_i1056" type="#_x0000_t75" style="width:96.75pt;height:10.35pt" o:ole="" fillcolor="window">
                  <v:imagedata r:id="rId51" o:title=""/>
                </v:shape>
                <o:OLEObject Type="Embed" ProgID="Equation.3" ShapeID="_x0000_i1056" DrawAspect="Content" ObjectID="_1774261925" r:id="rId60"/>
              </w:object>
            </w:r>
            <w:r w:rsidRPr="00CA7D85">
              <w:rPr>
                <w:lang w:eastAsia="en-US"/>
              </w:rPr>
              <w:t>) is not satisfied for intra-frequency neighbour NR Cell 2 (i.e. periodical reporting for event A5 stops).</w:t>
            </w:r>
          </w:p>
        </w:tc>
      </w:tr>
      <w:tr w:rsidR="00A032B8" w:rsidRPr="00CA7D85" w14:paraId="3B3F04CA" w14:textId="77777777" w:rsidTr="00FE57D1">
        <w:tc>
          <w:tcPr>
            <w:tcW w:w="534" w:type="dxa"/>
            <w:vMerge/>
            <w:tcBorders>
              <w:left w:val="single" w:sz="4" w:space="0" w:color="auto"/>
              <w:right w:val="single" w:sz="4" w:space="0" w:color="auto"/>
            </w:tcBorders>
          </w:tcPr>
          <w:p w14:paraId="54F79B4E" w14:textId="77777777" w:rsidR="00A032B8" w:rsidRPr="00CA7D85" w:rsidRDefault="00A032B8" w:rsidP="00A032B8">
            <w:pPr>
              <w:pStyle w:val="TAC"/>
              <w:rPr>
                <w:lang w:eastAsia="en-US"/>
              </w:rPr>
            </w:pPr>
          </w:p>
        </w:tc>
        <w:tc>
          <w:tcPr>
            <w:tcW w:w="1559" w:type="dxa"/>
            <w:tcBorders>
              <w:top w:val="single" w:sz="4" w:space="0" w:color="auto"/>
              <w:left w:val="single" w:sz="4" w:space="0" w:color="auto"/>
              <w:bottom w:val="single" w:sz="4" w:space="0" w:color="auto"/>
              <w:right w:val="single" w:sz="4" w:space="0" w:color="auto"/>
            </w:tcBorders>
            <w:vAlign w:val="center"/>
          </w:tcPr>
          <w:p w14:paraId="3A0DD787" w14:textId="77777777" w:rsidR="00A032B8" w:rsidRPr="00CA7D85" w:rsidRDefault="00A032B8" w:rsidP="00A032B8">
            <w:pPr>
              <w:pStyle w:val="TAL"/>
              <w:jc w:val="center"/>
              <w:rPr>
                <w:lang w:eastAsia="en-US"/>
              </w:rPr>
            </w:pPr>
            <w:r w:rsidRPr="00CA7D85">
              <w:rPr>
                <w:lang w:eastAsia="en-US"/>
              </w:rPr>
              <w:t>SS/PBCH</w:t>
            </w:r>
          </w:p>
          <w:p w14:paraId="401227DD" w14:textId="77777777" w:rsidR="00A032B8" w:rsidRPr="00CA7D85" w:rsidRDefault="00A032B8" w:rsidP="00A032B8">
            <w:pPr>
              <w:pStyle w:val="TAC"/>
              <w:rPr>
                <w:lang w:eastAsia="en-US"/>
              </w:rPr>
            </w:pPr>
            <w:r w:rsidRPr="00CA7D85">
              <w:rPr>
                <w:lang w:eastAsia="en-US"/>
              </w:rPr>
              <w:t>SSS EPRE</w:t>
            </w:r>
          </w:p>
        </w:tc>
        <w:tc>
          <w:tcPr>
            <w:tcW w:w="1418" w:type="dxa"/>
            <w:tcBorders>
              <w:top w:val="single" w:sz="4" w:space="0" w:color="auto"/>
              <w:left w:val="single" w:sz="4" w:space="0" w:color="auto"/>
              <w:bottom w:val="single" w:sz="4" w:space="0" w:color="auto"/>
              <w:right w:val="single" w:sz="4" w:space="0" w:color="auto"/>
            </w:tcBorders>
            <w:vAlign w:val="center"/>
          </w:tcPr>
          <w:p w14:paraId="1390309D" w14:textId="77777777" w:rsidR="00A032B8" w:rsidRPr="00CA7D85" w:rsidRDefault="00A032B8" w:rsidP="00A032B8">
            <w:pPr>
              <w:pStyle w:val="TAC"/>
              <w:rPr>
                <w:lang w:eastAsia="en-US"/>
              </w:rPr>
            </w:pPr>
            <w:r w:rsidRPr="00CA7D85">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1DA5BD05" w14:textId="77777777" w:rsidR="00A032B8" w:rsidRPr="00CA7D85" w:rsidRDefault="00A032B8" w:rsidP="00A032B8">
            <w:pPr>
              <w:pStyle w:val="TAC"/>
              <w:rPr>
                <w:lang w:eastAsia="en-US"/>
              </w:rPr>
            </w:pPr>
            <w:r w:rsidRPr="00CA7D85">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7A513551" w14:textId="77777777" w:rsidR="00A032B8" w:rsidRPr="00CA7D85" w:rsidRDefault="00A032B8" w:rsidP="00A032B8">
            <w:pPr>
              <w:pStyle w:val="TAC"/>
              <w:rPr>
                <w:lang w:eastAsia="en-US"/>
              </w:rPr>
            </w:pPr>
            <w:r w:rsidRPr="00CA7D85">
              <w:t>-78</w:t>
            </w:r>
          </w:p>
        </w:tc>
        <w:tc>
          <w:tcPr>
            <w:tcW w:w="709" w:type="dxa"/>
            <w:tcBorders>
              <w:top w:val="single" w:sz="4" w:space="0" w:color="auto"/>
              <w:left w:val="single" w:sz="4" w:space="0" w:color="auto"/>
              <w:bottom w:val="single" w:sz="4" w:space="0" w:color="auto"/>
              <w:right w:val="single" w:sz="4" w:space="0" w:color="auto"/>
            </w:tcBorders>
          </w:tcPr>
          <w:p w14:paraId="18774FBA" w14:textId="77777777" w:rsidR="00A032B8" w:rsidRPr="00CA7D85" w:rsidRDefault="00A032B8" w:rsidP="00A032B8">
            <w:pPr>
              <w:pStyle w:val="TAC"/>
              <w:rPr>
                <w:lang w:eastAsia="en-US"/>
              </w:rPr>
            </w:pPr>
            <w:r w:rsidRPr="00CA7D85">
              <w:t>-</w:t>
            </w:r>
            <w:r w:rsidRPr="00CA7D85">
              <w:rPr>
                <w:lang w:eastAsia="zh-CN"/>
              </w:rPr>
              <w:t>84</w:t>
            </w:r>
          </w:p>
        </w:tc>
        <w:tc>
          <w:tcPr>
            <w:tcW w:w="3827" w:type="dxa"/>
            <w:vMerge/>
            <w:tcBorders>
              <w:left w:val="single" w:sz="4" w:space="0" w:color="auto"/>
              <w:right w:val="single" w:sz="4" w:space="0" w:color="auto"/>
            </w:tcBorders>
          </w:tcPr>
          <w:p w14:paraId="343A4A3E" w14:textId="77777777" w:rsidR="00A032B8" w:rsidRPr="00CA7D85" w:rsidRDefault="00A032B8" w:rsidP="00A032B8">
            <w:pPr>
              <w:pStyle w:val="TAL"/>
            </w:pPr>
          </w:p>
        </w:tc>
      </w:tr>
      <w:tr w:rsidR="00A032B8" w:rsidRPr="00CA7D85" w14:paraId="597D0F51" w14:textId="77777777" w:rsidTr="00FE57D1">
        <w:tc>
          <w:tcPr>
            <w:tcW w:w="534" w:type="dxa"/>
            <w:vMerge w:val="restart"/>
            <w:tcBorders>
              <w:left w:val="single" w:sz="4" w:space="0" w:color="auto"/>
              <w:right w:val="single" w:sz="4" w:space="0" w:color="auto"/>
            </w:tcBorders>
          </w:tcPr>
          <w:p w14:paraId="7BA7922B" w14:textId="77777777" w:rsidR="00A032B8" w:rsidRPr="00CA7D85" w:rsidRDefault="00A032B8" w:rsidP="00A032B8">
            <w:pPr>
              <w:pStyle w:val="TAC"/>
              <w:rPr>
                <w:lang w:eastAsia="en-US"/>
              </w:rPr>
            </w:pPr>
            <w:r w:rsidRPr="00CA7D85">
              <w:rPr>
                <w:lang w:eastAsia="en-US"/>
              </w:rPr>
              <w:t>T4</w:t>
            </w:r>
          </w:p>
        </w:tc>
        <w:tc>
          <w:tcPr>
            <w:tcW w:w="1559" w:type="dxa"/>
            <w:tcBorders>
              <w:top w:val="single" w:sz="4" w:space="0" w:color="auto"/>
              <w:left w:val="single" w:sz="4" w:space="0" w:color="auto"/>
              <w:bottom w:val="single" w:sz="4" w:space="0" w:color="auto"/>
              <w:right w:val="single" w:sz="4" w:space="0" w:color="auto"/>
            </w:tcBorders>
          </w:tcPr>
          <w:p w14:paraId="669F8530" w14:textId="77777777" w:rsidR="00A032B8" w:rsidRPr="00CA7D85" w:rsidRDefault="00A032B8" w:rsidP="00A032B8">
            <w:pPr>
              <w:pStyle w:val="TAC"/>
              <w:rPr>
                <w:lang w:eastAsia="en-US"/>
              </w:rPr>
            </w:pPr>
            <w:r w:rsidRPr="00CA7D85">
              <w:rPr>
                <w:lang w:eastAsia="en-US"/>
              </w:rPr>
              <w:t>Cell-specific RS EPRE</w:t>
            </w:r>
          </w:p>
        </w:tc>
        <w:tc>
          <w:tcPr>
            <w:tcW w:w="1418" w:type="dxa"/>
            <w:tcBorders>
              <w:top w:val="single" w:sz="4" w:space="0" w:color="auto"/>
              <w:left w:val="single" w:sz="4" w:space="0" w:color="auto"/>
              <w:bottom w:val="single" w:sz="4" w:space="0" w:color="auto"/>
              <w:right w:val="single" w:sz="4" w:space="0" w:color="auto"/>
            </w:tcBorders>
          </w:tcPr>
          <w:p w14:paraId="10C56F29" w14:textId="77777777" w:rsidR="00A032B8" w:rsidRPr="00CA7D85" w:rsidRDefault="00A032B8" w:rsidP="00A032B8">
            <w:pPr>
              <w:pStyle w:val="TAC"/>
              <w:rPr>
                <w:lang w:eastAsia="en-US"/>
              </w:rPr>
            </w:pPr>
            <w:r w:rsidRPr="00CA7D85">
              <w:rPr>
                <w:lang w:eastAsia="en-US"/>
              </w:rPr>
              <w:t>dBm/15kHz</w:t>
            </w:r>
          </w:p>
        </w:tc>
        <w:tc>
          <w:tcPr>
            <w:tcW w:w="850" w:type="dxa"/>
            <w:tcBorders>
              <w:top w:val="single" w:sz="4" w:space="0" w:color="auto"/>
              <w:left w:val="single" w:sz="4" w:space="0" w:color="auto"/>
              <w:bottom w:val="single" w:sz="4" w:space="0" w:color="auto"/>
              <w:right w:val="single" w:sz="4" w:space="0" w:color="auto"/>
            </w:tcBorders>
          </w:tcPr>
          <w:p w14:paraId="014640E1" w14:textId="77777777" w:rsidR="00A032B8" w:rsidRPr="00CA7D85" w:rsidRDefault="00A032B8" w:rsidP="00A032B8">
            <w:pPr>
              <w:pStyle w:val="TAC"/>
              <w:rPr>
                <w:lang w:eastAsia="en-US"/>
              </w:rPr>
            </w:pPr>
            <w:r w:rsidRPr="00CA7D85">
              <w:rPr>
                <w:lang w:eastAsia="en-US"/>
              </w:rPr>
              <w:t>-85</w:t>
            </w:r>
          </w:p>
        </w:tc>
        <w:tc>
          <w:tcPr>
            <w:tcW w:w="709" w:type="dxa"/>
            <w:tcBorders>
              <w:top w:val="single" w:sz="4" w:space="0" w:color="auto"/>
              <w:left w:val="single" w:sz="4" w:space="0" w:color="auto"/>
              <w:bottom w:val="single" w:sz="4" w:space="0" w:color="auto"/>
              <w:right w:val="single" w:sz="4" w:space="0" w:color="auto"/>
            </w:tcBorders>
          </w:tcPr>
          <w:p w14:paraId="7F33A810" w14:textId="77777777" w:rsidR="00A032B8" w:rsidRPr="00CA7D85" w:rsidRDefault="00A032B8" w:rsidP="00A032B8">
            <w:pPr>
              <w:pStyle w:val="TAC"/>
              <w:rPr>
                <w:lang w:eastAsia="en-US"/>
              </w:rPr>
            </w:pPr>
            <w:r w:rsidRPr="00CA7D85">
              <w:t>-</w:t>
            </w:r>
          </w:p>
        </w:tc>
        <w:tc>
          <w:tcPr>
            <w:tcW w:w="709" w:type="dxa"/>
            <w:tcBorders>
              <w:top w:val="single" w:sz="4" w:space="0" w:color="auto"/>
              <w:left w:val="single" w:sz="4" w:space="0" w:color="auto"/>
              <w:bottom w:val="single" w:sz="4" w:space="0" w:color="auto"/>
              <w:right w:val="single" w:sz="4" w:space="0" w:color="auto"/>
            </w:tcBorders>
          </w:tcPr>
          <w:p w14:paraId="7BC37415" w14:textId="77777777" w:rsidR="00A032B8" w:rsidRPr="00CA7D85" w:rsidRDefault="00A032B8" w:rsidP="00A032B8">
            <w:pPr>
              <w:pStyle w:val="TAC"/>
              <w:rPr>
                <w:lang w:eastAsia="en-US"/>
              </w:rPr>
            </w:pPr>
            <w:r w:rsidRPr="00CA7D85">
              <w:t>-</w:t>
            </w:r>
          </w:p>
        </w:tc>
        <w:tc>
          <w:tcPr>
            <w:tcW w:w="3827" w:type="dxa"/>
            <w:vMerge w:val="restart"/>
            <w:tcBorders>
              <w:left w:val="single" w:sz="4" w:space="0" w:color="auto"/>
              <w:right w:val="single" w:sz="4" w:space="0" w:color="auto"/>
            </w:tcBorders>
          </w:tcPr>
          <w:p w14:paraId="14494231" w14:textId="77777777" w:rsidR="00A032B8" w:rsidRPr="00CA7D85" w:rsidRDefault="00A032B8" w:rsidP="00A032B8">
            <w:pPr>
              <w:pStyle w:val="TAL"/>
            </w:pPr>
            <w:r w:rsidRPr="00CA7D85">
              <w:t>Power levels are such that entry condition for event A5 is satisfied, i.e. condition A5-1 (</w:t>
            </w:r>
            <w:r w:rsidRPr="00CA7D85">
              <w:object w:dxaOrig="1980" w:dyaOrig="320" w14:anchorId="5A40153F">
                <v:shape id="_x0000_i1057" type="#_x0000_t75" style="width:58.75pt;height:12.1pt" o:ole="" fillcolor="yellow">
                  <v:imagedata r:id="rId45" o:title=""/>
                </v:shape>
                <o:OLEObject Type="Embed" ProgID="Equation.3" ShapeID="_x0000_i1057" DrawAspect="Content" ObjectID="_1774261926" r:id="rId61"/>
              </w:object>
            </w:r>
            <w:r w:rsidRPr="00CA7D85">
              <w:t>) and condition A5-2 (</w:t>
            </w:r>
            <w:r w:rsidRPr="00CA7D85">
              <w:object w:dxaOrig="3200" w:dyaOrig="320" w14:anchorId="677C03C7">
                <v:shape id="_x0000_i1058" type="#_x0000_t75" style="width:96.75pt;height:12.1pt" o:ole="" fillcolor="window">
                  <v:imagedata r:id="rId47" o:title=""/>
                </v:shape>
                <o:OLEObject Type="Embed" ProgID="Equation.3" ShapeID="_x0000_i1058" DrawAspect="Content" ObjectID="_1774261927" r:id="rId62"/>
              </w:object>
            </w:r>
            <w:r w:rsidRPr="00CA7D85">
              <w:t>) are fulfilled for intra-frequency neighbour NR Cell 2 (i.e. periodical reporting for event A5 starts).</w:t>
            </w:r>
          </w:p>
        </w:tc>
      </w:tr>
      <w:tr w:rsidR="00A032B8" w:rsidRPr="00CA7D85" w14:paraId="6F729DDC" w14:textId="77777777" w:rsidTr="00FE57D1">
        <w:tc>
          <w:tcPr>
            <w:tcW w:w="534" w:type="dxa"/>
            <w:vMerge/>
            <w:tcBorders>
              <w:left w:val="single" w:sz="4" w:space="0" w:color="auto"/>
              <w:right w:val="single" w:sz="4" w:space="0" w:color="auto"/>
            </w:tcBorders>
          </w:tcPr>
          <w:p w14:paraId="2DC17523" w14:textId="77777777" w:rsidR="00A032B8" w:rsidRPr="00CA7D85" w:rsidRDefault="00A032B8" w:rsidP="00A032B8">
            <w:pPr>
              <w:pStyle w:val="TAC"/>
              <w:rPr>
                <w:lang w:eastAsia="en-US"/>
              </w:rPr>
            </w:pPr>
          </w:p>
        </w:tc>
        <w:tc>
          <w:tcPr>
            <w:tcW w:w="1559" w:type="dxa"/>
            <w:tcBorders>
              <w:top w:val="single" w:sz="4" w:space="0" w:color="auto"/>
              <w:left w:val="single" w:sz="4" w:space="0" w:color="auto"/>
              <w:bottom w:val="single" w:sz="4" w:space="0" w:color="auto"/>
              <w:right w:val="single" w:sz="4" w:space="0" w:color="auto"/>
            </w:tcBorders>
            <w:vAlign w:val="center"/>
          </w:tcPr>
          <w:p w14:paraId="71B789F7" w14:textId="77777777" w:rsidR="00A032B8" w:rsidRPr="00CA7D85" w:rsidRDefault="00A032B8" w:rsidP="00A032B8">
            <w:pPr>
              <w:pStyle w:val="TAL"/>
              <w:jc w:val="center"/>
              <w:rPr>
                <w:lang w:eastAsia="en-US"/>
              </w:rPr>
            </w:pPr>
            <w:r w:rsidRPr="00CA7D85">
              <w:rPr>
                <w:lang w:eastAsia="en-US"/>
              </w:rPr>
              <w:t>SS/PBCH</w:t>
            </w:r>
          </w:p>
          <w:p w14:paraId="2934C929" w14:textId="77777777" w:rsidR="00A032B8" w:rsidRPr="00CA7D85" w:rsidRDefault="00A032B8" w:rsidP="00A032B8">
            <w:pPr>
              <w:pStyle w:val="TAC"/>
              <w:rPr>
                <w:lang w:eastAsia="en-US"/>
              </w:rPr>
            </w:pPr>
            <w:r w:rsidRPr="00CA7D85">
              <w:rPr>
                <w:lang w:eastAsia="en-US"/>
              </w:rPr>
              <w:t>SSS EPRE</w:t>
            </w:r>
          </w:p>
        </w:tc>
        <w:tc>
          <w:tcPr>
            <w:tcW w:w="1418" w:type="dxa"/>
            <w:tcBorders>
              <w:top w:val="single" w:sz="4" w:space="0" w:color="auto"/>
              <w:left w:val="single" w:sz="4" w:space="0" w:color="auto"/>
              <w:bottom w:val="single" w:sz="4" w:space="0" w:color="auto"/>
              <w:right w:val="single" w:sz="4" w:space="0" w:color="auto"/>
            </w:tcBorders>
            <w:vAlign w:val="center"/>
          </w:tcPr>
          <w:p w14:paraId="6915EA41" w14:textId="77777777" w:rsidR="00A032B8" w:rsidRPr="00CA7D85" w:rsidRDefault="00A032B8" w:rsidP="00A032B8">
            <w:pPr>
              <w:pStyle w:val="TAC"/>
              <w:rPr>
                <w:lang w:eastAsia="en-US"/>
              </w:rPr>
            </w:pPr>
            <w:r w:rsidRPr="00CA7D85">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08C8C0F1" w14:textId="77777777" w:rsidR="00A032B8" w:rsidRPr="00CA7D85" w:rsidRDefault="00A032B8" w:rsidP="00A032B8">
            <w:pPr>
              <w:pStyle w:val="TAC"/>
              <w:rPr>
                <w:lang w:eastAsia="en-US"/>
              </w:rPr>
            </w:pPr>
            <w:r w:rsidRPr="00CA7D85">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189EA4A9" w14:textId="77777777" w:rsidR="00A032B8" w:rsidRPr="00CA7D85" w:rsidRDefault="00A032B8" w:rsidP="00A032B8">
            <w:pPr>
              <w:pStyle w:val="TAC"/>
              <w:rPr>
                <w:lang w:eastAsia="en-US"/>
              </w:rPr>
            </w:pPr>
            <w:r w:rsidRPr="00CA7D85">
              <w:rPr>
                <w:lang w:eastAsia="zh-CN"/>
              </w:rPr>
              <w:t>-90</w:t>
            </w:r>
          </w:p>
        </w:tc>
        <w:tc>
          <w:tcPr>
            <w:tcW w:w="709" w:type="dxa"/>
            <w:tcBorders>
              <w:top w:val="single" w:sz="4" w:space="0" w:color="auto"/>
              <w:left w:val="single" w:sz="4" w:space="0" w:color="auto"/>
              <w:bottom w:val="single" w:sz="4" w:space="0" w:color="auto"/>
              <w:right w:val="single" w:sz="4" w:space="0" w:color="auto"/>
            </w:tcBorders>
          </w:tcPr>
          <w:p w14:paraId="191FA956" w14:textId="77777777" w:rsidR="00A032B8" w:rsidRPr="00CA7D85" w:rsidRDefault="00A032B8" w:rsidP="00A032B8">
            <w:pPr>
              <w:pStyle w:val="TAC"/>
              <w:rPr>
                <w:lang w:eastAsia="en-US"/>
              </w:rPr>
            </w:pPr>
            <w:r w:rsidRPr="00CA7D85">
              <w:t>-</w:t>
            </w:r>
            <w:r w:rsidRPr="00CA7D85">
              <w:rPr>
                <w:lang w:eastAsia="zh-CN"/>
              </w:rPr>
              <w:t>84</w:t>
            </w:r>
          </w:p>
        </w:tc>
        <w:tc>
          <w:tcPr>
            <w:tcW w:w="3827" w:type="dxa"/>
            <w:vMerge/>
            <w:tcBorders>
              <w:left w:val="single" w:sz="4" w:space="0" w:color="auto"/>
              <w:right w:val="single" w:sz="4" w:space="0" w:color="auto"/>
            </w:tcBorders>
          </w:tcPr>
          <w:p w14:paraId="6EAFF5B9" w14:textId="77777777" w:rsidR="00A032B8" w:rsidRPr="00CA7D85" w:rsidRDefault="00A032B8" w:rsidP="00A032B8">
            <w:pPr>
              <w:pStyle w:val="TAL"/>
            </w:pPr>
          </w:p>
        </w:tc>
      </w:tr>
      <w:tr w:rsidR="00A032B8" w:rsidRPr="00CA7D85" w14:paraId="26F0915C" w14:textId="77777777" w:rsidTr="00FE57D1">
        <w:tc>
          <w:tcPr>
            <w:tcW w:w="534" w:type="dxa"/>
            <w:vMerge w:val="restart"/>
            <w:tcBorders>
              <w:left w:val="single" w:sz="4" w:space="0" w:color="auto"/>
              <w:right w:val="single" w:sz="4" w:space="0" w:color="auto"/>
            </w:tcBorders>
          </w:tcPr>
          <w:p w14:paraId="1B1EF13E" w14:textId="77777777" w:rsidR="00A032B8" w:rsidRPr="00CA7D85" w:rsidRDefault="00A032B8" w:rsidP="00A032B8">
            <w:pPr>
              <w:pStyle w:val="TAC"/>
              <w:rPr>
                <w:lang w:eastAsia="en-US"/>
              </w:rPr>
            </w:pPr>
            <w:r w:rsidRPr="00CA7D85">
              <w:rPr>
                <w:lang w:eastAsia="en-US"/>
              </w:rPr>
              <w:t>T5</w:t>
            </w:r>
          </w:p>
        </w:tc>
        <w:tc>
          <w:tcPr>
            <w:tcW w:w="1559" w:type="dxa"/>
            <w:tcBorders>
              <w:top w:val="single" w:sz="4" w:space="0" w:color="auto"/>
              <w:left w:val="single" w:sz="4" w:space="0" w:color="auto"/>
              <w:bottom w:val="single" w:sz="4" w:space="0" w:color="auto"/>
              <w:right w:val="single" w:sz="4" w:space="0" w:color="auto"/>
            </w:tcBorders>
          </w:tcPr>
          <w:p w14:paraId="0D1995CB" w14:textId="77777777" w:rsidR="00A032B8" w:rsidRPr="00CA7D85" w:rsidRDefault="00A032B8" w:rsidP="00A032B8">
            <w:pPr>
              <w:pStyle w:val="TAC"/>
              <w:rPr>
                <w:lang w:eastAsia="en-US"/>
              </w:rPr>
            </w:pPr>
            <w:r w:rsidRPr="00CA7D85">
              <w:rPr>
                <w:lang w:eastAsia="en-US"/>
              </w:rPr>
              <w:t>Cell-specific RS EPRE</w:t>
            </w:r>
          </w:p>
        </w:tc>
        <w:tc>
          <w:tcPr>
            <w:tcW w:w="1418" w:type="dxa"/>
            <w:tcBorders>
              <w:top w:val="single" w:sz="4" w:space="0" w:color="auto"/>
              <w:left w:val="single" w:sz="4" w:space="0" w:color="auto"/>
              <w:bottom w:val="single" w:sz="4" w:space="0" w:color="auto"/>
              <w:right w:val="single" w:sz="4" w:space="0" w:color="auto"/>
            </w:tcBorders>
          </w:tcPr>
          <w:p w14:paraId="29943E0D" w14:textId="77777777" w:rsidR="00A032B8" w:rsidRPr="00CA7D85" w:rsidRDefault="00A032B8" w:rsidP="00A032B8">
            <w:pPr>
              <w:pStyle w:val="TAC"/>
              <w:rPr>
                <w:lang w:eastAsia="en-US"/>
              </w:rPr>
            </w:pPr>
            <w:r w:rsidRPr="00CA7D85">
              <w:rPr>
                <w:lang w:eastAsia="en-US"/>
              </w:rPr>
              <w:t>dBm/15kHz</w:t>
            </w:r>
          </w:p>
        </w:tc>
        <w:tc>
          <w:tcPr>
            <w:tcW w:w="850" w:type="dxa"/>
            <w:tcBorders>
              <w:top w:val="single" w:sz="4" w:space="0" w:color="auto"/>
              <w:left w:val="single" w:sz="4" w:space="0" w:color="auto"/>
              <w:bottom w:val="single" w:sz="4" w:space="0" w:color="auto"/>
              <w:right w:val="single" w:sz="4" w:space="0" w:color="auto"/>
            </w:tcBorders>
          </w:tcPr>
          <w:p w14:paraId="371D4021" w14:textId="77777777" w:rsidR="00A032B8" w:rsidRPr="00CA7D85" w:rsidRDefault="00A032B8" w:rsidP="00A032B8">
            <w:pPr>
              <w:pStyle w:val="TAC"/>
              <w:rPr>
                <w:lang w:eastAsia="en-US"/>
              </w:rPr>
            </w:pPr>
            <w:r w:rsidRPr="00CA7D85">
              <w:rPr>
                <w:lang w:eastAsia="en-US"/>
              </w:rPr>
              <w:t>-85</w:t>
            </w:r>
          </w:p>
        </w:tc>
        <w:tc>
          <w:tcPr>
            <w:tcW w:w="709" w:type="dxa"/>
            <w:tcBorders>
              <w:top w:val="single" w:sz="4" w:space="0" w:color="auto"/>
              <w:left w:val="single" w:sz="4" w:space="0" w:color="auto"/>
              <w:bottom w:val="single" w:sz="4" w:space="0" w:color="auto"/>
              <w:right w:val="single" w:sz="4" w:space="0" w:color="auto"/>
            </w:tcBorders>
          </w:tcPr>
          <w:p w14:paraId="78320FCC" w14:textId="77777777" w:rsidR="00A032B8" w:rsidRPr="00CA7D85" w:rsidRDefault="00A032B8" w:rsidP="00A032B8">
            <w:pPr>
              <w:pStyle w:val="TAC"/>
              <w:rPr>
                <w:lang w:eastAsia="en-US"/>
              </w:rPr>
            </w:pPr>
            <w:r w:rsidRPr="00CA7D85">
              <w:t>-</w:t>
            </w:r>
          </w:p>
        </w:tc>
        <w:tc>
          <w:tcPr>
            <w:tcW w:w="709" w:type="dxa"/>
            <w:tcBorders>
              <w:top w:val="single" w:sz="4" w:space="0" w:color="auto"/>
              <w:left w:val="single" w:sz="4" w:space="0" w:color="auto"/>
              <w:bottom w:val="single" w:sz="4" w:space="0" w:color="auto"/>
              <w:right w:val="single" w:sz="4" w:space="0" w:color="auto"/>
            </w:tcBorders>
          </w:tcPr>
          <w:p w14:paraId="3394EED6" w14:textId="77777777" w:rsidR="00A032B8" w:rsidRPr="00CA7D85" w:rsidRDefault="00A032B8" w:rsidP="00A032B8">
            <w:pPr>
              <w:pStyle w:val="TAC"/>
              <w:rPr>
                <w:lang w:eastAsia="en-US"/>
              </w:rPr>
            </w:pPr>
            <w:r w:rsidRPr="00CA7D85">
              <w:t>-</w:t>
            </w:r>
          </w:p>
        </w:tc>
        <w:tc>
          <w:tcPr>
            <w:tcW w:w="3827" w:type="dxa"/>
            <w:vMerge w:val="restart"/>
            <w:tcBorders>
              <w:left w:val="single" w:sz="4" w:space="0" w:color="auto"/>
              <w:right w:val="single" w:sz="4" w:space="0" w:color="auto"/>
            </w:tcBorders>
          </w:tcPr>
          <w:p w14:paraId="739B469B" w14:textId="77777777" w:rsidR="00A032B8" w:rsidRPr="00CA7D85" w:rsidRDefault="00A032B8" w:rsidP="00A032B8">
            <w:pPr>
              <w:pStyle w:val="TAL"/>
            </w:pPr>
            <w:r w:rsidRPr="00CA7D85">
              <w:t>Power levels are such that leaving condition for event A5 is satisfied, i.e. condition A5-3 (</w:t>
            </w:r>
            <w:r w:rsidRPr="00CA7D85">
              <w:object w:dxaOrig="1980" w:dyaOrig="320" w14:anchorId="1BA9C6BB">
                <v:shape id="_x0000_i1059" type="#_x0000_t75" style="width:57.6pt;height:10.35pt" o:ole="" fillcolor="yellow">
                  <v:imagedata r:id="rId49" o:title=""/>
                </v:shape>
                <o:OLEObject Type="Embed" ProgID="Equation.3" ShapeID="_x0000_i1059" DrawAspect="Content" ObjectID="_1774261928" r:id="rId63"/>
              </w:object>
            </w:r>
            <w:r w:rsidRPr="00CA7D85">
              <w:t>) is not satisfied but condition A5-4 (</w:t>
            </w:r>
            <w:r w:rsidRPr="00CA7D85">
              <w:object w:dxaOrig="3200" w:dyaOrig="320" w14:anchorId="5B39BAD0">
                <v:shape id="_x0000_i1060" type="#_x0000_t75" style="width:96.75pt;height:10.35pt" o:ole="" fillcolor="window">
                  <v:imagedata r:id="rId51" o:title=""/>
                </v:shape>
                <o:OLEObject Type="Embed" ProgID="Equation.3" ShapeID="_x0000_i1060" DrawAspect="Content" ObjectID="_1774261929" r:id="rId64"/>
              </w:object>
            </w:r>
            <w:r w:rsidRPr="00CA7D85">
              <w:t>) is satisfied for intra-frequency neighbour NR Cell 2 (i.e. periodical reporting for event A5 stops).</w:t>
            </w:r>
          </w:p>
        </w:tc>
      </w:tr>
      <w:tr w:rsidR="00A032B8" w:rsidRPr="00CA7D85" w14:paraId="3F27C197" w14:textId="77777777" w:rsidTr="00FE57D1">
        <w:tc>
          <w:tcPr>
            <w:tcW w:w="534" w:type="dxa"/>
            <w:vMerge/>
            <w:tcBorders>
              <w:left w:val="single" w:sz="4" w:space="0" w:color="auto"/>
              <w:right w:val="single" w:sz="4" w:space="0" w:color="auto"/>
            </w:tcBorders>
          </w:tcPr>
          <w:p w14:paraId="7605435F" w14:textId="77777777" w:rsidR="00A032B8" w:rsidRPr="00CA7D85" w:rsidRDefault="00A032B8" w:rsidP="00A032B8">
            <w:pPr>
              <w:pStyle w:val="TAC"/>
              <w:rPr>
                <w:lang w:eastAsia="en-US"/>
              </w:rPr>
            </w:pPr>
          </w:p>
        </w:tc>
        <w:tc>
          <w:tcPr>
            <w:tcW w:w="1559" w:type="dxa"/>
            <w:tcBorders>
              <w:top w:val="single" w:sz="4" w:space="0" w:color="auto"/>
              <w:left w:val="single" w:sz="4" w:space="0" w:color="auto"/>
              <w:bottom w:val="single" w:sz="4" w:space="0" w:color="auto"/>
              <w:right w:val="single" w:sz="4" w:space="0" w:color="auto"/>
            </w:tcBorders>
            <w:vAlign w:val="center"/>
          </w:tcPr>
          <w:p w14:paraId="42F68242" w14:textId="77777777" w:rsidR="00A032B8" w:rsidRPr="00CA7D85" w:rsidRDefault="00A032B8" w:rsidP="00A032B8">
            <w:pPr>
              <w:pStyle w:val="TAL"/>
              <w:jc w:val="center"/>
              <w:rPr>
                <w:lang w:eastAsia="en-US"/>
              </w:rPr>
            </w:pPr>
            <w:r w:rsidRPr="00CA7D85">
              <w:rPr>
                <w:lang w:eastAsia="en-US"/>
              </w:rPr>
              <w:t>SS/PBCH</w:t>
            </w:r>
          </w:p>
          <w:p w14:paraId="05EFE370" w14:textId="77777777" w:rsidR="00A032B8" w:rsidRPr="00CA7D85" w:rsidRDefault="00A032B8" w:rsidP="00A032B8">
            <w:pPr>
              <w:pStyle w:val="TAC"/>
              <w:rPr>
                <w:lang w:eastAsia="en-US"/>
              </w:rPr>
            </w:pPr>
            <w:r w:rsidRPr="00CA7D85">
              <w:rPr>
                <w:lang w:eastAsia="en-US"/>
              </w:rPr>
              <w:t>SSS EPRE</w:t>
            </w:r>
          </w:p>
        </w:tc>
        <w:tc>
          <w:tcPr>
            <w:tcW w:w="1418" w:type="dxa"/>
            <w:tcBorders>
              <w:top w:val="single" w:sz="4" w:space="0" w:color="auto"/>
              <w:left w:val="single" w:sz="4" w:space="0" w:color="auto"/>
              <w:bottom w:val="single" w:sz="4" w:space="0" w:color="auto"/>
              <w:right w:val="single" w:sz="4" w:space="0" w:color="auto"/>
            </w:tcBorders>
            <w:vAlign w:val="center"/>
          </w:tcPr>
          <w:p w14:paraId="5EF501C6" w14:textId="77777777" w:rsidR="00A032B8" w:rsidRPr="00CA7D85" w:rsidRDefault="00A032B8" w:rsidP="00A032B8">
            <w:pPr>
              <w:pStyle w:val="TAC"/>
              <w:rPr>
                <w:lang w:eastAsia="en-US"/>
              </w:rPr>
            </w:pPr>
            <w:r w:rsidRPr="00CA7D85">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7851EAB5" w14:textId="77777777" w:rsidR="00A032B8" w:rsidRPr="00CA7D85" w:rsidRDefault="00A032B8" w:rsidP="00A032B8">
            <w:pPr>
              <w:pStyle w:val="TAC"/>
              <w:rPr>
                <w:lang w:eastAsia="en-US"/>
              </w:rPr>
            </w:pPr>
            <w:r w:rsidRPr="00CA7D85">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79A62387" w14:textId="77777777" w:rsidR="00A032B8" w:rsidRPr="00CA7D85" w:rsidRDefault="00A032B8" w:rsidP="00A032B8">
            <w:pPr>
              <w:pStyle w:val="TAC"/>
              <w:rPr>
                <w:lang w:eastAsia="en-US"/>
              </w:rPr>
            </w:pPr>
            <w:r w:rsidRPr="00CA7D85">
              <w:rPr>
                <w:lang w:eastAsia="zh-CN"/>
              </w:rPr>
              <w:t>-90</w:t>
            </w:r>
          </w:p>
        </w:tc>
        <w:tc>
          <w:tcPr>
            <w:tcW w:w="709" w:type="dxa"/>
            <w:tcBorders>
              <w:top w:val="single" w:sz="4" w:space="0" w:color="auto"/>
              <w:left w:val="single" w:sz="4" w:space="0" w:color="auto"/>
              <w:bottom w:val="single" w:sz="4" w:space="0" w:color="auto"/>
              <w:right w:val="single" w:sz="4" w:space="0" w:color="auto"/>
            </w:tcBorders>
          </w:tcPr>
          <w:p w14:paraId="75ADE2F5" w14:textId="77777777" w:rsidR="00A032B8" w:rsidRPr="00CA7D85" w:rsidRDefault="00A032B8" w:rsidP="00A032B8">
            <w:pPr>
              <w:pStyle w:val="TAC"/>
              <w:rPr>
                <w:lang w:eastAsia="en-US"/>
              </w:rPr>
            </w:pPr>
            <w:r w:rsidRPr="00CA7D85">
              <w:t>-96</w:t>
            </w:r>
          </w:p>
        </w:tc>
        <w:tc>
          <w:tcPr>
            <w:tcW w:w="3827" w:type="dxa"/>
            <w:vMerge/>
            <w:tcBorders>
              <w:left w:val="single" w:sz="4" w:space="0" w:color="auto"/>
              <w:right w:val="single" w:sz="4" w:space="0" w:color="auto"/>
            </w:tcBorders>
          </w:tcPr>
          <w:p w14:paraId="2AE8C705" w14:textId="77777777" w:rsidR="00A032B8" w:rsidRPr="00CA7D85" w:rsidRDefault="00A032B8" w:rsidP="00A032B8">
            <w:pPr>
              <w:keepNext/>
              <w:keepLines/>
              <w:spacing w:after="0"/>
              <w:rPr>
                <w:rFonts w:ascii="Arial" w:hAnsi="Arial"/>
                <w:sz w:val="18"/>
              </w:rPr>
            </w:pPr>
          </w:p>
        </w:tc>
      </w:tr>
    </w:tbl>
    <w:p w14:paraId="733A8F3A" w14:textId="77777777" w:rsidR="00C238DD" w:rsidRPr="00CA7D85" w:rsidRDefault="00C238DD" w:rsidP="00C238DD">
      <w:pPr>
        <w:rPr>
          <w:lang w:eastAsia="sv-SE"/>
        </w:rPr>
      </w:pPr>
    </w:p>
    <w:p w14:paraId="289587F4" w14:textId="34F0A46C" w:rsidR="00C238DD" w:rsidRPr="00CA7D85" w:rsidRDefault="00C238DD" w:rsidP="007639A1">
      <w:pPr>
        <w:pStyle w:val="TH"/>
      </w:pPr>
      <w:r w:rsidRPr="00CA7D85">
        <w:t xml:space="preserve">Table 8.2.3.8.1.3.2-1A: Time instances of cell power level and parameter changes for </w:t>
      </w:r>
      <w:r w:rsidR="00871C65" w:rsidRPr="00CA7D85">
        <w:t>OTA test environment</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1417"/>
        <w:gridCol w:w="850"/>
        <w:gridCol w:w="709"/>
        <w:gridCol w:w="709"/>
        <w:gridCol w:w="3828"/>
      </w:tblGrid>
      <w:tr w:rsidR="00845310" w:rsidRPr="00CA7D85" w14:paraId="0D42EBB0" w14:textId="77777777" w:rsidTr="00FE57D1">
        <w:tc>
          <w:tcPr>
            <w:tcW w:w="534" w:type="dxa"/>
            <w:tcBorders>
              <w:top w:val="single" w:sz="4" w:space="0" w:color="auto"/>
              <w:left w:val="single" w:sz="4" w:space="0" w:color="auto"/>
              <w:bottom w:val="nil"/>
              <w:right w:val="single" w:sz="4" w:space="0" w:color="auto"/>
            </w:tcBorders>
          </w:tcPr>
          <w:p w14:paraId="0B8D5411" w14:textId="77777777" w:rsidR="00845310" w:rsidRPr="00CA7D85" w:rsidRDefault="00845310" w:rsidP="001E5CA4">
            <w:pPr>
              <w:pStyle w:val="TAH"/>
              <w:rPr>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47DEBB09" w14:textId="77777777" w:rsidR="00845310" w:rsidRPr="00CA7D85" w:rsidRDefault="00845310" w:rsidP="001E5CA4">
            <w:pPr>
              <w:pStyle w:val="TAH"/>
              <w:rPr>
                <w:lang w:eastAsia="en-US"/>
              </w:rPr>
            </w:pPr>
            <w:r w:rsidRPr="00CA7D85">
              <w:rPr>
                <w:lang w:eastAsia="en-US"/>
              </w:rPr>
              <w:t>Parameter</w:t>
            </w:r>
          </w:p>
        </w:tc>
        <w:tc>
          <w:tcPr>
            <w:tcW w:w="1417" w:type="dxa"/>
            <w:tcBorders>
              <w:top w:val="single" w:sz="4" w:space="0" w:color="auto"/>
              <w:left w:val="single" w:sz="4" w:space="0" w:color="auto"/>
              <w:bottom w:val="single" w:sz="4" w:space="0" w:color="auto"/>
              <w:right w:val="single" w:sz="4" w:space="0" w:color="auto"/>
            </w:tcBorders>
            <w:hideMark/>
          </w:tcPr>
          <w:p w14:paraId="46BA1E36" w14:textId="77777777" w:rsidR="00845310" w:rsidRPr="00CA7D85" w:rsidRDefault="00845310" w:rsidP="001E5CA4">
            <w:pPr>
              <w:pStyle w:val="TAH"/>
              <w:rPr>
                <w:lang w:eastAsia="en-US"/>
              </w:rPr>
            </w:pPr>
            <w:r w:rsidRPr="00CA7D85">
              <w:rPr>
                <w:lang w:eastAsia="en-US"/>
              </w:rPr>
              <w:t>Unit</w:t>
            </w:r>
          </w:p>
        </w:tc>
        <w:tc>
          <w:tcPr>
            <w:tcW w:w="850" w:type="dxa"/>
            <w:tcBorders>
              <w:top w:val="single" w:sz="4" w:space="0" w:color="auto"/>
              <w:left w:val="single" w:sz="4" w:space="0" w:color="auto"/>
              <w:bottom w:val="single" w:sz="4" w:space="0" w:color="auto"/>
              <w:right w:val="single" w:sz="4" w:space="0" w:color="auto"/>
            </w:tcBorders>
            <w:hideMark/>
          </w:tcPr>
          <w:p w14:paraId="6D25E491" w14:textId="77777777" w:rsidR="00845310" w:rsidRPr="00CA7D85" w:rsidRDefault="00845310" w:rsidP="001E5CA4">
            <w:pPr>
              <w:pStyle w:val="TAH"/>
              <w:rPr>
                <w:lang w:eastAsia="en-US"/>
              </w:rPr>
            </w:pPr>
            <w:r w:rsidRPr="00CA7D85">
              <w:rPr>
                <w:lang w:eastAsia="en-US"/>
              </w:rPr>
              <w:t>EUTRA Cell 1</w:t>
            </w:r>
          </w:p>
        </w:tc>
        <w:tc>
          <w:tcPr>
            <w:tcW w:w="709" w:type="dxa"/>
            <w:tcBorders>
              <w:top w:val="single" w:sz="4" w:space="0" w:color="auto"/>
              <w:left w:val="single" w:sz="4" w:space="0" w:color="auto"/>
              <w:bottom w:val="single" w:sz="4" w:space="0" w:color="auto"/>
              <w:right w:val="single" w:sz="4" w:space="0" w:color="auto"/>
            </w:tcBorders>
            <w:hideMark/>
          </w:tcPr>
          <w:p w14:paraId="61BE7E8B" w14:textId="77777777" w:rsidR="00845310" w:rsidRPr="00CA7D85" w:rsidRDefault="00845310" w:rsidP="001E5CA4">
            <w:pPr>
              <w:pStyle w:val="TAH"/>
              <w:rPr>
                <w:lang w:eastAsia="en-US"/>
              </w:rPr>
            </w:pPr>
            <w:r w:rsidRPr="00CA7D85">
              <w:rPr>
                <w:lang w:eastAsia="en-US"/>
              </w:rPr>
              <w:t>NR Cell 1</w:t>
            </w:r>
          </w:p>
        </w:tc>
        <w:tc>
          <w:tcPr>
            <w:tcW w:w="709" w:type="dxa"/>
            <w:tcBorders>
              <w:top w:val="single" w:sz="4" w:space="0" w:color="auto"/>
              <w:left w:val="single" w:sz="4" w:space="0" w:color="auto"/>
              <w:bottom w:val="nil"/>
              <w:right w:val="single" w:sz="4" w:space="0" w:color="auto"/>
            </w:tcBorders>
          </w:tcPr>
          <w:p w14:paraId="64097BAD" w14:textId="77777777" w:rsidR="00845310" w:rsidRPr="00CA7D85" w:rsidRDefault="00845310" w:rsidP="001E5CA4">
            <w:pPr>
              <w:pStyle w:val="TAH"/>
              <w:rPr>
                <w:lang w:eastAsia="en-US"/>
              </w:rPr>
            </w:pPr>
            <w:r w:rsidRPr="00CA7D85">
              <w:rPr>
                <w:lang w:eastAsia="en-US"/>
              </w:rPr>
              <w:t>NR Cell 2</w:t>
            </w:r>
          </w:p>
        </w:tc>
        <w:tc>
          <w:tcPr>
            <w:tcW w:w="3828" w:type="dxa"/>
            <w:tcBorders>
              <w:top w:val="single" w:sz="4" w:space="0" w:color="auto"/>
              <w:left w:val="single" w:sz="4" w:space="0" w:color="auto"/>
              <w:bottom w:val="nil"/>
              <w:right w:val="single" w:sz="4" w:space="0" w:color="auto"/>
            </w:tcBorders>
            <w:hideMark/>
          </w:tcPr>
          <w:p w14:paraId="5ADA8C3D" w14:textId="77777777" w:rsidR="00845310" w:rsidRPr="00CA7D85" w:rsidRDefault="00845310" w:rsidP="001E5CA4">
            <w:pPr>
              <w:pStyle w:val="TAH"/>
              <w:rPr>
                <w:lang w:eastAsia="en-US"/>
              </w:rPr>
            </w:pPr>
            <w:r w:rsidRPr="00CA7D85">
              <w:rPr>
                <w:lang w:eastAsia="en-US"/>
              </w:rPr>
              <w:t>Remark</w:t>
            </w:r>
          </w:p>
        </w:tc>
      </w:tr>
      <w:tr w:rsidR="00845310" w:rsidRPr="00CA7D85" w14:paraId="6CA9B6B6" w14:textId="77777777" w:rsidTr="00FE57D1">
        <w:tc>
          <w:tcPr>
            <w:tcW w:w="534" w:type="dxa"/>
            <w:vMerge w:val="restart"/>
            <w:tcBorders>
              <w:top w:val="single" w:sz="4" w:space="0" w:color="auto"/>
              <w:left w:val="single" w:sz="4" w:space="0" w:color="auto"/>
              <w:right w:val="single" w:sz="4" w:space="0" w:color="auto"/>
            </w:tcBorders>
            <w:hideMark/>
          </w:tcPr>
          <w:p w14:paraId="5B586526" w14:textId="77777777" w:rsidR="00845310" w:rsidRPr="00CA7D85" w:rsidRDefault="00845310" w:rsidP="001E5CA4">
            <w:pPr>
              <w:pStyle w:val="TAC"/>
              <w:rPr>
                <w:lang w:eastAsia="en-US"/>
              </w:rPr>
            </w:pPr>
            <w:r w:rsidRPr="00CA7D85">
              <w:rPr>
                <w:lang w:eastAsia="en-US"/>
              </w:rPr>
              <w:t>T0</w:t>
            </w:r>
          </w:p>
        </w:tc>
        <w:tc>
          <w:tcPr>
            <w:tcW w:w="1559" w:type="dxa"/>
            <w:tcBorders>
              <w:top w:val="single" w:sz="4" w:space="0" w:color="auto"/>
              <w:left w:val="single" w:sz="4" w:space="0" w:color="auto"/>
              <w:bottom w:val="single" w:sz="4" w:space="0" w:color="auto"/>
              <w:right w:val="single" w:sz="4" w:space="0" w:color="auto"/>
            </w:tcBorders>
            <w:hideMark/>
          </w:tcPr>
          <w:p w14:paraId="692D5511" w14:textId="77777777" w:rsidR="00845310" w:rsidRPr="00CA7D85" w:rsidRDefault="00845310" w:rsidP="001E5CA4">
            <w:pPr>
              <w:pStyle w:val="TAC"/>
              <w:rPr>
                <w:lang w:eastAsia="en-US"/>
              </w:rPr>
            </w:pPr>
            <w:r w:rsidRPr="00CA7D85">
              <w:rPr>
                <w:lang w:eastAsia="en-US"/>
              </w:rPr>
              <w:t>Cell-specific RS EPRE</w:t>
            </w:r>
          </w:p>
        </w:tc>
        <w:tc>
          <w:tcPr>
            <w:tcW w:w="1417" w:type="dxa"/>
            <w:tcBorders>
              <w:top w:val="single" w:sz="4" w:space="0" w:color="auto"/>
              <w:left w:val="single" w:sz="4" w:space="0" w:color="auto"/>
              <w:bottom w:val="single" w:sz="4" w:space="0" w:color="auto"/>
              <w:right w:val="single" w:sz="4" w:space="0" w:color="auto"/>
            </w:tcBorders>
            <w:hideMark/>
          </w:tcPr>
          <w:p w14:paraId="0B256D75" w14:textId="77777777" w:rsidR="00845310" w:rsidRPr="00CA7D85" w:rsidRDefault="00845310" w:rsidP="001E5CA4">
            <w:pPr>
              <w:pStyle w:val="TAC"/>
              <w:rPr>
                <w:lang w:eastAsia="en-US"/>
              </w:rPr>
            </w:pPr>
            <w:r w:rsidRPr="00CA7D85">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35E4D3C8" w14:textId="77777777" w:rsidR="00845310" w:rsidRPr="00CA7D85" w:rsidRDefault="00810A4B" w:rsidP="001E5CA4">
            <w:pPr>
              <w:pStyle w:val="TAC"/>
              <w:rPr>
                <w:lang w:eastAsia="en-US"/>
              </w:rPr>
            </w:pPr>
            <w:r w:rsidRPr="00CA7D85">
              <w:rPr>
                <w:lang w:eastAsia="zh-CN"/>
              </w:rPr>
              <w:t>-96</w:t>
            </w:r>
          </w:p>
        </w:tc>
        <w:tc>
          <w:tcPr>
            <w:tcW w:w="709" w:type="dxa"/>
            <w:tcBorders>
              <w:top w:val="single" w:sz="4" w:space="0" w:color="auto"/>
              <w:left w:val="single" w:sz="4" w:space="0" w:color="auto"/>
              <w:bottom w:val="single" w:sz="4" w:space="0" w:color="auto"/>
              <w:right w:val="single" w:sz="4" w:space="0" w:color="auto"/>
            </w:tcBorders>
            <w:hideMark/>
          </w:tcPr>
          <w:p w14:paraId="269D74ED" w14:textId="77777777" w:rsidR="00845310" w:rsidRPr="00CA7D85" w:rsidRDefault="00845310" w:rsidP="001E5CA4">
            <w:pPr>
              <w:pStyle w:val="TAC"/>
              <w:rPr>
                <w:lang w:eastAsia="en-US"/>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19B76B4" w14:textId="77777777" w:rsidR="00845310" w:rsidRPr="00CA7D85" w:rsidRDefault="00845310" w:rsidP="001E5CA4">
            <w:pPr>
              <w:pStyle w:val="TAC"/>
              <w:rPr>
                <w:lang w:eastAsia="en-US"/>
              </w:rPr>
            </w:pPr>
            <w:r w:rsidRPr="00CA7D85">
              <w:rPr>
                <w:lang w:eastAsia="en-US"/>
              </w:rPr>
              <w:t>-</w:t>
            </w:r>
          </w:p>
        </w:tc>
        <w:tc>
          <w:tcPr>
            <w:tcW w:w="3828" w:type="dxa"/>
            <w:vMerge w:val="restart"/>
            <w:tcBorders>
              <w:top w:val="single" w:sz="4" w:space="0" w:color="auto"/>
              <w:left w:val="single" w:sz="4" w:space="0" w:color="auto"/>
              <w:right w:val="single" w:sz="4" w:space="0" w:color="auto"/>
            </w:tcBorders>
            <w:hideMark/>
          </w:tcPr>
          <w:p w14:paraId="44257942" w14:textId="77777777" w:rsidR="00845310" w:rsidRPr="00CA7D85" w:rsidRDefault="00845310" w:rsidP="001E5CA4">
            <w:pPr>
              <w:pStyle w:val="TAL"/>
              <w:rPr>
                <w:lang w:eastAsia="en-US"/>
              </w:rPr>
            </w:pPr>
            <w:r w:rsidRPr="00CA7D85">
              <w:rPr>
                <w:lang w:eastAsia="en-US"/>
              </w:rPr>
              <w:t>Power levels are such that entry condition for event A5 is not satisfied, i.e. condition A5-1 (</w:t>
            </w:r>
            <w:r w:rsidRPr="00CA7D85">
              <w:rPr>
                <w:lang w:eastAsia="en-US"/>
              </w:rPr>
              <w:object w:dxaOrig="1980" w:dyaOrig="320" w14:anchorId="50C0B752">
                <v:shape id="_x0000_i1061" type="#_x0000_t75" style="width:61.65pt;height:12.1pt" o:ole="" fillcolor="yellow">
                  <v:imagedata r:id="rId45" o:title=""/>
                </v:shape>
                <o:OLEObject Type="Embed" ProgID="Equation.3" ShapeID="_x0000_i1061" DrawAspect="Content" ObjectID="_1774261930" r:id="rId65"/>
              </w:object>
            </w:r>
            <w:r w:rsidRPr="00CA7D85">
              <w:rPr>
                <w:lang w:eastAsia="en-US"/>
              </w:rPr>
              <w:t>) is fulfilled but condition A5-2 (</w:t>
            </w:r>
            <w:r w:rsidRPr="00CA7D85">
              <w:rPr>
                <w:lang w:eastAsia="en-US"/>
              </w:rPr>
              <w:object w:dxaOrig="3200" w:dyaOrig="320" w14:anchorId="0C45A500">
                <v:shape id="_x0000_i1062" type="#_x0000_t75" style="width:96.75pt;height:10.35pt" o:ole="" fillcolor="window">
                  <v:imagedata r:id="rId47" o:title=""/>
                </v:shape>
                <o:OLEObject Type="Embed" ProgID="Equation.3" ShapeID="_x0000_i1062" DrawAspect="Content" ObjectID="_1774261931" r:id="rId66"/>
              </w:object>
            </w:r>
            <w:r w:rsidRPr="00CA7D85">
              <w:rPr>
                <w:lang w:eastAsia="en-US"/>
              </w:rPr>
              <w:t>) is not fulfilled for intra-frequency neighbour NR Cell 2.</w:t>
            </w:r>
          </w:p>
        </w:tc>
      </w:tr>
      <w:tr w:rsidR="00810A4B" w:rsidRPr="00CA7D85" w14:paraId="771C4970" w14:textId="77777777" w:rsidTr="00FE57D1">
        <w:tc>
          <w:tcPr>
            <w:tcW w:w="534" w:type="dxa"/>
            <w:vMerge/>
            <w:tcBorders>
              <w:left w:val="single" w:sz="4" w:space="0" w:color="auto"/>
              <w:bottom w:val="single" w:sz="4" w:space="0" w:color="auto"/>
              <w:right w:val="single" w:sz="4" w:space="0" w:color="auto"/>
            </w:tcBorders>
          </w:tcPr>
          <w:p w14:paraId="45D35256" w14:textId="77777777" w:rsidR="00810A4B" w:rsidRPr="00CA7D85" w:rsidRDefault="00810A4B" w:rsidP="00810A4B">
            <w:pPr>
              <w:pStyle w:val="TAC"/>
              <w:rPr>
                <w:lang w:eastAsia="en-US"/>
              </w:rPr>
            </w:pPr>
          </w:p>
        </w:tc>
        <w:tc>
          <w:tcPr>
            <w:tcW w:w="1559" w:type="dxa"/>
            <w:tcBorders>
              <w:top w:val="single" w:sz="4" w:space="0" w:color="auto"/>
              <w:left w:val="single" w:sz="4" w:space="0" w:color="auto"/>
              <w:bottom w:val="single" w:sz="4" w:space="0" w:color="auto"/>
              <w:right w:val="single" w:sz="4" w:space="0" w:color="auto"/>
            </w:tcBorders>
            <w:vAlign w:val="center"/>
          </w:tcPr>
          <w:p w14:paraId="570A8E93" w14:textId="77777777" w:rsidR="00810A4B" w:rsidRPr="00CA7D85" w:rsidRDefault="00810A4B" w:rsidP="00810A4B">
            <w:pPr>
              <w:pStyle w:val="TAL"/>
              <w:jc w:val="center"/>
              <w:rPr>
                <w:lang w:eastAsia="en-US"/>
              </w:rPr>
            </w:pPr>
            <w:r w:rsidRPr="00CA7D85">
              <w:rPr>
                <w:lang w:eastAsia="en-US"/>
              </w:rPr>
              <w:t>SS/PBCH</w:t>
            </w:r>
          </w:p>
          <w:p w14:paraId="4B0C755E" w14:textId="77777777" w:rsidR="00810A4B" w:rsidRPr="00CA7D85" w:rsidRDefault="00810A4B" w:rsidP="00810A4B">
            <w:pPr>
              <w:pStyle w:val="TAC"/>
              <w:rPr>
                <w:lang w:eastAsia="en-US"/>
              </w:rPr>
            </w:pPr>
            <w:r w:rsidRPr="00CA7D85">
              <w:rPr>
                <w:lang w:eastAsia="en-US"/>
              </w:rPr>
              <w:t>SSS EPRE</w:t>
            </w:r>
          </w:p>
        </w:tc>
        <w:tc>
          <w:tcPr>
            <w:tcW w:w="1417" w:type="dxa"/>
            <w:tcBorders>
              <w:top w:val="single" w:sz="4" w:space="0" w:color="auto"/>
              <w:left w:val="single" w:sz="4" w:space="0" w:color="auto"/>
              <w:bottom w:val="single" w:sz="4" w:space="0" w:color="auto"/>
              <w:right w:val="single" w:sz="4" w:space="0" w:color="auto"/>
            </w:tcBorders>
            <w:vAlign w:val="center"/>
          </w:tcPr>
          <w:p w14:paraId="37FF7A6E" w14:textId="77777777" w:rsidR="00810A4B" w:rsidRPr="00CA7D85" w:rsidRDefault="00810A4B" w:rsidP="00810A4B">
            <w:pPr>
              <w:pStyle w:val="TAC"/>
              <w:rPr>
                <w:lang w:eastAsia="en-US"/>
              </w:rPr>
            </w:pPr>
            <w:r w:rsidRPr="00CA7D85">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5F089B49" w14:textId="77777777" w:rsidR="00810A4B" w:rsidRPr="00CA7D85" w:rsidRDefault="00810A4B" w:rsidP="00810A4B">
            <w:pPr>
              <w:pStyle w:val="TAC"/>
              <w:rPr>
                <w:lang w:eastAsia="zh-CN"/>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83A2ABD" w14:textId="77777777" w:rsidR="00810A4B" w:rsidRPr="00CA7D85" w:rsidRDefault="00810A4B" w:rsidP="00810A4B">
            <w:pPr>
              <w:pStyle w:val="TAC"/>
              <w:rPr>
                <w:lang w:eastAsia="zh-CN"/>
              </w:rPr>
            </w:pPr>
            <w:r w:rsidRPr="00CA7D85">
              <w:rPr>
                <w:lang w:eastAsia="zh-CN"/>
              </w:rPr>
              <w:t>-100</w:t>
            </w:r>
          </w:p>
        </w:tc>
        <w:tc>
          <w:tcPr>
            <w:tcW w:w="709" w:type="dxa"/>
            <w:tcBorders>
              <w:top w:val="single" w:sz="4" w:space="0" w:color="auto"/>
              <w:left w:val="single" w:sz="4" w:space="0" w:color="auto"/>
              <w:bottom w:val="single" w:sz="4" w:space="0" w:color="auto"/>
              <w:right w:val="single" w:sz="4" w:space="0" w:color="auto"/>
            </w:tcBorders>
          </w:tcPr>
          <w:p w14:paraId="1A869218" w14:textId="77777777" w:rsidR="00810A4B" w:rsidRPr="00CA7D85" w:rsidRDefault="00810A4B" w:rsidP="00810A4B">
            <w:pPr>
              <w:pStyle w:val="TAC"/>
              <w:rPr>
                <w:lang w:eastAsia="en-US"/>
              </w:rPr>
            </w:pPr>
            <w:r w:rsidRPr="00CA7D85">
              <w:rPr>
                <w:lang w:eastAsia="zh-CN"/>
              </w:rPr>
              <w:t>-10</w:t>
            </w:r>
            <w:r w:rsidR="00A032B8" w:rsidRPr="00CA7D85">
              <w:rPr>
                <w:lang w:eastAsia="zh-CN"/>
              </w:rPr>
              <w:t>9</w:t>
            </w:r>
          </w:p>
        </w:tc>
        <w:tc>
          <w:tcPr>
            <w:tcW w:w="3828" w:type="dxa"/>
            <w:vMerge/>
            <w:tcBorders>
              <w:left w:val="single" w:sz="4" w:space="0" w:color="auto"/>
              <w:bottom w:val="single" w:sz="4" w:space="0" w:color="auto"/>
              <w:right w:val="single" w:sz="4" w:space="0" w:color="auto"/>
            </w:tcBorders>
          </w:tcPr>
          <w:p w14:paraId="379F58BE" w14:textId="77777777" w:rsidR="00810A4B" w:rsidRPr="00CA7D85" w:rsidRDefault="00810A4B" w:rsidP="00810A4B">
            <w:pPr>
              <w:pStyle w:val="TAL"/>
              <w:rPr>
                <w:lang w:eastAsia="en-US"/>
              </w:rPr>
            </w:pPr>
          </w:p>
        </w:tc>
      </w:tr>
      <w:tr w:rsidR="00810A4B" w:rsidRPr="00CA7D85" w14:paraId="2C050369" w14:textId="77777777" w:rsidTr="00FE57D1">
        <w:tc>
          <w:tcPr>
            <w:tcW w:w="534" w:type="dxa"/>
            <w:vMerge w:val="restart"/>
            <w:tcBorders>
              <w:top w:val="single" w:sz="4" w:space="0" w:color="auto"/>
              <w:left w:val="single" w:sz="4" w:space="0" w:color="auto"/>
              <w:right w:val="single" w:sz="4" w:space="0" w:color="auto"/>
            </w:tcBorders>
            <w:hideMark/>
          </w:tcPr>
          <w:p w14:paraId="133A346B" w14:textId="77777777" w:rsidR="00810A4B" w:rsidRPr="00CA7D85" w:rsidRDefault="00810A4B" w:rsidP="00810A4B">
            <w:pPr>
              <w:pStyle w:val="TAC"/>
              <w:rPr>
                <w:lang w:eastAsia="en-US"/>
              </w:rPr>
            </w:pPr>
            <w:r w:rsidRPr="00CA7D85">
              <w:rPr>
                <w:lang w:eastAsia="en-US"/>
              </w:rPr>
              <w:t>T1</w:t>
            </w:r>
          </w:p>
        </w:tc>
        <w:tc>
          <w:tcPr>
            <w:tcW w:w="1559" w:type="dxa"/>
            <w:tcBorders>
              <w:top w:val="single" w:sz="4" w:space="0" w:color="auto"/>
              <w:left w:val="single" w:sz="4" w:space="0" w:color="auto"/>
              <w:bottom w:val="single" w:sz="4" w:space="0" w:color="auto"/>
              <w:right w:val="single" w:sz="4" w:space="0" w:color="auto"/>
            </w:tcBorders>
            <w:hideMark/>
          </w:tcPr>
          <w:p w14:paraId="3AF9A18C" w14:textId="77777777" w:rsidR="00810A4B" w:rsidRPr="00CA7D85" w:rsidRDefault="00810A4B" w:rsidP="00810A4B">
            <w:pPr>
              <w:pStyle w:val="TAC"/>
              <w:rPr>
                <w:lang w:eastAsia="en-US"/>
              </w:rPr>
            </w:pPr>
            <w:r w:rsidRPr="00CA7D85">
              <w:rPr>
                <w:lang w:eastAsia="en-US"/>
              </w:rPr>
              <w:t>Cell-specific RS EPRE</w:t>
            </w:r>
          </w:p>
        </w:tc>
        <w:tc>
          <w:tcPr>
            <w:tcW w:w="1417" w:type="dxa"/>
            <w:tcBorders>
              <w:top w:val="single" w:sz="4" w:space="0" w:color="auto"/>
              <w:left w:val="single" w:sz="4" w:space="0" w:color="auto"/>
              <w:bottom w:val="single" w:sz="4" w:space="0" w:color="auto"/>
              <w:right w:val="single" w:sz="4" w:space="0" w:color="auto"/>
            </w:tcBorders>
            <w:hideMark/>
          </w:tcPr>
          <w:p w14:paraId="15B745F0" w14:textId="77777777" w:rsidR="00810A4B" w:rsidRPr="00CA7D85" w:rsidRDefault="00810A4B" w:rsidP="00810A4B">
            <w:pPr>
              <w:pStyle w:val="TAC"/>
              <w:rPr>
                <w:lang w:eastAsia="en-US"/>
              </w:rPr>
            </w:pPr>
            <w:r w:rsidRPr="00CA7D85">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3302C601" w14:textId="77777777" w:rsidR="00810A4B" w:rsidRPr="00CA7D85" w:rsidRDefault="00810A4B" w:rsidP="00810A4B">
            <w:pPr>
              <w:pStyle w:val="TAC"/>
              <w:rPr>
                <w:lang w:eastAsia="en-US"/>
              </w:rPr>
            </w:pPr>
            <w:r w:rsidRPr="00CA7D85">
              <w:rPr>
                <w:lang w:eastAsia="zh-CN"/>
              </w:rPr>
              <w:t>-96</w:t>
            </w:r>
          </w:p>
        </w:tc>
        <w:tc>
          <w:tcPr>
            <w:tcW w:w="709" w:type="dxa"/>
            <w:tcBorders>
              <w:top w:val="single" w:sz="4" w:space="0" w:color="auto"/>
              <w:left w:val="single" w:sz="4" w:space="0" w:color="auto"/>
              <w:bottom w:val="single" w:sz="4" w:space="0" w:color="auto"/>
              <w:right w:val="single" w:sz="4" w:space="0" w:color="auto"/>
            </w:tcBorders>
            <w:hideMark/>
          </w:tcPr>
          <w:p w14:paraId="0C72E896" w14:textId="77777777" w:rsidR="00810A4B" w:rsidRPr="00CA7D85" w:rsidRDefault="00810A4B" w:rsidP="00810A4B">
            <w:pPr>
              <w:pStyle w:val="TAC"/>
              <w:rPr>
                <w:lang w:eastAsia="en-US"/>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F517C43" w14:textId="77777777" w:rsidR="00810A4B" w:rsidRPr="00CA7D85" w:rsidRDefault="00810A4B" w:rsidP="00810A4B">
            <w:pPr>
              <w:pStyle w:val="TAC"/>
              <w:rPr>
                <w:lang w:eastAsia="en-US"/>
              </w:rPr>
            </w:pPr>
            <w:r w:rsidRPr="00CA7D85">
              <w:t>-</w:t>
            </w:r>
          </w:p>
        </w:tc>
        <w:tc>
          <w:tcPr>
            <w:tcW w:w="3828" w:type="dxa"/>
            <w:vMerge w:val="restart"/>
            <w:tcBorders>
              <w:top w:val="single" w:sz="4" w:space="0" w:color="auto"/>
              <w:left w:val="single" w:sz="4" w:space="0" w:color="auto"/>
              <w:right w:val="single" w:sz="4" w:space="0" w:color="auto"/>
            </w:tcBorders>
            <w:hideMark/>
          </w:tcPr>
          <w:p w14:paraId="6418F1E6" w14:textId="77777777" w:rsidR="00810A4B" w:rsidRPr="00CA7D85" w:rsidRDefault="00810A4B" w:rsidP="00810A4B">
            <w:pPr>
              <w:pStyle w:val="TAL"/>
              <w:rPr>
                <w:lang w:eastAsia="en-US"/>
              </w:rPr>
            </w:pPr>
            <w:r w:rsidRPr="00CA7D85">
              <w:rPr>
                <w:lang w:eastAsia="en-US"/>
              </w:rPr>
              <w:t>Power levels are such that entry condition for event A5 is not satisfied, i.e. condition A5-1 (</w:t>
            </w:r>
            <w:r w:rsidRPr="00CA7D85">
              <w:rPr>
                <w:lang w:eastAsia="en-US"/>
              </w:rPr>
              <w:object w:dxaOrig="1980" w:dyaOrig="320" w14:anchorId="66D7AD2A">
                <v:shape id="_x0000_i1063" type="#_x0000_t75" style="width:61.65pt;height:12.1pt" o:ole="" fillcolor="yellow">
                  <v:imagedata r:id="rId45" o:title=""/>
                </v:shape>
                <o:OLEObject Type="Embed" ProgID="Equation.3" ShapeID="_x0000_i1063" DrawAspect="Content" ObjectID="_1774261932" r:id="rId67"/>
              </w:object>
            </w:r>
            <w:r w:rsidRPr="00CA7D85">
              <w:rPr>
                <w:lang w:eastAsia="en-US"/>
              </w:rPr>
              <w:t>) is not fulfilled but condition A5-2 (</w:t>
            </w:r>
            <w:r w:rsidRPr="00CA7D85">
              <w:rPr>
                <w:lang w:eastAsia="en-US"/>
              </w:rPr>
              <w:object w:dxaOrig="3200" w:dyaOrig="320" w14:anchorId="7B1B1EFD">
                <v:shape id="_x0000_i1064" type="#_x0000_t75" style="width:99.65pt;height:12.1pt" o:ole="" fillcolor="window">
                  <v:imagedata r:id="rId47" o:title=""/>
                </v:shape>
                <o:OLEObject Type="Embed" ProgID="Equation.3" ShapeID="_x0000_i1064" DrawAspect="Content" ObjectID="_1774261933" r:id="rId68"/>
              </w:object>
            </w:r>
            <w:r w:rsidRPr="00CA7D85">
              <w:rPr>
                <w:lang w:eastAsia="en-US"/>
              </w:rPr>
              <w:t>) is fulfilled for intra-frequency neighbour NR Cell 2.</w:t>
            </w:r>
          </w:p>
        </w:tc>
      </w:tr>
      <w:tr w:rsidR="00810A4B" w:rsidRPr="00CA7D85" w14:paraId="19CC3697" w14:textId="77777777" w:rsidTr="00FE57D1">
        <w:tc>
          <w:tcPr>
            <w:tcW w:w="534" w:type="dxa"/>
            <w:vMerge/>
            <w:tcBorders>
              <w:left w:val="single" w:sz="4" w:space="0" w:color="auto"/>
              <w:bottom w:val="single" w:sz="4" w:space="0" w:color="auto"/>
              <w:right w:val="single" w:sz="4" w:space="0" w:color="auto"/>
            </w:tcBorders>
          </w:tcPr>
          <w:p w14:paraId="57609A7A" w14:textId="77777777" w:rsidR="00810A4B" w:rsidRPr="00CA7D85" w:rsidRDefault="00810A4B" w:rsidP="00810A4B">
            <w:pPr>
              <w:pStyle w:val="TAC"/>
              <w:rPr>
                <w:lang w:eastAsia="en-US"/>
              </w:rPr>
            </w:pPr>
          </w:p>
        </w:tc>
        <w:tc>
          <w:tcPr>
            <w:tcW w:w="1559" w:type="dxa"/>
            <w:tcBorders>
              <w:top w:val="single" w:sz="4" w:space="0" w:color="auto"/>
              <w:left w:val="single" w:sz="4" w:space="0" w:color="auto"/>
              <w:bottom w:val="single" w:sz="4" w:space="0" w:color="auto"/>
              <w:right w:val="single" w:sz="4" w:space="0" w:color="auto"/>
            </w:tcBorders>
            <w:vAlign w:val="center"/>
          </w:tcPr>
          <w:p w14:paraId="3013112A" w14:textId="77777777" w:rsidR="00810A4B" w:rsidRPr="00CA7D85" w:rsidRDefault="00810A4B" w:rsidP="00810A4B">
            <w:pPr>
              <w:pStyle w:val="TAL"/>
              <w:jc w:val="center"/>
              <w:rPr>
                <w:lang w:eastAsia="en-US"/>
              </w:rPr>
            </w:pPr>
            <w:r w:rsidRPr="00CA7D85">
              <w:rPr>
                <w:lang w:eastAsia="en-US"/>
              </w:rPr>
              <w:t>SS/PBCH</w:t>
            </w:r>
          </w:p>
          <w:p w14:paraId="66863FBD" w14:textId="77777777" w:rsidR="00810A4B" w:rsidRPr="00CA7D85" w:rsidRDefault="00810A4B" w:rsidP="00810A4B">
            <w:pPr>
              <w:pStyle w:val="TAC"/>
              <w:rPr>
                <w:lang w:eastAsia="en-US"/>
              </w:rPr>
            </w:pPr>
            <w:r w:rsidRPr="00CA7D85">
              <w:rPr>
                <w:lang w:eastAsia="en-US"/>
              </w:rPr>
              <w:t>SSS EPRE</w:t>
            </w:r>
          </w:p>
        </w:tc>
        <w:tc>
          <w:tcPr>
            <w:tcW w:w="1417" w:type="dxa"/>
            <w:tcBorders>
              <w:top w:val="single" w:sz="4" w:space="0" w:color="auto"/>
              <w:left w:val="single" w:sz="4" w:space="0" w:color="auto"/>
              <w:bottom w:val="single" w:sz="4" w:space="0" w:color="auto"/>
              <w:right w:val="single" w:sz="4" w:space="0" w:color="auto"/>
            </w:tcBorders>
            <w:vAlign w:val="center"/>
          </w:tcPr>
          <w:p w14:paraId="47481A70" w14:textId="77777777" w:rsidR="00810A4B" w:rsidRPr="00CA7D85" w:rsidRDefault="00810A4B" w:rsidP="00810A4B">
            <w:pPr>
              <w:pStyle w:val="TAC"/>
              <w:rPr>
                <w:lang w:eastAsia="en-US"/>
              </w:rPr>
            </w:pPr>
            <w:r w:rsidRPr="00CA7D85">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342B204B" w14:textId="77777777" w:rsidR="00810A4B" w:rsidRPr="00CA7D85" w:rsidRDefault="00810A4B" w:rsidP="00810A4B">
            <w:pPr>
              <w:pStyle w:val="TAC"/>
              <w:rPr>
                <w:lang w:eastAsia="zh-CN"/>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5829C68" w14:textId="77777777" w:rsidR="00810A4B" w:rsidRPr="00CA7D85" w:rsidRDefault="00810A4B" w:rsidP="00810A4B">
            <w:pPr>
              <w:pStyle w:val="TAC"/>
              <w:rPr>
                <w:lang w:eastAsia="zh-CN"/>
              </w:rPr>
            </w:pPr>
            <w:r w:rsidRPr="00CA7D85">
              <w:rPr>
                <w:lang w:eastAsia="zh-CN"/>
              </w:rPr>
              <w:t>-82</w:t>
            </w:r>
          </w:p>
        </w:tc>
        <w:tc>
          <w:tcPr>
            <w:tcW w:w="709" w:type="dxa"/>
            <w:tcBorders>
              <w:top w:val="single" w:sz="4" w:space="0" w:color="auto"/>
              <w:left w:val="single" w:sz="4" w:space="0" w:color="auto"/>
              <w:bottom w:val="single" w:sz="4" w:space="0" w:color="auto"/>
              <w:right w:val="single" w:sz="4" w:space="0" w:color="auto"/>
            </w:tcBorders>
          </w:tcPr>
          <w:p w14:paraId="2EB746B5" w14:textId="77777777" w:rsidR="00810A4B" w:rsidRPr="00CA7D85" w:rsidRDefault="00810A4B" w:rsidP="00810A4B">
            <w:pPr>
              <w:pStyle w:val="TAC"/>
              <w:rPr>
                <w:lang w:eastAsia="en-US"/>
              </w:rPr>
            </w:pPr>
            <w:r w:rsidRPr="00CA7D85">
              <w:rPr>
                <w:lang w:eastAsia="zh-CN"/>
              </w:rPr>
              <w:t>-91</w:t>
            </w:r>
          </w:p>
        </w:tc>
        <w:tc>
          <w:tcPr>
            <w:tcW w:w="3828" w:type="dxa"/>
            <w:vMerge/>
            <w:tcBorders>
              <w:left w:val="single" w:sz="4" w:space="0" w:color="auto"/>
              <w:bottom w:val="single" w:sz="4" w:space="0" w:color="auto"/>
              <w:right w:val="single" w:sz="4" w:space="0" w:color="auto"/>
            </w:tcBorders>
          </w:tcPr>
          <w:p w14:paraId="48204A39" w14:textId="77777777" w:rsidR="00810A4B" w:rsidRPr="00CA7D85" w:rsidRDefault="00810A4B" w:rsidP="00810A4B">
            <w:pPr>
              <w:pStyle w:val="TAL"/>
              <w:rPr>
                <w:lang w:eastAsia="en-US"/>
              </w:rPr>
            </w:pPr>
          </w:p>
        </w:tc>
      </w:tr>
      <w:tr w:rsidR="00810A4B" w:rsidRPr="00CA7D85" w14:paraId="386A0F9C" w14:textId="77777777" w:rsidTr="00FE57D1">
        <w:tc>
          <w:tcPr>
            <w:tcW w:w="534" w:type="dxa"/>
            <w:vMerge w:val="restart"/>
            <w:tcBorders>
              <w:top w:val="single" w:sz="4" w:space="0" w:color="auto"/>
              <w:left w:val="single" w:sz="4" w:space="0" w:color="auto"/>
              <w:right w:val="single" w:sz="4" w:space="0" w:color="auto"/>
            </w:tcBorders>
            <w:hideMark/>
          </w:tcPr>
          <w:p w14:paraId="4A56F614" w14:textId="77777777" w:rsidR="00810A4B" w:rsidRPr="00CA7D85" w:rsidRDefault="00810A4B" w:rsidP="00810A4B">
            <w:pPr>
              <w:pStyle w:val="TAC"/>
              <w:rPr>
                <w:lang w:eastAsia="en-US"/>
              </w:rPr>
            </w:pPr>
            <w:r w:rsidRPr="00CA7D85">
              <w:rPr>
                <w:lang w:eastAsia="en-US"/>
              </w:rPr>
              <w:t>T2</w:t>
            </w:r>
          </w:p>
        </w:tc>
        <w:tc>
          <w:tcPr>
            <w:tcW w:w="1559" w:type="dxa"/>
            <w:tcBorders>
              <w:top w:val="single" w:sz="4" w:space="0" w:color="auto"/>
              <w:left w:val="single" w:sz="4" w:space="0" w:color="auto"/>
              <w:bottom w:val="single" w:sz="4" w:space="0" w:color="auto"/>
              <w:right w:val="single" w:sz="4" w:space="0" w:color="auto"/>
            </w:tcBorders>
            <w:hideMark/>
          </w:tcPr>
          <w:p w14:paraId="052B3217" w14:textId="77777777" w:rsidR="00810A4B" w:rsidRPr="00CA7D85" w:rsidRDefault="00810A4B" w:rsidP="00810A4B">
            <w:pPr>
              <w:pStyle w:val="TAC"/>
              <w:rPr>
                <w:lang w:eastAsia="en-US"/>
              </w:rPr>
            </w:pPr>
            <w:r w:rsidRPr="00CA7D85">
              <w:rPr>
                <w:lang w:eastAsia="en-US"/>
              </w:rPr>
              <w:t>Cell-specific RS EPRE</w:t>
            </w:r>
          </w:p>
        </w:tc>
        <w:tc>
          <w:tcPr>
            <w:tcW w:w="1417" w:type="dxa"/>
            <w:tcBorders>
              <w:top w:val="single" w:sz="4" w:space="0" w:color="auto"/>
              <w:left w:val="single" w:sz="4" w:space="0" w:color="auto"/>
              <w:bottom w:val="single" w:sz="4" w:space="0" w:color="auto"/>
              <w:right w:val="single" w:sz="4" w:space="0" w:color="auto"/>
            </w:tcBorders>
            <w:hideMark/>
          </w:tcPr>
          <w:p w14:paraId="652D4125" w14:textId="77777777" w:rsidR="00810A4B" w:rsidRPr="00CA7D85" w:rsidRDefault="00810A4B" w:rsidP="00810A4B">
            <w:pPr>
              <w:pStyle w:val="TAC"/>
              <w:rPr>
                <w:lang w:eastAsia="en-US"/>
              </w:rPr>
            </w:pPr>
            <w:r w:rsidRPr="00CA7D85">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14290967" w14:textId="77777777" w:rsidR="00810A4B" w:rsidRPr="00CA7D85" w:rsidRDefault="00810A4B" w:rsidP="00810A4B">
            <w:pPr>
              <w:pStyle w:val="TAC"/>
              <w:rPr>
                <w:lang w:eastAsia="en-US"/>
              </w:rPr>
            </w:pPr>
            <w:r w:rsidRPr="00CA7D85">
              <w:rPr>
                <w:lang w:eastAsia="zh-CN"/>
              </w:rPr>
              <w:t>-96</w:t>
            </w:r>
          </w:p>
        </w:tc>
        <w:tc>
          <w:tcPr>
            <w:tcW w:w="709" w:type="dxa"/>
            <w:tcBorders>
              <w:top w:val="single" w:sz="4" w:space="0" w:color="auto"/>
              <w:left w:val="single" w:sz="4" w:space="0" w:color="auto"/>
              <w:bottom w:val="single" w:sz="4" w:space="0" w:color="auto"/>
              <w:right w:val="single" w:sz="4" w:space="0" w:color="auto"/>
            </w:tcBorders>
            <w:hideMark/>
          </w:tcPr>
          <w:p w14:paraId="055A698C" w14:textId="77777777" w:rsidR="00810A4B" w:rsidRPr="00CA7D85" w:rsidRDefault="00810A4B" w:rsidP="00810A4B">
            <w:pPr>
              <w:pStyle w:val="TAC"/>
              <w:rPr>
                <w:lang w:eastAsia="en-US"/>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88FCB04" w14:textId="77777777" w:rsidR="00810A4B" w:rsidRPr="00CA7D85" w:rsidRDefault="00810A4B" w:rsidP="00810A4B">
            <w:pPr>
              <w:pStyle w:val="TAC"/>
              <w:rPr>
                <w:lang w:eastAsia="en-US"/>
              </w:rPr>
            </w:pPr>
            <w:r w:rsidRPr="00CA7D85">
              <w:t>-</w:t>
            </w:r>
          </w:p>
        </w:tc>
        <w:tc>
          <w:tcPr>
            <w:tcW w:w="3828" w:type="dxa"/>
            <w:vMerge w:val="restart"/>
            <w:tcBorders>
              <w:top w:val="single" w:sz="4" w:space="0" w:color="auto"/>
              <w:left w:val="single" w:sz="4" w:space="0" w:color="auto"/>
              <w:right w:val="single" w:sz="4" w:space="0" w:color="auto"/>
            </w:tcBorders>
            <w:hideMark/>
          </w:tcPr>
          <w:p w14:paraId="3F6C4A45" w14:textId="77777777" w:rsidR="00810A4B" w:rsidRPr="00CA7D85" w:rsidRDefault="00810A4B" w:rsidP="00810A4B">
            <w:pPr>
              <w:pStyle w:val="TAL"/>
              <w:rPr>
                <w:lang w:eastAsia="en-US"/>
              </w:rPr>
            </w:pPr>
            <w:r w:rsidRPr="00CA7D85">
              <w:rPr>
                <w:lang w:eastAsia="en-US"/>
              </w:rPr>
              <w:t>Power levels are such that entry condition for event A5 is satisfied, i.e. condition A5-1 (</w:t>
            </w:r>
            <w:r w:rsidRPr="00CA7D85">
              <w:rPr>
                <w:lang w:eastAsia="en-US"/>
              </w:rPr>
              <w:object w:dxaOrig="1980" w:dyaOrig="320" w14:anchorId="5A80BDFB">
                <v:shape id="_x0000_i1065" type="#_x0000_t75" style="width:58.75pt;height:10.35pt" o:ole="" fillcolor="yellow">
                  <v:imagedata r:id="rId45" o:title=""/>
                </v:shape>
                <o:OLEObject Type="Embed" ProgID="Equation.3" ShapeID="_x0000_i1065" DrawAspect="Content" ObjectID="_1774261934" r:id="rId69"/>
              </w:object>
            </w:r>
            <w:r w:rsidRPr="00CA7D85">
              <w:rPr>
                <w:lang w:eastAsia="en-US"/>
              </w:rPr>
              <w:t>) and condition A5-2 (</w:t>
            </w:r>
            <w:r w:rsidRPr="00CA7D85">
              <w:rPr>
                <w:lang w:eastAsia="en-US"/>
              </w:rPr>
              <w:object w:dxaOrig="3200" w:dyaOrig="320" w14:anchorId="18051995">
                <v:shape id="_x0000_i1066" type="#_x0000_t75" style="width:97.9pt;height:12.1pt" o:ole="" fillcolor="window">
                  <v:imagedata r:id="rId47" o:title=""/>
                </v:shape>
                <o:OLEObject Type="Embed" ProgID="Equation.3" ShapeID="_x0000_i1066" DrawAspect="Content" ObjectID="_1774261935" r:id="rId70"/>
              </w:object>
            </w:r>
            <w:r w:rsidRPr="00CA7D85">
              <w:rPr>
                <w:lang w:eastAsia="en-US"/>
              </w:rPr>
              <w:t>) are fulfilled for intra-frequency neighbour NR Cell 2 (i.e. periodical reporting for event A5 starts).</w:t>
            </w:r>
          </w:p>
        </w:tc>
      </w:tr>
      <w:tr w:rsidR="00810A4B" w:rsidRPr="00CA7D85" w14:paraId="31542B1D" w14:textId="77777777" w:rsidTr="00FE57D1">
        <w:tc>
          <w:tcPr>
            <w:tcW w:w="534" w:type="dxa"/>
            <w:vMerge/>
            <w:tcBorders>
              <w:left w:val="single" w:sz="4" w:space="0" w:color="auto"/>
              <w:right w:val="single" w:sz="4" w:space="0" w:color="auto"/>
            </w:tcBorders>
          </w:tcPr>
          <w:p w14:paraId="57E5A5A4" w14:textId="77777777" w:rsidR="00810A4B" w:rsidRPr="00CA7D85" w:rsidRDefault="00810A4B" w:rsidP="00810A4B">
            <w:pPr>
              <w:pStyle w:val="TAC"/>
              <w:rPr>
                <w:lang w:eastAsia="en-US"/>
              </w:rPr>
            </w:pPr>
          </w:p>
        </w:tc>
        <w:tc>
          <w:tcPr>
            <w:tcW w:w="1559" w:type="dxa"/>
            <w:tcBorders>
              <w:top w:val="single" w:sz="4" w:space="0" w:color="auto"/>
              <w:left w:val="single" w:sz="4" w:space="0" w:color="auto"/>
              <w:bottom w:val="single" w:sz="4" w:space="0" w:color="auto"/>
              <w:right w:val="single" w:sz="4" w:space="0" w:color="auto"/>
            </w:tcBorders>
            <w:vAlign w:val="center"/>
          </w:tcPr>
          <w:p w14:paraId="201079D8" w14:textId="77777777" w:rsidR="00810A4B" w:rsidRPr="00CA7D85" w:rsidRDefault="00810A4B" w:rsidP="00810A4B">
            <w:pPr>
              <w:pStyle w:val="TAL"/>
              <w:jc w:val="center"/>
              <w:rPr>
                <w:lang w:eastAsia="en-US"/>
              </w:rPr>
            </w:pPr>
            <w:r w:rsidRPr="00CA7D85">
              <w:rPr>
                <w:lang w:eastAsia="en-US"/>
              </w:rPr>
              <w:t>SS/PBCH</w:t>
            </w:r>
          </w:p>
          <w:p w14:paraId="331F1136" w14:textId="77777777" w:rsidR="00810A4B" w:rsidRPr="00CA7D85" w:rsidRDefault="00810A4B" w:rsidP="00810A4B">
            <w:pPr>
              <w:pStyle w:val="TAC"/>
              <w:rPr>
                <w:lang w:eastAsia="en-US"/>
              </w:rPr>
            </w:pPr>
            <w:r w:rsidRPr="00CA7D85">
              <w:rPr>
                <w:lang w:eastAsia="en-US"/>
              </w:rPr>
              <w:t>SSS EPRE</w:t>
            </w:r>
          </w:p>
        </w:tc>
        <w:tc>
          <w:tcPr>
            <w:tcW w:w="1417" w:type="dxa"/>
            <w:tcBorders>
              <w:top w:val="single" w:sz="4" w:space="0" w:color="auto"/>
              <w:left w:val="single" w:sz="4" w:space="0" w:color="auto"/>
              <w:bottom w:val="single" w:sz="4" w:space="0" w:color="auto"/>
              <w:right w:val="single" w:sz="4" w:space="0" w:color="auto"/>
            </w:tcBorders>
            <w:vAlign w:val="center"/>
          </w:tcPr>
          <w:p w14:paraId="49E411DE" w14:textId="77777777" w:rsidR="00810A4B" w:rsidRPr="00CA7D85" w:rsidRDefault="00810A4B" w:rsidP="00810A4B">
            <w:pPr>
              <w:pStyle w:val="TAC"/>
              <w:rPr>
                <w:lang w:eastAsia="en-US"/>
              </w:rPr>
            </w:pPr>
            <w:r w:rsidRPr="00CA7D85">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4D8E55E7" w14:textId="77777777" w:rsidR="00810A4B" w:rsidRPr="00CA7D85" w:rsidRDefault="00810A4B" w:rsidP="00810A4B">
            <w:pPr>
              <w:pStyle w:val="TAC"/>
              <w:rPr>
                <w:lang w:eastAsia="zh-CN"/>
              </w:rPr>
            </w:pPr>
            <w:r w:rsidRPr="00CA7D85">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8825A1B" w14:textId="77777777" w:rsidR="00810A4B" w:rsidRPr="00CA7D85" w:rsidRDefault="00810A4B" w:rsidP="00810A4B">
            <w:pPr>
              <w:pStyle w:val="TAC"/>
              <w:rPr>
                <w:lang w:eastAsia="zh-CN"/>
              </w:rPr>
            </w:pPr>
            <w:r w:rsidRPr="00CA7D85">
              <w:rPr>
                <w:lang w:eastAsia="zh-CN"/>
              </w:rPr>
              <w:t>-100</w:t>
            </w:r>
          </w:p>
        </w:tc>
        <w:tc>
          <w:tcPr>
            <w:tcW w:w="709" w:type="dxa"/>
            <w:tcBorders>
              <w:top w:val="single" w:sz="4" w:space="0" w:color="auto"/>
              <w:left w:val="single" w:sz="4" w:space="0" w:color="auto"/>
              <w:bottom w:val="single" w:sz="4" w:space="0" w:color="auto"/>
              <w:right w:val="single" w:sz="4" w:space="0" w:color="auto"/>
            </w:tcBorders>
          </w:tcPr>
          <w:p w14:paraId="6BC799D1" w14:textId="77777777" w:rsidR="00810A4B" w:rsidRPr="00CA7D85" w:rsidRDefault="00810A4B" w:rsidP="00810A4B">
            <w:pPr>
              <w:pStyle w:val="TAC"/>
              <w:rPr>
                <w:lang w:eastAsia="en-US"/>
              </w:rPr>
            </w:pPr>
            <w:r w:rsidRPr="00CA7D85">
              <w:rPr>
                <w:lang w:eastAsia="zh-CN"/>
              </w:rPr>
              <w:t>-82</w:t>
            </w:r>
          </w:p>
        </w:tc>
        <w:tc>
          <w:tcPr>
            <w:tcW w:w="3828" w:type="dxa"/>
            <w:vMerge/>
            <w:tcBorders>
              <w:left w:val="single" w:sz="4" w:space="0" w:color="auto"/>
              <w:bottom w:val="single" w:sz="4" w:space="0" w:color="auto"/>
              <w:right w:val="single" w:sz="4" w:space="0" w:color="auto"/>
            </w:tcBorders>
          </w:tcPr>
          <w:p w14:paraId="6364E939" w14:textId="77777777" w:rsidR="00810A4B" w:rsidRPr="00CA7D85" w:rsidRDefault="00810A4B" w:rsidP="00810A4B">
            <w:pPr>
              <w:pStyle w:val="TAL"/>
              <w:rPr>
                <w:lang w:eastAsia="en-US"/>
              </w:rPr>
            </w:pPr>
          </w:p>
        </w:tc>
      </w:tr>
      <w:tr w:rsidR="00810A4B" w:rsidRPr="00CA7D85" w14:paraId="4433EAC5" w14:textId="77777777" w:rsidTr="00FE57D1">
        <w:tc>
          <w:tcPr>
            <w:tcW w:w="534" w:type="dxa"/>
            <w:vMerge w:val="restart"/>
            <w:tcBorders>
              <w:left w:val="single" w:sz="4" w:space="0" w:color="auto"/>
              <w:right w:val="single" w:sz="4" w:space="0" w:color="auto"/>
            </w:tcBorders>
          </w:tcPr>
          <w:p w14:paraId="0506D799" w14:textId="77777777" w:rsidR="00810A4B" w:rsidRPr="00CA7D85" w:rsidRDefault="00810A4B" w:rsidP="00810A4B">
            <w:pPr>
              <w:pStyle w:val="TAC"/>
              <w:rPr>
                <w:lang w:eastAsia="en-US"/>
              </w:rPr>
            </w:pPr>
            <w:r w:rsidRPr="00CA7D85">
              <w:rPr>
                <w:lang w:eastAsia="en-US"/>
              </w:rPr>
              <w:t>T3</w:t>
            </w:r>
          </w:p>
        </w:tc>
        <w:tc>
          <w:tcPr>
            <w:tcW w:w="1559" w:type="dxa"/>
            <w:tcBorders>
              <w:top w:val="single" w:sz="4" w:space="0" w:color="auto"/>
              <w:left w:val="single" w:sz="4" w:space="0" w:color="auto"/>
              <w:bottom w:val="single" w:sz="4" w:space="0" w:color="auto"/>
              <w:right w:val="single" w:sz="4" w:space="0" w:color="auto"/>
            </w:tcBorders>
          </w:tcPr>
          <w:p w14:paraId="7289B6CF" w14:textId="77777777" w:rsidR="00810A4B" w:rsidRPr="00CA7D85" w:rsidRDefault="00810A4B" w:rsidP="00810A4B">
            <w:pPr>
              <w:pStyle w:val="TAC"/>
              <w:rPr>
                <w:lang w:eastAsia="en-US"/>
              </w:rPr>
            </w:pPr>
            <w:r w:rsidRPr="00CA7D85">
              <w:rPr>
                <w:lang w:eastAsia="en-US"/>
              </w:rPr>
              <w:t>Cell-specific RS EPRE</w:t>
            </w:r>
          </w:p>
        </w:tc>
        <w:tc>
          <w:tcPr>
            <w:tcW w:w="1417" w:type="dxa"/>
            <w:tcBorders>
              <w:top w:val="single" w:sz="4" w:space="0" w:color="auto"/>
              <w:left w:val="single" w:sz="4" w:space="0" w:color="auto"/>
              <w:bottom w:val="single" w:sz="4" w:space="0" w:color="auto"/>
              <w:right w:val="single" w:sz="4" w:space="0" w:color="auto"/>
            </w:tcBorders>
          </w:tcPr>
          <w:p w14:paraId="2837262D" w14:textId="77777777" w:rsidR="00810A4B" w:rsidRPr="00CA7D85" w:rsidRDefault="00810A4B" w:rsidP="00810A4B">
            <w:pPr>
              <w:pStyle w:val="TAC"/>
              <w:rPr>
                <w:lang w:eastAsia="en-US"/>
              </w:rPr>
            </w:pPr>
            <w:r w:rsidRPr="00CA7D85">
              <w:rPr>
                <w:lang w:eastAsia="en-US"/>
              </w:rPr>
              <w:t>dBm/15kHz</w:t>
            </w:r>
          </w:p>
        </w:tc>
        <w:tc>
          <w:tcPr>
            <w:tcW w:w="850" w:type="dxa"/>
            <w:tcBorders>
              <w:top w:val="single" w:sz="4" w:space="0" w:color="auto"/>
              <w:left w:val="single" w:sz="4" w:space="0" w:color="auto"/>
              <w:bottom w:val="single" w:sz="4" w:space="0" w:color="auto"/>
              <w:right w:val="single" w:sz="4" w:space="0" w:color="auto"/>
            </w:tcBorders>
          </w:tcPr>
          <w:p w14:paraId="66C0534D" w14:textId="77777777" w:rsidR="00810A4B" w:rsidRPr="00CA7D85" w:rsidRDefault="00810A4B" w:rsidP="00810A4B">
            <w:pPr>
              <w:pStyle w:val="TAC"/>
              <w:rPr>
                <w:lang w:eastAsia="en-US"/>
              </w:rPr>
            </w:pPr>
            <w:r w:rsidRPr="00CA7D85">
              <w:rPr>
                <w:lang w:eastAsia="zh-CN"/>
              </w:rPr>
              <w:t>-96</w:t>
            </w:r>
          </w:p>
        </w:tc>
        <w:tc>
          <w:tcPr>
            <w:tcW w:w="709" w:type="dxa"/>
            <w:tcBorders>
              <w:top w:val="single" w:sz="4" w:space="0" w:color="auto"/>
              <w:left w:val="single" w:sz="4" w:space="0" w:color="auto"/>
              <w:bottom w:val="single" w:sz="4" w:space="0" w:color="auto"/>
              <w:right w:val="single" w:sz="4" w:space="0" w:color="auto"/>
            </w:tcBorders>
          </w:tcPr>
          <w:p w14:paraId="7B48B1B2" w14:textId="77777777" w:rsidR="00810A4B" w:rsidRPr="00CA7D85" w:rsidRDefault="00810A4B" w:rsidP="00810A4B">
            <w:pPr>
              <w:pStyle w:val="TAC"/>
              <w:rPr>
                <w:lang w:eastAsia="en-US"/>
              </w:rPr>
            </w:pPr>
            <w:r w:rsidRPr="00CA7D85">
              <w:t>-</w:t>
            </w:r>
          </w:p>
        </w:tc>
        <w:tc>
          <w:tcPr>
            <w:tcW w:w="709" w:type="dxa"/>
            <w:tcBorders>
              <w:top w:val="single" w:sz="4" w:space="0" w:color="auto"/>
              <w:left w:val="single" w:sz="4" w:space="0" w:color="auto"/>
              <w:bottom w:val="single" w:sz="4" w:space="0" w:color="auto"/>
              <w:right w:val="single" w:sz="4" w:space="0" w:color="auto"/>
            </w:tcBorders>
          </w:tcPr>
          <w:p w14:paraId="2ED5FC1E" w14:textId="77777777" w:rsidR="00810A4B" w:rsidRPr="00CA7D85" w:rsidRDefault="00810A4B" w:rsidP="00810A4B">
            <w:pPr>
              <w:pStyle w:val="TAC"/>
              <w:rPr>
                <w:lang w:eastAsia="en-US"/>
              </w:rPr>
            </w:pPr>
            <w:r w:rsidRPr="00CA7D85">
              <w:t>-</w:t>
            </w:r>
          </w:p>
        </w:tc>
        <w:tc>
          <w:tcPr>
            <w:tcW w:w="3828" w:type="dxa"/>
            <w:vMerge w:val="restart"/>
            <w:tcBorders>
              <w:top w:val="single" w:sz="4" w:space="0" w:color="auto"/>
              <w:left w:val="single" w:sz="4" w:space="0" w:color="auto"/>
              <w:right w:val="single" w:sz="4" w:space="0" w:color="auto"/>
            </w:tcBorders>
          </w:tcPr>
          <w:p w14:paraId="6235C783" w14:textId="77777777" w:rsidR="00810A4B" w:rsidRPr="00CA7D85" w:rsidRDefault="00810A4B" w:rsidP="00810A4B">
            <w:pPr>
              <w:pStyle w:val="TAL"/>
              <w:rPr>
                <w:lang w:eastAsia="en-US"/>
              </w:rPr>
            </w:pPr>
            <w:r w:rsidRPr="00CA7D85">
              <w:rPr>
                <w:lang w:eastAsia="en-US"/>
              </w:rPr>
              <w:t>Power levels are such that leaving condition for event A5 is satisfied, i.e. condition A5-3 (</w:t>
            </w:r>
            <w:r w:rsidRPr="00CA7D85">
              <w:rPr>
                <w:lang w:eastAsia="en-US"/>
              </w:rPr>
              <w:object w:dxaOrig="1980" w:dyaOrig="320" w14:anchorId="16B322FA">
                <v:shape id="_x0000_i1067" type="#_x0000_t75" style="width:57.6pt;height:10.35pt" o:ole="" fillcolor="yellow">
                  <v:imagedata r:id="rId49" o:title=""/>
                </v:shape>
                <o:OLEObject Type="Embed" ProgID="Equation.3" ShapeID="_x0000_i1067" DrawAspect="Content" ObjectID="_1774261936" r:id="rId71"/>
              </w:object>
            </w:r>
            <w:r w:rsidRPr="00CA7D85">
              <w:rPr>
                <w:lang w:eastAsia="en-US"/>
              </w:rPr>
              <w:t>) is satisfied but condition A5-4 (</w:t>
            </w:r>
            <w:r w:rsidRPr="00CA7D85">
              <w:rPr>
                <w:lang w:eastAsia="en-US"/>
              </w:rPr>
              <w:object w:dxaOrig="3200" w:dyaOrig="320" w14:anchorId="71518CFC">
                <v:shape id="_x0000_i1068" type="#_x0000_t75" style="width:96.75pt;height:10.35pt" o:ole="" fillcolor="window">
                  <v:imagedata r:id="rId51" o:title=""/>
                </v:shape>
                <o:OLEObject Type="Embed" ProgID="Equation.3" ShapeID="_x0000_i1068" DrawAspect="Content" ObjectID="_1774261937" r:id="rId72"/>
              </w:object>
            </w:r>
            <w:r w:rsidRPr="00CA7D85">
              <w:rPr>
                <w:lang w:eastAsia="en-US"/>
              </w:rPr>
              <w:t>) is not satisfied for intra-frequency neighbour NR Cell 2 (i.e. periodical reporting for event A5 stops).</w:t>
            </w:r>
          </w:p>
        </w:tc>
      </w:tr>
      <w:tr w:rsidR="00810A4B" w:rsidRPr="00CA7D85" w14:paraId="5C68BEE4" w14:textId="77777777" w:rsidTr="00FE57D1">
        <w:tc>
          <w:tcPr>
            <w:tcW w:w="534" w:type="dxa"/>
            <w:vMerge/>
            <w:tcBorders>
              <w:left w:val="single" w:sz="4" w:space="0" w:color="auto"/>
              <w:right w:val="single" w:sz="4" w:space="0" w:color="auto"/>
            </w:tcBorders>
          </w:tcPr>
          <w:p w14:paraId="16C25CEA" w14:textId="77777777" w:rsidR="00810A4B" w:rsidRPr="00CA7D85" w:rsidRDefault="00810A4B" w:rsidP="00810A4B">
            <w:pPr>
              <w:pStyle w:val="TAC"/>
              <w:rPr>
                <w:lang w:eastAsia="en-US"/>
              </w:rPr>
            </w:pPr>
          </w:p>
        </w:tc>
        <w:tc>
          <w:tcPr>
            <w:tcW w:w="1559" w:type="dxa"/>
            <w:tcBorders>
              <w:top w:val="single" w:sz="4" w:space="0" w:color="auto"/>
              <w:left w:val="single" w:sz="4" w:space="0" w:color="auto"/>
              <w:bottom w:val="single" w:sz="4" w:space="0" w:color="auto"/>
              <w:right w:val="single" w:sz="4" w:space="0" w:color="auto"/>
            </w:tcBorders>
            <w:vAlign w:val="center"/>
          </w:tcPr>
          <w:p w14:paraId="39732C37" w14:textId="77777777" w:rsidR="00810A4B" w:rsidRPr="00CA7D85" w:rsidRDefault="00810A4B" w:rsidP="00810A4B">
            <w:pPr>
              <w:pStyle w:val="TAL"/>
              <w:jc w:val="center"/>
              <w:rPr>
                <w:lang w:eastAsia="en-US"/>
              </w:rPr>
            </w:pPr>
            <w:r w:rsidRPr="00CA7D85">
              <w:rPr>
                <w:lang w:eastAsia="en-US"/>
              </w:rPr>
              <w:t>SS/PBCH</w:t>
            </w:r>
          </w:p>
          <w:p w14:paraId="1273FE18" w14:textId="77777777" w:rsidR="00810A4B" w:rsidRPr="00CA7D85" w:rsidRDefault="00810A4B" w:rsidP="00810A4B">
            <w:pPr>
              <w:pStyle w:val="TAC"/>
              <w:rPr>
                <w:lang w:eastAsia="en-US"/>
              </w:rPr>
            </w:pPr>
            <w:r w:rsidRPr="00CA7D85">
              <w:rPr>
                <w:lang w:eastAsia="en-US"/>
              </w:rPr>
              <w:t>SSS EPRE</w:t>
            </w:r>
          </w:p>
        </w:tc>
        <w:tc>
          <w:tcPr>
            <w:tcW w:w="1417" w:type="dxa"/>
            <w:tcBorders>
              <w:top w:val="single" w:sz="4" w:space="0" w:color="auto"/>
              <w:left w:val="single" w:sz="4" w:space="0" w:color="auto"/>
              <w:bottom w:val="single" w:sz="4" w:space="0" w:color="auto"/>
              <w:right w:val="single" w:sz="4" w:space="0" w:color="auto"/>
            </w:tcBorders>
            <w:vAlign w:val="center"/>
          </w:tcPr>
          <w:p w14:paraId="06E79678" w14:textId="77777777" w:rsidR="00810A4B" w:rsidRPr="00CA7D85" w:rsidRDefault="00810A4B" w:rsidP="00810A4B">
            <w:pPr>
              <w:pStyle w:val="TAC"/>
              <w:rPr>
                <w:lang w:eastAsia="en-US"/>
              </w:rPr>
            </w:pPr>
            <w:r w:rsidRPr="00CA7D85">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7D843276" w14:textId="77777777" w:rsidR="00810A4B" w:rsidRPr="00CA7D85" w:rsidRDefault="00810A4B" w:rsidP="00810A4B">
            <w:pPr>
              <w:pStyle w:val="TAC"/>
              <w:rPr>
                <w:lang w:eastAsia="en-US"/>
              </w:rPr>
            </w:pPr>
            <w:r w:rsidRPr="00CA7D85">
              <w:t>-</w:t>
            </w:r>
          </w:p>
        </w:tc>
        <w:tc>
          <w:tcPr>
            <w:tcW w:w="709" w:type="dxa"/>
            <w:tcBorders>
              <w:top w:val="single" w:sz="4" w:space="0" w:color="auto"/>
              <w:left w:val="single" w:sz="4" w:space="0" w:color="auto"/>
              <w:bottom w:val="single" w:sz="4" w:space="0" w:color="auto"/>
              <w:right w:val="single" w:sz="4" w:space="0" w:color="auto"/>
            </w:tcBorders>
          </w:tcPr>
          <w:p w14:paraId="5390D3E6" w14:textId="77777777" w:rsidR="00810A4B" w:rsidRPr="00CA7D85" w:rsidRDefault="00810A4B" w:rsidP="00810A4B">
            <w:pPr>
              <w:pStyle w:val="TAC"/>
              <w:rPr>
                <w:lang w:eastAsia="en-US"/>
              </w:rPr>
            </w:pPr>
            <w:r w:rsidRPr="00CA7D85">
              <w:rPr>
                <w:lang w:eastAsia="zh-CN"/>
              </w:rPr>
              <w:t>-82</w:t>
            </w:r>
          </w:p>
        </w:tc>
        <w:tc>
          <w:tcPr>
            <w:tcW w:w="709" w:type="dxa"/>
            <w:tcBorders>
              <w:top w:val="single" w:sz="4" w:space="0" w:color="auto"/>
              <w:left w:val="single" w:sz="4" w:space="0" w:color="auto"/>
              <w:bottom w:val="single" w:sz="4" w:space="0" w:color="auto"/>
              <w:right w:val="single" w:sz="4" w:space="0" w:color="auto"/>
            </w:tcBorders>
          </w:tcPr>
          <w:p w14:paraId="761E0248" w14:textId="77777777" w:rsidR="00810A4B" w:rsidRPr="00CA7D85" w:rsidRDefault="00810A4B" w:rsidP="00810A4B">
            <w:pPr>
              <w:pStyle w:val="TAC"/>
              <w:rPr>
                <w:lang w:eastAsia="en-US"/>
              </w:rPr>
            </w:pPr>
            <w:r w:rsidRPr="00CA7D85">
              <w:rPr>
                <w:lang w:eastAsia="zh-CN"/>
              </w:rPr>
              <w:t>-</w:t>
            </w:r>
            <w:r w:rsidR="00A032B8" w:rsidRPr="00CA7D85">
              <w:rPr>
                <w:lang w:eastAsia="zh-CN"/>
              </w:rPr>
              <w:t>82</w:t>
            </w:r>
          </w:p>
        </w:tc>
        <w:tc>
          <w:tcPr>
            <w:tcW w:w="3828" w:type="dxa"/>
            <w:vMerge/>
            <w:tcBorders>
              <w:left w:val="single" w:sz="4" w:space="0" w:color="auto"/>
              <w:right w:val="single" w:sz="4" w:space="0" w:color="auto"/>
            </w:tcBorders>
          </w:tcPr>
          <w:p w14:paraId="784A7B4A" w14:textId="77777777" w:rsidR="00810A4B" w:rsidRPr="00CA7D85" w:rsidRDefault="00810A4B" w:rsidP="00810A4B">
            <w:pPr>
              <w:keepNext/>
              <w:keepLines/>
              <w:spacing w:after="0"/>
              <w:rPr>
                <w:rFonts w:ascii="Arial" w:hAnsi="Arial"/>
                <w:sz w:val="18"/>
              </w:rPr>
            </w:pPr>
          </w:p>
        </w:tc>
      </w:tr>
      <w:tr w:rsidR="00810A4B" w:rsidRPr="00CA7D85" w14:paraId="22F72856" w14:textId="77777777" w:rsidTr="00FE57D1">
        <w:tc>
          <w:tcPr>
            <w:tcW w:w="534" w:type="dxa"/>
            <w:vMerge w:val="restart"/>
            <w:tcBorders>
              <w:left w:val="single" w:sz="4" w:space="0" w:color="auto"/>
              <w:right w:val="single" w:sz="4" w:space="0" w:color="auto"/>
            </w:tcBorders>
          </w:tcPr>
          <w:p w14:paraId="39701828" w14:textId="77777777" w:rsidR="00810A4B" w:rsidRPr="00CA7D85" w:rsidRDefault="00810A4B" w:rsidP="00810A4B">
            <w:pPr>
              <w:pStyle w:val="TAC"/>
              <w:rPr>
                <w:lang w:eastAsia="en-US"/>
              </w:rPr>
            </w:pPr>
            <w:r w:rsidRPr="00CA7D85">
              <w:rPr>
                <w:lang w:eastAsia="en-US"/>
              </w:rPr>
              <w:t>T4</w:t>
            </w:r>
          </w:p>
        </w:tc>
        <w:tc>
          <w:tcPr>
            <w:tcW w:w="1559" w:type="dxa"/>
            <w:tcBorders>
              <w:top w:val="single" w:sz="4" w:space="0" w:color="auto"/>
              <w:left w:val="single" w:sz="4" w:space="0" w:color="auto"/>
              <w:bottom w:val="single" w:sz="4" w:space="0" w:color="auto"/>
              <w:right w:val="single" w:sz="4" w:space="0" w:color="auto"/>
            </w:tcBorders>
          </w:tcPr>
          <w:p w14:paraId="1C5B7C84" w14:textId="77777777" w:rsidR="00810A4B" w:rsidRPr="00CA7D85" w:rsidRDefault="00810A4B" w:rsidP="00810A4B">
            <w:pPr>
              <w:pStyle w:val="TAC"/>
              <w:rPr>
                <w:lang w:eastAsia="en-US"/>
              </w:rPr>
            </w:pPr>
            <w:r w:rsidRPr="00CA7D85">
              <w:rPr>
                <w:lang w:eastAsia="en-US"/>
              </w:rPr>
              <w:t>Cell-specific RS EPRE</w:t>
            </w:r>
          </w:p>
        </w:tc>
        <w:tc>
          <w:tcPr>
            <w:tcW w:w="1417" w:type="dxa"/>
            <w:tcBorders>
              <w:top w:val="single" w:sz="4" w:space="0" w:color="auto"/>
              <w:left w:val="single" w:sz="4" w:space="0" w:color="auto"/>
              <w:bottom w:val="single" w:sz="4" w:space="0" w:color="auto"/>
              <w:right w:val="single" w:sz="4" w:space="0" w:color="auto"/>
            </w:tcBorders>
          </w:tcPr>
          <w:p w14:paraId="7CC4A074" w14:textId="77777777" w:rsidR="00810A4B" w:rsidRPr="00CA7D85" w:rsidRDefault="00810A4B" w:rsidP="00810A4B">
            <w:pPr>
              <w:pStyle w:val="TAC"/>
              <w:rPr>
                <w:lang w:eastAsia="en-US"/>
              </w:rPr>
            </w:pPr>
            <w:r w:rsidRPr="00CA7D85">
              <w:rPr>
                <w:lang w:eastAsia="en-US"/>
              </w:rPr>
              <w:t>dBm/15kHz</w:t>
            </w:r>
          </w:p>
        </w:tc>
        <w:tc>
          <w:tcPr>
            <w:tcW w:w="850" w:type="dxa"/>
            <w:tcBorders>
              <w:top w:val="single" w:sz="4" w:space="0" w:color="auto"/>
              <w:left w:val="single" w:sz="4" w:space="0" w:color="auto"/>
              <w:bottom w:val="single" w:sz="4" w:space="0" w:color="auto"/>
              <w:right w:val="single" w:sz="4" w:space="0" w:color="auto"/>
            </w:tcBorders>
          </w:tcPr>
          <w:p w14:paraId="1E4C6D71" w14:textId="77777777" w:rsidR="00810A4B" w:rsidRPr="00CA7D85" w:rsidRDefault="00810A4B" w:rsidP="00810A4B">
            <w:pPr>
              <w:pStyle w:val="TAC"/>
              <w:rPr>
                <w:lang w:eastAsia="en-US"/>
              </w:rPr>
            </w:pPr>
            <w:r w:rsidRPr="00CA7D85">
              <w:rPr>
                <w:lang w:eastAsia="zh-CN"/>
              </w:rPr>
              <w:t>-96</w:t>
            </w:r>
          </w:p>
        </w:tc>
        <w:tc>
          <w:tcPr>
            <w:tcW w:w="709" w:type="dxa"/>
            <w:tcBorders>
              <w:top w:val="single" w:sz="4" w:space="0" w:color="auto"/>
              <w:left w:val="single" w:sz="4" w:space="0" w:color="auto"/>
              <w:bottom w:val="single" w:sz="4" w:space="0" w:color="auto"/>
              <w:right w:val="single" w:sz="4" w:space="0" w:color="auto"/>
            </w:tcBorders>
          </w:tcPr>
          <w:p w14:paraId="750F3FB8" w14:textId="77777777" w:rsidR="00810A4B" w:rsidRPr="00CA7D85" w:rsidRDefault="00810A4B" w:rsidP="00810A4B">
            <w:pPr>
              <w:pStyle w:val="TAC"/>
              <w:rPr>
                <w:lang w:eastAsia="en-US"/>
              </w:rPr>
            </w:pPr>
            <w:r w:rsidRPr="00CA7D85">
              <w:t>-</w:t>
            </w:r>
          </w:p>
        </w:tc>
        <w:tc>
          <w:tcPr>
            <w:tcW w:w="709" w:type="dxa"/>
            <w:tcBorders>
              <w:top w:val="single" w:sz="4" w:space="0" w:color="auto"/>
              <w:left w:val="single" w:sz="4" w:space="0" w:color="auto"/>
              <w:bottom w:val="single" w:sz="4" w:space="0" w:color="auto"/>
              <w:right w:val="single" w:sz="4" w:space="0" w:color="auto"/>
            </w:tcBorders>
          </w:tcPr>
          <w:p w14:paraId="650C7478" w14:textId="77777777" w:rsidR="00810A4B" w:rsidRPr="00CA7D85" w:rsidRDefault="00810A4B" w:rsidP="00810A4B">
            <w:pPr>
              <w:pStyle w:val="TAC"/>
              <w:rPr>
                <w:lang w:eastAsia="en-US"/>
              </w:rPr>
            </w:pPr>
            <w:r w:rsidRPr="00CA7D85">
              <w:t>-</w:t>
            </w:r>
          </w:p>
        </w:tc>
        <w:tc>
          <w:tcPr>
            <w:tcW w:w="3828" w:type="dxa"/>
            <w:vMerge w:val="restart"/>
            <w:tcBorders>
              <w:left w:val="single" w:sz="4" w:space="0" w:color="auto"/>
              <w:right w:val="single" w:sz="4" w:space="0" w:color="auto"/>
            </w:tcBorders>
          </w:tcPr>
          <w:p w14:paraId="29DD1EE6" w14:textId="77777777" w:rsidR="00810A4B" w:rsidRPr="00CA7D85" w:rsidRDefault="00810A4B" w:rsidP="00810A4B">
            <w:pPr>
              <w:keepNext/>
              <w:keepLines/>
              <w:spacing w:after="0"/>
              <w:rPr>
                <w:rFonts w:ascii="Arial" w:hAnsi="Arial"/>
                <w:sz w:val="18"/>
              </w:rPr>
            </w:pPr>
            <w:r w:rsidRPr="00CA7D85">
              <w:rPr>
                <w:rFonts w:ascii="Arial" w:hAnsi="Arial"/>
                <w:sz w:val="18"/>
              </w:rPr>
              <w:t>Power levels are such that entry condition for event A5 is satisfied, i.e. condition A5-1 (</w:t>
            </w:r>
            <w:r w:rsidRPr="00CA7D85">
              <w:rPr>
                <w:rFonts w:ascii="Arial" w:hAnsi="Arial"/>
                <w:sz w:val="18"/>
              </w:rPr>
              <w:object w:dxaOrig="1980" w:dyaOrig="320" w14:anchorId="609A9A47">
                <v:shape id="_x0000_i1069" type="#_x0000_t75" style="width:58.75pt;height:12.1pt" o:ole="" fillcolor="yellow">
                  <v:imagedata r:id="rId45" o:title=""/>
                </v:shape>
                <o:OLEObject Type="Embed" ProgID="Equation.3" ShapeID="_x0000_i1069" DrawAspect="Content" ObjectID="_1774261938" r:id="rId73"/>
              </w:object>
            </w:r>
            <w:r w:rsidRPr="00CA7D85">
              <w:rPr>
                <w:rFonts w:ascii="Arial" w:hAnsi="Arial"/>
                <w:sz w:val="18"/>
              </w:rPr>
              <w:t>) and condition A5-2 (</w:t>
            </w:r>
            <w:r w:rsidRPr="00CA7D85">
              <w:rPr>
                <w:rFonts w:ascii="Arial" w:hAnsi="Arial"/>
                <w:sz w:val="18"/>
              </w:rPr>
              <w:object w:dxaOrig="3200" w:dyaOrig="320" w14:anchorId="261D8404">
                <v:shape id="_x0000_i1070" type="#_x0000_t75" style="width:96.75pt;height:12.1pt" o:ole="" fillcolor="window">
                  <v:imagedata r:id="rId47" o:title=""/>
                </v:shape>
                <o:OLEObject Type="Embed" ProgID="Equation.3" ShapeID="_x0000_i1070" DrawAspect="Content" ObjectID="_1774261939" r:id="rId74"/>
              </w:object>
            </w:r>
            <w:r w:rsidRPr="00CA7D85">
              <w:rPr>
                <w:rFonts w:ascii="Arial" w:hAnsi="Arial"/>
                <w:sz w:val="18"/>
              </w:rPr>
              <w:t>) are fulfilled for intra-frequency neighbour NR Cell 2 (i.e. periodical reporting for event A5 starts).</w:t>
            </w:r>
          </w:p>
        </w:tc>
      </w:tr>
      <w:tr w:rsidR="00810A4B" w:rsidRPr="00CA7D85" w14:paraId="597D7C2C" w14:textId="77777777" w:rsidTr="00FE57D1">
        <w:tc>
          <w:tcPr>
            <w:tcW w:w="534" w:type="dxa"/>
            <w:vMerge/>
            <w:tcBorders>
              <w:left w:val="single" w:sz="4" w:space="0" w:color="auto"/>
              <w:right w:val="single" w:sz="4" w:space="0" w:color="auto"/>
            </w:tcBorders>
          </w:tcPr>
          <w:p w14:paraId="7ED3295B" w14:textId="77777777" w:rsidR="00810A4B" w:rsidRPr="00CA7D85" w:rsidRDefault="00810A4B" w:rsidP="00810A4B">
            <w:pPr>
              <w:pStyle w:val="TAC"/>
              <w:rPr>
                <w:lang w:eastAsia="en-US"/>
              </w:rPr>
            </w:pPr>
          </w:p>
        </w:tc>
        <w:tc>
          <w:tcPr>
            <w:tcW w:w="1559" w:type="dxa"/>
            <w:tcBorders>
              <w:top w:val="single" w:sz="4" w:space="0" w:color="auto"/>
              <w:left w:val="single" w:sz="4" w:space="0" w:color="auto"/>
              <w:bottom w:val="single" w:sz="4" w:space="0" w:color="auto"/>
              <w:right w:val="single" w:sz="4" w:space="0" w:color="auto"/>
            </w:tcBorders>
            <w:vAlign w:val="center"/>
          </w:tcPr>
          <w:p w14:paraId="05E67828" w14:textId="77777777" w:rsidR="00810A4B" w:rsidRPr="00CA7D85" w:rsidRDefault="00810A4B" w:rsidP="00810A4B">
            <w:pPr>
              <w:pStyle w:val="TAL"/>
              <w:jc w:val="center"/>
              <w:rPr>
                <w:lang w:eastAsia="en-US"/>
              </w:rPr>
            </w:pPr>
            <w:r w:rsidRPr="00CA7D85">
              <w:rPr>
                <w:lang w:eastAsia="en-US"/>
              </w:rPr>
              <w:t>SS/PBCH</w:t>
            </w:r>
          </w:p>
          <w:p w14:paraId="759C3FD0" w14:textId="77777777" w:rsidR="00810A4B" w:rsidRPr="00CA7D85" w:rsidRDefault="00810A4B" w:rsidP="00810A4B">
            <w:pPr>
              <w:pStyle w:val="TAC"/>
              <w:rPr>
                <w:lang w:eastAsia="en-US"/>
              </w:rPr>
            </w:pPr>
            <w:r w:rsidRPr="00CA7D85">
              <w:rPr>
                <w:lang w:eastAsia="en-US"/>
              </w:rPr>
              <w:t>SSS EPRE</w:t>
            </w:r>
          </w:p>
        </w:tc>
        <w:tc>
          <w:tcPr>
            <w:tcW w:w="1417" w:type="dxa"/>
            <w:tcBorders>
              <w:top w:val="single" w:sz="4" w:space="0" w:color="auto"/>
              <w:left w:val="single" w:sz="4" w:space="0" w:color="auto"/>
              <w:bottom w:val="single" w:sz="4" w:space="0" w:color="auto"/>
              <w:right w:val="single" w:sz="4" w:space="0" w:color="auto"/>
            </w:tcBorders>
            <w:vAlign w:val="center"/>
          </w:tcPr>
          <w:p w14:paraId="064911FE" w14:textId="77777777" w:rsidR="00810A4B" w:rsidRPr="00CA7D85" w:rsidRDefault="00810A4B" w:rsidP="00810A4B">
            <w:pPr>
              <w:pStyle w:val="TAC"/>
              <w:rPr>
                <w:lang w:eastAsia="en-US"/>
              </w:rPr>
            </w:pPr>
            <w:r w:rsidRPr="00CA7D85">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3C43E177" w14:textId="77777777" w:rsidR="00810A4B" w:rsidRPr="00CA7D85" w:rsidRDefault="00810A4B" w:rsidP="00810A4B">
            <w:pPr>
              <w:pStyle w:val="TAC"/>
              <w:rPr>
                <w:lang w:eastAsia="en-US"/>
              </w:rPr>
            </w:pPr>
            <w:r w:rsidRPr="00CA7D85">
              <w:t>-</w:t>
            </w:r>
          </w:p>
        </w:tc>
        <w:tc>
          <w:tcPr>
            <w:tcW w:w="709" w:type="dxa"/>
            <w:tcBorders>
              <w:top w:val="single" w:sz="4" w:space="0" w:color="auto"/>
              <w:left w:val="single" w:sz="4" w:space="0" w:color="auto"/>
              <w:bottom w:val="single" w:sz="4" w:space="0" w:color="auto"/>
              <w:right w:val="single" w:sz="4" w:space="0" w:color="auto"/>
            </w:tcBorders>
          </w:tcPr>
          <w:p w14:paraId="132D61CF" w14:textId="77777777" w:rsidR="00810A4B" w:rsidRPr="00CA7D85" w:rsidRDefault="00810A4B" w:rsidP="00810A4B">
            <w:pPr>
              <w:pStyle w:val="TAC"/>
              <w:rPr>
                <w:lang w:eastAsia="en-US"/>
              </w:rPr>
            </w:pPr>
            <w:r w:rsidRPr="00CA7D85">
              <w:rPr>
                <w:lang w:eastAsia="zh-CN"/>
              </w:rPr>
              <w:t>-100</w:t>
            </w:r>
          </w:p>
        </w:tc>
        <w:tc>
          <w:tcPr>
            <w:tcW w:w="709" w:type="dxa"/>
            <w:tcBorders>
              <w:top w:val="single" w:sz="4" w:space="0" w:color="auto"/>
              <w:left w:val="single" w:sz="4" w:space="0" w:color="auto"/>
              <w:bottom w:val="single" w:sz="4" w:space="0" w:color="auto"/>
              <w:right w:val="single" w:sz="4" w:space="0" w:color="auto"/>
            </w:tcBorders>
          </w:tcPr>
          <w:p w14:paraId="4F0DF1EE" w14:textId="77777777" w:rsidR="00810A4B" w:rsidRPr="00CA7D85" w:rsidRDefault="00810A4B" w:rsidP="00810A4B">
            <w:pPr>
              <w:pStyle w:val="TAC"/>
              <w:rPr>
                <w:lang w:eastAsia="en-US"/>
              </w:rPr>
            </w:pPr>
            <w:r w:rsidRPr="00CA7D85">
              <w:rPr>
                <w:lang w:eastAsia="zh-CN"/>
              </w:rPr>
              <w:t>-82</w:t>
            </w:r>
          </w:p>
        </w:tc>
        <w:tc>
          <w:tcPr>
            <w:tcW w:w="3828" w:type="dxa"/>
            <w:vMerge/>
            <w:tcBorders>
              <w:left w:val="single" w:sz="4" w:space="0" w:color="auto"/>
              <w:right w:val="single" w:sz="4" w:space="0" w:color="auto"/>
            </w:tcBorders>
          </w:tcPr>
          <w:p w14:paraId="650705FC" w14:textId="77777777" w:rsidR="00810A4B" w:rsidRPr="00CA7D85" w:rsidRDefault="00810A4B" w:rsidP="00810A4B">
            <w:pPr>
              <w:keepNext/>
              <w:keepLines/>
              <w:spacing w:after="0"/>
              <w:rPr>
                <w:rFonts w:ascii="Arial" w:hAnsi="Arial"/>
                <w:sz w:val="18"/>
              </w:rPr>
            </w:pPr>
          </w:p>
        </w:tc>
      </w:tr>
      <w:tr w:rsidR="00810A4B" w:rsidRPr="00CA7D85" w14:paraId="6B40E37C" w14:textId="77777777" w:rsidTr="00FE57D1">
        <w:tc>
          <w:tcPr>
            <w:tcW w:w="534" w:type="dxa"/>
            <w:vMerge w:val="restart"/>
            <w:tcBorders>
              <w:left w:val="single" w:sz="4" w:space="0" w:color="auto"/>
              <w:right w:val="single" w:sz="4" w:space="0" w:color="auto"/>
            </w:tcBorders>
          </w:tcPr>
          <w:p w14:paraId="3E1185D7" w14:textId="77777777" w:rsidR="00810A4B" w:rsidRPr="00CA7D85" w:rsidRDefault="00810A4B" w:rsidP="00810A4B">
            <w:pPr>
              <w:pStyle w:val="TAC"/>
              <w:rPr>
                <w:lang w:eastAsia="en-US"/>
              </w:rPr>
            </w:pPr>
            <w:r w:rsidRPr="00CA7D85">
              <w:rPr>
                <w:lang w:eastAsia="en-US"/>
              </w:rPr>
              <w:t>T5</w:t>
            </w:r>
          </w:p>
        </w:tc>
        <w:tc>
          <w:tcPr>
            <w:tcW w:w="1559" w:type="dxa"/>
            <w:tcBorders>
              <w:top w:val="single" w:sz="4" w:space="0" w:color="auto"/>
              <w:left w:val="single" w:sz="4" w:space="0" w:color="auto"/>
              <w:bottom w:val="single" w:sz="4" w:space="0" w:color="auto"/>
              <w:right w:val="single" w:sz="4" w:space="0" w:color="auto"/>
            </w:tcBorders>
          </w:tcPr>
          <w:p w14:paraId="41486B7D" w14:textId="77777777" w:rsidR="00810A4B" w:rsidRPr="00CA7D85" w:rsidRDefault="00810A4B" w:rsidP="00810A4B">
            <w:pPr>
              <w:pStyle w:val="TAC"/>
              <w:rPr>
                <w:lang w:eastAsia="en-US"/>
              </w:rPr>
            </w:pPr>
            <w:r w:rsidRPr="00CA7D85">
              <w:rPr>
                <w:lang w:eastAsia="en-US"/>
              </w:rPr>
              <w:t>Cell-specific RS EPRE</w:t>
            </w:r>
          </w:p>
        </w:tc>
        <w:tc>
          <w:tcPr>
            <w:tcW w:w="1417" w:type="dxa"/>
            <w:tcBorders>
              <w:top w:val="single" w:sz="4" w:space="0" w:color="auto"/>
              <w:left w:val="single" w:sz="4" w:space="0" w:color="auto"/>
              <w:bottom w:val="single" w:sz="4" w:space="0" w:color="auto"/>
              <w:right w:val="single" w:sz="4" w:space="0" w:color="auto"/>
            </w:tcBorders>
          </w:tcPr>
          <w:p w14:paraId="125060D9" w14:textId="77777777" w:rsidR="00810A4B" w:rsidRPr="00CA7D85" w:rsidRDefault="00810A4B" w:rsidP="00810A4B">
            <w:pPr>
              <w:pStyle w:val="TAC"/>
              <w:rPr>
                <w:lang w:eastAsia="en-US"/>
              </w:rPr>
            </w:pPr>
            <w:r w:rsidRPr="00CA7D85">
              <w:rPr>
                <w:lang w:eastAsia="en-US"/>
              </w:rPr>
              <w:t>dBm/15kHz</w:t>
            </w:r>
          </w:p>
        </w:tc>
        <w:tc>
          <w:tcPr>
            <w:tcW w:w="850" w:type="dxa"/>
            <w:tcBorders>
              <w:top w:val="single" w:sz="4" w:space="0" w:color="auto"/>
              <w:left w:val="single" w:sz="4" w:space="0" w:color="auto"/>
              <w:bottom w:val="single" w:sz="4" w:space="0" w:color="auto"/>
              <w:right w:val="single" w:sz="4" w:space="0" w:color="auto"/>
            </w:tcBorders>
          </w:tcPr>
          <w:p w14:paraId="30A00E6B" w14:textId="77777777" w:rsidR="00810A4B" w:rsidRPr="00CA7D85" w:rsidRDefault="00810A4B" w:rsidP="00810A4B">
            <w:pPr>
              <w:pStyle w:val="TAC"/>
              <w:rPr>
                <w:lang w:eastAsia="en-US"/>
              </w:rPr>
            </w:pPr>
            <w:r w:rsidRPr="00CA7D85">
              <w:rPr>
                <w:lang w:eastAsia="zh-CN"/>
              </w:rPr>
              <w:t>-96</w:t>
            </w:r>
          </w:p>
        </w:tc>
        <w:tc>
          <w:tcPr>
            <w:tcW w:w="709" w:type="dxa"/>
            <w:tcBorders>
              <w:top w:val="single" w:sz="4" w:space="0" w:color="auto"/>
              <w:left w:val="single" w:sz="4" w:space="0" w:color="auto"/>
              <w:bottom w:val="single" w:sz="4" w:space="0" w:color="auto"/>
              <w:right w:val="single" w:sz="4" w:space="0" w:color="auto"/>
            </w:tcBorders>
          </w:tcPr>
          <w:p w14:paraId="0755F172" w14:textId="77777777" w:rsidR="00810A4B" w:rsidRPr="00CA7D85" w:rsidRDefault="00810A4B" w:rsidP="00810A4B">
            <w:pPr>
              <w:pStyle w:val="TAC"/>
              <w:rPr>
                <w:lang w:eastAsia="en-US"/>
              </w:rPr>
            </w:pPr>
            <w:r w:rsidRPr="00CA7D85">
              <w:t>-</w:t>
            </w:r>
          </w:p>
        </w:tc>
        <w:tc>
          <w:tcPr>
            <w:tcW w:w="709" w:type="dxa"/>
            <w:tcBorders>
              <w:top w:val="single" w:sz="4" w:space="0" w:color="auto"/>
              <w:left w:val="single" w:sz="4" w:space="0" w:color="auto"/>
              <w:bottom w:val="single" w:sz="4" w:space="0" w:color="auto"/>
              <w:right w:val="single" w:sz="4" w:space="0" w:color="auto"/>
            </w:tcBorders>
          </w:tcPr>
          <w:p w14:paraId="071C5C56" w14:textId="77777777" w:rsidR="00810A4B" w:rsidRPr="00CA7D85" w:rsidRDefault="00810A4B" w:rsidP="00810A4B">
            <w:pPr>
              <w:pStyle w:val="TAC"/>
              <w:rPr>
                <w:lang w:eastAsia="en-US"/>
              </w:rPr>
            </w:pPr>
            <w:r w:rsidRPr="00CA7D85">
              <w:t>-</w:t>
            </w:r>
          </w:p>
        </w:tc>
        <w:tc>
          <w:tcPr>
            <w:tcW w:w="3828" w:type="dxa"/>
            <w:vMerge w:val="restart"/>
            <w:tcBorders>
              <w:left w:val="single" w:sz="4" w:space="0" w:color="auto"/>
              <w:right w:val="single" w:sz="4" w:space="0" w:color="auto"/>
            </w:tcBorders>
          </w:tcPr>
          <w:p w14:paraId="660F1260" w14:textId="77777777" w:rsidR="00810A4B" w:rsidRPr="00CA7D85" w:rsidRDefault="00810A4B" w:rsidP="00810A4B">
            <w:pPr>
              <w:keepNext/>
              <w:keepLines/>
              <w:spacing w:after="0"/>
              <w:rPr>
                <w:rFonts w:ascii="Arial" w:hAnsi="Arial"/>
                <w:sz w:val="18"/>
              </w:rPr>
            </w:pPr>
            <w:r w:rsidRPr="00CA7D85">
              <w:rPr>
                <w:rFonts w:ascii="Arial" w:hAnsi="Arial"/>
                <w:sz w:val="18"/>
              </w:rPr>
              <w:t>Power levels are such that leaving condition for event A5 is satisfied, i.e. condition A5-3 (</w:t>
            </w:r>
            <w:r w:rsidRPr="00CA7D85">
              <w:rPr>
                <w:rFonts w:ascii="Arial" w:hAnsi="Arial"/>
                <w:sz w:val="18"/>
              </w:rPr>
              <w:object w:dxaOrig="1980" w:dyaOrig="320" w14:anchorId="555E4859">
                <v:shape id="_x0000_i1071" type="#_x0000_t75" style="width:57.6pt;height:10.35pt" o:ole="" fillcolor="yellow">
                  <v:imagedata r:id="rId49" o:title=""/>
                </v:shape>
                <o:OLEObject Type="Embed" ProgID="Equation.3" ShapeID="_x0000_i1071" DrawAspect="Content" ObjectID="_1774261940" r:id="rId75"/>
              </w:object>
            </w:r>
            <w:r w:rsidRPr="00CA7D85">
              <w:rPr>
                <w:rFonts w:ascii="Arial" w:hAnsi="Arial"/>
                <w:sz w:val="18"/>
              </w:rPr>
              <w:t>) is not satisfied but condition A5-4 (</w:t>
            </w:r>
            <w:r w:rsidRPr="00CA7D85">
              <w:rPr>
                <w:rFonts w:ascii="Arial" w:hAnsi="Arial"/>
                <w:sz w:val="18"/>
              </w:rPr>
              <w:object w:dxaOrig="3200" w:dyaOrig="320" w14:anchorId="1D0A4F55">
                <v:shape id="_x0000_i1072" type="#_x0000_t75" style="width:96.75pt;height:10.35pt" o:ole="" fillcolor="window">
                  <v:imagedata r:id="rId51" o:title=""/>
                </v:shape>
                <o:OLEObject Type="Embed" ProgID="Equation.3" ShapeID="_x0000_i1072" DrawAspect="Content" ObjectID="_1774261941" r:id="rId76"/>
              </w:object>
            </w:r>
            <w:r w:rsidRPr="00CA7D85">
              <w:rPr>
                <w:rFonts w:ascii="Arial" w:hAnsi="Arial"/>
                <w:sz w:val="18"/>
              </w:rPr>
              <w:t>) is satisfied for intra-frequency neighbour NR Cell 2 (i.e. periodical reporting for event A5 stops).</w:t>
            </w:r>
          </w:p>
        </w:tc>
      </w:tr>
      <w:tr w:rsidR="00810A4B" w:rsidRPr="00CA7D85" w14:paraId="34AB1483" w14:textId="77777777" w:rsidTr="00FE57D1">
        <w:tc>
          <w:tcPr>
            <w:tcW w:w="534" w:type="dxa"/>
            <w:vMerge/>
            <w:tcBorders>
              <w:left w:val="single" w:sz="4" w:space="0" w:color="auto"/>
              <w:right w:val="single" w:sz="4" w:space="0" w:color="auto"/>
            </w:tcBorders>
          </w:tcPr>
          <w:p w14:paraId="3363FA7E" w14:textId="77777777" w:rsidR="00810A4B" w:rsidRPr="00CA7D85" w:rsidRDefault="00810A4B" w:rsidP="00810A4B">
            <w:pPr>
              <w:pStyle w:val="TAC"/>
              <w:rPr>
                <w:lang w:eastAsia="en-US"/>
              </w:rPr>
            </w:pPr>
          </w:p>
        </w:tc>
        <w:tc>
          <w:tcPr>
            <w:tcW w:w="1559" w:type="dxa"/>
            <w:tcBorders>
              <w:top w:val="single" w:sz="4" w:space="0" w:color="auto"/>
              <w:left w:val="single" w:sz="4" w:space="0" w:color="auto"/>
              <w:bottom w:val="single" w:sz="4" w:space="0" w:color="auto"/>
              <w:right w:val="single" w:sz="4" w:space="0" w:color="auto"/>
            </w:tcBorders>
            <w:vAlign w:val="center"/>
          </w:tcPr>
          <w:p w14:paraId="1D8D83B9" w14:textId="77777777" w:rsidR="00810A4B" w:rsidRPr="00CA7D85" w:rsidRDefault="00810A4B" w:rsidP="00810A4B">
            <w:pPr>
              <w:pStyle w:val="TAL"/>
              <w:jc w:val="center"/>
              <w:rPr>
                <w:lang w:eastAsia="en-US"/>
              </w:rPr>
            </w:pPr>
            <w:r w:rsidRPr="00CA7D85">
              <w:rPr>
                <w:lang w:eastAsia="en-US"/>
              </w:rPr>
              <w:t>SS/PBCH</w:t>
            </w:r>
          </w:p>
          <w:p w14:paraId="590322C7" w14:textId="77777777" w:rsidR="00810A4B" w:rsidRPr="00CA7D85" w:rsidRDefault="00810A4B" w:rsidP="00810A4B">
            <w:pPr>
              <w:pStyle w:val="TAC"/>
              <w:rPr>
                <w:lang w:eastAsia="en-US"/>
              </w:rPr>
            </w:pPr>
            <w:r w:rsidRPr="00CA7D85">
              <w:rPr>
                <w:lang w:eastAsia="en-US"/>
              </w:rPr>
              <w:t>SSS EPRE</w:t>
            </w:r>
          </w:p>
        </w:tc>
        <w:tc>
          <w:tcPr>
            <w:tcW w:w="1417" w:type="dxa"/>
            <w:tcBorders>
              <w:top w:val="single" w:sz="4" w:space="0" w:color="auto"/>
              <w:left w:val="single" w:sz="4" w:space="0" w:color="auto"/>
              <w:bottom w:val="single" w:sz="4" w:space="0" w:color="auto"/>
              <w:right w:val="single" w:sz="4" w:space="0" w:color="auto"/>
            </w:tcBorders>
            <w:vAlign w:val="center"/>
          </w:tcPr>
          <w:p w14:paraId="685A0C93" w14:textId="77777777" w:rsidR="00810A4B" w:rsidRPr="00CA7D85" w:rsidRDefault="00810A4B" w:rsidP="00810A4B">
            <w:pPr>
              <w:pStyle w:val="TAC"/>
              <w:rPr>
                <w:lang w:eastAsia="en-US"/>
              </w:rPr>
            </w:pPr>
            <w:r w:rsidRPr="00CA7D85">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61A14CE6" w14:textId="77777777" w:rsidR="00810A4B" w:rsidRPr="00CA7D85" w:rsidRDefault="00810A4B" w:rsidP="00810A4B">
            <w:pPr>
              <w:pStyle w:val="TAC"/>
              <w:rPr>
                <w:lang w:eastAsia="en-US"/>
              </w:rPr>
            </w:pPr>
            <w:r w:rsidRPr="00CA7D85">
              <w:t>-</w:t>
            </w:r>
          </w:p>
        </w:tc>
        <w:tc>
          <w:tcPr>
            <w:tcW w:w="709" w:type="dxa"/>
            <w:tcBorders>
              <w:top w:val="single" w:sz="4" w:space="0" w:color="auto"/>
              <w:left w:val="single" w:sz="4" w:space="0" w:color="auto"/>
              <w:bottom w:val="single" w:sz="4" w:space="0" w:color="auto"/>
              <w:right w:val="single" w:sz="4" w:space="0" w:color="auto"/>
            </w:tcBorders>
          </w:tcPr>
          <w:p w14:paraId="04100A2C" w14:textId="77777777" w:rsidR="00810A4B" w:rsidRPr="00CA7D85" w:rsidRDefault="00810A4B" w:rsidP="00810A4B">
            <w:pPr>
              <w:pStyle w:val="TAC"/>
              <w:rPr>
                <w:lang w:eastAsia="en-US"/>
              </w:rPr>
            </w:pPr>
            <w:r w:rsidRPr="00CA7D85">
              <w:rPr>
                <w:lang w:eastAsia="zh-CN"/>
              </w:rPr>
              <w:t>-100</w:t>
            </w:r>
          </w:p>
        </w:tc>
        <w:tc>
          <w:tcPr>
            <w:tcW w:w="709" w:type="dxa"/>
            <w:tcBorders>
              <w:top w:val="single" w:sz="4" w:space="0" w:color="auto"/>
              <w:left w:val="single" w:sz="4" w:space="0" w:color="auto"/>
              <w:bottom w:val="single" w:sz="4" w:space="0" w:color="auto"/>
              <w:right w:val="single" w:sz="4" w:space="0" w:color="auto"/>
            </w:tcBorders>
          </w:tcPr>
          <w:p w14:paraId="7662DBB3" w14:textId="77777777" w:rsidR="00810A4B" w:rsidRPr="00CA7D85" w:rsidRDefault="00810A4B" w:rsidP="00810A4B">
            <w:pPr>
              <w:pStyle w:val="TAC"/>
              <w:rPr>
                <w:lang w:eastAsia="en-US"/>
              </w:rPr>
            </w:pPr>
            <w:r w:rsidRPr="00CA7D85">
              <w:rPr>
                <w:lang w:eastAsia="zh-CN"/>
              </w:rPr>
              <w:t>-100</w:t>
            </w:r>
          </w:p>
        </w:tc>
        <w:tc>
          <w:tcPr>
            <w:tcW w:w="3828" w:type="dxa"/>
            <w:vMerge/>
            <w:tcBorders>
              <w:left w:val="single" w:sz="4" w:space="0" w:color="auto"/>
              <w:right w:val="single" w:sz="4" w:space="0" w:color="auto"/>
            </w:tcBorders>
          </w:tcPr>
          <w:p w14:paraId="49935830" w14:textId="77777777" w:rsidR="00810A4B" w:rsidRPr="00CA7D85" w:rsidRDefault="00810A4B" w:rsidP="00810A4B">
            <w:pPr>
              <w:keepNext/>
              <w:keepLines/>
              <w:spacing w:after="0"/>
              <w:rPr>
                <w:rFonts w:ascii="Arial" w:hAnsi="Arial"/>
                <w:sz w:val="18"/>
              </w:rPr>
            </w:pPr>
          </w:p>
        </w:tc>
      </w:tr>
    </w:tbl>
    <w:p w14:paraId="223EAEB9" w14:textId="77777777" w:rsidR="00EA2249" w:rsidRPr="00CA7D85" w:rsidRDefault="00EA2249" w:rsidP="00EA2249">
      <w:pPr>
        <w:rPr>
          <w:lang w:eastAsia="sv-SE"/>
        </w:rPr>
      </w:pPr>
    </w:p>
    <w:p w14:paraId="59C1AD79" w14:textId="77777777" w:rsidR="00EA2249" w:rsidRPr="00CA7D85" w:rsidRDefault="00EA2249" w:rsidP="006E5926">
      <w:pPr>
        <w:pStyle w:val="TH"/>
        <w:rPr>
          <w:lang w:eastAsia="sv-SE"/>
        </w:rPr>
      </w:pPr>
      <w:r w:rsidRPr="00CA7D85">
        <w:rPr>
          <w:lang w:eastAsia="sv-SE"/>
        </w:rPr>
        <w:t>Table 8.2.3.8.1.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EA2249" w:rsidRPr="00CA7D85" w14:paraId="7BCD98C8" w14:textId="77777777" w:rsidTr="00FD201E">
        <w:trPr>
          <w:cantSplit/>
        </w:trPr>
        <w:tc>
          <w:tcPr>
            <w:tcW w:w="643" w:type="dxa"/>
            <w:tcBorders>
              <w:top w:val="single" w:sz="4" w:space="0" w:color="auto"/>
              <w:left w:val="single" w:sz="4" w:space="0" w:color="auto"/>
              <w:bottom w:val="nil"/>
              <w:right w:val="single" w:sz="4" w:space="0" w:color="auto"/>
            </w:tcBorders>
            <w:hideMark/>
          </w:tcPr>
          <w:p w14:paraId="7628D29F" w14:textId="77777777" w:rsidR="00EA2249" w:rsidRPr="00CA7D85" w:rsidRDefault="00EA2249" w:rsidP="00FD201E">
            <w:pPr>
              <w:pStyle w:val="TAH"/>
              <w:rPr>
                <w:lang w:eastAsia="en-US"/>
              </w:rPr>
            </w:pPr>
            <w:r w:rsidRPr="00CA7D85">
              <w:rPr>
                <w:lang w:eastAsia="en-US"/>
              </w:rPr>
              <w:t>St</w:t>
            </w:r>
          </w:p>
        </w:tc>
        <w:tc>
          <w:tcPr>
            <w:tcW w:w="4325" w:type="dxa"/>
            <w:tcBorders>
              <w:top w:val="single" w:sz="4" w:space="0" w:color="auto"/>
              <w:left w:val="single" w:sz="4" w:space="0" w:color="auto"/>
              <w:bottom w:val="nil"/>
              <w:right w:val="single" w:sz="4" w:space="0" w:color="auto"/>
            </w:tcBorders>
            <w:hideMark/>
          </w:tcPr>
          <w:p w14:paraId="17250B89" w14:textId="77777777" w:rsidR="00EA2249" w:rsidRPr="00CA7D85" w:rsidRDefault="00EA2249" w:rsidP="00FD201E">
            <w:pPr>
              <w:pStyle w:val="TAH"/>
              <w:rPr>
                <w:lang w:eastAsia="en-US"/>
              </w:rPr>
            </w:pPr>
            <w:r w:rsidRPr="00CA7D85">
              <w:rPr>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03383E4C" w14:textId="77777777" w:rsidR="00EA2249" w:rsidRPr="00CA7D85" w:rsidRDefault="00EA2249" w:rsidP="00FD201E">
            <w:pPr>
              <w:pStyle w:val="TAH"/>
              <w:rPr>
                <w:lang w:eastAsia="en-US"/>
              </w:rPr>
            </w:pPr>
            <w:r w:rsidRPr="00CA7D85">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1FBA8D94" w14:textId="77777777" w:rsidR="00EA2249" w:rsidRPr="00CA7D85" w:rsidRDefault="00EA2249" w:rsidP="00FD201E">
            <w:pPr>
              <w:pStyle w:val="TAH"/>
              <w:rPr>
                <w:lang w:eastAsia="en-US"/>
              </w:rPr>
            </w:pPr>
            <w:r w:rsidRPr="00CA7D85">
              <w:rPr>
                <w:lang w:eastAsia="en-US"/>
              </w:rPr>
              <w:t>TP</w:t>
            </w:r>
          </w:p>
        </w:tc>
        <w:tc>
          <w:tcPr>
            <w:tcW w:w="856" w:type="dxa"/>
            <w:tcBorders>
              <w:top w:val="single" w:sz="4" w:space="0" w:color="auto"/>
              <w:left w:val="single" w:sz="4" w:space="0" w:color="auto"/>
              <w:bottom w:val="nil"/>
              <w:right w:val="single" w:sz="4" w:space="0" w:color="auto"/>
            </w:tcBorders>
            <w:hideMark/>
          </w:tcPr>
          <w:p w14:paraId="52D62170" w14:textId="77777777" w:rsidR="00EA2249" w:rsidRPr="00CA7D85" w:rsidRDefault="00EA2249" w:rsidP="00FD201E">
            <w:pPr>
              <w:pStyle w:val="TAH"/>
              <w:rPr>
                <w:lang w:eastAsia="en-US"/>
              </w:rPr>
            </w:pPr>
            <w:r w:rsidRPr="00CA7D85">
              <w:rPr>
                <w:lang w:eastAsia="en-US"/>
              </w:rPr>
              <w:t>Verdict</w:t>
            </w:r>
          </w:p>
        </w:tc>
      </w:tr>
      <w:tr w:rsidR="00EA2249" w:rsidRPr="00CA7D85" w14:paraId="75062166" w14:textId="77777777" w:rsidTr="00FD201E">
        <w:trPr>
          <w:cantSplit/>
        </w:trPr>
        <w:tc>
          <w:tcPr>
            <w:tcW w:w="643" w:type="dxa"/>
            <w:tcBorders>
              <w:top w:val="nil"/>
              <w:left w:val="single" w:sz="4" w:space="0" w:color="auto"/>
              <w:bottom w:val="single" w:sz="4" w:space="0" w:color="auto"/>
              <w:right w:val="single" w:sz="4" w:space="0" w:color="auto"/>
            </w:tcBorders>
          </w:tcPr>
          <w:p w14:paraId="196B1B5B" w14:textId="77777777" w:rsidR="00EA2249" w:rsidRPr="00CA7D85" w:rsidRDefault="00EA2249" w:rsidP="00FD201E">
            <w:pPr>
              <w:pStyle w:val="TAH"/>
              <w:rPr>
                <w:lang w:eastAsia="en-US"/>
              </w:rPr>
            </w:pPr>
          </w:p>
        </w:tc>
        <w:tc>
          <w:tcPr>
            <w:tcW w:w="4325" w:type="dxa"/>
            <w:tcBorders>
              <w:top w:val="nil"/>
              <w:left w:val="single" w:sz="4" w:space="0" w:color="auto"/>
              <w:bottom w:val="single" w:sz="4" w:space="0" w:color="auto"/>
              <w:right w:val="single" w:sz="4" w:space="0" w:color="auto"/>
            </w:tcBorders>
          </w:tcPr>
          <w:p w14:paraId="3D053EB6" w14:textId="77777777" w:rsidR="00EA2249" w:rsidRPr="00CA7D85" w:rsidRDefault="00EA2249" w:rsidP="00FD201E">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0D439EFE" w14:textId="77777777" w:rsidR="00EA2249" w:rsidRPr="00CA7D85" w:rsidRDefault="00EA2249" w:rsidP="00FD201E">
            <w:pPr>
              <w:pStyle w:val="TAH"/>
              <w:rPr>
                <w:lang w:eastAsia="en-US"/>
              </w:rPr>
            </w:pPr>
            <w:r w:rsidRPr="00CA7D85">
              <w:rPr>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763725B3" w14:textId="77777777" w:rsidR="00EA2249" w:rsidRPr="00CA7D85" w:rsidRDefault="00EA2249" w:rsidP="00FD201E">
            <w:pPr>
              <w:pStyle w:val="TAH"/>
              <w:rPr>
                <w:lang w:eastAsia="en-US"/>
              </w:rPr>
            </w:pPr>
            <w:r w:rsidRPr="00CA7D85">
              <w:rPr>
                <w:lang w:eastAsia="en-US"/>
              </w:rPr>
              <w:t>Message</w:t>
            </w:r>
          </w:p>
        </w:tc>
        <w:tc>
          <w:tcPr>
            <w:tcW w:w="542" w:type="dxa"/>
            <w:tcBorders>
              <w:top w:val="nil"/>
              <w:left w:val="single" w:sz="4" w:space="0" w:color="auto"/>
              <w:bottom w:val="single" w:sz="4" w:space="0" w:color="auto"/>
              <w:right w:val="single" w:sz="4" w:space="0" w:color="auto"/>
            </w:tcBorders>
          </w:tcPr>
          <w:p w14:paraId="3CAE4368" w14:textId="77777777" w:rsidR="00EA2249" w:rsidRPr="00CA7D85" w:rsidRDefault="00EA2249" w:rsidP="00FD201E">
            <w:pPr>
              <w:pStyle w:val="TAH"/>
              <w:rPr>
                <w:lang w:eastAsia="en-US"/>
              </w:rPr>
            </w:pPr>
          </w:p>
        </w:tc>
        <w:tc>
          <w:tcPr>
            <w:tcW w:w="856" w:type="dxa"/>
            <w:tcBorders>
              <w:top w:val="nil"/>
              <w:left w:val="single" w:sz="4" w:space="0" w:color="auto"/>
              <w:bottom w:val="single" w:sz="4" w:space="0" w:color="auto"/>
              <w:right w:val="single" w:sz="4" w:space="0" w:color="auto"/>
            </w:tcBorders>
          </w:tcPr>
          <w:p w14:paraId="045CBE88" w14:textId="77777777" w:rsidR="00EA2249" w:rsidRPr="00CA7D85" w:rsidRDefault="00EA2249" w:rsidP="00FD201E">
            <w:pPr>
              <w:pStyle w:val="TAH"/>
              <w:rPr>
                <w:lang w:eastAsia="en-US"/>
              </w:rPr>
            </w:pPr>
          </w:p>
        </w:tc>
      </w:tr>
      <w:tr w:rsidR="00EA2249" w:rsidRPr="00CA7D85" w14:paraId="26CC1512" w14:textId="77777777" w:rsidTr="00FD201E">
        <w:trPr>
          <w:cantSplit/>
        </w:trPr>
        <w:tc>
          <w:tcPr>
            <w:tcW w:w="643" w:type="dxa"/>
            <w:tcBorders>
              <w:top w:val="single" w:sz="4" w:space="0" w:color="auto"/>
              <w:left w:val="single" w:sz="4" w:space="0" w:color="auto"/>
              <w:bottom w:val="single" w:sz="4" w:space="0" w:color="auto"/>
              <w:right w:val="single" w:sz="4" w:space="0" w:color="auto"/>
            </w:tcBorders>
            <w:hideMark/>
          </w:tcPr>
          <w:p w14:paraId="073C3687" w14:textId="77777777" w:rsidR="00EA2249" w:rsidRPr="00CA7D85" w:rsidRDefault="00EA2249" w:rsidP="00FD201E">
            <w:pPr>
              <w:pStyle w:val="TAC"/>
              <w:rPr>
                <w:lang w:eastAsia="en-US"/>
              </w:rPr>
            </w:pPr>
            <w:r w:rsidRPr="00CA7D85">
              <w:rPr>
                <w:lang w:eastAsia="en-US"/>
              </w:rPr>
              <w:t>1</w:t>
            </w:r>
          </w:p>
        </w:tc>
        <w:tc>
          <w:tcPr>
            <w:tcW w:w="4325" w:type="dxa"/>
            <w:tcBorders>
              <w:top w:val="single" w:sz="4" w:space="0" w:color="auto"/>
              <w:left w:val="single" w:sz="4" w:space="0" w:color="auto"/>
              <w:bottom w:val="single" w:sz="4" w:space="0" w:color="auto"/>
              <w:right w:val="single" w:sz="4" w:space="0" w:color="auto"/>
            </w:tcBorders>
            <w:hideMark/>
          </w:tcPr>
          <w:p w14:paraId="2C047EE2" w14:textId="77777777" w:rsidR="00EA2249" w:rsidRPr="00CA7D85" w:rsidRDefault="00EA2249" w:rsidP="00FD201E">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message to setup measurements for </w:t>
            </w:r>
            <w:r w:rsidR="00E1746F" w:rsidRPr="00CA7D85">
              <w:rPr>
                <w:lang w:eastAsia="en-US"/>
              </w:rPr>
              <w:t>neighbour</w:t>
            </w:r>
            <w:r w:rsidRPr="00CA7D85">
              <w:rPr>
                <w:lang w:eastAsia="en-US"/>
              </w:rPr>
              <w:t xml:space="preserve"> NR Cells and reporting for event A5.</w:t>
            </w:r>
          </w:p>
        </w:tc>
        <w:tc>
          <w:tcPr>
            <w:tcW w:w="720" w:type="dxa"/>
            <w:tcBorders>
              <w:top w:val="single" w:sz="4" w:space="0" w:color="auto"/>
              <w:left w:val="single" w:sz="4" w:space="0" w:color="auto"/>
              <w:bottom w:val="single" w:sz="4" w:space="0" w:color="auto"/>
              <w:right w:val="single" w:sz="4" w:space="0" w:color="auto"/>
            </w:tcBorders>
            <w:hideMark/>
          </w:tcPr>
          <w:p w14:paraId="43847387" w14:textId="77777777" w:rsidR="00EA2249" w:rsidRPr="00CA7D85" w:rsidRDefault="00EA2249" w:rsidP="00FD201E">
            <w:pPr>
              <w:pStyle w:val="TAC"/>
              <w:rPr>
                <w:lang w:eastAsia="en-US"/>
              </w:rPr>
            </w:pPr>
            <w:r w:rsidRPr="00CA7D85">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4B50CA33" w14:textId="77777777" w:rsidR="00EA2249" w:rsidRPr="00CA7D85" w:rsidRDefault="00EA2249" w:rsidP="00FD201E">
            <w:pPr>
              <w:pStyle w:val="TAL"/>
              <w:rPr>
                <w:rFonts w:eastAsia="MS Mincho"/>
                <w:i/>
                <w:lang w:eastAsia="en-US"/>
              </w:rPr>
            </w:pPr>
            <w:r w:rsidRPr="00CA7D85">
              <w:rPr>
                <w:rFonts w:eastAsia="MS Mincho"/>
                <w:i/>
                <w:lang w:eastAsia="en-US"/>
              </w:rPr>
              <w:t>RRCConnectionReconfiguration (RRCReconfiguration)</w:t>
            </w:r>
          </w:p>
          <w:p w14:paraId="7569DD4B" w14:textId="77777777" w:rsidR="00EA2249" w:rsidRPr="00CA7D85" w:rsidRDefault="00EA2249" w:rsidP="00FD201E">
            <w:pPr>
              <w:pStyle w:val="TAL"/>
              <w:rPr>
                <w:rFonts w:eastAsia="MS Mincho"/>
                <w:lang w:eastAsia="en-US"/>
              </w:rPr>
            </w:pPr>
          </w:p>
        </w:tc>
        <w:tc>
          <w:tcPr>
            <w:tcW w:w="542" w:type="dxa"/>
            <w:tcBorders>
              <w:top w:val="single" w:sz="4" w:space="0" w:color="auto"/>
              <w:left w:val="single" w:sz="4" w:space="0" w:color="auto"/>
              <w:bottom w:val="single" w:sz="4" w:space="0" w:color="auto"/>
              <w:right w:val="single" w:sz="4" w:space="0" w:color="auto"/>
            </w:tcBorders>
            <w:hideMark/>
          </w:tcPr>
          <w:p w14:paraId="795B6D1F" w14:textId="77777777" w:rsidR="00EA2249" w:rsidRPr="00CA7D85" w:rsidRDefault="00EA2249" w:rsidP="00FD201E">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4376273D" w14:textId="77777777" w:rsidR="00EA2249" w:rsidRPr="00CA7D85" w:rsidRDefault="00EA2249" w:rsidP="00FD201E">
            <w:pPr>
              <w:pStyle w:val="TAC"/>
              <w:rPr>
                <w:lang w:eastAsia="en-US"/>
              </w:rPr>
            </w:pPr>
            <w:r w:rsidRPr="00CA7D85">
              <w:rPr>
                <w:lang w:eastAsia="en-US"/>
              </w:rPr>
              <w:t>-</w:t>
            </w:r>
          </w:p>
        </w:tc>
      </w:tr>
      <w:tr w:rsidR="00EA2249" w:rsidRPr="00CA7D85" w14:paraId="6E3A8802" w14:textId="77777777" w:rsidTr="00FD201E">
        <w:trPr>
          <w:cantSplit/>
        </w:trPr>
        <w:tc>
          <w:tcPr>
            <w:tcW w:w="643" w:type="dxa"/>
            <w:tcBorders>
              <w:top w:val="single" w:sz="4" w:space="0" w:color="auto"/>
              <w:left w:val="single" w:sz="4" w:space="0" w:color="auto"/>
              <w:bottom w:val="single" w:sz="4" w:space="0" w:color="auto"/>
              <w:right w:val="single" w:sz="4" w:space="0" w:color="auto"/>
            </w:tcBorders>
            <w:hideMark/>
          </w:tcPr>
          <w:p w14:paraId="7E511912" w14:textId="77777777" w:rsidR="00EA2249" w:rsidRPr="00CA7D85" w:rsidRDefault="00EA2249" w:rsidP="00FD201E">
            <w:pPr>
              <w:pStyle w:val="TAC"/>
              <w:rPr>
                <w:lang w:eastAsia="en-US"/>
              </w:rPr>
            </w:pPr>
            <w:r w:rsidRPr="00CA7D85">
              <w:rPr>
                <w:lang w:eastAsia="en-US"/>
              </w:rPr>
              <w:t>2</w:t>
            </w:r>
          </w:p>
        </w:tc>
        <w:tc>
          <w:tcPr>
            <w:tcW w:w="4325" w:type="dxa"/>
            <w:tcBorders>
              <w:top w:val="single" w:sz="4" w:space="0" w:color="auto"/>
              <w:left w:val="single" w:sz="4" w:space="0" w:color="auto"/>
              <w:bottom w:val="single" w:sz="4" w:space="0" w:color="auto"/>
              <w:right w:val="single" w:sz="4" w:space="0" w:color="auto"/>
            </w:tcBorders>
            <w:hideMark/>
          </w:tcPr>
          <w:p w14:paraId="083BB6F6" w14:textId="77777777" w:rsidR="00EA2249" w:rsidRPr="00CA7D85" w:rsidRDefault="00EA2249" w:rsidP="00FD201E">
            <w:pPr>
              <w:pStyle w:val="TAL"/>
              <w:rPr>
                <w:lang w:eastAsia="en-US"/>
              </w:rPr>
            </w:pPr>
            <w:r w:rsidRPr="00CA7D85">
              <w:rPr>
                <w:lang w:eastAsia="en-US"/>
              </w:rPr>
              <w:t xml:space="preserve">Check: Does the UE transmit an </w:t>
            </w:r>
            <w:r w:rsidRPr="00CA7D85">
              <w:rPr>
                <w:rFonts w:eastAsia="MS Mincho"/>
                <w:i/>
                <w:lang w:eastAsia="en-US"/>
              </w:rPr>
              <w:t xml:space="preserve">RRCConnectionReconfigurationComplete </w:t>
            </w:r>
            <w:r w:rsidRPr="00CA7D85">
              <w:rPr>
                <w:rFonts w:eastAsia="MS Mincho"/>
                <w:lang w:eastAsia="en-US"/>
              </w:rPr>
              <w:t xml:space="preserve">message containing NR </w:t>
            </w:r>
            <w:r w:rsidRPr="00CA7D85">
              <w:rPr>
                <w:rFonts w:eastAsia="MS Mincho"/>
                <w:i/>
                <w:lang w:eastAsia="en-US"/>
              </w:rPr>
              <w:t>RRCReconfigurationComplete</w:t>
            </w:r>
            <w:r w:rsidRPr="00CA7D85">
              <w:rPr>
                <w:rFonts w:eastAsia="MS Mincho"/>
                <w:lang w:eastAsia="en-US"/>
              </w:rPr>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75E6B2BC" w14:textId="77777777" w:rsidR="00EA2249" w:rsidRPr="00CA7D85" w:rsidRDefault="00EA2249" w:rsidP="00FD201E">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2E63DF6B" w14:textId="77777777" w:rsidR="00EA2249" w:rsidRPr="00CA7D85" w:rsidRDefault="00EA2249" w:rsidP="00FD201E">
            <w:pPr>
              <w:pStyle w:val="TAL"/>
              <w:rPr>
                <w:rFonts w:eastAsia="MS Mincho"/>
                <w:i/>
                <w:lang w:eastAsia="en-US"/>
              </w:rPr>
            </w:pPr>
            <w:r w:rsidRPr="00CA7D85">
              <w:rPr>
                <w:rFonts w:eastAsia="MS Mincho"/>
                <w:i/>
                <w:lang w:eastAsia="en-US"/>
              </w:rPr>
              <w:t>RRCConnectionReconfigurationComplete (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487ECEEF" w14:textId="77777777" w:rsidR="00EA2249" w:rsidRPr="00CA7D85" w:rsidRDefault="00EA2249" w:rsidP="00FD201E">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43D5701B" w14:textId="77777777" w:rsidR="00EA2249" w:rsidRPr="00CA7D85" w:rsidRDefault="00EA2249" w:rsidP="00FD201E">
            <w:pPr>
              <w:pStyle w:val="TAC"/>
              <w:rPr>
                <w:lang w:eastAsia="en-US"/>
              </w:rPr>
            </w:pPr>
            <w:r w:rsidRPr="00CA7D85">
              <w:rPr>
                <w:lang w:eastAsia="en-US"/>
              </w:rPr>
              <w:t>-</w:t>
            </w:r>
          </w:p>
        </w:tc>
      </w:tr>
      <w:tr w:rsidR="00EA2249" w:rsidRPr="00CA7D85" w14:paraId="04C7BE06" w14:textId="77777777" w:rsidTr="00FD201E">
        <w:trPr>
          <w:cantSplit/>
        </w:trPr>
        <w:tc>
          <w:tcPr>
            <w:tcW w:w="643" w:type="dxa"/>
            <w:tcBorders>
              <w:top w:val="single" w:sz="4" w:space="0" w:color="auto"/>
              <w:left w:val="single" w:sz="4" w:space="0" w:color="auto"/>
              <w:bottom w:val="single" w:sz="4" w:space="0" w:color="auto"/>
              <w:right w:val="single" w:sz="4" w:space="0" w:color="auto"/>
            </w:tcBorders>
          </w:tcPr>
          <w:p w14:paraId="5680AA83" w14:textId="77777777" w:rsidR="00EA2249" w:rsidRPr="00CA7D85" w:rsidRDefault="00EA2249" w:rsidP="00FD201E">
            <w:pPr>
              <w:pStyle w:val="TAC"/>
              <w:rPr>
                <w:lang w:eastAsia="en-US"/>
              </w:rPr>
            </w:pPr>
            <w:r w:rsidRPr="00CA7D85">
              <w:rPr>
                <w:lang w:eastAsia="en-US"/>
              </w:rPr>
              <w:t>3</w:t>
            </w:r>
          </w:p>
        </w:tc>
        <w:tc>
          <w:tcPr>
            <w:tcW w:w="4325" w:type="dxa"/>
            <w:tcBorders>
              <w:top w:val="single" w:sz="4" w:space="0" w:color="auto"/>
              <w:left w:val="single" w:sz="4" w:space="0" w:color="auto"/>
              <w:bottom w:val="single" w:sz="4" w:space="0" w:color="auto"/>
              <w:right w:val="single" w:sz="4" w:space="0" w:color="auto"/>
            </w:tcBorders>
          </w:tcPr>
          <w:p w14:paraId="211A521C" w14:textId="77777777" w:rsidR="00EA2249" w:rsidRPr="00CA7D85" w:rsidRDefault="00EA2249" w:rsidP="00FD201E">
            <w:pPr>
              <w:pStyle w:val="TAL"/>
              <w:rPr>
                <w:lang w:eastAsia="en-US"/>
              </w:rPr>
            </w:pPr>
            <w:r w:rsidRPr="00CA7D85">
              <w:rPr>
                <w:lang w:eastAsia="en-US"/>
              </w:rPr>
              <w:t xml:space="preserve">Check: Does the UE transmit an </w:t>
            </w:r>
            <w:r w:rsidRPr="00CA7D85">
              <w:rPr>
                <w:i/>
                <w:lang w:eastAsia="en-US"/>
              </w:rPr>
              <w:t>ULInformationTransferMRDC</w:t>
            </w:r>
            <w:r w:rsidRPr="00CA7D85">
              <w:rPr>
                <w:lang w:eastAsia="en-US"/>
              </w:rPr>
              <w:t xml:space="preserve"> message containing NR </w:t>
            </w:r>
            <w:r w:rsidRPr="00CA7D85">
              <w:rPr>
                <w:i/>
                <w:lang w:eastAsia="en-US"/>
              </w:rPr>
              <w:t>MeasurementReport</w:t>
            </w:r>
            <w:r w:rsidRPr="00CA7D85">
              <w:rPr>
                <w:lang w:eastAsia="en-US"/>
              </w:rPr>
              <w:t xml:space="preserve"> message within the next 10s?</w:t>
            </w:r>
          </w:p>
        </w:tc>
        <w:tc>
          <w:tcPr>
            <w:tcW w:w="720" w:type="dxa"/>
            <w:tcBorders>
              <w:top w:val="single" w:sz="4" w:space="0" w:color="auto"/>
              <w:left w:val="single" w:sz="4" w:space="0" w:color="auto"/>
              <w:bottom w:val="single" w:sz="4" w:space="0" w:color="auto"/>
              <w:right w:val="single" w:sz="4" w:space="0" w:color="auto"/>
            </w:tcBorders>
          </w:tcPr>
          <w:p w14:paraId="09CCD2F1" w14:textId="77777777" w:rsidR="00EA2249" w:rsidRPr="00CA7D85" w:rsidRDefault="00EA2249" w:rsidP="00FD201E">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tcPr>
          <w:p w14:paraId="11C52811" w14:textId="77777777" w:rsidR="00EA2249" w:rsidRPr="00CA7D85" w:rsidRDefault="00EA2249" w:rsidP="00FD201E">
            <w:pPr>
              <w:pStyle w:val="TAL"/>
              <w:rPr>
                <w:rFonts w:eastAsia="MS Mincho"/>
                <w:i/>
                <w:lang w:eastAsia="en-US"/>
              </w:rPr>
            </w:pPr>
            <w:r w:rsidRPr="00CA7D85">
              <w:rPr>
                <w:rFonts w:eastAsia="MS Mincho"/>
                <w:i/>
                <w:lang w:eastAsia="en-US"/>
              </w:rPr>
              <w:t>ULInformationTransferMRDC (MeasurementReport)</w:t>
            </w:r>
          </w:p>
        </w:tc>
        <w:tc>
          <w:tcPr>
            <w:tcW w:w="542" w:type="dxa"/>
            <w:tcBorders>
              <w:top w:val="single" w:sz="4" w:space="0" w:color="auto"/>
              <w:left w:val="single" w:sz="4" w:space="0" w:color="auto"/>
              <w:bottom w:val="single" w:sz="4" w:space="0" w:color="auto"/>
              <w:right w:val="single" w:sz="4" w:space="0" w:color="auto"/>
            </w:tcBorders>
          </w:tcPr>
          <w:p w14:paraId="539ED6B6" w14:textId="77777777" w:rsidR="00EA2249" w:rsidRPr="00CA7D85" w:rsidRDefault="00EA2249" w:rsidP="00FD201E">
            <w:pPr>
              <w:pStyle w:val="TAC"/>
              <w:rPr>
                <w:lang w:eastAsia="en-US"/>
              </w:rPr>
            </w:pPr>
            <w:r w:rsidRPr="00CA7D85">
              <w:rPr>
                <w:lang w:eastAsia="en-US"/>
              </w:rPr>
              <w:t>1</w:t>
            </w:r>
          </w:p>
        </w:tc>
        <w:tc>
          <w:tcPr>
            <w:tcW w:w="856" w:type="dxa"/>
            <w:tcBorders>
              <w:top w:val="single" w:sz="4" w:space="0" w:color="auto"/>
              <w:left w:val="single" w:sz="4" w:space="0" w:color="auto"/>
              <w:bottom w:val="single" w:sz="4" w:space="0" w:color="auto"/>
              <w:right w:val="single" w:sz="4" w:space="0" w:color="auto"/>
            </w:tcBorders>
          </w:tcPr>
          <w:p w14:paraId="0F9FE959" w14:textId="77777777" w:rsidR="00EA2249" w:rsidRPr="00CA7D85" w:rsidRDefault="00EA2249" w:rsidP="00FD201E">
            <w:pPr>
              <w:pStyle w:val="TAC"/>
              <w:rPr>
                <w:lang w:eastAsia="en-US"/>
              </w:rPr>
            </w:pPr>
            <w:r w:rsidRPr="00CA7D85">
              <w:rPr>
                <w:lang w:eastAsia="en-US"/>
              </w:rPr>
              <w:t>F</w:t>
            </w:r>
          </w:p>
        </w:tc>
      </w:tr>
      <w:tr w:rsidR="00EA2249" w:rsidRPr="00CA7D85" w14:paraId="747DD4FA" w14:textId="77777777" w:rsidTr="00FD201E">
        <w:trPr>
          <w:cantSplit/>
        </w:trPr>
        <w:tc>
          <w:tcPr>
            <w:tcW w:w="643" w:type="dxa"/>
            <w:tcBorders>
              <w:top w:val="single" w:sz="4" w:space="0" w:color="auto"/>
              <w:left w:val="single" w:sz="4" w:space="0" w:color="auto"/>
              <w:bottom w:val="single" w:sz="4" w:space="0" w:color="auto"/>
              <w:right w:val="single" w:sz="4" w:space="0" w:color="auto"/>
            </w:tcBorders>
            <w:hideMark/>
          </w:tcPr>
          <w:p w14:paraId="7DD1929D" w14:textId="77777777" w:rsidR="00EA2249" w:rsidRPr="00CA7D85" w:rsidRDefault="00EA2249" w:rsidP="00FD201E">
            <w:pPr>
              <w:pStyle w:val="TAC"/>
              <w:rPr>
                <w:lang w:eastAsia="en-US"/>
              </w:rPr>
            </w:pPr>
            <w:r w:rsidRPr="00CA7D85">
              <w:rPr>
                <w:lang w:eastAsia="en-US"/>
              </w:rPr>
              <w:t>4</w:t>
            </w:r>
          </w:p>
        </w:tc>
        <w:tc>
          <w:tcPr>
            <w:tcW w:w="4325" w:type="dxa"/>
            <w:tcBorders>
              <w:top w:val="single" w:sz="4" w:space="0" w:color="auto"/>
              <w:left w:val="single" w:sz="4" w:space="0" w:color="auto"/>
              <w:bottom w:val="single" w:sz="4" w:space="0" w:color="auto"/>
              <w:right w:val="single" w:sz="4" w:space="0" w:color="auto"/>
            </w:tcBorders>
            <w:hideMark/>
          </w:tcPr>
          <w:p w14:paraId="6BF29834" w14:textId="77777777" w:rsidR="00EA2249" w:rsidRPr="00CA7D85" w:rsidRDefault="00EA2249" w:rsidP="00FD201E">
            <w:pPr>
              <w:pStyle w:val="TAL"/>
              <w:rPr>
                <w:lang w:eastAsia="en-US"/>
              </w:rPr>
            </w:pPr>
            <w:r w:rsidRPr="00CA7D85">
              <w:rPr>
                <w:rFonts w:eastAsia="MS Gothic"/>
                <w:lang w:eastAsia="en-US"/>
              </w:rPr>
              <w:t>The SS re-adjusts the cell-specific reference signal level according to row "T1".</w:t>
            </w:r>
          </w:p>
        </w:tc>
        <w:tc>
          <w:tcPr>
            <w:tcW w:w="720" w:type="dxa"/>
            <w:tcBorders>
              <w:top w:val="single" w:sz="4" w:space="0" w:color="auto"/>
              <w:left w:val="single" w:sz="4" w:space="0" w:color="auto"/>
              <w:bottom w:val="single" w:sz="4" w:space="0" w:color="auto"/>
              <w:right w:val="single" w:sz="4" w:space="0" w:color="auto"/>
            </w:tcBorders>
            <w:hideMark/>
          </w:tcPr>
          <w:p w14:paraId="54C5F6CE" w14:textId="77777777" w:rsidR="00EA2249" w:rsidRPr="00CA7D85" w:rsidRDefault="00EA2249" w:rsidP="00FD201E">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499A16AD" w14:textId="77777777" w:rsidR="00EA2249" w:rsidRPr="00CA7D85" w:rsidRDefault="00EA2249" w:rsidP="00FD201E">
            <w:pPr>
              <w:pStyle w:val="TAL"/>
              <w:rPr>
                <w:lang w:eastAsia="en-US"/>
              </w:rPr>
            </w:pPr>
            <w:r w:rsidRPr="00CA7D85">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3764BC85" w14:textId="77777777" w:rsidR="00EA2249" w:rsidRPr="00CA7D85" w:rsidRDefault="00EA2249" w:rsidP="00FD201E">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2EA113B5" w14:textId="77777777" w:rsidR="00EA2249" w:rsidRPr="00CA7D85" w:rsidRDefault="00EA2249" w:rsidP="00FD201E">
            <w:pPr>
              <w:pStyle w:val="TAC"/>
              <w:rPr>
                <w:lang w:eastAsia="en-US"/>
              </w:rPr>
            </w:pPr>
            <w:r w:rsidRPr="00CA7D85">
              <w:rPr>
                <w:lang w:eastAsia="en-US"/>
              </w:rPr>
              <w:t>-</w:t>
            </w:r>
          </w:p>
        </w:tc>
      </w:tr>
      <w:tr w:rsidR="00EA2249" w:rsidRPr="00CA7D85" w14:paraId="6F4A7CB4" w14:textId="77777777" w:rsidTr="00FD201E">
        <w:trPr>
          <w:cantSplit/>
        </w:trPr>
        <w:tc>
          <w:tcPr>
            <w:tcW w:w="643" w:type="dxa"/>
            <w:tcBorders>
              <w:top w:val="single" w:sz="4" w:space="0" w:color="auto"/>
              <w:left w:val="single" w:sz="4" w:space="0" w:color="auto"/>
              <w:bottom w:val="single" w:sz="4" w:space="0" w:color="auto"/>
              <w:right w:val="single" w:sz="4" w:space="0" w:color="auto"/>
            </w:tcBorders>
            <w:hideMark/>
          </w:tcPr>
          <w:p w14:paraId="1A606CF0" w14:textId="77777777" w:rsidR="00EA2249" w:rsidRPr="00CA7D85" w:rsidRDefault="00EA2249" w:rsidP="00FD201E">
            <w:pPr>
              <w:pStyle w:val="TAC"/>
              <w:rPr>
                <w:lang w:eastAsia="zh-CN"/>
              </w:rPr>
            </w:pPr>
            <w:r w:rsidRPr="00CA7D85">
              <w:rPr>
                <w:lang w:eastAsia="en-US"/>
              </w:rPr>
              <w:t>5</w:t>
            </w:r>
          </w:p>
        </w:tc>
        <w:tc>
          <w:tcPr>
            <w:tcW w:w="4325" w:type="dxa"/>
            <w:tcBorders>
              <w:top w:val="single" w:sz="4" w:space="0" w:color="auto"/>
              <w:left w:val="single" w:sz="4" w:space="0" w:color="auto"/>
              <w:bottom w:val="single" w:sz="4" w:space="0" w:color="auto"/>
              <w:right w:val="single" w:sz="4" w:space="0" w:color="auto"/>
            </w:tcBorders>
            <w:hideMark/>
          </w:tcPr>
          <w:p w14:paraId="003FFF3E" w14:textId="77777777" w:rsidR="00EA2249" w:rsidRPr="00CA7D85" w:rsidRDefault="00EA2249" w:rsidP="00FD201E">
            <w:pPr>
              <w:pStyle w:val="TAL"/>
              <w:rPr>
                <w:lang w:eastAsia="en-US"/>
              </w:rPr>
            </w:pPr>
            <w:r w:rsidRPr="00CA7D85">
              <w:rPr>
                <w:lang w:eastAsia="en-US"/>
              </w:rPr>
              <w:t xml:space="preserve">Check: Does the UE transmit an </w:t>
            </w:r>
            <w:r w:rsidRPr="00CA7D85">
              <w:rPr>
                <w:i/>
                <w:lang w:eastAsia="en-US"/>
              </w:rPr>
              <w:t>ULInformationTransferMRDC</w:t>
            </w:r>
            <w:r w:rsidRPr="00CA7D85">
              <w:rPr>
                <w:lang w:eastAsia="en-US"/>
              </w:rPr>
              <w:t xml:space="preserve"> message containing NR </w:t>
            </w:r>
            <w:r w:rsidRPr="00CA7D85">
              <w:rPr>
                <w:i/>
                <w:iCs/>
                <w:lang w:eastAsia="en-US"/>
              </w:rPr>
              <w:t>MeasurementReport</w:t>
            </w:r>
            <w:r w:rsidRPr="00CA7D85">
              <w:rPr>
                <w:lang w:eastAsia="en-US"/>
              </w:rPr>
              <w:t xml:space="preserve"> message to report event A5 with the measured value for NR Cell 2?</w:t>
            </w:r>
          </w:p>
        </w:tc>
        <w:tc>
          <w:tcPr>
            <w:tcW w:w="720" w:type="dxa"/>
            <w:tcBorders>
              <w:top w:val="single" w:sz="4" w:space="0" w:color="auto"/>
              <w:left w:val="single" w:sz="4" w:space="0" w:color="auto"/>
              <w:bottom w:val="single" w:sz="4" w:space="0" w:color="auto"/>
              <w:right w:val="single" w:sz="4" w:space="0" w:color="auto"/>
            </w:tcBorders>
            <w:hideMark/>
          </w:tcPr>
          <w:p w14:paraId="322FAF03" w14:textId="77777777" w:rsidR="00EA2249" w:rsidRPr="00CA7D85" w:rsidRDefault="00EA2249" w:rsidP="00FD201E">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6A59D67D" w14:textId="77777777" w:rsidR="00EA2249" w:rsidRPr="00CA7D85" w:rsidRDefault="00EA2249" w:rsidP="00FD201E">
            <w:pPr>
              <w:pStyle w:val="TAL"/>
              <w:rPr>
                <w:i/>
                <w:lang w:eastAsia="en-US"/>
              </w:rPr>
            </w:pPr>
            <w:r w:rsidRPr="00CA7D85">
              <w:rPr>
                <w:i/>
                <w:lang w:eastAsia="en-US"/>
              </w:rPr>
              <w:t>ULInformationTransferMRDC (MeasurementReport)</w:t>
            </w:r>
          </w:p>
        </w:tc>
        <w:tc>
          <w:tcPr>
            <w:tcW w:w="542" w:type="dxa"/>
            <w:tcBorders>
              <w:top w:val="single" w:sz="4" w:space="0" w:color="auto"/>
              <w:left w:val="single" w:sz="4" w:space="0" w:color="auto"/>
              <w:bottom w:val="single" w:sz="4" w:space="0" w:color="auto"/>
              <w:right w:val="single" w:sz="4" w:space="0" w:color="auto"/>
            </w:tcBorders>
            <w:hideMark/>
          </w:tcPr>
          <w:p w14:paraId="13865DD1" w14:textId="77777777" w:rsidR="00EA2249" w:rsidRPr="00CA7D85" w:rsidRDefault="00EA2249" w:rsidP="00FD201E">
            <w:pPr>
              <w:pStyle w:val="TAC"/>
              <w:rPr>
                <w:lang w:eastAsia="en-US"/>
              </w:rPr>
            </w:pPr>
            <w:r w:rsidRPr="00CA7D85">
              <w:rPr>
                <w:lang w:eastAsia="en-US"/>
              </w:rPr>
              <w:t>1</w:t>
            </w:r>
          </w:p>
        </w:tc>
        <w:tc>
          <w:tcPr>
            <w:tcW w:w="856" w:type="dxa"/>
            <w:tcBorders>
              <w:top w:val="single" w:sz="4" w:space="0" w:color="auto"/>
              <w:left w:val="single" w:sz="4" w:space="0" w:color="auto"/>
              <w:bottom w:val="single" w:sz="4" w:space="0" w:color="auto"/>
              <w:right w:val="single" w:sz="4" w:space="0" w:color="auto"/>
            </w:tcBorders>
            <w:hideMark/>
          </w:tcPr>
          <w:p w14:paraId="24C9DDB0" w14:textId="77777777" w:rsidR="00EA2249" w:rsidRPr="00CA7D85" w:rsidRDefault="00EA2249" w:rsidP="00FD201E">
            <w:pPr>
              <w:pStyle w:val="TAC"/>
              <w:rPr>
                <w:lang w:eastAsia="en-US"/>
              </w:rPr>
            </w:pPr>
            <w:r w:rsidRPr="00CA7D85">
              <w:rPr>
                <w:lang w:eastAsia="en-US"/>
              </w:rPr>
              <w:t>F</w:t>
            </w:r>
          </w:p>
        </w:tc>
      </w:tr>
      <w:tr w:rsidR="00810A4B" w:rsidRPr="00CA7D85" w14:paraId="4458DCDD" w14:textId="77777777" w:rsidTr="0057634F">
        <w:trPr>
          <w:cantSplit/>
        </w:trPr>
        <w:tc>
          <w:tcPr>
            <w:tcW w:w="643" w:type="dxa"/>
            <w:tcBorders>
              <w:top w:val="single" w:sz="4" w:space="0" w:color="auto"/>
              <w:left w:val="single" w:sz="4" w:space="0" w:color="auto"/>
              <w:bottom w:val="single" w:sz="4" w:space="0" w:color="auto"/>
              <w:right w:val="single" w:sz="4" w:space="0" w:color="auto"/>
            </w:tcBorders>
          </w:tcPr>
          <w:p w14:paraId="179F0871" w14:textId="77777777" w:rsidR="00810A4B" w:rsidRPr="00CA7D85" w:rsidRDefault="00810A4B" w:rsidP="0057634F">
            <w:pPr>
              <w:pStyle w:val="TAC"/>
            </w:pPr>
            <w:r w:rsidRPr="00CA7D85">
              <w:t>-</w:t>
            </w:r>
          </w:p>
        </w:tc>
        <w:tc>
          <w:tcPr>
            <w:tcW w:w="4325" w:type="dxa"/>
            <w:tcBorders>
              <w:top w:val="single" w:sz="4" w:space="0" w:color="auto"/>
              <w:left w:val="single" w:sz="4" w:space="0" w:color="auto"/>
              <w:bottom w:val="single" w:sz="4" w:space="0" w:color="auto"/>
              <w:right w:val="single" w:sz="4" w:space="0" w:color="auto"/>
            </w:tcBorders>
          </w:tcPr>
          <w:p w14:paraId="4B13A50D" w14:textId="77777777" w:rsidR="00810A4B" w:rsidRPr="00CA7D85" w:rsidRDefault="00810A4B" w:rsidP="0057634F">
            <w:pPr>
              <w:pStyle w:val="TAL"/>
            </w:pPr>
            <w:r w:rsidRPr="00CA7D85">
              <w:t>EXCEPTION: Steps 5a1-5a2 are executed in case of FR2</w:t>
            </w:r>
          </w:p>
        </w:tc>
        <w:tc>
          <w:tcPr>
            <w:tcW w:w="720" w:type="dxa"/>
            <w:tcBorders>
              <w:top w:val="single" w:sz="4" w:space="0" w:color="auto"/>
              <w:left w:val="single" w:sz="4" w:space="0" w:color="auto"/>
              <w:bottom w:val="single" w:sz="4" w:space="0" w:color="auto"/>
              <w:right w:val="single" w:sz="4" w:space="0" w:color="auto"/>
            </w:tcBorders>
          </w:tcPr>
          <w:p w14:paraId="4BAFC0EF" w14:textId="77777777" w:rsidR="00810A4B" w:rsidRPr="00CA7D85" w:rsidRDefault="00810A4B" w:rsidP="0057634F">
            <w:pPr>
              <w:pStyle w:val="TAC"/>
            </w:pPr>
            <w:r w:rsidRPr="00CA7D85">
              <w:t>-</w:t>
            </w:r>
          </w:p>
        </w:tc>
        <w:tc>
          <w:tcPr>
            <w:tcW w:w="2517" w:type="dxa"/>
            <w:tcBorders>
              <w:top w:val="single" w:sz="4" w:space="0" w:color="auto"/>
              <w:left w:val="single" w:sz="4" w:space="0" w:color="auto"/>
              <w:bottom w:val="single" w:sz="4" w:space="0" w:color="auto"/>
              <w:right w:val="single" w:sz="4" w:space="0" w:color="auto"/>
            </w:tcBorders>
          </w:tcPr>
          <w:p w14:paraId="3089692A" w14:textId="77777777" w:rsidR="00810A4B" w:rsidRPr="00CA7D85" w:rsidRDefault="00810A4B" w:rsidP="0057634F">
            <w:pPr>
              <w:pStyle w:val="TAL"/>
              <w:rPr>
                <w:i/>
              </w:rPr>
            </w:pPr>
            <w:r w:rsidRPr="00CA7D85">
              <w:rPr>
                <w:i/>
              </w:rPr>
              <w:t>-</w:t>
            </w:r>
          </w:p>
        </w:tc>
        <w:tc>
          <w:tcPr>
            <w:tcW w:w="542" w:type="dxa"/>
            <w:tcBorders>
              <w:top w:val="single" w:sz="4" w:space="0" w:color="auto"/>
              <w:left w:val="single" w:sz="4" w:space="0" w:color="auto"/>
              <w:bottom w:val="single" w:sz="4" w:space="0" w:color="auto"/>
              <w:right w:val="single" w:sz="4" w:space="0" w:color="auto"/>
            </w:tcBorders>
          </w:tcPr>
          <w:p w14:paraId="22945005" w14:textId="77777777" w:rsidR="00810A4B" w:rsidRPr="00CA7D85" w:rsidRDefault="00810A4B" w:rsidP="0057634F">
            <w:pPr>
              <w:pStyle w:val="TAC"/>
            </w:pPr>
            <w:r w:rsidRPr="00CA7D85">
              <w:t>-</w:t>
            </w:r>
          </w:p>
        </w:tc>
        <w:tc>
          <w:tcPr>
            <w:tcW w:w="856" w:type="dxa"/>
            <w:tcBorders>
              <w:top w:val="single" w:sz="4" w:space="0" w:color="auto"/>
              <w:left w:val="single" w:sz="4" w:space="0" w:color="auto"/>
              <w:bottom w:val="single" w:sz="4" w:space="0" w:color="auto"/>
              <w:right w:val="single" w:sz="4" w:space="0" w:color="auto"/>
            </w:tcBorders>
          </w:tcPr>
          <w:p w14:paraId="2ECE888A" w14:textId="77777777" w:rsidR="00810A4B" w:rsidRPr="00CA7D85" w:rsidRDefault="00810A4B" w:rsidP="0057634F">
            <w:pPr>
              <w:pStyle w:val="TAC"/>
            </w:pPr>
            <w:r w:rsidRPr="00CA7D85">
              <w:t>-</w:t>
            </w:r>
          </w:p>
        </w:tc>
      </w:tr>
      <w:tr w:rsidR="00810A4B" w:rsidRPr="00CA7D85" w14:paraId="32C24B78" w14:textId="77777777" w:rsidTr="0057634F">
        <w:trPr>
          <w:cantSplit/>
        </w:trPr>
        <w:tc>
          <w:tcPr>
            <w:tcW w:w="643" w:type="dxa"/>
            <w:tcBorders>
              <w:top w:val="single" w:sz="4" w:space="0" w:color="auto"/>
              <w:left w:val="single" w:sz="4" w:space="0" w:color="auto"/>
              <w:bottom w:val="single" w:sz="4" w:space="0" w:color="auto"/>
              <w:right w:val="single" w:sz="4" w:space="0" w:color="auto"/>
            </w:tcBorders>
            <w:hideMark/>
          </w:tcPr>
          <w:p w14:paraId="201DF61C" w14:textId="77777777" w:rsidR="00810A4B" w:rsidRPr="00CA7D85" w:rsidRDefault="00810A4B" w:rsidP="0057634F">
            <w:pPr>
              <w:pStyle w:val="TAC"/>
            </w:pPr>
            <w:r w:rsidRPr="00CA7D85">
              <w:t>5a1</w:t>
            </w:r>
          </w:p>
        </w:tc>
        <w:tc>
          <w:tcPr>
            <w:tcW w:w="4325" w:type="dxa"/>
            <w:tcBorders>
              <w:top w:val="single" w:sz="4" w:space="0" w:color="auto"/>
              <w:left w:val="single" w:sz="4" w:space="0" w:color="auto"/>
              <w:bottom w:val="single" w:sz="4" w:space="0" w:color="auto"/>
              <w:right w:val="single" w:sz="4" w:space="0" w:color="auto"/>
            </w:tcBorders>
            <w:hideMark/>
          </w:tcPr>
          <w:p w14:paraId="38775242" w14:textId="77777777" w:rsidR="00810A4B" w:rsidRPr="00CA7D85" w:rsidRDefault="00810A4B" w:rsidP="0057634F">
            <w:pPr>
              <w:pStyle w:val="TAL"/>
            </w:pPr>
            <w:r w:rsidRPr="00CA7D85">
              <w:t xml:space="preserve">The SS transmits an </w:t>
            </w:r>
            <w:r w:rsidRPr="00CA7D85">
              <w:rPr>
                <w:i/>
              </w:rPr>
              <w:t>RRCConnectionReconfiguration</w:t>
            </w:r>
            <w:r w:rsidRPr="00CA7D85">
              <w:t xml:space="preserve"> message containing NR </w:t>
            </w:r>
            <w:r w:rsidRPr="00CA7D85">
              <w:rPr>
                <w:i/>
              </w:rPr>
              <w:t>RRCReconfiguration</w:t>
            </w:r>
            <w:r w:rsidRPr="00CA7D85">
              <w:t xml:space="preserve"> message to setup measurements for neighbour NR Cells and reporting for event A5.</w:t>
            </w:r>
          </w:p>
        </w:tc>
        <w:tc>
          <w:tcPr>
            <w:tcW w:w="720" w:type="dxa"/>
            <w:tcBorders>
              <w:top w:val="single" w:sz="4" w:space="0" w:color="auto"/>
              <w:left w:val="single" w:sz="4" w:space="0" w:color="auto"/>
              <w:bottom w:val="single" w:sz="4" w:space="0" w:color="auto"/>
              <w:right w:val="single" w:sz="4" w:space="0" w:color="auto"/>
            </w:tcBorders>
            <w:hideMark/>
          </w:tcPr>
          <w:p w14:paraId="549B8FC2" w14:textId="77777777" w:rsidR="00810A4B" w:rsidRPr="00CA7D85" w:rsidRDefault="00810A4B" w:rsidP="0057634F">
            <w:pPr>
              <w:pStyle w:val="TAC"/>
            </w:pPr>
            <w:r w:rsidRPr="00CA7D85">
              <w:t>&lt;--</w:t>
            </w:r>
          </w:p>
        </w:tc>
        <w:tc>
          <w:tcPr>
            <w:tcW w:w="2517" w:type="dxa"/>
            <w:tcBorders>
              <w:top w:val="single" w:sz="4" w:space="0" w:color="auto"/>
              <w:left w:val="single" w:sz="4" w:space="0" w:color="auto"/>
              <w:bottom w:val="single" w:sz="4" w:space="0" w:color="auto"/>
              <w:right w:val="single" w:sz="4" w:space="0" w:color="auto"/>
            </w:tcBorders>
          </w:tcPr>
          <w:p w14:paraId="6EE6E0E3" w14:textId="77777777" w:rsidR="00810A4B" w:rsidRPr="00CA7D85" w:rsidRDefault="00810A4B" w:rsidP="0057634F">
            <w:pPr>
              <w:pStyle w:val="TAL"/>
              <w:rPr>
                <w:rFonts w:eastAsia="MS Mincho"/>
                <w:i/>
              </w:rPr>
            </w:pPr>
            <w:r w:rsidRPr="00CA7D85">
              <w:rPr>
                <w:rFonts w:eastAsia="MS Mincho"/>
                <w:i/>
              </w:rPr>
              <w:t>RRCConnectionReconfiguration (RRCReconfiguration)</w:t>
            </w:r>
          </w:p>
          <w:p w14:paraId="2A4E5562" w14:textId="77777777" w:rsidR="00810A4B" w:rsidRPr="00CA7D85" w:rsidRDefault="00810A4B" w:rsidP="0057634F">
            <w:pPr>
              <w:pStyle w:val="TAL"/>
              <w:rPr>
                <w:rFonts w:eastAsia="MS Mincho"/>
              </w:rPr>
            </w:pPr>
          </w:p>
        </w:tc>
        <w:tc>
          <w:tcPr>
            <w:tcW w:w="542" w:type="dxa"/>
            <w:tcBorders>
              <w:top w:val="single" w:sz="4" w:space="0" w:color="auto"/>
              <w:left w:val="single" w:sz="4" w:space="0" w:color="auto"/>
              <w:bottom w:val="single" w:sz="4" w:space="0" w:color="auto"/>
              <w:right w:val="single" w:sz="4" w:space="0" w:color="auto"/>
            </w:tcBorders>
            <w:hideMark/>
          </w:tcPr>
          <w:p w14:paraId="1A2E6041" w14:textId="77777777" w:rsidR="00810A4B" w:rsidRPr="00CA7D85" w:rsidRDefault="00810A4B" w:rsidP="0057634F">
            <w:pPr>
              <w:pStyle w:val="TAC"/>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002F5451" w14:textId="77777777" w:rsidR="00810A4B" w:rsidRPr="00CA7D85" w:rsidRDefault="00810A4B" w:rsidP="0057634F">
            <w:pPr>
              <w:pStyle w:val="TAC"/>
            </w:pPr>
            <w:r w:rsidRPr="00CA7D85">
              <w:t>-</w:t>
            </w:r>
          </w:p>
        </w:tc>
      </w:tr>
      <w:tr w:rsidR="00810A4B" w:rsidRPr="00CA7D85" w14:paraId="5683F33B" w14:textId="77777777" w:rsidTr="0057634F">
        <w:trPr>
          <w:cantSplit/>
        </w:trPr>
        <w:tc>
          <w:tcPr>
            <w:tcW w:w="643" w:type="dxa"/>
            <w:tcBorders>
              <w:top w:val="single" w:sz="4" w:space="0" w:color="auto"/>
              <w:left w:val="single" w:sz="4" w:space="0" w:color="auto"/>
              <w:bottom w:val="single" w:sz="4" w:space="0" w:color="auto"/>
              <w:right w:val="single" w:sz="4" w:space="0" w:color="auto"/>
            </w:tcBorders>
            <w:hideMark/>
          </w:tcPr>
          <w:p w14:paraId="62D5FC3B" w14:textId="77777777" w:rsidR="00810A4B" w:rsidRPr="00CA7D85" w:rsidRDefault="00810A4B" w:rsidP="0057634F">
            <w:pPr>
              <w:pStyle w:val="TAC"/>
            </w:pPr>
            <w:r w:rsidRPr="00CA7D85">
              <w:t>5a2</w:t>
            </w:r>
          </w:p>
        </w:tc>
        <w:tc>
          <w:tcPr>
            <w:tcW w:w="4325" w:type="dxa"/>
            <w:tcBorders>
              <w:top w:val="single" w:sz="4" w:space="0" w:color="auto"/>
              <w:left w:val="single" w:sz="4" w:space="0" w:color="auto"/>
              <w:bottom w:val="single" w:sz="4" w:space="0" w:color="auto"/>
              <w:right w:val="single" w:sz="4" w:space="0" w:color="auto"/>
            </w:tcBorders>
            <w:hideMark/>
          </w:tcPr>
          <w:p w14:paraId="463A5028" w14:textId="77777777" w:rsidR="00810A4B" w:rsidRPr="00CA7D85" w:rsidRDefault="00810A4B" w:rsidP="0057634F">
            <w:pPr>
              <w:pStyle w:val="TAL"/>
            </w:pPr>
            <w:r w:rsidRPr="00CA7D85">
              <w:t xml:space="preserve">Check: Does the UE transmit an </w:t>
            </w:r>
            <w:r w:rsidRPr="00CA7D85">
              <w:rPr>
                <w:rFonts w:eastAsia="MS Mincho"/>
                <w:i/>
              </w:rPr>
              <w:t xml:space="preserve">RRCConnectionReconfigurationComplete </w:t>
            </w:r>
            <w:r w:rsidRPr="00CA7D85">
              <w:rPr>
                <w:rFonts w:eastAsia="MS Mincho"/>
              </w:rPr>
              <w:t xml:space="preserve">message containing NR </w:t>
            </w:r>
            <w:r w:rsidRPr="00CA7D85">
              <w:rPr>
                <w:rFonts w:eastAsia="MS Mincho"/>
                <w:i/>
              </w:rPr>
              <w:t>RRCReconfigurationComplete</w:t>
            </w:r>
            <w:r w:rsidRPr="00CA7D85">
              <w:rPr>
                <w:rFonts w:eastAsia="MS Mincho"/>
              </w:rPr>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4621D783" w14:textId="77777777" w:rsidR="00810A4B" w:rsidRPr="00CA7D85" w:rsidRDefault="00810A4B" w:rsidP="0057634F">
            <w:pPr>
              <w:pStyle w:val="TAC"/>
            </w:pPr>
            <w:r w:rsidRPr="00CA7D85">
              <w:t>--&gt;</w:t>
            </w:r>
          </w:p>
        </w:tc>
        <w:tc>
          <w:tcPr>
            <w:tcW w:w="2517" w:type="dxa"/>
            <w:tcBorders>
              <w:top w:val="single" w:sz="4" w:space="0" w:color="auto"/>
              <w:left w:val="single" w:sz="4" w:space="0" w:color="auto"/>
              <w:bottom w:val="single" w:sz="4" w:space="0" w:color="auto"/>
              <w:right w:val="single" w:sz="4" w:space="0" w:color="auto"/>
            </w:tcBorders>
            <w:hideMark/>
          </w:tcPr>
          <w:p w14:paraId="1B559349" w14:textId="77777777" w:rsidR="00810A4B" w:rsidRPr="00CA7D85" w:rsidRDefault="00810A4B" w:rsidP="0057634F">
            <w:pPr>
              <w:pStyle w:val="TAL"/>
              <w:rPr>
                <w:rFonts w:eastAsia="MS Mincho"/>
                <w:i/>
              </w:rPr>
            </w:pPr>
            <w:r w:rsidRPr="00CA7D85">
              <w:rPr>
                <w:rFonts w:eastAsia="MS Mincho"/>
                <w:i/>
              </w:rPr>
              <w:t>RRCConnectionReconfigurationComplete (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3D001111" w14:textId="77777777" w:rsidR="00810A4B" w:rsidRPr="00CA7D85" w:rsidRDefault="00810A4B" w:rsidP="0057634F">
            <w:pPr>
              <w:pStyle w:val="TAC"/>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469B7FD5" w14:textId="77777777" w:rsidR="00810A4B" w:rsidRPr="00CA7D85" w:rsidRDefault="00810A4B" w:rsidP="0057634F">
            <w:pPr>
              <w:pStyle w:val="TAC"/>
            </w:pPr>
            <w:r w:rsidRPr="00CA7D85">
              <w:t>-</w:t>
            </w:r>
          </w:p>
        </w:tc>
      </w:tr>
      <w:tr w:rsidR="00EA2249" w:rsidRPr="00CA7D85" w14:paraId="31F8A1A1" w14:textId="77777777" w:rsidTr="00B625F6">
        <w:trPr>
          <w:cantSplit/>
        </w:trPr>
        <w:tc>
          <w:tcPr>
            <w:tcW w:w="643" w:type="dxa"/>
            <w:tcBorders>
              <w:top w:val="single" w:sz="4" w:space="0" w:color="auto"/>
              <w:left w:val="single" w:sz="4" w:space="0" w:color="auto"/>
              <w:bottom w:val="single" w:sz="4" w:space="0" w:color="auto"/>
              <w:right w:val="single" w:sz="4" w:space="0" w:color="auto"/>
            </w:tcBorders>
          </w:tcPr>
          <w:p w14:paraId="1F170B02" w14:textId="77777777" w:rsidR="00EA2249" w:rsidRPr="00CA7D85" w:rsidRDefault="00EA2249" w:rsidP="00FD201E">
            <w:pPr>
              <w:pStyle w:val="TAC"/>
              <w:rPr>
                <w:lang w:eastAsia="en-US"/>
              </w:rPr>
            </w:pPr>
            <w:r w:rsidRPr="00CA7D85">
              <w:rPr>
                <w:lang w:eastAsia="en-US"/>
              </w:rPr>
              <w:t>6</w:t>
            </w:r>
          </w:p>
        </w:tc>
        <w:tc>
          <w:tcPr>
            <w:tcW w:w="4325" w:type="dxa"/>
            <w:tcBorders>
              <w:top w:val="single" w:sz="4" w:space="0" w:color="auto"/>
              <w:left w:val="single" w:sz="4" w:space="0" w:color="auto"/>
              <w:bottom w:val="single" w:sz="4" w:space="0" w:color="auto"/>
              <w:right w:val="single" w:sz="4" w:space="0" w:color="auto"/>
            </w:tcBorders>
          </w:tcPr>
          <w:p w14:paraId="520E06C5" w14:textId="77777777" w:rsidR="00EA2249" w:rsidRPr="00CA7D85" w:rsidRDefault="00EA2249" w:rsidP="00FD201E">
            <w:pPr>
              <w:pStyle w:val="TAL"/>
              <w:rPr>
                <w:lang w:eastAsia="en-US"/>
              </w:rPr>
            </w:pPr>
            <w:r w:rsidRPr="00CA7D85">
              <w:rPr>
                <w:lang w:eastAsia="en-US"/>
              </w:rPr>
              <w:t>The SS re-adjusts the cell-specific reference signal level according to row "T2".</w:t>
            </w:r>
          </w:p>
        </w:tc>
        <w:tc>
          <w:tcPr>
            <w:tcW w:w="720" w:type="dxa"/>
            <w:tcBorders>
              <w:top w:val="single" w:sz="4" w:space="0" w:color="auto"/>
              <w:left w:val="single" w:sz="4" w:space="0" w:color="auto"/>
              <w:bottom w:val="single" w:sz="4" w:space="0" w:color="auto"/>
              <w:right w:val="single" w:sz="4" w:space="0" w:color="auto"/>
            </w:tcBorders>
          </w:tcPr>
          <w:p w14:paraId="7F26927F" w14:textId="77777777" w:rsidR="00EA2249" w:rsidRPr="00CA7D85" w:rsidRDefault="00EA2249" w:rsidP="00FD201E">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05CF17AA" w14:textId="77777777" w:rsidR="00EA2249" w:rsidRPr="00CA7D85" w:rsidRDefault="00EA2249" w:rsidP="00FD201E">
            <w:pPr>
              <w:pStyle w:val="TAL"/>
              <w:rPr>
                <w:lang w:eastAsia="en-US"/>
              </w:rPr>
            </w:pPr>
            <w:r w:rsidRPr="00CA7D85">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74CB7C3E" w14:textId="77777777" w:rsidR="00EA2249" w:rsidRPr="00CA7D85" w:rsidRDefault="00EA2249" w:rsidP="00FD201E">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3D6A4C29" w14:textId="77777777" w:rsidR="00EA2249" w:rsidRPr="00CA7D85" w:rsidRDefault="00EA2249" w:rsidP="00FD201E">
            <w:pPr>
              <w:pStyle w:val="TAC"/>
              <w:rPr>
                <w:lang w:eastAsia="en-US"/>
              </w:rPr>
            </w:pPr>
            <w:r w:rsidRPr="00CA7D85">
              <w:rPr>
                <w:lang w:eastAsia="en-US"/>
              </w:rPr>
              <w:t>-</w:t>
            </w:r>
          </w:p>
        </w:tc>
      </w:tr>
      <w:tr w:rsidR="00EA2249" w:rsidRPr="00CA7D85" w14:paraId="1EB707C1" w14:textId="77777777" w:rsidTr="00FD201E">
        <w:trPr>
          <w:cantSplit/>
        </w:trPr>
        <w:tc>
          <w:tcPr>
            <w:tcW w:w="643" w:type="dxa"/>
            <w:tcBorders>
              <w:top w:val="single" w:sz="4" w:space="0" w:color="auto"/>
              <w:left w:val="single" w:sz="4" w:space="0" w:color="auto"/>
              <w:bottom w:val="single" w:sz="4" w:space="0" w:color="auto"/>
              <w:right w:val="single" w:sz="4" w:space="0" w:color="auto"/>
            </w:tcBorders>
            <w:hideMark/>
          </w:tcPr>
          <w:p w14:paraId="2A5D6413" w14:textId="77777777" w:rsidR="00EA2249" w:rsidRPr="00CA7D85" w:rsidRDefault="00EA2249" w:rsidP="00FD201E">
            <w:pPr>
              <w:pStyle w:val="TAC"/>
              <w:rPr>
                <w:lang w:eastAsia="en-US"/>
              </w:rPr>
            </w:pPr>
            <w:r w:rsidRPr="00CA7D85">
              <w:rPr>
                <w:lang w:eastAsia="en-US"/>
              </w:rPr>
              <w:t>7</w:t>
            </w:r>
          </w:p>
        </w:tc>
        <w:tc>
          <w:tcPr>
            <w:tcW w:w="4325" w:type="dxa"/>
            <w:tcBorders>
              <w:top w:val="single" w:sz="4" w:space="0" w:color="auto"/>
              <w:left w:val="single" w:sz="4" w:space="0" w:color="auto"/>
              <w:bottom w:val="single" w:sz="4" w:space="0" w:color="auto"/>
              <w:right w:val="single" w:sz="4" w:space="0" w:color="auto"/>
            </w:tcBorders>
            <w:hideMark/>
          </w:tcPr>
          <w:p w14:paraId="5BD4E46C" w14:textId="77777777" w:rsidR="00EA2249" w:rsidRPr="00CA7D85" w:rsidRDefault="00EA2249" w:rsidP="00FD201E">
            <w:pPr>
              <w:pStyle w:val="TAL"/>
              <w:rPr>
                <w:lang w:eastAsia="en-US"/>
              </w:rPr>
            </w:pPr>
            <w:r w:rsidRPr="00CA7D85">
              <w:rPr>
                <w:lang w:eastAsia="en-US"/>
              </w:rPr>
              <w:t xml:space="preserve">Check: Does the UE transmit an </w:t>
            </w:r>
            <w:r w:rsidRPr="00CA7D85">
              <w:rPr>
                <w:i/>
                <w:lang w:eastAsia="en-US"/>
              </w:rPr>
              <w:t>ULInformationTransferMRDC</w:t>
            </w:r>
            <w:r w:rsidRPr="00CA7D85">
              <w:rPr>
                <w:lang w:eastAsia="en-US"/>
              </w:rPr>
              <w:t xml:space="preserve"> message containing NR </w:t>
            </w:r>
            <w:r w:rsidRPr="00CA7D85">
              <w:rPr>
                <w:i/>
                <w:iCs/>
                <w:lang w:eastAsia="en-US"/>
              </w:rPr>
              <w:t>MeasurementReport</w:t>
            </w:r>
            <w:r w:rsidRPr="00CA7D85">
              <w:rPr>
                <w:lang w:eastAsia="en-US"/>
              </w:rPr>
              <w:t xml:space="preserve"> message to report event A5 with the measured value for NR Cell 2?</w:t>
            </w:r>
          </w:p>
        </w:tc>
        <w:tc>
          <w:tcPr>
            <w:tcW w:w="720" w:type="dxa"/>
            <w:tcBorders>
              <w:top w:val="single" w:sz="4" w:space="0" w:color="auto"/>
              <w:left w:val="single" w:sz="4" w:space="0" w:color="auto"/>
              <w:bottom w:val="single" w:sz="4" w:space="0" w:color="auto"/>
              <w:right w:val="single" w:sz="4" w:space="0" w:color="auto"/>
            </w:tcBorders>
            <w:hideMark/>
          </w:tcPr>
          <w:p w14:paraId="114BF3EE" w14:textId="77777777" w:rsidR="00EA2249" w:rsidRPr="00CA7D85" w:rsidRDefault="00EA2249" w:rsidP="00FD201E">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29D9AC22" w14:textId="77777777" w:rsidR="00EA2249" w:rsidRPr="00CA7D85" w:rsidRDefault="00EA2249" w:rsidP="00FD201E">
            <w:pPr>
              <w:pStyle w:val="TAL"/>
              <w:rPr>
                <w:i/>
                <w:lang w:eastAsia="en-US"/>
              </w:rPr>
            </w:pPr>
            <w:r w:rsidRPr="00CA7D85">
              <w:rPr>
                <w:i/>
                <w:lang w:eastAsia="en-US"/>
              </w:rPr>
              <w:t>ULInformationTransferMRDC (MeasurementReport)</w:t>
            </w:r>
          </w:p>
        </w:tc>
        <w:tc>
          <w:tcPr>
            <w:tcW w:w="542" w:type="dxa"/>
            <w:tcBorders>
              <w:top w:val="single" w:sz="4" w:space="0" w:color="auto"/>
              <w:left w:val="single" w:sz="4" w:space="0" w:color="auto"/>
              <w:bottom w:val="single" w:sz="4" w:space="0" w:color="auto"/>
              <w:right w:val="single" w:sz="4" w:space="0" w:color="auto"/>
            </w:tcBorders>
            <w:hideMark/>
          </w:tcPr>
          <w:p w14:paraId="1EAD5072" w14:textId="77777777" w:rsidR="00EA2249" w:rsidRPr="00CA7D85" w:rsidRDefault="00EA2249" w:rsidP="00FD201E">
            <w:pPr>
              <w:pStyle w:val="TAC"/>
              <w:rPr>
                <w:lang w:eastAsia="en-US"/>
              </w:rPr>
            </w:pPr>
            <w:r w:rsidRPr="00CA7D85">
              <w:rPr>
                <w:lang w:eastAsia="en-US"/>
              </w:rPr>
              <w:t>1</w:t>
            </w:r>
          </w:p>
        </w:tc>
        <w:tc>
          <w:tcPr>
            <w:tcW w:w="856" w:type="dxa"/>
            <w:tcBorders>
              <w:top w:val="single" w:sz="4" w:space="0" w:color="auto"/>
              <w:left w:val="single" w:sz="4" w:space="0" w:color="auto"/>
              <w:bottom w:val="single" w:sz="4" w:space="0" w:color="auto"/>
              <w:right w:val="single" w:sz="4" w:space="0" w:color="auto"/>
            </w:tcBorders>
            <w:hideMark/>
          </w:tcPr>
          <w:p w14:paraId="79F3F2D0" w14:textId="77777777" w:rsidR="00EA2249" w:rsidRPr="00CA7D85" w:rsidRDefault="00EA2249" w:rsidP="00FD201E">
            <w:pPr>
              <w:pStyle w:val="TAC"/>
              <w:rPr>
                <w:lang w:eastAsia="en-US"/>
              </w:rPr>
            </w:pPr>
            <w:r w:rsidRPr="00CA7D85">
              <w:rPr>
                <w:lang w:eastAsia="en-US"/>
              </w:rPr>
              <w:t>P</w:t>
            </w:r>
          </w:p>
        </w:tc>
      </w:tr>
      <w:tr w:rsidR="00EA2249" w:rsidRPr="00CA7D85" w14:paraId="5D7ADC10" w14:textId="77777777" w:rsidTr="00B625F6">
        <w:trPr>
          <w:cantSplit/>
        </w:trPr>
        <w:tc>
          <w:tcPr>
            <w:tcW w:w="643" w:type="dxa"/>
            <w:tcBorders>
              <w:top w:val="single" w:sz="4" w:space="0" w:color="auto"/>
              <w:left w:val="single" w:sz="4" w:space="0" w:color="auto"/>
              <w:bottom w:val="single" w:sz="4" w:space="0" w:color="auto"/>
              <w:right w:val="single" w:sz="4" w:space="0" w:color="auto"/>
            </w:tcBorders>
          </w:tcPr>
          <w:p w14:paraId="6EB14A0E" w14:textId="77777777" w:rsidR="00EA2249" w:rsidRPr="00CA7D85" w:rsidRDefault="00EA2249" w:rsidP="00FD201E">
            <w:pPr>
              <w:pStyle w:val="TAC"/>
              <w:rPr>
                <w:lang w:eastAsia="en-US"/>
              </w:rPr>
            </w:pPr>
            <w:r w:rsidRPr="00CA7D85">
              <w:rPr>
                <w:lang w:eastAsia="en-US"/>
              </w:rPr>
              <w:t>-</w:t>
            </w:r>
          </w:p>
        </w:tc>
        <w:tc>
          <w:tcPr>
            <w:tcW w:w="4325" w:type="dxa"/>
            <w:tcBorders>
              <w:top w:val="single" w:sz="4" w:space="0" w:color="auto"/>
              <w:left w:val="single" w:sz="4" w:space="0" w:color="auto"/>
              <w:bottom w:val="single" w:sz="4" w:space="0" w:color="auto"/>
              <w:right w:val="single" w:sz="4" w:space="0" w:color="auto"/>
            </w:tcBorders>
          </w:tcPr>
          <w:p w14:paraId="2272FE36" w14:textId="77777777" w:rsidR="00EA2249" w:rsidRPr="00CA7D85" w:rsidRDefault="00EA2249" w:rsidP="00FD201E">
            <w:pPr>
              <w:pStyle w:val="TAL"/>
              <w:rPr>
                <w:lang w:eastAsia="en-US"/>
              </w:rPr>
            </w:pPr>
            <w:r w:rsidRPr="00CA7D85">
              <w:rPr>
                <w:lang w:eastAsia="en-US"/>
              </w:rPr>
              <w:t xml:space="preserve">EXCEPTION: Step 8 below is repeated until 3 </w:t>
            </w:r>
            <w:r w:rsidRPr="00CA7D85">
              <w:rPr>
                <w:i/>
                <w:lang w:eastAsia="en-US"/>
              </w:rPr>
              <w:t>MeasurementReport</w:t>
            </w:r>
            <w:r w:rsidRPr="00CA7D85">
              <w:rPr>
                <w:lang w:eastAsia="en-US"/>
              </w:rPr>
              <w:t xml:space="preserve"> messages are received from the UE.</w:t>
            </w:r>
          </w:p>
        </w:tc>
        <w:tc>
          <w:tcPr>
            <w:tcW w:w="720" w:type="dxa"/>
            <w:tcBorders>
              <w:top w:val="single" w:sz="4" w:space="0" w:color="auto"/>
              <w:left w:val="single" w:sz="4" w:space="0" w:color="auto"/>
              <w:bottom w:val="single" w:sz="4" w:space="0" w:color="auto"/>
              <w:right w:val="single" w:sz="4" w:space="0" w:color="auto"/>
            </w:tcBorders>
          </w:tcPr>
          <w:p w14:paraId="308F32A9" w14:textId="77777777" w:rsidR="00EA2249" w:rsidRPr="00CA7D85" w:rsidRDefault="00EA2249" w:rsidP="00FD201E">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00975D75" w14:textId="77777777" w:rsidR="00EA2249" w:rsidRPr="00CA7D85" w:rsidRDefault="00EA2249" w:rsidP="00FD201E">
            <w:pPr>
              <w:pStyle w:val="TAL"/>
              <w:rPr>
                <w:lang w:eastAsia="en-US"/>
              </w:rPr>
            </w:pPr>
            <w:r w:rsidRPr="00CA7D85">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49E8FFBC" w14:textId="77777777" w:rsidR="00EA2249" w:rsidRPr="00CA7D85" w:rsidRDefault="00EA2249" w:rsidP="00FD201E">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0AA7ABEA" w14:textId="77777777" w:rsidR="00EA2249" w:rsidRPr="00CA7D85" w:rsidRDefault="00EA2249" w:rsidP="00FD201E">
            <w:pPr>
              <w:pStyle w:val="TAC"/>
              <w:rPr>
                <w:lang w:eastAsia="en-US"/>
              </w:rPr>
            </w:pPr>
            <w:r w:rsidRPr="00CA7D85">
              <w:rPr>
                <w:lang w:eastAsia="en-US"/>
              </w:rPr>
              <w:t>-</w:t>
            </w:r>
          </w:p>
        </w:tc>
      </w:tr>
      <w:tr w:rsidR="00EA2249" w:rsidRPr="00CA7D85" w14:paraId="07748B66" w14:textId="77777777" w:rsidTr="00B625F6">
        <w:trPr>
          <w:cantSplit/>
        </w:trPr>
        <w:tc>
          <w:tcPr>
            <w:tcW w:w="643" w:type="dxa"/>
            <w:tcBorders>
              <w:top w:val="single" w:sz="4" w:space="0" w:color="auto"/>
              <w:left w:val="single" w:sz="4" w:space="0" w:color="auto"/>
              <w:bottom w:val="single" w:sz="4" w:space="0" w:color="auto"/>
              <w:right w:val="single" w:sz="4" w:space="0" w:color="auto"/>
            </w:tcBorders>
          </w:tcPr>
          <w:p w14:paraId="4D594A86" w14:textId="77777777" w:rsidR="00EA2249" w:rsidRPr="00CA7D85" w:rsidRDefault="00EA2249" w:rsidP="00FD201E">
            <w:pPr>
              <w:pStyle w:val="TAC"/>
              <w:rPr>
                <w:lang w:eastAsia="en-US"/>
              </w:rPr>
            </w:pPr>
            <w:r w:rsidRPr="00CA7D85">
              <w:rPr>
                <w:lang w:eastAsia="en-US"/>
              </w:rPr>
              <w:t>8</w:t>
            </w:r>
          </w:p>
        </w:tc>
        <w:tc>
          <w:tcPr>
            <w:tcW w:w="4325" w:type="dxa"/>
            <w:tcBorders>
              <w:top w:val="single" w:sz="4" w:space="0" w:color="auto"/>
              <w:left w:val="single" w:sz="4" w:space="0" w:color="auto"/>
              <w:bottom w:val="single" w:sz="4" w:space="0" w:color="auto"/>
              <w:right w:val="single" w:sz="4" w:space="0" w:color="auto"/>
            </w:tcBorders>
          </w:tcPr>
          <w:p w14:paraId="758CC20E" w14:textId="77777777" w:rsidR="00EA2249" w:rsidRPr="00CA7D85" w:rsidRDefault="00EA2249" w:rsidP="00FD201E">
            <w:pPr>
              <w:pStyle w:val="TAL"/>
              <w:rPr>
                <w:lang w:eastAsia="en-US"/>
              </w:rPr>
            </w:pPr>
            <w:r w:rsidRPr="00CA7D85">
              <w:rPr>
                <w:lang w:eastAsia="en-US"/>
              </w:rPr>
              <w:t xml:space="preserve">Check: Does the UE transmit an </w:t>
            </w:r>
            <w:r w:rsidRPr="00CA7D85">
              <w:rPr>
                <w:i/>
                <w:lang w:eastAsia="en-US"/>
              </w:rPr>
              <w:t>ULInformationTransferMRDC</w:t>
            </w:r>
            <w:r w:rsidRPr="00CA7D85">
              <w:rPr>
                <w:lang w:eastAsia="en-US"/>
              </w:rPr>
              <w:t xml:space="preserve"> message containing NR </w:t>
            </w:r>
            <w:r w:rsidRPr="00CA7D85">
              <w:rPr>
                <w:i/>
                <w:lang w:eastAsia="en-US"/>
              </w:rPr>
              <w:t>MeasurementReport</w:t>
            </w:r>
            <w:r w:rsidRPr="00CA7D85">
              <w:rPr>
                <w:lang w:eastAsia="en-US"/>
              </w:rPr>
              <w:t xml:space="preserve"> message, with the measured value for NR Cell 2?</w:t>
            </w:r>
          </w:p>
        </w:tc>
        <w:tc>
          <w:tcPr>
            <w:tcW w:w="720" w:type="dxa"/>
            <w:tcBorders>
              <w:top w:val="single" w:sz="4" w:space="0" w:color="auto"/>
              <w:left w:val="single" w:sz="4" w:space="0" w:color="auto"/>
              <w:bottom w:val="single" w:sz="4" w:space="0" w:color="auto"/>
              <w:right w:val="single" w:sz="4" w:space="0" w:color="auto"/>
            </w:tcBorders>
          </w:tcPr>
          <w:p w14:paraId="33FD88F3" w14:textId="77777777" w:rsidR="00EA2249" w:rsidRPr="00CA7D85" w:rsidRDefault="00EA2249" w:rsidP="00FD201E">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tcPr>
          <w:p w14:paraId="207BA17B" w14:textId="77777777" w:rsidR="00EA2249" w:rsidRPr="00CA7D85" w:rsidRDefault="00EA2249" w:rsidP="00FD201E">
            <w:pPr>
              <w:pStyle w:val="TAL"/>
              <w:rPr>
                <w:i/>
                <w:lang w:eastAsia="en-US"/>
              </w:rPr>
            </w:pPr>
            <w:r w:rsidRPr="00CA7D85">
              <w:rPr>
                <w:i/>
                <w:lang w:eastAsia="en-US"/>
              </w:rPr>
              <w:t>ULInformationTransferMRDC (MeasurementReport)</w:t>
            </w:r>
          </w:p>
        </w:tc>
        <w:tc>
          <w:tcPr>
            <w:tcW w:w="542" w:type="dxa"/>
            <w:tcBorders>
              <w:top w:val="single" w:sz="4" w:space="0" w:color="auto"/>
              <w:left w:val="single" w:sz="4" w:space="0" w:color="auto"/>
              <w:bottom w:val="single" w:sz="4" w:space="0" w:color="auto"/>
              <w:right w:val="single" w:sz="4" w:space="0" w:color="auto"/>
            </w:tcBorders>
          </w:tcPr>
          <w:p w14:paraId="41EE9EEF" w14:textId="77777777" w:rsidR="00EA2249" w:rsidRPr="00CA7D85" w:rsidRDefault="00EA2249" w:rsidP="00FD201E">
            <w:pPr>
              <w:pStyle w:val="TAC"/>
              <w:rPr>
                <w:lang w:eastAsia="en-US"/>
              </w:rPr>
            </w:pPr>
            <w:r w:rsidRPr="00CA7D85">
              <w:rPr>
                <w:lang w:eastAsia="en-US"/>
              </w:rPr>
              <w:t>1</w:t>
            </w:r>
          </w:p>
        </w:tc>
        <w:tc>
          <w:tcPr>
            <w:tcW w:w="856" w:type="dxa"/>
            <w:tcBorders>
              <w:top w:val="single" w:sz="4" w:space="0" w:color="auto"/>
              <w:left w:val="single" w:sz="4" w:space="0" w:color="auto"/>
              <w:bottom w:val="single" w:sz="4" w:space="0" w:color="auto"/>
              <w:right w:val="single" w:sz="4" w:space="0" w:color="auto"/>
            </w:tcBorders>
          </w:tcPr>
          <w:p w14:paraId="7A5419F3" w14:textId="77777777" w:rsidR="00EA2249" w:rsidRPr="00CA7D85" w:rsidRDefault="00EA2249" w:rsidP="00FD201E">
            <w:pPr>
              <w:pStyle w:val="TAC"/>
              <w:rPr>
                <w:lang w:eastAsia="en-US"/>
              </w:rPr>
            </w:pPr>
            <w:r w:rsidRPr="00CA7D85">
              <w:rPr>
                <w:lang w:eastAsia="en-US"/>
              </w:rPr>
              <w:t>P</w:t>
            </w:r>
          </w:p>
        </w:tc>
      </w:tr>
      <w:tr w:rsidR="00EA2249" w:rsidRPr="00CA7D85" w14:paraId="6F3E5E72" w14:textId="77777777" w:rsidTr="00FD201E">
        <w:trPr>
          <w:cantSplit/>
        </w:trPr>
        <w:tc>
          <w:tcPr>
            <w:tcW w:w="643" w:type="dxa"/>
            <w:tcBorders>
              <w:top w:val="single" w:sz="4" w:space="0" w:color="auto"/>
              <w:left w:val="single" w:sz="4" w:space="0" w:color="auto"/>
              <w:bottom w:val="single" w:sz="4" w:space="0" w:color="auto"/>
              <w:right w:val="single" w:sz="4" w:space="0" w:color="auto"/>
            </w:tcBorders>
            <w:hideMark/>
          </w:tcPr>
          <w:p w14:paraId="1D146EF2" w14:textId="77777777" w:rsidR="00EA2249" w:rsidRPr="00CA7D85" w:rsidRDefault="00EA2249" w:rsidP="00FD201E">
            <w:pPr>
              <w:pStyle w:val="TAC"/>
              <w:rPr>
                <w:lang w:eastAsia="zh-CN"/>
              </w:rPr>
            </w:pPr>
            <w:r w:rsidRPr="00CA7D85">
              <w:rPr>
                <w:lang w:eastAsia="en-US"/>
              </w:rPr>
              <w:t>9</w:t>
            </w:r>
          </w:p>
        </w:tc>
        <w:tc>
          <w:tcPr>
            <w:tcW w:w="4325" w:type="dxa"/>
            <w:tcBorders>
              <w:top w:val="single" w:sz="4" w:space="0" w:color="auto"/>
              <w:left w:val="single" w:sz="4" w:space="0" w:color="auto"/>
              <w:bottom w:val="single" w:sz="4" w:space="0" w:color="auto"/>
              <w:right w:val="single" w:sz="4" w:space="0" w:color="auto"/>
            </w:tcBorders>
            <w:hideMark/>
          </w:tcPr>
          <w:p w14:paraId="33F0F7CE" w14:textId="77777777" w:rsidR="00EA2249" w:rsidRPr="00CA7D85" w:rsidRDefault="00EA2249" w:rsidP="00FD201E">
            <w:pPr>
              <w:pStyle w:val="TAL"/>
              <w:rPr>
                <w:lang w:eastAsia="en-US"/>
              </w:rPr>
            </w:pPr>
            <w:r w:rsidRPr="00CA7D85">
              <w:rPr>
                <w:rFonts w:eastAsia="MS Gothic"/>
                <w:lang w:eastAsia="en-US"/>
              </w:rPr>
              <w:t>The SS re-adjusts the cell-specific reference signal level according to row "T3".</w:t>
            </w:r>
          </w:p>
        </w:tc>
        <w:tc>
          <w:tcPr>
            <w:tcW w:w="720" w:type="dxa"/>
            <w:tcBorders>
              <w:top w:val="single" w:sz="4" w:space="0" w:color="auto"/>
              <w:left w:val="single" w:sz="4" w:space="0" w:color="auto"/>
              <w:bottom w:val="single" w:sz="4" w:space="0" w:color="auto"/>
              <w:right w:val="single" w:sz="4" w:space="0" w:color="auto"/>
            </w:tcBorders>
            <w:hideMark/>
          </w:tcPr>
          <w:p w14:paraId="3E5F7506" w14:textId="77777777" w:rsidR="00EA2249" w:rsidRPr="00CA7D85" w:rsidRDefault="00EA2249" w:rsidP="00FD201E">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6F194330" w14:textId="77777777" w:rsidR="00EA2249" w:rsidRPr="00CA7D85" w:rsidRDefault="00EA2249" w:rsidP="00FD201E">
            <w:pPr>
              <w:pStyle w:val="TAL"/>
              <w:rPr>
                <w:lang w:eastAsia="en-US"/>
              </w:rPr>
            </w:pPr>
            <w:r w:rsidRPr="00CA7D85">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37338ABD" w14:textId="77777777" w:rsidR="00EA2249" w:rsidRPr="00CA7D85" w:rsidRDefault="00EA2249" w:rsidP="00FD201E">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4F5E49B4" w14:textId="77777777" w:rsidR="00EA2249" w:rsidRPr="00CA7D85" w:rsidRDefault="00EA2249" w:rsidP="00FD201E">
            <w:pPr>
              <w:pStyle w:val="TAC"/>
              <w:rPr>
                <w:lang w:eastAsia="en-US"/>
              </w:rPr>
            </w:pPr>
            <w:r w:rsidRPr="00CA7D85">
              <w:rPr>
                <w:lang w:eastAsia="en-US"/>
              </w:rPr>
              <w:t>-</w:t>
            </w:r>
          </w:p>
        </w:tc>
      </w:tr>
      <w:tr w:rsidR="00EA2249" w:rsidRPr="00CA7D85" w14:paraId="6642F2C5" w14:textId="77777777" w:rsidTr="00B625F6">
        <w:trPr>
          <w:cantSplit/>
        </w:trPr>
        <w:tc>
          <w:tcPr>
            <w:tcW w:w="643" w:type="dxa"/>
            <w:tcBorders>
              <w:top w:val="single" w:sz="4" w:space="0" w:color="auto"/>
              <w:left w:val="single" w:sz="4" w:space="0" w:color="auto"/>
              <w:bottom w:val="single" w:sz="4" w:space="0" w:color="auto"/>
              <w:right w:val="single" w:sz="4" w:space="0" w:color="auto"/>
            </w:tcBorders>
          </w:tcPr>
          <w:p w14:paraId="46BA365F" w14:textId="77777777" w:rsidR="00EA2249" w:rsidRPr="00CA7D85" w:rsidRDefault="00EA2249" w:rsidP="00FD201E">
            <w:pPr>
              <w:pStyle w:val="TAC"/>
              <w:rPr>
                <w:lang w:eastAsia="en-US"/>
              </w:rPr>
            </w:pPr>
            <w:r w:rsidRPr="00CA7D85">
              <w:rPr>
                <w:lang w:eastAsia="en-US"/>
              </w:rPr>
              <w:t>10</w:t>
            </w:r>
          </w:p>
        </w:tc>
        <w:tc>
          <w:tcPr>
            <w:tcW w:w="4325" w:type="dxa"/>
            <w:tcBorders>
              <w:top w:val="single" w:sz="4" w:space="0" w:color="auto"/>
              <w:left w:val="single" w:sz="4" w:space="0" w:color="auto"/>
              <w:bottom w:val="single" w:sz="4" w:space="0" w:color="auto"/>
              <w:right w:val="single" w:sz="4" w:space="0" w:color="auto"/>
            </w:tcBorders>
          </w:tcPr>
          <w:p w14:paraId="70C4B732" w14:textId="77777777" w:rsidR="00EA2249" w:rsidRPr="00CA7D85" w:rsidRDefault="00EA2249" w:rsidP="00FD201E">
            <w:pPr>
              <w:pStyle w:val="TAL"/>
              <w:rPr>
                <w:rFonts w:eastAsia="MS Gothic"/>
                <w:lang w:eastAsia="en-US"/>
              </w:rPr>
            </w:pPr>
            <w:r w:rsidRPr="00CA7D85">
              <w:rPr>
                <w:lang w:eastAsia="en-US"/>
              </w:rPr>
              <w:t xml:space="preserve">Wait and ignore NR </w:t>
            </w:r>
            <w:r w:rsidRPr="00CA7D85">
              <w:rPr>
                <w:i/>
                <w:iCs/>
                <w:lang w:eastAsia="en-US"/>
              </w:rPr>
              <w:t>MeasurementReport</w:t>
            </w:r>
            <w:r w:rsidRPr="00CA7D85">
              <w:rPr>
                <w:lang w:eastAsia="en-US"/>
              </w:rPr>
              <w:t xml:space="preserve"> messages for </w:t>
            </w:r>
            <w:r w:rsidRPr="00CA7D85">
              <w:rPr>
                <w:lang w:eastAsia="zh-CN"/>
              </w:rPr>
              <w:t>15</w:t>
            </w:r>
            <w:r w:rsidRPr="00CA7D85">
              <w:rPr>
                <w:lang w:eastAsia="en-US"/>
              </w:rPr>
              <w:t xml:space="preserve"> s to allow change of power levels for NR Cell 2</w:t>
            </w:r>
            <w:r w:rsidRPr="00CA7D85">
              <w:rPr>
                <w:lang w:eastAsia="zh-CN"/>
              </w:rPr>
              <w:t xml:space="preserve"> and UE measurements</w:t>
            </w:r>
            <w:r w:rsidRPr="00CA7D85">
              <w:rPr>
                <w:lang w:eastAsia="en-US"/>
              </w:rPr>
              <w:t>.</w:t>
            </w:r>
          </w:p>
        </w:tc>
        <w:tc>
          <w:tcPr>
            <w:tcW w:w="720" w:type="dxa"/>
            <w:tcBorders>
              <w:top w:val="single" w:sz="4" w:space="0" w:color="auto"/>
              <w:left w:val="single" w:sz="4" w:space="0" w:color="auto"/>
              <w:bottom w:val="single" w:sz="4" w:space="0" w:color="auto"/>
              <w:right w:val="single" w:sz="4" w:space="0" w:color="auto"/>
            </w:tcBorders>
          </w:tcPr>
          <w:p w14:paraId="45B4ED74" w14:textId="77777777" w:rsidR="00EA2249" w:rsidRPr="00CA7D85" w:rsidRDefault="00EA2249" w:rsidP="00FD201E">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49065162" w14:textId="77777777" w:rsidR="00EA2249" w:rsidRPr="00CA7D85" w:rsidRDefault="00EA2249" w:rsidP="00FD201E">
            <w:pPr>
              <w:pStyle w:val="TAL"/>
              <w:rPr>
                <w:lang w:eastAsia="en-US"/>
              </w:rPr>
            </w:pPr>
            <w:r w:rsidRPr="00CA7D85">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126CF911" w14:textId="77777777" w:rsidR="00EA2249" w:rsidRPr="00CA7D85" w:rsidRDefault="00EA2249" w:rsidP="00FD201E">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799BBA31" w14:textId="77777777" w:rsidR="00EA2249" w:rsidRPr="00CA7D85" w:rsidRDefault="00EA2249" w:rsidP="00FD201E">
            <w:pPr>
              <w:pStyle w:val="TAC"/>
              <w:rPr>
                <w:lang w:eastAsia="en-US"/>
              </w:rPr>
            </w:pPr>
            <w:r w:rsidRPr="00CA7D85">
              <w:rPr>
                <w:lang w:eastAsia="en-US"/>
              </w:rPr>
              <w:t>-</w:t>
            </w:r>
          </w:p>
        </w:tc>
      </w:tr>
      <w:tr w:rsidR="00EA2249" w:rsidRPr="00CA7D85" w14:paraId="5B4DB67D" w14:textId="77777777" w:rsidTr="00B625F6">
        <w:trPr>
          <w:cantSplit/>
        </w:trPr>
        <w:tc>
          <w:tcPr>
            <w:tcW w:w="643" w:type="dxa"/>
            <w:tcBorders>
              <w:top w:val="single" w:sz="4" w:space="0" w:color="auto"/>
              <w:left w:val="single" w:sz="4" w:space="0" w:color="auto"/>
              <w:bottom w:val="single" w:sz="4" w:space="0" w:color="auto"/>
              <w:right w:val="single" w:sz="4" w:space="0" w:color="auto"/>
            </w:tcBorders>
          </w:tcPr>
          <w:p w14:paraId="31684AE8" w14:textId="77777777" w:rsidR="00EA2249" w:rsidRPr="00CA7D85" w:rsidRDefault="00EA2249" w:rsidP="00FD201E">
            <w:pPr>
              <w:pStyle w:val="TAC"/>
              <w:rPr>
                <w:lang w:eastAsia="en-US"/>
              </w:rPr>
            </w:pPr>
            <w:r w:rsidRPr="00CA7D85">
              <w:rPr>
                <w:lang w:eastAsia="en-US"/>
              </w:rPr>
              <w:t>11</w:t>
            </w:r>
          </w:p>
        </w:tc>
        <w:tc>
          <w:tcPr>
            <w:tcW w:w="4325" w:type="dxa"/>
            <w:tcBorders>
              <w:top w:val="single" w:sz="4" w:space="0" w:color="auto"/>
              <w:left w:val="single" w:sz="4" w:space="0" w:color="auto"/>
              <w:bottom w:val="single" w:sz="4" w:space="0" w:color="auto"/>
              <w:right w:val="single" w:sz="4" w:space="0" w:color="auto"/>
            </w:tcBorders>
          </w:tcPr>
          <w:p w14:paraId="090E69DF" w14:textId="77777777" w:rsidR="00EA2249" w:rsidRPr="00CA7D85" w:rsidRDefault="00EA2249" w:rsidP="00FD201E">
            <w:pPr>
              <w:pStyle w:val="TAL"/>
              <w:rPr>
                <w:rFonts w:eastAsia="MS Gothic"/>
                <w:lang w:eastAsia="en-US"/>
              </w:rPr>
            </w:pPr>
            <w:r w:rsidRPr="00CA7D85">
              <w:rPr>
                <w:lang w:eastAsia="en-US"/>
              </w:rPr>
              <w:t xml:space="preserve">Check: Does the UE attempt to transmit an </w:t>
            </w:r>
            <w:r w:rsidRPr="00CA7D85">
              <w:rPr>
                <w:iCs/>
                <w:lang w:eastAsia="en-US"/>
              </w:rPr>
              <w:t>uplink</w:t>
            </w:r>
            <w:r w:rsidRPr="00CA7D85">
              <w:rPr>
                <w:lang w:eastAsia="en-US"/>
              </w:rPr>
              <w:t xml:space="preserve"> message within the next 10s?</w:t>
            </w:r>
          </w:p>
        </w:tc>
        <w:tc>
          <w:tcPr>
            <w:tcW w:w="720" w:type="dxa"/>
            <w:tcBorders>
              <w:top w:val="single" w:sz="4" w:space="0" w:color="auto"/>
              <w:left w:val="single" w:sz="4" w:space="0" w:color="auto"/>
              <w:bottom w:val="single" w:sz="4" w:space="0" w:color="auto"/>
              <w:right w:val="single" w:sz="4" w:space="0" w:color="auto"/>
            </w:tcBorders>
          </w:tcPr>
          <w:p w14:paraId="09003D59" w14:textId="77777777" w:rsidR="00EA2249" w:rsidRPr="00CA7D85" w:rsidRDefault="00EA2249" w:rsidP="00FD201E">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tcPr>
          <w:p w14:paraId="693E2EAF" w14:textId="77777777" w:rsidR="00EA2249" w:rsidRPr="00CA7D85" w:rsidRDefault="00EA2249" w:rsidP="00FD201E">
            <w:pPr>
              <w:pStyle w:val="TAL"/>
              <w:rPr>
                <w:i/>
                <w:lang w:eastAsia="en-US"/>
              </w:rPr>
            </w:pPr>
            <w:r w:rsidRPr="00CA7D85">
              <w:rPr>
                <w:i/>
                <w:lang w:eastAsia="en-US"/>
              </w:rPr>
              <w:t>ULInformationTransferMRDC (MeasurementReport)</w:t>
            </w:r>
          </w:p>
        </w:tc>
        <w:tc>
          <w:tcPr>
            <w:tcW w:w="542" w:type="dxa"/>
            <w:tcBorders>
              <w:top w:val="single" w:sz="4" w:space="0" w:color="auto"/>
              <w:left w:val="single" w:sz="4" w:space="0" w:color="auto"/>
              <w:bottom w:val="single" w:sz="4" w:space="0" w:color="auto"/>
              <w:right w:val="single" w:sz="4" w:space="0" w:color="auto"/>
            </w:tcBorders>
          </w:tcPr>
          <w:p w14:paraId="1191E7FD" w14:textId="77777777" w:rsidR="00EA2249" w:rsidRPr="00CA7D85" w:rsidRDefault="00EA2249" w:rsidP="00FD201E">
            <w:pPr>
              <w:pStyle w:val="TAC"/>
              <w:rPr>
                <w:lang w:eastAsia="en-US"/>
              </w:rPr>
            </w:pPr>
            <w:r w:rsidRPr="00CA7D85">
              <w:rPr>
                <w:lang w:eastAsia="en-US"/>
              </w:rPr>
              <w:t>2</w:t>
            </w:r>
          </w:p>
        </w:tc>
        <w:tc>
          <w:tcPr>
            <w:tcW w:w="856" w:type="dxa"/>
            <w:tcBorders>
              <w:top w:val="single" w:sz="4" w:space="0" w:color="auto"/>
              <w:left w:val="single" w:sz="4" w:space="0" w:color="auto"/>
              <w:bottom w:val="single" w:sz="4" w:space="0" w:color="auto"/>
              <w:right w:val="single" w:sz="4" w:space="0" w:color="auto"/>
            </w:tcBorders>
          </w:tcPr>
          <w:p w14:paraId="257D846B" w14:textId="77777777" w:rsidR="00EA2249" w:rsidRPr="00CA7D85" w:rsidRDefault="00EA2249" w:rsidP="00FD201E">
            <w:pPr>
              <w:pStyle w:val="TAC"/>
              <w:rPr>
                <w:lang w:eastAsia="en-US"/>
              </w:rPr>
            </w:pPr>
            <w:r w:rsidRPr="00CA7D85">
              <w:rPr>
                <w:lang w:eastAsia="en-US"/>
              </w:rPr>
              <w:t>F</w:t>
            </w:r>
          </w:p>
        </w:tc>
      </w:tr>
      <w:tr w:rsidR="00EA2249" w:rsidRPr="00CA7D85" w14:paraId="07B17BD7" w14:textId="77777777" w:rsidTr="00B625F6">
        <w:trPr>
          <w:cantSplit/>
        </w:trPr>
        <w:tc>
          <w:tcPr>
            <w:tcW w:w="643" w:type="dxa"/>
            <w:tcBorders>
              <w:top w:val="single" w:sz="4" w:space="0" w:color="auto"/>
              <w:left w:val="single" w:sz="4" w:space="0" w:color="auto"/>
              <w:bottom w:val="single" w:sz="4" w:space="0" w:color="auto"/>
              <w:right w:val="single" w:sz="4" w:space="0" w:color="auto"/>
            </w:tcBorders>
          </w:tcPr>
          <w:p w14:paraId="4F5ECD66" w14:textId="77777777" w:rsidR="00EA2249" w:rsidRPr="00CA7D85" w:rsidRDefault="00EA2249" w:rsidP="00FD201E">
            <w:pPr>
              <w:pStyle w:val="TAC"/>
              <w:rPr>
                <w:lang w:eastAsia="en-US"/>
              </w:rPr>
            </w:pPr>
            <w:r w:rsidRPr="00CA7D85">
              <w:rPr>
                <w:lang w:eastAsia="en-US"/>
              </w:rPr>
              <w:t>12</w:t>
            </w:r>
          </w:p>
        </w:tc>
        <w:tc>
          <w:tcPr>
            <w:tcW w:w="4325" w:type="dxa"/>
            <w:tcBorders>
              <w:top w:val="single" w:sz="4" w:space="0" w:color="auto"/>
              <w:left w:val="single" w:sz="4" w:space="0" w:color="auto"/>
              <w:bottom w:val="single" w:sz="4" w:space="0" w:color="auto"/>
              <w:right w:val="single" w:sz="4" w:space="0" w:color="auto"/>
            </w:tcBorders>
          </w:tcPr>
          <w:p w14:paraId="02FAA2CB" w14:textId="77777777" w:rsidR="00EA2249" w:rsidRPr="00CA7D85" w:rsidRDefault="00EA2249" w:rsidP="00FD201E">
            <w:pPr>
              <w:pStyle w:val="TAL"/>
              <w:rPr>
                <w:lang w:eastAsia="en-US"/>
              </w:rPr>
            </w:pPr>
            <w:r w:rsidRPr="00CA7D85">
              <w:rPr>
                <w:rFonts w:eastAsia="MS Gothic"/>
                <w:lang w:eastAsia="en-US"/>
              </w:rPr>
              <w:t>The SS re-adjusts the cell-specific reference signal level according to row "T4".</w:t>
            </w:r>
          </w:p>
        </w:tc>
        <w:tc>
          <w:tcPr>
            <w:tcW w:w="720" w:type="dxa"/>
            <w:tcBorders>
              <w:top w:val="single" w:sz="4" w:space="0" w:color="auto"/>
              <w:left w:val="single" w:sz="4" w:space="0" w:color="auto"/>
              <w:bottom w:val="single" w:sz="4" w:space="0" w:color="auto"/>
              <w:right w:val="single" w:sz="4" w:space="0" w:color="auto"/>
            </w:tcBorders>
          </w:tcPr>
          <w:p w14:paraId="6443E5F7" w14:textId="77777777" w:rsidR="00EA2249" w:rsidRPr="00CA7D85" w:rsidRDefault="00EA2249" w:rsidP="00FD201E">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1BDA129F" w14:textId="77777777" w:rsidR="00EA2249" w:rsidRPr="00CA7D85" w:rsidRDefault="00EA2249" w:rsidP="00FD201E">
            <w:pPr>
              <w:pStyle w:val="TAL"/>
              <w:rPr>
                <w:lang w:eastAsia="en-US"/>
              </w:rPr>
            </w:pPr>
            <w:r w:rsidRPr="00CA7D85">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180918BC" w14:textId="77777777" w:rsidR="00EA2249" w:rsidRPr="00CA7D85" w:rsidRDefault="00EA2249" w:rsidP="00FD201E">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300695E7" w14:textId="77777777" w:rsidR="00EA2249" w:rsidRPr="00CA7D85" w:rsidRDefault="00EA2249" w:rsidP="00FD201E">
            <w:pPr>
              <w:pStyle w:val="TAC"/>
              <w:rPr>
                <w:lang w:eastAsia="en-US"/>
              </w:rPr>
            </w:pPr>
            <w:r w:rsidRPr="00CA7D85">
              <w:rPr>
                <w:lang w:eastAsia="en-US"/>
              </w:rPr>
              <w:t>-</w:t>
            </w:r>
          </w:p>
        </w:tc>
      </w:tr>
      <w:tr w:rsidR="00EA2249" w:rsidRPr="00CA7D85" w14:paraId="159B7769" w14:textId="77777777" w:rsidTr="00B625F6">
        <w:trPr>
          <w:cantSplit/>
        </w:trPr>
        <w:tc>
          <w:tcPr>
            <w:tcW w:w="643" w:type="dxa"/>
            <w:tcBorders>
              <w:top w:val="single" w:sz="4" w:space="0" w:color="auto"/>
              <w:left w:val="single" w:sz="4" w:space="0" w:color="auto"/>
              <w:bottom w:val="single" w:sz="4" w:space="0" w:color="auto"/>
              <w:right w:val="single" w:sz="4" w:space="0" w:color="auto"/>
            </w:tcBorders>
            <w:hideMark/>
          </w:tcPr>
          <w:p w14:paraId="3EE88E12" w14:textId="77777777" w:rsidR="00EA2249" w:rsidRPr="00CA7D85" w:rsidRDefault="00EA2249" w:rsidP="00FD201E">
            <w:pPr>
              <w:pStyle w:val="TAC"/>
              <w:rPr>
                <w:lang w:eastAsia="en-US"/>
              </w:rPr>
            </w:pPr>
            <w:r w:rsidRPr="00CA7D85">
              <w:rPr>
                <w:lang w:eastAsia="en-US"/>
              </w:rPr>
              <w:t>13</w:t>
            </w:r>
          </w:p>
        </w:tc>
        <w:tc>
          <w:tcPr>
            <w:tcW w:w="4325" w:type="dxa"/>
            <w:tcBorders>
              <w:top w:val="single" w:sz="4" w:space="0" w:color="auto"/>
              <w:left w:val="single" w:sz="4" w:space="0" w:color="auto"/>
              <w:bottom w:val="single" w:sz="4" w:space="0" w:color="auto"/>
              <w:right w:val="single" w:sz="4" w:space="0" w:color="auto"/>
            </w:tcBorders>
            <w:hideMark/>
          </w:tcPr>
          <w:p w14:paraId="7A9F0D65" w14:textId="77777777" w:rsidR="00EA2249" w:rsidRPr="00CA7D85" w:rsidRDefault="00EA2249" w:rsidP="00FD201E">
            <w:pPr>
              <w:pStyle w:val="TAL"/>
              <w:rPr>
                <w:lang w:eastAsia="en-US"/>
              </w:rPr>
            </w:pPr>
            <w:r w:rsidRPr="00CA7D85">
              <w:rPr>
                <w:lang w:eastAsia="en-US"/>
              </w:rPr>
              <w:t xml:space="preserve">Check: Does the UE transmit an </w:t>
            </w:r>
            <w:r w:rsidRPr="00CA7D85">
              <w:rPr>
                <w:i/>
                <w:lang w:eastAsia="en-US"/>
              </w:rPr>
              <w:t>ULInformationTransferMRDC</w:t>
            </w:r>
            <w:r w:rsidRPr="00CA7D85">
              <w:rPr>
                <w:lang w:eastAsia="en-US"/>
              </w:rPr>
              <w:t xml:space="preserve"> message containing NR </w:t>
            </w:r>
            <w:r w:rsidRPr="00CA7D85">
              <w:rPr>
                <w:i/>
                <w:iCs/>
                <w:lang w:eastAsia="en-US"/>
              </w:rPr>
              <w:t>MeasurementReport</w:t>
            </w:r>
            <w:r w:rsidRPr="00CA7D85">
              <w:rPr>
                <w:lang w:eastAsia="en-US"/>
              </w:rPr>
              <w:t xml:space="preserve"> message to report event A5 with the measured value for NR Cell 2?</w:t>
            </w:r>
          </w:p>
        </w:tc>
        <w:tc>
          <w:tcPr>
            <w:tcW w:w="720" w:type="dxa"/>
            <w:tcBorders>
              <w:top w:val="single" w:sz="4" w:space="0" w:color="auto"/>
              <w:left w:val="single" w:sz="4" w:space="0" w:color="auto"/>
              <w:bottom w:val="single" w:sz="4" w:space="0" w:color="auto"/>
              <w:right w:val="single" w:sz="4" w:space="0" w:color="auto"/>
            </w:tcBorders>
            <w:hideMark/>
          </w:tcPr>
          <w:p w14:paraId="42D1D91F" w14:textId="77777777" w:rsidR="00EA2249" w:rsidRPr="00CA7D85" w:rsidRDefault="00EA2249" w:rsidP="00FD201E">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078356CD" w14:textId="77777777" w:rsidR="00EA2249" w:rsidRPr="00CA7D85" w:rsidRDefault="00EA2249" w:rsidP="00FD201E">
            <w:pPr>
              <w:pStyle w:val="TAL"/>
              <w:rPr>
                <w:i/>
                <w:lang w:eastAsia="en-US"/>
              </w:rPr>
            </w:pPr>
            <w:r w:rsidRPr="00CA7D85">
              <w:rPr>
                <w:i/>
                <w:lang w:eastAsia="en-US"/>
              </w:rPr>
              <w:t>ULInformationTransferMRDC (MeasurementReport)</w:t>
            </w:r>
          </w:p>
        </w:tc>
        <w:tc>
          <w:tcPr>
            <w:tcW w:w="542" w:type="dxa"/>
            <w:tcBorders>
              <w:top w:val="single" w:sz="4" w:space="0" w:color="auto"/>
              <w:left w:val="single" w:sz="4" w:space="0" w:color="auto"/>
              <w:bottom w:val="single" w:sz="4" w:space="0" w:color="auto"/>
              <w:right w:val="single" w:sz="4" w:space="0" w:color="auto"/>
            </w:tcBorders>
            <w:hideMark/>
          </w:tcPr>
          <w:p w14:paraId="54A5B676" w14:textId="77777777" w:rsidR="00EA2249" w:rsidRPr="00CA7D85" w:rsidRDefault="00EA2249" w:rsidP="00FD201E">
            <w:pPr>
              <w:pStyle w:val="TAC"/>
              <w:rPr>
                <w:lang w:eastAsia="en-US"/>
              </w:rPr>
            </w:pPr>
            <w:r w:rsidRPr="00CA7D85">
              <w:rPr>
                <w:lang w:eastAsia="en-US"/>
              </w:rPr>
              <w:t>1</w:t>
            </w:r>
          </w:p>
        </w:tc>
        <w:tc>
          <w:tcPr>
            <w:tcW w:w="856" w:type="dxa"/>
            <w:tcBorders>
              <w:top w:val="single" w:sz="4" w:space="0" w:color="auto"/>
              <w:left w:val="single" w:sz="4" w:space="0" w:color="auto"/>
              <w:bottom w:val="single" w:sz="4" w:space="0" w:color="auto"/>
              <w:right w:val="single" w:sz="4" w:space="0" w:color="auto"/>
            </w:tcBorders>
            <w:hideMark/>
          </w:tcPr>
          <w:p w14:paraId="7455AB59" w14:textId="77777777" w:rsidR="00EA2249" w:rsidRPr="00CA7D85" w:rsidRDefault="00EA2249" w:rsidP="00FD201E">
            <w:pPr>
              <w:pStyle w:val="TAC"/>
              <w:rPr>
                <w:lang w:eastAsia="en-US"/>
              </w:rPr>
            </w:pPr>
            <w:r w:rsidRPr="00CA7D85">
              <w:rPr>
                <w:lang w:eastAsia="en-US"/>
              </w:rPr>
              <w:t>P</w:t>
            </w:r>
          </w:p>
        </w:tc>
      </w:tr>
      <w:tr w:rsidR="00EA2249" w:rsidRPr="00CA7D85" w14:paraId="22FDFBB9" w14:textId="77777777" w:rsidTr="00B625F6">
        <w:trPr>
          <w:cantSplit/>
        </w:trPr>
        <w:tc>
          <w:tcPr>
            <w:tcW w:w="643" w:type="dxa"/>
            <w:tcBorders>
              <w:top w:val="single" w:sz="4" w:space="0" w:color="auto"/>
              <w:left w:val="single" w:sz="4" w:space="0" w:color="auto"/>
              <w:bottom w:val="single" w:sz="4" w:space="0" w:color="auto"/>
              <w:right w:val="single" w:sz="4" w:space="0" w:color="auto"/>
            </w:tcBorders>
            <w:hideMark/>
          </w:tcPr>
          <w:p w14:paraId="0840B736" w14:textId="77777777" w:rsidR="00EA2249" w:rsidRPr="00CA7D85" w:rsidRDefault="00EA2249" w:rsidP="00FD201E">
            <w:pPr>
              <w:pStyle w:val="TAC"/>
              <w:rPr>
                <w:lang w:eastAsia="zh-CN"/>
              </w:rPr>
            </w:pPr>
            <w:r w:rsidRPr="00CA7D85">
              <w:rPr>
                <w:lang w:eastAsia="en-US"/>
              </w:rPr>
              <w:t>14</w:t>
            </w:r>
          </w:p>
        </w:tc>
        <w:tc>
          <w:tcPr>
            <w:tcW w:w="4325" w:type="dxa"/>
            <w:tcBorders>
              <w:top w:val="single" w:sz="4" w:space="0" w:color="auto"/>
              <w:left w:val="single" w:sz="4" w:space="0" w:color="auto"/>
              <w:bottom w:val="single" w:sz="4" w:space="0" w:color="auto"/>
              <w:right w:val="single" w:sz="4" w:space="0" w:color="auto"/>
            </w:tcBorders>
            <w:hideMark/>
          </w:tcPr>
          <w:p w14:paraId="35C151B5" w14:textId="77777777" w:rsidR="00EA2249" w:rsidRPr="00CA7D85" w:rsidRDefault="00EA2249" w:rsidP="00FD201E">
            <w:pPr>
              <w:pStyle w:val="TAL"/>
              <w:rPr>
                <w:lang w:eastAsia="en-US"/>
              </w:rPr>
            </w:pPr>
            <w:r w:rsidRPr="00CA7D85">
              <w:rPr>
                <w:rFonts w:eastAsia="MS Gothic"/>
                <w:lang w:eastAsia="en-US"/>
              </w:rPr>
              <w:t>The SS re-adjusts the cell-specific reference signal level according to row "T5".</w:t>
            </w:r>
          </w:p>
        </w:tc>
        <w:tc>
          <w:tcPr>
            <w:tcW w:w="720" w:type="dxa"/>
            <w:tcBorders>
              <w:top w:val="single" w:sz="4" w:space="0" w:color="auto"/>
              <w:left w:val="single" w:sz="4" w:space="0" w:color="auto"/>
              <w:bottom w:val="single" w:sz="4" w:space="0" w:color="auto"/>
              <w:right w:val="single" w:sz="4" w:space="0" w:color="auto"/>
            </w:tcBorders>
            <w:hideMark/>
          </w:tcPr>
          <w:p w14:paraId="54686458" w14:textId="77777777" w:rsidR="00EA2249" w:rsidRPr="00CA7D85" w:rsidRDefault="00EA2249" w:rsidP="00FD201E">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43DE6AC5" w14:textId="77777777" w:rsidR="00EA2249" w:rsidRPr="00CA7D85" w:rsidRDefault="00EA2249" w:rsidP="00FD201E">
            <w:pPr>
              <w:pStyle w:val="TAL"/>
              <w:rPr>
                <w:lang w:eastAsia="en-US"/>
              </w:rPr>
            </w:pPr>
            <w:r w:rsidRPr="00CA7D85">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46B2E97F" w14:textId="77777777" w:rsidR="00EA2249" w:rsidRPr="00CA7D85" w:rsidRDefault="00EA2249" w:rsidP="00FD201E">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58B4967C" w14:textId="77777777" w:rsidR="00EA2249" w:rsidRPr="00CA7D85" w:rsidRDefault="00EA2249" w:rsidP="00FD201E">
            <w:pPr>
              <w:pStyle w:val="TAC"/>
              <w:rPr>
                <w:lang w:eastAsia="en-US"/>
              </w:rPr>
            </w:pPr>
            <w:r w:rsidRPr="00CA7D85">
              <w:rPr>
                <w:lang w:eastAsia="en-US"/>
              </w:rPr>
              <w:t>-</w:t>
            </w:r>
          </w:p>
        </w:tc>
      </w:tr>
      <w:tr w:rsidR="00EA2249" w:rsidRPr="00CA7D85" w14:paraId="6F7E67CC" w14:textId="77777777" w:rsidTr="00B625F6">
        <w:trPr>
          <w:cantSplit/>
        </w:trPr>
        <w:tc>
          <w:tcPr>
            <w:tcW w:w="643" w:type="dxa"/>
            <w:tcBorders>
              <w:top w:val="single" w:sz="4" w:space="0" w:color="auto"/>
              <w:left w:val="single" w:sz="4" w:space="0" w:color="auto"/>
              <w:bottom w:val="single" w:sz="4" w:space="0" w:color="auto"/>
              <w:right w:val="single" w:sz="4" w:space="0" w:color="auto"/>
            </w:tcBorders>
          </w:tcPr>
          <w:p w14:paraId="04AEB889" w14:textId="77777777" w:rsidR="00EA2249" w:rsidRPr="00CA7D85" w:rsidRDefault="00EA2249" w:rsidP="00FD201E">
            <w:pPr>
              <w:pStyle w:val="TAC"/>
              <w:rPr>
                <w:lang w:eastAsia="en-US"/>
              </w:rPr>
            </w:pPr>
            <w:r w:rsidRPr="00CA7D85">
              <w:rPr>
                <w:lang w:eastAsia="en-US"/>
              </w:rPr>
              <w:t>15</w:t>
            </w:r>
          </w:p>
        </w:tc>
        <w:tc>
          <w:tcPr>
            <w:tcW w:w="4325" w:type="dxa"/>
            <w:tcBorders>
              <w:top w:val="single" w:sz="4" w:space="0" w:color="auto"/>
              <w:left w:val="single" w:sz="4" w:space="0" w:color="auto"/>
              <w:bottom w:val="single" w:sz="4" w:space="0" w:color="auto"/>
              <w:right w:val="single" w:sz="4" w:space="0" w:color="auto"/>
            </w:tcBorders>
          </w:tcPr>
          <w:p w14:paraId="3DEA0875" w14:textId="77777777" w:rsidR="00EA2249" w:rsidRPr="00CA7D85" w:rsidRDefault="00EA2249" w:rsidP="00FD201E">
            <w:pPr>
              <w:pStyle w:val="TAL"/>
              <w:rPr>
                <w:rFonts w:eastAsia="MS Gothic"/>
                <w:lang w:eastAsia="en-US"/>
              </w:rPr>
            </w:pPr>
            <w:r w:rsidRPr="00CA7D85">
              <w:rPr>
                <w:lang w:eastAsia="en-US"/>
              </w:rPr>
              <w:t xml:space="preserve">Wait and ignore NR </w:t>
            </w:r>
            <w:r w:rsidRPr="00CA7D85">
              <w:rPr>
                <w:i/>
                <w:iCs/>
                <w:lang w:eastAsia="en-US"/>
              </w:rPr>
              <w:t>MeasurementReport</w:t>
            </w:r>
            <w:r w:rsidRPr="00CA7D85">
              <w:rPr>
                <w:lang w:eastAsia="en-US"/>
              </w:rPr>
              <w:t xml:space="preserve"> messages for </w:t>
            </w:r>
            <w:r w:rsidRPr="00CA7D85">
              <w:rPr>
                <w:lang w:eastAsia="zh-CN"/>
              </w:rPr>
              <w:t>15</w:t>
            </w:r>
            <w:r w:rsidRPr="00CA7D85">
              <w:rPr>
                <w:lang w:eastAsia="en-US"/>
              </w:rPr>
              <w:t xml:space="preserve"> s to allow change of power levels for NR Cell 2</w:t>
            </w:r>
            <w:r w:rsidRPr="00CA7D85">
              <w:rPr>
                <w:lang w:eastAsia="zh-CN"/>
              </w:rPr>
              <w:t xml:space="preserve"> and UE measurements</w:t>
            </w:r>
            <w:r w:rsidRPr="00CA7D85">
              <w:rPr>
                <w:lang w:eastAsia="en-US"/>
              </w:rPr>
              <w:t>.</w:t>
            </w:r>
          </w:p>
        </w:tc>
        <w:tc>
          <w:tcPr>
            <w:tcW w:w="720" w:type="dxa"/>
            <w:tcBorders>
              <w:top w:val="single" w:sz="4" w:space="0" w:color="auto"/>
              <w:left w:val="single" w:sz="4" w:space="0" w:color="auto"/>
              <w:bottom w:val="single" w:sz="4" w:space="0" w:color="auto"/>
              <w:right w:val="single" w:sz="4" w:space="0" w:color="auto"/>
            </w:tcBorders>
          </w:tcPr>
          <w:p w14:paraId="56533C2E" w14:textId="77777777" w:rsidR="00EA2249" w:rsidRPr="00CA7D85" w:rsidRDefault="00EA2249" w:rsidP="00FD201E">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52389C15" w14:textId="77777777" w:rsidR="00EA2249" w:rsidRPr="00CA7D85" w:rsidRDefault="00EA2249" w:rsidP="00FD201E">
            <w:pPr>
              <w:pStyle w:val="TAL"/>
              <w:rPr>
                <w:lang w:eastAsia="en-US"/>
              </w:rPr>
            </w:pPr>
            <w:r w:rsidRPr="00CA7D85">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60C8B6A1" w14:textId="77777777" w:rsidR="00EA2249" w:rsidRPr="00CA7D85" w:rsidRDefault="00EA2249" w:rsidP="00FD201E">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0F133900" w14:textId="77777777" w:rsidR="00EA2249" w:rsidRPr="00CA7D85" w:rsidRDefault="00EA2249" w:rsidP="00FD201E">
            <w:pPr>
              <w:pStyle w:val="TAC"/>
              <w:rPr>
                <w:lang w:eastAsia="en-US"/>
              </w:rPr>
            </w:pPr>
            <w:r w:rsidRPr="00CA7D85">
              <w:rPr>
                <w:lang w:eastAsia="en-US"/>
              </w:rPr>
              <w:t>-</w:t>
            </w:r>
          </w:p>
        </w:tc>
      </w:tr>
      <w:tr w:rsidR="00EA2249" w:rsidRPr="00CA7D85" w14:paraId="5BAEDDC6" w14:textId="77777777" w:rsidTr="00B625F6">
        <w:trPr>
          <w:cantSplit/>
        </w:trPr>
        <w:tc>
          <w:tcPr>
            <w:tcW w:w="643" w:type="dxa"/>
            <w:tcBorders>
              <w:top w:val="single" w:sz="4" w:space="0" w:color="auto"/>
              <w:left w:val="single" w:sz="4" w:space="0" w:color="auto"/>
              <w:bottom w:val="single" w:sz="4" w:space="0" w:color="auto"/>
              <w:right w:val="single" w:sz="4" w:space="0" w:color="auto"/>
            </w:tcBorders>
          </w:tcPr>
          <w:p w14:paraId="5F610328" w14:textId="77777777" w:rsidR="00EA2249" w:rsidRPr="00CA7D85" w:rsidRDefault="00EA2249" w:rsidP="00FD201E">
            <w:pPr>
              <w:pStyle w:val="TAC"/>
              <w:rPr>
                <w:lang w:eastAsia="en-US"/>
              </w:rPr>
            </w:pPr>
            <w:r w:rsidRPr="00CA7D85">
              <w:rPr>
                <w:lang w:eastAsia="en-US"/>
              </w:rPr>
              <w:t>16</w:t>
            </w:r>
          </w:p>
        </w:tc>
        <w:tc>
          <w:tcPr>
            <w:tcW w:w="4325" w:type="dxa"/>
            <w:tcBorders>
              <w:top w:val="single" w:sz="4" w:space="0" w:color="auto"/>
              <w:left w:val="single" w:sz="4" w:space="0" w:color="auto"/>
              <w:bottom w:val="single" w:sz="4" w:space="0" w:color="auto"/>
              <w:right w:val="single" w:sz="4" w:space="0" w:color="auto"/>
            </w:tcBorders>
          </w:tcPr>
          <w:p w14:paraId="27C2EDB9" w14:textId="77777777" w:rsidR="00EA2249" w:rsidRPr="00CA7D85" w:rsidRDefault="00EA2249" w:rsidP="00FD201E">
            <w:pPr>
              <w:pStyle w:val="TAL"/>
              <w:rPr>
                <w:rFonts w:eastAsia="MS Gothic"/>
                <w:lang w:eastAsia="en-US"/>
              </w:rPr>
            </w:pPr>
            <w:r w:rsidRPr="00CA7D85">
              <w:rPr>
                <w:lang w:eastAsia="en-US"/>
              </w:rPr>
              <w:t xml:space="preserve">Check: Does the UE attempt to transmit an </w:t>
            </w:r>
            <w:r w:rsidRPr="00CA7D85">
              <w:rPr>
                <w:iCs/>
                <w:lang w:eastAsia="en-US"/>
              </w:rPr>
              <w:t>uplink</w:t>
            </w:r>
            <w:r w:rsidRPr="00CA7D85">
              <w:rPr>
                <w:lang w:eastAsia="en-US"/>
              </w:rPr>
              <w:t xml:space="preserve"> message within the next 10s?</w:t>
            </w:r>
          </w:p>
        </w:tc>
        <w:tc>
          <w:tcPr>
            <w:tcW w:w="720" w:type="dxa"/>
            <w:tcBorders>
              <w:top w:val="single" w:sz="4" w:space="0" w:color="auto"/>
              <w:left w:val="single" w:sz="4" w:space="0" w:color="auto"/>
              <w:bottom w:val="single" w:sz="4" w:space="0" w:color="auto"/>
              <w:right w:val="single" w:sz="4" w:space="0" w:color="auto"/>
            </w:tcBorders>
          </w:tcPr>
          <w:p w14:paraId="7C26A406" w14:textId="77777777" w:rsidR="00EA2249" w:rsidRPr="00CA7D85" w:rsidRDefault="00EA2249" w:rsidP="00FD201E">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tcPr>
          <w:p w14:paraId="716F87DE" w14:textId="77777777" w:rsidR="00EA2249" w:rsidRPr="00CA7D85" w:rsidRDefault="00EA2249" w:rsidP="00FD201E">
            <w:pPr>
              <w:pStyle w:val="TAL"/>
              <w:rPr>
                <w:i/>
                <w:lang w:eastAsia="en-US"/>
              </w:rPr>
            </w:pPr>
            <w:r w:rsidRPr="00CA7D85">
              <w:rPr>
                <w:i/>
                <w:lang w:eastAsia="en-US"/>
              </w:rPr>
              <w:t>ULInformationTransferMRDC (MeasurementReport)</w:t>
            </w:r>
          </w:p>
        </w:tc>
        <w:tc>
          <w:tcPr>
            <w:tcW w:w="542" w:type="dxa"/>
            <w:tcBorders>
              <w:top w:val="single" w:sz="4" w:space="0" w:color="auto"/>
              <w:left w:val="single" w:sz="4" w:space="0" w:color="auto"/>
              <w:bottom w:val="single" w:sz="4" w:space="0" w:color="auto"/>
              <w:right w:val="single" w:sz="4" w:space="0" w:color="auto"/>
            </w:tcBorders>
          </w:tcPr>
          <w:p w14:paraId="5EBC3C11" w14:textId="77777777" w:rsidR="00EA2249" w:rsidRPr="00CA7D85" w:rsidRDefault="00EA2249" w:rsidP="00FD201E">
            <w:pPr>
              <w:pStyle w:val="TAC"/>
              <w:rPr>
                <w:lang w:eastAsia="en-US"/>
              </w:rPr>
            </w:pPr>
            <w:r w:rsidRPr="00CA7D85">
              <w:rPr>
                <w:lang w:eastAsia="en-US"/>
              </w:rPr>
              <w:t>2</w:t>
            </w:r>
          </w:p>
        </w:tc>
        <w:tc>
          <w:tcPr>
            <w:tcW w:w="856" w:type="dxa"/>
            <w:tcBorders>
              <w:top w:val="single" w:sz="4" w:space="0" w:color="auto"/>
              <w:left w:val="single" w:sz="4" w:space="0" w:color="auto"/>
              <w:bottom w:val="single" w:sz="4" w:space="0" w:color="auto"/>
              <w:right w:val="single" w:sz="4" w:space="0" w:color="auto"/>
            </w:tcBorders>
          </w:tcPr>
          <w:p w14:paraId="76595215" w14:textId="77777777" w:rsidR="00EA2249" w:rsidRPr="00CA7D85" w:rsidRDefault="00EA2249" w:rsidP="00FD201E">
            <w:pPr>
              <w:pStyle w:val="TAC"/>
              <w:rPr>
                <w:lang w:eastAsia="en-US"/>
              </w:rPr>
            </w:pPr>
            <w:r w:rsidRPr="00CA7D85">
              <w:rPr>
                <w:lang w:eastAsia="en-US"/>
              </w:rPr>
              <w:t>F</w:t>
            </w:r>
          </w:p>
        </w:tc>
      </w:tr>
    </w:tbl>
    <w:p w14:paraId="5E7ECF5E" w14:textId="77777777" w:rsidR="00EA2249" w:rsidRPr="00CA7D85" w:rsidRDefault="00EA2249" w:rsidP="00EA2249">
      <w:pPr>
        <w:rPr>
          <w:lang w:eastAsia="sv-SE"/>
        </w:rPr>
      </w:pPr>
    </w:p>
    <w:p w14:paraId="41E62C34" w14:textId="77777777" w:rsidR="00EA2249" w:rsidRPr="00CA7D85" w:rsidRDefault="00EA2249" w:rsidP="00DB78E1">
      <w:pPr>
        <w:pStyle w:val="H6"/>
      </w:pPr>
      <w:r w:rsidRPr="00CA7D85">
        <w:t>8.2.3.8.1.3.3</w:t>
      </w:r>
      <w:r w:rsidRPr="00CA7D85">
        <w:tab/>
        <w:t>Specific message contents</w:t>
      </w:r>
    </w:p>
    <w:p w14:paraId="363AA5AD" w14:textId="77777777" w:rsidR="00EA2249" w:rsidRPr="00CA7D85" w:rsidRDefault="00EA2249" w:rsidP="006E5926">
      <w:pPr>
        <w:pStyle w:val="TH"/>
      </w:pPr>
      <w:r w:rsidRPr="00CA7D85">
        <w:t xml:space="preserve">Table 8.2.3.8.1.3.3-1: </w:t>
      </w:r>
      <w:r w:rsidRPr="00CA7D85">
        <w:rPr>
          <w:i/>
        </w:rPr>
        <w:t>RRCConnectionReconfiguration</w:t>
      </w:r>
      <w:r w:rsidRPr="00CA7D85">
        <w:t xml:space="preserve"> (step 1, </w:t>
      </w:r>
      <w:r w:rsidR="00810A4B" w:rsidRPr="00CA7D85">
        <w:t xml:space="preserve">Step 5a1 </w:t>
      </w:r>
      <w:r w:rsidRPr="00CA7D85">
        <w:t>Table 8.2.3.8.1.3.2-2)</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81"/>
      </w:tblGrid>
      <w:tr w:rsidR="00EA2249" w:rsidRPr="00CA7D85" w14:paraId="33331B7C" w14:textId="77777777" w:rsidTr="00265B64">
        <w:tc>
          <w:tcPr>
            <w:tcW w:w="9781" w:type="dxa"/>
          </w:tcPr>
          <w:p w14:paraId="02F2AF13" w14:textId="708FBA23" w:rsidR="00EA2249" w:rsidRPr="00CA7D85" w:rsidRDefault="001953B5" w:rsidP="00FD201E">
            <w:pPr>
              <w:pStyle w:val="TAL"/>
              <w:rPr>
                <w:lang w:eastAsia="en-US"/>
              </w:rPr>
            </w:pPr>
            <w:r w:rsidRPr="00CA7D85">
              <w:rPr>
                <w:lang w:eastAsia="en-US"/>
              </w:rPr>
              <w:t>Derivation Path: TS 36.</w:t>
            </w:r>
            <w:r w:rsidR="00EA2249" w:rsidRPr="00CA7D85">
              <w:rPr>
                <w:lang w:eastAsia="en-US"/>
              </w:rPr>
              <w:t>508 [7]</w:t>
            </w:r>
            <w:r w:rsidR="00B625F6" w:rsidRPr="00CA7D85">
              <w:rPr>
                <w:lang w:eastAsia="en-US"/>
              </w:rPr>
              <w:t>, T</w:t>
            </w:r>
            <w:r w:rsidR="00EA2249" w:rsidRPr="00CA7D85">
              <w:rPr>
                <w:lang w:eastAsia="en-US"/>
              </w:rPr>
              <w:t xml:space="preserve">able 4.6.1-8 with condition </w:t>
            </w:r>
            <w:r w:rsidR="00867C75" w:rsidRPr="00CA7D85">
              <w:t>EN-DC_EmbedNR_RRCRecon</w:t>
            </w:r>
          </w:p>
        </w:tc>
      </w:tr>
    </w:tbl>
    <w:p w14:paraId="4AB224A3" w14:textId="77777777" w:rsidR="00EA2249" w:rsidRPr="00CA7D85" w:rsidRDefault="00EA2249" w:rsidP="00EA2249"/>
    <w:p w14:paraId="2F3461B9" w14:textId="77777777" w:rsidR="00EA2249" w:rsidRPr="00CA7D85" w:rsidRDefault="00EA2249" w:rsidP="006E5926">
      <w:pPr>
        <w:pStyle w:val="TH"/>
      </w:pPr>
      <w:r w:rsidRPr="00CA7D85">
        <w:t>Table 8.2.3.8.1.3.3-2: RRCReconfiguration (Table 8.2.3.8.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EA2249" w:rsidRPr="00CA7D85" w14:paraId="19163123" w14:textId="77777777" w:rsidTr="00265B64">
        <w:tc>
          <w:tcPr>
            <w:tcW w:w="9747" w:type="dxa"/>
          </w:tcPr>
          <w:p w14:paraId="0795CE40" w14:textId="5774158E" w:rsidR="00EA2249" w:rsidRPr="00CA7D85" w:rsidRDefault="001953B5" w:rsidP="00265B64">
            <w:pPr>
              <w:pStyle w:val="TAL"/>
              <w:rPr>
                <w:lang w:eastAsia="en-US"/>
              </w:rPr>
            </w:pPr>
            <w:r w:rsidRPr="00CA7D85">
              <w:rPr>
                <w:lang w:eastAsia="en-US"/>
              </w:rPr>
              <w:t>Derivation Path: TS 38.5</w:t>
            </w:r>
            <w:r w:rsidR="00EA2249" w:rsidRPr="00CA7D85">
              <w:rPr>
                <w:lang w:eastAsia="en-US"/>
              </w:rPr>
              <w:t xml:space="preserve">08-1 [4], Table </w:t>
            </w:r>
            <w:r w:rsidR="0075232C" w:rsidRPr="00CA7D85">
              <w:rPr>
                <w:lang w:eastAsia="en-US"/>
              </w:rPr>
              <w:t>4.6.1-13</w:t>
            </w:r>
            <w:r w:rsidR="00D52935" w:rsidRPr="00CA7D85">
              <w:t xml:space="preserve"> with condition EN-DC_MEAS</w:t>
            </w:r>
          </w:p>
        </w:tc>
      </w:tr>
    </w:tbl>
    <w:p w14:paraId="0367D4EC" w14:textId="77777777" w:rsidR="00EA2249" w:rsidRPr="00CA7D85" w:rsidRDefault="00EA2249" w:rsidP="00EA2249">
      <w:pPr>
        <w:overflowPunct/>
        <w:autoSpaceDE/>
        <w:autoSpaceDN/>
        <w:adjustRightInd/>
      </w:pPr>
    </w:p>
    <w:p w14:paraId="416026F8" w14:textId="77777777" w:rsidR="00EA2249" w:rsidRPr="00CA7D85" w:rsidRDefault="00EA2249" w:rsidP="006E5926">
      <w:pPr>
        <w:pStyle w:val="TH"/>
      </w:pPr>
      <w:r w:rsidRPr="00CA7D85">
        <w:t>Table 8.2.3.8.1.3.3-3: MeasConfig-A5 (Table 8.2.3.8.1.3.3-2</w:t>
      </w:r>
      <w:r w:rsidR="00810A4B" w:rsidRPr="00CA7D85">
        <w:t>, Step 1</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A2249" w:rsidRPr="00CA7D85" w14:paraId="12681A5D" w14:textId="77777777" w:rsidTr="00265B64">
        <w:tc>
          <w:tcPr>
            <w:tcW w:w="9747" w:type="dxa"/>
            <w:gridSpan w:val="4"/>
          </w:tcPr>
          <w:p w14:paraId="20C3CBA4" w14:textId="133EFC8B" w:rsidR="00EA2249" w:rsidRPr="00CA7D85" w:rsidRDefault="001953B5" w:rsidP="00265B64">
            <w:pPr>
              <w:pStyle w:val="TAL"/>
              <w:rPr>
                <w:lang w:eastAsia="en-US"/>
              </w:rPr>
            </w:pPr>
            <w:r w:rsidRPr="00CA7D85">
              <w:rPr>
                <w:lang w:eastAsia="en-US"/>
              </w:rPr>
              <w:t>Derivation Path: TS 38.5</w:t>
            </w:r>
            <w:r w:rsidR="00EA2249" w:rsidRPr="00CA7D85">
              <w:rPr>
                <w:lang w:eastAsia="en-US"/>
              </w:rPr>
              <w:t xml:space="preserve">08-1 [4], Table </w:t>
            </w:r>
            <w:r w:rsidR="00CC07C5" w:rsidRPr="00CA7D85">
              <w:rPr>
                <w:lang w:eastAsia="en-US"/>
              </w:rPr>
              <w:t>4.6.3-69</w:t>
            </w:r>
          </w:p>
        </w:tc>
      </w:tr>
      <w:tr w:rsidR="00EA2249" w:rsidRPr="00CA7D85" w14:paraId="1BE0AB9D" w14:textId="77777777" w:rsidTr="00265B64">
        <w:tc>
          <w:tcPr>
            <w:tcW w:w="4535" w:type="dxa"/>
          </w:tcPr>
          <w:p w14:paraId="3EC815B6" w14:textId="77777777" w:rsidR="00EA2249" w:rsidRPr="00CA7D85" w:rsidRDefault="00EA2249" w:rsidP="00265B64">
            <w:pPr>
              <w:pStyle w:val="TAH"/>
              <w:rPr>
                <w:lang w:eastAsia="en-US"/>
              </w:rPr>
            </w:pPr>
            <w:r w:rsidRPr="00CA7D85">
              <w:rPr>
                <w:lang w:eastAsia="en-US"/>
              </w:rPr>
              <w:t>Information Element</w:t>
            </w:r>
          </w:p>
        </w:tc>
        <w:tc>
          <w:tcPr>
            <w:tcW w:w="2267" w:type="dxa"/>
          </w:tcPr>
          <w:p w14:paraId="1CF5BC3D" w14:textId="77777777" w:rsidR="00EA2249" w:rsidRPr="00CA7D85" w:rsidRDefault="00EA2249" w:rsidP="00265B64">
            <w:pPr>
              <w:pStyle w:val="TAH"/>
              <w:rPr>
                <w:lang w:eastAsia="en-US"/>
              </w:rPr>
            </w:pPr>
            <w:r w:rsidRPr="00CA7D85">
              <w:rPr>
                <w:lang w:eastAsia="en-US"/>
              </w:rPr>
              <w:t>Value/remark</w:t>
            </w:r>
          </w:p>
        </w:tc>
        <w:tc>
          <w:tcPr>
            <w:tcW w:w="1700" w:type="dxa"/>
          </w:tcPr>
          <w:p w14:paraId="1A4330D3" w14:textId="77777777" w:rsidR="00EA2249" w:rsidRPr="00CA7D85" w:rsidRDefault="00EA2249" w:rsidP="00265B64">
            <w:pPr>
              <w:pStyle w:val="TAH"/>
              <w:rPr>
                <w:lang w:eastAsia="en-US"/>
              </w:rPr>
            </w:pPr>
            <w:r w:rsidRPr="00CA7D85">
              <w:rPr>
                <w:lang w:eastAsia="en-US"/>
              </w:rPr>
              <w:t>Comment</w:t>
            </w:r>
          </w:p>
        </w:tc>
        <w:tc>
          <w:tcPr>
            <w:tcW w:w="1245" w:type="dxa"/>
          </w:tcPr>
          <w:p w14:paraId="1EB4DF21" w14:textId="77777777" w:rsidR="00EA2249" w:rsidRPr="00CA7D85" w:rsidRDefault="00EA2249" w:rsidP="00265B64">
            <w:pPr>
              <w:pStyle w:val="TAH"/>
              <w:rPr>
                <w:lang w:eastAsia="en-US"/>
              </w:rPr>
            </w:pPr>
            <w:r w:rsidRPr="00CA7D85">
              <w:rPr>
                <w:lang w:eastAsia="en-US"/>
              </w:rPr>
              <w:t>Condition</w:t>
            </w:r>
          </w:p>
        </w:tc>
      </w:tr>
      <w:tr w:rsidR="00EA2249" w:rsidRPr="00CA7D85" w14:paraId="40B8493E" w14:textId="77777777" w:rsidTr="00265B64">
        <w:tc>
          <w:tcPr>
            <w:tcW w:w="4535" w:type="dxa"/>
          </w:tcPr>
          <w:p w14:paraId="15246979" w14:textId="77777777" w:rsidR="00EA2249" w:rsidRPr="00CA7D85" w:rsidRDefault="00EA2249" w:rsidP="00265B64">
            <w:pPr>
              <w:pStyle w:val="TAL"/>
              <w:rPr>
                <w:lang w:eastAsia="en-US"/>
              </w:rPr>
            </w:pPr>
            <w:r w:rsidRPr="00CA7D85">
              <w:rPr>
                <w:lang w:eastAsia="en-US"/>
              </w:rPr>
              <w:t xml:space="preserve">MeasConfig ::= </w:t>
            </w:r>
            <w:r w:rsidRPr="00CA7D85">
              <w:rPr>
                <w:snapToGrid w:val="0"/>
                <w:lang w:eastAsia="en-US"/>
              </w:rPr>
              <w:t xml:space="preserve">SEQUENCE </w:t>
            </w:r>
            <w:r w:rsidRPr="00CA7D85">
              <w:rPr>
                <w:lang w:eastAsia="en-US"/>
              </w:rPr>
              <w:t>{</w:t>
            </w:r>
          </w:p>
        </w:tc>
        <w:tc>
          <w:tcPr>
            <w:tcW w:w="2267" w:type="dxa"/>
          </w:tcPr>
          <w:p w14:paraId="30EF0CB7" w14:textId="77777777" w:rsidR="00EA2249" w:rsidRPr="00CA7D85" w:rsidRDefault="00EA2249" w:rsidP="00265B64">
            <w:pPr>
              <w:pStyle w:val="TAL"/>
              <w:rPr>
                <w:lang w:eastAsia="en-US"/>
              </w:rPr>
            </w:pPr>
          </w:p>
        </w:tc>
        <w:tc>
          <w:tcPr>
            <w:tcW w:w="1700" w:type="dxa"/>
          </w:tcPr>
          <w:p w14:paraId="5DC7A670" w14:textId="77777777" w:rsidR="00EA2249" w:rsidRPr="00CA7D85" w:rsidRDefault="00EA2249" w:rsidP="00265B64">
            <w:pPr>
              <w:pStyle w:val="TAL"/>
              <w:rPr>
                <w:lang w:eastAsia="en-US"/>
              </w:rPr>
            </w:pPr>
          </w:p>
        </w:tc>
        <w:tc>
          <w:tcPr>
            <w:tcW w:w="1245" w:type="dxa"/>
          </w:tcPr>
          <w:p w14:paraId="4F490E59" w14:textId="77777777" w:rsidR="00EA2249" w:rsidRPr="00CA7D85" w:rsidRDefault="00EA2249" w:rsidP="00265B64">
            <w:pPr>
              <w:pStyle w:val="TAL"/>
              <w:rPr>
                <w:lang w:eastAsia="en-US"/>
              </w:rPr>
            </w:pPr>
          </w:p>
        </w:tc>
      </w:tr>
      <w:tr w:rsidR="00EA2249" w:rsidRPr="00CA7D85" w14:paraId="6E52C6D5" w14:textId="77777777" w:rsidTr="00265B64">
        <w:tc>
          <w:tcPr>
            <w:tcW w:w="4535" w:type="dxa"/>
          </w:tcPr>
          <w:p w14:paraId="78DEB25A" w14:textId="77777777" w:rsidR="00EA2249" w:rsidRPr="00CA7D85" w:rsidRDefault="00EA2249" w:rsidP="00265B64">
            <w:pPr>
              <w:pStyle w:val="TAL"/>
              <w:rPr>
                <w:lang w:eastAsia="en-US"/>
              </w:rPr>
            </w:pPr>
            <w:r w:rsidRPr="00CA7D85">
              <w:rPr>
                <w:lang w:eastAsia="en-US"/>
              </w:rPr>
              <w:t xml:space="preserve">  measObjectToAddModList</w:t>
            </w:r>
          </w:p>
        </w:tc>
        <w:tc>
          <w:tcPr>
            <w:tcW w:w="2267" w:type="dxa"/>
          </w:tcPr>
          <w:p w14:paraId="126D16F1" w14:textId="77777777" w:rsidR="00EA2249" w:rsidRPr="00CA7D85" w:rsidRDefault="00EA2249" w:rsidP="00265B64">
            <w:pPr>
              <w:pStyle w:val="TAL"/>
              <w:rPr>
                <w:lang w:eastAsia="en-US"/>
              </w:rPr>
            </w:pPr>
            <w:r w:rsidRPr="00CA7D85">
              <w:rPr>
                <w:lang w:eastAsia="en-US"/>
              </w:rPr>
              <w:t>MeasObjectNR</w:t>
            </w:r>
          </w:p>
        </w:tc>
        <w:tc>
          <w:tcPr>
            <w:tcW w:w="1700" w:type="dxa"/>
          </w:tcPr>
          <w:p w14:paraId="7E15D2EB" w14:textId="77777777" w:rsidR="00EA2249" w:rsidRPr="00CA7D85" w:rsidRDefault="00EA2249" w:rsidP="00265B64">
            <w:pPr>
              <w:pStyle w:val="TAL"/>
              <w:rPr>
                <w:lang w:eastAsia="en-US"/>
              </w:rPr>
            </w:pPr>
          </w:p>
        </w:tc>
        <w:tc>
          <w:tcPr>
            <w:tcW w:w="1245" w:type="dxa"/>
          </w:tcPr>
          <w:p w14:paraId="26498A7E" w14:textId="77777777" w:rsidR="00EA2249" w:rsidRPr="00CA7D85" w:rsidRDefault="00EA2249" w:rsidP="00265B64">
            <w:pPr>
              <w:pStyle w:val="TAL"/>
              <w:rPr>
                <w:lang w:eastAsia="en-US"/>
              </w:rPr>
            </w:pPr>
          </w:p>
        </w:tc>
      </w:tr>
      <w:tr w:rsidR="00EA2249" w:rsidRPr="00CA7D85" w14:paraId="53F80217" w14:textId="77777777" w:rsidTr="00265B64">
        <w:tc>
          <w:tcPr>
            <w:tcW w:w="4535" w:type="dxa"/>
          </w:tcPr>
          <w:p w14:paraId="78A2C905" w14:textId="77777777" w:rsidR="00EA2249" w:rsidRPr="00CA7D85" w:rsidRDefault="00EA2249" w:rsidP="00265B64">
            <w:pPr>
              <w:pStyle w:val="TAL"/>
              <w:rPr>
                <w:lang w:eastAsia="en-US"/>
              </w:rPr>
            </w:pPr>
            <w:r w:rsidRPr="00CA7D85">
              <w:rPr>
                <w:lang w:eastAsia="en-US"/>
              </w:rPr>
              <w:t xml:space="preserve">  ReportConfigToAddModList</w:t>
            </w:r>
            <w:r w:rsidR="00EA6440" w:rsidRPr="00CA7D85">
              <w:rPr>
                <w:lang w:eastAsia="en-US"/>
              </w:rPr>
              <w:t xml:space="preserve"> </w:t>
            </w:r>
            <w:r w:rsidR="00EA6440" w:rsidRPr="00CA7D85">
              <w:rPr>
                <w:snapToGrid w:val="0"/>
                <w:lang w:eastAsia="en-US"/>
              </w:rPr>
              <w:t xml:space="preserve">SEQUENCE(SIZE (1..maxReportConfigId)) OF </w:t>
            </w:r>
            <w:r w:rsidR="00A92533" w:rsidRPr="00CA7D85">
              <w:t>ReportConfigToAddMod</w:t>
            </w:r>
            <w:r w:rsidR="00EA6440" w:rsidRPr="00CA7D85">
              <w:rPr>
                <w:snapToGrid w:val="0"/>
                <w:lang w:eastAsia="en-US"/>
              </w:rPr>
              <w:t xml:space="preserve"> </w:t>
            </w:r>
            <w:r w:rsidR="00EA6440" w:rsidRPr="00CA7D85">
              <w:rPr>
                <w:lang w:eastAsia="en-US"/>
              </w:rPr>
              <w:t>{</w:t>
            </w:r>
          </w:p>
        </w:tc>
        <w:tc>
          <w:tcPr>
            <w:tcW w:w="2267" w:type="dxa"/>
          </w:tcPr>
          <w:p w14:paraId="1806B789" w14:textId="77777777" w:rsidR="00EA2249" w:rsidRPr="00CA7D85" w:rsidRDefault="00A92533" w:rsidP="00265B64">
            <w:pPr>
              <w:pStyle w:val="TAL"/>
              <w:rPr>
                <w:lang w:eastAsia="en-US"/>
              </w:rPr>
            </w:pPr>
            <w:r w:rsidRPr="00CA7D85">
              <w:t>1 entry</w:t>
            </w:r>
          </w:p>
        </w:tc>
        <w:tc>
          <w:tcPr>
            <w:tcW w:w="1700" w:type="dxa"/>
          </w:tcPr>
          <w:p w14:paraId="54BBB9D7" w14:textId="77777777" w:rsidR="00EA2249" w:rsidRPr="00CA7D85" w:rsidRDefault="00EA2249" w:rsidP="00265B64">
            <w:pPr>
              <w:pStyle w:val="TAL"/>
              <w:rPr>
                <w:lang w:eastAsia="en-US"/>
              </w:rPr>
            </w:pPr>
          </w:p>
        </w:tc>
        <w:tc>
          <w:tcPr>
            <w:tcW w:w="1245" w:type="dxa"/>
          </w:tcPr>
          <w:p w14:paraId="40D55A5A" w14:textId="77777777" w:rsidR="00EA2249" w:rsidRPr="00CA7D85" w:rsidRDefault="00EA2249" w:rsidP="00265B64">
            <w:pPr>
              <w:pStyle w:val="TAL"/>
              <w:rPr>
                <w:lang w:eastAsia="en-US"/>
              </w:rPr>
            </w:pPr>
          </w:p>
        </w:tc>
      </w:tr>
      <w:tr w:rsidR="00A92533" w:rsidRPr="00CA7D85" w14:paraId="724A67C5" w14:textId="77777777" w:rsidTr="0016650B">
        <w:tc>
          <w:tcPr>
            <w:tcW w:w="4535" w:type="dxa"/>
          </w:tcPr>
          <w:p w14:paraId="6C750C90" w14:textId="77777777" w:rsidR="00A92533" w:rsidRPr="00CA7D85" w:rsidRDefault="00A92533" w:rsidP="00A92533">
            <w:pPr>
              <w:pStyle w:val="TAL"/>
              <w:rPr>
                <w:lang w:eastAsia="en-US"/>
              </w:rPr>
            </w:pPr>
            <w:r w:rsidRPr="00CA7D85">
              <w:rPr>
                <w:lang w:eastAsia="en-US"/>
              </w:rPr>
              <w:t xml:space="preserve">    </w:t>
            </w:r>
            <w:r w:rsidRPr="00CA7D85">
              <w:t xml:space="preserve">ReportConfigToAddMod[1] </w:t>
            </w:r>
            <w:r w:rsidRPr="00CA7D85">
              <w:rPr>
                <w:snapToGrid w:val="0"/>
                <w:lang w:eastAsia="en-US"/>
              </w:rPr>
              <w:t>SEQUENCE {</w:t>
            </w:r>
          </w:p>
        </w:tc>
        <w:tc>
          <w:tcPr>
            <w:tcW w:w="2267" w:type="dxa"/>
          </w:tcPr>
          <w:p w14:paraId="616FD2D7" w14:textId="77777777" w:rsidR="00A92533" w:rsidRPr="00CA7D85" w:rsidDel="005C5403" w:rsidRDefault="00A92533" w:rsidP="00A92533">
            <w:pPr>
              <w:pStyle w:val="TAL"/>
              <w:rPr>
                <w:lang w:eastAsia="en-US"/>
              </w:rPr>
            </w:pPr>
          </w:p>
        </w:tc>
        <w:tc>
          <w:tcPr>
            <w:tcW w:w="1700" w:type="dxa"/>
          </w:tcPr>
          <w:p w14:paraId="19F87CEA" w14:textId="77777777" w:rsidR="00A92533" w:rsidRPr="00CA7D85" w:rsidRDefault="00A92533" w:rsidP="00A92533">
            <w:pPr>
              <w:pStyle w:val="TAL"/>
              <w:rPr>
                <w:lang w:eastAsia="en-US"/>
              </w:rPr>
            </w:pPr>
            <w:r w:rsidRPr="00CA7D85">
              <w:rPr>
                <w:lang w:eastAsia="en-US"/>
              </w:rPr>
              <w:t>entry 1</w:t>
            </w:r>
          </w:p>
        </w:tc>
        <w:tc>
          <w:tcPr>
            <w:tcW w:w="1245" w:type="dxa"/>
          </w:tcPr>
          <w:p w14:paraId="6CDCEBAE" w14:textId="77777777" w:rsidR="00A92533" w:rsidRPr="00CA7D85" w:rsidRDefault="00A92533" w:rsidP="00A92533">
            <w:pPr>
              <w:pStyle w:val="TAL"/>
            </w:pPr>
          </w:p>
        </w:tc>
      </w:tr>
      <w:tr w:rsidR="00A92533" w:rsidRPr="00CA7D85" w14:paraId="678DC3FE" w14:textId="77777777" w:rsidTr="007B053C">
        <w:tc>
          <w:tcPr>
            <w:tcW w:w="4535" w:type="dxa"/>
          </w:tcPr>
          <w:p w14:paraId="2B7BF09F" w14:textId="77777777" w:rsidR="00A92533" w:rsidRPr="00CA7D85" w:rsidRDefault="00A92533" w:rsidP="00A92533">
            <w:pPr>
              <w:pStyle w:val="TAL"/>
              <w:rPr>
                <w:lang w:eastAsia="en-US"/>
              </w:rPr>
            </w:pPr>
            <w:r w:rsidRPr="00CA7D85">
              <w:rPr>
                <w:lang w:eastAsia="en-US"/>
              </w:rPr>
              <w:t xml:space="preserve">      reportConfigId[1]</w:t>
            </w:r>
          </w:p>
        </w:tc>
        <w:tc>
          <w:tcPr>
            <w:tcW w:w="2267" w:type="dxa"/>
          </w:tcPr>
          <w:p w14:paraId="4CCAC792" w14:textId="77777777" w:rsidR="00A92533" w:rsidRPr="00CA7D85" w:rsidDel="005C5403" w:rsidRDefault="00A92533" w:rsidP="00A92533">
            <w:pPr>
              <w:pStyle w:val="TAL"/>
              <w:rPr>
                <w:lang w:eastAsia="en-US"/>
              </w:rPr>
            </w:pPr>
            <w:r w:rsidRPr="00CA7D85">
              <w:rPr>
                <w:lang w:eastAsia="en-US"/>
              </w:rPr>
              <w:t>ReportConfigId</w:t>
            </w:r>
          </w:p>
        </w:tc>
        <w:tc>
          <w:tcPr>
            <w:tcW w:w="1700" w:type="dxa"/>
          </w:tcPr>
          <w:p w14:paraId="1A5714A4" w14:textId="77777777" w:rsidR="00A92533" w:rsidRPr="00CA7D85" w:rsidRDefault="00A92533" w:rsidP="00A92533">
            <w:pPr>
              <w:pStyle w:val="TAL"/>
              <w:rPr>
                <w:lang w:eastAsia="en-US"/>
              </w:rPr>
            </w:pPr>
          </w:p>
        </w:tc>
        <w:tc>
          <w:tcPr>
            <w:tcW w:w="1245" w:type="dxa"/>
          </w:tcPr>
          <w:p w14:paraId="19BFA0F0" w14:textId="77777777" w:rsidR="00A92533" w:rsidRPr="00CA7D85" w:rsidRDefault="00A92533" w:rsidP="00A92533">
            <w:pPr>
              <w:pStyle w:val="TAL"/>
            </w:pPr>
          </w:p>
        </w:tc>
      </w:tr>
      <w:tr w:rsidR="00A92533" w:rsidRPr="00CA7D85" w14:paraId="1A7440CB" w14:textId="77777777" w:rsidTr="007B053C">
        <w:tc>
          <w:tcPr>
            <w:tcW w:w="4535" w:type="dxa"/>
          </w:tcPr>
          <w:p w14:paraId="44A4D8F1" w14:textId="77777777" w:rsidR="00A92533" w:rsidRPr="00CA7D85" w:rsidRDefault="00A92533" w:rsidP="00A92533">
            <w:pPr>
              <w:pStyle w:val="TAL"/>
              <w:rPr>
                <w:lang w:eastAsia="en-US"/>
              </w:rPr>
            </w:pPr>
            <w:r w:rsidRPr="00CA7D85">
              <w:rPr>
                <w:lang w:eastAsia="en-US"/>
              </w:rPr>
              <w:t xml:space="preserve">      reportConfig[1] CHOICE {</w:t>
            </w:r>
          </w:p>
        </w:tc>
        <w:tc>
          <w:tcPr>
            <w:tcW w:w="2267" w:type="dxa"/>
          </w:tcPr>
          <w:p w14:paraId="03235E16" w14:textId="77777777" w:rsidR="00A92533" w:rsidRPr="00CA7D85" w:rsidDel="005C5403" w:rsidRDefault="00A92533" w:rsidP="00A92533">
            <w:pPr>
              <w:pStyle w:val="TAL"/>
              <w:rPr>
                <w:lang w:eastAsia="en-US"/>
              </w:rPr>
            </w:pPr>
          </w:p>
        </w:tc>
        <w:tc>
          <w:tcPr>
            <w:tcW w:w="1700" w:type="dxa"/>
          </w:tcPr>
          <w:p w14:paraId="7EDD1EDF" w14:textId="77777777" w:rsidR="00A92533" w:rsidRPr="00CA7D85" w:rsidRDefault="00A92533" w:rsidP="00A92533">
            <w:pPr>
              <w:pStyle w:val="TAL"/>
              <w:rPr>
                <w:lang w:eastAsia="en-US"/>
              </w:rPr>
            </w:pPr>
          </w:p>
        </w:tc>
        <w:tc>
          <w:tcPr>
            <w:tcW w:w="1245" w:type="dxa"/>
          </w:tcPr>
          <w:p w14:paraId="03F649A7" w14:textId="77777777" w:rsidR="00A92533" w:rsidRPr="00CA7D85" w:rsidRDefault="00A92533" w:rsidP="00A92533">
            <w:pPr>
              <w:pStyle w:val="TAL"/>
            </w:pPr>
          </w:p>
        </w:tc>
      </w:tr>
      <w:tr w:rsidR="00A92533" w:rsidRPr="00CA7D85" w14:paraId="308FC018" w14:textId="77777777" w:rsidTr="00C46A31">
        <w:tc>
          <w:tcPr>
            <w:tcW w:w="4535" w:type="dxa"/>
            <w:vMerge w:val="restart"/>
          </w:tcPr>
          <w:p w14:paraId="78E67D44" w14:textId="77777777" w:rsidR="00A92533" w:rsidRPr="00CA7D85" w:rsidRDefault="00A92533" w:rsidP="00A92533">
            <w:pPr>
              <w:pStyle w:val="TAL"/>
            </w:pPr>
            <w:r w:rsidRPr="00CA7D85">
              <w:t xml:space="preserve">        reportConfigNR</w:t>
            </w:r>
          </w:p>
        </w:tc>
        <w:tc>
          <w:tcPr>
            <w:tcW w:w="2267" w:type="dxa"/>
          </w:tcPr>
          <w:p w14:paraId="3D608B85" w14:textId="77777777" w:rsidR="00A92533" w:rsidRPr="00CA7D85" w:rsidDel="005C5403" w:rsidRDefault="00A92533" w:rsidP="00A92533">
            <w:pPr>
              <w:pStyle w:val="TAL"/>
            </w:pPr>
            <w:r w:rsidRPr="00CA7D85">
              <w:t>ReportConfigNR(</w:t>
            </w:r>
            <w:r w:rsidRPr="00CA7D85">
              <w:rPr>
                <w:lang w:eastAsia="zh-CN"/>
              </w:rPr>
              <w:t>72</w:t>
            </w:r>
            <w:r w:rsidRPr="00CA7D85">
              <w:t>,</w:t>
            </w:r>
            <w:r w:rsidRPr="00CA7D85">
              <w:rPr>
                <w:lang w:eastAsia="zh-CN"/>
              </w:rPr>
              <w:t>66</w:t>
            </w:r>
            <w:r w:rsidRPr="00CA7D85">
              <w:t>). Same as TS 38.508-1 Table 4.6.3-142 except for hysteresis value in eventA5 set to ‘0’, reportAmount set to ‘infinity’, and reportInterval value set to ‘ms1024’.</w:t>
            </w:r>
          </w:p>
        </w:tc>
        <w:tc>
          <w:tcPr>
            <w:tcW w:w="1700" w:type="dxa"/>
          </w:tcPr>
          <w:p w14:paraId="3BD543DC" w14:textId="77777777" w:rsidR="00A92533" w:rsidRPr="00CA7D85" w:rsidRDefault="00A92533" w:rsidP="00A92533">
            <w:pPr>
              <w:pStyle w:val="TAL"/>
            </w:pPr>
            <w:r w:rsidRPr="00CA7D85">
              <w:t>Thresh values set to  -</w:t>
            </w:r>
            <w:r w:rsidRPr="00CA7D85">
              <w:rPr>
                <w:lang w:eastAsia="zh-CN"/>
              </w:rPr>
              <w:t xml:space="preserve">84 </w:t>
            </w:r>
            <w:r w:rsidRPr="00CA7D85">
              <w:t>dB</w:t>
            </w:r>
            <w:r w:rsidRPr="00CA7D85">
              <w:rPr>
                <w:lang w:eastAsia="zh-CN"/>
              </w:rPr>
              <w:t>m</w:t>
            </w:r>
            <w:r w:rsidRPr="00CA7D85">
              <w:t>,  -</w:t>
            </w:r>
            <w:r w:rsidRPr="00CA7D85">
              <w:rPr>
                <w:lang w:eastAsia="zh-CN"/>
              </w:rPr>
              <w:t>90</w:t>
            </w:r>
            <w:r w:rsidRPr="00CA7D85">
              <w:t xml:space="preserve"> dBm</w:t>
            </w:r>
          </w:p>
        </w:tc>
        <w:tc>
          <w:tcPr>
            <w:tcW w:w="1245" w:type="dxa"/>
          </w:tcPr>
          <w:p w14:paraId="7F9920E4" w14:textId="77777777" w:rsidR="00A92533" w:rsidRPr="00CA7D85" w:rsidRDefault="00A92533" w:rsidP="00A92533">
            <w:pPr>
              <w:pStyle w:val="TAL"/>
            </w:pPr>
            <w:r w:rsidRPr="00CA7D85">
              <w:t>EVENT_A5 AND FR1</w:t>
            </w:r>
          </w:p>
        </w:tc>
      </w:tr>
      <w:tr w:rsidR="00A92533" w:rsidRPr="00CA7D85" w14:paraId="2F537A71" w14:textId="77777777" w:rsidTr="00C46A31">
        <w:tc>
          <w:tcPr>
            <w:tcW w:w="4535" w:type="dxa"/>
            <w:vMerge/>
          </w:tcPr>
          <w:p w14:paraId="15C9168A" w14:textId="77777777" w:rsidR="00A92533" w:rsidRPr="00CA7D85" w:rsidRDefault="00A92533" w:rsidP="00A92533">
            <w:pPr>
              <w:pStyle w:val="TAL"/>
            </w:pPr>
          </w:p>
        </w:tc>
        <w:tc>
          <w:tcPr>
            <w:tcW w:w="2267" w:type="dxa"/>
          </w:tcPr>
          <w:p w14:paraId="5E7259FD" w14:textId="77777777" w:rsidR="00A92533" w:rsidRPr="00CA7D85" w:rsidRDefault="00A92533" w:rsidP="00A92533">
            <w:pPr>
              <w:pStyle w:val="TAL"/>
            </w:pPr>
            <w:r w:rsidRPr="00CA7D85">
              <w:t xml:space="preserve">ReportConfigNR(65+ </w:t>
            </w:r>
            <w:r w:rsidRPr="00CA7D85">
              <w:rPr>
                <w:rFonts w:cs="Arial"/>
              </w:rPr>
              <w:t>Delta(NRf1)</w:t>
            </w:r>
            <w:r w:rsidRPr="00CA7D85">
              <w:t>,56+</w:t>
            </w:r>
            <w:r w:rsidRPr="00CA7D85">
              <w:rPr>
                <w:rFonts w:cs="Arial"/>
              </w:rPr>
              <w:t>Delta(NRf1)</w:t>
            </w:r>
            <w:r w:rsidRPr="00CA7D85">
              <w:t>). Same as TS 38.508-1 Table 4.6.3-142 except for hysteresis value in eventA5 set to ‘0’, reportAmount set to ‘infinity’, and reportInterval value set to ‘ms1024’.</w:t>
            </w:r>
          </w:p>
        </w:tc>
        <w:tc>
          <w:tcPr>
            <w:tcW w:w="1700" w:type="dxa"/>
          </w:tcPr>
          <w:p w14:paraId="63F31F0B" w14:textId="77777777" w:rsidR="00A92533" w:rsidRPr="00CA7D85" w:rsidRDefault="00A92533" w:rsidP="00A92533">
            <w:pPr>
              <w:pStyle w:val="TAL"/>
            </w:pPr>
            <w:r w:rsidRPr="00CA7D85">
              <w:t>Thresh values set to  -91 dB</w:t>
            </w:r>
            <w:r w:rsidRPr="00CA7D85">
              <w:rPr>
                <w:lang w:eastAsia="zh-CN"/>
              </w:rPr>
              <w:t>m</w:t>
            </w:r>
            <w:r w:rsidRPr="00CA7D85">
              <w:t>,  -100 dBm</w:t>
            </w:r>
          </w:p>
        </w:tc>
        <w:tc>
          <w:tcPr>
            <w:tcW w:w="1245" w:type="dxa"/>
          </w:tcPr>
          <w:p w14:paraId="00FAC490" w14:textId="77777777" w:rsidR="00A92533" w:rsidRPr="00CA7D85" w:rsidRDefault="00A92533" w:rsidP="00A92533">
            <w:pPr>
              <w:pStyle w:val="TAL"/>
            </w:pPr>
            <w:r w:rsidRPr="00CA7D85">
              <w:t>EVENT_A5 AND FR2</w:t>
            </w:r>
          </w:p>
        </w:tc>
      </w:tr>
      <w:tr w:rsidR="00A92533" w:rsidRPr="00CA7D85" w14:paraId="0CEB49DD" w14:textId="77777777" w:rsidTr="007B053C">
        <w:tc>
          <w:tcPr>
            <w:tcW w:w="4535" w:type="dxa"/>
          </w:tcPr>
          <w:p w14:paraId="308D0863" w14:textId="77777777" w:rsidR="00A92533" w:rsidRPr="00CA7D85" w:rsidRDefault="00A92533" w:rsidP="00A92533">
            <w:pPr>
              <w:pStyle w:val="TAL"/>
              <w:rPr>
                <w:highlight w:val="cyan"/>
                <w:lang w:eastAsia="en-US"/>
              </w:rPr>
            </w:pPr>
            <w:r w:rsidRPr="00CA7D85">
              <w:rPr>
                <w:lang w:eastAsia="en-US"/>
              </w:rPr>
              <w:t xml:space="preserve">      }</w:t>
            </w:r>
          </w:p>
        </w:tc>
        <w:tc>
          <w:tcPr>
            <w:tcW w:w="2267" w:type="dxa"/>
          </w:tcPr>
          <w:p w14:paraId="2D8779F2" w14:textId="77777777" w:rsidR="00A92533" w:rsidRPr="00CA7D85" w:rsidDel="005C5403" w:rsidRDefault="00A92533" w:rsidP="00A92533">
            <w:pPr>
              <w:pStyle w:val="TAL"/>
              <w:rPr>
                <w:lang w:eastAsia="en-US"/>
              </w:rPr>
            </w:pPr>
          </w:p>
        </w:tc>
        <w:tc>
          <w:tcPr>
            <w:tcW w:w="1700" w:type="dxa"/>
          </w:tcPr>
          <w:p w14:paraId="415E0F0B" w14:textId="77777777" w:rsidR="00A92533" w:rsidRPr="00CA7D85" w:rsidRDefault="00A92533" w:rsidP="00A92533">
            <w:pPr>
              <w:pStyle w:val="TAL"/>
              <w:rPr>
                <w:lang w:eastAsia="en-US"/>
              </w:rPr>
            </w:pPr>
          </w:p>
        </w:tc>
        <w:tc>
          <w:tcPr>
            <w:tcW w:w="1245" w:type="dxa"/>
          </w:tcPr>
          <w:p w14:paraId="5073FE30" w14:textId="77777777" w:rsidR="00A92533" w:rsidRPr="00CA7D85" w:rsidRDefault="00A92533" w:rsidP="00A92533">
            <w:pPr>
              <w:pStyle w:val="TAL"/>
            </w:pPr>
          </w:p>
        </w:tc>
      </w:tr>
      <w:tr w:rsidR="00A92533" w:rsidRPr="00CA7D85" w14:paraId="689C77FF" w14:textId="77777777" w:rsidTr="0016650B">
        <w:tc>
          <w:tcPr>
            <w:tcW w:w="4535" w:type="dxa"/>
          </w:tcPr>
          <w:p w14:paraId="397D4F45" w14:textId="77777777" w:rsidR="00A92533" w:rsidRPr="00CA7D85" w:rsidRDefault="00A92533" w:rsidP="0016650B">
            <w:pPr>
              <w:pStyle w:val="TAL"/>
              <w:rPr>
                <w:highlight w:val="cyan"/>
                <w:lang w:eastAsia="en-US"/>
              </w:rPr>
            </w:pPr>
            <w:r w:rsidRPr="00CA7D85">
              <w:rPr>
                <w:lang w:eastAsia="en-US"/>
              </w:rPr>
              <w:t xml:space="preserve">    }</w:t>
            </w:r>
          </w:p>
        </w:tc>
        <w:tc>
          <w:tcPr>
            <w:tcW w:w="2267" w:type="dxa"/>
          </w:tcPr>
          <w:p w14:paraId="1756D572" w14:textId="77777777" w:rsidR="00A92533" w:rsidRPr="00CA7D85" w:rsidDel="005C5403" w:rsidRDefault="00A92533" w:rsidP="0016650B">
            <w:pPr>
              <w:pStyle w:val="TAL"/>
              <w:rPr>
                <w:lang w:eastAsia="en-US"/>
              </w:rPr>
            </w:pPr>
          </w:p>
        </w:tc>
        <w:tc>
          <w:tcPr>
            <w:tcW w:w="1700" w:type="dxa"/>
          </w:tcPr>
          <w:p w14:paraId="794745E9" w14:textId="77777777" w:rsidR="00A92533" w:rsidRPr="00CA7D85" w:rsidRDefault="00A92533" w:rsidP="0016650B">
            <w:pPr>
              <w:pStyle w:val="TAL"/>
              <w:rPr>
                <w:lang w:eastAsia="en-US"/>
              </w:rPr>
            </w:pPr>
          </w:p>
        </w:tc>
        <w:tc>
          <w:tcPr>
            <w:tcW w:w="1245" w:type="dxa"/>
          </w:tcPr>
          <w:p w14:paraId="3E51F122" w14:textId="77777777" w:rsidR="00A92533" w:rsidRPr="00CA7D85" w:rsidRDefault="00A92533" w:rsidP="0016650B">
            <w:pPr>
              <w:pStyle w:val="TAL"/>
            </w:pPr>
          </w:p>
        </w:tc>
      </w:tr>
      <w:tr w:rsidR="00A92533" w:rsidRPr="00CA7D85" w14:paraId="619AB157" w14:textId="77777777" w:rsidTr="007B053C">
        <w:tc>
          <w:tcPr>
            <w:tcW w:w="4535" w:type="dxa"/>
          </w:tcPr>
          <w:p w14:paraId="55B458E3" w14:textId="77777777" w:rsidR="00A92533" w:rsidRPr="00CA7D85" w:rsidRDefault="00A92533" w:rsidP="00A92533">
            <w:pPr>
              <w:pStyle w:val="TAL"/>
              <w:rPr>
                <w:highlight w:val="cyan"/>
                <w:lang w:eastAsia="en-US"/>
              </w:rPr>
            </w:pPr>
            <w:r w:rsidRPr="00CA7D85">
              <w:rPr>
                <w:lang w:eastAsia="en-US"/>
              </w:rPr>
              <w:t xml:space="preserve">  }</w:t>
            </w:r>
          </w:p>
        </w:tc>
        <w:tc>
          <w:tcPr>
            <w:tcW w:w="2267" w:type="dxa"/>
          </w:tcPr>
          <w:p w14:paraId="02C2E1D9" w14:textId="77777777" w:rsidR="00A92533" w:rsidRPr="00CA7D85" w:rsidDel="005C5403" w:rsidRDefault="00A92533" w:rsidP="00A92533">
            <w:pPr>
              <w:pStyle w:val="TAL"/>
              <w:rPr>
                <w:lang w:eastAsia="en-US"/>
              </w:rPr>
            </w:pPr>
          </w:p>
        </w:tc>
        <w:tc>
          <w:tcPr>
            <w:tcW w:w="1700" w:type="dxa"/>
          </w:tcPr>
          <w:p w14:paraId="095EEC18" w14:textId="77777777" w:rsidR="00A92533" w:rsidRPr="00CA7D85" w:rsidRDefault="00A92533" w:rsidP="00A92533">
            <w:pPr>
              <w:pStyle w:val="TAL"/>
              <w:rPr>
                <w:lang w:eastAsia="en-US"/>
              </w:rPr>
            </w:pPr>
          </w:p>
        </w:tc>
        <w:tc>
          <w:tcPr>
            <w:tcW w:w="1245" w:type="dxa"/>
          </w:tcPr>
          <w:p w14:paraId="19941948" w14:textId="77777777" w:rsidR="00A92533" w:rsidRPr="00CA7D85" w:rsidRDefault="00A92533" w:rsidP="00A92533">
            <w:pPr>
              <w:pStyle w:val="TAL"/>
            </w:pPr>
          </w:p>
        </w:tc>
      </w:tr>
      <w:tr w:rsidR="00A92533" w:rsidRPr="00CA7D85" w14:paraId="76754F47" w14:textId="77777777" w:rsidTr="00265B64">
        <w:tc>
          <w:tcPr>
            <w:tcW w:w="4535" w:type="dxa"/>
          </w:tcPr>
          <w:p w14:paraId="06925187" w14:textId="77777777" w:rsidR="00A92533" w:rsidRPr="00CA7D85" w:rsidRDefault="00A92533" w:rsidP="00A92533">
            <w:pPr>
              <w:pStyle w:val="TAL"/>
              <w:rPr>
                <w:lang w:eastAsia="en-US"/>
              </w:rPr>
            </w:pPr>
            <w:r w:rsidRPr="00CA7D85">
              <w:rPr>
                <w:lang w:eastAsia="en-US"/>
              </w:rPr>
              <w:t xml:space="preserve">  MeasIdToAddModList </w:t>
            </w:r>
            <w:r w:rsidRPr="00CA7D85">
              <w:rPr>
                <w:snapToGrid w:val="0"/>
                <w:lang w:eastAsia="en-US"/>
              </w:rPr>
              <w:t>SEQUENCE</w:t>
            </w:r>
            <w:r w:rsidRPr="00CA7D85">
              <w:rPr>
                <w:lang w:eastAsia="en-US"/>
              </w:rPr>
              <w:t xml:space="preserve"> </w:t>
            </w:r>
            <w:r w:rsidRPr="00CA7D85">
              <w:rPr>
                <w:snapToGrid w:val="0"/>
                <w:lang w:eastAsia="en-US"/>
              </w:rPr>
              <w:t xml:space="preserve">(SIZE (1..maxNrofMeasId)) OF </w:t>
            </w:r>
            <w:r w:rsidRPr="00CA7D85">
              <w:t>MeasIdToAddMod</w:t>
            </w:r>
            <w:r w:rsidRPr="00CA7D85">
              <w:rPr>
                <w:snapToGrid w:val="0"/>
                <w:lang w:eastAsia="en-US"/>
              </w:rPr>
              <w:t xml:space="preserve"> </w:t>
            </w:r>
            <w:r w:rsidRPr="00CA7D85">
              <w:rPr>
                <w:lang w:eastAsia="en-US"/>
              </w:rPr>
              <w:t>{</w:t>
            </w:r>
          </w:p>
        </w:tc>
        <w:tc>
          <w:tcPr>
            <w:tcW w:w="2267" w:type="dxa"/>
          </w:tcPr>
          <w:p w14:paraId="364E6E07" w14:textId="77777777" w:rsidR="00A92533" w:rsidRPr="00CA7D85" w:rsidRDefault="00A92533" w:rsidP="00A92533">
            <w:pPr>
              <w:pStyle w:val="TAL"/>
              <w:rPr>
                <w:lang w:eastAsia="en-US"/>
              </w:rPr>
            </w:pPr>
            <w:r w:rsidRPr="00CA7D85">
              <w:rPr>
                <w:lang w:eastAsia="en-US"/>
              </w:rPr>
              <w:t>1 entry</w:t>
            </w:r>
          </w:p>
        </w:tc>
        <w:tc>
          <w:tcPr>
            <w:tcW w:w="1700" w:type="dxa"/>
          </w:tcPr>
          <w:p w14:paraId="79DFCF0B" w14:textId="77777777" w:rsidR="00A92533" w:rsidRPr="00CA7D85" w:rsidRDefault="00A92533" w:rsidP="00A92533">
            <w:pPr>
              <w:pStyle w:val="TAL"/>
              <w:rPr>
                <w:lang w:eastAsia="en-US"/>
              </w:rPr>
            </w:pPr>
          </w:p>
        </w:tc>
        <w:tc>
          <w:tcPr>
            <w:tcW w:w="1245" w:type="dxa"/>
          </w:tcPr>
          <w:p w14:paraId="1A16C44C" w14:textId="77777777" w:rsidR="00A92533" w:rsidRPr="00CA7D85" w:rsidRDefault="00A92533" w:rsidP="00A92533">
            <w:pPr>
              <w:pStyle w:val="TAL"/>
            </w:pPr>
          </w:p>
        </w:tc>
      </w:tr>
      <w:tr w:rsidR="00A92533" w:rsidRPr="00CA7D85" w14:paraId="2701FA8B" w14:textId="77777777" w:rsidTr="0016650B">
        <w:tc>
          <w:tcPr>
            <w:tcW w:w="4535" w:type="dxa"/>
          </w:tcPr>
          <w:p w14:paraId="0D6F556D" w14:textId="77777777" w:rsidR="00A92533" w:rsidRPr="00CA7D85" w:rsidRDefault="00A92533" w:rsidP="00A92533">
            <w:pPr>
              <w:pStyle w:val="TAL"/>
              <w:rPr>
                <w:lang w:eastAsia="en-US"/>
              </w:rPr>
            </w:pPr>
            <w:r w:rsidRPr="00CA7D85">
              <w:rPr>
                <w:lang w:eastAsia="en-US"/>
              </w:rPr>
              <w:t xml:space="preserve">    </w:t>
            </w:r>
            <w:r w:rsidRPr="00CA7D85">
              <w:t>MeasIdToAddMod[1] SEQUENCE {</w:t>
            </w:r>
          </w:p>
        </w:tc>
        <w:tc>
          <w:tcPr>
            <w:tcW w:w="2267" w:type="dxa"/>
          </w:tcPr>
          <w:p w14:paraId="032CE92E" w14:textId="77777777" w:rsidR="00A92533" w:rsidRPr="00CA7D85" w:rsidRDefault="00A92533" w:rsidP="00A92533">
            <w:pPr>
              <w:pStyle w:val="TAL"/>
              <w:rPr>
                <w:lang w:eastAsia="en-US"/>
              </w:rPr>
            </w:pPr>
          </w:p>
        </w:tc>
        <w:tc>
          <w:tcPr>
            <w:tcW w:w="1700" w:type="dxa"/>
          </w:tcPr>
          <w:p w14:paraId="6CFA2E20" w14:textId="77777777" w:rsidR="00A92533" w:rsidRPr="00CA7D85" w:rsidRDefault="00A92533" w:rsidP="00A92533">
            <w:pPr>
              <w:pStyle w:val="TAL"/>
              <w:rPr>
                <w:lang w:eastAsia="en-US"/>
              </w:rPr>
            </w:pPr>
            <w:r w:rsidRPr="00CA7D85">
              <w:rPr>
                <w:lang w:eastAsia="en-US"/>
              </w:rPr>
              <w:t>entry 1</w:t>
            </w:r>
          </w:p>
        </w:tc>
        <w:tc>
          <w:tcPr>
            <w:tcW w:w="1245" w:type="dxa"/>
          </w:tcPr>
          <w:p w14:paraId="54C8661B" w14:textId="77777777" w:rsidR="00A92533" w:rsidRPr="00CA7D85" w:rsidRDefault="00A92533" w:rsidP="00A92533">
            <w:pPr>
              <w:pStyle w:val="TAL"/>
            </w:pPr>
          </w:p>
        </w:tc>
      </w:tr>
      <w:tr w:rsidR="00A92533" w:rsidRPr="00CA7D85" w14:paraId="2EAC7914" w14:textId="77777777" w:rsidTr="00265B64">
        <w:tc>
          <w:tcPr>
            <w:tcW w:w="4535" w:type="dxa"/>
          </w:tcPr>
          <w:p w14:paraId="11F56D15" w14:textId="77777777" w:rsidR="00A92533" w:rsidRPr="00CA7D85" w:rsidRDefault="00A92533" w:rsidP="00A92533">
            <w:pPr>
              <w:pStyle w:val="TAL"/>
              <w:rPr>
                <w:lang w:eastAsia="en-US"/>
              </w:rPr>
            </w:pPr>
            <w:r w:rsidRPr="00CA7D85">
              <w:rPr>
                <w:lang w:eastAsia="en-US"/>
              </w:rPr>
              <w:t xml:space="preserve">      measId</w:t>
            </w:r>
          </w:p>
        </w:tc>
        <w:tc>
          <w:tcPr>
            <w:tcW w:w="2267" w:type="dxa"/>
          </w:tcPr>
          <w:p w14:paraId="0F667627" w14:textId="77777777" w:rsidR="00A92533" w:rsidRPr="00CA7D85" w:rsidRDefault="00A92533" w:rsidP="00A92533">
            <w:pPr>
              <w:pStyle w:val="TAL"/>
              <w:rPr>
                <w:lang w:eastAsia="en-US"/>
              </w:rPr>
            </w:pPr>
            <w:r w:rsidRPr="00CA7D85">
              <w:rPr>
                <w:lang w:eastAsia="en-US"/>
              </w:rPr>
              <w:t>1</w:t>
            </w:r>
          </w:p>
        </w:tc>
        <w:tc>
          <w:tcPr>
            <w:tcW w:w="1700" w:type="dxa"/>
          </w:tcPr>
          <w:p w14:paraId="68CF807F" w14:textId="77777777" w:rsidR="00A92533" w:rsidRPr="00CA7D85" w:rsidRDefault="00A92533" w:rsidP="00A92533">
            <w:pPr>
              <w:pStyle w:val="TAL"/>
              <w:rPr>
                <w:lang w:eastAsia="en-US"/>
              </w:rPr>
            </w:pPr>
          </w:p>
        </w:tc>
        <w:tc>
          <w:tcPr>
            <w:tcW w:w="1245" w:type="dxa"/>
          </w:tcPr>
          <w:p w14:paraId="7B81692A" w14:textId="77777777" w:rsidR="00A92533" w:rsidRPr="00CA7D85" w:rsidRDefault="00A92533" w:rsidP="00A92533">
            <w:pPr>
              <w:pStyle w:val="TAL"/>
            </w:pPr>
          </w:p>
        </w:tc>
      </w:tr>
      <w:tr w:rsidR="00A92533" w:rsidRPr="00CA7D85" w14:paraId="2EFC773A" w14:textId="77777777" w:rsidTr="00265B64">
        <w:tc>
          <w:tcPr>
            <w:tcW w:w="4535" w:type="dxa"/>
          </w:tcPr>
          <w:p w14:paraId="29ADC1D1" w14:textId="77777777" w:rsidR="00A92533" w:rsidRPr="00CA7D85" w:rsidRDefault="00A92533" w:rsidP="00A92533">
            <w:pPr>
              <w:pStyle w:val="TAL"/>
              <w:rPr>
                <w:lang w:eastAsia="en-US"/>
              </w:rPr>
            </w:pPr>
            <w:r w:rsidRPr="00CA7D85">
              <w:rPr>
                <w:lang w:eastAsia="en-US"/>
              </w:rPr>
              <w:t xml:space="preserve">      measObjectId</w:t>
            </w:r>
          </w:p>
        </w:tc>
        <w:tc>
          <w:tcPr>
            <w:tcW w:w="2267" w:type="dxa"/>
          </w:tcPr>
          <w:p w14:paraId="09F148B2" w14:textId="77777777" w:rsidR="00A92533" w:rsidRPr="00CA7D85" w:rsidRDefault="00A92533" w:rsidP="00A92533">
            <w:pPr>
              <w:pStyle w:val="TAL"/>
              <w:rPr>
                <w:lang w:eastAsia="en-US"/>
              </w:rPr>
            </w:pPr>
            <w:r w:rsidRPr="00CA7D85">
              <w:rPr>
                <w:lang w:eastAsia="en-US"/>
              </w:rPr>
              <w:t>1</w:t>
            </w:r>
          </w:p>
        </w:tc>
        <w:tc>
          <w:tcPr>
            <w:tcW w:w="1700" w:type="dxa"/>
          </w:tcPr>
          <w:p w14:paraId="087E7902" w14:textId="77777777" w:rsidR="00A92533" w:rsidRPr="00CA7D85" w:rsidRDefault="00A92533" w:rsidP="00A92533">
            <w:pPr>
              <w:pStyle w:val="TAL"/>
              <w:rPr>
                <w:lang w:eastAsia="en-US"/>
              </w:rPr>
            </w:pPr>
          </w:p>
        </w:tc>
        <w:tc>
          <w:tcPr>
            <w:tcW w:w="1245" w:type="dxa"/>
          </w:tcPr>
          <w:p w14:paraId="76F4F8DF" w14:textId="77777777" w:rsidR="00A92533" w:rsidRPr="00CA7D85" w:rsidRDefault="00A92533" w:rsidP="00A92533">
            <w:pPr>
              <w:pStyle w:val="TAL"/>
            </w:pPr>
          </w:p>
        </w:tc>
      </w:tr>
      <w:tr w:rsidR="00A92533" w:rsidRPr="00CA7D85" w14:paraId="3A96D943" w14:textId="77777777" w:rsidTr="00265B64">
        <w:tc>
          <w:tcPr>
            <w:tcW w:w="4535" w:type="dxa"/>
          </w:tcPr>
          <w:p w14:paraId="2676BB6C" w14:textId="77777777" w:rsidR="00A92533" w:rsidRPr="00CA7D85" w:rsidRDefault="00A92533" w:rsidP="00A92533">
            <w:pPr>
              <w:pStyle w:val="TAL"/>
              <w:rPr>
                <w:lang w:eastAsia="en-US"/>
              </w:rPr>
            </w:pPr>
            <w:r w:rsidRPr="00CA7D85">
              <w:rPr>
                <w:lang w:eastAsia="en-US"/>
              </w:rPr>
              <w:t xml:space="preserve">      reportConfigId</w:t>
            </w:r>
          </w:p>
        </w:tc>
        <w:tc>
          <w:tcPr>
            <w:tcW w:w="2267" w:type="dxa"/>
          </w:tcPr>
          <w:p w14:paraId="3400DF6C" w14:textId="77777777" w:rsidR="00A92533" w:rsidRPr="00CA7D85" w:rsidRDefault="00A92533" w:rsidP="00A92533">
            <w:pPr>
              <w:pStyle w:val="TAL"/>
              <w:rPr>
                <w:lang w:eastAsia="en-US"/>
              </w:rPr>
            </w:pPr>
            <w:r w:rsidRPr="00CA7D85">
              <w:rPr>
                <w:lang w:eastAsia="en-US"/>
              </w:rPr>
              <w:t>1</w:t>
            </w:r>
          </w:p>
        </w:tc>
        <w:tc>
          <w:tcPr>
            <w:tcW w:w="1700" w:type="dxa"/>
          </w:tcPr>
          <w:p w14:paraId="20880D20" w14:textId="77777777" w:rsidR="00A92533" w:rsidRPr="00CA7D85" w:rsidRDefault="00A92533" w:rsidP="00A92533">
            <w:pPr>
              <w:pStyle w:val="TAL"/>
              <w:rPr>
                <w:lang w:eastAsia="en-US"/>
              </w:rPr>
            </w:pPr>
          </w:p>
        </w:tc>
        <w:tc>
          <w:tcPr>
            <w:tcW w:w="1245" w:type="dxa"/>
          </w:tcPr>
          <w:p w14:paraId="1E6C44C4" w14:textId="77777777" w:rsidR="00A92533" w:rsidRPr="00CA7D85" w:rsidRDefault="00A92533" w:rsidP="00A92533">
            <w:pPr>
              <w:pStyle w:val="TAL"/>
            </w:pPr>
          </w:p>
        </w:tc>
      </w:tr>
      <w:tr w:rsidR="00A92533" w:rsidRPr="00CA7D85" w14:paraId="302E7CE4" w14:textId="77777777" w:rsidTr="0016650B">
        <w:tc>
          <w:tcPr>
            <w:tcW w:w="4535" w:type="dxa"/>
          </w:tcPr>
          <w:p w14:paraId="4819B2CF" w14:textId="77777777" w:rsidR="00A92533" w:rsidRPr="00CA7D85" w:rsidRDefault="00A92533" w:rsidP="0016650B">
            <w:pPr>
              <w:pStyle w:val="TAL"/>
              <w:rPr>
                <w:lang w:eastAsia="en-US"/>
              </w:rPr>
            </w:pPr>
            <w:r w:rsidRPr="00CA7D85">
              <w:rPr>
                <w:lang w:eastAsia="en-US"/>
              </w:rPr>
              <w:t xml:space="preserve">    }</w:t>
            </w:r>
          </w:p>
        </w:tc>
        <w:tc>
          <w:tcPr>
            <w:tcW w:w="2267" w:type="dxa"/>
          </w:tcPr>
          <w:p w14:paraId="1CED9661" w14:textId="77777777" w:rsidR="00A92533" w:rsidRPr="00CA7D85" w:rsidRDefault="00A92533" w:rsidP="0016650B">
            <w:pPr>
              <w:pStyle w:val="TAL"/>
              <w:rPr>
                <w:lang w:eastAsia="en-US"/>
              </w:rPr>
            </w:pPr>
          </w:p>
        </w:tc>
        <w:tc>
          <w:tcPr>
            <w:tcW w:w="1700" w:type="dxa"/>
          </w:tcPr>
          <w:p w14:paraId="61AEBF48" w14:textId="77777777" w:rsidR="00A92533" w:rsidRPr="00CA7D85" w:rsidRDefault="00A92533" w:rsidP="0016650B">
            <w:pPr>
              <w:pStyle w:val="TAL"/>
              <w:rPr>
                <w:lang w:eastAsia="en-US"/>
              </w:rPr>
            </w:pPr>
          </w:p>
        </w:tc>
        <w:tc>
          <w:tcPr>
            <w:tcW w:w="1245" w:type="dxa"/>
          </w:tcPr>
          <w:p w14:paraId="07ED2844" w14:textId="77777777" w:rsidR="00A92533" w:rsidRPr="00CA7D85" w:rsidRDefault="00A92533" w:rsidP="0016650B">
            <w:pPr>
              <w:pStyle w:val="TAL"/>
            </w:pPr>
          </w:p>
        </w:tc>
      </w:tr>
      <w:tr w:rsidR="00A92533" w:rsidRPr="00CA7D85" w14:paraId="5992A406" w14:textId="77777777" w:rsidTr="00265B64">
        <w:tc>
          <w:tcPr>
            <w:tcW w:w="4535" w:type="dxa"/>
          </w:tcPr>
          <w:p w14:paraId="0279F58C" w14:textId="77777777" w:rsidR="00A92533" w:rsidRPr="00CA7D85" w:rsidRDefault="00A92533" w:rsidP="00A92533">
            <w:pPr>
              <w:pStyle w:val="TAL"/>
              <w:rPr>
                <w:lang w:eastAsia="en-US"/>
              </w:rPr>
            </w:pPr>
            <w:r w:rsidRPr="00CA7D85">
              <w:rPr>
                <w:lang w:eastAsia="en-US"/>
              </w:rPr>
              <w:t xml:space="preserve">  }</w:t>
            </w:r>
          </w:p>
        </w:tc>
        <w:tc>
          <w:tcPr>
            <w:tcW w:w="2267" w:type="dxa"/>
          </w:tcPr>
          <w:p w14:paraId="1BCDB09D" w14:textId="77777777" w:rsidR="00A92533" w:rsidRPr="00CA7D85" w:rsidRDefault="00A92533" w:rsidP="00A92533">
            <w:pPr>
              <w:pStyle w:val="TAL"/>
              <w:rPr>
                <w:lang w:eastAsia="en-US"/>
              </w:rPr>
            </w:pPr>
          </w:p>
        </w:tc>
        <w:tc>
          <w:tcPr>
            <w:tcW w:w="1700" w:type="dxa"/>
          </w:tcPr>
          <w:p w14:paraId="3CFD25B8" w14:textId="77777777" w:rsidR="00A92533" w:rsidRPr="00CA7D85" w:rsidRDefault="00A92533" w:rsidP="00A92533">
            <w:pPr>
              <w:pStyle w:val="TAL"/>
              <w:rPr>
                <w:lang w:eastAsia="en-US"/>
              </w:rPr>
            </w:pPr>
          </w:p>
        </w:tc>
        <w:tc>
          <w:tcPr>
            <w:tcW w:w="1245" w:type="dxa"/>
          </w:tcPr>
          <w:p w14:paraId="569CD48A" w14:textId="77777777" w:rsidR="00A92533" w:rsidRPr="00CA7D85" w:rsidRDefault="00A92533" w:rsidP="00A92533">
            <w:pPr>
              <w:pStyle w:val="TAL"/>
            </w:pPr>
          </w:p>
        </w:tc>
      </w:tr>
      <w:tr w:rsidR="00A92533" w:rsidRPr="00CA7D85" w14:paraId="0D4D2B5E" w14:textId="77777777" w:rsidTr="00265B64">
        <w:tc>
          <w:tcPr>
            <w:tcW w:w="4535" w:type="dxa"/>
          </w:tcPr>
          <w:p w14:paraId="69AB579D" w14:textId="77777777" w:rsidR="00A92533" w:rsidRPr="00CA7D85" w:rsidRDefault="00A92533" w:rsidP="00A92533">
            <w:pPr>
              <w:pStyle w:val="TAL"/>
              <w:rPr>
                <w:lang w:eastAsia="en-US"/>
              </w:rPr>
            </w:pPr>
            <w:r w:rsidRPr="00CA7D85">
              <w:rPr>
                <w:lang w:eastAsia="en-US"/>
              </w:rPr>
              <w:t>}</w:t>
            </w:r>
          </w:p>
        </w:tc>
        <w:tc>
          <w:tcPr>
            <w:tcW w:w="2267" w:type="dxa"/>
          </w:tcPr>
          <w:p w14:paraId="6D4D0F47" w14:textId="77777777" w:rsidR="00A92533" w:rsidRPr="00CA7D85" w:rsidRDefault="00A92533" w:rsidP="00A92533">
            <w:pPr>
              <w:pStyle w:val="TAL"/>
              <w:rPr>
                <w:lang w:eastAsia="en-US"/>
              </w:rPr>
            </w:pPr>
          </w:p>
        </w:tc>
        <w:tc>
          <w:tcPr>
            <w:tcW w:w="1700" w:type="dxa"/>
          </w:tcPr>
          <w:p w14:paraId="4050108D" w14:textId="77777777" w:rsidR="00A92533" w:rsidRPr="00CA7D85" w:rsidRDefault="00A92533" w:rsidP="00A92533">
            <w:pPr>
              <w:pStyle w:val="TAL"/>
              <w:rPr>
                <w:lang w:eastAsia="en-US"/>
              </w:rPr>
            </w:pPr>
          </w:p>
        </w:tc>
        <w:tc>
          <w:tcPr>
            <w:tcW w:w="1245" w:type="dxa"/>
          </w:tcPr>
          <w:p w14:paraId="5A97D181" w14:textId="77777777" w:rsidR="00A92533" w:rsidRPr="00CA7D85" w:rsidRDefault="00A92533" w:rsidP="00A92533">
            <w:pPr>
              <w:pStyle w:val="TAL"/>
              <w:rPr>
                <w:lang w:eastAsia="en-US"/>
              </w:rPr>
            </w:pPr>
          </w:p>
        </w:tc>
      </w:tr>
      <w:tr w:rsidR="00A92533" w:rsidRPr="00CA7D85" w14:paraId="6B9BA459" w14:textId="77777777" w:rsidTr="0057634F">
        <w:tc>
          <w:tcPr>
            <w:tcW w:w="9747" w:type="dxa"/>
            <w:gridSpan w:val="4"/>
          </w:tcPr>
          <w:p w14:paraId="64855F08" w14:textId="77777777" w:rsidR="00A92533" w:rsidRPr="00CA7D85" w:rsidRDefault="00A92533" w:rsidP="00A92533">
            <w:pPr>
              <w:pStyle w:val="TAN"/>
            </w:pPr>
            <w:r w:rsidRPr="00CA7D85">
              <w:t>NOTE</w:t>
            </w:r>
            <w:r w:rsidRPr="00CA7D85">
              <w:rPr>
                <w:lang w:eastAsia="zh-CN"/>
              </w:rPr>
              <w:t xml:space="preserve"> 1</w:t>
            </w:r>
            <w:r w:rsidRPr="00CA7D85">
              <w:t>:</w:t>
            </w:r>
            <w:r w:rsidRPr="00CA7D85">
              <w:tab/>
              <w:t>Delta(NRf1) is derived based on calibration procedure defined in the TS 38.508-1 [4], clause 6.1.3.3</w:t>
            </w:r>
          </w:p>
        </w:tc>
      </w:tr>
    </w:tbl>
    <w:p w14:paraId="4CFCE07E" w14:textId="77777777" w:rsidR="00810A4B" w:rsidRPr="00CA7D85" w:rsidRDefault="00810A4B" w:rsidP="00810A4B">
      <w:pPr>
        <w:overflowPunct/>
        <w:autoSpaceDE/>
        <w:autoSpaceDN/>
        <w:adjustRightInd/>
      </w:pPr>
    </w:p>
    <w:p w14:paraId="1C3D2CD9" w14:textId="77777777" w:rsidR="00810A4B" w:rsidRPr="00CA7D85" w:rsidRDefault="00810A4B" w:rsidP="00810A4B">
      <w:pPr>
        <w:pStyle w:val="TH"/>
      </w:pPr>
      <w:r w:rsidRPr="00CA7D85">
        <w:t>Table 8.2.3.8.1.3.3-3A: MeasConfig-A5 (Table 8.2.3.8.1.3.3-2, Step 5a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10A4B" w:rsidRPr="00CA7D85" w14:paraId="5D9846FF" w14:textId="77777777" w:rsidTr="0057634F">
        <w:tc>
          <w:tcPr>
            <w:tcW w:w="9747" w:type="dxa"/>
            <w:gridSpan w:val="4"/>
          </w:tcPr>
          <w:p w14:paraId="71EE49F6" w14:textId="13AD2951" w:rsidR="00810A4B" w:rsidRPr="00CA7D85" w:rsidRDefault="001953B5" w:rsidP="0057634F">
            <w:pPr>
              <w:pStyle w:val="TAL"/>
            </w:pPr>
            <w:r w:rsidRPr="00CA7D85">
              <w:t>Derivation Path: TS 38.5</w:t>
            </w:r>
            <w:r w:rsidR="00810A4B" w:rsidRPr="00CA7D85">
              <w:t>08-1 [4], Table 4.6.3-69</w:t>
            </w:r>
          </w:p>
        </w:tc>
      </w:tr>
      <w:tr w:rsidR="00810A4B" w:rsidRPr="00CA7D85" w14:paraId="70AF17F7" w14:textId="77777777" w:rsidTr="0057634F">
        <w:tc>
          <w:tcPr>
            <w:tcW w:w="4535" w:type="dxa"/>
          </w:tcPr>
          <w:p w14:paraId="35E87C61" w14:textId="77777777" w:rsidR="00810A4B" w:rsidRPr="00CA7D85" w:rsidRDefault="00810A4B" w:rsidP="0057634F">
            <w:pPr>
              <w:pStyle w:val="TAH"/>
            </w:pPr>
            <w:r w:rsidRPr="00CA7D85">
              <w:t>Information Element</w:t>
            </w:r>
          </w:p>
        </w:tc>
        <w:tc>
          <w:tcPr>
            <w:tcW w:w="2267" w:type="dxa"/>
          </w:tcPr>
          <w:p w14:paraId="32F8639D" w14:textId="77777777" w:rsidR="00810A4B" w:rsidRPr="00CA7D85" w:rsidRDefault="00810A4B" w:rsidP="0057634F">
            <w:pPr>
              <w:pStyle w:val="TAH"/>
            </w:pPr>
            <w:r w:rsidRPr="00CA7D85">
              <w:t>Value/remark</w:t>
            </w:r>
          </w:p>
        </w:tc>
        <w:tc>
          <w:tcPr>
            <w:tcW w:w="1700" w:type="dxa"/>
          </w:tcPr>
          <w:p w14:paraId="7E1257B9" w14:textId="77777777" w:rsidR="00810A4B" w:rsidRPr="00CA7D85" w:rsidRDefault="00810A4B" w:rsidP="0057634F">
            <w:pPr>
              <w:pStyle w:val="TAH"/>
            </w:pPr>
            <w:r w:rsidRPr="00CA7D85">
              <w:t>Comment</w:t>
            </w:r>
          </w:p>
        </w:tc>
        <w:tc>
          <w:tcPr>
            <w:tcW w:w="1245" w:type="dxa"/>
          </w:tcPr>
          <w:p w14:paraId="20BC3E4F" w14:textId="77777777" w:rsidR="00810A4B" w:rsidRPr="00CA7D85" w:rsidRDefault="00810A4B" w:rsidP="0057634F">
            <w:pPr>
              <w:pStyle w:val="TAH"/>
            </w:pPr>
            <w:r w:rsidRPr="00CA7D85">
              <w:t>Condition</w:t>
            </w:r>
          </w:p>
        </w:tc>
      </w:tr>
      <w:tr w:rsidR="00810A4B" w:rsidRPr="00CA7D85" w14:paraId="1B08C958" w14:textId="77777777" w:rsidTr="0057634F">
        <w:tc>
          <w:tcPr>
            <w:tcW w:w="4535" w:type="dxa"/>
          </w:tcPr>
          <w:p w14:paraId="08375293" w14:textId="77777777" w:rsidR="00810A4B" w:rsidRPr="00CA7D85" w:rsidRDefault="00810A4B" w:rsidP="0057634F">
            <w:pPr>
              <w:pStyle w:val="TAL"/>
            </w:pPr>
            <w:r w:rsidRPr="00CA7D85">
              <w:t xml:space="preserve">MeasConfig ::= </w:t>
            </w:r>
            <w:r w:rsidRPr="00CA7D85">
              <w:rPr>
                <w:snapToGrid w:val="0"/>
              </w:rPr>
              <w:t xml:space="preserve">SEQUENCE </w:t>
            </w:r>
            <w:r w:rsidRPr="00CA7D85">
              <w:t>{</w:t>
            </w:r>
          </w:p>
        </w:tc>
        <w:tc>
          <w:tcPr>
            <w:tcW w:w="2267" w:type="dxa"/>
          </w:tcPr>
          <w:p w14:paraId="4D677DFC" w14:textId="77777777" w:rsidR="00810A4B" w:rsidRPr="00CA7D85" w:rsidRDefault="00810A4B" w:rsidP="0057634F">
            <w:pPr>
              <w:pStyle w:val="TAL"/>
            </w:pPr>
          </w:p>
        </w:tc>
        <w:tc>
          <w:tcPr>
            <w:tcW w:w="1700" w:type="dxa"/>
          </w:tcPr>
          <w:p w14:paraId="16590950" w14:textId="77777777" w:rsidR="00810A4B" w:rsidRPr="00CA7D85" w:rsidRDefault="00810A4B" w:rsidP="0057634F">
            <w:pPr>
              <w:pStyle w:val="TAL"/>
            </w:pPr>
          </w:p>
        </w:tc>
        <w:tc>
          <w:tcPr>
            <w:tcW w:w="1245" w:type="dxa"/>
          </w:tcPr>
          <w:p w14:paraId="70C6F097" w14:textId="77777777" w:rsidR="00810A4B" w:rsidRPr="00CA7D85" w:rsidRDefault="00810A4B" w:rsidP="0057634F">
            <w:pPr>
              <w:pStyle w:val="TAL"/>
            </w:pPr>
          </w:p>
        </w:tc>
      </w:tr>
      <w:tr w:rsidR="00810A4B" w:rsidRPr="00CA7D85" w14:paraId="241C787A" w14:textId="77777777" w:rsidTr="0057634F">
        <w:tc>
          <w:tcPr>
            <w:tcW w:w="4535" w:type="dxa"/>
          </w:tcPr>
          <w:p w14:paraId="3B20EB71" w14:textId="77777777" w:rsidR="00810A4B" w:rsidRPr="00CA7D85" w:rsidRDefault="00810A4B" w:rsidP="0057634F">
            <w:pPr>
              <w:pStyle w:val="TAL"/>
            </w:pPr>
            <w:r w:rsidRPr="00CA7D85">
              <w:t xml:space="preserve">  measObjectToAddModList</w:t>
            </w:r>
          </w:p>
        </w:tc>
        <w:tc>
          <w:tcPr>
            <w:tcW w:w="2267" w:type="dxa"/>
          </w:tcPr>
          <w:p w14:paraId="78F529E9" w14:textId="77777777" w:rsidR="00810A4B" w:rsidRPr="00CA7D85" w:rsidRDefault="00810A4B" w:rsidP="0057634F">
            <w:pPr>
              <w:pStyle w:val="TAL"/>
            </w:pPr>
            <w:r w:rsidRPr="00CA7D85">
              <w:t>MeasObjectNR</w:t>
            </w:r>
          </w:p>
        </w:tc>
        <w:tc>
          <w:tcPr>
            <w:tcW w:w="1700" w:type="dxa"/>
          </w:tcPr>
          <w:p w14:paraId="7055C401" w14:textId="77777777" w:rsidR="00810A4B" w:rsidRPr="00CA7D85" w:rsidRDefault="00810A4B" w:rsidP="0057634F">
            <w:pPr>
              <w:pStyle w:val="TAL"/>
            </w:pPr>
          </w:p>
        </w:tc>
        <w:tc>
          <w:tcPr>
            <w:tcW w:w="1245" w:type="dxa"/>
          </w:tcPr>
          <w:p w14:paraId="254D5E04" w14:textId="77777777" w:rsidR="00810A4B" w:rsidRPr="00CA7D85" w:rsidRDefault="00810A4B" w:rsidP="0057634F">
            <w:pPr>
              <w:pStyle w:val="TAL"/>
            </w:pPr>
          </w:p>
        </w:tc>
      </w:tr>
      <w:tr w:rsidR="00810A4B" w:rsidRPr="00CA7D85" w14:paraId="17B5C42E" w14:textId="77777777" w:rsidTr="0057634F">
        <w:tc>
          <w:tcPr>
            <w:tcW w:w="4535" w:type="dxa"/>
          </w:tcPr>
          <w:p w14:paraId="73469C8F" w14:textId="77777777" w:rsidR="00810A4B" w:rsidRPr="00CA7D85" w:rsidRDefault="00810A4B" w:rsidP="0057634F">
            <w:pPr>
              <w:pStyle w:val="TAL"/>
            </w:pPr>
            <w:r w:rsidRPr="00CA7D85">
              <w:t xml:space="preserve">  ReportConfigToAddModList </w:t>
            </w:r>
            <w:r w:rsidRPr="00CA7D85">
              <w:rPr>
                <w:snapToGrid w:val="0"/>
              </w:rPr>
              <w:t xml:space="preserve">SEQUENCE(SIZE (1..maxReportConfigId)) OF </w:t>
            </w:r>
            <w:r w:rsidR="00A92533" w:rsidRPr="00CA7D85">
              <w:t>ReportConfigToAddMod</w:t>
            </w:r>
            <w:r w:rsidRPr="00CA7D85">
              <w:rPr>
                <w:snapToGrid w:val="0"/>
              </w:rPr>
              <w:t xml:space="preserve"> </w:t>
            </w:r>
            <w:r w:rsidRPr="00CA7D85">
              <w:t>{</w:t>
            </w:r>
          </w:p>
        </w:tc>
        <w:tc>
          <w:tcPr>
            <w:tcW w:w="2267" w:type="dxa"/>
          </w:tcPr>
          <w:p w14:paraId="76F11BA6" w14:textId="77777777" w:rsidR="00810A4B" w:rsidRPr="00CA7D85" w:rsidRDefault="00810A4B" w:rsidP="0057634F">
            <w:pPr>
              <w:pStyle w:val="TAL"/>
            </w:pPr>
          </w:p>
        </w:tc>
        <w:tc>
          <w:tcPr>
            <w:tcW w:w="1700" w:type="dxa"/>
          </w:tcPr>
          <w:p w14:paraId="1ABE9955" w14:textId="77777777" w:rsidR="00810A4B" w:rsidRPr="00CA7D85" w:rsidRDefault="00810A4B" w:rsidP="0057634F">
            <w:pPr>
              <w:pStyle w:val="TAL"/>
            </w:pPr>
          </w:p>
        </w:tc>
        <w:tc>
          <w:tcPr>
            <w:tcW w:w="1245" w:type="dxa"/>
          </w:tcPr>
          <w:p w14:paraId="1D0D0642" w14:textId="77777777" w:rsidR="00810A4B" w:rsidRPr="00CA7D85" w:rsidRDefault="00810A4B" w:rsidP="0057634F">
            <w:pPr>
              <w:pStyle w:val="TAL"/>
            </w:pPr>
          </w:p>
        </w:tc>
      </w:tr>
      <w:tr w:rsidR="00A92533" w:rsidRPr="00CA7D85" w14:paraId="27B27FFD" w14:textId="77777777" w:rsidTr="0016650B">
        <w:tc>
          <w:tcPr>
            <w:tcW w:w="4535" w:type="dxa"/>
          </w:tcPr>
          <w:p w14:paraId="3333E703" w14:textId="77777777" w:rsidR="00A92533" w:rsidRPr="00CA7D85" w:rsidRDefault="00A92533" w:rsidP="00A92533">
            <w:pPr>
              <w:pStyle w:val="TAL"/>
            </w:pPr>
            <w:r w:rsidRPr="00CA7D85">
              <w:rPr>
                <w:lang w:eastAsia="en-US"/>
              </w:rPr>
              <w:t xml:space="preserve">    </w:t>
            </w:r>
            <w:r w:rsidRPr="00CA7D85">
              <w:t xml:space="preserve">ReportConfigToAddMod[1] </w:t>
            </w:r>
            <w:r w:rsidRPr="00CA7D85">
              <w:rPr>
                <w:snapToGrid w:val="0"/>
                <w:lang w:eastAsia="en-US"/>
              </w:rPr>
              <w:t>SEQUENCE {</w:t>
            </w:r>
          </w:p>
        </w:tc>
        <w:tc>
          <w:tcPr>
            <w:tcW w:w="2267" w:type="dxa"/>
          </w:tcPr>
          <w:p w14:paraId="693230CF" w14:textId="77777777" w:rsidR="00A92533" w:rsidRPr="00CA7D85" w:rsidDel="005C5403" w:rsidRDefault="00A92533" w:rsidP="00A92533">
            <w:pPr>
              <w:pStyle w:val="TAL"/>
            </w:pPr>
          </w:p>
        </w:tc>
        <w:tc>
          <w:tcPr>
            <w:tcW w:w="1700" w:type="dxa"/>
          </w:tcPr>
          <w:p w14:paraId="4587636B" w14:textId="77777777" w:rsidR="00A92533" w:rsidRPr="00CA7D85" w:rsidRDefault="00A92533" w:rsidP="00A92533">
            <w:pPr>
              <w:pStyle w:val="TAL"/>
            </w:pPr>
            <w:r w:rsidRPr="00CA7D85">
              <w:rPr>
                <w:lang w:eastAsia="en-US"/>
              </w:rPr>
              <w:t>entry 1</w:t>
            </w:r>
          </w:p>
        </w:tc>
        <w:tc>
          <w:tcPr>
            <w:tcW w:w="1245" w:type="dxa"/>
          </w:tcPr>
          <w:p w14:paraId="75FDE120" w14:textId="77777777" w:rsidR="00A92533" w:rsidRPr="00CA7D85" w:rsidRDefault="00A92533" w:rsidP="00A92533">
            <w:pPr>
              <w:pStyle w:val="TAL"/>
            </w:pPr>
          </w:p>
        </w:tc>
      </w:tr>
      <w:tr w:rsidR="00A92533" w:rsidRPr="00CA7D85" w14:paraId="35B651AE" w14:textId="77777777" w:rsidTr="0057634F">
        <w:tc>
          <w:tcPr>
            <w:tcW w:w="4535" w:type="dxa"/>
          </w:tcPr>
          <w:p w14:paraId="05E4CE07" w14:textId="77777777" w:rsidR="00A92533" w:rsidRPr="00CA7D85" w:rsidRDefault="00A92533" w:rsidP="00A92533">
            <w:pPr>
              <w:pStyle w:val="TAL"/>
            </w:pPr>
            <w:r w:rsidRPr="00CA7D85">
              <w:t xml:space="preserve">      reportConfigId</w:t>
            </w:r>
          </w:p>
        </w:tc>
        <w:tc>
          <w:tcPr>
            <w:tcW w:w="2267" w:type="dxa"/>
          </w:tcPr>
          <w:p w14:paraId="35C0901A" w14:textId="77777777" w:rsidR="00A92533" w:rsidRPr="00CA7D85" w:rsidDel="005C5403" w:rsidRDefault="00A92533" w:rsidP="00A92533">
            <w:pPr>
              <w:pStyle w:val="TAL"/>
            </w:pPr>
            <w:r w:rsidRPr="00CA7D85">
              <w:t>ReportConfigId</w:t>
            </w:r>
          </w:p>
        </w:tc>
        <w:tc>
          <w:tcPr>
            <w:tcW w:w="1700" w:type="dxa"/>
          </w:tcPr>
          <w:p w14:paraId="3764F9B5" w14:textId="77777777" w:rsidR="00A92533" w:rsidRPr="00CA7D85" w:rsidRDefault="00A92533" w:rsidP="00A92533">
            <w:pPr>
              <w:pStyle w:val="TAL"/>
            </w:pPr>
          </w:p>
        </w:tc>
        <w:tc>
          <w:tcPr>
            <w:tcW w:w="1245" w:type="dxa"/>
          </w:tcPr>
          <w:p w14:paraId="37CC5A70" w14:textId="77777777" w:rsidR="00A92533" w:rsidRPr="00CA7D85" w:rsidRDefault="00A92533" w:rsidP="00A92533">
            <w:pPr>
              <w:pStyle w:val="TAL"/>
            </w:pPr>
          </w:p>
        </w:tc>
      </w:tr>
      <w:tr w:rsidR="00A92533" w:rsidRPr="00CA7D85" w14:paraId="78D52B47" w14:textId="77777777" w:rsidTr="0057634F">
        <w:tc>
          <w:tcPr>
            <w:tcW w:w="4535" w:type="dxa"/>
          </w:tcPr>
          <w:p w14:paraId="2E6855A1" w14:textId="77777777" w:rsidR="00A92533" w:rsidRPr="00CA7D85" w:rsidRDefault="00A92533" w:rsidP="00A92533">
            <w:pPr>
              <w:pStyle w:val="TAL"/>
            </w:pPr>
            <w:r w:rsidRPr="00CA7D85">
              <w:t xml:space="preserve">      reportConfig CHOICE {</w:t>
            </w:r>
          </w:p>
        </w:tc>
        <w:tc>
          <w:tcPr>
            <w:tcW w:w="2267" w:type="dxa"/>
          </w:tcPr>
          <w:p w14:paraId="73A9DE06" w14:textId="77777777" w:rsidR="00A92533" w:rsidRPr="00CA7D85" w:rsidDel="005C5403" w:rsidRDefault="00A92533" w:rsidP="00A92533">
            <w:pPr>
              <w:pStyle w:val="TAL"/>
            </w:pPr>
          </w:p>
        </w:tc>
        <w:tc>
          <w:tcPr>
            <w:tcW w:w="1700" w:type="dxa"/>
          </w:tcPr>
          <w:p w14:paraId="56B77288" w14:textId="77777777" w:rsidR="00A92533" w:rsidRPr="00CA7D85" w:rsidRDefault="00A92533" w:rsidP="00A92533">
            <w:pPr>
              <w:pStyle w:val="TAL"/>
            </w:pPr>
          </w:p>
        </w:tc>
        <w:tc>
          <w:tcPr>
            <w:tcW w:w="1245" w:type="dxa"/>
          </w:tcPr>
          <w:p w14:paraId="56B1AA0A" w14:textId="77777777" w:rsidR="00A92533" w:rsidRPr="00CA7D85" w:rsidRDefault="00A92533" w:rsidP="00A92533">
            <w:pPr>
              <w:pStyle w:val="TAL"/>
            </w:pPr>
          </w:p>
        </w:tc>
      </w:tr>
      <w:tr w:rsidR="00A92533" w:rsidRPr="00CA7D85" w14:paraId="4FA6B57C" w14:textId="77777777" w:rsidTr="0057634F">
        <w:tc>
          <w:tcPr>
            <w:tcW w:w="4535" w:type="dxa"/>
          </w:tcPr>
          <w:p w14:paraId="24EA4758" w14:textId="77777777" w:rsidR="00A92533" w:rsidRPr="00CA7D85" w:rsidRDefault="00A92533" w:rsidP="00A92533">
            <w:pPr>
              <w:pStyle w:val="TAL"/>
            </w:pPr>
            <w:r w:rsidRPr="00CA7D85">
              <w:t xml:space="preserve">        reportConfigNR</w:t>
            </w:r>
          </w:p>
        </w:tc>
        <w:tc>
          <w:tcPr>
            <w:tcW w:w="2267" w:type="dxa"/>
          </w:tcPr>
          <w:p w14:paraId="4ABFBAE2" w14:textId="77777777" w:rsidR="00A92533" w:rsidRPr="00CA7D85" w:rsidDel="005C5403" w:rsidRDefault="00A92533" w:rsidP="00A92533">
            <w:pPr>
              <w:pStyle w:val="TAL"/>
            </w:pPr>
            <w:r w:rsidRPr="00CA7D85">
              <w:t xml:space="preserve">ReportConfigNR(65+ </w:t>
            </w:r>
            <w:r w:rsidRPr="00CA7D85">
              <w:rPr>
                <w:rFonts w:cs="Arial"/>
              </w:rPr>
              <w:t>Delta(NRf1)</w:t>
            </w:r>
            <w:r w:rsidRPr="00CA7D85">
              <w:t>,65+</w:t>
            </w:r>
            <w:r w:rsidRPr="00CA7D85">
              <w:rPr>
                <w:rFonts w:cs="Arial"/>
              </w:rPr>
              <w:t>Delta(NRf1)</w:t>
            </w:r>
            <w:r w:rsidRPr="00CA7D85">
              <w:t>). Same as TS 38.508-1 Table 4.6.3-142 except for hysteresis value in eventA5 set to ‘0’, reportAmount set to ‘infinity’, and reportInterval value set to ‘ms1024’.</w:t>
            </w:r>
          </w:p>
        </w:tc>
        <w:tc>
          <w:tcPr>
            <w:tcW w:w="1700" w:type="dxa"/>
          </w:tcPr>
          <w:p w14:paraId="3871479E" w14:textId="77777777" w:rsidR="00A92533" w:rsidRPr="00CA7D85" w:rsidRDefault="00A92533" w:rsidP="00A92533">
            <w:pPr>
              <w:pStyle w:val="TAL"/>
            </w:pPr>
            <w:r w:rsidRPr="00CA7D85">
              <w:t>Thresh values set to  -91 dB</w:t>
            </w:r>
            <w:r w:rsidRPr="00CA7D85">
              <w:rPr>
                <w:lang w:eastAsia="zh-CN"/>
              </w:rPr>
              <w:t>m</w:t>
            </w:r>
            <w:r w:rsidRPr="00CA7D85">
              <w:t>,  -91 dBm</w:t>
            </w:r>
          </w:p>
        </w:tc>
        <w:tc>
          <w:tcPr>
            <w:tcW w:w="1245" w:type="dxa"/>
          </w:tcPr>
          <w:p w14:paraId="6CD5583B" w14:textId="77777777" w:rsidR="00A92533" w:rsidRPr="00CA7D85" w:rsidRDefault="00A92533" w:rsidP="00A92533">
            <w:pPr>
              <w:pStyle w:val="TAL"/>
            </w:pPr>
            <w:r w:rsidRPr="00CA7D85">
              <w:t>EVENT_A5 AND FR2</w:t>
            </w:r>
          </w:p>
        </w:tc>
      </w:tr>
      <w:tr w:rsidR="00A92533" w:rsidRPr="00CA7D85" w14:paraId="78E85B4B" w14:textId="77777777" w:rsidTr="0057634F">
        <w:tc>
          <w:tcPr>
            <w:tcW w:w="4535" w:type="dxa"/>
          </w:tcPr>
          <w:p w14:paraId="498D3F2C" w14:textId="77777777" w:rsidR="00A92533" w:rsidRPr="00CA7D85" w:rsidRDefault="00A92533" w:rsidP="00A92533">
            <w:pPr>
              <w:pStyle w:val="TAL"/>
              <w:rPr>
                <w:highlight w:val="cyan"/>
              </w:rPr>
            </w:pPr>
            <w:r w:rsidRPr="00CA7D85">
              <w:t xml:space="preserve">      }</w:t>
            </w:r>
          </w:p>
        </w:tc>
        <w:tc>
          <w:tcPr>
            <w:tcW w:w="2267" w:type="dxa"/>
          </w:tcPr>
          <w:p w14:paraId="4ABD4EC1" w14:textId="77777777" w:rsidR="00A92533" w:rsidRPr="00CA7D85" w:rsidDel="005C5403" w:rsidRDefault="00A92533" w:rsidP="00A92533">
            <w:pPr>
              <w:pStyle w:val="TAL"/>
            </w:pPr>
          </w:p>
        </w:tc>
        <w:tc>
          <w:tcPr>
            <w:tcW w:w="1700" w:type="dxa"/>
          </w:tcPr>
          <w:p w14:paraId="5B831ECC" w14:textId="77777777" w:rsidR="00A92533" w:rsidRPr="00CA7D85" w:rsidRDefault="00A92533" w:rsidP="00A92533">
            <w:pPr>
              <w:pStyle w:val="TAL"/>
            </w:pPr>
          </w:p>
        </w:tc>
        <w:tc>
          <w:tcPr>
            <w:tcW w:w="1245" w:type="dxa"/>
          </w:tcPr>
          <w:p w14:paraId="50416C66" w14:textId="77777777" w:rsidR="00A92533" w:rsidRPr="00CA7D85" w:rsidRDefault="00A92533" w:rsidP="00A92533">
            <w:pPr>
              <w:pStyle w:val="TAL"/>
            </w:pPr>
          </w:p>
        </w:tc>
      </w:tr>
      <w:tr w:rsidR="00A92533" w:rsidRPr="00CA7D85" w14:paraId="0A43CFA6" w14:textId="77777777" w:rsidTr="0016650B">
        <w:tc>
          <w:tcPr>
            <w:tcW w:w="4535" w:type="dxa"/>
          </w:tcPr>
          <w:p w14:paraId="05034F13" w14:textId="77777777" w:rsidR="00A92533" w:rsidRPr="00CA7D85" w:rsidRDefault="00A92533" w:rsidP="0016650B">
            <w:pPr>
              <w:pStyle w:val="TAL"/>
              <w:rPr>
                <w:highlight w:val="cyan"/>
              </w:rPr>
            </w:pPr>
            <w:r w:rsidRPr="00CA7D85">
              <w:t xml:space="preserve">    }</w:t>
            </w:r>
          </w:p>
        </w:tc>
        <w:tc>
          <w:tcPr>
            <w:tcW w:w="2267" w:type="dxa"/>
          </w:tcPr>
          <w:p w14:paraId="6AFD4512" w14:textId="77777777" w:rsidR="00A92533" w:rsidRPr="00CA7D85" w:rsidDel="005C5403" w:rsidRDefault="00A92533" w:rsidP="0016650B">
            <w:pPr>
              <w:pStyle w:val="TAL"/>
            </w:pPr>
          </w:p>
        </w:tc>
        <w:tc>
          <w:tcPr>
            <w:tcW w:w="1700" w:type="dxa"/>
          </w:tcPr>
          <w:p w14:paraId="114FB416" w14:textId="77777777" w:rsidR="00A92533" w:rsidRPr="00CA7D85" w:rsidRDefault="00A92533" w:rsidP="0016650B">
            <w:pPr>
              <w:pStyle w:val="TAL"/>
            </w:pPr>
          </w:p>
        </w:tc>
        <w:tc>
          <w:tcPr>
            <w:tcW w:w="1245" w:type="dxa"/>
          </w:tcPr>
          <w:p w14:paraId="39BC5CE0" w14:textId="77777777" w:rsidR="00A92533" w:rsidRPr="00CA7D85" w:rsidRDefault="00A92533" w:rsidP="0016650B">
            <w:pPr>
              <w:pStyle w:val="TAL"/>
            </w:pPr>
          </w:p>
        </w:tc>
      </w:tr>
      <w:tr w:rsidR="00A92533" w:rsidRPr="00CA7D85" w14:paraId="5E40315F" w14:textId="77777777" w:rsidTr="0057634F">
        <w:tc>
          <w:tcPr>
            <w:tcW w:w="4535" w:type="dxa"/>
          </w:tcPr>
          <w:p w14:paraId="6681D7B6" w14:textId="77777777" w:rsidR="00A92533" w:rsidRPr="00CA7D85" w:rsidRDefault="00A92533" w:rsidP="00A92533">
            <w:pPr>
              <w:pStyle w:val="TAL"/>
              <w:rPr>
                <w:highlight w:val="cyan"/>
              </w:rPr>
            </w:pPr>
            <w:r w:rsidRPr="00CA7D85">
              <w:t xml:space="preserve">  }</w:t>
            </w:r>
          </w:p>
        </w:tc>
        <w:tc>
          <w:tcPr>
            <w:tcW w:w="2267" w:type="dxa"/>
          </w:tcPr>
          <w:p w14:paraId="1E3D5B1A" w14:textId="77777777" w:rsidR="00A92533" w:rsidRPr="00CA7D85" w:rsidDel="005C5403" w:rsidRDefault="00A92533" w:rsidP="00A92533">
            <w:pPr>
              <w:pStyle w:val="TAL"/>
            </w:pPr>
          </w:p>
        </w:tc>
        <w:tc>
          <w:tcPr>
            <w:tcW w:w="1700" w:type="dxa"/>
          </w:tcPr>
          <w:p w14:paraId="32DCC332" w14:textId="77777777" w:rsidR="00A92533" w:rsidRPr="00CA7D85" w:rsidRDefault="00A92533" w:rsidP="00A92533">
            <w:pPr>
              <w:pStyle w:val="TAL"/>
            </w:pPr>
          </w:p>
        </w:tc>
        <w:tc>
          <w:tcPr>
            <w:tcW w:w="1245" w:type="dxa"/>
          </w:tcPr>
          <w:p w14:paraId="5A392B55" w14:textId="77777777" w:rsidR="00A92533" w:rsidRPr="00CA7D85" w:rsidRDefault="00A92533" w:rsidP="00A92533">
            <w:pPr>
              <w:pStyle w:val="TAL"/>
            </w:pPr>
          </w:p>
        </w:tc>
      </w:tr>
      <w:tr w:rsidR="00A92533" w:rsidRPr="00CA7D85" w14:paraId="1A2B6798" w14:textId="77777777" w:rsidTr="0057634F">
        <w:tc>
          <w:tcPr>
            <w:tcW w:w="4535" w:type="dxa"/>
          </w:tcPr>
          <w:p w14:paraId="5FB2ED04" w14:textId="77777777" w:rsidR="00A92533" w:rsidRPr="00CA7D85" w:rsidRDefault="00A92533" w:rsidP="00A92533">
            <w:pPr>
              <w:pStyle w:val="TAL"/>
            </w:pPr>
            <w:r w:rsidRPr="00CA7D85">
              <w:t xml:space="preserve">  MeasIdToAddModList </w:t>
            </w:r>
            <w:r w:rsidRPr="00CA7D85">
              <w:rPr>
                <w:snapToGrid w:val="0"/>
              </w:rPr>
              <w:t>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7" w:type="dxa"/>
          </w:tcPr>
          <w:p w14:paraId="6E3B94AE" w14:textId="77777777" w:rsidR="00A92533" w:rsidRPr="00CA7D85" w:rsidRDefault="00A92533" w:rsidP="00A92533">
            <w:pPr>
              <w:pStyle w:val="TAL"/>
            </w:pPr>
            <w:r w:rsidRPr="00CA7D85">
              <w:t>1 entry</w:t>
            </w:r>
          </w:p>
        </w:tc>
        <w:tc>
          <w:tcPr>
            <w:tcW w:w="1700" w:type="dxa"/>
          </w:tcPr>
          <w:p w14:paraId="7EC3DC6E" w14:textId="77777777" w:rsidR="00A92533" w:rsidRPr="00CA7D85" w:rsidRDefault="00A92533" w:rsidP="00A92533">
            <w:pPr>
              <w:pStyle w:val="TAL"/>
            </w:pPr>
          </w:p>
        </w:tc>
        <w:tc>
          <w:tcPr>
            <w:tcW w:w="1245" w:type="dxa"/>
          </w:tcPr>
          <w:p w14:paraId="3AEC66AA" w14:textId="77777777" w:rsidR="00A92533" w:rsidRPr="00CA7D85" w:rsidRDefault="00A92533" w:rsidP="00A92533">
            <w:pPr>
              <w:pStyle w:val="TAL"/>
            </w:pPr>
          </w:p>
        </w:tc>
      </w:tr>
      <w:tr w:rsidR="00A92533" w:rsidRPr="00CA7D85" w14:paraId="4224942A" w14:textId="77777777" w:rsidTr="0016650B">
        <w:tc>
          <w:tcPr>
            <w:tcW w:w="4535" w:type="dxa"/>
          </w:tcPr>
          <w:p w14:paraId="0E31F1E9" w14:textId="77777777" w:rsidR="00A92533" w:rsidRPr="00CA7D85" w:rsidRDefault="00A92533" w:rsidP="00A92533">
            <w:pPr>
              <w:pStyle w:val="TAL"/>
            </w:pPr>
            <w:r w:rsidRPr="00CA7D85">
              <w:rPr>
                <w:lang w:eastAsia="en-US"/>
              </w:rPr>
              <w:t xml:space="preserve">    </w:t>
            </w:r>
            <w:r w:rsidRPr="00CA7D85">
              <w:t>MeasIdToAddMod[1] SEQUENCE {</w:t>
            </w:r>
          </w:p>
        </w:tc>
        <w:tc>
          <w:tcPr>
            <w:tcW w:w="2267" w:type="dxa"/>
          </w:tcPr>
          <w:p w14:paraId="2D1A3A42" w14:textId="77777777" w:rsidR="00A92533" w:rsidRPr="00CA7D85" w:rsidRDefault="00A92533" w:rsidP="00A92533">
            <w:pPr>
              <w:pStyle w:val="TAL"/>
            </w:pPr>
          </w:p>
        </w:tc>
        <w:tc>
          <w:tcPr>
            <w:tcW w:w="1700" w:type="dxa"/>
          </w:tcPr>
          <w:p w14:paraId="6239BBCF" w14:textId="77777777" w:rsidR="00A92533" w:rsidRPr="00CA7D85" w:rsidRDefault="00A92533" w:rsidP="00A92533">
            <w:pPr>
              <w:pStyle w:val="TAL"/>
            </w:pPr>
            <w:r w:rsidRPr="00CA7D85">
              <w:rPr>
                <w:lang w:eastAsia="en-US"/>
              </w:rPr>
              <w:t>entry 1</w:t>
            </w:r>
          </w:p>
        </w:tc>
        <w:tc>
          <w:tcPr>
            <w:tcW w:w="1245" w:type="dxa"/>
          </w:tcPr>
          <w:p w14:paraId="5BE6D920" w14:textId="77777777" w:rsidR="00A92533" w:rsidRPr="00CA7D85" w:rsidRDefault="00A92533" w:rsidP="00A92533">
            <w:pPr>
              <w:pStyle w:val="TAL"/>
            </w:pPr>
          </w:p>
        </w:tc>
      </w:tr>
      <w:tr w:rsidR="00A92533" w:rsidRPr="00CA7D85" w14:paraId="57F65E15" w14:textId="77777777" w:rsidTr="0057634F">
        <w:tc>
          <w:tcPr>
            <w:tcW w:w="4535" w:type="dxa"/>
          </w:tcPr>
          <w:p w14:paraId="1054EC8C" w14:textId="77777777" w:rsidR="00A92533" w:rsidRPr="00CA7D85" w:rsidRDefault="00A92533" w:rsidP="00A92533">
            <w:pPr>
              <w:pStyle w:val="TAL"/>
            </w:pPr>
            <w:r w:rsidRPr="00CA7D85">
              <w:t xml:space="preserve">      measId</w:t>
            </w:r>
          </w:p>
        </w:tc>
        <w:tc>
          <w:tcPr>
            <w:tcW w:w="2267" w:type="dxa"/>
          </w:tcPr>
          <w:p w14:paraId="25036FCF" w14:textId="77777777" w:rsidR="00A92533" w:rsidRPr="00CA7D85" w:rsidRDefault="00A92533" w:rsidP="00A92533">
            <w:pPr>
              <w:pStyle w:val="TAL"/>
            </w:pPr>
            <w:r w:rsidRPr="00CA7D85">
              <w:t>1</w:t>
            </w:r>
          </w:p>
        </w:tc>
        <w:tc>
          <w:tcPr>
            <w:tcW w:w="1700" w:type="dxa"/>
          </w:tcPr>
          <w:p w14:paraId="0FE50D7A" w14:textId="77777777" w:rsidR="00A92533" w:rsidRPr="00CA7D85" w:rsidRDefault="00A92533" w:rsidP="00A92533">
            <w:pPr>
              <w:pStyle w:val="TAL"/>
            </w:pPr>
          </w:p>
        </w:tc>
        <w:tc>
          <w:tcPr>
            <w:tcW w:w="1245" w:type="dxa"/>
          </w:tcPr>
          <w:p w14:paraId="6142BA6A" w14:textId="77777777" w:rsidR="00A92533" w:rsidRPr="00CA7D85" w:rsidRDefault="00A92533" w:rsidP="00A92533">
            <w:pPr>
              <w:pStyle w:val="TAL"/>
            </w:pPr>
          </w:p>
        </w:tc>
      </w:tr>
      <w:tr w:rsidR="00A92533" w:rsidRPr="00CA7D85" w14:paraId="6B4CBBD3" w14:textId="77777777" w:rsidTr="0057634F">
        <w:tc>
          <w:tcPr>
            <w:tcW w:w="4535" w:type="dxa"/>
          </w:tcPr>
          <w:p w14:paraId="218422D9" w14:textId="77777777" w:rsidR="00A92533" w:rsidRPr="00CA7D85" w:rsidRDefault="00A92533" w:rsidP="00A92533">
            <w:pPr>
              <w:pStyle w:val="TAL"/>
            </w:pPr>
            <w:r w:rsidRPr="00CA7D85">
              <w:t xml:space="preserve">      measObjectId</w:t>
            </w:r>
          </w:p>
        </w:tc>
        <w:tc>
          <w:tcPr>
            <w:tcW w:w="2267" w:type="dxa"/>
          </w:tcPr>
          <w:p w14:paraId="6539A2CA" w14:textId="77777777" w:rsidR="00A92533" w:rsidRPr="00CA7D85" w:rsidRDefault="00A92533" w:rsidP="00A92533">
            <w:pPr>
              <w:pStyle w:val="TAL"/>
            </w:pPr>
            <w:r w:rsidRPr="00CA7D85">
              <w:t>1</w:t>
            </w:r>
          </w:p>
        </w:tc>
        <w:tc>
          <w:tcPr>
            <w:tcW w:w="1700" w:type="dxa"/>
          </w:tcPr>
          <w:p w14:paraId="6F2715EB" w14:textId="77777777" w:rsidR="00A92533" w:rsidRPr="00CA7D85" w:rsidRDefault="00A92533" w:rsidP="00A92533">
            <w:pPr>
              <w:pStyle w:val="TAL"/>
            </w:pPr>
          </w:p>
        </w:tc>
        <w:tc>
          <w:tcPr>
            <w:tcW w:w="1245" w:type="dxa"/>
          </w:tcPr>
          <w:p w14:paraId="4980BFD9" w14:textId="77777777" w:rsidR="00A92533" w:rsidRPr="00CA7D85" w:rsidRDefault="00A92533" w:rsidP="00A92533">
            <w:pPr>
              <w:pStyle w:val="TAL"/>
            </w:pPr>
          </w:p>
        </w:tc>
      </w:tr>
      <w:tr w:rsidR="00A92533" w:rsidRPr="00CA7D85" w14:paraId="3FABAF6E" w14:textId="77777777" w:rsidTr="0057634F">
        <w:tc>
          <w:tcPr>
            <w:tcW w:w="4535" w:type="dxa"/>
          </w:tcPr>
          <w:p w14:paraId="79CE7F3E" w14:textId="77777777" w:rsidR="00A92533" w:rsidRPr="00CA7D85" w:rsidRDefault="00A92533" w:rsidP="00A92533">
            <w:pPr>
              <w:pStyle w:val="TAL"/>
            </w:pPr>
            <w:r w:rsidRPr="00CA7D85">
              <w:t xml:space="preserve">      reportConfigId</w:t>
            </w:r>
          </w:p>
        </w:tc>
        <w:tc>
          <w:tcPr>
            <w:tcW w:w="2267" w:type="dxa"/>
          </w:tcPr>
          <w:p w14:paraId="01F45574" w14:textId="77777777" w:rsidR="00A92533" w:rsidRPr="00CA7D85" w:rsidRDefault="00A92533" w:rsidP="00A92533">
            <w:pPr>
              <w:pStyle w:val="TAL"/>
            </w:pPr>
            <w:r w:rsidRPr="00CA7D85">
              <w:t>1</w:t>
            </w:r>
          </w:p>
        </w:tc>
        <w:tc>
          <w:tcPr>
            <w:tcW w:w="1700" w:type="dxa"/>
          </w:tcPr>
          <w:p w14:paraId="157EF439" w14:textId="77777777" w:rsidR="00A92533" w:rsidRPr="00CA7D85" w:rsidRDefault="00A92533" w:rsidP="00A92533">
            <w:pPr>
              <w:pStyle w:val="TAL"/>
            </w:pPr>
          </w:p>
        </w:tc>
        <w:tc>
          <w:tcPr>
            <w:tcW w:w="1245" w:type="dxa"/>
          </w:tcPr>
          <w:p w14:paraId="426BE136" w14:textId="77777777" w:rsidR="00A92533" w:rsidRPr="00CA7D85" w:rsidRDefault="00A92533" w:rsidP="00A92533">
            <w:pPr>
              <w:pStyle w:val="TAL"/>
            </w:pPr>
          </w:p>
        </w:tc>
      </w:tr>
      <w:tr w:rsidR="00A92533" w:rsidRPr="00CA7D85" w14:paraId="5921C91B" w14:textId="77777777" w:rsidTr="0016650B">
        <w:tc>
          <w:tcPr>
            <w:tcW w:w="4535" w:type="dxa"/>
          </w:tcPr>
          <w:p w14:paraId="3875EE7F" w14:textId="77777777" w:rsidR="00A92533" w:rsidRPr="00CA7D85" w:rsidRDefault="00A92533" w:rsidP="0016650B">
            <w:pPr>
              <w:pStyle w:val="TAL"/>
            </w:pPr>
            <w:r w:rsidRPr="00CA7D85">
              <w:t xml:space="preserve">    }</w:t>
            </w:r>
          </w:p>
        </w:tc>
        <w:tc>
          <w:tcPr>
            <w:tcW w:w="2267" w:type="dxa"/>
          </w:tcPr>
          <w:p w14:paraId="1F4B4851" w14:textId="77777777" w:rsidR="00A92533" w:rsidRPr="00CA7D85" w:rsidRDefault="00A92533" w:rsidP="0016650B">
            <w:pPr>
              <w:pStyle w:val="TAL"/>
            </w:pPr>
          </w:p>
        </w:tc>
        <w:tc>
          <w:tcPr>
            <w:tcW w:w="1700" w:type="dxa"/>
          </w:tcPr>
          <w:p w14:paraId="26221E86" w14:textId="77777777" w:rsidR="00A92533" w:rsidRPr="00CA7D85" w:rsidRDefault="00A92533" w:rsidP="0016650B">
            <w:pPr>
              <w:pStyle w:val="TAL"/>
            </w:pPr>
          </w:p>
        </w:tc>
        <w:tc>
          <w:tcPr>
            <w:tcW w:w="1245" w:type="dxa"/>
          </w:tcPr>
          <w:p w14:paraId="05F9BF05" w14:textId="77777777" w:rsidR="00A92533" w:rsidRPr="00CA7D85" w:rsidRDefault="00A92533" w:rsidP="0016650B">
            <w:pPr>
              <w:pStyle w:val="TAL"/>
            </w:pPr>
          </w:p>
        </w:tc>
      </w:tr>
      <w:tr w:rsidR="00A92533" w:rsidRPr="00CA7D85" w14:paraId="28E25413" w14:textId="77777777" w:rsidTr="0057634F">
        <w:tc>
          <w:tcPr>
            <w:tcW w:w="4535" w:type="dxa"/>
          </w:tcPr>
          <w:p w14:paraId="002CE3AF" w14:textId="77777777" w:rsidR="00A92533" w:rsidRPr="00CA7D85" w:rsidRDefault="00A92533" w:rsidP="00A92533">
            <w:pPr>
              <w:pStyle w:val="TAL"/>
            </w:pPr>
            <w:r w:rsidRPr="00CA7D85">
              <w:t xml:space="preserve">  }</w:t>
            </w:r>
          </w:p>
        </w:tc>
        <w:tc>
          <w:tcPr>
            <w:tcW w:w="2267" w:type="dxa"/>
          </w:tcPr>
          <w:p w14:paraId="55276001" w14:textId="77777777" w:rsidR="00A92533" w:rsidRPr="00CA7D85" w:rsidRDefault="00A92533" w:rsidP="00A92533">
            <w:pPr>
              <w:pStyle w:val="TAL"/>
            </w:pPr>
          </w:p>
        </w:tc>
        <w:tc>
          <w:tcPr>
            <w:tcW w:w="1700" w:type="dxa"/>
          </w:tcPr>
          <w:p w14:paraId="629ADF61" w14:textId="77777777" w:rsidR="00A92533" w:rsidRPr="00CA7D85" w:rsidRDefault="00A92533" w:rsidP="00A92533">
            <w:pPr>
              <w:pStyle w:val="TAL"/>
            </w:pPr>
          </w:p>
        </w:tc>
        <w:tc>
          <w:tcPr>
            <w:tcW w:w="1245" w:type="dxa"/>
          </w:tcPr>
          <w:p w14:paraId="6A786C5E" w14:textId="77777777" w:rsidR="00A92533" w:rsidRPr="00CA7D85" w:rsidRDefault="00A92533" w:rsidP="00A92533">
            <w:pPr>
              <w:pStyle w:val="TAL"/>
            </w:pPr>
          </w:p>
        </w:tc>
      </w:tr>
      <w:tr w:rsidR="00A92533" w:rsidRPr="00CA7D85" w14:paraId="3FB84D2C" w14:textId="77777777" w:rsidTr="0057634F">
        <w:tc>
          <w:tcPr>
            <w:tcW w:w="4535" w:type="dxa"/>
          </w:tcPr>
          <w:p w14:paraId="0DC03565" w14:textId="77777777" w:rsidR="00A92533" w:rsidRPr="00CA7D85" w:rsidRDefault="00A92533" w:rsidP="00A92533">
            <w:pPr>
              <w:pStyle w:val="TAL"/>
            </w:pPr>
            <w:r w:rsidRPr="00CA7D85">
              <w:t>}</w:t>
            </w:r>
          </w:p>
        </w:tc>
        <w:tc>
          <w:tcPr>
            <w:tcW w:w="2267" w:type="dxa"/>
          </w:tcPr>
          <w:p w14:paraId="21CD2B06" w14:textId="77777777" w:rsidR="00A92533" w:rsidRPr="00CA7D85" w:rsidRDefault="00A92533" w:rsidP="00A92533">
            <w:pPr>
              <w:pStyle w:val="TAL"/>
            </w:pPr>
          </w:p>
        </w:tc>
        <w:tc>
          <w:tcPr>
            <w:tcW w:w="1700" w:type="dxa"/>
          </w:tcPr>
          <w:p w14:paraId="56F85C05" w14:textId="77777777" w:rsidR="00A92533" w:rsidRPr="00CA7D85" w:rsidRDefault="00A92533" w:rsidP="00A92533">
            <w:pPr>
              <w:pStyle w:val="TAL"/>
            </w:pPr>
          </w:p>
        </w:tc>
        <w:tc>
          <w:tcPr>
            <w:tcW w:w="1245" w:type="dxa"/>
          </w:tcPr>
          <w:p w14:paraId="10EF19AA" w14:textId="77777777" w:rsidR="00A92533" w:rsidRPr="00CA7D85" w:rsidRDefault="00A92533" w:rsidP="00A92533">
            <w:pPr>
              <w:pStyle w:val="TAL"/>
            </w:pPr>
          </w:p>
        </w:tc>
      </w:tr>
    </w:tbl>
    <w:p w14:paraId="1C757697" w14:textId="77777777" w:rsidR="00EA2249" w:rsidRPr="00CA7D85" w:rsidRDefault="00EA2249" w:rsidP="00EA2249">
      <w:pPr>
        <w:overflowPunct/>
        <w:autoSpaceDE/>
        <w:autoSpaceDN/>
        <w:adjustRightInd/>
      </w:pPr>
    </w:p>
    <w:p w14:paraId="61533E05" w14:textId="77777777" w:rsidR="00EA2249" w:rsidRPr="00CA7D85" w:rsidRDefault="00EA2249" w:rsidP="006E5926">
      <w:pPr>
        <w:pStyle w:val="TH"/>
        <w:rPr>
          <w:lang w:eastAsia="zh-CN"/>
        </w:rPr>
      </w:pPr>
      <w:r w:rsidRPr="00CA7D85">
        <w:t xml:space="preserve">Table 8.2.3.8.1.3.3-4: </w:t>
      </w:r>
      <w:r w:rsidRPr="00CA7D85">
        <w:rPr>
          <w:i/>
        </w:rPr>
        <w:t>MeasObjectNR</w:t>
      </w:r>
      <w:r w:rsidRPr="00CA7D85">
        <w:t xml:space="preserve"> (Table 8.2.3.8.1.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C2DFD" w:rsidRPr="00CA7D85" w14:paraId="15A3598F" w14:textId="77777777" w:rsidTr="00CD511A">
        <w:tc>
          <w:tcPr>
            <w:tcW w:w="9747" w:type="dxa"/>
            <w:gridSpan w:val="4"/>
          </w:tcPr>
          <w:p w14:paraId="517F2460" w14:textId="076F3959" w:rsidR="005C2DFD" w:rsidRPr="00CA7D85" w:rsidRDefault="001953B5" w:rsidP="00CD511A">
            <w:pPr>
              <w:pStyle w:val="TAL"/>
              <w:rPr>
                <w:lang w:eastAsia="en-US"/>
              </w:rPr>
            </w:pPr>
            <w:r w:rsidRPr="00CA7D85">
              <w:rPr>
                <w:lang w:eastAsia="en-US"/>
              </w:rPr>
              <w:t>Derivation Path: TS 38.5</w:t>
            </w:r>
            <w:r w:rsidR="005C2DFD" w:rsidRPr="00CA7D85">
              <w:rPr>
                <w:lang w:eastAsia="en-US"/>
              </w:rPr>
              <w:t xml:space="preserve">08-1 [4], Table </w:t>
            </w:r>
            <w:r w:rsidR="00CC07C5" w:rsidRPr="00CA7D85">
              <w:rPr>
                <w:lang w:eastAsia="en-US"/>
              </w:rPr>
              <w:t>4.6.3-76</w:t>
            </w:r>
          </w:p>
        </w:tc>
      </w:tr>
      <w:tr w:rsidR="005C2DFD" w:rsidRPr="00CA7D85" w14:paraId="0758E976" w14:textId="77777777" w:rsidTr="00CD511A">
        <w:tc>
          <w:tcPr>
            <w:tcW w:w="4535" w:type="dxa"/>
          </w:tcPr>
          <w:p w14:paraId="36AF7EE5" w14:textId="77777777" w:rsidR="005C2DFD" w:rsidRPr="00CA7D85" w:rsidRDefault="005C2DFD" w:rsidP="00CD511A">
            <w:pPr>
              <w:pStyle w:val="TAH"/>
              <w:rPr>
                <w:lang w:eastAsia="en-US"/>
              </w:rPr>
            </w:pPr>
            <w:r w:rsidRPr="00CA7D85">
              <w:rPr>
                <w:lang w:eastAsia="en-US"/>
              </w:rPr>
              <w:t>Information Element</w:t>
            </w:r>
          </w:p>
        </w:tc>
        <w:tc>
          <w:tcPr>
            <w:tcW w:w="2267" w:type="dxa"/>
          </w:tcPr>
          <w:p w14:paraId="05A3D6A9" w14:textId="77777777" w:rsidR="005C2DFD" w:rsidRPr="00CA7D85" w:rsidRDefault="005C2DFD" w:rsidP="00CD511A">
            <w:pPr>
              <w:pStyle w:val="TAH"/>
              <w:rPr>
                <w:lang w:eastAsia="en-US"/>
              </w:rPr>
            </w:pPr>
            <w:r w:rsidRPr="00CA7D85">
              <w:rPr>
                <w:lang w:eastAsia="en-US"/>
              </w:rPr>
              <w:t>Value/remark</w:t>
            </w:r>
          </w:p>
        </w:tc>
        <w:tc>
          <w:tcPr>
            <w:tcW w:w="1700" w:type="dxa"/>
          </w:tcPr>
          <w:p w14:paraId="796EBF19" w14:textId="77777777" w:rsidR="005C2DFD" w:rsidRPr="00CA7D85" w:rsidRDefault="005C2DFD" w:rsidP="00CD511A">
            <w:pPr>
              <w:pStyle w:val="TAH"/>
              <w:rPr>
                <w:lang w:eastAsia="en-US"/>
              </w:rPr>
            </w:pPr>
            <w:r w:rsidRPr="00CA7D85">
              <w:rPr>
                <w:lang w:eastAsia="en-US"/>
              </w:rPr>
              <w:t>Comment</w:t>
            </w:r>
          </w:p>
        </w:tc>
        <w:tc>
          <w:tcPr>
            <w:tcW w:w="1245" w:type="dxa"/>
          </w:tcPr>
          <w:p w14:paraId="28A61AA5" w14:textId="77777777" w:rsidR="005C2DFD" w:rsidRPr="00CA7D85" w:rsidRDefault="005C2DFD" w:rsidP="00CD511A">
            <w:pPr>
              <w:pStyle w:val="TAH"/>
              <w:rPr>
                <w:lang w:eastAsia="en-US"/>
              </w:rPr>
            </w:pPr>
            <w:r w:rsidRPr="00CA7D85">
              <w:rPr>
                <w:lang w:eastAsia="en-US"/>
              </w:rPr>
              <w:t>Condition</w:t>
            </w:r>
          </w:p>
        </w:tc>
      </w:tr>
      <w:tr w:rsidR="00EA2249" w:rsidRPr="00CA7D85" w14:paraId="483CCE6B" w14:textId="77777777" w:rsidTr="00265B64">
        <w:tc>
          <w:tcPr>
            <w:tcW w:w="4535" w:type="dxa"/>
          </w:tcPr>
          <w:p w14:paraId="79010C36" w14:textId="77777777" w:rsidR="00EA2249" w:rsidRPr="00CA7D85" w:rsidRDefault="00EA2249" w:rsidP="00265B64">
            <w:pPr>
              <w:pStyle w:val="TAL"/>
              <w:rPr>
                <w:lang w:eastAsia="en-US"/>
              </w:rPr>
            </w:pPr>
            <w:r w:rsidRPr="00CA7D85">
              <w:rPr>
                <w:lang w:eastAsia="en-US"/>
              </w:rPr>
              <w:t xml:space="preserve">measObjectToAddModList ::= </w:t>
            </w:r>
            <w:r w:rsidRPr="00CA7D85">
              <w:rPr>
                <w:snapToGrid w:val="0"/>
                <w:lang w:eastAsia="en-US"/>
              </w:rPr>
              <w:t>SEQUENCE (SIZE (1..</w:t>
            </w:r>
            <w:r w:rsidRPr="00CA7D85">
              <w:rPr>
                <w:lang w:eastAsia="en-US"/>
              </w:rPr>
              <w:t>maxNrofObjectId</w:t>
            </w:r>
            <w:r w:rsidRPr="00CA7D85">
              <w:rPr>
                <w:snapToGrid w:val="0"/>
                <w:lang w:eastAsia="en-US"/>
              </w:rPr>
              <w:t xml:space="preserve">)) OF </w:t>
            </w:r>
            <w:r w:rsidR="00A92533" w:rsidRPr="00CA7D85">
              <w:t>MeasObjectToAddMod</w:t>
            </w:r>
            <w:r w:rsidRPr="00CA7D85">
              <w:rPr>
                <w:snapToGrid w:val="0"/>
                <w:lang w:eastAsia="en-US"/>
              </w:rPr>
              <w:t xml:space="preserve"> </w:t>
            </w:r>
            <w:r w:rsidRPr="00CA7D85">
              <w:rPr>
                <w:lang w:eastAsia="en-US"/>
              </w:rPr>
              <w:t>{</w:t>
            </w:r>
          </w:p>
        </w:tc>
        <w:tc>
          <w:tcPr>
            <w:tcW w:w="2267" w:type="dxa"/>
          </w:tcPr>
          <w:p w14:paraId="383E643C" w14:textId="77777777" w:rsidR="00EA2249" w:rsidRPr="00CA7D85" w:rsidRDefault="00867C75" w:rsidP="00265B64">
            <w:pPr>
              <w:pStyle w:val="TAL"/>
              <w:rPr>
                <w:lang w:eastAsia="en-US"/>
              </w:rPr>
            </w:pPr>
            <w:r w:rsidRPr="00CA7D85">
              <w:rPr>
                <w:lang w:eastAsia="en-US"/>
              </w:rPr>
              <w:t>1</w:t>
            </w:r>
            <w:r w:rsidR="00EA2249" w:rsidRPr="00CA7D85">
              <w:rPr>
                <w:lang w:eastAsia="en-US"/>
              </w:rPr>
              <w:t xml:space="preserve"> entr</w:t>
            </w:r>
            <w:r w:rsidRPr="00CA7D85">
              <w:rPr>
                <w:lang w:eastAsia="en-US"/>
              </w:rPr>
              <w:t>y</w:t>
            </w:r>
          </w:p>
        </w:tc>
        <w:tc>
          <w:tcPr>
            <w:tcW w:w="1700" w:type="dxa"/>
          </w:tcPr>
          <w:p w14:paraId="4C982BEF" w14:textId="77777777" w:rsidR="00EA2249" w:rsidRPr="00CA7D85" w:rsidRDefault="00EA2249" w:rsidP="00265B64">
            <w:pPr>
              <w:pStyle w:val="TAL"/>
              <w:rPr>
                <w:lang w:eastAsia="en-US"/>
              </w:rPr>
            </w:pPr>
          </w:p>
        </w:tc>
        <w:tc>
          <w:tcPr>
            <w:tcW w:w="1245" w:type="dxa"/>
          </w:tcPr>
          <w:p w14:paraId="04DA5D60" w14:textId="77777777" w:rsidR="00EA2249" w:rsidRPr="00CA7D85" w:rsidRDefault="00EA2249" w:rsidP="00265B64">
            <w:pPr>
              <w:pStyle w:val="TAL"/>
              <w:rPr>
                <w:lang w:eastAsia="en-US"/>
              </w:rPr>
            </w:pPr>
          </w:p>
        </w:tc>
      </w:tr>
      <w:tr w:rsidR="00A92533" w:rsidRPr="00CA7D85" w14:paraId="30A1C278" w14:textId="77777777" w:rsidTr="0016650B">
        <w:tc>
          <w:tcPr>
            <w:tcW w:w="4535" w:type="dxa"/>
          </w:tcPr>
          <w:p w14:paraId="5FC7AE98" w14:textId="77777777" w:rsidR="00A92533" w:rsidRPr="00CA7D85" w:rsidRDefault="00A92533" w:rsidP="00A92533">
            <w:pPr>
              <w:pStyle w:val="TAL"/>
              <w:rPr>
                <w:lang w:eastAsia="en-US"/>
              </w:rPr>
            </w:pPr>
            <w:r w:rsidRPr="00CA7D85">
              <w:t xml:space="preserve">  MeasObjectToAddMod[1] </w:t>
            </w:r>
            <w:r w:rsidRPr="00CA7D85">
              <w:rPr>
                <w:snapToGrid w:val="0"/>
                <w:lang w:eastAsia="en-US"/>
              </w:rPr>
              <w:t xml:space="preserve">SEQUENCE </w:t>
            </w:r>
            <w:r w:rsidRPr="00CA7D85">
              <w:rPr>
                <w:lang w:eastAsia="en-US"/>
              </w:rPr>
              <w:t>{</w:t>
            </w:r>
          </w:p>
        </w:tc>
        <w:tc>
          <w:tcPr>
            <w:tcW w:w="2267" w:type="dxa"/>
          </w:tcPr>
          <w:p w14:paraId="0A81E140" w14:textId="77777777" w:rsidR="00A92533" w:rsidRPr="00CA7D85" w:rsidRDefault="00A92533" w:rsidP="00A92533">
            <w:pPr>
              <w:pStyle w:val="TAL"/>
              <w:rPr>
                <w:lang w:eastAsia="en-US"/>
              </w:rPr>
            </w:pPr>
          </w:p>
        </w:tc>
        <w:tc>
          <w:tcPr>
            <w:tcW w:w="1700" w:type="dxa"/>
          </w:tcPr>
          <w:p w14:paraId="33AB1A89" w14:textId="77777777" w:rsidR="00A92533" w:rsidRPr="00CA7D85" w:rsidRDefault="00A92533" w:rsidP="00A92533">
            <w:pPr>
              <w:pStyle w:val="TAL"/>
              <w:rPr>
                <w:lang w:eastAsia="en-US"/>
              </w:rPr>
            </w:pPr>
            <w:r w:rsidRPr="00CA7D85">
              <w:rPr>
                <w:lang w:eastAsia="en-US"/>
              </w:rPr>
              <w:t>entry 1</w:t>
            </w:r>
          </w:p>
        </w:tc>
        <w:tc>
          <w:tcPr>
            <w:tcW w:w="1245" w:type="dxa"/>
          </w:tcPr>
          <w:p w14:paraId="4625BBC8" w14:textId="77777777" w:rsidR="00A92533" w:rsidRPr="00CA7D85" w:rsidRDefault="00A92533" w:rsidP="00A92533">
            <w:pPr>
              <w:pStyle w:val="TAL"/>
              <w:rPr>
                <w:lang w:eastAsia="en-US"/>
              </w:rPr>
            </w:pPr>
          </w:p>
        </w:tc>
      </w:tr>
      <w:tr w:rsidR="00A92533" w:rsidRPr="00CA7D85" w14:paraId="1DB8C15D" w14:textId="77777777" w:rsidTr="00265B64">
        <w:tc>
          <w:tcPr>
            <w:tcW w:w="4535" w:type="dxa"/>
          </w:tcPr>
          <w:p w14:paraId="48AE5521" w14:textId="77777777" w:rsidR="00A92533" w:rsidRPr="00CA7D85" w:rsidRDefault="00A92533" w:rsidP="00A92533">
            <w:pPr>
              <w:pStyle w:val="TAL"/>
              <w:rPr>
                <w:lang w:eastAsia="en-US"/>
              </w:rPr>
            </w:pPr>
            <w:r w:rsidRPr="00CA7D85">
              <w:rPr>
                <w:lang w:eastAsia="en-US"/>
              </w:rPr>
              <w:t xml:space="preserve">    measObjectId</w:t>
            </w:r>
          </w:p>
        </w:tc>
        <w:tc>
          <w:tcPr>
            <w:tcW w:w="2267" w:type="dxa"/>
          </w:tcPr>
          <w:p w14:paraId="63049D2A" w14:textId="77777777" w:rsidR="00A92533" w:rsidRPr="00CA7D85" w:rsidRDefault="00A92533" w:rsidP="00A92533">
            <w:pPr>
              <w:pStyle w:val="TAL"/>
              <w:rPr>
                <w:lang w:eastAsia="en-US"/>
              </w:rPr>
            </w:pPr>
            <w:r w:rsidRPr="00CA7D85">
              <w:rPr>
                <w:lang w:eastAsia="en-US"/>
              </w:rPr>
              <w:t>1</w:t>
            </w:r>
          </w:p>
        </w:tc>
        <w:tc>
          <w:tcPr>
            <w:tcW w:w="1700" w:type="dxa"/>
          </w:tcPr>
          <w:p w14:paraId="430E4DB7" w14:textId="77777777" w:rsidR="00A92533" w:rsidRPr="00CA7D85" w:rsidRDefault="00A92533" w:rsidP="00A92533">
            <w:pPr>
              <w:pStyle w:val="TAL"/>
              <w:rPr>
                <w:lang w:eastAsia="en-US"/>
              </w:rPr>
            </w:pPr>
          </w:p>
        </w:tc>
        <w:tc>
          <w:tcPr>
            <w:tcW w:w="1245" w:type="dxa"/>
          </w:tcPr>
          <w:p w14:paraId="16C8502E" w14:textId="77777777" w:rsidR="00A92533" w:rsidRPr="00CA7D85" w:rsidRDefault="00A92533" w:rsidP="00A92533">
            <w:pPr>
              <w:pStyle w:val="TAL"/>
              <w:rPr>
                <w:lang w:eastAsia="en-US"/>
              </w:rPr>
            </w:pPr>
          </w:p>
        </w:tc>
      </w:tr>
      <w:tr w:rsidR="00A92533" w:rsidRPr="00CA7D85" w14:paraId="03AABA03" w14:textId="77777777" w:rsidTr="00265B64">
        <w:tc>
          <w:tcPr>
            <w:tcW w:w="4535" w:type="dxa"/>
          </w:tcPr>
          <w:p w14:paraId="53DEDFA8" w14:textId="77777777" w:rsidR="00A92533" w:rsidRPr="00CA7D85" w:rsidRDefault="00A92533" w:rsidP="00A92533">
            <w:pPr>
              <w:pStyle w:val="TAL"/>
              <w:rPr>
                <w:lang w:eastAsia="en-US"/>
              </w:rPr>
            </w:pPr>
            <w:r w:rsidRPr="00CA7D85">
              <w:rPr>
                <w:lang w:eastAsia="en-US"/>
              </w:rPr>
              <w:t xml:space="preserve">    measObject CHOICE {</w:t>
            </w:r>
          </w:p>
        </w:tc>
        <w:tc>
          <w:tcPr>
            <w:tcW w:w="2267" w:type="dxa"/>
          </w:tcPr>
          <w:p w14:paraId="283705D3" w14:textId="77777777" w:rsidR="00A92533" w:rsidRPr="00CA7D85" w:rsidRDefault="00A92533" w:rsidP="00A92533">
            <w:pPr>
              <w:pStyle w:val="TAL"/>
              <w:rPr>
                <w:lang w:eastAsia="en-US"/>
              </w:rPr>
            </w:pPr>
          </w:p>
        </w:tc>
        <w:tc>
          <w:tcPr>
            <w:tcW w:w="1700" w:type="dxa"/>
          </w:tcPr>
          <w:p w14:paraId="61E748AA" w14:textId="77777777" w:rsidR="00A92533" w:rsidRPr="00CA7D85" w:rsidRDefault="00A92533" w:rsidP="00A92533">
            <w:pPr>
              <w:pStyle w:val="TAL"/>
              <w:rPr>
                <w:lang w:eastAsia="en-US"/>
              </w:rPr>
            </w:pPr>
          </w:p>
        </w:tc>
        <w:tc>
          <w:tcPr>
            <w:tcW w:w="1245" w:type="dxa"/>
          </w:tcPr>
          <w:p w14:paraId="00DB99DF" w14:textId="77777777" w:rsidR="00A92533" w:rsidRPr="00CA7D85" w:rsidRDefault="00A92533" w:rsidP="00A92533">
            <w:pPr>
              <w:pStyle w:val="TAL"/>
              <w:rPr>
                <w:lang w:eastAsia="en-US"/>
              </w:rPr>
            </w:pPr>
          </w:p>
        </w:tc>
      </w:tr>
      <w:tr w:rsidR="00A92533" w:rsidRPr="00CA7D85" w14:paraId="3B615BA2" w14:textId="77777777" w:rsidTr="00265B64">
        <w:tc>
          <w:tcPr>
            <w:tcW w:w="4535" w:type="dxa"/>
          </w:tcPr>
          <w:p w14:paraId="47AEA8D5" w14:textId="77777777" w:rsidR="00A92533" w:rsidRPr="00CA7D85" w:rsidRDefault="00A92533" w:rsidP="00A92533">
            <w:pPr>
              <w:pStyle w:val="TAL"/>
              <w:rPr>
                <w:lang w:eastAsia="en-US"/>
              </w:rPr>
            </w:pPr>
            <w:r w:rsidRPr="00CA7D85">
              <w:rPr>
                <w:lang w:eastAsia="en-US"/>
              </w:rPr>
              <w:t xml:space="preserve">      measObjectNR</w:t>
            </w:r>
          </w:p>
        </w:tc>
        <w:tc>
          <w:tcPr>
            <w:tcW w:w="2267" w:type="dxa"/>
          </w:tcPr>
          <w:p w14:paraId="128FCB02" w14:textId="77777777" w:rsidR="00A92533" w:rsidRPr="00CA7D85" w:rsidRDefault="00A92533" w:rsidP="00A92533">
            <w:pPr>
              <w:pStyle w:val="TAL"/>
              <w:rPr>
                <w:lang w:eastAsia="en-US"/>
              </w:rPr>
            </w:pPr>
            <w:r w:rsidRPr="00CA7D85">
              <w:rPr>
                <w:lang w:eastAsia="en-US"/>
              </w:rPr>
              <w:t>MeasObjectNR(60)</w:t>
            </w:r>
          </w:p>
        </w:tc>
        <w:tc>
          <w:tcPr>
            <w:tcW w:w="1700" w:type="dxa"/>
          </w:tcPr>
          <w:p w14:paraId="316BB4DD" w14:textId="77777777" w:rsidR="00A92533" w:rsidRPr="00CA7D85" w:rsidRDefault="00A92533" w:rsidP="00A92533">
            <w:pPr>
              <w:pStyle w:val="TAL"/>
              <w:rPr>
                <w:lang w:eastAsia="en-US"/>
              </w:rPr>
            </w:pPr>
            <w:r w:rsidRPr="00CA7D85">
              <w:rPr>
                <w:lang w:eastAsia="en-US"/>
              </w:rPr>
              <w:t>ssbFrequency IE equals the ARFCN for NR Cell 2</w:t>
            </w:r>
          </w:p>
          <w:p w14:paraId="0C06516A" w14:textId="77777777" w:rsidR="00A92533" w:rsidRPr="00CA7D85" w:rsidRDefault="00A92533" w:rsidP="00A92533">
            <w:pPr>
              <w:pStyle w:val="TAL"/>
              <w:rPr>
                <w:lang w:eastAsia="en-US"/>
              </w:rPr>
            </w:pPr>
            <w:r w:rsidRPr="00CA7D85">
              <w:rPr>
                <w:lang w:eastAsia="en-US"/>
              </w:rPr>
              <w:t>Thresh value set to -97dBm</w:t>
            </w:r>
          </w:p>
        </w:tc>
        <w:tc>
          <w:tcPr>
            <w:tcW w:w="1245" w:type="dxa"/>
          </w:tcPr>
          <w:p w14:paraId="696DFBCA" w14:textId="77777777" w:rsidR="00A92533" w:rsidRPr="00CA7D85" w:rsidRDefault="00A92533" w:rsidP="00A92533">
            <w:pPr>
              <w:pStyle w:val="TAL"/>
              <w:rPr>
                <w:lang w:eastAsia="en-US"/>
              </w:rPr>
            </w:pPr>
          </w:p>
        </w:tc>
      </w:tr>
      <w:tr w:rsidR="00A92533" w:rsidRPr="00CA7D85" w14:paraId="0F22042E" w14:textId="77777777" w:rsidTr="00265B64">
        <w:tc>
          <w:tcPr>
            <w:tcW w:w="4535" w:type="dxa"/>
          </w:tcPr>
          <w:p w14:paraId="21053B3B" w14:textId="77777777" w:rsidR="00A92533" w:rsidRPr="00CA7D85" w:rsidRDefault="00A92533" w:rsidP="00A92533">
            <w:pPr>
              <w:pStyle w:val="TAL"/>
              <w:rPr>
                <w:lang w:eastAsia="en-US"/>
              </w:rPr>
            </w:pPr>
            <w:r w:rsidRPr="00CA7D85">
              <w:rPr>
                <w:lang w:eastAsia="en-US"/>
              </w:rPr>
              <w:t xml:space="preserve">    }</w:t>
            </w:r>
          </w:p>
        </w:tc>
        <w:tc>
          <w:tcPr>
            <w:tcW w:w="2267" w:type="dxa"/>
          </w:tcPr>
          <w:p w14:paraId="60BE170E" w14:textId="77777777" w:rsidR="00A92533" w:rsidRPr="00CA7D85" w:rsidRDefault="00A92533" w:rsidP="00A92533">
            <w:pPr>
              <w:pStyle w:val="TAL"/>
              <w:rPr>
                <w:lang w:eastAsia="en-US"/>
              </w:rPr>
            </w:pPr>
          </w:p>
        </w:tc>
        <w:tc>
          <w:tcPr>
            <w:tcW w:w="1700" w:type="dxa"/>
          </w:tcPr>
          <w:p w14:paraId="77875F01" w14:textId="77777777" w:rsidR="00A92533" w:rsidRPr="00CA7D85" w:rsidRDefault="00A92533" w:rsidP="00A92533">
            <w:pPr>
              <w:pStyle w:val="TAL"/>
              <w:rPr>
                <w:lang w:eastAsia="en-US"/>
              </w:rPr>
            </w:pPr>
          </w:p>
        </w:tc>
        <w:tc>
          <w:tcPr>
            <w:tcW w:w="1245" w:type="dxa"/>
          </w:tcPr>
          <w:p w14:paraId="1F54B149" w14:textId="77777777" w:rsidR="00A92533" w:rsidRPr="00CA7D85" w:rsidRDefault="00A92533" w:rsidP="00A92533">
            <w:pPr>
              <w:pStyle w:val="TAL"/>
              <w:rPr>
                <w:lang w:eastAsia="en-US"/>
              </w:rPr>
            </w:pPr>
          </w:p>
        </w:tc>
      </w:tr>
      <w:tr w:rsidR="00A92533" w:rsidRPr="00CA7D85" w14:paraId="3F583D21" w14:textId="77777777" w:rsidTr="0016650B">
        <w:tc>
          <w:tcPr>
            <w:tcW w:w="4535" w:type="dxa"/>
          </w:tcPr>
          <w:p w14:paraId="27071734" w14:textId="77777777" w:rsidR="00A92533" w:rsidRPr="00CA7D85" w:rsidRDefault="00A92533" w:rsidP="0016650B">
            <w:pPr>
              <w:pStyle w:val="TAL"/>
              <w:rPr>
                <w:lang w:eastAsia="en-US"/>
              </w:rPr>
            </w:pPr>
            <w:r w:rsidRPr="00CA7D85">
              <w:rPr>
                <w:lang w:eastAsia="en-US"/>
              </w:rPr>
              <w:t xml:space="preserve">  }</w:t>
            </w:r>
          </w:p>
        </w:tc>
        <w:tc>
          <w:tcPr>
            <w:tcW w:w="2267" w:type="dxa"/>
          </w:tcPr>
          <w:p w14:paraId="5611EC19" w14:textId="77777777" w:rsidR="00A92533" w:rsidRPr="00CA7D85" w:rsidRDefault="00A92533" w:rsidP="0016650B">
            <w:pPr>
              <w:pStyle w:val="TAL"/>
              <w:rPr>
                <w:lang w:eastAsia="en-US"/>
              </w:rPr>
            </w:pPr>
          </w:p>
        </w:tc>
        <w:tc>
          <w:tcPr>
            <w:tcW w:w="1700" w:type="dxa"/>
          </w:tcPr>
          <w:p w14:paraId="089B5C7E" w14:textId="77777777" w:rsidR="00A92533" w:rsidRPr="00CA7D85" w:rsidRDefault="00A92533" w:rsidP="0016650B">
            <w:pPr>
              <w:pStyle w:val="TAL"/>
              <w:rPr>
                <w:lang w:eastAsia="en-US"/>
              </w:rPr>
            </w:pPr>
          </w:p>
        </w:tc>
        <w:tc>
          <w:tcPr>
            <w:tcW w:w="1245" w:type="dxa"/>
          </w:tcPr>
          <w:p w14:paraId="4B380658" w14:textId="77777777" w:rsidR="00A92533" w:rsidRPr="00CA7D85" w:rsidRDefault="00A92533" w:rsidP="0016650B">
            <w:pPr>
              <w:pStyle w:val="TAL"/>
              <w:rPr>
                <w:lang w:eastAsia="en-US"/>
              </w:rPr>
            </w:pPr>
          </w:p>
        </w:tc>
      </w:tr>
      <w:tr w:rsidR="00A92533" w:rsidRPr="00CA7D85" w14:paraId="5D1511DE" w14:textId="77777777" w:rsidTr="00265B64">
        <w:tc>
          <w:tcPr>
            <w:tcW w:w="4535" w:type="dxa"/>
          </w:tcPr>
          <w:p w14:paraId="372DE8B1" w14:textId="77777777" w:rsidR="00A92533" w:rsidRPr="00CA7D85" w:rsidRDefault="00A92533" w:rsidP="00A92533">
            <w:pPr>
              <w:pStyle w:val="TAL"/>
              <w:rPr>
                <w:lang w:eastAsia="en-US"/>
              </w:rPr>
            </w:pPr>
            <w:r w:rsidRPr="00CA7D85">
              <w:rPr>
                <w:lang w:eastAsia="en-US"/>
              </w:rPr>
              <w:t>}</w:t>
            </w:r>
          </w:p>
        </w:tc>
        <w:tc>
          <w:tcPr>
            <w:tcW w:w="2267" w:type="dxa"/>
          </w:tcPr>
          <w:p w14:paraId="77448FA3" w14:textId="77777777" w:rsidR="00A92533" w:rsidRPr="00CA7D85" w:rsidRDefault="00A92533" w:rsidP="00A92533">
            <w:pPr>
              <w:pStyle w:val="TAL"/>
              <w:rPr>
                <w:lang w:eastAsia="en-US"/>
              </w:rPr>
            </w:pPr>
          </w:p>
        </w:tc>
        <w:tc>
          <w:tcPr>
            <w:tcW w:w="1700" w:type="dxa"/>
          </w:tcPr>
          <w:p w14:paraId="1C47490B" w14:textId="77777777" w:rsidR="00A92533" w:rsidRPr="00CA7D85" w:rsidRDefault="00A92533" w:rsidP="00A92533">
            <w:pPr>
              <w:pStyle w:val="TAL"/>
              <w:rPr>
                <w:lang w:eastAsia="en-US"/>
              </w:rPr>
            </w:pPr>
          </w:p>
        </w:tc>
        <w:tc>
          <w:tcPr>
            <w:tcW w:w="1245" w:type="dxa"/>
          </w:tcPr>
          <w:p w14:paraId="75C9E2F7" w14:textId="77777777" w:rsidR="00A92533" w:rsidRPr="00CA7D85" w:rsidRDefault="00A92533" w:rsidP="00A92533">
            <w:pPr>
              <w:pStyle w:val="TAL"/>
              <w:rPr>
                <w:lang w:eastAsia="en-US"/>
              </w:rPr>
            </w:pPr>
          </w:p>
        </w:tc>
      </w:tr>
    </w:tbl>
    <w:p w14:paraId="0C5B6079" w14:textId="77777777" w:rsidR="00EA2249" w:rsidRPr="00CA7D85" w:rsidRDefault="00EA2249" w:rsidP="00EA2249">
      <w:pPr>
        <w:overflowPunct/>
        <w:autoSpaceDE/>
        <w:autoSpaceDN/>
        <w:adjustRightInd/>
      </w:pPr>
    </w:p>
    <w:p w14:paraId="2890A7DF" w14:textId="77777777" w:rsidR="00EA2249" w:rsidRPr="00CA7D85" w:rsidRDefault="00EA2249" w:rsidP="006E5926">
      <w:pPr>
        <w:pStyle w:val="TH"/>
      </w:pPr>
      <w:r w:rsidRPr="00CA7D85">
        <w:t xml:space="preserve">Table </w:t>
      </w:r>
      <w:r w:rsidRPr="00CA7D85">
        <w:rPr>
          <w:lang w:eastAsia="sv-SE"/>
        </w:rPr>
        <w:t>8.2.3.8.1.3.3-5</w:t>
      </w:r>
      <w:r w:rsidRPr="00CA7D85">
        <w:t>: RRCConnectionReconfigurationComplete</w:t>
      </w:r>
      <w:r w:rsidRPr="00CA7D85">
        <w:rPr>
          <w:i/>
        </w:rPr>
        <w:t xml:space="preserve"> </w:t>
      </w:r>
      <w:r w:rsidRPr="00CA7D85">
        <w:t xml:space="preserve">(step 2, Table </w:t>
      </w:r>
      <w:r w:rsidRPr="00CA7D85">
        <w:rPr>
          <w:lang w:eastAsia="sv-SE"/>
        </w:rPr>
        <w:t>8.2.3.8.1.3.2-2</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EA2249" w:rsidRPr="00CA7D85" w14:paraId="166E15D2" w14:textId="77777777" w:rsidTr="00265B64">
        <w:tc>
          <w:tcPr>
            <w:tcW w:w="9747" w:type="dxa"/>
          </w:tcPr>
          <w:p w14:paraId="5084EC67" w14:textId="65ABE1AB" w:rsidR="00EA2249" w:rsidRPr="00CA7D85" w:rsidRDefault="001953B5" w:rsidP="00FD201E">
            <w:pPr>
              <w:pStyle w:val="TAL"/>
              <w:rPr>
                <w:lang w:eastAsia="en-US"/>
              </w:rPr>
            </w:pPr>
            <w:r w:rsidRPr="00CA7D85">
              <w:rPr>
                <w:lang w:eastAsia="en-US"/>
              </w:rPr>
              <w:t>Derivation Path: TS 36.</w:t>
            </w:r>
            <w:r w:rsidR="00EA2249" w:rsidRPr="00CA7D85">
              <w:rPr>
                <w:lang w:eastAsia="en-US"/>
              </w:rPr>
              <w:t>508 [7], Table 4.6.1-9</w:t>
            </w:r>
            <w:r w:rsidR="00867C75" w:rsidRPr="00CA7D85">
              <w:rPr>
                <w:lang w:eastAsia="en-US"/>
              </w:rPr>
              <w:t xml:space="preserve"> </w:t>
            </w:r>
            <w:r w:rsidR="00867C75" w:rsidRPr="00CA7D85">
              <w:t>with condition MCG_and_SCG</w:t>
            </w:r>
          </w:p>
        </w:tc>
      </w:tr>
    </w:tbl>
    <w:p w14:paraId="1847CA12" w14:textId="77777777" w:rsidR="00EA2249" w:rsidRPr="00CA7D85" w:rsidRDefault="00EA2249" w:rsidP="00EA2249">
      <w:pPr>
        <w:overflowPunct/>
        <w:autoSpaceDE/>
        <w:autoSpaceDN/>
        <w:adjustRightInd/>
      </w:pPr>
    </w:p>
    <w:p w14:paraId="151FD189" w14:textId="77777777" w:rsidR="00EA2249" w:rsidRPr="00CA7D85" w:rsidRDefault="00EA2249" w:rsidP="006E5926">
      <w:pPr>
        <w:pStyle w:val="TH"/>
      </w:pPr>
      <w:r w:rsidRPr="00CA7D85">
        <w:t>Table 8.2.3.8.1.3.3-</w:t>
      </w:r>
      <w:r w:rsidR="00D112A1" w:rsidRPr="00CA7D85">
        <w:t>6</w:t>
      </w:r>
      <w:r w:rsidRPr="00CA7D85">
        <w:t>: ULInformationTransferMRDC</w:t>
      </w:r>
      <w:r w:rsidRPr="00CA7D85">
        <w:rPr>
          <w:i/>
        </w:rPr>
        <w:t xml:space="preserve"> </w:t>
      </w:r>
      <w:r w:rsidRPr="00CA7D85">
        <w:t>(step</w:t>
      </w:r>
      <w:r w:rsidR="0094678C" w:rsidRPr="00CA7D85">
        <w:t>s</w:t>
      </w:r>
      <w:r w:rsidRPr="00CA7D85">
        <w:t xml:space="preserve"> 7, 8</w:t>
      </w:r>
      <w:r w:rsidR="0094678C" w:rsidRPr="00CA7D85">
        <w:t>,</w:t>
      </w:r>
      <w:r w:rsidRPr="00CA7D85">
        <w:t xml:space="preserve"> 13 Table 8.2.3.8.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A2249" w:rsidRPr="00CA7D85" w14:paraId="665E1420" w14:textId="77777777" w:rsidTr="00265B64">
        <w:tc>
          <w:tcPr>
            <w:tcW w:w="9747" w:type="dxa"/>
            <w:gridSpan w:val="4"/>
          </w:tcPr>
          <w:p w14:paraId="00B622B4" w14:textId="4BCCAC81" w:rsidR="00EA2249" w:rsidRPr="00CA7D85" w:rsidRDefault="001953B5" w:rsidP="00265B64">
            <w:pPr>
              <w:pStyle w:val="TAL"/>
              <w:rPr>
                <w:lang w:eastAsia="en-US"/>
              </w:rPr>
            </w:pPr>
            <w:r w:rsidRPr="00CA7D85">
              <w:rPr>
                <w:lang w:eastAsia="en-US"/>
              </w:rPr>
              <w:t>Derivation Path: TS 36.</w:t>
            </w:r>
            <w:r w:rsidR="00EA2249" w:rsidRPr="00CA7D85">
              <w:rPr>
                <w:lang w:eastAsia="en-US"/>
              </w:rPr>
              <w:t xml:space="preserve">508 [7], Table </w:t>
            </w:r>
            <w:r w:rsidR="00D112A1" w:rsidRPr="00CA7D85">
              <w:rPr>
                <w:lang w:eastAsia="en-US"/>
              </w:rPr>
              <w:t>4.6.1-27</w:t>
            </w:r>
          </w:p>
        </w:tc>
      </w:tr>
      <w:tr w:rsidR="00EA2249" w:rsidRPr="00CA7D85" w14:paraId="3FA789FE" w14:textId="77777777" w:rsidTr="00265B64">
        <w:tc>
          <w:tcPr>
            <w:tcW w:w="4535" w:type="dxa"/>
          </w:tcPr>
          <w:p w14:paraId="42370D6E" w14:textId="77777777" w:rsidR="00EA2249" w:rsidRPr="00CA7D85" w:rsidRDefault="00EA2249" w:rsidP="00265B64">
            <w:pPr>
              <w:pStyle w:val="TAH"/>
              <w:rPr>
                <w:lang w:eastAsia="en-US"/>
              </w:rPr>
            </w:pPr>
            <w:r w:rsidRPr="00CA7D85">
              <w:rPr>
                <w:lang w:eastAsia="en-US"/>
              </w:rPr>
              <w:t>Information Element</w:t>
            </w:r>
          </w:p>
        </w:tc>
        <w:tc>
          <w:tcPr>
            <w:tcW w:w="2267" w:type="dxa"/>
          </w:tcPr>
          <w:p w14:paraId="550B194A" w14:textId="77777777" w:rsidR="00EA2249" w:rsidRPr="00CA7D85" w:rsidRDefault="00EA2249" w:rsidP="00265B64">
            <w:pPr>
              <w:pStyle w:val="TAH"/>
              <w:rPr>
                <w:lang w:eastAsia="en-US"/>
              </w:rPr>
            </w:pPr>
            <w:r w:rsidRPr="00CA7D85">
              <w:rPr>
                <w:lang w:eastAsia="en-US"/>
              </w:rPr>
              <w:t>Value/remark</w:t>
            </w:r>
          </w:p>
        </w:tc>
        <w:tc>
          <w:tcPr>
            <w:tcW w:w="1700" w:type="dxa"/>
          </w:tcPr>
          <w:p w14:paraId="25D60E0A" w14:textId="77777777" w:rsidR="00EA2249" w:rsidRPr="00CA7D85" w:rsidRDefault="00EA2249" w:rsidP="00265B64">
            <w:pPr>
              <w:pStyle w:val="TAH"/>
              <w:rPr>
                <w:lang w:eastAsia="en-US"/>
              </w:rPr>
            </w:pPr>
            <w:r w:rsidRPr="00CA7D85">
              <w:rPr>
                <w:lang w:eastAsia="en-US"/>
              </w:rPr>
              <w:t>Comment</w:t>
            </w:r>
          </w:p>
        </w:tc>
        <w:tc>
          <w:tcPr>
            <w:tcW w:w="1245" w:type="dxa"/>
          </w:tcPr>
          <w:p w14:paraId="1FE56D87" w14:textId="77777777" w:rsidR="00EA2249" w:rsidRPr="00CA7D85" w:rsidRDefault="00EA2249" w:rsidP="00265B64">
            <w:pPr>
              <w:pStyle w:val="TAH"/>
              <w:rPr>
                <w:lang w:eastAsia="en-US"/>
              </w:rPr>
            </w:pPr>
            <w:r w:rsidRPr="00CA7D85">
              <w:rPr>
                <w:lang w:eastAsia="en-US"/>
              </w:rPr>
              <w:t>Condition</w:t>
            </w:r>
          </w:p>
        </w:tc>
      </w:tr>
      <w:tr w:rsidR="00EA2249" w:rsidRPr="00CA7D85" w14:paraId="099196EC" w14:textId="77777777" w:rsidTr="00265B64">
        <w:tc>
          <w:tcPr>
            <w:tcW w:w="4535" w:type="dxa"/>
          </w:tcPr>
          <w:p w14:paraId="1965A6B9" w14:textId="77777777" w:rsidR="00EA2249" w:rsidRPr="00CA7D85" w:rsidRDefault="00EA2249" w:rsidP="00265B64">
            <w:pPr>
              <w:pStyle w:val="TAL"/>
              <w:rPr>
                <w:lang w:eastAsia="en-US"/>
              </w:rPr>
            </w:pPr>
            <w:r w:rsidRPr="00CA7D85">
              <w:rPr>
                <w:lang w:eastAsia="en-US"/>
              </w:rPr>
              <w:t xml:space="preserve">ULInformationTransferMRDC ::= </w:t>
            </w:r>
            <w:r w:rsidRPr="00CA7D85">
              <w:rPr>
                <w:snapToGrid w:val="0"/>
                <w:lang w:eastAsia="en-US"/>
              </w:rPr>
              <w:t xml:space="preserve">SEQUENCE </w:t>
            </w:r>
            <w:r w:rsidRPr="00CA7D85">
              <w:rPr>
                <w:lang w:eastAsia="en-US"/>
              </w:rPr>
              <w:t>{</w:t>
            </w:r>
          </w:p>
        </w:tc>
        <w:tc>
          <w:tcPr>
            <w:tcW w:w="2267" w:type="dxa"/>
          </w:tcPr>
          <w:p w14:paraId="6BB9CBB0" w14:textId="77777777" w:rsidR="00EA2249" w:rsidRPr="00CA7D85" w:rsidRDefault="00EA2249" w:rsidP="00265B64">
            <w:pPr>
              <w:pStyle w:val="TAL"/>
              <w:rPr>
                <w:lang w:eastAsia="en-US"/>
              </w:rPr>
            </w:pPr>
          </w:p>
        </w:tc>
        <w:tc>
          <w:tcPr>
            <w:tcW w:w="1700" w:type="dxa"/>
          </w:tcPr>
          <w:p w14:paraId="51C81FE3" w14:textId="77777777" w:rsidR="00EA2249" w:rsidRPr="00CA7D85" w:rsidRDefault="00EA2249" w:rsidP="00265B64">
            <w:pPr>
              <w:pStyle w:val="TAL"/>
              <w:rPr>
                <w:lang w:eastAsia="en-US"/>
              </w:rPr>
            </w:pPr>
          </w:p>
        </w:tc>
        <w:tc>
          <w:tcPr>
            <w:tcW w:w="1245" w:type="dxa"/>
          </w:tcPr>
          <w:p w14:paraId="057C3889" w14:textId="77777777" w:rsidR="00EA2249" w:rsidRPr="00CA7D85" w:rsidRDefault="00EA2249" w:rsidP="00265B64">
            <w:pPr>
              <w:pStyle w:val="TAL"/>
              <w:rPr>
                <w:lang w:eastAsia="en-US"/>
              </w:rPr>
            </w:pPr>
          </w:p>
        </w:tc>
      </w:tr>
      <w:tr w:rsidR="00EA2249" w:rsidRPr="00CA7D85" w14:paraId="10A858BF" w14:textId="77777777" w:rsidTr="00265B64">
        <w:tc>
          <w:tcPr>
            <w:tcW w:w="4535" w:type="dxa"/>
          </w:tcPr>
          <w:p w14:paraId="31578339" w14:textId="77777777" w:rsidR="00EA2249" w:rsidRPr="00CA7D85" w:rsidRDefault="00EA2249" w:rsidP="00265B64">
            <w:pPr>
              <w:pStyle w:val="TAL"/>
              <w:rPr>
                <w:lang w:eastAsia="en-US"/>
              </w:rPr>
            </w:pPr>
            <w:r w:rsidRPr="00CA7D85">
              <w:rPr>
                <w:lang w:eastAsia="en-US"/>
              </w:rPr>
              <w:t xml:space="preserve">  </w:t>
            </w:r>
            <w:r w:rsidR="00D112A1" w:rsidRPr="00CA7D85">
              <w:rPr>
                <w:lang w:eastAsia="en-US"/>
              </w:rPr>
              <w:t>ul-DCCH-MessageNR-r15</w:t>
            </w:r>
          </w:p>
        </w:tc>
        <w:tc>
          <w:tcPr>
            <w:tcW w:w="2267" w:type="dxa"/>
          </w:tcPr>
          <w:p w14:paraId="0551F0FC" w14:textId="77777777" w:rsidR="00EA2249" w:rsidRPr="00CA7D85" w:rsidRDefault="00D112A1" w:rsidP="00265B64">
            <w:pPr>
              <w:pStyle w:val="TAL"/>
              <w:rPr>
                <w:lang w:eastAsia="en-US"/>
              </w:rPr>
            </w:pPr>
            <w:r w:rsidRPr="00CA7D85">
              <w:rPr>
                <w:lang w:eastAsia="en-US"/>
              </w:rPr>
              <w:t>OCTET STRING including the MeasurementReport message according to Table 8.2.3.8.1.3.3-7</w:t>
            </w:r>
          </w:p>
        </w:tc>
        <w:tc>
          <w:tcPr>
            <w:tcW w:w="1700" w:type="dxa"/>
          </w:tcPr>
          <w:p w14:paraId="3396ADC4" w14:textId="77777777" w:rsidR="00EA2249" w:rsidRPr="00CA7D85" w:rsidRDefault="00EA2249" w:rsidP="00265B64">
            <w:pPr>
              <w:pStyle w:val="TAL"/>
              <w:rPr>
                <w:lang w:eastAsia="en-US"/>
              </w:rPr>
            </w:pPr>
          </w:p>
        </w:tc>
        <w:tc>
          <w:tcPr>
            <w:tcW w:w="1245" w:type="dxa"/>
          </w:tcPr>
          <w:p w14:paraId="36951737" w14:textId="77777777" w:rsidR="00EA2249" w:rsidRPr="00CA7D85" w:rsidRDefault="00EA2249" w:rsidP="00265B64">
            <w:pPr>
              <w:pStyle w:val="TAL"/>
              <w:rPr>
                <w:lang w:eastAsia="en-US"/>
              </w:rPr>
            </w:pPr>
          </w:p>
        </w:tc>
      </w:tr>
      <w:tr w:rsidR="00EA2249" w:rsidRPr="00CA7D85" w14:paraId="6F5985FA" w14:textId="77777777" w:rsidTr="00265B64">
        <w:tc>
          <w:tcPr>
            <w:tcW w:w="4535" w:type="dxa"/>
          </w:tcPr>
          <w:p w14:paraId="256160F8" w14:textId="77777777" w:rsidR="00EA2249" w:rsidRPr="00CA7D85" w:rsidRDefault="00EA2249" w:rsidP="00265B64">
            <w:pPr>
              <w:pStyle w:val="TAL"/>
              <w:rPr>
                <w:lang w:eastAsia="en-US"/>
              </w:rPr>
            </w:pPr>
            <w:r w:rsidRPr="00CA7D85">
              <w:rPr>
                <w:lang w:eastAsia="en-US"/>
              </w:rPr>
              <w:t>}</w:t>
            </w:r>
          </w:p>
        </w:tc>
        <w:tc>
          <w:tcPr>
            <w:tcW w:w="2267" w:type="dxa"/>
          </w:tcPr>
          <w:p w14:paraId="23D1CBCF" w14:textId="77777777" w:rsidR="00EA2249" w:rsidRPr="00CA7D85" w:rsidRDefault="00EA2249" w:rsidP="00265B64">
            <w:pPr>
              <w:pStyle w:val="TAL"/>
              <w:rPr>
                <w:lang w:eastAsia="en-US"/>
              </w:rPr>
            </w:pPr>
          </w:p>
        </w:tc>
        <w:tc>
          <w:tcPr>
            <w:tcW w:w="1700" w:type="dxa"/>
          </w:tcPr>
          <w:p w14:paraId="42848324" w14:textId="77777777" w:rsidR="00EA2249" w:rsidRPr="00CA7D85" w:rsidRDefault="00EA2249" w:rsidP="00265B64">
            <w:pPr>
              <w:pStyle w:val="TAL"/>
              <w:rPr>
                <w:lang w:eastAsia="en-US"/>
              </w:rPr>
            </w:pPr>
          </w:p>
        </w:tc>
        <w:tc>
          <w:tcPr>
            <w:tcW w:w="1245" w:type="dxa"/>
          </w:tcPr>
          <w:p w14:paraId="70A7C5BB" w14:textId="77777777" w:rsidR="00EA2249" w:rsidRPr="00CA7D85" w:rsidRDefault="00EA2249" w:rsidP="00265B64">
            <w:pPr>
              <w:pStyle w:val="TAL"/>
              <w:rPr>
                <w:lang w:eastAsia="en-US"/>
              </w:rPr>
            </w:pPr>
          </w:p>
        </w:tc>
      </w:tr>
    </w:tbl>
    <w:p w14:paraId="5875A927" w14:textId="77777777" w:rsidR="00EA2249" w:rsidRPr="00CA7D85" w:rsidRDefault="00EA2249" w:rsidP="00EA2249">
      <w:pPr>
        <w:overflowPunct/>
        <w:autoSpaceDE/>
        <w:autoSpaceDN/>
        <w:adjustRightInd/>
      </w:pPr>
    </w:p>
    <w:p w14:paraId="34E71536" w14:textId="77777777" w:rsidR="00D112A1" w:rsidRPr="00CA7D85" w:rsidRDefault="00EA2249" w:rsidP="006E5926">
      <w:pPr>
        <w:pStyle w:val="TH"/>
      </w:pPr>
      <w:r w:rsidRPr="00CA7D85">
        <w:t>Table 8.2.3.8.1.3.3-</w:t>
      </w:r>
      <w:r w:rsidR="00D112A1" w:rsidRPr="00CA7D85">
        <w:t>7</w:t>
      </w:r>
      <w:r w:rsidRPr="00CA7D85">
        <w:t xml:space="preserve">: </w:t>
      </w:r>
      <w:r w:rsidRPr="00CA7D85">
        <w:rPr>
          <w:i/>
        </w:rPr>
        <w:t xml:space="preserve">MeasurementReport </w:t>
      </w:r>
      <w:r w:rsidRPr="00CA7D85">
        <w:t>(Table 8.2.3.8.1.3.3-</w:t>
      </w:r>
      <w:r w:rsidR="00D112A1" w:rsidRPr="00CA7D85">
        <w:t>6</w:t>
      </w:r>
      <w:r w:rsidR="006E5926"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112A1" w:rsidRPr="00CA7D85" w14:paraId="59262A11" w14:textId="77777777" w:rsidTr="0061067B">
        <w:tc>
          <w:tcPr>
            <w:tcW w:w="9747" w:type="dxa"/>
            <w:gridSpan w:val="4"/>
          </w:tcPr>
          <w:p w14:paraId="20257C81" w14:textId="4BB05940" w:rsidR="00D112A1" w:rsidRPr="00CA7D85" w:rsidRDefault="001953B5" w:rsidP="0061067B">
            <w:pPr>
              <w:pStyle w:val="TAL"/>
              <w:rPr>
                <w:lang w:eastAsia="en-US"/>
              </w:rPr>
            </w:pPr>
            <w:r w:rsidRPr="00CA7D85">
              <w:rPr>
                <w:lang w:eastAsia="en-US"/>
              </w:rPr>
              <w:t>Derivation Path: TS 38.5</w:t>
            </w:r>
            <w:r w:rsidR="00D112A1" w:rsidRPr="00CA7D85">
              <w:rPr>
                <w:lang w:eastAsia="en-US"/>
              </w:rPr>
              <w:t xml:space="preserve">08-1 [4], Table </w:t>
            </w:r>
            <w:r w:rsidR="005F5798" w:rsidRPr="00CA7D85">
              <w:rPr>
                <w:lang w:eastAsia="en-US"/>
              </w:rPr>
              <w:t>4.6.1-5A</w:t>
            </w:r>
          </w:p>
        </w:tc>
      </w:tr>
      <w:tr w:rsidR="00D112A1" w:rsidRPr="00CA7D85" w14:paraId="4A86786A" w14:textId="77777777" w:rsidTr="0061067B">
        <w:tc>
          <w:tcPr>
            <w:tcW w:w="4535" w:type="dxa"/>
          </w:tcPr>
          <w:p w14:paraId="2828B9C6" w14:textId="77777777" w:rsidR="00D112A1" w:rsidRPr="00CA7D85" w:rsidRDefault="00D112A1" w:rsidP="0061067B">
            <w:pPr>
              <w:pStyle w:val="TAH"/>
              <w:rPr>
                <w:lang w:eastAsia="en-US"/>
              </w:rPr>
            </w:pPr>
            <w:r w:rsidRPr="00CA7D85">
              <w:rPr>
                <w:lang w:eastAsia="en-US"/>
              </w:rPr>
              <w:t>Information Element</w:t>
            </w:r>
          </w:p>
        </w:tc>
        <w:tc>
          <w:tcPr>
            <w:tcW w:w="2267" w:type="dxa"/>
          </w:tcPr>
          <w:p w14:paraId="3D6BB47A" w14:textId="77777777" w:rsidR="00D112A1" w:rsidRPr="00CA7D85" w:rsidRDefault="00D112A1" w:rsidP="0061067B">
            <w:pPr>
              <w:pStyle w:val="TAH"/>
              <w:rPr>
                <w:lang w:eastAsia="en-US"/>
              </w:rPr>
            </w:pPr>
            <w:r w:rsidRPr="00CA7D85">
              <w:rPr>
                <w:lang w:eastAsia="en-US"/>
              </w:rPr>
              <w:t>Value/remark</w:t>
            </w:r>
          </w:p>
        </w:tc>
        <w:tc>
          <w:tcPr>
            <w:tcW w:w="1700" w:type="dxa"/>
          </w:tcPr>
          <w:p w14:paraId="67F77419" w14:textId="77777777" w:rsidR="00D112A1" w:rsidRPr="00CA7D85" w:rsidRDefault="00D112A1" w:rsidP="0061067B">
            <w:pPr>
              <w:pStyle w:val="TAH"/>
              <w:rPr>
                <w:lang w:eastAsia="en-US"/>
              </w:rPr>
            </w:pPr>
            <w:r w:rsidRPr="00CA7D85">
              <w:rPr>
                <w:lang w:eastAsia="en-US"/>
              </w:rPr>
              <w:t>Comment</w:t>
            </w:r>
          </w:p>
        </w:tc>
        <w:tc>
          <w:tcPr>
            <w:tcW w:w="1245" w:type="dxa"/>
          </w:tcPr>
          <w:p w14:paraId="1B2DE3BD" w14:textId="77777777" w:rsidR="00D112A1" w:rsidRPr="00CA7D85" w:rsidRDefault="00D112A1" w:rsidP="0061067B">
            <w:pPr>
              <w:pStyle w:val="TAH"/>
              <w:rPr>
                <w:lang w:eastAsia="en-US"/>
              </w:rPr>
            </w:pPr>
            <w:r w:rsidRPr="00CA7D85">
              <w:rPr>
                <w:lang w:eastAsia="en-US"/>
              </w:rPr>
              <w:t>Condition</w:t>
            </w:r>
          </w:p>
        </w:tc>
      </w:tr>
      <w:tr w:rsidR="00D112A1" w:rsidRPr="00CA7D85" w14:paraId="3F630B4D" w14:textId="77777777" w:rsidTr="0061067B">
        <w:tc>
          <w:tcPr>
            <w:tcW w:w="4535" w:type="dxa"/>
          </w:tcPr>
          <w:p w14:paraId="23C66189" w14:textId="77777777" w:rsidR="00D112A1" w:rsidRPr="00CA7D85" w:rsidRDefault="00D112A1" w:rsidP="0061067B">
            <w:pPr>
              <w:pStyle w:val="TAL"/>
              <w:rPr>
                <w:lang w:eastAsia="en-US"/>
              </w:rPr>
            </w:pPr>
            <w:r w:rsidRPr="00CA7D85">
              <w:rPr>
                <w:lang w:eastAsia="en-US"/>
              </w:rPr>
              <w:t>measurementReport ::= SEQUENCE {</w:t>
            </w:r>
          </w:p>
        </w:tc>
        <w:tc>
          <w:tcPr>
            <w:tcW w:w="2267" w:type="dxa"/>
          </w:tcPr>
          <w:p w14:paraId="0C98953F" w14:textId="77777777" w:rsidR="00D112A1" w:rsidRPr="00CA7D85" w:rsidRDefault="00D112A1" w:rsidP="0061067B">
            <w:pPr>
              <w:pStyle w:val="TAL"/>
              <w:rPr>
                <w:lang w:eastAsia="en-US"/>
              </w:rPr>
            </w:pPr>
          </w:p>
        </w:tc>
        <w:tc>
          <w:tcPr>
            <w:tcW w:w="1700" w:type="dxa"/>
          </w:tcPr>
          <w:p w14:paraId="54A24882" w14:textId="77777777" w:rsidR="00D112A1" w:rsidRPr="00CA7D85" w:rsidRDefault="00D112A1" w:rsidP="0061067B">
            <w:pPr>
              <w:pStyle w:val="TAL"/>
              <w:rPr>
                <w:lang w:eastAsia="en-US"/>
              </w:rPr>
            </w:pPr>
          </w:p>
        </w:tc>
        <w:tc>
          <w:tcPr>
            <w:tcW w:w="1245" w:type="dxa"/>
          </w:tcPr>
          <w:p w14:paraId="70C48D06" w14:textId="77777777" w:rsidR="00D112A1" w:rsidRPr="00CA7D85" w:rsidRDefault="00D112A1" w:rsidP="0061067B">
            <w:pPr>
              <w:pStyle w:val="TAL"/>
              <w:rPr>
                <w:lang w:eastAsia="en-US"/>
              </w:rPr>
            </w:pPr>
          </w:p>
        </w:tc>
      </w:tr>
      <w:tr w:rsidR="00D112A1" w:rsidRPr="00CA7D85" w14:paraId="495AC72D" w14:textId="77777777" w:rsidTr="0061067B">
        <w:tc>
          <w:tcPr>
            <w:tcW w:w="4535" w:type="dxa"/>
          </w:tcPr>
          <w:p w14:paraId="55B56702" w14:textId="77777777" w:rsidR="00D112A1" w:rsidRPr="00CA7D85" w:rsidRDefault="00D112A1" w:rsidP="0061067B">
            <w:pPr>
              <w:pStyle w:val="TAL"/>
              <w:rPr>
                <w:lang w:eastAsia="en-US"/>
              </w:rPr>
            </w:pPr>
            <w:r w:rsidRPr="00CA7D85">
              <w:rPr>
                <w:lang w:eastAsia="en-US"/>
              </w:rPr>
              <w:t xml:space="preserve">  measResults </w:t>
            </w:r>
            <w:r w:rsidRPr="00CA7D85">
              <w:rPr>
                <w:snapToGrid w:val="0"/>
                <w:lang w:eastAsia="en-US"/>
              </w:rPr>
              <w:t xml:space="preserve">SEQUENCE </w:t>
            </w:r>
            <w:r w:rsidRPr="00CA7D85">
              <w:rPr>
                <w:lang w:eastAsia="en-US"/>
              </w:rPr>
              <w:t>{</w:t>
            </w:r>
          </w:p>
        </w:tc>
        <w:tc>
          <w:tcPr>
            <w:tcW w:w="2267" w:type="dxa"/>
          </w:tcPr>
          <w:p w14:paraId="2B3D8FFE" w14:textId="77777777" w:rsidR="00D112A1" w:rsidRPr="00CA7D85" w:rsidRDefault="00D112A1" w:rsidP="0061067B">
            <w:pPr>
              <w:pStyle w:val="TAL"/>
              <w:rPr>
                <w:lang w:eastAsia="en-US"/>
              </w:rPr>
            </w:pPr>
          </w:p>
        </w:tc>
        <w:tc>
          <w:tcPr>
            <w:tcW w:w="1700" w:type="dxa"/>
          </w:tcPr>
          <w:p w14:paraId="73C9DC10" w14:textId="77777777" w:rsidR="00D112A1" w:rsidRPr="00CA7D85" w:rsidRDefault="00D112A1" w:rsidP="0061067B">
            <w:pPr>
              <w:pStyle w:val="TAL"/>
              <w:rPr>
                <w:lang w:eastAsia="en-US"/>
              </w:rPr>
            </w:pPr>
          </w:p>
        </w:tc>
        <w:tc>
          <w:tcPr>
            <w:tcW w:w="1245" w:type="dxa"/>
          </w:tcPr>
          <w:p w14:paraId="220C3505" w14:textId="77777777" w:rsidR="00D112A1" w:rsidRPr="00CA7D85" w:rsidRDefault="00D112A1" w:rsidP="0061067B">
            <w:pPr>
              <w:pStyle w:val="TAL"/>
              <w:rPr>
                <w:lang w:eastAsia="en-US"/>
              </w:rPr>
            </w:pPr>
          </w:p>
        </w:tc>
      </w:tr>
      <w:tr w:rsidR="00D112A1" w:rsidRPr="00CA7D85" w14:paraId="3D5FCEF0" w14:textId="77777777" w:rsidTr="0061067B">
        <w:tc>
          <w:tcPr>
            <w:tcW w:w="4535" w:type="dxa"/>
          </w:tcPr>
          <w:p w14:paraId="3A97D254" w14:textId="77777777" w:rsidR="00D112A1" w:rsidRPr="00CA7D85" w:rsidRDefault="00D112A1" w:rsidP="0061067B">
            <w:pPr>
              <w:pStyle w:val="TAL"/>
              <w:rPr>
                <w:lang w:eastAsia="en-US"/>
              </w:rPr>
            </w:pPr>
            <w:r w:rsidRPr="00CA7D85">
              <w:rPr>
                <w:lang w:eastAsia="en-US"/>
              </w:rPr>
              <w:t xml:space="preserve">    measId</w:t>
            </w:r>
          </w:p>
        </w:tc>
        <w:tc>
          <w:tcPr>
            <w:tcW w:w="2267" w:type="dxa"/>
          </w:tcPr>
          <w:p w14:paraId="6D6CB735" w14:textId="77777777" w:rsidR="00D112A1" w:rsidRPr="00CA7D85" w:rsidRDefault="00D112A1" w:rsidP="0061067B">
            <w:pPr>
              <w:pStyle w:val="TAL"/>
              <w:rPr>
                <w:lang w:eastAsia="en-US"/>
              </w:rPr>
            </w:pPr>
            <w:r w:rsidRPr="00CA7D85">
              <w:rPr>
                <w:lang w:eastAsia="en-US"/>
              </w:rPr>
              <w:t>1</w:t>
            </w:r>
          </w:p>
        </w:tc>
        <w:tc>
          <w:tcPr>
            <w:tcW w:w="1700" w:type="dxa"/>
          </w:tcPr>
          <w:p w14:paraId="7EBD4C29" w14:textId="77777777" w:rsidR="00D112A1" w:rsidRPr="00CA7D85" w:rsidRDefault="00D112A1" w:rsidP="0061067B">
            <w:pPr>
              <w:pStyle w:val="TAL"/>
              <w:rPr>
                <w:lang w:eastAsia="en-US"/>
              </w:rPr>
            </w:pPr>
          </w:p>
        </w:tc>
        <w:tc>
          <w:tcPr>
            <w:tcW w:w="1245" w:type="dxa"/>
          </w:tcPr>
          <w:p w14:paraId="3F1FADEA" w14:textId="77777777" w:rsidR="00D112A1" w:rsidRPr="00CA7D85" w:rsidRDefault="00D112A1" w:rsidP="0061067B">
            <w:pPr>
              <w:pStyle w:val="TAL"/>
              <w:rPr>
                <w:lang w:eastAsia="en-US"/>
              </w:rPr>
            </w:pPr>
          </w:p>
        </w:tc>
      </w:tr>
      <w:tr w:rsidR="00D112A1" w:rsidRPr="00CA7D85" w14:paraId="14744F0E" w14:textId="77777777" w:rsidTr="0061067B">
        <w:tc>
          <w:tcPr>
            <w:tcW w:w="4535" w:type="dxa"/>
          </w:tcPr>
          <w:p w14:paraId="1F929A5E" w14:textId="77777777" w:rsidR="00D112A1" w:rsidRPr="00CA7D85" w:rsidRDefault="00D112A1" w:rsidP="0061067B">
            <w:pPr>
              <w:pStyle w:val="TAL"/>
              <w:rPr>
                <w:lang w:eastAsia="en-US"/>
              </w:rPr>
            </w:pPr>
            <w:r w:rsidRPr="00CA7D85">
              <w:rPr>
                <w:lang w:eastAsia="en-US"/>
              </w:rPr>
              <w:t xml:space="preserve">    measResultServingMOList SEQUENCE (SIZE (1..maxNrofServingCells)) {</w:t>
            </w:r>
          </w:p>
        </w:tc>
        <w:tc>
          <w:tcPr>
            <w:tcW w:w="2267" w:type="dxa"/>
          </w:tcPr>
          <w:p w14:paraId="5638BF12" w14:textId="77777777" w:rsidR="00D112A1" w:rsidRPr="00CA7D85" w:rsidRDefault="00D112A1" w:rsidP="0061067B">
            <w:pPr>
              <w:pStyle w:val="TAL"/>
              <w:rPr>
                <w:lang w:eastAsia="en-US"/>
              </w:rPr>
            </w:pPr>
          </w:p>
        </w:tc>
        <w:tc>
          <w:tcPr>
            <w:tcW w:w="1700" w:type="dxa"/>
          </w:tcPr>
          <w:p w14:paraId="5A06F4D9" w14:textId="77777777" w:rsidR="00D112A1" w:rsidRPr="00CA7D85" w:rsidRDefault="00D112A1" w:rsidP="0061067B">
            <w:pPr>
              <w:pStyle w:val="TAL"/>
              <w:rPr>
                <w:lang w:eastAsia="en-US"/>
              </w:rPr>
            </w:pPr>
            <w:r w:rsidRPr="00CA7D85">
              <w:rPr>
                <w:lang w:eastAsia="en-US"/>
              </w:rPr>
              <w:t>Report NR Cell 1</w:t>
            </w:r>
          </w:p>
        </w:tc>
        <w:tc>
          <w:tcPr>
            <w:tcW w:w="1245" w:type="dxa"/>
          </w:tcPr>
          <w:p w14:paraId="57EC0478" w14:textId="77777777" w:rsidR="00D112A1" w:rsidRPr="00CA7D85" w:rsidRDefault="00D112A1" w:rsidP="0061067B">
            <w:pPr>
              <w:pStyle w:val="TAL"/>
              <w:rPr>
                <w:lang w:eastAsia="en-US"/>
              </w:rPr>
            </w:pPr>
          </w:p>
        </w:tc>
      </w:tr>
      <w:tr w:rsidR="00D112A1" w:rsidRPr="00CA7D85" w14:paraId="015925C2" w14:textId="77777777" w:rsidTr="0061067B">
        <w:tc>
          <w:tcPr>
            <w:tcW w:w="4535" w:type="dxa"/>
          </w:tcPr>
          <w:p w14:paraId="4D098F4C" w14:textId="77777777" w:rsidR="00D112A1" w:rsidRPr="00CA7D85" w:rsidRDefault="00D112A1" w:rsidP="0061067B">
            <w:pPr>
              <w:pStyle w:val="TAL"/>
              <w:rPr>
                <w:lang w:eastAsia="en-US"/>
              </w:rPr>
            </w:pPr>
            <w:r w:rsidRPr="00CA7D85">
              <w:rPr>
                <w:lang w:eastAsia="en-US"/>
              </w:rPr>
              <w:t xml:space="preserve">      servCellId</w:t>
            </w:r>
          </w:p>
        </w:tc>
        <w:tc>
          <w:tcPr>
            <w:tcW w:w="2267" w:type="dxa"/>
          </w:tcPr>
          <w:p w14:paraId="02CB2DD4" w14:textId="77777777" w:rsidR="00D112A1" w:rsidRPr="00CA7D85" w:rsidRDefault="00D112A1" w:rsidP="0061067B">
            <w:pPr>
              <w:pStyle w:val="TAL"/>
              <w:rPr>
                <w:lang w:eastAsia="en-US"/>
              </w:rPr>
            </w:pPr>
            <w:r w:rsidRPr="00CA7D85">
              <w:rPr>
                <w:lang w:eastAsia="en-US"/>
              </w:rPr>
              <w:t>Cell index corresponding to NR Cell 1</w:t>
            </w:r>
          </w:p>
        </w:tc>
        <w:tc>
          <w:tcPr>
            <w:tcW w:w="1700" w:type="dxa"/>
          </w:tcPr>
          <w:p w14:paraId="47A9E1FA" w14:textId="77777777" w:rsidR="00D112A1" w:rsidRPr="00CA7D85" w:rsidRDefault="00D112A1" w:rsidP="0061067B">
            <w:pPr>
              <w:pStyle w:val="TAL"/>
              <w:rPr>
                <w:lang w:eastAsia="en-US"/>
              </w:rPr>
            </w:pPr>
          </w:p>
        </w:tc>
        <w:tc>
          <w:tcPr>
            <w:tcW w:w="1245" w:type="dxa"/>
          </w:tcPr>
          <w:p w14:paraId="5B4F03FF" w14:textId="77777777" w:rsidR="00D112A1" w:rsidRPr="00CA7D85" w:rsidRDefault="00D112A1" w:rsidP="0061067B">
            <w:pPr>
              <w:pStyle w:val="TAL"/>
              <w:rPr>
                <w:lang w:eastAsia="en-US"/>
              </w:rPr>
            </w:pPr>
          </w:p>
        </w:tc>
      </w:tr>
      <w:tr w:rsidR="00D112A1" w:rsidRPr="00CA7D85" w14:paraId="4BB45F73" w14:textId="77777777" w:rsidTr="0061067B">
        <w:tc>
          <w:tcPr>
            <w:tcW w:w="4535" w:type="dxa"/>
          </w:tcPr>
          <w:p w14:paraId="540A27F7" w14:textId="77777777" w:rsidR="00D112A1" w:rsidRPr="00CA7D85" w:rsidRDefault="00D112A1" w:rsidP="0061067B">
            <w:pPr>
              <w:pStyle w:val="TAL"/>
              <w:rPr>
                <w:lang w:eastAsia="en-US"/>
              </w:rPr>
            </w:pPr>
            <w:r w:rsidRPr="00CA7D85">
              <w:rPr>
                <w:lang w:eastAsia="en-US"/>
              </w:rPr>
              <w:t xml:space="preserve">      measResultServingCell SEQUENCE {</w:t>
            </w:r>
          </w:p>
        </w:tc>
        <w:tc>
          <w:tcPr>
            <w:tcW w:w="2267" w:type="dxa"/>
          </w:tcPr>
          <w:p w14:paraId="24AC1A2E" w14:textId="77777777" w:rsidR="00D112A1" w:rsidRPr="00CA7D85" w:rsidRDefault="00D112A1" w:rsidP="0061067B">
            <w:pPr>
              <w:pStyle w:val="TAL"/>
              <w:rPr>
                <w:lang w:eastAsia="en-US"/>
              </w:rPr>
            </w:pPr>
          </w:p>
        </w:tc>
        <w:tc>
          <w:tcPr>
            <w:tcW w:w="1700" w:type="dxa"/>
          </w:tcPr>
          <w:p w14:paraId="797527C8" w14:textId="77777777" w:rsidR="00D112A1" w:rsidRPr="00CA7D85" w:rsidRDefault="00D112A1" w:rsidP="0061067B">
            <w:pPr>
              <w:pStyle w:val="TAL"/>
              <w:rPr>
                <w:lang w:eastAsia="en-US"/>
              </w:rPr>
            </w:pPr>
          </w:p>
        </w:tc>
        <w:tc>
          <w:tcPr>
            <w:tcW w:w="1245" w:type="dxa"/>
          </w:tcPr>
          <w:p w14:paraId="1E841207" w14:textId="77777777" w:rsidR="00D112A1" w:rsidRPr="00CA7D85" w:rsidRDefault="00D112A1" w:rsidP="0061067B">
            <w:pPr>
              <w:pStyle w:val="TAL"/>
              <w:rPr>
                <w:lang w:eastAsia="en-US"/>
              </w:rPr>
            </w:pPr>
          </w:p>
        </w:tc>
      </w:tr>
      <w:tr w:rsidR="00D112A1" w:rsidRPr="00CA7D85" w14:paraId="5044E6E0" w14:textId="77777777" w:rsidTr="0061067B">
        <w:tc>
          <w:tcPr>
            <w:tcW w:w="4535" w:type="dxa"/>
          </w:tcPr>
          <w:p w14:paraId="61BE8E80" w14:textId="77777777" w:rsidR="00D112A1" w:rsidRPr="00CA7D85" w:rsidRDefault="00D112A1" w:rsidP="0061067B">
            <w:pPr>
              <w:pStyle w:val="TAL"/>
              <w:rPr>
                <w:lang w:eastAsia="en-US"/>
              </w:rPr>
            </w:pPr>
            <w:r w:rsidRPr="00CA7D85">
              <w:rPr>
                <w:lang w:eastAsia="en-US"/>
              </w:rPr>
              <w:t xml:space="preserve">        physCellId</w:t>
            </w:r>
          </w:p>
        </w:tc>
        <w:tc>
          <w:tcPr>
            <w:tcW w:w="2267" w:type="dxa"/>
          </w:tcPr>
          <w:p w14:paraId="666DA887" w14:textId="77777777" w:rsidR="00D112A1" w:rsidRPr="00CA7D85" w:rsidRDefault="00D112A1" w:rsidP="0061067B">
            <w:pPr>
              <w:pStyle w:val="TAL"/>
              <w:rPr>
                <w:lang w:eastAsia="en-US"/>
              </w:rPr>
            </w:pPr>
            <w:r w:rsidRPr="00CA7D85">
              <w:rPr>
                <w:lang w:eastAsia="en-US"/>
              </w:rPr>
              <w:t>Phy cell id corresponding to NR Cell 1</w:t>
            </w:r>
          </w:p>
        </w:tc>
        <w:tc>
          <w:tcPr>
            <w:tcW w:w="1700" w:type="dxa"/>
          </w:tcPr>
          <w:p w14:paraId="17E72FB1" w14:textId="77777777" w:rsidR="00D112A1" w:rsidRPr="00CA7D85" w:rsidRDefault="00D112A1" w:rsidP="0061067B">
            <w:pPr>
              <w:pStyle w:val="TAL"/>
              <w:rPr>
                <w:lang w:eastAsia="en-US"/>
              </w:rPr>
            </w:pPr>
          </w:p>
        </w:tc>
        <w:tc>
          <w:tcPr>
            <w:tcW w:w="1245" w:type="dxa"/>
          </w:tcPr>
          <w:p w14:paraId="1B1D5B51" w14:textId="77777777" w:rsidR="00D112A1" w:rsidRPr="00CA7D85" w:rsidRDefault="00D112A1" w:rsidP="0061067B">
            <w:pPr>
              <w:pStyle w:val="TAL"/>
              <w:rPr>
                <w:lang w:eastAsia="en-US"/>
              </w:rPr>
            </w:pPr>
          </w:p>
        </w:tc>
      </w:tr>
      <w:tr w:rsidR="00D112A1" w:rsidRPr="00CA7D85" w14:paraId="39BAA96D" w14:textId="77777777" w:rsidTr="0061067B">
        <w:tc>
          <w:tcPr>
            <w:tcW w:w="4535" w:type="dxa"/>
          </w:tcPr>
          <w:p w14:paraId="7E59FEE8" w14:textId="77777777" w:rsidR="00D112A1" w:rsidRPr="00CA7D85" w:rsidRDefault="00D112A1" w:rsidP="0061067B">
            <w:pPr>
              <w:pStyle w:val="TAL"/>
              <w:rPr>
                <w:lang w:eastAsia="en-US"/>
              </w:rPr>
            </w:pPr>
            <w:r w:rsidRPr="00CA7D85">
              <w:rPr>
                <w:lang w:eastAsia="en-US"/>
              </w:rPr>
              <w:t xml:space="preserve">        measResult SEQUENCE {</w:t>
            </w:r>
          </w:p>
        </w:tc>
        <w:tc>
          <w:tcPr>
            <w:tcW w:w="2267" w:type="dxa"/>
          </w:tcPr>
          <w:p w14:paraId="5D94FAD2" w14:textId="77777777" w:rsidR="00D112A1" w:rsidRPr="00CA7D85" w:rsidRDefault="00D112A1" w:rsidP="0061067B">
            <w:pPr>
              <w:pStyle w:val="TAL"/>
              <w:rPr>
                <w:lang w:eastAsia="en-US"/>
              </w:rPr>
            </w:pPr>
          </w:p>
        </w:tc>
        <w:tc>
          <w:tcPr>
            <w:tcW w:w="1700" w:type="dxa"/>
          </w:tcPr>
          <w:p w14:paraId="376743E6" w14:textId="77777777" w:rsidR="00D112A1" w:rsidRPr="00CA7D85" w:rsidRDefault="00D112A1" w:rsidP="0061067B">
            <w:pPr>
              <w:pStyle w:val="TAL"/>
              <w:rPr>
                <w:lang w:eastAsia="en-US"/>
              </w:rPr>
            </w:pPr>
          </w:p>
        </w:tc>
        <w:tc>
          <w:tcPr>
            <w:tcW w:w="1245" w:type="dxa"/>
          </w:tcPr>
          <w:p w14:paraId="0FA4A0D4" w14:textId="77777777" w:rsidR="00D112A1" w:rsidRPr="00CA7D85" w:rsidRDefault="00D112A1" w:rsidP="0061067B">
            <w:pPr>
              <w:pStyle w:val="TAL"/>
              <w:rPr>
                <w:lang w:eastAsia="en-US"/>
              </w:rPr>
            </w:pPr>
          </w:p>
        </w:tc>
      </w:tr>
      <w:tr w:rsidR="00D112A1" w:rsidRPr="00CA7D85" w14:paraId="6502D182" w14:textId="77777777" w:rsidTr="0061067B">
        <w:tc>
          <w:tcPr>
            <w:tcW w:w="4535" w:type="dxa"/>
          </w:tcPr>
          <w:p w14:paraId="49028E38" w14:textId="77777777" w:rsidR="00D112A1" w:rsidRPr="00CA7D85" w:rsidRDefault="00D112A1" w:rsidP="0061067B">
            <w:pPr>
              <w:pStyle w:val="TAL"/>
              <w:rPr>
                <w:lang w:eastAsia="en-US"/>
              </w:rPr>
            </w:pPr>
            <w:r w:rsidRPr="00CA7D85">
              <w:rPr>
                <w:lang w:eastAsia="en-US"/>
              </w:rPr>
              <w:t xml:space="preserve">          cellResults SEQUENCE{</w:t>
            </w:r>
          </w:p>
        </w:tc>
        <w:tc>
          <w:tcPr>
            <w:tcW w:w="2267" w:type="dxa"/>
          </w:tcPr>
          <w:p w14:paraId="0216C919" w14:textId="77777777" w:rsidR="00D112A1" w:rsidRPr="00CA7D85" w:rsidRDefault="00D112A1" w:rsidP="0061067B">
            <w:pPr>
              <w:pStyle w:val="TAL"/>
              <w:rPr>
                <w:lang w:eastAsia="en-US"/>
              </w:rPr>
            </w:pPr>
          </w:p>
        </w:tc>
        <w:tc>
          <w:tcPr>
            <w:tcW w:w="1700" w:type="dxa"/>
          </w:tcPr>
          <w:p w14:paraId="3F2D73E3" w14:textId="77777777" w:rsidR="00D112A1" w:rsidRPr="00CA7D85" w:rsidRDefault="00D112A1" w:rsidP="0061067B">
            <w:pPr>
              <w:pStyle w:val="TAL"/>
              <w:rPr>
                <w:lang w:eastAsia="en-US"/>
              </w:rPr>
            </w:pPr>
          </w:p>
        </w:tc>
        <w:tc>
          <w:tcPr>
            <w:tcW w:w="1245" w:type="dxa"/>
          </w:tcPr>
          <w:p w14:paraId="4DC3A0F6" w14:textId="77777777" w:rsidR="00D112A1" w:rsidRPr="00CA7D85" w:rsidRDefault="00D112A1" w:rsidP="0061067B">
            <w:pPr>
              <w:pStyle w:val="TAL"/>
              <w:rPr>
                <w:lang w:eastAsia="en-US"/>
              </w:rPr>
            </w:pPr>
          </w:p>
        </w:tc>
      </w:tr>
      <w:tr w:rsidR="00D112A1" w:rsidRPr="00CA7D85" w14:paraId="33B2402F" w14:textId="77777777" w:rsidTr="0061067B">
        <w:tc>
          <w:tcPr>
            <w:tcW w:w="4535" w:type="dxa"/>
          </w:tcPr>
          <w:p w14:paraId="382C67C1" w14:textId="77777777" w:rsidR="00D112A1" w:rsidRPr="00CA7D85" w:rsidRDefault="00D112A1" w:rsidP="0061067B">
            <w:pPr>
              <w:pStyle w:val="TAL"/>
              <w:rPr>
                <w:lang w:eastAsia="en-US"/>
              </w:rPr>
            </w:pPr>
            <w:r w:rsidRPr="00CA7D85">
              <w:rPr>
                <w:lang w:eastAsia="en-US"/>
              </w:rPr>
              <w:t xml:space="preserve">            resultsSSB-Cell SEQUENCE {</w:t>
            </w:r>
          </w:p>
        </w:tc>
        <w:tc>
          <w:tcPr>
            <w:tcW w:w="2267" w:type="dxa"/>
          </w:tcPr>
          <w:p w14:paraId="1A9536CD" w14:textId="77777777" w:rsidR="00D112A1" w:rsidRPr="00CA7D85" w:rsidRDefault="00D112A1" w:rsidP="0061067B">
            <w:pPr>
              <w:pStyle w:val="TAL"/>
              <w:rPr>
                <w:lang w:eastAsia="en-US"/>
              </w:rPr>
            </w:pPr>
          </w:p>
        </w:tc>
        <w:tc>
          <w:tcPr>
            <w:tcW w:w="1700" w:type="dxa"/>
          </w:tcPr>
          <w:p w14:paraId="69640839" w14:textId="77777777" w:rsidR="00D112A1" w:rsidRPr="00CA7D85" w:rsidRDefault="00D112A1" w:rsidP="0061067B">
            <w:pPr>
              <w:pStyle w:val="TAL"/>
              <w:rPr>
                <w:lang w:eastAsia="en-US"/>
              </w:rPr>
            </w:pPr>
          </w:p>
        </w:tc>
        <w:tc>
          <w:tcPr>
            <w:tcW w:w="1245" w:type="dxa"/>
          </w:tcPr>
          <w:p w14:paraId="3D9C63ED" w14:textId="77777777" w:rsidR="00D112A1" w:rsidRPr="00CA7D85" w:rsidRDefault="00D112A1" w:rsidP="0061067B">
            <w:pPr>
              <w:pStyle w:val="TAL"/>
              <w:rPr>
                <w:lang w:eastAsia="en-US"/>
              </w:rPr>
            </w:pPr>
          </w:p>
        </w:tc>
      </w:tr>
      <w:tr w:rsidR="00D112A1" w:rsidRPr="00CA7D85" w14:paraId="044E721D" w14:textId="77777777" w:rsidTr="0061067B">
        <w:tc>
          <w:tcPr>
            <w:tcW w:w="4535" w:type="dxa"/>
          </w:tcPr>
          <w:p w14:paraId="585510AE" w14:textId="77777777" w:rsidR="00D112A1" w:rsidRPr="00CA7D85" w:rsidRDefault="00D112A1" w:rsidP="0061067B">
            <w:pPr>
              <w:pStyle w:val="TAL"/>
              <w:rPr>
                <w:lang w:eastAsia="en-US"/>
              </w:rPr>
            </w:pPr>
            <w:r w:rsidRPr="00CA7D85">
              <w:rPr>
                <w:lang w:eastAsia="en-US"/>
              </w:rPr>
              <w:t xml:space="preserve">              rsrp</w:t>
            </w:r>
          </w:p>
        </w:tc>
        <w:tc>
          <w:tcPr>
            <w:tcW w:w="2267" w:type="dxa"/>
          </w:tcPr>
          <w:p w14:paraId="526DD999" w14:textId="77777777" w:rsidR="00D112A1" w:rsidRPr="00CA7D85" w:rsidRDefault="00D112A1" w:rsidP="0061067B">
            <w:pPr>
              <w:pStyle w:val="TAL"/>
              <w:rPr>
                <w:lang w:eastAsia="en-US"/>
              </w:rPr>
            </w:pPr>
            <w:r w:rsidRPr="00CA7D85">
              <w:rPr>
                <w:lang w:eastAsia="en-US"/>
              </w:rPr>
              <w:t>(0..127)</w:t>
            </w:r>
          </w:p>
        </w:tc>
        <w:tc>
          <w:tcPr>
            <w:tcW w:w="1700" w:type="dxa"/>
          </w:tcPr>
          <w:p w14:paraId="5B419C1F" w14:textId="77777777" w:rsidR="00D112A1" w:rsidRPr="00CA7D85" w:rsidRDefault="00D112A1" w:rsidP="0061067B">
            <w:pPr>
              <w:pStyle w:val="TAL"/>
              <w:rPr>
                <w:lang w:eastAsia="en-US"/>
              </w:rPr>
            </w:pPr>
          </w:p>
        </w:tc>
        <w:tc>
          <w:tcPr>
            <w:tcW w:w="1245" w:type="dxa"/>
          </w:tcPr>
          <w:p w14:paraId="7F0F2D6C" w14:textId="77777777" w:rsidR="00D112A1" w:rsidRPr="00CA7D85" w:rsidRDefault="00D112A1" w:rsidP="0061067B">
            <w:pPr>
              <w:pStyle w:val="TAL"/>
              <w:rPr>
                <w:lang w:eastAsia="en-US"/>
              </w:rPr>
            </w:pPr>
          </w:p>
        </w:tc>
      </w:tr>
      <w:tr w:rsidR="00D112A1" w:rsidRPr="00CA7D85" w14:paraId="71F979F0" w14:textId="77777777" w:rsidTr="0061067B">
        <w:tc>
          <w:tcPr>
            <w:tcW w:w="4535" w:type="dxa"/>
          </w:tcPr>
          <w:p w14:paraId="507C68F9" w14:textId="77777777" w:rsidR="00D112A1" w:rsidRPr="00CA7D85" w:rsidRDefault="00D112A1" w:rsidP="0061067B">
            <w:pPr>
              <w:pStyle w:val="TAL"/>
              <w:rPr>
                <w:lang w:eastAsia="en-US"/>
              </w:rPr>
            </w:pPr>
            <w:r w:rsidRPr="00CA7D85">
              <w:rPr>
                <w:lang w:eastAsia="en-US"/>
              </w:rPr>
              <w:t xml:space="preserve">              rsrq</w:t>
            </w:r>
          </w:p>
        </w:tc>
        <w:tc>
          <w:tcPr>
            <w:tcW w:w="2267" w:type="dxa"/>
          </w:tcPr>
          <w:p w14:paraId="4FD3F944" w14:textId="77777777" w:rsidR="00D112A1" w:rsidRPr="00CA7D85" w:rsidRDefault="00D112A1" w:rsidP="0061067B">
            <w:pPr>
              <w:pStyle w:val="TAL"/>
              <w:rPr>
                <w:lang w:eastAsia="en-US"/>
              </w:rPr>
            </w:pPr>
            <w:r w:rsidRPr="00CA7D85">
              <w:rPr>
                <w:lang w:eastAsia="en-US"/>
              </w:rPr>
              <w:t>(0..127)</w:t>
            </w:r>
          </w:p>
        </w:tc>
        <w:tc>
          <w:tcPr>
            <w:tcW w:w="1700" w:type="dxa"/>
          </w:tcPr>
          <w:p w14:paraId="120E7342" w14:textId="77777777" w:rsidR="00D112A1" w:rsidRPr="00CA7D85" w:rsidRDefault="00D112A1" w:rsidP="0061067B">
            <w:pPr>
              <w:pStyle w:val="TAL"/>
              <w:rPr>
                <w:lang w:eastAsia="en-US"/>
              </w:rPr>
            </w:pPr>
          </w:p>
        </w:tc>
        <w:tc>
          <w:tcPr>
            <w:tcW w:w="1245" w:type="dxa"/>
          </w:tcPr>
          <w:p w14:paraId="4F685E60" w14:textId="77777777" w:rsidR="00D112A1" w:rsidRPr="00CA7D85" w:rsidRDefault="00D112A1" w:rsidP="0061067B">
            <w:pPr>
              <w:pStyle w:val="TAL"/>
              <w:rPr>
                <w:lang w:eastAsia="en-US"/>
              </w:rPr>
            </w:pPr>
          </w:p>
        </w:tc>
      </w:tr>
      <w:tr w:rsidR="004F0978" w:rsidRPr="00CA7D85" w14:paraId="40F1C16B" w14:textId="77777777" w:rsidTr="0061067B">
        <w:tc>
          <w:tcPr>
            <w:tcW w:w="4535" w:type="dxa"/>
            <w:vMerge w:val="restart"/>
          </w:tcPr>
          <w:p w14:paraId="0AC7F011" w14:textId="77777777" w:rsidR="004F0978" w:rsidRPr="00CA7D85" w:rsidRDefault="004F0978" w:rsidP="0061067B">
            <w:pPr>
              <w:pStyle w:val="TAL"/>
              <w:rPr>
                <w:lang w:eastAsia="en-US"/>
              </w:rPr>
            </w:pPr>
            <w:r w:rsidRPr="00CA7D85">
              <w:rPr>
                <w:lang w:eastAsia="en-US"/>
              </w:rPr>
              <w:t xml:space="preserve">              sinr</w:t>
            </w:r>
          </w:p>
        </w:tc>
        <w:tc>
          <w:tcPr>
            <w:tcW w:w="2267" w:type="dxa"/>
          </w:tcPr>
          <w:p w14:paraId="335163AA" w14:textId="77777777" w:rsidR="004F0978" w:rsidRPr="00CA7D85" w:rsidRDefault="004F0978" w:rsidP="0061067B">
            <w:pPr>
              <w:pStyle w:val="TAL"/>
              <w:rPr>
                <w:lang w:eastAsia="en-US"/>
              </w:rPr>
            </w:pPr>
            <w:r w:rsidRPr="00CA7D85">
              <w:rPr>
                <w:lang w:eastAsia="en-US"/>
              </w:rPr>
              <w:t>(0..127)</w:t>
            </w:r>
          </w:p>
        </w:tc>
        <w:tc>
          <w:tcPr>
            <w:tcW w:w="1700" w:type="dxa"/>
          </w:tcPr>
          <w:p w14:paraId="54694008" w14:textId="77777777" w:rsidR="004F0978" w:rsidRPr="00CA7D85" w:rsidRDefault="004F0978" w:rsidP="0061067B">
            <w:pPr>
              <w:pStyle w:val="TAL"/>
              <w:rPr>
                <w:lang w:eastAsia="en-US"/>
              </w:rPr>
            </w:pPr>
          </w:p>
        </w:tc>
        <w:tc>
          <w:tcPr>
            <w:tcW w:w="1245" w:type="dxa"/>
          </w:tcPr>
          <w:p w14:paraId="64CA537D" w14:textId="77777777" w:rsidR="004F0978" w:rsidRPr="00CA7D85" w:rsidRDefault="004F0978" w:rsidP="0061067B">
            <w:pPr>
              <w:pStyle w:val="TAL"/>
              <w:rPr>
                <w:lang w:eastAsia="en-US"/>
              </w:rPr>
            </w:pPr>
            <w:r w:rsidRPr="00CA7D85">
              <w:t>pc_ss_SINR_Meas</w:t>
            </w:r>
          </w:p>
        </w:tc>
      </w:tr>
      <w:tr w:rsidR="004F0978" w:rsidRPr="00CA7D85" w14:paraId="3A7644CD" w14:textId="77777777" w:rsidTr="0061067B">
        <w:tc>
          <w:tcPr>
            <w:tcW w:w="4535" w:type="dxa"/>
            <w:vMerge/>
          </w:tcPr>
          <w:p w14:paraId="15960C00" w14:textId="77777777" w:rsidR="004F0978" w:rsidRPr="00CA7D85" w:rsidRDefault="004F0978" w:rsidP="0061067B">
            <w:pPr>
              <w:pStyle w:val="TAL"/>
              <w:rPr>
                <w:lang w:eastAsia="en-US"/>
              </w:rPr>
            </w:pPr>
          </w:p>
        </w:tc>
        <w:tc>
          <w:tcPr>
            <w:tcW w:w="2267" w:type="dxa"/>
          </w:tcPr>
          <w:p w14:paraId="38572595" w14:textId="77777777" w:rsidR="004F0978" w:rsidRPr="00CA7D85" w:rsidRDefault="004F0978" w:rsidP="0061067B">
            <w:pPr>
              <w:pStyle w:val="TAL"/>
              <w:rPr>
                <w:lang w:eastAsia="en-US"/>
              </w:rPr>
            </w:pPr>
            <w:r w:rsidRPr="00CA7D85">
              <w:t>Not present</w:t>
            </w:r>
          </w:p>
        </w:tc>
        <w:tc>
          <w:tcPr>
            <w:tcW w:w="1700" w:type="dxa"/>
          </w:tcPr>
          <w:p w14:paraId="024986D8" w14:textId="77777777" w:rsidR="004F0978" w:rsidRPr="00CA7D85" w:rsidRDefault="004F0978" w:rsidP="0061067B">
            <w:pPr>
              <w:pStyle w:val="TAL"/>
              <w:rPr>
                <w:lang w:eastAsia="en-US"/>
              </w:rPr>
            </w:pPr>
          </w:p>
        </w:tc>
        <w:tc>
          <w:tcPr>
            <w:tcW w:w="1245" w:type="dxa"/>
          </w:tcPr>
          <w:p w14:paraId="59C6CB68" w14:textId="77777777" w:rsidR="004F0978" w:rsidRPr="00CA7D85" w:rsidRDefault="004F0978" w:rsidP="0061067B">
            <w:pPr>
              <w:pStyle w:val="TAL"/>
              <w:rPr>
                <w:lang w:eastAsia="en-US"/>
              </w:rPr>
            </w:pPr>
          </w:p>
        </w:tc>
      </w:tr>
      <w:tr w:rsidR="00D112A1" w:rsidRPr="00CA7D85" w14:paraId="7F3384CA" w14:textId="77777777" w:rsidTr="0061067B">
        <w:tc>
          <w:tcPr>
            <w:tcW w:w="4535" w:type="dxa"/>
          </w:tcPr>
          <w:p w14:paraId="663A4C27" w14:textId="77777777" w:rsidR="00D112A1" w:rsidRPr="00CA7D85" w:rsidRDefault="00D112A1" w:rsidP="0061067B">
            <w:pPr>
              <w:pStyle w:val="TAL"/>
              <w:rPr>
                <w:lang w:eastAsia="en-US"/>
              </w:rPr>
            </w:pPr>
            <w:r w:rsidRPr="00CA7D85">
              <w:rPr>
                <w:lang w:eastAsia="en-US"/>
              </w:rPr>
              <w:t xml:space="preserve">            }</w:t>
            </w:r>
          </w:p>
        </w:tc>
        <w:tc>
          <w:tcPr>
            <w:tcW w:w="2267" w:type="dxa"/>
          </w:tcPr>
          <w:p w14:paraId="658872A5" w14:textId="77777777" w:rsidR="00D112A1" w:rsidRPr="00CA7D85" w:rsidRDefault="00D112A1" w:rsidP="0061067B">
            <w:pPr>
              <w:pStyle w:val="TAL"/>
              <w:rPr>
                <w:lang w:eastAsia="en-US"/>
              </w:rPr>
            </w:pPr>
          </w:p>
        </w:tc>
        <w:tc>
          <w:tcPr>
            <w:tcW w:w="1700" w:type="dxa"/>
          </w:tcPr>
          <w:p w14:paraId="3EA31529" w14:textId="77777777" w:rsidR="00D112A1" w:rsidRPr="00CA7D85" w:rsidRDefault="00D112A1" w:rsidP="0061067B">
            <w:pPr>
              <w:pStyle w:val="TAL"/>
              <w:rPr>
                <w:lang w:eastAsia="en-US"/>
              </w:rPr>
            </w:pPr>
          </w:p>
        </w:tc>
        <w:tc>
          <w:tcPr>
            <w:tcW w:w="1245" w:type="dxa"/>
          </w:tcPr>
          <w:p w14:paraId="116F8AFB" w14:textId="77777777" w:rsidR="00D112A1" w:rsidRPr="00CA7D85" w:rsidRDefault="00D112A1" w:rsidP="0061067B">
            <w:pPr>
              <w:pStyle w:val="TAL"/>
              <w:rPr>
                <w:lang w:eastAsia="en-US"/>
              </w:rPr>
            </w:pPr>
          </w:p>
        </w:tc>
      </w:tr>
      <w:tr w:rsidR="00D112A1" w:rsidRPr="00CA7D85" w14:paraId="1F00E0B7" w14:textId="77777777" w:rsidTr="0061067B">
        <w:tc>
          <w:tcPr>
            <w:tcW w:w="4535" w:type="dxa"/>
          </w:tcPr>
          <w:p w14:paraId="767A2FC4" w14:textId="77777777" w:rsidR="00D112A1" w:rsidRPr="00CA7D85" w:rsidRDefault="00D112A1" w:rsidP="0061067B">
            <w:pPr>
              <w:pStyle w:val="TAL"/>
              <w:rPr>
                <w:lang w:eastAsia="en-US"/>
              </w:rPr>
            </w:pPr>
            <w:r w:rsidRPr="00CA7D85">
              <w:rPr>
                <w:lang w:eastAsia="en-US"/>
              </w:rPr>
              <w:t xml:space="preserve">          }</w:t>
            </w:r>
          </w:p>
        </w:tc>
        <w:tc>
          <w:tcPr>
            <w:tcW w:w="2267" w:type="dxa"/>
          </w:tcPr>
          <w:p w14:paraId="4887721B" w14:textId="77777777" w:rsidR="00D112A1" w:rsidRPr="00CA7D85" w:rsidRDefault="00D112A1" w:rsidP="0061067B">
            <w:pPr>
              <w:pStyle w:val="TAL"/>
              <w:rPr>
                <w:lang w:eastAsia="en-US"/>
              </w:rPr>
            </w:pPr>
          </w:p>
        </w:tc>
        <w:tc>
          <w:tcPr>
            <w:tcW w:w="1700" w:type="dxa"/>
          </w:tcPr>
          <w:p w14:paraId="0F31520C" w14:textId="77777777" w:rsidR="00D112A1" w:rsidRPr="00CA7D85" w:rsidRDefault="00D112A1" w:rsidP="0061067B">
            <w:pPr>
              <w:pStyle w:val="TAL"/>
              <w:rPr>
                <w:lang w:eastAsia="en-US"/>
              </w:rPr>
            </w:pPr>
          </w:p>
        </w:tc>
        <w:tc>
          <w:tcPr>
            <w:tcW w:w="1245" w:type="dxa"/>
          </w:tcPr>
          <w:p w14:paraId="722560D6" w14:textId="77777777" w:rsidR="00D112A1" w:rsidRPr="00CA7D85" w:rsidRDefault="00D112A1" w:rsidP="0061067B">
            <w:pPr>
              <w:pStyle w:val="TAL"/>
              <w:rPr>
                <w:lang w:eastAsia="en-US"/>
              </w:rPr>
            </w:pPr>
          </w:p>
        </w:tc>
      </w:tr>
      <w:tr w:rsidR="00D112A1" w:rsidRPr="00CA7D85" w14:paraId="222664EF" w14:textId="77777777" w:rsidTr="0061067B">
        <w:tc>
          <w:tcPr>
            <w:tcW w:w="4535" w:type="dxa"/>
          </w:tcPr>
          <w:p w14:paraId="7FB98067" w14:textId="77777777" w:rsidR="00D112A1" w:rsidRPr="00CA7D85" w:rsidRDefault="00D112A1" w:rsidP="0061067B">
            <w:pPr>
              <w:pStyle w:val="TAL"/>
              <w:rPr>
                <w:lang w:eastAsia="en-US"/>
              </w:rPr>
            </w:pPr>
            <w:r w:rsidRPr="00CA7D85">
              <w:rPr>
                <w:lang w:eastAsia="en-US"/>
              </w:rPr>
              <w:t xml:space="preserve">        }</w:t>
            </w:r>
          </w:p>
        </w:tc>
        <w:tc>
          <w:tcPr>
            <w:tcW w:w="2267" w:type="dxa"/>
          </w:tcPr>
          <w:p w14:paraId="0A7FEAE7" w14:textId="77777777" w:rsidR="00D112A1" w:rsidRPr="00CA7D85" w:rsidRDefault="00D112A1" w:rsidP="0061067B">
            <w:pPr>
              <w:pStyle w:val="TAL"/>
              <w:rPr>
                <w:lang w:eastAsia="en-US"/>
              </w:rPr>
            </w:pPr>
          </w:p>
        </w:tc>
        <w:tc>
          <w:tcPr>
            <w:tcW w:w="1700" w:type="dxa"/>
          </w:tcPr>
          <w:p w14:paraId="68636094" w14:textId="77777777" w:rsidR="00D112A1" w:rsidRPr="00CA7D85" w:rsidRDefault="00D112A1" w:rsidP="0061067B">
            <w:pPr>
              <w:pStyle w:val="TAL"/>
              <w:rPr>
                <w:lang w:eastAsia="en-US"/>
              </w:rPr>
            </w:pPr>
          </w:p>
        </w:tc>
        <w:tc>
          <w:tcPr>
            <w:tcW w:w="1245" w:type="dxa"/>
          </w:tcPr>
          <w:p w14:paraId="477D049A" w14:textId="77777777" w:rsidR="00D112A1" w:rsidRPr="00CA7D85" w:rsidRDefault="00D112A1" w:rsidP="0061067B">
            <w:pPr>
              <w:pStyle w:val="TAL"/>
              <w:rPr>
                <w:lang w:eastAsia="en-US"/>
              </w:rPr>
            </w:pPr>
          </w:p>
        </w:tc>
      </w:tr>
      <w:tr w:rsidR="00D112A1" w:rsidRPr="00CA7D85" w14:paraId="0B1ED1E7" w14:textId="77777777" w:rsidTr="0061067B">
        <w:tc>
          <w:tcPr>
            <w:tcW w:w="4535" w:type="dxa"/>
          </w:tcPr>
          <w:p w14:paraId="35FAE843" w14:textId="77777777" w:rsidR="00D112A1" w:rsidRPr="00CA7D85" w:rsidRDefault="00D112A1" w:rsidP="0061067B">
            <w:pPr>
              <w:pStyle w:val="TAL"/>
              <w:rPr>
                <w:lang w:eastAsia="en-US"/>
              </w:rPr>
            </w:pPr>
            <w:r w:rsidRPr="00CA7D85">
              <w:rPr>
                <w:lang w:eastAsia="en-US"/>
              </w:rPr>
              <w:t xml:space="preserve">      }</w:t>
            </w:r>
          </w:p>
        </w:tc>
        <w:tc>
          <w:tcPr>
            <w:tcW w:w="2267" w:type="dxa"/>
          </w:tcPr>
          <w:p w14:paraId="75AD1818" w14:textId="77777777" w:rsidR="00D112A1" w:rsidRPr="00CA7D85" w:rsidRDefault="00D112A1" w:rsidP="0061067B">
            <w:pPr>
              <w:pStyle w:val="TAL"/>
              <w:rPr>
                <w:lang w:eastAsia="en-US"/>
              </w:rPr>
            </w:pPr>
          </w:p>
        </w:tc>
        <w:tc>
          <w:tcPr>
            <w:tcW w:w="1700" w:type="dxa"/>
          </w:tcPr>
          <w:p w14:paraId="0C82550C" w14:textId="77777777" w:rsidR="00D112A1" w:rsidRPr="00CA7D85" w:rsidRDefault="00D112A1" w:rsidP="0061067B">
            <w:pPr>
              <w:pStyle w:val="TAL"/>
              <w:rPr>
                <w:lang w:eastAsia="en-US"/>
              </w:rPr>
            </w:pPr>
          </w:p>
        </w:tc>
        <w:tc>
          <w:tcPr>
            <w:tcW w:w="1245" w:type="dxa"/>
          </w:tcPr>
          <w:p w14:paraId="7F055871" w14:textId="77777777" w:rsidR="00D112A1" w:rsidRPr="00CA7D85" w:rsidRDefault="00D112A1" w:rsidP="0061067B">
            <w:pPr>
              <w:pStyle w:val="TAL"/>
              <w:rPr>
                <w:lang w:eastAsia="en-US"/>
              </w:rPr>
            </w:pPr>
          </w:p>
        </w:tc>
      </w:tr>
      <w:tr w:rsidR="00D112A1" w:rsidRPr="00CA7D85" w14:paraId="7D65DA73" w14:textId="77777777" w:rsidTr="0061067B">
        <w:tc>
          <w:tcPr>
            <w:tcW w:w="4535" w:type="dxa"/>
          </w:tcPr>
          <w:p w14:paraId="38673F4B" w14:textId="77777777" w:rsidR="00D112A1" w:rsidRPr="00CA7D85" w:rsidRDefault="00D112A1" w:rsidP="0061067B">
            <w:pPr>
              <w:pStyle w:val="TAL"/>
              <w:rPr>
                <w:lang w:eastAsia="en-US"/>
              </w:rPr>
            </w:pPr>
            <w:r w:rsidRPr="00CA7D85">
              <w:rPr>
                <w:lang w:eastAsia="en-US"/>
              </w:rPr>
              <w:t xml:space="preserve">    }</w:t>
            </w:r>
          </w:p>
        </w:tc>
        <w:tc>
          <w:tcPr>
            <w:tcW w:w="2267" w:type="dxa"/>
          </w:tcPr>
          <w:p w14:paraId="6BF3F8CF" w14:textId="77777777" w:rsidR="00D112A1" w:rsidRPr="00CA7D85" w:rsidRDefault="00D112A1" w:rsidP="0061067B">
            <w:pPr>
              <w:pStyle w:val="TAL"/>
              <w:rPr>
                <w:lang w:eastAsia="en-US"/>
              </w:rPr>
            </w:pPr>
          </w:p>
        </w:tc>
        <w:tc>
          <w:tcPr>
            <w:tcW w:w="1700" w:type="dxa"/>
          </w:tcPr>
          <w:p w14:paraId="099D11DE" w14:textId="77777777" w:rsidR="00D112A1" w:rsidRPr="00CA7D85" w:rsidRDefault="00D112A1" w:rsidP="0061067B">
            <w:pPr>
              <w:pStyle w:val="TAL"/>
              <w:rPr>
                <w:lang w:eastAsia="en-US"/>
              </w:rPr>
            </w:pPr>
          </w:p>
        </w:tc>
        <w:tc>
          <w:tcPr>
            <w:tcW w:w="1245" w:type="dxa"/>
          </w:tcPr>
          <w:p w14:paraId="69C31E14" w14:textId="77777777" w:rsidR="00D112A1" w:rsidRPr="00CA7D85" w:rsidRDefault="00D112A1" w:rsidP="0061067B">
            <w:pPr>
              <w:pStyle w:val="TAL"/>
              <w:rPr>
                <w:lang w:eastAsia="en-US"/>
              </w:rPr>
            </w:pPr>
          </w:p>
        </w:tc>
      </w:tr>
      <w:tr w:rsidR="00D112A1" w:rsidRPr="00CA7D85" w14:paraId="29596A0E" w14:textId="77777777" w:rsidTr="0061067B">
        <w:tc>
          <w:tcPr>
            <w:tcW w:w="4535" w:type="dxa"/>
          </w:tcPr>
          <w:p w14:paraId="477A7147" w14:textId="77777777" w:rsidR="00D112A1" w:rsidRPr="00CA7D85" w:rsidRDefault="00D112A1" w:rsidP="0061067B">
            <w:pPr>
              <w:pStyle w:val="TAL"/>
              <w:rPr>
                <w:lang w:eastAsia="en-US"/>
              </w:rPr>
            </w:pPr>
            <w:r w:rsidRPr="00CA7D85">
              <w:rPr>
                <w:lang w:eastAsia="en-US"/>
              </w:rPr>
              <w:t xml:space="preserve">    measResultNeighCells SEQUENCE (SIZE (1..maxCellReport)) {</w:t>
            </w:r>
          </w:p>
        </w:tc>
        <w:tc>
          <w:tcPr>
            <w:tcW w:w="2267" w:type="dxa"/>
          </w:tcPr>
          <w:p w14:paraId="3F58823E" w14:textId="77777777" w:rsidR="00D112A1" w:rsidRPr="00CA7D85" w:rsidRDefault="00D112A1" w:rsidP="0061067B">
            <w:pPr>
              <w:pStyle w:val="TAL"/>
              <w:rPr>
                <w:lang w:eastAsia="en-US"/>
              </w:rPr>
            </w:pPr>
            <w:r w:rsidRPr="00CA7D85">
              <w:rPr>
                <w:lang w:eastAsia="en-US"/>
              </w:rPr>
              <w:t>1 entry</w:t>
            </w:r>
          </w:p>
        </w:tc>
        <w:tc>
          <w:tcPr>
            <w:tcW w:w="1700" w:type="dxa"/>
          </w:tcPr>
          <w:p w14:paraId="41894902" w14:textId="77777777" w:rsidR="00D112A1" w:rsidRPr="00CA7D85" w:rsidRDefault="00D112A1" w:rsidP="0061067B">
            <w:pPr>
              <w:pStyle w:val="TAL"/>
              <w:rPr>
                <w:lang w:eastAsia="en-US"/>
              </w:rPr>
            </w:pPr>
            <w:r w:rsidRPr="00CA7D85">
              <w:rPr>
                <w:lang w:eastAsia="en-US"/>
              </w:rPr>
              <w:t>Report NR Cell 2</w:t>
            </w:r>
          </w:p>
        </w:tc>
        <w:tc>
          <w:tcPr>
            <w:tcW w:w="1245" w:type="dxa"/>
          </w:tcPr>
          <w:p w14:paraId="4AC2AC51" w14:textId="77777777" w:rsidR="00D112A1" w:rsidRPr="00CA7D85" w:rsidRDefault="00D112A1" w:rsidP="0061067B">
            <w:pPr>
              <w:pStyle w:val="TAL"/>
              <w:rPr>
                <w:lang w:eastAsia="en-US"/>
              </w:rPr>
            </w:pPr>
          </w:p>
        </w:tc>
      </w:tr>
      <w:tr w:rsidR="00D112A1" w:rsidRPr="00CA7D85" w14:paraId="21601AF4" w14:textId="77777777" w:rsidTr="0061067B">
        <w:tc>
          <w:tcPr>
            <w:tcW w:w="4535" w:type="dxa"/>
          </w:tcPr>
          <w:p w14:paraId="664671A0" w14:textId="77777777" w:rsidR="00D112A1" w:rsidRPr="00CA7D85" w:rsidRDefault="00D112A1" w:rsidP="0061067B">
            <w:pPr>
              <w:pStyle w:val="TAL"/>
              <w:rPr>
                <w:lang w:eastAsia="en-US"/>
              </w:rPr>
            </w:pPr>
            <w:r w:rsidRPr="00CA7D85">
              <w:rPr>
                <w:lang w:eastAsia="en-US"/>
              </w:rPr>
              <w:t xml:space="preserve">      measResultListNR SEQUENCE {</w:t>
            </w:r>
          </w:p>
        </w:tc>
        <w:tc>
          <w:tcPr>
            <w:tcW w:w="2267" w:type="dxa"/>
          </w:tcPr>
          <w:p w14:paraId="3781FF76" w14:textId="77777777" w:rsidR="00D112A1" w:rsidRPr="00CA7D85" w:rsidRDefault="00D112A1" w:rsidP="0061067B">
            <w:pPr>
              <w:pStyle w:val="TAL"/>
              <w:rPr>
                <w:lang w:eastAsia="en-US"/>
              </w:rPr>
            </w:pPr>
          </w:p>
        </w:tc>
        <w:tc>
          <w:tcPr>
            <w:tcW w:w="1700" w:type="dxa"/>
          </w:tcPr>
          <w:p w14:paraId="113220C5" w14:textId="77777777" w:rsidR="00D112A1" w:rsidRPr="00CA7D85" w:rsidRDefault="00D112A1" w:rsidP="0061067B">
            <w:pPr>
              <w:pStyle w:val="TAL"/>
              <w:rPr>
                <w:lang w:eastAsia="en-US"/>
              </w:rPr>
            </w:pPr>
          </w:p>
        </w:tc>
        <w:tc>
          <w:tcPr>
            <w:tcW w:w="1245" w:type="dxa"/>
          </w:tcPr>
          <w:p w14:paraId="4B1FE34F" w14:textId="77777777" w:rsidR="00D112A1" w:rsidRPr="00CA7D85" w:rsidRDefault="00D112A1" w:rsidP="0061067B">
            <w:pPr>
              <w:pStyle w:val="TAL"/>
              <w:rPr>
                <w:lang w:eastAsia="en-US"/>
              </w:rPr>
            </w:pPr>
          </w:p>
        </w:tc>
      </w:tr>
      <w:tr w:rsidR="00D112A1" w:rsidRPr="00CA7D85" w14:paraId="35606960" w14:textId="77777777" w:rsidTr="0061067B">
        <w:tc>
          <w:tcPr>
            <w:tcW w:w="4535" w:type="dxa"/>
          </w:tcPr>
          <w:p w14:paraId="7EF6C087" w14:textId="77777777" w:rsidR="00D112A1" w:rsidRPr="00CA7D85" w:rsidRDefault="00D112A1" w:rsidP="0061067B">
            <w:pPr>
              <w:pStyle w:val="TAL"/>
              <w:rPr>
                <w:lang w:eastAsia="en-US"/>
              </w:rPr>
            </w:pPr>
            <w:r w:rsidRPr="00CA7D85">
              <w:rPr>
                <w:lang w:eastAsia="en-US"/>
              </w:rPr>
              <w:t xml:space="preserve">        physCellId</w:t>
            </w:r>
          </w:p>
        </w:tc>
        <w:tc>
          <w:tcPr>
            <w:tcW w:w="2267" w:type="dxa"/>
          </w:tcPr>
          <w:p w14:paraId="5B44FC98" w14:textId="77777777" w:rsidR="00D112A1" w:rsidRPr="00CA7D85" w:rsidRDefault="00D112A1" w:rsidP="0061067B">
            <w:pPr>
              <w:pStyle w:val="TAL"/>
              <w:rPr>
                <w:lang w:eastAsia="en-US"/>
              </w:rPr>
            </w:pPr>
            <w:r w:rsidRPr="00CA7D85">
              <w:rPr>
                <w:lang w:eastAsia="en-US"/>
              </w:rPr>
              <w:t>Phy cell id corresponding to NR Cell 2</w:t>
            </w:r>
          </w:p>
        </w:tc>
        <w:tc>
          <w:tcPr>
            <w:tcW w:w="1700" w:type="dxa"/>
          </w:tcPr>
          <w:p w14:paraId="009B2F4F" w14:textId="77777777" w:rsidR="00D112A1" w:rsidRPr="00CA7D85" w:rsidRDefault="00D112A1" w:rsidP="0061067B">
            <w:pPr>
              <w:pStyle w:val="TAL"/>
              <w:rPr>
                <w:lang w:eastAsia="en-US"/>
              </w:rPr>
            </w:pPr>
          </w:p>
        </w:tc>
        <w:tc>
          <w:tcPr>
            <w:tcW w:w="1245" w:type="dxa"/>
          </w:tcPr>
          <w:p w14:paraId="5C72A63D" w14:textId="77777777" w:rsidR="00D112A1" w:rsidRPr="00CA7D85" w:rsidRDefault="00D112A1" w:rsidP="0061067B">
            <w:pPr>
              <w:pStyle w:val="TAL"/>
              <w:rPr>
                <w:lang w:eastAsia="en-US"/>
              </w:rPr>
            </w:pPr>
          </w:p>
        </w:tc>
      </w:tr>
      <w:tr w:rsidR="00D112A1" w:rsidRPr="00CA7D85" w14:paraId="7A097BC8" w14:textId="77777777" w:rsidTr="0061067B">
        <w:tc>
          <w:tcPr>
            <w:tcW w:w="4535" w:type="dxa"/>
          </w:tcPr>
          <w:p w14:paraId="4EB74671" w14:textId="77777777" w:rsidR="00D112A1" w:rsidRPr="00CA7D85" w:rsidRDefault="00D112A1" w:rsidP="0061067B">
            <w:pPr>
              <w:pStyle w:val="TAL"/>
              <w:rPr>
                <w:lang w:eastAsia="en-US"/>
              </w:rPr>
            </w:pPr>
            <w:r w:rsidRPr="00CA7D85">
              <w:rPr>
                <w:lang w:eastAsia="en-US"/>
              </w:rPr>
              <w:t xml:space="preserve">        measResult SEQUENCE {</w:t>
            </w:r>
          </w:p>
        </w:tc>
        <w:tc>
          <w:tcPr>
            <w:tcW w:w="2267" w:type="dxa"/>
          </w:tcPr>
          <w:p w14:paraId="68162A3A" w14:textId="77777777" w:rsidR="00D112A1" w:rsidRPr="00CA7D85" w:rsidRDefault="00D112A1" w:rsidP="0061067B">
            <w:pPr>
              <w:pStyle w:val="TAL"/>
              <w:rPr>
                <w:lang w:eastAsia="en-US"/>
              </w:rPr>
            </w:pPr>
          </w:p>
        </w:tc>
        <w:tc>
          <w:tcPr>
            <w:tcW w:w="1700" w:type="dxa"/>
          </w:tcPr>
          <w:p w14:paraId="355ED05B" w14:textId="77777777" w:rsidR="00D112A1" w:rsidRPr="00CA7D85" w:rsidRDefault="00D112A1" w:rsidP="0061067B">
            <w:pPr>
              <w:pStyle w:val="TAL"/>
              <w:rPr>
                <w:lang w:eastAsia="en-US"/>
              </w:rPr>
            </w:pPr>
          </w:p>
        </w:tc>
        <w:tc>
          <w:tcPr>
            <w:tcW w:w="1245" w:type="dxa"/>
          </w:tcPr>
          <w:p w14:paraId="116C125F" w14:textId="77777777" w:rsidR="00D112A1" w:rsidRPr="00CA7D85" w:rsidRDefault="00D112A1" w:rsidP="0061067B">
            <w:pPr>
              <w:pStyle w:val="TAL"/>
              <w:rPr>
                <w:lang w:eastAsia="en-US"/>
              </w:rPr>
            </w:pPr>
          </w:p>
        </w:tc>
      </w:tr>
      <w:tr w:rsidR="00D112A1" w:rsidRPr="00CA7D85" w14:paraId="44E25621" w14:textId="77777777" w:rsidTr="0061067B">
        <w:tc>
          <w:tcPr>
            <w:tcW w:w="4535" w:type="dxa"/>
          </w:tcPr>
          <w:p w14:paraId="58DEAD7A" w14:textId="77777777" w:rsidR="00D112A1" w:rsidRPr="00CA7D85" w:rsidRDefault="00D112A1" w:rsidP="0061067B">
            <w:pPr>
              <w:pStyle w:val="TAL"/>
              <w:rPr>
                <w:lang w:eastAsia="en-US"/>
              </w:rPr>
            </w:pPr>
            <w:r w:rsidRPr="00CA7D85">
              <w:rPr>
                <w:lang w:eastAsia="en-US"/>
              </w:rPr>
              <w:t xml:space="preserve">            cellResults SEQUENCE{</w:t>
            </w:r>
          </w:p>
        </w:tc>
        <w:tc>
          <w:tcPr>
            <w:tcW w:w="2267" w:type="dxa"/>
          </w:tcPr>
          <w:p w14:paraId="71B20B0B" w14:textId="77777777" w:rsidR="00D112A1" w:rsidRPr="00CA7D85" w:rsidRDefault="00D112A1" w:rsidP="0061067B">
            <w:pPr>
              <w:pStyle w:val="TAL"/>
              <w:rPr>
                <w:lang w:eastAsia="en-US"/>
              </w:rPr>
            </w:pPr>
          </w:p>
        </w:tc>
        <w:tc>
          <w:tcPr>
            <w:tcW w:w="1700" w:type="dxa"/>
          </w:tcPr>
          <w:p w14:paraId="565E8A26" w14:textId="77777777" w:rsidR="00D112A1" w:rsidRPr="00CA7D85" w:rsidRDefault="00D112A1" w:rsidP="0061067B">
            <w:pPr>
              <w:pStyle w:val="TAL"/>
              <w:rPr>
                <w:lang w:eastAsia="en-US"/>
              </w:rPr>
            </w:pPr>
          </w:p>
        </w:tc>
        <w:tc>
          <w:tcPr>
            <w:tcW w:w="1245" w:type="dxa"/>
          </w:tcPr>
          <w:p w14:paraId="03E6B60A" w14:textId="77777777" w:rsidR="00D112A1" w:rsidRPr="00CA7D85" w:rsidRDefault="00D112A1" w:rsidP="0061067B">
            <w:pPr>
              <w:pStyle w:val="TAL"/>
              <w:rPr>
                <w:lang w:eastAsia="en-US"/>
              </w:rPr>
            </w:pPr>
          </w:p>
        </w:tc>
      </w:tr>
      <w:tr w:rsidR="00D112A1" w:rsidRPr="00CA7D85" w14:paraId="063FFE88" w14:textId="77777777" w:rsidTr="0061067B">
        <w:tc>
          <w:tcPr>
            <w:tcW w:w="4535" w:type="dxa"/>
          </w:tcPr>
          <w:p w14:paraId="3A0F082E" w14:textId="77777777" w:rsidR="00D112A1" w:rsidRPr="00CA7D85" w:rsidRDefault="00D112A1" w:rsidP="0061067B">
            <w:pPr>
              <w:pStyle w:val="TAL"/>
              <w:rPr>
                <w:lang w:eastAsia="en-US"/>
              </w:rPr>
            </w:pPr>
            <w:r w:rsidRPr="00CA7D85">
              <w:rPr>
                <w:lang w:eastAsia="en-US"/>
              </w:rPr>
              <w:t xml:space="preserve">            resultsSSB-Cell SEQUENCE {</w:t>
            </w:r>
          </w:p>
        </w:tc>
        <w:tc>
          <w:tcPr>
            <w:tcW w:w="2267" w:type="dxa"/>
          </w:tcPr>
          <w:p w14:paraId="6DB99E88" w14:textId="77777777" w:rsidR="00D112A1" w:rsidRPr="00CA7D85" w:rsidRDefault="00D112A1" w:rsidP="0061067B">
            <w:pPr>
              <w:pStyle w:val="TAL"/>
              <w:rPr>
                <w:lang w:eastAsia="en-US"/>
              </w:rPr>
            </w:pPr>
          </w:p>
        </w:tc>
        <w:tc>
          <w:tcPr>
            <w:tcW w:w="1700" w:type="dxa"/>
          </w:tcPr>
          <w:p w14:paraId="0503AEBC" w14:textId="77777777" w:rsidR="00D112A1" w:rsidRPr="00CA7D85" w:rsidRDefault="00D112A1" w:rsidP="0061067B">
            <w:pPr>
              <w:pStyle w:val="TAL"/>
              <w:rPr>
                <w:lang w:eastAsia="en-US"/>
              </w:rPr>
            </w:pPr>
          </w:p>
        </w:tc>
        <w:tc>
          <w:tcPr>
            <w:tcW w:w="1245" w:type="dxa"/>
          </w:tcPr>
          <w:p w14:paraId="7953285A" w14:textId="77777777" w:rsidR="00D112A1" w:rsidRPr="00CA7D85" w:rsidRDefault="00D112A1" w:rsidP="0061067B">
            <w:pPr>
              <w:pStyle w:val="TAL"/>
              <w:rPr>
                <w:lang w:eastAsia="en-US"/>
              </w:rPr>
            </w:pPr>
          </w:p>
        </w:tc>
      </w:tr>
      <w:tr w:rsidR="00D112A1" w:rsidRPr="00CA7D85" w14:paraId="67DADD9F" w14:textId="77777777" w:rsidTr="0061067B">
        <w:tc>
          <w:tcPr>
            <w:tcW w:w="4535" w:type="dxa"/>
          </w:tcPr>
          <w:p w14:paraId="6014685E" w14:textId="77777777" w:rsidR="00D112A1" w:rsidRPr="00CA7D85" w:rsidRDefault="00D112A1" w:rsidP="0061067B">
            <w:pPr>
              <w:pStyle w:val="TAL"/>
              <w:rPr>
                <w:lang w:eastAsia="en-US"/>
              </w:rPr>
            </w:pPr>
            <w:r w:rsidRPr="00CA7D85">
              <w:rPr>
                <w:lang w:eastAsia="en-US"/>
              </w:rPr>
              <w:t xml:space="preserve">              rsrp</w:t>
            </w:r>
          </w:p>
        </w:tc>
        <w:tc>
          <w:tcPr>
            <w:tcW w:w="2267" w:type="dxa"/>
          </w:tcPr>
          <w:p w14:paraId="09F4CA80" w14:textId="77777777" w:rsidR="00D112A1" w:rsidRPr="00CA7D85" w:rsidRDefault="00D112A1" w:rsidP="0061067B">
            <w:pPr>
              <w:pStyle w:val="TAL"/>
              <w:rPr>
                <w:lang w:eastAsia="en-US"/>
              </w:rPr>
            </w:pPr>
            <w:r w:rsidRPr="00CA7D85">
              <w:rPr>
                <w:lang w:eastAsia="en-US"/>
              </w:rPr>
              <w:t>(0..127)</w:t>
            </w:r>
          </w:p>
        </w:tc>
        <w:tc>
          <w:tcPr>
            <w:tcW w:w="1700" w:type="dxa"/>
          </w:tcPr>
          <w:p w14:paraId="0F0936A4" w14:textId="77777777" w:rsidR="00D112A1" w:rsidRPr="00CA7D85" w:rsidRDefault="00D112A1" w:rsidP="0061067B">
            <w:pPr>
              <w:pStyle w:val="TAL"/>
              <w:rPr>
                <w:lang w:eastAsia="en-US"/>
              </w:rPr>
            </w:pPr>
          </w:p>
        </w:tc>
        <w:tc>
          <w:tcPr>
            <w:tcW w:w="1245" w:type="dxa"/>
          </w:tcPr>
          <w:p w14:paraId="6F81F682" w14:textId="77777777" w:rsidR="00D112A1" w:rsidRPr="00CA7D85" w:rsidRDefault="00D112A1" w:rsidP="0061067B">
            <w:pPr>
              <w:pStyle w:val="TAL"/>
              <w:rPr>
                <w:lang w:eastAsia="en-US"/>
              </w:rPr>
            </w:pPr>
          </w:p>
        </w:tc>
      </w:tr>
      <w:tr w:rsidR="00D112A1" w:rsidRPr="00CA7D85" w14:paraId="4E6A61D7" w14:textId="77777777" w:rsidTr="0061067B">
        <w:tc>
          <w:tcPr>
            <w:tcW w:w="4535" w:type="dxa"/>
          </w:tcPr>
          <w:p w14:paraId="52751B77" w14:textId="77777777" w:rsidR="00D112A1" w:rsidRPr="00CA7D85" w:rsidRDefault="00D112A1" w:rsidP="0061067B">
            <w:pPr>
              <w:pStyle w:val="TAL"/>
              <w:rPr>
                <w:lang w:eastAsia="en-US"/>
              </w:rPr>
            </w:pPr>
            <w:r w:rsidRPr="00CA7D85">
              <w:rPr>
                <w:lang w:eastAsia="en-US"/>
              </w:rPr>
              <w:t xml:space="preserve">              rsrq</w:t>
            </w:r>
          </w:p>
        </w:tc>
        <w:tc>
          <w:tcPr>
            <w:tcW w:w="2267" w:type="dxa"/>
          </w:tcPr>
          <w:p w14:paraId="71AB83FC" w14:textId="77777777" w:rsidR="00D112A1" w:rsidRPr="00CA7D85" w:rsidRDefault="00D112A1" w:rsidP="0061067B">
            <w:pPr>
              <w:pStyle w:val="TAL"/>
              <w:rPr>
                <w:lang w:eastAsia="en-US"/>
              </w:rPr>
            </w:pPr>
            <w:r w:rsidRPr="00CA7D85">
              <w:rPr>
                <w:lang w:eastAsia="en-US"/>
              </w:rPr>
              <w:t>(0..127)</w:t>
            </w:r>
          </w:p>
        </w:tc>
        <w:tc>
          <w:tcPr>
            <w:tcW w:w="1700" w:type="dxa"/>
          </w:tcPr>
          <w:p w14:paraId="5BF35FFE" w14:textId="77777777" w:rsidR="00D112A1" w:rsidRPr="00CA7D85" w:rsidRDefault="00D112A1" w:rsidP="0061067B">
            <w:pPr>
              <w:pStyle w:val="TAL"/>
              <w:rPr>
                <w:lang w:eastAsia="en-US"/>
              </w:rPr>
            </w:pPr>
          </w:p>
        </w:tc>
        <w:tc>
          <w:tcPr>
            <w:tcW w:w="1245" w:type="dxa"/>
          </w:tcPr>
          <w:p w14:paraId="22B68072" w14:textId="77777777" w:rsidR="00D112A1" w:rsidRPr="00CA7D85" w:rsidRDefault="00D112A1" w:rsidP="0061067B">
            <w:pPr>
              <w:pStyle w:val="TAL"/>
              <w:rPr>
                <w:lang w:eastAsia="en-US"/>
              </w:rPr>
            </w:pPr>
          </w:p>
        </w:tc>
      </w:tr>
      <w:tr w:rsidR="004F0978" w:rsidRPr="00CA7D85" w14:paraId="1F45E7EE" w14:textId="77777777" w:rsidTr="0061067B">
        <w:tc>
          <w:tcPr>
            <w:tcW w:w="4535" w:type="dxa"/>
            <w:vMerge w:val="restart"/>
          </w:tcPr>
          <w:p w14:paraId="6238596F" w14:textId="77777777" w:rsidR="004F0978" w:rsidRPr="00CA7D85" w:rsidRDefault="004F0978" w:rsidP="0061067B">
            <w:pPr>
              <w:pStyle w:val="TAL"/>
              <w:rPr>
                <w:lang w:eastAsia="en-US"/>
              </w:rPr>
            </w:pPr>
            <w:r w:rsidRPr="00CA7D85">
              <w:rPr>
                <w:lang w:eastAsia="en-US"/>
              </w:rPr>
              <w:t xml:space="preserve">              sinr</w:t>
            </w:r>
          </w:p>
        </w:tc>
        <w:tc>
          <w:tcPr>
            <w:tcW w:w="2267" w:type="dxa"/>
          </w:tcPr>
          <w:p w14:paraId="26CBD97B" w14:textId="77777777" w:rsidR="004F0978" w:rsidRPr="00CA7D85" w:rsidRDefault="004F0978" w:rsidP="0061067B">
            <w:pPr>
              <w:pStyle w:val="TAL"/>
              <w:rPr>
                <w:lang w:eastAsia="en-US"/>
              </w:rPr>
            </w:pPr>
            <w:r w:rsidRPr="00CA7D85">
              <w:rPr>
                <w:lang w:eastAsia="en-US"/>
              </w:rPr>
              <w:t>(0..127)</w:t>
            </w:r>
          </w:p>
        </w:tc>
        <w:tc>
          <w:tcPr>
            <w:tcW w:w="1700" w:type="dxa"/>
          </w:tcPr>
          <w:p w14:paraId="75631B92" w14:textId="77777777" w:rsidR="004F0978" w:rsidRPr="00CA7D85" w:rsidRDefault="004F0978" w:rsidP="0061067B">
            <w:pPr>
              <w:pStyle w:val="TAL"/>
              <w:rPr>
                <w:lang w:eastAsia="en-US"/>
              </w:rPr>
            </w:pPr>
          </w:p>
        </w:tc>
        <w:tc>
          <w:tcPr>
            <w:tcW w:w="1245" w:type="dxa"/>
          </w:tcPr>
          <w:p w14:paraId="7625B2B6" w14:textId="77777777" w:rsidR="004F0978" w:rsidRPr="00CA7D85" w:rsidRDefault="004F0978" w:rsidP="0061067B">
            <w:pPr>
              <w:pStyle w:val="TAL"/>
              <w:rPr>
                <w:lang w:eastAsia="en-US"/>
              </w:rPr>
            </w:pPr>
            <w:r w:rsidRPr="00CA7D85">
              <w:t>pc_ss_SINR_Meas</w:t>
            </w:r>
          </w:p>
        </w:tc>
      </w:tr>
      <w:tr w:rsidR="004F0978" w:rsidRPr="00CA7D85" w14:paraId="31373AC4" w14:textId="77777777" w:rsidTr="0061067B">
        <w:tc>
          <w:tcPr>
            <w:tcW w:w="4535" w:type="dxa"/>
            <w:vMerge/>
          </w:tcPr>
          <w:p w14:paraId="57DF5A05" w14:textId="77777777" w:rsidR="004F0978" w:rsidRPr="00CA7D85" w:rsidRDefault="004F0978" w:rsidP="0061067B">
            <w:pPr>
              <w:pStyle w:val="TAL"/>
              <w:rPr>
                <w:lang w:eastAsia="en-US"/>
              </w:rPr>
            </w:pPr>
          </w:p>
        </w:tc>
        <w:tc>
          <w:tcPr>
            <w:tcW w:w="2267" w:type="dxa"/>
          </w:tcPr>
          <w:p w14:paraId="2E8D5360" w14:textId="77777777" w:rsidR="004F0978" w:rsidRPr="00CA7D85" w:rsidRDefault="004F0978" w:rsidP="0061067B">
            <w:pPr>
              <w:pStyle w:val="TAL"/>
              <w:rPr>
                <w:lang w:eastAsia="en-US"/>
              </w:rPr>
            </w:pPr>
            <w:r w:rsidRPr="00CA7D85">
              <w:t>Not present</w:t>
            </w:r>
          </w:p>
        </w:tc>
        <w:tc>
          <w:tcPr>
            <w:tcW w:w="1700" w:type="dxa"/>
          </w:tcPr>
          <w:p w14:paraId="7EC45061" w14:textId="77777777" w:rsidR="004F0978" w:rsidRPr="00CA7D85" w:rsidRDefault="004F0978" w:rsidP="0061067B">
            <w:pPr>
              <w:pStyle w:val="TAL"/>
              <w:rPr>
                <w:lang w:eastAsia="en-US"/>
              </w:rPr>
            </w:pPr>
          </w:p>
        </w:tc>
        <w:tc>
          <w:tcPr>
            <w:tcW w:w="1245" w:type="dxa"/>
          </w:tcPr>
          <w:p w14:paraId="4C4C9685" w14:textId="77777777" w:rsidR="004F0978" w:rsidRPr="00CA7D85" w:rsidRDefault="004F0978" w:rsidP="0061067B">
            <w:pPr>
              <w:pStyle w:val="TAL"/>
              <w:rPr>
                <w:lang w:eastAsia="en-US"/>
              </w:rPr>
            </w:pPr>
          </w:p>
        </w:tc>
      </w:tr>
      <w:tr w:rsidR="00D112A1" w:rsidRPr="00CA7D85" w14:paraId="5F858E41" w14:textId="77777777" w:rsidTr="0061067B">
        <w:tc>
          <w:tcPr>
            <w:tcW w:w="4535" w:type="dxa"/>
          </w:tcPr>
          <w:p w14:paraId="2ED651DD" w14:textId="77777777" w:rsidR="00D112A1" w:rsidRPr="00CA7D85" w:rsidRDefault="00D112A1" w:rsidP="0061067B">
            <w:pPr>
              <w:pStyle w:val="TAL"/>
              <w:rPr>
                <w:lang w:eastAsia="en-US"/>
              </w:rPr>
            </w:pPr>
            <w:r w:rsidRPr="00CA7D85">
              <w:rPr>
                <w:lang w:eastAsia="en-US"/>
              </w:rPr>
              <w:t xml:space="preserve">            }</w:t>
            </w:r>
          </w:p>
        </w:tc>
        <w:tc>
          <w:tcPr>
            <w:tcW w:w="2267" w:type="dxa"/>
          </w:tcPr>
          <w:p w14:paraId="6F0F4AE6" w14:textId="77777777" w:rsidR="00D112A1" w:rsidRPr="00CA7D85" w:rsidRDefault="00D112A1" w:rsidP="0061067B">
            <w:pPr>
              <w:pStyle w:val="TAL"/>
              <w:rPr>
                <w:lang w:eastAsia="en-US"/>
              </w:rPr>
            </w:pPr>
          </w:p>
        </w:tc>
        <w:tc>
          <w:tcPr>
            <w:tcW w:w="1700" w:type="dxa"/>
          </w:tcPr>
          <w:p w14:paraId="38B93B90" w14:textId="77777777" w:rsidR="00D112A1" w:rsidRPr="00CA7D85" w:rsidRDefault="00D112A1" w:rsidP="0061067B">
            <w:pPr>
              <w:pStyle w:val="TAL"/>
              <w:rPr>
                <w:lang w:eastAsia="en-US"/>
              </w:rPr>
            </w:pPr>
          </w:p>
        </w:tc>
        <w:tc>
          <w:tcPr>
            <w:tcW w:w="1245" w:type="dxa"/>
          </w:tcPr>
          <w:p w14:paraId="352ECD45" w14:textId="77777777" w:rsidR="00D112A1" w:rsidRPr="00CA7D85" w:rsidRDefault="00D112A1" w:rsidP="0061067B">
            <w:pPr>
              <w:pStyle w:val="TAL"/>
              <w:rPr>
                <w:lang w:eastAsia="en-US"/>
              </w:rPr>
            </w:pPr>
          </w:p>
        </w:tc>
      </w:tr>
      <w:tr w:rsidR="00D52935" w:rsidRPr="00CA7D85" w14:paraId="7D2A304E" w14:textId="77777777" w:rsidTr="003F1FFB">
        <w:tc>
          <w:tcPr>
            <w:tcW w:w="4535" w:type="dxa"/>
          </w:tcPr>
          <w:p w14:paraId="21AF4AAD" w14:textId="77777777" w:rsidR="00D52935" w:rsidRPr="00CA7D85" w:rsidRDefault="00D52935" w:rsidP="003F1FFB">
            <w:pPr>
              <w:pStyle w:val="TAL"/>
            </w:pPr>
            <w:r w:rsidRPr="00CA7D85">
              <w:t xml:space="preserve">            resultsCSI-RS-Cell</w:t>
            </w:r>
          </w:p>
        </w:tc>
        <w:tc>
          <w:tcPr>
            <w:tcW w:w="2267" w:type="dxa"/>
          </w:tcPr>
          <w:p w14:paraId="5CD09A60" w14:textId="77777777" w:rsidR="00D52935" w:rsidRPr="00CA7D85" w:rsidRDefault="00D52935" w:rsidP="003F1FFB">
            <w:pPr>
              <w:pStyle w:val="TAL"/>
            </w:pPr>
            <w:r w:rsidRPr="00CA7D85">
              <w:t>Not present</w:t>
            </w:r>
          </w:p>
        </w:tc>
        <w:tc>
          <w:tcPr>
            <w:tcW w:w="1700" w:type="dxa"/>
          </w:tcPr>
          <w:p w14:paraId="49BF324F" w14:textId="77777777" w:rsidR="00D52935" w:rsidRPr="00CA7D85" w:rsidRDefault="00D52935" w:rsidP="003F1FFB">
            <w:pPr>
              <w:pStyle w:val="TAL"/>
            </w:pPr>
          </w:p>
        </w:tc>
        <w:tc>
          <w:tcPr>
            <w:tcW w:w="1245" w:type="dxa"/>
          </w:tcPr>
          <w:p w14:paraId="46F9EDF2" w14:textId="77777777" w:rsidR="00D52935" w:rsidRPr="00CA7D85" w:rsidRDefault="00D52935" w:rsidP="003F1FFB">
            <w:pPr>
              <w:pStyle w:val="TAL"/>
            </w:pPr>
          </w:p>
        </w:tc>
      </w:tr>
      <w:tr w:rsidR="00D112A1" w:rsidRPr="00CA7D85" w14:paraId="2379E7BB" w14:textId="77777777" w:rsidTr="0061067B">
        <w:tc>
          <w:tcPr>
            <w:tcW w:w="4535" w:type="dxa"/>
          </w:tcPr>
          <w:p w14:paraId="568C26E8" w14:textId="77777777" w:rsidR="00D112A1" w:rsidRPr="00CA7D85" w:rsidRDefault="00D112A1" w:rsidP="0061067B">
            <w:pPr>
              <w:pStyle w:val="TAL"/>
              <w:rPr>
                <w:lang w:eastAsia="en-US"/>
              </w:rPr>
            </w:pPr>
            <w:r w:rsidRPr="00CA7D85">
              <w:rPr>
                <w:lang w:eastAsia="en-US"/>
              </w:rPr>
              <w:t xml:space="preserve">          }</w:t>
            </w:r>
          </w:p>
        </w:tc>
        <w:tc>
          <w:tcPr>
            <w:tcW w:w="2267" w:type="dxa"/>
          </w:tcPr>
          <w:p w14:paraId="59BD74D0" w14:textId="77777777" w:rsidR="00D112A1" w:rsidRPr="00CA7D85" w:rsidRDefault="00D112A1" w:rsidP="0061067B">
            <w:pPr>
              <w:pStyle w:val="TAL"/>
              <w:rPr>
                <w:lang w:eastAsia="en-US"/>
              </w:rPr>
            </w:pPr>
          </w:p>
        </w:tc>
        <w:tc>
          <w:tcPr>
            <w:tcW w:w="1700" w:type="dxa"/>
          </w:tcPr>
          <w:p w14:paraId="543723EE" w14:textId="77777777" w:rsidR="00D112A1" w:rsidRPr="00CA7D85" w:rsidRDefault="00D112A1" w:rsidP="0061067B">
            <w:pPr>
              <w:pStyle w:val="TAL"/>
              <w:rPr>
                <w:lang w:eastAsia="en-US"/>
              </w:rPr>
            </w:pPr>
          </w:p>
        </w:tc>
        <w:tc>
          <w:tcPr>
            <w:tcW w:w="1245" w:type="dxa"/>
          </w:tcPr>
          <w:p w14:paraId="626A4F87" w14:textId="77777777" w:rsidR="00D112A1" w:rsidRPr="00CA7D85" w:rsidRDefault="00D112A1" w:rsidP="0061067B">
            <w:pPr>
              <w:pStyle w:val="TAL"/>
              <w:rPr>
                <w:lang w:eastAsia="en-US"/>
              </w:rPr>
            </w:pPr>
          </w:p>
        </w:tc>
      </w:tr>
      <w:tr w:rsidR="00D52935" w:rsidRPr="00CA7D85" w14:paraId="13450C79" w14:textId="77777777" w:rsidTr="003F1FFB">
        <w:tc>
          <w:tcPr>
            <w:tcW w:w="4535" w:type="dxa"/>
          </w:tcPr>
          <w:p w14:paraId="16BBA3D0" w14:textId="77777777" w:rsidR="00D52935" w:rsidRPr="00CA7D85" w:rsidRDefault="00D52935" w:rsidP="003F1FFB">
            <w:pPr>
              <w:pStyle w:val="TAL"/>
            </w:pPr>
            <w:r w:rsidRPr="00CA7D85">
              <w:t xml:space="preserve">          rsIndexResults</w:t>
            </w:r>
          </w:p>
        </w:tc>
        <w:tc>
          <w:tcPr>
            <w:tcW w:w="2267" w:type="dxa"/>
          </w:tcPr>
          <w:p w14:paraId="378822DA" w14:textId="77777777" w:rsidR="00D52935" w:rsidRPr="00CA7D85" w:rsidRDefault="00D52935" w:rsidP="003F1FFB">
            <w:pPr>
              <w:pStyle w:val="TAL"/>
            </w:pPr>
            <w:r w:rsidRPr="00CA7D85">
              <w:t>Not present</w:t>
            </w:r>
          </w:p>
        </w:tc>
        <w:tc>
          <w:tcPr>
            <w:tcW w:w="1700" w:type="dxa"/>
          </w:tcPr>
          <w:p w14:paraId="7CADD930" w14:textId="77777777" w:rsidR="00D52935" w:rsidRPr="00CA7D85" w:rsidRDefault="00D52935" w:rsidP="003F1FFB">
            <w:pPr>
              <w:pStyle w:val="TAL"/>
            </w:pPr>
          </w:p>
        </w:tc>
        <w:tc>
          <w:tcPr>
            <w:tcW w:w="1245" w:type="dxa"/>
          </w:tcPr>
          <w:p w14:paraId="3471F808" w14:textId="77777777" w:rsidR="00D52935" w:rsidRPr="00CA7D85" w:rsidRDefault="00D52935" w:rsidP="003F1FFB">
            <w:pPr>
              <w:pStyle w:val="TAL"/>
            </w:pPr>
          </w:p>
        </w:tc>
      </w:tr>
      <w:tr w:rsidR="00D112A1" w:rsidRPr="00CA7D85" w14:paraId="52C09024" w14:textId="77777777" w:rsidTr="0061067B">
        <w:tc>
          <w:tcPr>
            <w:tcW w:w="4535" w:type="dxa"/>
          </w:tcPr>
          <w:p w14:paraId="5AFC2EF5" w14:textId="77777777" w:rsidR="00D112A1" w:rsidRPr="00CA7D85" w:rsidRDefault="00D112A1" w:rsidP="0061067B">
            <w:pPr>
              <w:pStyle w:val="TAL"/>
              <w:rPr>
                <w:lang w:eastAsia="en-US"/>
              </w:rPr>
            </w:pPr>
            <w:r w:rsidRPr="00CA7D85">
              <w:rPr>
                <w:lang w:eastAsia="en-US"/>
              </w:rPr>
              <w:t xml:space="preserve">        }</w:t>
            </w:r>
          </w:p>
        </w:tc>
        <w:tc>
          <w:tcPr>
            <w:tcW w:w="2267" w:type="dxa"/>
          </w:tcPr>
          <w:p w14:paraId="17A26544" w14:textId="77777777" w:rsidR="00D112A1" w:rsidRPr="00CA7D85" w:rsidRDefault="00D112A1" w:rsidP="0061067B">
            <w:pPr>
              <w:pStyle w:val="TAL"/>
              <w:rPr>
                <w:lang w:eastAsia="en-US"/>
              </w:rPr>
            </w:pPr>
          </w:p>
        </w:tc>
        <w:tc>
          <w:tcPr>
            <w:tcW w:w="1700" w:type="dxa"/>
          </w:tcPr>
          <w:p w14:paraId="4C13A9A2" w14:textId="77777777" w:rsidR="00D112A1" w:rsidRPr="00CA7D85" w:rsidRDefault="00D112A1" w:rsidP="0061067B">
            <w:pPr>
              <w:pStyle w:val="TAL"/>
              <w:rPr>
                <w:lang w:eastAsia="en-US"/>
              </w:rPr>
            </w:pPr>
          </w:p>
        </w:tc>
        <w:tc>
          <w:tcPr>
            <w:tcW w:w="1245" w:type="dxa"/>
          </w:tcPr>
          <w:p w14:paraId="295F9414" w14:textId="77777777" w:rsidR="00D112A1" w:rsidRPr="00CA7D85" w:rsidRDefault="00D112A1" w:rsidP="0061067B">
            <w:pPr>
              <w:pStyle w:val="TAL"/>
              <w:rPr>
                <w:lang w:eastAsia="en-US"/>
              </w:rPr>
            </w:pPr>
          </w:p>
        </w:tc>
      </w:tr>
      <w:tr w:rsidR="00D52935" w:rsidRPr="00CA7D85" w14:paraId="234C0457" w14:textId="77777777" w:rsidTr="003F1FFB">
        <w:tc>
          <w:tcPr>
            <w:tcW w:w="4535" w:type="dxa"/>
          </w:tcPr>
          <w:p w14:paraId="40669CDB" w14:textId="77777777" w:rsidR="00D52935" w:rsidRPr="00CA7D85" w:rsidRDefault="00D52935" w:rsidP="003F1FFB">
            <w:pPr>
              <w:pStyle w:val="TAL"/>
            </w:pPr>
            <w:r w:rsidRPr="00CA7D85">
              <w:t xml:space="preserve">        cgi-Info</w:t>
            </w:r>
          </w:p>
        </w:tc>
        <w:tc>
          <w:tcPr>
            <w:tcW w:w="2267" w:type="dxa"/>
          </w:tcPr>
          <w:p w14:paraId="3B9C46FD" w14:textId="77777777" w:rsidR="00D52935" w:rsidRPr="00CA7D85" w:rsidRDefault="00D52935" w:rsidP="003F1FFB">
            <w:pPr>
              <w:pStyle w:val="TAL"/>
            </w:pPr>
            <w:r w:rsidRPr="00CA7D85">
              <w:t>Not present</w:t>
            </w:r>
          </w:p>
        </w:tc>
        <w:tc>
          <w:tcPr>
            <w:tcW w:w="1700" w:type="dxa"/>
          </w:tcPr>
          <w:p w14:paraId="755C320C" w14:textId="77777777" w:rsidR="00D52935" w:rsidRPr="00CA7D85" w:rsidRDefault="00D52935" w:rsidP="003F1FFB">
            <w:pPr>
              <w:pStyle w:val="TAL"/>
            </w:pPr>
          </w:p>
        </w:tc>
        <w:tc>
          <w:tcPr>
            <w:tcW w:w="1245" w:type="dxa"/>
          </w:tcPr>
          <w:p w14:paraId="6CF8E3E7" w14:textId="77777777" w:rsidR="00D52935" w:rsidRPr="00CA7D85" w:rsidRDefault="00D52935" w:rsidP="003F1FFB">
            <w:pPr>
              <w:pStyle w:val="TAL"/>
            </w:pPr>
          </w:p>
        </w:tc>
      </w:tr>
      <w:tr w:rsidR="00D112A1" w:rsidRPr="00CA7D85" w14:paraId="51869308" w14:textId="77777777" w:rsidTr="0061067B">
        <w:tc>
          <w:tcPr>
            <w:tcW w:w="4535" w:type="dxa"/>
          </w:tcPr>
          <w:p w14:paraId="364F34FA" w14:textId="77777777" w:rsidR="00D112A1" w:rsidRPr="00CA7D85" w:rsidRDefault="00D112A1" w:rsidP="0061067B">
            <w:pPr>
              <w:pStyle w:val="TAL"/>
              <w:rPr>
                <w:lang w:eastAsia="en-US"/>
              </w:rPr>
            </w:pPr>
            <w:r w:rsidRPr="00CA7D85">
              <w:rPr>
                <w:lang w:eastAsia="en-US"/>
              </w:rPr>
              <w:t xml:space="preserve">      }</w:t>
            </w:r>
          </w:p>
        </w:tc>
        <w:tc>
          <w:tcPr>
            <w:tcW w:w="2267" w:type="dxa"/>
          </w:tcPr>
          <w:p w14:paraId="17B03D94" w14:textId="77777777" w:rsidR="00D112A1" w:rsidRPr="00CA7D85" w:rsidRDefault="00D112A1" w:rsidP="0061067B">
            <w:pPr>
              <w:pStyle w:val="TAL"/>
              <w:rPr>
                <w:lang w:eastAsia="en-US"/>
              </w:rPr>
            </w:pPr>
          </w:p>
        </w:tc>
        <w:tc>
          <w:tcPr>
            <w:tcW w:w="1700" w:type="dxa"/>
          </w:tcPr>
          <w:p w14:paraId="5F3719AD" w14:textId="77777777" w:rsidR="00D112A1" w:rsidRPr="00CA7D85" w:rsidRDefault="00D112A1" w:rsidP="0061067B">
            <w:pPr>
              <w:pStyle w:val="TAL"/>
              <w:rPr>
                <w:lang w:eastAsia="en-US"/>
              </w:rPr>
            </w:pPr>
          </w:p>
        </w:tc>
        <w:tc>
          <w:tcPr>
            <w:tcW w:w="1245" w:type="dxa"/>
          </w:tcPr>
          <w:p w14:paraId="5FE0E38D" w14:textId="77777777" w:rsidR="00D112A1" w:rsidRPr="00CA7D85" w:rsidRDefault="00D112A1" w:rsidP="0061067B">
            <w:pPr>
              <w:pStyle w:val="TAL"/>
              <w:rPr>
                <w:lang w:eastAsia="en-US"/>
              </w:rPr>
            </w:pPr>
          </w:p>
        </w:tc>
      </w:tr>
      <w:tr w:rsidR="00D112A1" w:rsidRPr="00CA7D85" w14:paraId="193A4CA7" w14:textId="77777777" w:rsidTr="0061067B">
        <w:tc>
          <w:tcPr>
            <w:tcW w:w="4535" w:type="dxa"/>
          </w:tcPr>
          <w:p w14:paraId="32C36895" w14:textId="77777777" w:rsidR="00D112A1" w:rsidRPr="00CA7D85" w:rsidRDefault="00D112A1" w:rsidP="0061067B">
            <w:pPr>
              <w:pStyle w:val="TAL"/>
              <w:rPr>
                <w:lang w:eastAsia="en-US"/>
              </w:rPr>
            </w:pPr>
            <w:r w:rsidRPr="00CA7D85">
              <w:rPr>
                <w:lang w:eastAsia="en-US"/>
              </w:rPr>
              <w:t xml:space="preserve">    }</w:t>
            </w:r>
          </w:p>
        </w:tc>
        <w:tc>
          <w:tcPr>
            <w:tcW w:w="2267" w:type="dxa"/>
          </w:tcPr>
          <w:p w14:paraId="0D8FEB55" w14:textId="77777777" w:rsidR="00D112A1" w:rsidRPr="00CA7D85" w:rsidRDefault="00D112A1" w:rsidP="0061067B">
            <w:pPr>
              <w:pStyle w:val="TAL"/>
              <w:rPr>
                <w:lang w:eastAsia="en-US"/>
              </w:rPr>
            </w:pPr>
          </w:p>
        </w:tc>
        <w:tc>
          <w:tcPr>
            <w:tcW w:w="1700" w:type="dxa"/>
          </w:tcPr>
          <w:p w14:paraId="6543CF21" w14:textId="77777777" w:rsidR="00D112A1" w:rsidRPr="00CA7D85" w:rsidRDefault="00D112A1" w:rsidP="0061067B">
            <w:pPr>
              <w:pStyle w:val="TAL"/>
              <w:rPr>
                <w:lang w:eastAsia="en-US"/>
              </w:rPr>
            </w:pPr>
          </w:p>
        </w:tc>
        <w:tc>
          <w:tcPr>
            <w:tcW w:w="1245" w:type="dxa"/>
          </w:tcPr>
          <w:p w14:paraId="756E081E" w14:textId="77777777" w:rsidR="00D112A1" w:rsidRPr="00CA7D85" w:rsidRDefault="00D112A1" w:rsidP="0061067B">
            <w:pPr>
              <w:pStyle w:val="TAL"/>
              <w:rPr>
                <w:lang w:eastAsia="en-US"/>
              </w:rPr>
            </w:pPr>
          </w:p>
        </w:tc>
      </w:tr>
      <w:tr w:rsidR="00D112A1" w:rsidRPr="00CA7D85" w14:paraId="5E9CC0C5" w14:textId="77777777" w:rsidTr="0061067B">
        <w:tc>
          <w:tcPr>
            <w:tcW w:w="4535" w:type="dxa"/>
          </w:tcPr>
          <w:p w14:paraId="6C9B6FEB" w14:textId="77777777" w:rsidR="00D112A1" w:rsidRPr="00CA7D85" w:rsidRDefault="00D112A1" w:rsidP="0061067B">
            <w:pPr>
              <w:pStyle w:val="TAL"/>
              <w:rPr>
                <w:lang w:eastAsia="en-US"/>
              </w:rPr>
            </w:pPr>
            <w:r w:rsidRPr="00CA7D85">
              <w:rPr>
                <w:lang w:eastAsia="en-US"/>
              </w:rPr>
              <w:t xml:space="preserve">  }</w:t>
            </w:r>
          </w:p>
        </w:tc>
        <w:tc>
          <w:tcPr>
            <w:tcW w:w="2267" w:type="dxa"/>
          </w:tcPr>
          <w:p w14:paraId="22216EA1" w14:textId="77777777" w:rsidR="00D112A1" w:rsidRPr="00CA7D85" w:rsidRDefault="00D112A1" w:rsidP="0061067B">
            <w:pPr>
              <w:pStyle w:val="TAL"/>
              <w:rPr>
                <w:lang w:eastAsia="en-US"/>
              </w:rPr>
            </w:pPr>
          </w:p>
        </w:tc>
        <w:tc>
          <w:tcPr>
            <w:tcW w:w="1700" w:type="dxa"/>
          </w:tcPr>
          <w:p w14:paraId="779DCB76" w14:textId="77777777" w:rsidR="00D112A1" w:rsidRPr="00CA7D85" w:rsidRDefault="00D112A1" w:rsidP="0061067B">
            <w:pPr>
              <w:pStyle w:val="TAL"/>
              <w:rPr>
                <w:lang w:eastAsia="en-US"/>
              </w:rPr>
            </w:pPr>
          </w:p>
        </w:tc>
        <w:tc>
          <w:tcPr>
            <w:tcW w:w="1245" w:type="dxa"/>
          </w:tcPr>
          <w:p w14:paraId="7B9357D0" w14:textId="77777777" w:rsidR="00D112A1" w:rsidRPr="00CA7D85" w:rsidRDefault="00D112A1" w:rsidP="0061067B">
            <w:pPr>
              <w:pStyle w:val="TAL"/>
              <w:rPr>
                <w:lang w:eastAsia="en-US"/>
              </w:rPr>
            </w:pPr>
          </w:p>
        </w:tc>
      </w:tr>
      <w:tr w:rsidR="00D112A1" w:rsidRPr="00CA7D85" w14:paraId="5A5BD74F" w14:textId="77777777" w:rsidTr="0061067B">
        <w:tc>
          <w:tcPr>
            <w:tcW w:w="4535" w:type="dxa"/>
          </w:tcPr>
          <w:p w14:paraId="3E9C294C" w14:textId="77777777" w:rsidR="00D112A1" w:rsidRPr="00CA7D85" w:rsidRDefault="00D112A1" w:rsidP="0061067B">
            <w:pPr>
              <w:pStyle w:val="TAL"/>
              <w:rPr>
                <w:lang w:eastAsia="en-US"/>
              </w:rPr>
            </w:pPr>
            <w:r w:rsidRPr="00CA7D85">
              <w:rPr>
                <w:lang w:eastAsia="en-US"/>
              </w:rPr>
              <w:t>}</w:t>
            </w:r>
          </w:p>
        </w:tc>
        <w:tc>
          <w:tcPr>
            <w:tcW w:w="2267" w:type="dxa"/>
          </w:tcPr>
          <w:p w14:paraId="07E91963" w14:textId="77777777" w:rsidR="00D112A1" w:rsidRPr="00CA7D85" w:rsidRDefault="00D112A1" w:rsidP="0061067B">
            <w:pPr>
              <w:pStyle w:val="TAL"/>
              <w:rPr>
                <w:lang w:eastAsia="en-US"/>
              </w:rPr>
            </w:pPr>
          </w:p>
        </w:tc>
        <w:tc>
          <w:tcPr>
            <w:tcW w:w="1700" w:type="dxa"/>
          </w:tcPr>
          <w:p w14:paraId="147F971A" w14:textId="77777777" w:rsidR="00D112A1" w:rsidRPr="00CA7D85" w:rsidRDefault="00D112A1" w:rsidP="0061067B">
            <w:pPr>
              <w:pStyle w:val="TAL"/>
              <w:rPr>
                <w:lang w:eastAsia="en-US"/>
              </w:rPr>
            </w:pPr>
          </w:p>
        </w:tc>
        <w:tc>
          <w:tcPr>
            <w:tcW w:w="1245" w:type="dxa"/>
          </w:tcPr>
          <w:p w14:paraId="7DD47365" w14:textId="77777777" w:rsidR="00D112A1" w:rsidRPr="00CA7D85" w:rsidRDefault="00D112A1" w:rsidP="0061067B">
            <w:pPr>
              <w:pStyle w:val="TAL"/>
              <w:rPr>
                <w:lang w:eastAsia="en-US"/>
              </w:rPr>
            </w:pPr>
          </w:p>
        </w:tc>
      </w:tr>
    </w:tbl>
    <w:p w14:paraId="105FE804" w14:textId="77777777" w:rsidR="00EA2249" w:rsidRPr="00CA7D85" w:rsidRDefault="00EA2249" w:rsidP="00D97804"/>
    <w:p w14:paraId="4A548DA9" w14:textId="4D844149" w:rsidR="00247B5E" w:rsidRPr="00CA7D85" w:rsidRDefault="00247B5E" w:rsidP="00247B5E">
      <w:pPr>
        <w:pStyle w:val="Heading5"/>
        <w:rPr>
          <w:rFonts w:eastAsia="MS Mincho"/>
        </w:rPr>
      </w:pPr>
      <w:bookmarkStart w:id="7884" w:name="_Toc21103351"/>
      <w:r w:rsidRPr="00CA7D85">
        <w:rPr>
          <w:rFonts w:eastAsia="MS Mincho"/>
        </w:rPr>
        <w:t>8.2.3.8.1a</w:t>
      </w:r>
      <w:r w:rsidRPr="00CA7D85">
        <w:rPr>
          <w:rFonts w:eastAsia="MS Mincho"/>
        </w:rPr>
        <w:tab/>
        <w:t>Measurement configuration control and reporting / Event A5 / Measurement of Neighbo</w:t>
      </w:r>
      <w:r w:rsidR="00381AA2" w:rsidRPr="00CA7D85">
        <w:rPr>
          <w:rFonts w:eastAsia="MS Mincho"/>
        </w:rPr>
        <w:t>u</w:t>
      </w:r>
      <w:r w:rsidRPr="00CA7D85">
        <w:rPr>
          <w:rFonts w:eastAsia="MS Mincho"/>
        </w:rPr>
        <w:t>r NR cell / Inter-frequency measurements / EN-DC</w:t>
      </w:r>
      <w:bookmarkEnd w:id="7884"/>
    </w:p>
    <w:p w14:paraId="28CB6CAE" w14:textId="77777777" w:rsidR="00247B5E" w:rsidRPr="00CA7D85" w:rsidRDefault="00247B5E" w:rsidP="00247B5E">
      <w:pPr>
        <w:pStyle w:val="H6"/>
      </w:pPr>
      <w:r w:rsidRPr="00CA7D85">
        <w:t>8.2.3.8.1a.1</w:t>
      </w:r>
      <w:r w:rsidRPr="00CA7D85">
        <w:tab/>
        <w:t>Test Purpose (TP)</w:t>
      </w:r>
    </w:p>
    <w:p w14:paraId="1F151259" w14:textId="77777777" w:rsidR="00247B5E" w:rsidRPr="00CA7D85" w:rsidRDefault="00247B5E" w:rsidP="00247B5E">
      <w:pPr>
        <w:pStyle w:val="H6"/>
        <w:rPr>
          <w:rFonts w:eastAsia="MS Mincho"/>
        </w:rPr>
      </w:pPr>
      <w:r w:rsidRPr="00CA7D85">
        <w:rPr>
          <w:rFonts w:eastAsia="MS Mincho"/>
        </w:rPr>
        <w:t>(1)</w:t>
      </w:r>
    </w:p>
    <w:p w14:paraId="066DB096" w14:textId="77777777" w:rsidR="00247B5E" w:rsidRPr="00CA7D85" w:rsidRDefault="00247B5E" w:rsidP="00247B5E">
      <w:pPr>
        <w:pStyle w:val="PL"/>
        <w:rPr>
          <w:noProof w:val="0"/>
        </w:rPr>
      </w:pPr>
      <w:r w:rsidRPr="00CA7D85">
        <w:rPr>
          <w:b/>
          <w:bCs/>
          <w:noProof w:val="0"/>
        </w:rPr>
        <w:t xml:space="preserve">with </w:t>
      </w:r>
      <w:r w:rsidRPr="00CA7D85">
        <w:rPr>
          <w:noProof w:val="0"/>
        </w:rPr>
        <w:t>{ UE in RRC_CONNECTED state with EN-DC, and, MCG(s) (E-UTRA PDCP) and SCG and inter-frequency measurements configured for event A5 with event based periodical reporting }</w:t>
      </w:r>
    </w:p>
    <w:p w14:paraId="391C0C36" w14:textId="77777777" w:rsidR="00247B5E" w:rsidRPr="00CA7D85" w:rsidRDefault="00247B5E" w:rsidP="00247B5E">
      <w:pPr>
        <w:pStyle w:val="PL"/>
        <w:rPr>
          <w:noProof w:val="0"/>
        </w:rPr>
      </w:pPr>
      <w:r w:rsidRPr="00CA7D85">
        <w:rPr>
          <w:b/>
          <w:bCs/>
          <w:noProof w:val="0"/>
        </w:rPr>
        <w:t xml:space="preserve">ensure that </w:t>
      </w:r>
      <w:r w:rsidRPr="00CA7D85">
        <w:rPr>
          <w:noProof w:val="0"/>
        </w:rPr>
        <w:t>{</w:t>
      </w:r>
    </w:p>
    <w:p w14:paraId="040D436B" w14:textId="77777777" w:rsidR="00247B5E" w:rsidRPr="00CA7D85" w:rsidRDefault="00247B5E" w:rsidP="00247B5E">
      <w:pPr>
        <w:pStyle w:val="PL"/>
        <w:rPr>
          <w:noProof w:val="0"/>
        </w:rPr>
      </w:pPr>
      <w:r w:rsidRPr="00CA7D85">
        <w:rPr>
          <w:b/>
          <w:bCs/>
          <w:noProof w:val="0"/>
        </w:rPr>
        <w:t xml:space="preserve">  when </w:t>
      </w:r>
      <w:r w:rsidRPr="00CA7D85">
        <w:rPr>
          <w:noProof w:val="0"/>
        </w:rPr>
        <w:t>{ Serving NR PSCell becomes worse than absolute threshold1 and neighbour NR cell becomes better than absolute threshold2 }</w:t>
      </w:r>
    </w:p>
    <w:p w14:paraId="0BE02482" w14:textId="77777777" w:rsidR="00247B5E" w:rsidRPr="00CA7D85" w:rsidRDefault="00247B5E" w:rsidP="00247B5E">
      <w:pPr>
        <w:pStyle w:val="PL"/>
        <w:rPr>
          <w:noProof w:val="0"/>
        </w:rPr>
      </w:pPr>
      <w:r w:rsidRPr="00CA7D85">
        <w:rPr>
          <w:b/>
          <w:bCs/>
          <w:noProof w:val="0"/>
        </w:rPr>
        <w:t xml:space="preserve">    then </w:t>
      </w:r>
      <w:r w:rsidRPr="00CA7D85">
        <w:rPr>
          <w:noProof w:val="0"/>
        </w:rPr>
        <w:t>{ UE sends MeasurementReport message at regular intervals while entering conditions for event A5 are satisfied }</w:t>
      </w:r>
    </w:p>
    <w:p w14:paraId="30E55164" w14:textId="77777777" w:rsidR="00247B5E" w:rsidRPr="00CA7D85" w:rsidRDefault="00247B5E" w:rsidP="00247B5E">
      <w:pPr>
        <w:pStyle w:val="PL"/>
        <w:rPr>
          <w:noProof w:val="0"/>
        </w:rPr>
      </w:pPr>
      <w:r w:rsidRPr="00CA7D85">
        <w:rPr>
          <w:b/>
          <w:bCs/>
          <w:noProof w:val="0"/>
        </w:rPr>
        <w:t xml:space="preserve">            </w:t>
      </w:r>
      <w:r w:rsidRPr="00CA7D85">
        <w:rPr>
          <w:noProof w:val="0"/>
        </w:rPr>
        <w:t>}</w:t>
      </w:r>
    </w:p>
    <w:p w14:paraId="68702BB6" w14:textId="77777777" w:rsidR="00247B5E" w:rsidRPr="00CA7D85" w:rsidRDefault="00247B5E" w:rsidP="00247B5E">
      <w:pPr>
        <w:pStyle w:val="PL"/>
        <w:rPr>
          <w:noProof w:val="0"/>
        </w:rPr>
      </w:pPr>
    </w:p>
    <w:p w14:paraId="3249E2C6" w14:textId="77777777" w:rsidR="00247B5E" w:rsidRPr="00CA7D85" w:rsidRDefault="00247B5E" w:rsidP="00247B5E">
      <w:pPr>
        <w:pStyle w:val="H6"/>
      </w:pPr>
      <w:r w:rsidRPr="00CA7D85">
        <w:t>(2)</w:t>
      </w:r>
    </w:p>
    <w:p w14:paraId="578D90DB" w14:textId="77777777" w:rsidR="00247B5E" w:rsidRPr="00CA7D85" w:rsidRDefault="00247B5E" w:rsidP="00247B5E">
      <w:pPr>
        <w:pStyle w:val="PL"/>
        <w:rPr>
          <w:noProof w:val="0"/>
        </w:rPr>
      </w:pPr>
      <w:r w:rsidRPr="00CA7D85">
        <w:rPr>
          <w:b/>
          <w:bCs/>
          <w:noProof w:val="0"/>
        </w:rPr>
        <w:t xml:space="preserve">with </w:t>
      </w:r>
      <w:r w:rsidRPr="00CA7D85">
        <w:rPr>
          <w:noProof w:val="0"/>
        </w:rPr>
        <w:t>{ UE in RRC_CONNECTED state with EN-DC, and, MCG(s) (E-UTRA PDCP) and SCG and periodical measurement reporting triggered by event A5 ongoing }</w:t>
      </w:r>
    </w:p>
    <w:p w14:paraId="6CFB13F9" w14:textId="77777777" w:rsidR="00247B5E" w:rsidRPr="00CA7D85" w:rsidRDefault="00247B5E" w:rsidP="00247B5E">
      <w:pPr>
        <w:pStyle w:val="PL"/>
        <w:rPr>
          <w:noProof w:val="0"/>
        </w:rPr>
      </w:pPr>
      <w:r w:rsidRPr="00CA7D85">
        <w:rPr>
          <w:b/>
          <w:bCs/>
          <w:noProof w:val="0"/>
        </w:rPr>
        <w:t>ensure that</w:t>
      </w:r>
      <w:r w:rsidRPr="00CA7D85">
        <w:rPr>
          <w:noProof w:val="0"/>
        </w:rPr>
        <w:t xml:space="preserve"> {</w:t>
      </w:r>
    </w:p>
    <w:p w14:paraId="773A1F4E" w14:textId="77777777" w:rsidR="00247B5E" w:rsidRPr="00CA7D85" w:rsidRDefault="00247B5E" w:rsidP="00247B5E">
      <w:pPr>
        <w:pStyle w:val="PL"/>
        <w:rPr>
          <w:noProof w:val="0"/>
        </w:rPr>
      </w:pPr>
      <w:r w:rsidRPr="00CA7D85">
        <w:rPr>
          <w:b/>
          <w:bCs/>
          <w:noProof w:val="0"/>
        </w:rPr>
        <w:t xml:space="preserve">  when </w:t>
      </w:r>
      <w:r w:rsidRPr="00CA7D85">
        <w:rPr>
          <w:noProof w:val="0"/>
        </w:rPr>
        <w:t>{ Serving NR PSCell becomes better than absolute threshold1 or neighbour NR cell becomes worse than absolute threshold2 }</w:t>
      </w:r>
    </w:p>
    <w:p w14:paraId="0BCFEA40" w14:textId="77777777" w:rsidR="00247B5E" w:rsidRPr="00CA7D85" w:rsidRDefault="00247B5E" w:rsidP="00247B5E">
      <w:pPr>
        <w:pStyle w:val="PL"/>
        <w:rPr>
          <w:noProof w:val="0"/>
        </w:rPr>
      </w:pPr>
      <w:r w:rsidRPr="00CA7D85">
        <w:rPr>
          <w:b/>
          <w:bCs/>
          <w:noProof w:val="0"/>
        </w:rPr>
        <w:t xml:space="preserve">    then </w:t>
      </w:r>
      <w:r w:rsidRPr="00CA7D85">
        <w:rPr>
          <w:noProof w:val="0"/>
        </w:rPr>
        <w:t>{ UE stops sending MeasurementReport message }</w:t>
      </w:r>
    </w:p>
    <w:p w14:paraId="425A56EB" w14:textId="77777777" w:rsidR="00247B5E" w:rsidRPr="00CA7D85" w:rsidRDefault="00247B5E" w:rsidP="00247B5E">
      <w:pPr>
        <w:pStyle w:val="PL"/>
        <w:rPr>
          <w:noProof w:val="0"/>
        </w:rPr>
      </w:pPr>
      <w:r w:rsidRPr="00CA7D85">
        <w:rPr>
          <w:noProof w:val="0"/>
        </w:rPr>
        <w:t xml:space="preserve">            }</w:t>
      </w:r>
    </w:p>
    <w:p w14:paraId="1EC53BA8" w14:textId="77777777" w:rsidR="00247B5E" w:rsidRPr="00CA7D85" w:rsidRDefault="00247B5E" w:rsidP="004053FF">
      <w:pPr>
        <w:pStyle w:val="PL"/>
        <w:rPr>
          <w:noProof w:val="0"/>
        </w:rPr>
      </w:pPr>
    </w:p>
    <w:p w14:paraId="0F8E5E0C" w14:textId="77777777" w:rsidR="00247B5E" w:rsidRPr="00CA7D85" w:rsidRDefault="00247B5E" w:rsidP="00247B5E">
      <w:pPr>
        <w:pStyle w:val="H6"/>
      </w:pPr>
      <w:r w:rsidRPr="00CA7D85">
        <w:t>8.2.3.8.1a.2</w:t>
      </w:r>
      <w:r w:rsidRPr="00CA7D85">
        <w:tab/>
        <w:t>Conformance requirements</w:t>
      </w:r>
    </w:p>
    <w:p w14:paraId="63BAA6CF" w14:textId="77777777" w:rsidR="00247B5E" w:rsidRPr="00CA7D85" w:rsidRDefault="00247B5E" w:rsidP="00247B5E">
      <w:pPr>
        <w:pStyle w:val="H6"/>
      </w:pPr>
      <w:r w:rsidRPr="00CA7D85">
        <w:rPr>
          <w:rFonts w:ascii="Times New Roman" w:hAnsi="Times New Roman"/>
        </w:rPr>
        <w:t xml:space="preserve">Same as test case 8.2.3.8.1 </w:t>
      </w:r>
      <w:r w:rsidRPr="00CA7D85">
        <w:t>with the following difference:</w:t>
      </w:r>
    </w:p>
    <w:p w14:paraId="0A9E32BD" w14:textId="77777777" w:rsidR="00D239A0" w:rsidRPr="00CA7D85" w:rsidRDefault="00D239A0" w:rsidP="007267D5">
      <w:r w:rsidRPr="00CA7D85">
        <w:t>[TS 36.331, clause 5.5.2.9]</w:t>
      </w:r>
    </w:p>
    <w:p w14:paraId="720D2079" w14:textId="77777777" w:rsidR="00D239A0" w:rsidRPr="00CA7D85" w:rsidRDefault="00D239A0" w:rsidP="00D239A0">
      <w:r w:rsidRPr="00CA7D85">
        <w:t>The UE shall:</w:t>
      </w:r>
    </w:p>
    <w:p w14:paraId="7CA3BB6A" w14:textId="77777777" w:rsidR="00D239A0" w:rsidRPr="00CA7D85" w:rsidRDefault="00D239A0" w:rsidP="00D239A0">
      <w:pPr>
        <w:pStyle w:val="B1"/>
      </w:pPr>
      <w:r w:rsidRPr="00CA7D85">
        <w:t>1&gt;</w:t>
      </w:r>
      <w:r w:rsidRPr="00CA7D85">
        <w:tab/>
        <w:t xml:space="preserve">if </w:t>
      </w:r>
      <w:r w:rsidRPr="00CA7D85">
        <w:rPr>
          <w:i/>
          <w:iCs/>
        </w:rPr>
        <w:t>measGapConfig</w:t>
      </w:r>
      <w:r w:rsidRPr="00CA7D85">
        <w:t xml:space="preserve"> is set to </w:t>
      </w:r>
      <w:r w:rsidRPr="00CA7D85">
        <w:rPr>
          <w:i/>
        </w:rPr>
        <w:t>setup</w:t>
      </w:r>
      <w:r w:rsidRPr="00CA7D85">
        <w:rPr>
          <w:iCs/>
        </w:rPr>
        <w:t>:</w:t>
      </w:r>
    </w:p>
    <w:p w14:paraId="3059BC48" w14:textId="77777777" w:rsidR="00D239A0" w:rsidRPr="00CA7D85" w:rsidRDefault="00D239A0" w:rsidP="007267D5">
      <w:pPr>
        <w:pStyle w:val="B4"/>
        <w:ind w:left="0" w:firstLineChars="300" w:firstLine="600"/>
        <w:rPr>
          <w:lang w:eastAsia="zh-CN"/>
        </w:rPr>
      </w:pPr>
      <w:r w:rsidRPr="00CA7D85">
        <w:rPr>
          <w:lang w:eastAsia="zh-CN"/>
        </w:rPr>
        <w:t>…</w:t>
      </w:r>
    </w:p>
    <w:p w14:paraId="7D98E9D9" w14:textId="77777777" w:rsidR="00D239A0" w:rsidRPr="00CA7D85" w:rsidRDefault="00D239A0" w:rsidP="00D239A0">
      <w:pPr>
        <w:pStyle w:val="B2"/>
      </w:pPr>
      <w:r w:rsidRPr="00CA7D85">
        <w:t>2&gt;</w:t>
      </w:r>
      <w:r w:rsidRPr="00CA7D85">
        <w:tab/>
        <w:t>if EN-DC is configured:</w:t>
      </w:r>
    </w:p>
    <w:p w14:paraId="6E5025E9" w14:textId="77777777" w:rsidR="00D239A0" w:rsidRPr="00CA7D85" w:rsidRDefault="00D239A0" w:rsidP="00D239A0">
      <w:pPr>
        <w:pStyle w:val="B3"/>
      </w:pPr>
      <w:r w:rsidRPr="00CA7D85">
        <w:t>3&gt;</w:t>
      </w:r>
      <w:r w:rsidRPr="00CA7D85">
        <w:tab/>
        <w:t xml:space="preserve">if the UE is configured with </w:t>
      </w:r>
      <w:r w:rsidRPr="00CA7D85">
        <w:rPr>
          <w:i/>
        </w:rPr>
        <w:t>fr1-Gap</w:t>
      </w:r>
      <w:r w:rsidRPr="00CA7D85">
        <w:t xml:space="preserve"> set to </w:t>
      </w:r>
      <w:r w:rsidRPr="00CA7D85">
        <w:rPr>
          <w:i/>
        </w:rPr>
        <w:t>TRUE</w:t>
      </w:r>
      <w:r w:rsidRPr="00CA7D85">
        <w:t>:</w:t>
      </w:r>
    </w:p>
    <w:p w14:paraId="13CB540F" w14:textId="77777777" w:rsidR="00D239A0" w:rsidRPr="00CA7D85" w:rsidRDefault="00D239A0" w:rsidP="00D239A0">
      <w:pPr>
        <w:pStyle w:val="B4"/>
      </w:pPr>
      <w:r w:rsidRPr="00CA7D85">
        <w:t>4&gt;</w:t>
      </w:r>
      <w:r w:rsidRPr="00CA7D85">
        <w:tab/>
        <w:t>apply the gap configuration for LTE serving cells and for NR serving cells on FR1;</w:t>
      </w:r>
    </w:p>
    <w:p w14:paraId="7A647307" w14:textId="77777777" w:rsidR="00D239A0" w:rsidRPr="00CA7D85" w:rsidRDefault="00D239A0" w:rsidP="00D239A0">
      <w:pPr>
        <w:pStyle w:val="B3"/>
      </w:pPr>
      <w:r w:rsidRPr="00CA7D85">
        <w:t>3&gt;</w:t>
      </w:r>
      <w:r w:rsidRPr="00CA7D85">
        <w:tab/>
        <w:t>else:</w:t>
      </w:r>
    </w:p>
    <w:p w14:paraId="7A9DBA7E" w14:textId="77777777" w:rsidR="00D239A0" w:rsidRPr="00CA7D85" w:rsidRDefault="00D239A0" w:rsidP="00D239A0">
      <w:pPr>
        <w:pStyle w:val="B4"/>
      </w:pPr>
      <w:r w:rsidRPr="00CA7D85">
        <w:t>4&gt;</w:t>
      </w:r>
      <w:r w:rsidRPr="00CA7D85">
        <w:tab/>
        <w:t>apply the gap configuration for all LTE and NR serving cells;</w:t>
      </w:r>
    </w:p>
    <w:p w14:paraId="100863CB" w14:textId="77777777" w:rsidR="00D239A0" w:rsidRPr="00CA7D85" w:rsidRDefault="00D239A0" w:rsidP="007267D5">
      <w:pPr>
        <w:pStyle w:val="B1"/>
      </w:pPr>
      <w:r w:rsidRPr="00CA7D85">
        <w:t>…</w:t>
      </w:r>
    </w:p>
    <w:p w14:paraId="2CE92B81" w14:textId="77777777" w:rsidR="00247B5E" w:rsidRPr="00CA7D85" w:rsidRDefault="00247B5E" w:rsidP="00247B5E">
      <w:pPr>
        <w:pStyle w:val="H6"/>
      </w:pPr>
      <w:r w:rsidRPr="00CA7D85">
        <w:t>8.2.3.8.1a.3</w:t>
      </w:r>
      <w:r w:rsidRPr="00CA7D85">
        <w:tab/>
        <w:t>Test description</w:t>
      </w:r>
    </w:p>
    <w:p w14:paraId="0836B5A7" w14:textId="77777777" w:rsidR="00247B5E" w:rsidRPr="00CA7D85" w:rsidRDefault="00247B5E" w:rsidP="00247B5E">
      <w:pPr>
        <w:pStyle w:val="H6"/>
      </w:pPr>
      <w:r w:rsidRPr="00CA7D85">
        <w:t>8.2.3.8.1a.3.1</w:t>
      </w:r>
      <w:r w:rsidRPr="00CA7D85">
        <w:tab/>
        <w:t>Pre-test conditions</w:t>
      </w:r>
    </w:p>
    <w:p w14:paraId="35E38D94" w14:textId="77777777" w:rsidR="00247B5E" w:rsidRPr="00CA7D85" w:rsidRDefault="00247B5E" w:rsidP="00247B5E">
      <w:r w:rsidRPr="00CA7D85">
        <w:t>Same as test case 8.2.3.8.1 with the following differences:</w:t>
      </w:r>
    </w:p>
    <w:p w14:paraId="75BB2C4C" w14:textId="77777777" w:rsidR="00247B5E" w:rsidRPr="00CA7D85" w:rsidRDefault="00FC7658" w:rsidP="00FC7658">
      <w:pPr>
        <w:pStyle w:val="B1"/>
        <w:ind w:left="284" w:firstLine="0"/>
        <w:textAlignment w:val="auto"/>
      </w:pPr>
      <w:r w:rsidRPr="00CA7D85">
        <w:t>-</w:t>
      </w:r>
      <w:r w:rsidRPr="00CA7D85">
        <w:tab/>
      </w:r>
      <w:r w:rsidR="00247B5E" w:rsidRPr="00CA7D85">
        <w:t>Cells configuration: NR Cell 3 replaces NR Cell 2.</w:t>
      </w:r>
    </w:p>
    <w:p w14:paraId="289F4F08" w14:textId="77777777" w:rsidR="00247B5E" w:rsidRPr="00CA7D85" w:rsidRDefault="00247B5E" w:rsidP="00247B5E">
      <w:pPr>
        <w:pStyle w:val="H6"/>
      </w:pPr>
      <w:r w:rsidRPr="00CA7D85">
        <w:t>8.2.3.8.1a.3.2</w:t>
      </w:r>
      <w:r w:rsidRPr="00CA7D85">
        <w:tab/>
        <w:t>Test procedure sequence</w:t>
      </w:r>
    </w:p>
    <w:p w14:paraId="02A79D48" w14:textId="77777777" w:rsidR="00247B5E" w:rsidRPr="00CA7D85" w:rsidRDefault="00247B5E" w:rsidP="00247B5E">
      <w:r w:rsidRPr="00CA7D85">
        <w:t>Same as test case 8.2.3.8.1 with the following differences:</w:t>
      </w:r>
    </w:p>
    <w:p w14:paraId="73498F8C" w14:textId="77777777" w:rsidR="00247B5E" w:rsidRPr="00CA7D85" w:rsidRDefault="00FC7658" w:rsidP="00FC7658">
      <w:pPr>
        <w:pStyle w:val="B1"/>
        <w:ind w:left="284" w:firstLine="0"/>
        <w:textAlignment w:val="auto"/>
      </w:pPr>
      <w:r w:rsidRPr="00CA7D85">
        <w:t>-</w:t>
      </w:r>
      <w:r w:rsidRPr="00CA7D85">
        <w:tab/>
      </w:r>
      <w:r w:rsidR="00247B5E" w:rsidRPr="00CA7D85">
        <w:t>Cells configuration: NR Cell 3 replaces NR Cell 2.</w:t>
      </w:r>
    </w:p>
    <w:p w14:paraId="6814D722" w14:textId="77777777" w:rsidR="00247B5E" w:rsidRPr="00CA7D85" w:rsidRDefault="00247B5E" w:rsidP="00247B5E">
      <w:pPr>
        <w:pStyle w:val="H6"/>
      </w:pPr>
      <w:r w:rsidRPr="00CA7D85">
        <w:t>8.2.3.8.1a.3.3</w:t>
      </w:r>
      <w:r w:rsidRPr="00CA7D85">
        <w:tab/>
        <w:t>Specific message contents</w:t>
      </w:r>
    </w:p>
    <w:p w14:paraId="028E2C11" w14:textId="77777777" w:rsidR="00247B5E" w:rsidRPr="00CA7D85" w:rsidRDefault="00247B5E" w:rsidP="00247B5E">
      <w:r w:rsidRPr="00CA7D85">
        <w:t>Same as test case 8.2.3.8.1 with the following differences:</w:t>
      </w:r>
    </w:p>
    <w:p w14:paraId="233D2D31" w14:textId="77777777" w:rsidR="00247B5E" w:rsidRPr="00CA7D85" w:rsidRDefault="00FC7658" w:rsidP="00FC7658">
      <w:pPr>
        <w:pStyle w:val="B1"/>
        <w:ind w:left="284" w:firstLine="0"/>
        <w:textAlignment w:val="auto"/>
      </w:pPr>
      <w:r w:rsidRPr="00CA7D85">
        <w:t>-</w:t>
      </w:r>
      <w:r w:rsidRPr="00CA7D85">
        <w:tab/>
      </w:r>
      <w:r w:rsidR="00247B5E" w:rsidRPr="00CA7D85">
        <w:t>Cells configuration: NR Cell 3 replaces NR Cell 2.</w:t>
      </w:r>
    </w:p>
    <w:p w14:paraId="7CFB804C" w14:textId="77777777" w:rsidR="00D239A0" w:rsidRPr="00CA7D85" w:rsidRDefault="00D239A0" w:rsidP="007267D5">
      <w:pPr>
        <w:pStyle w:val="TH"/>
        <w:ind w:left="704"/>
      </w:pPr>
      <w:r w:rsidRPr="00CA7D85">
        <w:t>Table 8.2.3.</w:t>
      </w:r>
      <w:r w:rsidRPr="00CA7D85">
        <w:rPr>
          <w:lang w:eastAsia="zh-CN"/>
        </w:rPr>
        <w:t>8</w:t>
      </w:r>
      <w:r w:rsidRPr="00CA7D85">
        <w:t>.1</w:t>
      </w:r>
      <w:r w:rsidRPr="00CA7D85">
        <w:rPr>
          <w:lang w:eastAsia="zh-CN"/>
        </w:rPr>
        <w:t>a</w:t>
      </w:r>
      <w:r w:rsidRPr="00CA7D85">
        <w:t>.3.3-</w:t>
      </w:r>
      <w:r w:rsidRPr="00CA7D85">
        <w:rPr>
          <w:lang w:eastAsia="zh-CN"/>
        </w:rPr>
        <w:t>0</w:t>
      </w:r>
      <w:r w:rsidRPr="00CA7D85">
        <w:t xml:space="preserve">: </w:t>
      </w:r>
      <w:r w:rsidRPr="00CA7D85">
        <w:rPr>
          <w:i/>
        </w:rPr>
        <w:t>RRCConnectionReconfiguration</w:t>
      </w:r>
      <w:r w:rsidRPr="00CA7D85">
        <w:t xml:space="preserve"> (step 1, Table 8.2.3.</w:t>
      </w:r>
      <w:r w:rsidRPr="00CA7D85">
        <w:rPr>
          <w:lang w:eastAsia="zh-CN"/>
        </w:rPr>
        <w:t>8</w:t>
      </w:r>
      <w:r w:rsidRPr="00CA7D85">
        <w:t>.1.3.2-2)</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52"/>
        <w:gridCol w:w="2268"/>
        <w:gridCol w:w="1701"/>
        <w:gridCol w:w="1269"/>
      </w:tblGrid>
      <w:tr w:rsidR="00D239A0" w:rsidRPr="00CA7D85" w14:paraId="6288DF19" w14:textId="77777777" w:rsidTr="005E7C34">
        <w:tc>
          <w:tcPr>
            <w:tcW w:w="9790" w:type="dxa"/>
            <w:gridSpan w:val="4"/>
          </w:tcPr>
          <w:p w14:paraId="5775F019" w14:textId="1E488FFA" w:rsidR="00D239A0" w:rsidRPr="00CA7D85" w:rsidRDefault="00D239A0" w:rsidP="005E7C34">
            <w:pPr>
              <w:pStyle w:val="TAL"/>
              <w:rPr>
                <w:lang w:eastAsia="en-US"/>
              </w:rPr>
            </w:pPr>
            <w:r w:rsidRPr="00CA7D85">
              <w:rPr>
                <w:lang w:eastAsia="en-US"/>
              </w:rPr>
              <w:t xml:space="preserve">Derivation Path: </w:t>
            </w:r>
            <w:r w:rsidR="00717A70" w:rsidRPr="00CA7D85">
              <w:rPr>
                <w:lang w:eastAsia="en-US"/>
              </w:rPr>
              <w:t xml:space="preserve">TS </w:t>
            </w:r>
            <w:r w:rsidRPr="00CA7D85">
              <w:rPr>
                <w:lang w:eastAsia="en-US"/>
              </w:rPr>
              <w:t>36.508 [7], Table 4.6.1-8 with condition EN-DC_EmbedNR_RRCRecon</w:t>
            </w:r>
          </w:p>
        </w:tc>
      </w:tr>
      <w:tr w:rsidR="00D239A0" w:rsidRPr="00CA7D85" w14:paraId="3C30A3CC" w14:textId="77777777" w:rsidTr="005E7C34">
        <w:tblPrEx>
          <w:tblCellMar>
            <w:left w:w="108" w:type="dxa"/>
            <w:right w:w="108" w:type="dxa"/>
          </w:tblCellMar>
        </w:tblPrEx>
        <w:tc>
          <w:tcPr>
            <w:tcW w:w="4552" w:type="dxa"/>
          </w:tcPr>
          <w:p w14:paraId="37E3B120"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Information Element</w:t>
            </w:r>
          </w:p>
        </w:tc>
        <w:tc>
          <w:tcPr>
            <w:tcW w:w="2268" w:type="dxa"/>
          </w:tcPr>
          <w:p w14:paraId="350EF9CF"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Value/remark</w:t>
            </w:r>
          </w:p>
        </w:tc>
        <w:tc>
          <w:tcPr>
            <w:tcW w:w="1701" w:type="dxa"/>
          </w:tcPr>
          <w:p w14:paraId="1A92443B"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Comment</w:t>
            </w:r>
          </w:p>
        </w:tc>
        <w:tc>
          <w:tcPr>
            <w:tcW w:w="1269" w:type="dxa"/>
          </w:tcPr>
          <w:p w14:paraId="78505097"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Condition</w:t>
            </w:r>
          </w:p>
        </w:tc>
      </w:tr>
      <w:tr w:rsidR="00D239A0" w:rsidRPr="00CA7D85" w14:paraId="7E365030" w14:textId="77777777" w:rsidTr="005E7C34">
        <w:tblPrEx>
          <w:tblCellMar>
            <w:left w:w="108" w:type="dxa"/>
            <w:right w:w="108" w:type="dxa"/>
          </w:tblCellMar>
        </w:tblPrEx>
        <w:tc>
          <w:tcPr>
            <w:tcW w:w="4552" w:type="dxa"/>
          </w:tcPr>
          <w:p w14:paraId="3108952A" w14:textId="77777777" w:rsidR="00D239A0" w:rsidRPr="00CA7D85" w:rsidRDefault="00D239A0" w:rsidP="005E7C34">
            <w:pPr>
              <w:keepNext/>
              <w:keepLines/>
              <w:spacing w:after="0"/>
              <w:rPr>
                <w:rFonts w:ascii="Arial" w:hAnsi="Arial"/>
                <w:sz w:val="18"/>
              </w:rPr>
            </w:pPr>
            <w:r w:rsidRPr="00CA7D85">
              <w:rPr>
                <w:rFonts w:ascii="Arial" w:hAnsi="Arial"/>
                <w:sz w:val="18"/>
              </w:rPr>
              <w:t>RRCConnectionReconfiguration ::= SEQUENCE {</w:t>
            </w:r>
          </w:p>
        </w:tc>
        <w:tc>
          <w:tcPr>
            <w:tcW w:w="2268" w:type="dxa"/>
          </w:tcPr>
          <w:p w14:paraId="314F2DBF" w14:textId="77777777" w:rsidR="00D239A0" w:rsidRPr="00CA7D85" w:rsidRDefault="00D239A0" w:rsidP="005E7C34">
            <w:pPr>
              <w:keepNext/>
              <w:keepLines/>
              <w:spacing w:after="0"/>
              <w:rPr>
                <w:rFonts w:ascii="Arial" w:hAnsi="Arial"/>
                <w:sz w:val="18"/>
              </w:rPr>
            </w:pPr>
          </w:p>
        </w:tc>
        <w:tc>
          <w:tcPr>
            <w:tcW w:w="1701" w:type="dxa"/>
          </w:tcPr>
          <w:p w14:paraId="459AC8C9" w14:textId="77777777" w:rsidR="00D239A0" w:rsidRPr="00CA7D85" w:rsidRDefault="00D239A0" w:rsidP="005E7C34">
            <w:pPr>
              <w:keepNext/>
              <w:keepLines/>
              <w:spacing w:after="0"/>
              <w:rPr>
                <w:rFonts w:ascii="Arial" w:hAnsi="Arial"/>
                <w:sz w:val="18"/>
              </w:rPr>
            </w:pPr>
          </w:p>
        </w:tc>
        <w:tc>
          <w:tcPr>
            <w:tcW w:w="1269" w:type="dxa"/>
          </w:tcPr>
          <w:p w14:paraId="5E159D09" w14:textId="77777777" w:rsidR="00D239A0" w:rsidRPr="00CA7D85" w:rsidRDefault="00D239A0" w:rsidP="005E7C34">
            <w:pPr>
              <w:keepNext/>
              <w:keepLines/>
              <w:spacing w:after="0"/>
              <w:rPr>
                <w:rFonts w:ascii="Arial" w:hAnsi="Arial"/>
                <w:sz w:val="18"/>
              </w:rPr>
            </w:pPr>
          </w:p>
        </w:tc>
      </w:tr>
      <w:tr w:rsidR="00D239A0" w:rsidRPr="00CA7D85" w14:paraId="5264D655" w14:textId="77777777" w:rsidTr="005E7C34">
        <w:tblPrEx>
          <w:tblCellMar>
            <w:left w:w="108" w:type="dxa"/>
            <w:right w:w="108" w:type="dxa"/>
          </w:tblCellMar>
        </w:tblPrEx>
        <w:tc>
          <w:tcPr>
            <w:tcW w:w="4552" w:type="dxa"/>
          </w:tcPr>
          <w:p w14:paraId="04AF2D30"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criticalExtensions CHOICE {</w:t>
            </w:r>
          </w:p>
        </w:tc>
        <w:tc>
          <w:tcPr>
            <w:tcW w:w="2268" w:type="dxa"/>
          </w:tcPr>
          <w:p w14:paraId="4F6545B5" w14:textId="77777777" w:rsidR="00D239A0" w:rsidRPr="00CA7D85" w:rsidRDefault="00D239A0" w:rsidP="005E7C34">
            <w:pPr>
              <w:keepNext/>
              <w:keepLines/>
              <w:spacing w:after="0"/>
              <w:rPr>
                <w:rFonts w:ascii="Arial" w:hAnsi="Arial"/>
                <w:sz w:val="18"/>
              </w:rPr>
            </w:pPr>
          </w:p>
        </w:tc>
        <w:tc>
          <w:tcPr>
            <w:tcW w:w="1701" w:type="dxa"/>
          </w:tcPr>
          <w:p w14:paraId="7B2FFE3A" w14:textId="77777777" w:rsidR="00D239A0" w:rsidRPr="00CA7D85" w:rsidRDefault="00D239A0" w:rsidP="005E7C34">
            <w:pPr>
              <w:keepNext/>
              <w:keepLines/>
              <w:spacing w:after="0"/>
              <w:rPr>
                <w:rFonts w:ascii="Arial" w:hAnsi="Arial"/>
                <w:sz w:val="18"/>
              </w:rPr>
            </w:pPr>
          </w:p>
        </w:tc>
        <w:tc>
          <w:tcPr>
            <w:tcW w:w="1269" w:type="dxa"/>
          </w:tcPr>
          <w:p w14:paraId="7B38F03A" w14:textId="77777777" w:rsidR="00D239A0" w:rsidRPr="00CA7D85" w:rsidRDefault="00D239A0" w:rsidP="005E7C34">
            <w:pPr>
              <w:keepNext/>
              <w:keepLines/>
              <w:spacing w:after="0"/>
              <w:rPr>
                <w:rFonts w:ascii="Arial" w:hAnsi="Arial"/>
                <w:sz w:val="18"/>
              </w:rPr>
            </w:pPr>
          </w:p>
        </w:tc>
      </w:tr>
      <w:tr w:rsidR="00D239A0" w:rsidRPr="00CA7D85" w14:paraId="5BCBD5F3" w14:textId="77777777" w:rsidTr="005E7C34">
        <w:tblPrEx>
          <w:tblCellMar>
            <w:left w:w="108" w:type="dxa"/>
            <w:right w:w="108" w:type="dxa"/>
          </w:tblCellMar>
        </w:tblPrEx>
        <w:tc>
          <w:tcPr>
            <w:tcW w:w="4552" w:type="dxa"/>
          </w:tcPr>
          <w:p w14:paraId="017F5F10" w14:textId="3A49C640" w:rsidR="00D239A0" w:rsidRPr="00CA7D85" w:rsidRDefault="00D239A0" w:rsidP="005E7C34">
            <w:pPr>
              <w:keepNext/>
              <w:keepLines/>
              <w:spacing w:after="0"/>
              <w:rPr>
                <w:rFonts w:ascii="Arial" w:hAnsi="Arial"/>
                <w:sz w:val="18"/>
              </w:rPr>
            </w:pPr>
            <w:r w:rsidRPr="00CA7D85">
              <w:rPr>
                <w:rFonts w:ascii="Arial" w:hAnsi="Arial"/>
                <w:sz w:val="18"/>
              </w:rPr>
              <w:t xml:space="preserve">    c1 </w:t>
            </w:r>
            <w:r w:rsidR="00717A70" w:rsidRPr="00CA7D85">
              <w:rPr>
                <w:rFonts w:ascii="Arial" w:hAnsi="Arial"/>
                <w:sz w:val="18"/>
              </w:rPr>
              <w:t>CHOICE {</w:t>
            </w:r>
          </w:p>
        </w:tc>
        <w:tc>
          <w:tcPr>
            <w:tcW w:w="2268" w:type="dxa"/>
          </w:tcPr>
          <w:p w14:paraId="0E6E96AC" w14:textId="77777777" w:rsidR="00D239A0" w:rsidRPr="00CA7D85" w:rsidRDefault="00D239A0" w:rsidP="005E7C34">
            <w:pPr>
              <w:keepNext/>
              <w:keepLines/>
              <w:spacing w:after="0"/>
              <w:rPr>
                <w:rFonts w:ascii="Arial" w:hAnsi="Arial"/>
                <w:sz w:val="18"/>
              </w:rPr>
            </w:pPr>
          </w:p>
        </w:tc>
        <w:tc>
          <w:tcPr>
            <w:tcW w:w="1701" w:type="dxa"/>
          </w:tcPr>
          <w:p w14:paraId="4396FE41" w14:textId="77777777" w:rsidR="00D239A0" w:rsidRPr="00CA7D85" w:rsidRDefault="00D239A0" w:rsidP="005E7C34">
            <w:pPr>
              <w:keepNext/>
              <w:keepLines/>
              <w:spacing w:after="0"/>
              <w:rPr>
                <w:rFonts w:ascii="Arial" w:hAnsi="Arial"/>
                <w:sz w:val="18"/>
              </w:rPr>
            </w:pPr>
          </w:p>
        </w:tc>
        <w:tc>
          <w:tcPr>
            <w:tcW w:w="1269" w:type="dxa"/>
          </w:tcPr>
          <w:p w14:paraId="12A4EAAE" w14:textId="77777777" w:rsidR="00D239A0" w:rsidRPr="00CA7D85" w:rsidRDefault="00D239A0" w:rsidP="005E7C34">
            <w:pPr>
              <w:keepNext/>
              <w:keepLines/>
              <w:spacing w:after="0"/>
              <w:rPr>
                <w:rFonts w:ascii="Arial" w:hAnsi="Arial"/>
                <w:sz w:val="18"/>
              </w:rPr>
            </w:pPr>
          </w:p>
        </w:tc>
      </w:tr>
      <w:tr w:rsidR="00D239A0" w:rsidRPr="00CA7D85" w14:paraId="26BA4262" w14:textId="77777777" w:rsidTr="005E7C34">
        <w:tblPrEx>
          <w:tblCellMar>
            <w:left w:w="108" w:type="dxa"/>
            <w:right w:w="108" w:type="dxa"/>
          </w:tblCellMar>
        </w:tblPrEx>
        <w:tc>
          <w:tcPr>
            <w:tcW w:w="4552" w:type="dxa"/>
          </w:tcPr>
          <w:p w14:paraId="35DBA2B8"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rrcConnectionReconfiguration-r8 SEQUENCE {</w:t>
            </w:r>
          </w:p>
        </w:tc>
        <w:tc>
          <w:tcPr>
            <w:tcW w:w="2268" w:type="dxa"/>
          </w:tcPr>
          <w:p w14:paraId="45FE45B5" w14:textId="77777777" w:rsidR="00D239A0" w:rsidRPr="00CA7D85" w:rsidRDefault="00D239A0" w:rsidP="005E7C34">
            <w:pPr>
              <w:keepNext/>
              <w:keepLines/>
              <w:spacing w:after="0"/>
              <w:rPr>
                <w:rFonts w:ascii="Arial" w:hAnsi="Arial"/>
                <w:sz w:val="18"/>
              </w:rPr>
            </w:pPr>
          </w:p>
        </w:tc>
        <w:tc>
          <w:tcPr>
            <w:tcW w:w="1701" w:type="dxa"/>
          </w:tcPr>
          <w:p w14:paraId="46C51AED" w14:textId="77777777" w:rsidR="00D239A0" w:rsidRPr="00CA7D85" w:rsidRDefault="00D239A0" w:rsidP="005E7C34">
            <w:pPr>
              <w:keepNext/>
              <w:keepLines/>
              <w:spacing w:after="0"/>
              <w:rPr>
                <w:rFonts w:ascii="Arial" w:hAnsi="Arial"/>
                <w:sz w:val="18"/>
              </w:rPr>
            </w:pPr>
          </w:p>
        </w:tc>
        <w:tc>
          <w:tcPr>
            <w:tcW w:w="1269" w:type="dxa"/>
          </w:tcPr>
          <w:p w14:paraId="12A6DEB3" w14:textId="77777777" w:rsidR="00D239A0" w:rsidRPr="00CA7D85" w:rsidRDefault="00D239A0" w:rsidP="005E7C34">
            <w:pPr>
              <w:keepNext/>
              <w:keepLines/>
              <w:spacing w:after="0"/>
              <w:rPr>
                <w:rFonts w:ascii="Arial" w:hAnsi="Arial"/>
                <w:sz w:val="18"/>
              </w:rPr>
            </w:pPr>
          </w:p>
        </w:tc>
      </w:tr>
      <w:tr w:rsidR="00D239A0" w:rsidRPr="00CA7D85" w14:paraId="05B8351D" w14:textId="77777777" w:rsidTr="005E7C34">
        <w:tblPrEx>
          <w:tblCellMar>
            <w:left w:w="108" w:type="dxa"/>
            <w:right w:w="108" w:type="dxa"/>
          </w:tblCellMar>
        </w:tblPrEx>
        <w:tc>
          <w:tcPr>
            <w:tcW w:w="4552" w:type="dxa"/>
          </w:tcPr>
          <w:p w14:paraId="52917CC5" w14:textId="228E8688" w:rsidR="00D239A0" w:rsidRPr="00CA7D85" w:rsidRDefault="00717A70" w:rsidP="007065F4">
            <w:pPr>
              <w:keepNext/>
              <w:keepLines/>
              <w:spacing w:after="0"/>
              <w:rPr>
                <w:rFonts w:ascii="Arial" w:hAnsi="Arial"/>
                <w:sz w:val="18"/>
              </w:rPr>
            </w:pPr>
            <w:r w:rsidRPr="00CA7D85">
              <w:rPr>
                <w:rFonts w:ascii="Arial" w:hAnsi="Arial"/>
                <w:sz w:val="18"/>
                <w:szCs w:val="22"/>
              </w:rPr>
              <w:t xml:space="preserve">        </w:t>
            </w:r>
            <w:r w:rsidR="00D239A0" w:rsidRPr="00CA7D85">
              <w:rPr>
                <w:rFonts w:ascii="Arial" w:hAnsi="Arial"/>
                <w:sz w:val="18"/>
                <w:szCs w:val="22"/>
              </w:rPr>
              <w:t>measConfig</w:t>
            </w:r>
          </w:p>
        </w:tc>
        <w:tc>
          <w:tcPr>
            <w:tcW w:w="2268" w:type="dxa"/>
          </w:tcPr>
          <w:p w14:paraId="326C833C" w14:textId="77777777" w:rsidR="00D239A0" w:rsidRPr="00CA7D85" w:rsidRDefault="00D239A0" w:rsidP="00E74B08">
            <w:pPr>
              <w:pStyle w:val="TAL"/>
            </w:pPr>
            <w:r w:rsidRPr="00CA7D85">
              <w:t>Table 8.2.3.</w:t>
            </w:r>
            <w:r w:rsidRPr="00CA7D85">
              <w:rPr>
                <w:lang w:eastAsia="zh-CN"/>
              </w:rPr>
              <w:t>8</w:t>
            </w:r>
            <w:r w:rsidRPr="00CA7D85">
              <w:t>.1a.3.3-0</w:t>
            </w:r>
            <w:r w:rsidRPr="00CA7D85">
              <w:rPr>
                <w:lang w:eastAsia="zh-CN"/>
              </w:rPr>
              <w:t>a</w:t>
            </w:r>
          </w:p>
        </w:tc>
        <w:tc>
          <w:tcPr>
            <w:tcW w:w="1701" w:type="dxa"/>
          </w:tcPr>
          <w:p w14:paraId="07F35D55" w14:textId="77777777" w:rsidR="00D239A0" w:rsidRPr="00CA7D85" w:rsidRDefault="00D239A0" w:rsidP="005E7C34">
            <w:pPr>
              <w:keepNext/>
              <w:keepLines/>
              <w:spacing w:after="0"/>
              <w:rPr>
                <w:rFonts w:ascii="Arial" w:hAnsi="Arial"/>
                <w:sz w:val="18"/>
              </w:rPr>
            </w:pPr>
          </w:p>
        </w:tc>
        <w:tc>
          <w:tcPr>
            <w:tcW w:w="1269" w:type="dxa"/>
          </w:tcPr>
          <w:p w14:paraId="1E5032C3" w14:textId="77777777" w:rsidR="00D239A0" w:rsidRPr="00CA7D85" w:rsidRDefault="00D239A0" w:rsidP="005E7C34">
            <w:pPr>
              <w:keepNext/>
              <w:keepLines/>
              <w:spacing w:after="0"/>
              <w:rPr>
                <w:rFonts w:ascii="Arial" w:hAnsi="Arial"/>
                <w:sz w:val="18"/>
              </w:rPr>
            </w:pPr>
          </w:p>
        </w:tc>
      </w:tr>
      <w:tr w:rsidR="00D239A0" w:rsidRPr="00CA7D85" w14:paraId="51679B8B" w14:textId="77777777" w:rsidTr="005E7C34">
        <w:tc>
          <w:tcPr>
            <w:tcW w:w="4552" w:type="dxa"/>
          </w:tcPr>
          <w:p w14:paraId="06DA5DF3"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w:t>
            </w:r>
          </w:p>
        </w:tc>
        <w:tc>
          <w:tcPr>
            <w:tcW w:w="2268" w:type="dxa"/>
          </w:tcPr>
          <w:p w14:paraId="0252E08A" w14:textId="77777777" w:rsidR="00D239A0" w:rsidRPr="00CA7D85" w:rsidRDefault="00D239A0" w:rsidP="005E7C34">
            <w:pPr>
              <w:keepNext/>
              <w:keepLines/>
              <w:spacing w:after="0"/>
              <w:rPr>
                <w:rFonts w:ascii="Arial" w:hAnsi="Arial"/>
                <w:sz w:val="18"/>
              </w:rPr>
            </w:pPr>
          </w:p>
        </w:tc>
        <w:tc>
          <w:tcPr>
            <w:tcW w:w="1701" w:type="dxa"/>
          </w:tcPr>
          <w:p w14:paraId="407CB685" w14:textId="77777777" w:rsidR="00D239A0" w:rsidRPr="00CA7D85" w:rsidRDefault="00D239A0" w:rsidP="005E7C34">
            <w:pPr>
              <w:keepNext/>
              <w:keepLines/>
              <w:spacing w:after="0"/>
              <w:rPr>
                <w:rFonts w:ascii="Arial" w:hAnsi="Arial"/>
                <w:sz w:val="18"/>
              </w:rPr>
            </w:pPr>
          </w:p>
        </w:tc>
        <w:tc>
          <w:tcPr>
            <w:tcW w:w="1269" w:type="dxa"/>
          </w:tcPr>
          <w:p w14:paraId="0B72E27D" w14:textId="77777777" w:rsidR="00D239A0" w:rsidRPr="00CA7D85" w:rsidRDefault="00D239A0" w:rsidP="005E7C34">
            <w:pPr>
              <w:keepNext/>
              <w:keepLines/>
              <w:spacing w:after="0"/>
              <w:rPr>
                <w:rFonts w:ascii="Arial" w:hAnsi="Arial"/>
                <w:sz w:val="18"/>
              </w:rPr>
            </w:pPr>
          </w:p>
        </w:tc>
      </w:tr>
      <w:tr w:rsidR="00D239A0" w:rsidRPr="00CA7D85" w14:paraId="5B7D8DF0" w14:textId="77777777" w:rsidTr="005E7C34">
        <w:tc>
          <w:tcPr>
            <w:tcW w:w="4552" w:type="dxa"/>
          </w:tcPr>
          <w:p w14:paraId="0EC6FDF0"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w:t>
            </w:r>
          </w:p>
        </w:tc>
        <w:tc>
          <w:tcPr>
            <w:tcW w:w="2268" w:type="dxa"/>
          </w:tcPr>
          <w:p w14:paraId="03089CE2" w14:textId="77777777" w:rsidR="00D239A0" w:rsidRPr="00CA7D85" w:rsidRDefault="00D239A0" w:rsidP="005E7C34">
            <w:pPr>
              <w:keepNext/>
              <w:keepLines/>
              <w:spacing w:after="0"/>
              <w:rPr>
                <w:rFonts w:ascii="Arial" w:hAnsi="Arial"/>
                <w:sz w:val="18"/>
              </w:rPr>
            </w:pPr>
          </w:p>
        </w:tc>
        <w:tc>
          <w:tcPr>
            <w:tcW w:w="1701" w:type="dxa"/>
          </w:tcPr>
          <w:p w14:paraId="7C774285" w14:textId="77777777" w:rsidR="00D239A0" w:rsidRPr="00CA7D85" w:rsidRDefault="00D239A0" w:rsidP="005E7C34">
            <w:pPr>
              <w:keepNext/>
              <w:keepLines/>
              <w:spacing w:after="0"/>
              <w:rPr>
                <w:rFonts w:ascii="Arial" w:hAnsi="Arial"/>
                <w:sz w:val="18"/>
              </w:rPr>
            </w:pPr>
          </w:p>
        </w:tc>
        <w:tc>
          <w:tcPr>
            <w:tcW w:w="1269" w:type="dxa"/>
          </w:tcPr>
          <w:p w14:paraId="063FDFE8" w14:textId="77777777" w:rsidR="00D239A0" w:rsidRPr="00CA7D85" w:rsidRDefault="00D239A0" w:rsidP="005E7C34">
            <w:pPr>
              <w:keepNext/>
              <w:keepLines/>
              <w:spacing w:after="0"/>
              <w:rPr>
                <w:rFonts w:ascii="Arial" w:hAnsi="Arial"/>
                <w:sz w:val="18"/>
              </w:rPr>
            </w:pPr>
          </w:p>
        </w:tc>
      </w:tr>
      <w:tr w:rsidR="00D239A0" w:rsidRPr="00CA7D85" w14:paraId="3D15446B" w14:textId="77777777" w:rsidTr="005E7C34">
        <w:tc>
          <w:tcPr>
            <w:tcW w:w="4552" w:type="dxa"/>
          </w:tcPr>
          <w:p w14:paraId="7ABB150A"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w:t>
            </w:r>
          </w:p>
        </w:tc>
        <w:tc>
          <w:tcPr>
            <w:tcW w:w="2268" w:type="dxa"/>
          </w:tcPr>
          <w:p w14:paraId="76230D33" w14:textId="77777777" w:rsidR="00D239A0" w:rsidRPr="00CA7D85" w:rsidRDefault="00D239A0" w:rsidP="005E7C34">
            <w:pPr>
              <w:keepNext/>
              <w:keepLines/>
              <w:spacing w:after="0"/>
              <w:rPr>
                <w:rFonts w:ascii="Arial" w:hAnsi="Arial"/>
                <w:sz w:val="18"/>
              </w:rPr>
            </w:pPr>
          </w:p>
        </w:tc>
        <w:tc>
          <w:tcPr>
            <w:tcW w:w="1701" w:type="dxa"/>
          </w:tcPr>
          <w:p w14:paraId="39BE6560" w14:textId="77777777" w:rsidR="00D239A0" w:rsidRPr="00CA7D85" w:rsidRDefault="00D239A0" w:rsidP="005E7C34">
            <w:pPr>
              <w:keepNext/>
              <w:keepLines/>
              <w:spacing w:after="0"/>
              <w:rPr>
                <w:rFonts w:ascii="Arial" w:hAnsi="Arial"/>
                <w:sz w:val="18"/>
              </w:rPr>
            </w:pPr>
          </w:p>
        </w:tc>
        <w:tc>
          <w:tcPr>
            <w:tcW w:w="1269" w:type="dxa"/>
          </w:tcPr>
          <w:p w14:paraId="5843D37D" w14:textId="77777777" w:rsidR="00D239A0" w:rsidRPr="00CA7D85" w:rsidRDefault="00D239A0" w:rsidP="005E7C34">
            <w:pPr>
              <w:keepNext/>
              <w:keepLines/>
              <w:spacing w:after="0"/>
              <w:rPr>
                <w:rFonts w:ascii="Arial" w:hAnsi="Arial"/>
                <w:sz w:val="18"/>
              </w:rPr>
            </w:pPr>
          </w:p>
        </w:tc>
      </w:tr>
      <w:tr w:rsidR="00D239A0" w:rsidRPr="00CA7D85" w14:paraId="65DB0CD6" w14:textId="77777777" w:rsidTr="005E7C34">
        <w:tc>
          <w:tcPr>
            <w:tcW w:w="4552" w:type="dxa"/>
          </w:tcPr>
          <w:p w14:paraId="73EE86D3" w14:textId="77777777" w:rsidR="00D239A0" w:rsidRPr="00CA7D85" w:rsidRDefault="00D239A0" w:rsidP="005E7C34">
            <w:pPr>
              <w:keepNext/>
              <w:keepLines/>
              <w:spacing w:after="0"/>
              <w:rPr>
                <w:rFonts w:ascii="Arial" w:hAnsi="Arial"/>
                <w:sz w:val="18"/>
              </w:rPr>
            </w:pPr>
            <w:r w:rsidRPr="00CA7D85">
              <w:rPr>
                <w:rFonts w:ascii="Arial" w:hAnsi="Arial"/>
                <w:sz w:val="18"/>
              </w:rPr>
              <w:t>}</w:t>
            </w:r>
          </w:p>
        </w:tc>
        <w:tc>
          <w:tcPr>
            <w:tcW w:w="2268" w:type="dxa"/>
          </w:tcPr>
          <w:p w14:paraId="20B73135" w14:textId="77777777" w:rsidR="00D239A0" w:rsidRPr="00CA7D85" w:rsidRDefault="00D239A0" w:rsidP="005E7C34">
            <w:pPr>
              <w:keepNext/>
              <w:keepLines/>
              <w:spacing w:after="0"/>
              <w:rPr>
                <w:rFonts w:ascii="Arial" w:hAnsi="Arial"/>
                <w:sz w:val="18"/>
              </w:rPr>
            </w:pPr>
          </w:p>
        </w:tc>
        <w:tc>
          <w:tcPr>
            <w:tcW w:w="1701" w:type="dxa"/>
          </w:tcPr>
          <w:p w14:paraId="2EE78F1A" w14:textId="77777777" w:rsidR="00D239A0" w:rsidRPr="00CA7D85" w:rsidRDefault="00D239A0" w:rsidP="005E7C34">
            <w:pPr>
              <w:keepNext/>
              <w:keepLines/>
              <w:spacing w:after="0"/>
              <w:rPr>
                <w:rFonts w:ascii="Arial" w:hAnsi="Arial"/>
                <w:sz w:val="18"/>
              </w:rPr>
            </w:pPr>
          </w:p>
        </w:tc>
        <w:tc>
          <w:tcPr>
            <w:tcW w:w="1269" w:type="dxa"/>
          </w:tcPr>
          <w:p w14:paraId="0469B1EA" w14:textId="77777777" w:rsidR="00D239A0" w:rsidRPr="00CA7D85" w:rsidRDefault="00D239A0" w:rsidP="005E7C34">
            <w:pPr>
              <w:keepNext/>
              <w:keepLines/>
              <w:spacing w:after="0"/>
              <w:rPr>
                <w:rFonts w:ascii="Arial" w:hAnsi="Arial"/>
                <w:sz w:val="18"/>
              </w:rPr>
            </w:pPr>
          </w:p>
        </w:tc>
      </w:tr>
    </w:tbl>
    <w:p w14:paraId="1F885BBD" w14:textId="77777777" w:rsidR="00D239A0" w:rsidRPr="00CA7D85" w:rsidRDefault="00D239A0" w:rsidP="007267D5"/>
    <w:p w14:paraId="4D342E03" w14:textId="77777777" w:rsidR="00D239A0" w:rsidRPr="00CA7D85" w:rsidRDefault="00D239A0" w:rsidP="007267D5">
      <w:pPr>
        <w:pStyle w:val="TH"/>
      </w:pPr>
      <w:r w:rsidRPr="00CA7D85">
        <w:t>Table 8.2.3.8.1a.3.3-0</w:t>
      </w:r>
      <w:r w:rsidRPr="00CA7D85">
        <w:rPr>
          <w:lang w:eastAsia="zh-CN"/>
        </w:rPr>
        <w:t>a</w:t>
      </w:r>
      <w:r w:rsidRPr="00CA7D85">
        <w:t>: measConfig (Table 8.2.3.</w:t>
      </w:r>
      <w:r w:rsidRPr="00CA7D85">
        <w:rPr>
          <w:lang w:eastAsia="zh-CN"/>
        </w:rPr>
        <w:t>8</w:t>
      </w:r>
      <w:r w:rsidRPr="00CA7D85">
        <w:t>.1</w:t>
      </w:r>
      <w:r w:rsidRPr="00CA7D85">
        <w:rPr>
          <w:lang w:eastAsia="zh-CN"/>
        </w:rPr>
        <w:t>a</w:t>
      </w:r>
      <w:r w:rsidRPr="00CA7D85">
        <w:t>.3.3-</w:t>
      </w:r>
      <w:r w:rsidRPr="00CA7D85">
        <w:rPr>
          <w:lang w:eastAsia="zh-CN"/>
        </w:rPr>
        <w:t>0</w:t>
      </w:r>
      <w:r w:rsidRPr="00CA7D8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D239A0" w:rsidRPr="00CA7D85" w14:paraId="5EC2500E" w14:textId="77777777" w:rsidTr="005E7C34">
        <w:tc>
          <w:tcPr>
            <w:tcW w:w="9720" w:type="dxa"/>
            <w:gridSpan w:val="4"/>
          </w:tcPr>
          <w:p w14:paraId="65D60673" w14:textId="45A15A2D" w:rsidR="00D239A0" w:rsidRPr="00CA7D85" w:rsidRDefault="00D239A0" w:rsidP="005E7C34">
            <w:pPr>
              <w:keepNext/>
              <w:keepLines/>
              <w:spacing w:after="0"/>
              <w:rPr>
                <w:rFonts w:ascii="Arial" w:hAnsi="Arial"/>
                <w:sz w:val="18"/>
              </w:rPr>
            </w:pPr>
            <w:r w:rsidRPr="00CA7D85">
              <w:rPr>
                <w:rFonts w:ascii="Arial" w:hAnsi="Arial"/>
                <w:sz w:val="18"/>
              </w:rPr>
              <w:t xml:space="preserve">Derivation Path: </w:t>
            </w:r>
            <w:r w:rsidR="00717A70" w:rsidRPr="00CA7D85">
              <w:rPr>
                <w:rFonts w:ascii="Arial" w:hAnsi="Arial"/>
                <w:sz w:val="18"/>
              </w:rPr>
              <w:t xml:space="preserve">TS </w:t>
            </w:r>
            <w:r w:rsidRPr="00CA7D85">
              <w:rPr>
                <w:rFonts w:ascii="Arial" w:hAnsi="Arial"/>
                <w:sz w:val="18"/>
              </w:rPr>
              <w:t>36.508 [7], Table 4.6.6-1</w:t>
            </w:r>
          </w:p>
        </w:tc>
      </w:tr>
      <w:tr w:rsidR="00D239A0" w:rsidRPr="00CA7D85" w14:paraId="468FF8BF" w14:textId="77777777" w:rsidTr="005E7C34">
        <w:tblPrEx>
          <w:tblCellMar>
            <w:left w:w="108" w:type="dxa"/>
            <w:right w:w="108" w:type="dxa"/>
          </w:tblCellMar>
        </w:tblPrEx>
        <w:tc>
          <w:tcPr>
            <w:tcW w:w="4500" w:type="dxa"/>
          </w:tcPr>
          <w:p w14:paraId="5F86009A"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Information Element</w:t>
            </w:r>
          </w:p>
        </w:tc>
        <w:tc>
          <w:tcPr>
            <w:tcW w:w="2268" w:type="dxa"/>
          </w:tcPr>
          <w:p w14:paraId="32D1F3C8"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Value/remark</w:t>
            </w:r>
          </w:p>
        </w:tc>
        <w:tc>
          <w:tcPr>
            <w:tcW w:w="1701" w:type="dxa"/>
          </w:tcPr>
          <w:p w14:paraId="3B81FF59"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Comment</w:t>
            </w:r>
          </w:p>
        </w:tc>
        <w:tc>
          <w:tcPr>
            <w:tcW w:w="1251" w:type="dxa"/>
          </w:tcPr>
          <w:p w14:paraId="052DBBF2" w14:textId="77777777" w:rsidR="00D239A0" w:rsidRPr="00CA7D85" w:rsidRDefault="00D239A0" w:rsidP="005E7C34">
            <w:pPr>
              <w:keepNext/>
              <w:keepLines/>
              <w:spacing w:after="0"/>
              <w:jc w:val="center"/>
              <w:rPr>
                <w:rFonts w:ascii="Arial" w:hAnsi="Arial"/>
                <w:b/>
                <w:sz w:val="18"/>
              </w:rPr>
            </w:pPr>
            <w:r w:rsidRPr="00CA7D85">
              <w:rPr>
                <w:rFonts w:ascii="Arial" w:hAnsi="Arial"/>
                <w:b/>
                <w:sz w:val="18"/>
              </w:rPr>
              <w:t>Condition</w:t>
            </w:r>
          </w:p>
        </w:tc>
      </w:tr>
      <w:tr w:rsidR="00D239A0" w:rsidRPr="00CA7D85" w14:paraId="239BB7AA" w14:textId="77777777" w:rsidTr="005E7C34">
        <w:tblPrEx>
          <w:tblCellMar>
            <w:left w:w="108" w:type="dxa"/>
            <w:right w:w="108" w:type="dxa"/>
          </w:tblCellMar>
        </w:tblPrEx>
        <w:tc>
          <w:tcPr>
            <w:tcW w:w="4500" w:type="dxa"/>
          </w:tcPr>
          <w:p w14:paraId="1C469C51" w14:textId="77777777" w:rsidR="00D239A0" w:rsidRPr="00CA7D85" w:rsidRDefault="00D239A0" w:rsidP="005E7C34">
            <w:pPr>
              <w:keepNext/>
              <w:keepLines/>
              <w:spacing w:after="0"/>
              <w:rPr>
                <w:rFonts w:ascii="Arial" w:hAnsi="Arial"/>
                <w:sz w:val="18"/>
              </w:rPr>
            </w:pPr>
            <w:r w:rsidRPr="00CA7D85">
              <w:rPr>
                <w:rFonts w:ascii="Arial" w:hAnsi="Arial"/>
                <w:sz w:val="18"/>
              </w:rPr>
              <w:t>measConfig</w:t>
            </w:r>
            <w:r w:rsidR="00A533BB" w:rsidRPr="00CA7D85">
              <w:rPr>
                <w:lang w:eastAsia="en-US"/>
              </w:rPr>
              <w:t xml:space="preserve"> ::=</w:t>
            </w:r>
            <w:r w:rsidRPr="00CA7D85">
              <w:rPr>
                <w:rFonts w:ascii="Arial" w:hAnsi="Arial"/>
                <w:sz w:val="18"/>
              </w:rPr>
              <w:t xml:space="preserve"> SEQUENCE {</w:t>
            </w:r>
          </w:p>
        </w:tc>
        <w:tc>
          <w:tcPr>
            <w:tcW w:w="2268" w:type="dxa"/>
          </w:tcPr>
          <w:p w14:paraId="5BE79C9A" w14:textId="77777777" w:rsidR="00D239A0" w:rsidRPr="00CA7D85" w:rsidRDefault="00D239A0" w:rsidP="005E7C34">
            <w:pPr>
              <w:keepNext/>
              <w:keepLines/>
              <w:spacing w:after="0"/>
              <w:rPr>
                <w:rFonts w:ascii="Arial" w:hAnsi="Arial"/>
                <w:sz w:val="18"/>
              </w:rPr>
            </w:pPr>
          </w:p>
        </w:tc>
        <w:tc>
          <w:tcPr>
            <w:tcW w:w="1701" w:type="dxa"/>
          </w:tcPr>
          <w:p w14:paraId="5F6F9D3B" w14:textId="77777777" w:rsidR="00D239A0" w:rsidRPr="00CA7D85" w:rsidRDefault="00D239A0" w:rsidP="005E7C34">
            <w:pPr>
              <w:keepNext/>
              <w:keepLines/>
              <w:spacing w:after="0"/>
              <w:rPr>
                <w:rFonts w:ascii="Arial" w:hAnsi="Arial"/>
                <w:sz w:val="18"/>
              </w:rPr>
            </w:pPr>
          </w:p>
        </w:tc>
        <w:tc>
          <w:tcPr>
            <w:tcW w:w="1251" w:type="dxa"/>
          </w:tcPr>
          <w:p w14:paraId="57EFBFBE" w14:textId="77777777" w:rsidR="00D239A0" w:rsidRPr="00CA7D85" w:rsidRDefault="00D239A0" w:rsidP="005E7C34">
            <w:pPr>
              <w:keepNext/>
              <w:keepLines/>
              <w:spacing w:after="0"/>
              <w:rPr>
                <w:rFonts w:ascii="Arial" w:hAnsi="Arial"/>
                <w:sz w:val="18"/>
              </w:rPr>
            </w:pPr>
          </w:p>
        </w:tc>
      </w:tr>
      <w:tr w:rsidR="00D239A0" w:rsidRPr="00CA7D85" w14:paraId="30DDE45C" w14:textId="77777777" w:rsidTr="005E7C34">
        <w:tblPrEx>
          <w:tblCellMar>
            <w:left w:w="108" w:type="dxa"/>
            <w:right w:w="108" w:type="dxa"/>
          </w:tblCellMar>
        </w:tblPrEx>
        <w:tc>
          <w:tcPr>
            <w:tcW w:w="4500" w:type="dxa"/>
          </w:tcPr>
          <w:p w14:paraId="27E1ADDB"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measGapConfig CHOICE {</w:t>
            </w:r>
          </w:p>
        </w:tc>
        <w:tc>
          <w:tcPr>
            <w:tcW w:w="2268" w:type="dxa"/>
          </w:tcPr>
          <w:p w14:paraId="17D76DC6" w14:textId="77777777" w:rsidR="00D239A0" w:rsidRPr="00CA7D85" w:rsidRDefault="00D239A0" w:rsidP="005E7C34">
            <w:pPr>
              <w:keepNext/>
              <w:keepLines/>
              <w:spacing w:after="0"/>
              <w:rPr>
                <w:rFonts w:ascii="Arial" w:hAnsi="Arial"/>
                <w:sz w:val="18"/>
              </w:rPr>
            </w:pPr>
          </w:p>
        </w:tc>
        <w:tc>
          <w:tcPr>
            <w:tcW w:w="1701" w:type="dxa"/>
          </w:tcPr>
          <w:p w14:paraId="3E9AF5C9" w14:textId="77777777" w:rsidR="00D239A0" w:rsidRPr="00CA7D85" w:rsidRDefault="00D239A0" w:rsidP="005E7C34">
            <w:pPr>
              <w:keepNext/>
              <w:keepLines/>
              <w:spacing w:after="0"/>
              <w:rPr>
                <w:rFonts w:ascii="Arial" w:hAnsi="Arial"/>
                <w:sz w:val="18"/>
              </w:rPr>
            </w:pPr>
          </w:p>
        </w:tc>
        <w:tc>
          <w:tcPr>
            <w:tcW w:w="1251" w:type="dxa"/>
          </w:tcPr>
          <w:p w14:paraId="59D3E3FA" w14:textId="77777777" w:rsidR="00D239A0" w:rsidRPr="00CA7D85" w:rsidRDefault="00D239A0" w:rsidP="005E7C34">
            <w:pPr>
              <w:keepNext/>
              <w:keepLines/>
              <w:spacing w:after="0"/>
              <w:rPr>
                <w:rFonts w:ascii="Arial" w:hAnsi="Arial"/>
                <w:sz w:val="18"/>
              </w:rPr>
            </w:pPr>
          </w:p>
        </w:tc>
      </w:tr>
      <w:tr w:rsidR="00D239A0" w:rsidRPr="00CA7D85" w14:paraId="682A01C7" w14:textId="77777777" w:rsidTr="005E7C34">
        <w:tblPrEx>
          <w:tblCellMar>
            <w:left w:w="108" w:type="dxa"/>
            <w:right w:w="108" w:type="dxa"/>
          </w:tblCellMar>
        </w:tblPrEx>
        <w:tc>
          <w:tcPr>
            <w:tcW w:w="4500" w:type="dxa"/>
          </w:tcPr>
          <w:p w14:paraId="4B8E5E89"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setup SEQUENCE {</w:t>
            </w:r>
          </w:p>
        </w:tc>
        <w:tc>
          <w:tcPr>
            <w:tcW w:w="2268" w:type="dxa"/>
          </w:tcPr>
          <w:p w14:paraId="2FCD81B1" w14:textId="77777777" w:rsidR="00D239A0" w:rsidRPr="00CA7D85" w:rsidRDefault="00D239A0" w:rsidP="005E7C34">
            <w:pPr>
              <w:keepNext/>
              <w:keepLines/>
              <w:spacing w:after="0"/>
              <w:rPr>
                <w:rFonts w:ascii="Arial" w:hAnsi="Arial"/>
                <w:sz w:val="18"/>
              </w:rPr>
            </w:pPr>
          </w:p>
        </w:tc>
        <w:tc>
          <w:tcPr>
            <w:tcW w:w="1701" w:type="dxa"/>
          </w:tcPr>
          <w:p w14:paraId="79F5278F" w14:textId="77777777" w:rsidR="00D239A0" w:rsidRPr="00CA7D85" w:rsidRDefault="00D239A0" w:rsidP="005E7C34">
            <w:pPr>
              <w:keepNext/>
              <w:keepLines/>
              <w:spacing w:after="0"/>
              <w:rPr>
                <w:rFonts w:ascii="Arial" w:hAnsi="Arial"/>
                <w:sz w:val="18"/>
              </w:rPr>
            </w:pPr>
          </w:p>
        </w:tc>
        <w:tc>
          <w:tcPr>
            <w:tcW w:w="1251" w:type="dxa"/>
          </w:tcPr>
          <w:p w14:paraId="4CFB84FF" w14:textId="77777777" w:rsidR="00D239A0" w:rsidRPr="00CA7D85" w:rsidRDefault="00D239A0" w:rsidP="005E7C34">
            <w:pPr>
              <w:keepNext/>
              <w:keepLines/>
              <w:spacing w:after="0"/>
              <w:rPr>
                <w:rFonts w:ascii="Arial" w:hAnsi="Arial"/>
                <w:sz w:val="18"/>
              </w:rPr>
            </w:pPr>
          </w:p>
        </w:tc>
      </w:tr>
      <w:tr w:rsidR="00D239A0" w:rsidRPr="00CA7D85" w14:paraId="7E164951" w14:textId="77777777" w:rsidTr="005E7C34">
        <w:tblPrEx>
          <w:tblCellMar>
            <w:left w:w="108" w:type="dxa"/>
            <w:right w:w="108" w:type="dxa"/>
          </w:tblCellMar>
        </w:tblPrEx>
        <w:tc>
          <w:tcPr>
            <w:tcW w:w="4500" w:type="dxa"/>
          </w:tcPr>
          <w:p w14:paraId="2E9312A6" w14:textId="77777777" w:rsidR="00D239A0" w:rsidRPr="00CA7D85" w:rsidRDefault="00D239A0" w:rsidP="005E7C34">
            <w:pPr>
              <w:keepNext/>
              <w:keepLines/>
              <w:spacing w:after="0"/>
              <w:rPr>
                <w:rFonts w:ascii="Arial" w:hAnsi="Arial"/>
                <w:sz w:val="18"/>
              </w:rPr>
            </w:pPr>
            <w:r w:rsidRPr="00CA7D85">
              <w:rPr>
                <w:rFonts w:ascii="Arial" w:hAnsi="Arial"/>
                <w:sz w:val="18"/>
              </w:rPr>
              <w:t xml:space="preserve">      gapOffset CHOICE {</w:t>
            </w:r>
          </w:p>
        </w:tc>
        <w:tc>
          <w:tcPr>
            <w:tcW w:w="2268" w:type="dxa"/>
          </w:tcPr>
          <w:p w14:paraId="5B3F3E99" w14:textId="77777777" w:rsidR="00D239A0" w:rsidRPr="00CA7D85" w:rsidRDefault="00D239A0" w:rsidP="005E7C34">
            <w:pPr>
              <w:keepNext/>
              <w:keepLines/>
              <w:spacing w:after="0"/>
              <w:rPr>
                <w:rFonts w:ascii="Arial" w:hAnsi="Arial"/>
                <w:sz w:val="18"/>
              </w:rPr>
            </w:pPr>
          </w:p>
        </w:tc>
        <w:tc>
          <w:tcPr>
            <w:tcW w:w="1701" w:type="dxa"/>
          </w:tcPr>
          <w:p w14:paraId="24515AAF" w14:textId="77777777" w:rsidR="00D239A0" w:rsidRPr="00CA7D85" w:rsidRDefault="00D239A0" w:rsidP="005E7C34">
            <w:pPr>
              <w:keepNext/>
              <w:keepLines/>
              <w:spacing w:after="0"/>
              <w:rPr>
                <w:rFonts w:ascii="Arial" w:hAnsi="Arial"/>
                <w:sz w:val="18"/>
              </w:rPr>
            </w:pPr>
          </w:p>
        </w:tc>
        <w:tc>
          <w:tcPr>
            <w:tcW w:w="1251" w:type="dxa"/>
          </w:tcPr>
          <w:p w14:paraId="6010C304" w14:textId="77777777" w:rsidR="00D239A0" w:rsidRPr="00CA7D85" w:rsidRDefault="00D239A0" w:rsidP="005E7C34">
            <w:pPr>
              <w:keepNext/>
              <w:keepLines/>
              <w:spacing w:after="0"/>
              <w:rPr>
                <w:rFonts w:ascii="Arial" w:hAnsi="Arial"/>
                <w:sz w:val="18"/>
              </w:rPr>
            </w:pPr>
          </w:p>
        </w:tc>
      </w:tr>
      <w:tr w:rsidR="00D239A0" w:rsidRPr="00CA7D85" w14:paraId="56A2BADB" w14:textId="77777777" w:rsidTr="005E7C34">
        <w:tblPrEx>
          <w:tblCellMar>
            <w:left w:w="108" w:type="dxa"/>
            <w:right w:w="108" w:type="dxa"/>
          </w:tblCellMar>
        </w:tblPrEx>
        <w:tc>
          <w:tcPr>
            <w:tcW w:w="4500" w:type="dxa"/>
          </w:tcPr>
          <w:p w14:paraId="3807929A" w14:textId="3B475367" w:rsidR="00D239A0" w:rsidRPr="00CA7D85" w:rsidRDefault="00D239A0" w:rsidP="005E7C34">
            <w:pPr>
              <w:keepNext/>
              <w:keepLines/>
              <w:spacing w:after="0"/>
              <w:rPr>
                <w:rFonts w:ascii="Arial" w:hAnsi="Arial"/>
                <w:sz w:val="18"/>
              </w:rPr>
            </w:pPr>
            <w:r w:rsidRPr="00CA7D85">
              <w:rPr>
                <w:rFonts w:ascii="Arial" w:hAnsi="Arial"/>
                <w:sz w:val="18"/>
              </w:rPr>
              <w:t xml:space="preserve">        gp0</w:t>
            </w:r>
          </w:p>
        </w:tc>
        <w:tc>
          <w:tcPr>
            <w:tcW w:w="2268" w:type="dxa"/>
          </w:tcPr>
          <w:p w14:paraId="158FE043"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9</w:t>
            </w:r>
          </w:p>
        </w:tc>
        <w:tc>
          <w:tcPr>
            <w:tcW w:w="1701" w:type="dxa"/>
          </w:tcPr>
          <w:p w14:paraId="4B9B144D" w14:textId="77777777" w:rsidR="00D239A0" w:rsidRPr="00CA7D85" w:rsidRDefault="00D239A0" w:rsidP="005E7C34">
            <w:pPr>
              <w:keepNext/>
              <w:keepLines/>
              <w:spacing w:after="0"/>
              <w:rPr>
                <w:rFonts w:ascii="Arial" w:hAnsi="Arial"/>
                <w:sz w:val="18"/>
              </w:rPr>
            </w:pPr>
            <w:r w:rsidRPr="00CA7D85">
              <w:rPr>
                <w:rFonts w:ascii="Arial" w:hAnsi="Arial"/>
                <w:sz w:val="18"/>
              </w:rPr>
              <w:t>MGRP = 40 ms, MGL = 6 ms</w:t>
            </w:r>
          </w:p>
        </w:tc>
        <w:tc>
          <w:tcPr>
            <w:tcW w:w="1251" w:type="dxa"/>
          </w:tcPr>
          <w:p w14:paraId="17669D06" w14:textId="77777777" w:rsidR="00D239A0" w:rsidRPr="00CA7D85" w:rsidRDefault="00D239A0" w:rsidP="005E7C34">
            <w:pPr>
              <w:keepNext/>
              <w:keepLines/>
              <w:spacing w:after="0"/>
              <w:rPr>
                <w:rFonts w:ascii="Arial" w:hAnsi="Arial"/>
                <w:sz w:val="18"/>
              </w:rPr>
            </w:pPr>
          </w:p>
        </w:tc>
      </w:tr>
      <w:tr w:rsidR="00D239A0" w:rsidRPr="00CA7D85" w14:paraId="10965552" w14:textId="77777777" w:rsidTr="005E7C34">
        <w:tblPrEx>
          <w:tblCellMar>
            <w:left w:w="108" w:type="dxa"/>
            <w:right w:w="108" w:type="dxa"/>
          </w:tblCellMar>
        </w:tblPrEx>
        <w:tc>
          <w:tcPr>
            <w:tcW w:w="4500" w:type="dxa"/>
          </w:tcPr>
          <w:p w14:paraId="3BE74EEE" w14:textId="77777777" w:rsidR="00D239A0" w:rsidRPr="00CA7D85" w:rsidRDefault="00D239A0" w:rsidP="005E7C34">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8" w:type="dxa"/>
          </w:tcPr>
          <w:p w14:paraId="33CBE577" w14:textId="77777777" w:rsidR="00D239A0" w:rsidRPr="00CA7D85" w:rsidRDefault="00D239A0" w:rsidP="005E7C34">
            <w:pPr>
              <w:keepNext/>
              <w:keepLines/>
              <w:spacing w:after="0"/>
              <w:rPr>
                <w:rFonts w:ascii="Arial" w:hAnsi="Arial"/>
                <w:sz w:val="18"/>
              </w:rPr>
            </w:pPr>
          </w:p>
        </w:tc>
        <w:tc>
          <w:tcPr>
            <w:tcW w:w="1701" w:type="dxa"/>
          </w:tcPr>
          <w:p w14:paraId="302EDA60" w14:textId="77777777" w:rsidR="00D239A0" w:rsidRPr="00CA7D85" w:rsidRDefault="00D239A0" w:rsidP="005E7C34">
            <w:pPr>
              <w:keepNext/>
              <w:keepLines/>
              <w:spacing w:after="0"/>
              <w:rPr>
                <w:rFonts w:ascii="Arial" w:hAnsi="Arial"/>
                <w:sz w:val="18"/>
              </w:rPr>
            </w:pPr>
          </w:p>
        </w:tc>
        <w:tc>
          <w:tcPr>
            <w:tcW w:w="1251" w:type="dxa"/>
          </w:tcPr>
          <w:p w14:paraId="107C6E0B" w14:textId="77777777" w:rsidR="00D239A0" w:rsidRPr="00CA7D85" w:rsidRDefault="00D239A0" w:rsidP="005E7C34">
            <w:pPr>
              <w:keepNext/>
              <w:keepLines/>
              <w:spacing w:after="0"/>
              <w:rPr>
                <w:rFonts w:ascii="Arial" w:hAnsi="Arial"/>
                <w:sz w:val="18"/>
              </w:rPr>
            </w:pPr>
          </w:p>
        </w:tc>
      </w:tr>
      <w:tr w:rsidR="00D239A0" w:rsidRPr="00CA7D85" w14:paraId="558D309E" w14:textId="77777777" w:rsidTr="005E7C34">
        <w:tblPrEx>
          <w:tblCellMar>
            <w:left w:w="108" w:type="dxa"/>
            <w:right w:w="108" w:type="dxa"/>
          </w:tblCellMar>
        </w:tblPrEx>
        <w:tc>
          <w:tcPr>
            <w:tcW w:w="4500" w:type="dxa"/>
          </w:tcPr>
          <w:p w14:paraId="7253DC8A" w14:textId="77777777" w:rsidR="00D239A0" w:rsidRPr="00CA7D85" w:rsidRDefault="00D239A0" w:rsidP="005E7C34">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8" w:type="dxa"/>
          </w:tcPr>
          <w:p w14:paraId="16408B5A" w14:textId="77777777" w:rsidR="00D239A0" w:rsidRPr="00CA7D85" w:rsidRDefault="00D239A0" w:rsidP="005E7C34">
            <w:pPr>
              <w:keepNext/>
              <w:keepLines/>
              <w:spacing w:after="0"/>
              <w:rPr>
                <w:rFonts w:ascii="Arial" w:hAnsi="Arial"/>
                <w:sz w:val="18"/>
              </w:rPr>
            </w:pPr>
          </w:p>
        </w:tc>
        <w:tc>
          <w:tcPr>
            <w:tcW w:w="1701" w:type="dxa"/>
          </w:tcPr>
          <w:p w14:paraId="452EC0DB" w14:textId="77777777" w:rsidR="00D239A0" w:rsidRPr="00CA7D85" w:rsidRDefault="00D239A0" w:rsidP="005E7C34">
            <w:pPr>
              <w:keepNext/>
              <w:keepLines/>
              <w:spacing w:after="0"/>
              <w:rPr>
                <w:rFonts w:ascii="Arial" w:hAnsi="Arial"/>
                <w:sz w:val="18"/>
              </w:rPr>
            </w:pPr>
          </w:p>
        </w:tc>
        <w:tc>
          <w:tcPr>
            <w:tcW w:w="1251" w:type="dxa"/>
          </w:tcPr>
          <w:p w14:paraId="2DA95E23" w14:textId="77777777" w:rsidR="00D239A0" w:rsidRPr="00CA7D85" w:rsidRDefault="00D239A0" w:rsidP="005E7C34">
            <w:pPr>
              <w:keepNext/>
              <w:keepLines/>
              <w:spacing w:after="0"/>
              <w:rPr>
                <w:rFonts w:ascii="Arial" w:hAnsi="Arial"/>
                <w:sz w:val="18"/>
              </w:rPr>
            </w:pPr>
          </w:p>
        </w:tc>
      </w:tr>
      <w:tr w:rsidR="00D239A0" w:rsidRPr="00CA7D85" w14:paraId="434689DE" w14:textId="77777777" w:rsidTr="005E7C34">
        <w:tblPrEx>
          <w:tblCellMar>
            <w:left w:w="108" w:type="dxa"/>
            <w:right w:w="108" w:type="dxa"/>
          </w:tblCellMar>
        </w:tblPrEx>
        <w:tc>
          <w:tcPr>
            <w:tcW w:w="4500" w:type="dxa"/>
          </w:tcPr>
          <w:p w14:paraId="248EF750" w14:textId="77777777" w:rsidR="00D239A0" w:rsidRPr="00CA7D85" w:rsidRDefault="00D239A0" w:rsidP="005E7C34">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8" w:type="dxa"/>
          </w:tcPr>
          <w:p w14:paraId="1BB290B5" w14:textId="77777777" w:rsidR="00D239A0" w:rsidRPr="00CA7D85" w:rsidRDefault="00D239A0" w:rsidP="005E7C34">
            <w:pPr>
              <w:keepNext/>
              <w:keepLines/>
              <w:spacing w:after="0"/>
              <w:rPr>
                <w:rFonts w:ascii="Arial" w:hAnsi="Arial"/>
                <w:sz w:val="18"/>
              </w:rPr>
            </w:pPr>
          </w:p>
        </w:tc>
        <w:tc>
          <w:tcPr>
            <w:tcW w:w="1701" w:type="dxa"/>
          </w:tcPr>
          <w:p w14:paraId="2C661EA9" w14:textId="77777777" w:rsidR="00D239A0" w:rsidRPr="00CA7D85" w:rsidRDefault="00D239A0" w:rsidP="005E7C34">
            <w:pPr>
              <w:keepNext/>
              <w:keepLines/>
              <w:spacing w:after="0"/>
              <w:rPr>
                <w:rFonts w:ascii="Arial" w:hAnsi="Arial"/>
                <w:sz w:val="18"/>
              </w:rPr>
            </w:pPr>
          </w:p>
        </w:tc>
        <w:tc>
          <w:tcPr>
            <w:tcW w:w="1251" w:type="dxa"/>
          </w:tcPr>
          <w:p w14:paraId="64B307FE" w14:textId="77777777" w:rsidR="00D239A0" w:rsidRPr="00CA7D85" w:rsidRDefault="00D239A0" w:rsidP="005E7C34">
            <w:pPr>
              <w:keepNext/>
              <w:keepLines/>
              <w:spacing w:after="0"/>
              <w:rPr>
                <w:rFonts w:ascii="Arial" w:hAnsi="Arial"/>
                <w:sz w:val="18"/>
              </w:rPr>
            </w:pPr>
          </w:p>
        </w:tc>
      </w:tr>
      <w:tr w:rsidR="00D239A0" w:rsidRPr="00CA7D85" w14:paraId="30F6F1CF" w14:textId="77777777" w:rsidTr="005E7C34">
        <w:tblPrEx>
          <w:tblCellMar>
            <w:left w:w="108" w:type="dxa"/>
            <w:right w:w="108" w:type="dxa"/>
          </w:tblCellMar>
        </w:tblPrEx>
        <w:tc>
          <w:tcPr>
            <w:tcW w:w="4500" w:type="dxa"/>
          </w:tcPr>
          <w:p w14:paraId="0423E763"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 xml:space="preserve">  fr1-gap-r15</w:t>
            </w:r>
          </w:p>
        </w:tc>
        <w:tc>
          <w:tcPr>
            <w:tcW w:w="2268" w:type="dxa"/>
          </w:tcPr>
          <w:p w14:paraId="70707D5B"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False</w:t>
            </w:r>
          </w:p>
        </w:tc>
        <w:tc>
          <w:tcPr>
            <w:tcW w:w="1701" w:type="dxa"/>
          </w:tcPr>
          <w:p w14:paraId="2685F556" w14:textId="77777777" w:rsidR="00D239A0" w:rsidRPr="00CA7D85" w:rsidRDefault="00D239A0" w:rsidP="005E7C34">
            <w:pPr>
              <w:keepNext/>
              <w:keepLines/>
              <w:spacing w:after="0"/>
              <w:rPr>
                <w:rFonts w:ascii="Arial" w:hAnsi="Arial"/>
                <w:sz w:val="18"/>
              </w:rPr>
            </w:pPr>
          </w:p>
        </w:tc>
        <w:tc>
          <w:tcPr>
            <w:tcW w:w="1251" w:type="dxa"/>
          </w:tcPr>
          <w:p w14:paraId="7C219FA8" w14:textId="77777777" w:rsidR="00D239A0" w:rsidRPr="00CA7D85" w:rsidRDefault="00D239A0" w:rsidP="005E7C34">
            <w:pPr>
              <w:keepNext/>
              <w:keepLines/>
              <w:spacing w:after="0"/>
              <w:rPr>
                <w:rFonts w:ascii="Arial" w:hAnsi="Arial"/>
                <w:sz w:val="18"/>
              </w:rPr>
            </w:pPr>
          </w:p>
        </w:tc>
      </w:tr>
      <w:tr w:rsidR="00D239A0" w:rsidRPr="00CA7D85" w14:paraId="7F8FE995" w14:textId="77777777" w:rsidTr="005E7C34">
        <w:tblPrEx>
          <w:tblCellMar>
            <w:left w:w="108" w:type="dxa"/>
            <w:right w:w="108" w:type="dxa"/>
          </w:tblCellMar>
        </w:tblPrEx>
        <w:tc>
          <w:tcPr>
            <w:tcW w:w="4500" w:type="dxa"/>
          </w:tcPr>
          <w:p w14:paraId="0CA75CC2"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 xml:space="preserve">  </w:t>
            </w:r>
            <w:r w:rsidRPr="00CA7D85">
              <w:rPr>
                <w:rFonts w:ascii="Arial" w:hAnsi="Arial"/>
                <w:sz w:val="18"/>
              </w:rPr>
              <w:t>mgta-r15</w:t>
            </w:r>
          </w:p>
        </w:tc>
        <w:tc>
          <w:tcPr>
            <w:tcW w:w="2268" w:type="dxa"/>
          </w:tcPr>
          <w:p w14:paraId="0B9E27B1" w14:textId="77777777" w:rsidR="00D239A0" w:rsidRPr="00CA7D85" w:rsidRDefault="00D239A0" w:rsidP="005E7C34">
            <w:pPr>
              <w:keepNext/>
              <w:keepLines/>
              <w:spacing w:after="0"/>
              <w:rPr>
                <w:rFonts w:ascii="Arial" w:hAnsi="Arial"/>
                <w:sz w:val="18"/>
                <w:lang w:eastAsia="zh-CN"/>
              </w:rPr>
            </w:pPr>
            <w:r w:rsidRPr="00CA7D85">
              <w:rPr>
                <w:rFonts w:ascii="Arial" w:hAnsi="Arial"/>
                <w:sz w:val="18"/>
                <w:lang w:eastAsia="zh-CN"/>
              </w:rPr>
              <w:t>False</w:t>
            </w:r>
          </w:p>
        </w:tc>
        <w:tc>
          <w:tcPr>
            <w:tcW w:w="1701" w:type="dxa"/>
          </w:tcPr>
          <w:p w14:paraId="4D656108" w14:textId="77777777" w:rsidR="00D239A0" w:rsidRPr="00CA7D85" w:rsidRDefault="00D239A0" w:rsidP="005E7C34">
            <w:pPr>
              <w:keepNext/>
              <w:keepLines/>
              <w:spacing w:after="0"/>
              <w:rPr>
                <w:rFonts w:ascii="Arial" w:hAnsi="Arial"/>
                <w:sz w:val="18"/>
              </w:rPr>
            </w:pPr>
          </w:p>
        </w:tc>
        <w:tc>
          <w:tcPr>
            <w:tcW w:w="1251" w:type="dxa"/>
          </w:tcPr>
          <w:p w14:paraId="45483E6E" w14:textId="77777777" w:rsidR="00D239A0" w:rsidRPr="00CA7D85" w:rsidRDefault="00D239A0" w:rsidP="005E7C34">
            <w:pPr>
              <w:keepNext/>
              <w:keepLines/>
              <w:spacing w:after="0"/>
              <w:rPr>
                <w:rFonts w:ascii="Arial" w:hAnsi="Arial"/>
                <w:sz w:val="18"/>
              </w:rPr>
            </w:pPr>
          </w:p>
        </w:tc>
      </w:tr>
      <w:tr w:rsidR="00D239A0" w:rsidRPr="00CA7D85" w14:paraId="1D6974B9" w14:textId="77777777" w:rsidTr="005E7C34">
        <w:tblPrEx>
          <w:tblCellMar>
            <w:left w:w="108" w:type="dxa"/>
            <w:right w:w="108" w:type="dxa"/>
          </w:tblCellMar>
        </w:tblPrEx>
        <w:tc>
          <w:tcPr>
            <w:tcW w:w="4500" w:type="dxa"/>
          </w:tcPr>
          <w:p w14:paraId="4F010159" w14:textId="77777777" w:rsidR="00D239A0" w:rsidRPr="00CA7D85" w:rsidRDefault="00D239A0" w:rsidP="005E7C34">
            <w:pPr>
              <w:keepNext/>
              <w:keepLines/>
              <w:spacing w:after="0"/>
              <w:rPr>
                <w:rFonts w:ascii="Arial" w:hAnsi="Arial"/>
                <w:sz w:val="18"/>
              </w:rPr>
            </w:pPr>
            <w:r w:rsidRPr="00CA7D85">
              <w:rPr>
                <w:rFonts w:ascii="Arial" w:hAnsi="Arial"/>
                <w:sz w:val="18"/>
                <w:lang w:eastAsia="zh-CN"/>
              </w:rPr>
              <w:t>}</w:t>
            </w:r>
          </w:p>
        </w:tc>
        <w:tc>
          <w:tcPr>
            <w:tcW w:w="2268" w:type="dxa"/>
          </w:tcPr>
          <w:p w14:paraId="749D95DC" w14:textId="77777777" w:rsidR="00D239A0" w:rsidRPr="00CA7D85" w:rsidRDefault="00D239A0" w:rsidP="005E7C34">
            <w:pPr>
              <w:keepNext/>
              <w:keepLines/>
              <w:spacing w:after="0"/>
              <w:rPr>
                <w:rFonts w:ascii="Arial" w:hAnsi="Arial"/>
                <w:sz w:val="18"/>
              </w:rPr>
            </w:pPr>
          </w:p>
        </w:tc>
        <w:tc>
          <w:tcPr>
            <w:tcW w:w="1701" w:type="dxa"/>
          </w:tcPr>
          <w:p w14:paraId="5C8B13A7" w14:textId="77777777" w:rsidR="00D239A0" w:rsidRPr="00CA7D85" w:rsidRDefault="00D239A0" w:rsidP="005E7C34">
            <w:pPr>
              <w:keepNext/>
              <w:keepLines/>
              <w:spacing w:after="0"/>
              <w:rPr>
                <w:rFonts w:ascii="Arial" w:hAnsi="Arial"/>
                <w:sz w:val="18"/>
              </w:rPr>
            </w:pPr>
          </w:p>
        </w:tc>
        <w:tc>
          <w:tcPr>
            <w:tcW w:w="1251" w:type="dxa"/>
          </w:tcPr>
          <w:p w14:paraId="5E7DDBE3" w14:textId="77777777" w:rsidR="00D239A0" w:rsidRPr="00CA7D85" w:rsidRDefault="00D239A0" w:rsidP="005E7C34">
            <w:pPr>
              <w:keepNext/>
              <w:keepLines/>
              <w:spacing w:after="0"/>
              <w:rPr>
                <w:rFonts w:ascii="Arial" w:hAnsi="Arial"/>
                <w:sz w:val="18"/>
              </w:rPr>
            </w:pPr>
          </w:p>
        </w:tc>
      </w:tr>
    </w:tbl>
    <w:p w14:paraId="71AFAE34" w14:textId="77777777" w:rsidR="00D239A0" w:rsidRPr="00CA7D85" w:rsidRDefault="00D239A0" w:rsidP="007267D5"/>
    <w:p w14:paraId="7BBAE84A" w14:textId="77777777" w:rsidR="00247B5E" w:rsidRPr="00CA7D85" w:rsidRDefault="00247B5E" w:rsidP="004053FF">
      <w:pPr>
        <w:pStyle w:val="TH"/>
        <w:rPr>
          <w:i/>
        </w:rPr>
      </w:pPr>
      <w:r w:rsidRPr="00CA7D85">
        <w:t xml:space="preserve">Table 8.2.3.8.1a.3.3-1: </w:t>
      </w:r>
      <w:r w:rsidRPr="00CA7D85">
        <w:rPr>
          <w:i/>
        </w:rPr>
        <w:t>MeasConfig-A5</w:t>
      </w:r>
      <w:r w:rsidRPr="00CA7D85">
        <w:t xml:space="preserve"> (Table 8.2.3.8.1.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247B5E" w:rsidRPr="00CA7D85" w14:paraId="3F5436FC" w14:textId="77777777" w:rsidTr="007267D5">
        <w:tc>
          <w:tcPr>
            <w:tcW w:w="9750" w:type="dxa"/>
            <w:gridSpan w:val="4"/>
            <w:tcBorders>
              <w:top w:val="single" w:sz="4" w:space="0" w:color="auto"/>
              <w:left w:val="single" w:sz="4" w:space="0" w:color="auto"/>
              <w:bottom w:val="single" w:sz="4" w:space="0" w:color="auto"/>
              <w:right w:val="single" w:sz="4" w:space="0" w:color="auto"/>
            </w:tcBorders>
            <w:hideMark/>
          </w:tcPr>
          <w:p w14:paraId="4C6E5232" w14:textId="2768CA7A" w:rsidR="00247B5E" w:rsidRPr="00CA7D85" w:rsidRDefault="00247B5E">
            <w:pPr>
              <w:pStyle w:val="TAH"/>
              <w:snapToGrid w:val="0"/>
              <w:jc w:val="left"/>
              <w:rPr>
                <w:b w:val="0"/>
              </w:rPr>
            </w:pPr>
            <w:r w:rsidRPr="00CA7D85">
              <w:rPr>
                <w:b w:val="0"/>
              </w:rPr>
              <w:t xml:space="preserve">Derivation Path: </w:t>
            </w:r>
            <w:r w:rsidR="00717A70" w:rsidRPr="00CA7D85">
              <w:rPr>
                <w:b w:val="0"/>
              </w:rPr>
              <w:t xml:space="preserve">TS </w:t>
            </w:r>
            <w:r w:rsidRPr="00CA7D85">
              <w:rPr>
                <w:b w:val="0"/>
              </w:rPr>
              <w:t>38.508-1 [4] Table 4.6.3-69</w:t>
            </w:r>
          </w:p>
        </w:tc>
      </w:tr>
      <w:tr w:rsidR="00247B5E" w:rsidRPr="00CA7D85" w14:paraId="54BF59CF"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1CCE2DD4" w14:textId="77777777" w:rsidR="00247B5E" w:rsidRPr="00CA7D85" w:rsidRDefault="00247B5E">
            <w:pPr>
              <w:pStyle w:val="TAH"/>
              <w:snapToGrid w:val="0"/>
            </w:pPr>
            <w:r w:rsidRPr="00CA7D85">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2CC0CE0C" w14:textId="77777777" w:rsidR="00247B5E" w:rsidRPr="00CA7D85" w:rsidRDefault="00247B5E">
            <w:pPr>
              <w:pStyle w:val="TAH"/>
              <w:snapToGrid w:val="0"/>
            </w:pPr>
            <w:r w:rsidRPr="00CA7D85">
              <w:t>Value/remark</w:t>
            </w:r>
          </w:p>
        </w:tc>
        <w:tc>
          <w:tcPr>
            <w:tcW w:w="1590" w:type="dxa"/>
            <w:tcBorders>
              <w:top w:val="single" w:sz="4" w:space="0" w:color="auto"/>
              <w:left w:val="single" w:sz="4" w:space="0" w:color="auto"/>
              <w:bottom w:val="single" w:sz="4" w:space="0" w:color="auto"/>
              <w:right w:val="single" w:sz="4" w:space="0" w:color="auto"/>
            </w:tcBorders>
            <w:hideMark/>
          </w:tcPr>
          <w:p w14:paraId="7BAD6664" w14:textId="77777777" w:rsidR="00247B5E" w:rsidRPr="00CA7D85" w:rsidRDefault="00247B5E">
            <w:pPr>
              <w:pStyle w:val="TAH"/>
              <w:snapToGrid w:val="0"/>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463E07D5" w14:textId="77777777" w:rsidR="00247B5E" w:rsidRPr="00CA7D85" w:rsidRDefault="00247B5E">
            <w:pPr>
              <w:pStyle w:val="TAH"/>
              <w:snapToGrid w:val="0"/>
            </w:pPr>
            <w:r w:rsidRPr="00CA7D85">
              <w:t>Condition</w:t>
            </w:r>
          </w:p>
        </w:tc>
      </w:tr>
      <w:tr w:rsidR="00247B5E" w:rsidRPr="00CA7D85" w14:paraId="4293CCDF"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4BE53576" w14:textId="77777777" w:rsidR="00247B5E" w:rsidRPr="00CA7D85" w:rsidRDefault="00247B5E">
            <w:pPr>
              <w:pStyle w:val="TAL"/>
              <w:snapToGrid w:val="0"/>
            </w:pPr>
            <w:r w:rsidRPr="00CA7D85">
              <w:t xml:space="preserve">MeasConfig ::=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3340D2D9" w14:textId="77777777" w:rsidR="00247B5E" w:rsidRPr="00CA7D85" w:rsidRDefault="00247B5E">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8E5A6A6" w14:textId="77777777" w:rsidR="00247B5E" w:rsidRPr="00CA7D85" w:rsidRDefault="00247B5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3703A5" w14:textId="77777777" w:rsidR="00247B5E" w:rsidRPr="00CA7D85" w:rsidRDefault="00247B5E">
            <w:pPr>
              <w:pStyle w:val="TAL"/>
              <w:snapToGrid w:val="0"/>
            </w:pPr>
          </w:p>
        </w:tc>
      </w:tr>
      <w:tr w:rsidR="00247B5E" w:rsidRPr="00CA7D85" w14:paraId="08716934"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3B2771A3" w14:textId="77777777" w:rsidR="00247B5E" w:rsidRPr="00CA7D85" w:rsidRDefault="00247B5E">
            <w:pPr>
              <w:pStyle w:val="TAL"/>
              <w:snapToGrid w:val="0"/>
            </w:pPr>
            <w:r w:rsidRPr="00CA7D85">
              <w:t xml:space="preserve">  measObjectToAddModList</w:t>
            </w:r>
            <w:r w:rsidRPr="00CA7D85">
              <w:rPr>
                <w:snapToGrid w:val="0"/>
              </w:rPr>
              <w:t xml:space="preserve"> SEQUENCE (SIZE (1..maxNrofMeasId)) OF </w:t>
            </w:r>
            <w:r w:rsidR="00A92533" w:rsidRPr="00CA7D85">
              <w:t>MeasObject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733F3FE5" w14:textId="77777777" w:rsidR="00247B5E" w:rsidRPr="00CA7D85" w:rsidRDefault="00247B5E">
            <w:pPr>
              <w:pStyle w:val="TAL"/>
              <w:snapToGrid w:val="0"/>
            </w:pPr>
            <w:r w:rsidRPr="00CA7D85">
              <w:t>2 entries</w:t>
            </w:r>
          </w:p>
        </w:tc>
        <w:tc>
          <w:tcPr>
            <w:tcW w:w="1590" w:type="dxa"/>
            <w:tcBorders>
              <w:top w:val="single" w:sz="4" w:space="0" w:color="auto"/>
              <w:left w:val="single" w:sz="4" w:space="0" w:color="auto"/>
              <w:bottom w:val="single" w:sz="4" w:space="0" w:color="auto"/>
              <w:right w:val="single" w:sz="4" w:space="0" w:color="auto"/>
            </w:tcBorders>
          </w:tcPr>
          <w:p w14:paraId="5C83318C" w14:textId="77777777" w:rsidR="00247B5E" w:rsidRPr="00CA7D85" w:rsidRDefault="00247B5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109D5B" w14:textId="77777777" w:rsidR="00247B5E" w:rsidRPr="00CA7D85" w:rsidRDefault="00247B5E">
            <w:pPr>
              <w:pStyle w:val="TAL"/>
              <w:snapToGrid w:val="0"/>
            </w:pPr>
          </w:p>
        </w:tc>
      </w:tr>
      <w:tr w:rsidR="00A92533" w:rsidRPr="00CA7D85" w14:paraId="27923211"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01DDABC3" w14:textId="77777777" w:rsidR="00A92533" w:rsidRPr="00CA7D85" w:rsidRDefault="00A92533" w:rsidP="00A92533">
            <w:pPr>
              <w:pStyle w:val="TAL"/>
              <w:snapToGrid w:val="0"/>
            </w:pPr>
            <w:r w:rsidRPr="00CA7D85">
              <w:t xml:space="preserve">    MeasObjectToAddMod[1] </w:t>
            </w:r>
            <w:r w:rsidRPr="00CA7D85">
              <w:rPr>
                <w:snapToGrid w:val="0"/>
                <w:lang w:eastAsia="en-US"/>
              </w:rPr>
              <w:t xml:space="preserve">SEQUENCE </w:t>
            </w:r>
            <w:r w:rsidRPr="00CA7D85">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30131056"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668B6F" w14:textId="77777777" w:rsidR="00A92533" w:rsidRPr="00CA7D85" w:rsidRDefault="00A92533" w:rsidP="00A92533">
            <w:pPr>
              <w:pStyle w:val="TAL"/>
              <w:snapToGrid w:val="0"/>
              <w:rPr>
                <w:lang w:eastAsia="zh-CN"/>
              </w:rPr>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7000A27" w14:textId="77777777" w:rsidR="00A92533" w:rsidRPr="00CA7D85" w:rsidRDefault="00A92533" w:rsidP="00A92533">
            <w:pPr>
              <w:pStyle w:val="TAL"/>
              <w:snapToGrid w:val="0"/>
              <w:rPr>
                <w:lang w:eastAsia="en-US"/>
              </w:rPr>
            </w:pPr>
          </w:p>
        </w:tc>
      </w:tr>
      <w:tr w:rsidR="00A92533" w:rsidRPr="00CA7D85" w14:paraId="73ECCE63"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2E977CFC" w14:textId="77777777" w:rsidR="00A92533" w:rsidRPr="00CA7D85" w:rsidRDefault="00A92533" w:rsidP="00A92533">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4A29BFA" w14:textId="77777777" w:rsidR="00A92533" w:rsidRPr="00CA7D85" w:rsidRDefault="00A92533" w:rsidP="00A925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6D4683C9" w14:textId="77777777" w:rsidR="00A92533" w:rsidRPr="00CA7D85" w:rsidRDefault="00A92533" w:rsidP="00A92533">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53A982D" w14:textId="77777777" w:rsidR="00A92533" w:rsidRPr="00CA7D85" w:rsidRDefault="00A92533" w:rsidP="00A92533">
            <w:pPr>
              <w:pStyle w:val="TAL"/>
              <w:snapToGrid w:val="0"/>
              <w:rPr>
                <w:lang w:eastAsia="en-US"/>
              </w:rPr>
            </w:pPr>
          </w:p>
        </w:tc>
      </w:tr>
      <w:tr w:rsidR="00A92533" w:rsidRPr="00CA7D85" w14:paraId="061E4C19"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5EB69636" w14:textId="77777777" w:rsidR="00A92533" w:rsidRPr="00CA7D85" w:rsidRDefault="00A92533" w:rsidP="00A92533">
            <w:pPr>
              <w:pStyle w:val="TAL"/>
              <w:snapToGrid w:val="0"/>
            </w:pPr>
            <w:r w:rsidRPr="00CA7D85">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1DAD8556"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4E1076A"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E638CF" w14:textId="77777777" w:rsidR="00A92533" w:rsidRPr="00CA7D85" w:rsidRDefault="00A92533" w:rsidP="00A92533">
            <w:pPr>
              <w:pStyle w:val="TAL"/>
              <w:snapToGrid w:val="0"/>
            </w:pPr>
          </w:p>
        </w:tc>
      </w:tr>
      <w:tr w:rsidR="00A92533" w:rsidRPr="00CA7D85" w14:paraId="22CBB1F9"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535A07F7" w14:textId="3A575B34" w:rsidR="00A92533" w:rsidRPr="00CA7D85" w:rsidRDefault="00A92533" w:rsidP="00A92533">
            <w:pPr>
              <w:pStyle w:val="TAL"/>
              <w:tabs>
                <w:tab w:val="left" w:pos="599"/>
              </w:tabs>
              <w:snapToGrid w:val="0"/>
            </w:pPr>
            <w:r w:rsidRPr="00CA7D85">
              <w:t xml:space="preserve">        measObjectNR</w:t>
            </w:r>
          </w:p>
        </w:tc>
        <w:tc>
          <w:tcPr>
            <w:tcW w:w="2269" w:type="dxa"/>
            <w:tcBorders>
              <w:top w:val="single" w:sz="4" w:space="0" w:color="auto"/>
              <w:left w:val="single" w:sz="4" w:space="0" w:color="auto"/>
              <w:bottom w:val="single" w:sz="4" w:space="0" w:color="auto"/>
              <w:right w:val="single" w:sz="4" w:space="0" w:color="auto"/>
            </w:tcBorders>
            <w:hideMark/>
          </w:tcPr>
          <w:p w14:paraId="3FF06101" w14:textId="77777777" w:rsidR="00A92533" w:rsidRPr="00CA7D85" w:rsidRDefault="00A92533" w:rsidP="00A92533">
            <w:pPr>
              <w:pStyle w:val="TAL"/>
              <w:snapToGrid w:val="0"/>
            </w:pPr>
            <w:r w:rsidRPr="00CA7D85">
              <w:t>MeasObjectNR-f1</w:t>
            </w:r>
          </w:p>
        </w:tc>
        <w:tc>
          <w:tcPr>
            <w:tcW w:w="1590" w:type="dxa"/>
            <w:tcBorders>
              <w:top w:val="single" w:sz="4" w:space="0" w:color="auto"/>
              <w:left w:val="single" w:sz="4" w:space="0" w:color="auto"/>
              <w:bottom w:val="single" w:sz="4" w:space="0" w:color="auto"/>
              <w:right w:val="single" w:sz="4" w:space="0" w:color="auto"/>
            </w:tcBorders>
            <w:hideMark/>
          </w:tcPr>
          <w:p w14:paraId="03C627C7" w14:textId="77777777" w:rsidR="00A92533" w:rsidRPr="00CA7D85" w:rsidRDefault="00A92533" w:rsidP="00A92533">
            <w:pPr>
              <w:pStyle w:val="TAL"/>
              <w:snapToGrid w:val="0"/>
            </w:pPr>
            <w:r w:rsidRPr="00CA7D85">
              <w:t>Table 8.2.3.8.1a.3.3-2</w:t>
            </w:r>
          </w:p>
        </w:tc>
        <w:tc>
          <w:tcPr>
            <w:tcW w:w="1245" w:type="dxa"/>
            <w:tcBorders>
              <w:top w:val="single" w:sz="4" w:space="0" w:color="auto"/>
              <w:left w:val="single" w:sz="4" w:space="0" w:color="auto"/>
              <w:bottom w:val="single" w:sz="4" w:space="0" w:color="auto"/>
              <w:right w:val="single" w:sz="4" w:space="0" w:color="auto"/>
            </w:tcBorders>
          </w:tcPr>
          <w:p w14:paraId="63F0AA8C" w14:textId="77777777" w:rsidR="00A92533" w:rsidRPr="00CA7D85" w:rsidRDefault="00A92533" w:rsidP="00A92533">
            <w:pPr>
              <w:pStyle w:val="TAL"/>
              <w:snapToGrid w:val="0"/>
            </w:pPr>
          </w:p>
        </w:tc>
      </w:tr>
      <w:tr w:rsidR="00A92533" w:rsidRPr="00CA7D85" w14:paraId="56D9788E"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7B77739F" w14:textId="77777777" w:rsidR="00A92533" w:rsidRPr="00CA7D85" w:rsidRDefault="00A92533" w:rsidP="00A92533">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309B969F"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BEE0EFA"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C17605" w14:textId="77777777" w:rsidR="00A92533" w:rsidRPr="00CA7D85" w:rsidRDefault="00A92533" w:rsidP="00A92533">
            <w:pPr>
              <w:pStyle w:val="TAL"/>
              <w:snapToGrid w:val="0"/>
            </w:pPr>
          </w:p>
        </w:tc>
      </w:tr>
      <w:tr w:rsidR="00A92533" w:rsidRPr="00CA7D85" w14:paraId="47D0A84E"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6FF2B826" w14:textId="77777777" w:rsidR="00A92533" w:rsidRPr="00CA7D85" w:rsidRDefault="00A92533" w:rsidP="00A9253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4D8F7E78"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F39464" w14:textId="77777777" w:rsidR="00A92533" w:rsidRPr="00CA7D85" w:rsidRDefault="00A92533" w:rsidP="00A92533">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F908F27" w14:textId="77777777" w:rsidR="00A92533" w:rsidRPr="00CA7D85" w:rsidRDefault="00A92533" w:rsidP="00A92533">
            <w:pPr>
              <w:pStyle w:val="TAL"/>
              <w:snapToGrid w:val="0"/>
              <w:rPr>
                <w:lang w:eastAsia="en-US"/>
              </w:rPr>
            </w:pPr>
          </w:p>
        </w:tc>
      </w:tr>
      <w:tr w:rsidR="00A92533" w:rsidRPr="00CA7D85" w14:paraId="2DA1AFBE"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2AD589B6" w14:textId="77777777" w:rsidR="00A92533" w:rsidRPr="00CA7D85" w:rsidRDefault="00A92533" w:rsidP="00A92533">
            <w:pPr>
              <w:pStyle w:val="TAL"/>
              <w:snapToGrid w:val="0"/>
            </w:pPr>
            <w:r w:rsidRPr="00CA7D85">
              <w:t xml:space="preserve">    MeasObjectToAddMod[2] </w:t>
            </w:r>
            <w:r w:rsidRPr="00CA7D85">
              <w:rPr>
                <w:snapToGrid w:val="0"/>
                <w:lang w:eastAsia="en-US"/>
              </w:rPr>
              <w:t xml:space="preserve">SEQUENCE </w:t>
            </w:r>
            <w:r w:rsidRPr="00CA7D85">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5D10C8A2"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EDCD8F" w14:textId="77777777" w:rsidR="00A92533" w:rsidRPr="00CA7D85" w:rsidRDefault="00A92533" w:rsidP="00A92533">
            <w:pPr>
              <w:pStyle w:val="TAL"/>
              <w:snapToGrid w:val="0"/>
              <w:rPr>
                <w:lang w:eastAsia="zh-CN"/>
              </w:rPr>
            </w:pPr>
            <w:r w:rsidRPr="00CA7D85">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8F3D791" w14:textId="77777777" w:rsidR="00A92533" w:rsidRPr="00CA7D85" w:rsidRDefault="00A92533" w:rsidP="00A92533">
            <w:pPr>
              <w:pStyle w:val="TAL"/>
              <w:snapToGrid w:val="0"/>
              <w:rPr>
                <w:lang w:eastAsia="en-US"/>
              </w:rPr>
            </w:pPr>
          </w:p>
        </w:tc>
      </w:tr>
      <w:tr w:rsidR="00A92533" w:rsidRPr="00CA7D85" w14:paraId="01DB2B15"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2EDFCC3D" w14:textId="77777777" w:rsidR="00A92533" w:rsidRPr="00CA7D85" w:rsidRDefault="00A92533" w:rsidP="00A92533">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5AAB0D2F" w14:textId="77777777" w:rsidR="00A92533" w:rsidRPr="00CA7D85" w:rsidRDefault="00A92533" w:rsidP="00A92533">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6F25B9C9" w14:textId="77777777" w:rsidR="00A92533" w:rsidRPr="00CA7D85" w:rsidRDefault="00A92533" w:rsidP="00A92533">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5553B93" w14:textId="77777777" w:rsidR="00A92533" w:rsidRPr="00CA7D85" w:rsidRDefault="00A92533" w:rsidP="00A92533">
            <w:pPr>
              <w:pStyle w:val="TAL"/>
              <w:snapToGrid w:val="0"/>
              <w:rPr>
                <w:lang w:eastAsia="en-US"/>
              </w:rPr>
            </w:pPr>
          </w:p>
        </w:tc>
      </w:tr>
      <w:tr w:rsidR="00A92533" w:rsidRPr="00CA7D85" w14:paraId="64C6213D"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50106C57" w14:textId="77777777" w:rsidR="00A92533" w:rsidRPr="00CA7D85" w:rsidRDefault="00A92533" w:rsidP="00A92533">
            <w:pPr>
              <w:pStyle w:val="TAL"/>
              <w:snapToGrid w:val="0"/>
            </w:pPr>
            <w:r w:rsidRPr="00CA7D85">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211929CA"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D64EF3E"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3AF498" w14:textId="77777777" w:rsidR="00A92533" w:rsidRPr="00CA7D85" w:rsidRDefault="00A92533" w:rsidP="00A92533">
            <w:pPr>
              <w:pStyle w:val="TAL"/>
              <w:snapToGrid w:val="0"/>
            </w:pPr>
          </w:p>
        </w:tc>
      </w:tr>
      <w:tr w:rsidR="00A92533" w:rsidRPr="00CA7D85" w14:paraId="53E1FA9D"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1FF61FF1" w14:textId="77777777" w:rsidR="00A92533" w:rsidRPr="00CA7D85" w:rsidRDefault="00A92533" w:rsidP="00A92533">
            <w:pPr>
              <w:pStyle w:val="TAL"/>
              <w:tabs>
                <w:tab w:val="left" w:pos="599"/>
              </w:tabs>
              <w:snapToGrid w:val="0"/>
            </w:pPr>
            <w:r w:rsidRPr="00CA7D85">
              <w:t xml:space="preserve">        measObjectNR</w:t>
            </w:r>
          </w:p>
        </w:tc>
        <w:tc>
          <w:tcPr>
            <w:tcW w:w="2269" w:type="dxa"/>
            <w:tcBorders>
              <w:top w:val="single" w:sz="4" w:space="0" w:color="auto"/>
              <w:left w:val="single" w:sz="4" w:space="0" w:color="auto"/>
              <w:bottom w:val="single" w:sz="4" w:space="0" w:color="auto"/>
              <w:right w:val="single" w:sz="4" w:space="0" w:color="auto"/>
            </w:tcBorders>
            <w:hideMark/>
          </w:tcPr>
          <w:p w14:paraId="403420EA" w14:textId="77777777" w:rsidR="00A92533" w:rsidRPr="00CA7D85" w:rsidRDefault="00A92533" w:rsidP="00A92533">
            <w:pPr>
              <w:pStyle w:val="TAL"/>
              <w:snapToGrid w:val="0"/>
            </w:pPr>
            <w:r w:rsidRPr="00CA7D85">
              <w:t>MeasObjectNR-f2</w:t>
            </w:r>
          </w:p>
        </w:tc>
        <w:tc>
          <w:tcPr>
            <w:tcW w:w="1590" w:type="dxa"/>
            <w:tcBorders>
              <w:top w:val="single" w:sz="4" w:space="0" w:color="auto"/>
              <w:left w:val="single" w:sz="4" w:space="0" w:color="auto"/>
              <w:bottom w:val="single" w:sz="4" w:space="0" w:color="auto"/>
              <w:right w:val="single" w:sz="4" w:space="0" w:color="auto"/>
            </w:tcBorders>
            <w:hideMark/>
          </w:tcPr>
          <w:p w14:paraId="2ADF8BF9" w14:textId="77777777" w:rsidR="00A92533" w:rsidRPr="00CA7D85" w:rsidRDefault="00A92533" w:rsidP="00A92533">
            <w:pPr>
              <w:pStyle w:val="TAL"/>
              <w:snapToGrid w:val="0"/>
            </w:pPr>
            <w:r w:rsidRPr="00CA7D85">
              <w:t>Table 8.2.3.8.1a.3.3-3</w:t>
            </w:r>
          </w:p>
        </w:tc>
        <w:tc>
          <w:tcPr>
            <w:tcW w:w="1245" w:type="dxa"/>
            <w:tcBorders>
              <w:top w:val="single" w:sz="4" w:space="0" w:color="auto"/>
              <w:left w:val="single" w:sz="4" w:space="0" w:color="auto"/>
              <w:bottom w:val="single" w:sz="4" w:space="0" w:color="auto"/>
              <w:right w:val="single" w:sz="4" w:space="0" w:color="auto"/>
            </w:tcBorders>
          </w:tcPr>
          <w:p w14:paraId="5D099690" w14:textId="77777777" w:rsidR="00A92533" w:rsidRPr="00CA7D85" w:rsidRDefault="00A92533" w:rsidP="00A92533">
            <w:pPr>
              <w:pStyle w:val="TAL"/>
              <w:snapToGrid w:val="0"/>
            </w:pPr>
          </w:p>
        </w:tc>
      </w:tr>
      <w:tr w:rsidR="00A92533" w:rsidRPr="00CA7D85" w14:paraId="6D8AAA0D"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1F582CE2" w14:textId="77777777" w:rsidR="00A92533" w:rsidRPr="00CA7D85" w:rsidRDefault="00A92533" w:rsidP="00A92533">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14BE9765"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C2C77E"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6C29C1" w14:textId="77777777" w:rsidR="00A92533" w:rsidRPr="00CA7D85" w:rsidRDefault="00A92533" w:rsidP="00A92533">
            <w:pPr>
              <w:pStyle w:val="TAL"/>
              <w:snapToGrid w:val="0"/>
            </w:pPr>
          </w:p>
        </w:tc>
      </w:tr>
      <w:tr w:rsidR="00A92533" w:rsidRPr="00CA7D85" w14:paraId="52335077"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7BAAA5DC" w14:textId="77777777" w:rsidR="00A92533" w:rsidRPr="00CA7D85" w:rsidRDefault="00A92533" w:rsidP="0016650B">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5CA9F3EA" w14:textId="77777777" w:rsidR="00A92533" w:rsidRPr="00CA7D85" w:rsidRDefault="00A92533" w:rsidP="0016650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EFF2FBF" w14:textId="77777777" w:rsidR="00A92533" w:rsidRPr="00CA7D85" w:rsidRDefault="00A92533" w:rsidP="0016650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ED7A721" w14:textId="77777777" w:rsidR="00A92533" w:rsidRPr="00CA7D85" w:rsidRDefault="00A92533" w:rsidP="0016650B">
            <w:pPr>
              <w:pStyle w:val="TAL"/>
              <w:snapToGrid w:val="0"/>
            </w:pPr>
          </w:p>
        </w:tc>
      </w:tr>
      <w:tr w:rsidR="00A92533" w:rsidRPr="00CA7D85" w14:paraId="0DD6D740"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15A2B6E8" w14:textId="77777777" w:rsidR="00A92533" w:rsidRPr="00CA7D85" w:rsidRDefault="00A92533" w:rsidP="00A9253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1E4F954F"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1FC5EC"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F8E0D9" w14:textId="77777777" w:rsidR="00A92533" w:rsidRPr="00CA7D85" w:rsidRDefault="00A92533" w:rsidP="00A92533">
            <w:pPr>
              <w:pStyle w:val="TAL"/>
              <w:snapToGrid w:val="0"/>
            </w:pPr>
          </w:p>
        </w:tc>
      </w:tr>
      <w:tr w:rsidR="00A92533" w:rsidRPr="00CA7D85" w14:paraId="691E838D"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060C73BE" w14:textId="77777777" w:rsidR="00A92533" w:rsidRPr="00CA7D85" w:rsidRDefault="00A92533" w:rsidP="00A92533">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26C0EA0F" w14:textId="77777777" w:rsidR="00A92533" w:rsidRPr="00CA7D85" w:rsidRDefault="00A92533" w:rsidP="00A92533">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51E01777"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F11E27" w14:textId="77777777" w:rsidR="00A92533" w:rsidRPr="00CA7D85" w:rsidRDefault="00A92533" w:rsidP="00A92533">
            <w:pPr>
              <w:pStyle w:val="TAL"/>
              <w:snapToGrid w:val="0"/>
            </w:pPr>
          </w:p>
        </w:tc>
      </w:tr>
      <w:tr w:rsidR="00A92533" w:rsidRPr="00CA7D85" w14:paraId="449ECD66"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52A999B4" w14:textId="77777777" w:rsidR="00A92533" w:rsidRPr="00CA7D85" w:rsidRDefault="00A92533" w:rsidP="00A92533">
            <w:pPr>
              <w:pStyle w:val="TAL"/>
              <w:snapToGrid w:val="0"/>
            </w:pPr>
            <w:r w:rsidRPr="00CA7D85">
              <w:rPr>
                <w:lang w:eastAsia="en-US"/>
              </w:rPr>
              <w:t xml:space="preserve">    </w:t>
            </w:r>
            <w:r w:rsidRPr="00CA7D85">
              <w:t xml:space="preserve">ReportConfigToAddMod[1] </w:t>
            </w:r>
            <w:r w:rsidRPr="00CA7D85">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hideMark/>
          </w:tcPr>
          <w:p w14:paraId="4F7A744B"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CC3C49" w14:textId="77777777" w:rsidR="00A92533" w:rsidRPr="00CA7D85" w:rsidRDefault="00A92533" w:rsidP="00A92533">
            <w:pPr>
              <w:pStyle w:val="TAL"/>
              <w:snapToGrid w:val="0"/>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1318A98" w14:textId="77777777" w:rsidR="00A92533" w:rsidRPr="00CA7D85" w:rsidRDefault="00A92533" w:rsidP="00A92533">
            <w:pPr>
              <w:pStyle w:val="TAL"/>
              <w:snapToGrid w:val="0"/>
            </w:pPr>
          </w:p>
        </w:tc>
      </w:tr>
      <w:tr w:rsidR="00A92533" w:rsidRPr="00CA7D85" w14:paraId="65E79F0E"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1B3A9647" w14:textId="77777777" w:rsidR="00A92533" w:rsidRPr="00CA7D85" w:rsidRDefault="00A92533" w:rsidP="00A92533">
            <w:pPr>
              <w:pStyle w:val="TAL"/>
              <w:snapToGrid w:val="0"/>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31A3DB90" w14:textId="77777777" w:rsidR="00A92533" w:rsidRPr="00CA7D85" w:rsidRDefault="00A92533" w:rsidP="00A925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762AFEDF"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80AFDD" w14:textId="77777777" w:rsidR="00A92533" w:rsidRPr="00CA7D85" w:rsidRDefault="00A92533" w:rsidP="00A92533">
            <w:pPr>
              <w:pStyle w:val="TAL"/>
              <w:snapToGrid w:val="0"/>
            </w:pPr>
          </w:p>
        </w:tc>
      </w:tr>
      <w:tr w:rsidR="00A92533" w:rsidRPr="00CA7D85" w14:paraId="2C573F0B"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01CDB9E6" w14:textId="77777777" w:rsidR="00A92533" w:rsidRPr="00CA7D85" w:rsidRDefault="00A92533" w:rsidP="00A92533">
            <w:pPr>
              <w:pStyle w:val="TAL"/>
              <w:snapToGrid w:val="0"/>
            </w:pPr>
            <w:r w:rsidRPr="00CA7D85">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4C616FEA"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0F492A"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76A2FA" w14:textId="77777777" w:rsidR="00A92533" w:rsidRPr="00CA7D85" w:rsidRDefault="00A92533" w:rsidP="00A92533">
            <w:pPr>
              <w:pStyle w:val="TAL"/>
              <w:snapToGrid w:val="0"/>
            </w:pPr>
          </w:p>
        </w:tc>
      </w:tr>
      <w:tr w:rsidR="00A92533" w:rsidRPr="00CA7D85" w14:paraId="6ED8ACE9" w14:textId="77777777" w:rsidTr="00E74B08">
        <w:tc>
          <w:tcPr>
            <w:tcW w:w="4646" w:type="dxa"/>
            <w:tcBorders>
              <w:top w:val="single" w:sz="4" w:space="0" w:color="auto"/>
              <w:left w:val="single" w:sz="4" w:space="0" w:color="auto"/>
              <w:bottom w:val="nil"/>
              <w:right w:val="single" w:sz="4" w:space="0" w:color="auto"/>
            </w:tcBorders>
            <w:hideMark/>
          </w:tcPr>
          <w:p w14:paraId="2A1A43E4" w14:textId="77777777" w:rsidR="00A92533" w:rsidRPr="00CA7D85" w:rsidRDefault="00A92533" w:rsidP="00A92533">
            <w:pPr>
              <w:pStyle w:val="TAL"/>
              <w:tabs>
                <w:tab w:val="left" w:pos="887"/>
              </w:tabs>
              <w:snapToGrid w:val="0"/>
            </w:pPr>
            <w:r w:rsidRPr="00CA7D85">
              <w:t xml:space="preserve">        reportConfigNR</w:t>
            </w:r>
          </w:p>
        </w:tc>
        <w:tc>
          <w:tcPr>
            <w:tcW w:w="2269" w:type="dxa"/>
            <w:tcBorders>
              <w:top w:val="single" w:sz="4" w:space="0" w:color="auto"/>
              <w:left w:val="single" w:sz="4" w:space="0" w:color="auto"/>
              <w:bottom w:val="single" w:sz="4" w:space="0" w:color="auto"/>
              <w:right w:val="single" w:sz="4" w:space="0" w:color="auto"/>
            </w:tcBorders>
          </w:tcPr>
          <w:p w14:paraId="4CAB52D3" w14:textId="77777777" w:rsidR="00A92533" w:rsidRPr="00CA7D85" w:rsidRDefault="00A92533" w:rsidP="00A92533">
            <w:pPr>
              <w:pStyle w:val="TAL"/>
            </w:pPr>
            <w:r w:rsidRPr="00CA7D85">
              <w:t>ReportConfigNR(</w:t>
            </w:r>
            <w:r w:rsidRPr="00CA7D85">
              <w:rPr>
                <w:lang w:eastAsia="zh-CN"/>
              </w:rPr>
              <w:t>77</w:t>
            </w:r>
            <w:r w:rsidRPr="00CA7D85">
              <w:t>,</w:t>
            </w:r>
            <w:r w:rsidRPr="00CA7D85">
              <w:rPr>
                <w:lang w:eastAsia="zh-CN"/>
              </w:rPr>
              <w:t>71</w:t>
            </w:r>
            <w:r w:rsidRPr="00CA7D85">
              <w:t>)</w:t>
            </w:r>
          </w:p>
          <w:p w14:paraId="6395500D" w14:textId="77777777" w:rsidR="00A92533" w:rsidRPr="00CA7D85" w:rsidRDefault="00A92533" w:rsidP="00A92533">
            <w:pPr>
              <w:pStyle w:val="TAL"/>
            </w:pPr>
            <w:r w:rsidRPr="00CA7D85">
              <w:t>Same as TS 38.508-1 [4], Table 4.6.3-142 except for</w:t>
            </w:r>
            <w:r w:rsidRPr="00CA7D85">
              <w:rPr>
                <w:lang w:eastAsia="zh-CN"/>
              </w:rPr>
              <w:t xml:space="preserve"> </w:t>
            </w:r>
            <w:r w:rsidRPr="00CA7D85">
              <w:t>hysteresis value in eventA5 set to ‘0’, reportAmount set to ‘infinity’</w:t>
            </w:r>
            <w:r w:rsidRPr="00CA7D85">
              <w:rPr>
                <w:lang w:eastAsia="zh-CN"/>
              </w:rPr>
              <w:t>, and r</w:t>
            </w:r>
            <w:r w:rsidRPr="00CA7D85">
              <w:t>eportInterval value is set to ‘ms1024’</w:t>
            </w:r>
          </w:p>
        </w:tc>
        <w:tc>
          <w:tcPr>
            <w:tcW w:w="1590" w:type="dxa"/>
            <w:tcBorders>
              <w:top w:val="single" w:sz="4" w:space="0" w:color="auto"/>
              <w:left w:val="single" w:sz="4" w:space="0" w:color="auto"/>
              <w:bottom w:val="single" w:sz="4" w:space="0" w:color="auto"/>
              <w:right w:val="single" w:sz="4" w:space="0" w:color="auto"/>
            </w:tcBorders>
            <w:hideMark/>
          </w:tcPr>
          <w:p w14:paraId="722CF609" w14:textId="77777777" w:rsidR="00A92533" w:rsidRPr="00CA7D85" w:rsidRDefault="00A92533" w:rsidP="00A92533">
            <w:pPr>
              <w:pStyle w:val="TAL"/>
              <w:snapToGrid w:val="0"/>
            </w:pPr>
            <w:r w:rsidRPr="00CA7D85">
              <w:t>Thresh values set to -</w:t>
            </w:r>
            <w:r w:rsidRPr="00CA7D85">
              <w:rPr>
                <w:lang w:eastAsia="zh-CN"/>
              </w:rPr>
              <w:t>79</w:t>
            </w:r>
            <w:r w:rsidRPr="00CA7D85">
              <w:t>dB</w:t>
            </w:r>
            <w:r w:rsidRPr="00CA7D85">
              <w:rPr>
                <w:lang w:eastAsia="zh-CN"/>
              </w:rPr>
              <w:t>m</w:t>
            </w:r>
            <w:r w:rsidRPr="00CA7D85">
              <w:t>, -</w:t>
            </w:r>
            <w:r w:rsidRPr="00CA7D85">
              <w:rPr>
                <w:lang w:eastAsia="zh-CN"/>
              </w:rPr>
              <w:t>85</w:t>
            </w:r>
            <w:r w:rsidRPr="00CA7D85">
              <w:t>dBm</w:t>
            </w:r>
          </w:p>
        </w:tc>
        <w:tc>
          <w:tcPr>
            <w:tcW w:w="1245" w:type="dxa"/>
            <w:tcBorders>
              <w:top w:val="single" w:sz="4" w:space="0" w:color="auto"/>
              <w:left w:val="single" w:sz="4" w:space="0" w:color="auto"/>
              <w:bottom w:val="single" w:sz="4" w:space="0" w:color="auto"/>
              <w:right w:val="single" w:sz="4" w:space="0" w:color="auto"/>
            </w:tcBorders>
            <w:hideMark/>
          </w:tcPr>
          <w:p w14:paraId="41E7A604" w14:textId="77777777" w:rsidR="00A92533" w:rsidRPr="00CA7D85" w:rsidRDefault="00A92533" w:rsidP="00A92533">
            <w:pPr>
              <w:pStyle w:val="TAL"/>
              <w:snapToGrid w:val="0"/>
            </w:pPr>
            <w:r w:rsidRPr="00CA7D85">
              <w:t>EVENT_A5 and FR1</w:t>
            </w:r>
          </w:p>
        </w:tc>
      </w:tr>
      <w:tr w:rsidR="00A92533" w:rsidRPr="00CA7D85" w14:paraId="2FE5854B" w14:textId="77777777" w:rsidTr="00E74B08">
        <w:tc>
          <w:tcPr>
            <w:tcW w:w="4646" w:type="dxa"/>
            <w:tcBorders>
              <w:top w:val="nil"/>
              <w:left w:val="single" w:sz="4" w:space="0" w:color="auto"/>
              <w:bottom w:val="single" w:sz="4" w:space="0" w:color="auto"/>
              <w:right w:val="single" w:sz="4" w:space="0" w:color="auto"/>
            </w:tcBorders>
          </w:tcPr>
          <w:p w14:paraId="096E4F19" w14:textId="77777777" w:rsidR="00A92533" w:rsidRPr="00CA7D85" w:rsidRDefault="00A92533" w:rsidP="00A92533">
            <w:pPr>
              <w:pStyle w:val="TAL"/>
              <w:tabs>
                <w:tab w:val="left" w:pos="887"/>
              </w:tabs>
              <w:snapToGrid w:val="0"/>
            </w:pPr>
          </w:p>
        </w:tc>
        <w:tc>
          <w:tcPr>
            <w:tcW w:w="2269" w:type="dxa"/>
            <w:tcBorders>
              <w:top w:val="single" w:sz="4" w:space="0" w:color="auto"/>
              <w:left w:val="single" w:sz="4" w:space="0" w:color="auto"/>
              <w:bottom w:val="single" w:sz="4" w:space="0" w:color="auto"/>
              <w:right w:val="single" w:sz="4" w:space="0" w:color="auto"/>
            </w:tcBorders>
          </w:tcPr>
          <w:p w14:paraId="67DD2DA6" w14:textId="59DA3E07" w:rsidR="00A92533" w:rsidRPr="00CA7D85" w:rsidRDefault="00A92533" w:rsidP="00A92533">
            <w:pPr>
              <w:pStyle w:val="TAL"/>
            </w:pPr>
            <w:r w:rsidRPr="00CA7D85">
              <w:t xml:space="preserve">ReportConfigNR(66+ </w:t>
            </w:r>
            <w:r w:rsidRPr="00CA7D85">
              <w:rPr>
                <w:rFonts w:cs="Arial"/>
              </w:rPr>
              <w:t>Delta(NRf1)</w:t>
            </w:r>
            <w:r w:rsidRPr="00CA7D85">
              <w:t>,57+</w:t>
            </w:r>
            <w:r w:rsidRPr="00CA7D85">
              <w:rPr>
                <w:rFonts w:cs="Arial"/>
              </w:rPr>
              <w:t>Delta(NRf2)</w:t>
            </w:r>
            <w:r w:rsidRPr="00CA7D85">
              <w:t>). Same as TS 38.508-1</w:t>
            </w:r>
            <w:r w:rsidR="00825E25" w:rsidRPr="00CA7D85">
              <w:t xml:space="preserve"> [4],</w:t>
            </w:r>
            <w:r w:rsidRPr="00CA7D85">
              <w:t xml:space="preserve"> Table 4.6.3-1</w:t>
            </w:r>
            <w:r w:rsidR="00825E25" w:rsidRPr="00CA7D85">
              <w:t>42</w:t>
            </w:r>
            <w:r w:rsidRPr="00CA7D85">
              <w:t xml:space="preserve"> except for hysteresis value in eventA5 set to ‘0’, reportAmount set to ‘infinity’, and reportInterval value set to ‘ms1024’.</w:t>
            </w:r>
          </w:p>
        </w:tc>
        <w:tc>
          <w:tcPr>
            <w:tcW w:w="1590" w:type="dxa"/>
            <w:tcBorders>
              <w:top w:val="single" w:sz="4" w:space="0" w:color="auto"/>
              <w:left w:val="single" w:sz="4" w:space="0" w:color="auto"/>
              <w:bottom w:val="single" w:sz="4" w:space="0" w:color="auto"/>
              <w:right w:val="single" w:sz="4" w:space="0" w:color="auto"/>
            </w:tcBorders>
          </w:tcPr>
          <w:p w14:paraId="2B2D22A8" w14:textId="6CC04508" w:rsidR="00A92533" w:rsidRPr="00CA7D85" w:rsidRDefault="00A92533" w:rsidP="00A92533">
            <w:pPr>
              <w:pStyle w:val="TAL"/>
              <w:snapToGrid w:val="0"/>
            </w:pPr>
            <w:r w:rsidRPr="00CA7D85">
              <w:t>Thresh values set to  -9</w:t>
            </w:r>
            <w:r w:rsidR="00825E25" w:rsidRPr="00CA7D85">
              <w:t>0</w:t>
            </w:r>
            <w:r w:rsidRPr="00CA7D85">
              <w:t>dB</w:t>
            </w:r>
            <w:r w:rsidRPr="00CA7D85">
              <w:rPr>
                <w:lang w:eastAsia="zh-CN"/>
              </w:rPr>
              <w:t>m</w:t>
            </w:r>
            <w:r w:rsidRPr="00CA7D85">
              <w:t>,  -</w:t>
            </w:r>
            <w:r w:rsidR="00825E25" w:rsidRPr="00CA7D85">
              <w:t>99</w:t>
            </w:r>
            <w:r w:rsidRPr="00CA7D85">
              <w:t xml:space="preserve"> dBm</w:t>
            </w:r>
          </w:p>
        </w:tc>
        <w:tc>
          <w:tcPr>
            <w:tcW w:w="1245" w:type="dxa"/>
            <w:tcBorders>
              <w:top w:val="single" w:sz="4" w:space="0" w:color="auto"/>
              <w:left w:val="single" w:sz="4" w:space="0" w:color="auto"/>
              <w:bottom w:val="single" w:sz="4" w:space="0" w:color="auto"/>
              <w:right w:val="single" w:sz="4" w:space="0" w:color="auto"/>
            </w:tcBorders>
          </w:tcPr>
          <w:p w14:paraId="7D974957" w14:textId="77777777" w:rsidR="00A92533" w:rsidRPr="00CA7D85" w:rsidRDefault="00A92533" w:rsidP="00A92533">
            <w:pPr>
              <w:pStyle w:val="TAL"/>
              <w:snapToGrid w:val="0"/>
            </w:pPr>
            <w:r w:rsidRPr="00CA7D85">
              <w:t>EVENT_A5 AND FR2</w:t>
            </w:r>
          </w:p>
        </w:tc>
      </w:tr>
      <w:tr w:rsidR="00A92533" w:rsidRPr="00CA7D85" w14:paraId="7EB7FD85"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13375D4C" w14:textId="77777777" w:rsidR="00A92533" w:rsidRPr="00CA7D85" w:rsidRDefault="00A92533" w:rsidP="00A9253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4E02F849"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2FBF3E4"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C856D4" w14:textId="77777777" w:rsidR="00A92533" w:rsidRPr="00CA7D85" w:rsidRDefault="00A92533" w:rsidP="00A92533">
            <w:pPr>
              <w:pStyle w:val="TAL"/>
              <w:snapToGrid w:val="0"/>
            </w:pPr>
          </w:p>
        </w:tc>
      </w:tr>
      <w:tr w:rsidR="00A92533" w:rsidRPr="00CA7D85" w14:paraId="31FEA44B"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7385D6EB" w14:textId="77777777" w:rsidR="00A92533" w:rsidRPr="00CA7D85" w:rsidRDefault="00A92533" w:rsidP="0016650B">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7092DC18" w14:textId="77777777" w:rsidR="00A92533" w:rsidRPr="00CA7D85" w:rsidRDefault="00A92533" w:rsidP="0016650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12861F" w14:textId="77777777" w:rsidR="00A92533" w:rsidRPr="00CA7D85" w:rsidRDefault="00A92533" w:rsidP="0016650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B02169" w14:textId="77777777" w:rsidR="00A92533" w:rsidRPr="00CA7D85" w:rsidRDefault="00A92533" w:rsidP="0016650B">
            <w:pPr>
              <w:pStyle w:val="TAL"/>
              <w:snapToGrid w:val="0"/>
            </w:pPr>
          </w:p>
        </w:tc>
      </w:tr>
      <w:tr w:rsidR="00A92533" w:rsidRPr="00CA7D85" w14:paraId="518977B0"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10F1A159" w14:textId="77777777" w:rsidR="00A92533" w:rsidRPr="00CA7D85" w:rsidRDefault="00A92533" w:rsidP="00A9253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0C78D7B"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8B595D"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F008AB" w14:textId="77777777" w:rsidR="00A92533" w:rsidRPr="00CA7D85" w:rsidRDefault="00A92533" w:rsidP="00A92533">
            <w:pPr>
              <w:pStyle w:val="TAL"/>
              <w:snapToGrid w:val="0"/>
            </w:pPr>
          </w:p>
        </w:tc>
      </w:tr>
      <w:tr w:rsidR="00A92533" w:rsidRPr="00CA7D85" w14:paraId="4C88189D"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21C18689" w14:textId="77777777" w:rsidR="00A92533" w:rsidRPr="00CA7D85" w:rsidRDefault="00A92533" w:rsidP="00A92533">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18530951" w14:textId="77777777" w:rsidR="00A92533" w:rsidRPr="00CA7D85" w:rsidRDefault="00A92533" w:rsidP="00A92533">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44993035"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DB3B8B" w14:textId="77777777" w:rsidR="00A92533" w:rsidRPr="00CA7D85" w:rsidRDefault="00A92533" w:rsidP="00A92533">
            <w:pPr>
              <w:pStyle w:val="TAL"/>
              <w:snapToGrid w:val="0"/>
            </w:pPr>
          </w:p>
        </w:tc>
      </w:tr>
      <w:tr w:rsidR="00A92533" w:rsidRPr="00CA7D85" w14:paraId="2233CE85"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1C252610" w14:textId="77777777" w:rsidR="00A92533" w:rsidRPr="00CA7D85" w:rsidRDefault="00A92533" w:rsidP="00A92533">
            <w:pPr>
              <w:pStyle w:val="TAL"/>
              <w:snapToGrid w:val="0"/>
            </w:pPr>
            <w:r w:rsidRPr="00CA7D85">
              <w:rPr>
                <w:lang w:eastAsia="en-US"/>
              </w:rPr>
              <w:t xml:space="preserve">    </w:t>
            </w:r>
            <w:r w:rsidRPr="00CA7D85">
              <w:t>MeasIdToAddMod[1] SEQUENCE {</w:t>
            </w:r>
          </w:p>
        </w:tc>
        <w:tc>
          <w:tcPr>
            <w:tcW w:w="2269" w:type="dxa"/>
            <w:tcBorders>
              <w:top w:val="single" w:sz="4" w:space="0" w:color="auto"/>
              <w:left w:val="single" w:sz="4" w:space="0" w:color="auto"/>
              <w:bottom w:val="single" w:sz="4" w:space="0" w:color="auto"/>
              <w:right w:val="single" w:sz="4" w:space="0" w:color="auto"/>
            </w:tcBorders>
            <w:hideMark/>
          </w:tcPr>
          <w:p w14:paraId="58320449"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DB4182" w14:textId="77777777" w:rsidR="00A92533" w:rsidRPr="00CA7D85" w:rsidRDefault="00A92533" w:rsidP="00A92533">
            <w:pPr>
              <w:pStyle w:val="TAL"/>
              <w:snapToGrid w:val="0"/>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36CDBAA" w14:textId="77777777" w:rsidR="00A92533" w:rsidRPr="00CA7D85" w:rsidRDefault="00A92533" w:rsidP="00A92533">
            <w:pPr>
              <w:pStyle w:val="TAL"/>
              <w:snapToGrid w:val="0"/>
            </w:pPr>
          </w:p>
        </w:tc>
      </w:tr>
      <w:tr w:rsidR="00A92533" w:rsidRPr="00CA7D85" w14:paraId="33BD0DB9"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38867BEA" w14:textId="77777777" w:rsidR="00A92533" w:rsidRPr="00CA7D85" w:rsidRDefault="00A92533" w:rsidP="00A92533">
            <w:pPr>
              <w:pStyle w:val="TAL"/>
              <w:snapToGrid w:val="0"/>
            </w:pPr>
            <w:r w:rsidRPr="00CA7D85">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1A4C914F" w14:textId="77777777" w:rsidR="00A92533" w:rsidRPr="00CA7D85" w:rsidRDefault="00A92533" w:rsidP="00A925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066F3A40"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1A65B7" w14:textId="77777777" w:rsidR="00A92533" w:rsidRPr="00CA7D85" w:rsidRDefault="00A92533" w:rsidP="00A92533">
            <w:pPr>
              <w:pStyle w:val="TAL"/>
              <w:snapToGrid w:val="0"/>
            </w:pPr>
          </w:p>
        </w:tc>
      </w:tr>
      <w:tr w:rsidR="00A92533" w:rsidRPr="00CA7D85" w14:paraId="6DE7CB76"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76C44FF0" w14:textId="77777777" w:rsidR="00A92533" w:rsidRPr="00CA7D85" w:rsidRDefault="00A92533" w:rsidP="00A92533">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643BB34E" w14:textId="77777777" w:rsidR="00A92533" w:rsidRPr="00CA7D85" w:rsidRDefault="00A92533" w:rsidP="00A92533">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615AA0C2"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D6221E" w14:textId="77777777" w:rsidR="00A92533" w:rsidRPr="00CA7D85" w:rsidRDefault="00A92533" w:rsidP="00A92533">
            <w:pPr>
              <w:pStyle w:val="TAL"/>
              <w:snapToGrid w:val="0"/>
            </w:pPr>
          </w:p>
        </w:tc>
      </w:tr>
      <w:tr w:rsidR="00A92533" w:rsidRPr="00CA7D85" w14:paraId="099B0A92"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707563BA" w14:textId="77777777" w:rsidR="00A92533" w:rsidRPr="00CA7D85" w:rsidRDefault="00A92533" w:rsidP="00A92533">
            <w:pPr>
              <w:pStyle w:val="TAL"/>
              <w:snapToGrid w:val="0"/>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627FCC22" w14:textId="77777777" w:rsidR="00A92533" w:rsidRPr="00CA7D85" w:rsidRDefault="00A92533" w:rsidP="00A925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5BC70E0A"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E727FBA" w14:textId="77777777" w:rsidR="00A92533" w:rsidRPr="00CA7D85" w:rsidRDefault="00A92533" w:rsidP="00A92533">
            <w:pPr>
              <w:pStyle w:val="TAL"/>
              <w:snapToGrid w:val="0"/>
            </w:pPr>
          </w:p>
        </w:tc>
      </w:tr>
      <w:tr w:rsidR="00A92533" w:rsidRPr="00CA7D85" w14:paraId="30A6F3F3" w14:textId="77777777" w:rsidTr="0016650B">
        <w:tc>
          <w:tcPr>
            <w:tcW w:w="4646" w:type="dxa"/>
            <w:tcBorders>
              <w:top w:val="single" w:sz="4" w:space="0" w:color="auto"/>
              <w:left w:val="single" w:sz="4" w:space="0" w:color="auto"/>
              <w:bottom w:val="single" w:sz="4" w:space="0" w:color="auto"/>
              <w:right w:val="single" w:sz="4" w:space="0" w:color="auto"/>
            </w:tcBorders>
            <w:hideMark/>
          </w:tcPr>
          <w:p w14:paraId="1BF12A3B" w14:textId="77777777" w:rsidR="00A92533" w:rsidRPr="00CA7D85" w:rsidRDefault="00A92533" w:rsidP="0016650B">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0DEDCCD6" w14:textId="77777777" w:rsidR="00A92533" w:rsidRPr="00CA7D85" w:rsidRDefault="00A92533" w:rsidP="0016650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6D7F871" w14:textId="77777777" w:rsidR="00A92533" w:rsidRPr="00CA7D85" w:rsidRDefault="00A92533" w:rsidP="0016650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630AEC" w14:textId="77777777" w:rsidR="00A92533" w:rsidRPr="00CA7D85" w:rsidRDefault="00A92533" w:rsidP="0016650B">
            <w:pPr>
              <w:pStyle w:val="TAL"/>
              <w:snapToGrid w:val="0"/>
            </w:pPr>
          </w:p>
        </w:tc>
      </w:tr>
      <w:tr w:rsidR="00A92533" w:rsidRPr="00CA7D85" w14:paraId="3121552A"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0FE9808E" w14:textId="77777777" w:rsidR="00A92533" w:rsidRPr="00CA7D85" w:rsidRDefault="00A92533" w:rsidP="00A92533">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0BF581CF"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4819AD8"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1E3698" w14:textId="77777777" w:rsidR="00A92533" w:rsidRPr="00CA7D85" w:rsidRDefault="00A92533" w:rsidP="00A92533">
            <w:pPr>
              <w:pStyle w:val="TAL"/>
              <w:snapToGrid w:val="0"/>
            </w:pPr>
          </w:p>
        </w:tc>
      </w:tr>
      <w:tr w:rsidR="00A92533" w:rsidRPr="00CA7D85" w14:paraId="5C7B734A" w14:textId="77777777" w:rsidTr="007267D5">
        <w:tc>
          <w:tcPr>
            <w:tcW w:w="4646" w:type="dxa"/>
            <w:tcBorders>
              <w:top w:val="single" w:sz="4" w:space="0" w:color="auto"/>
              <w:left w:val="single" w:sz="4" w:space="0" w:color="auto"/>
              <w:bottom w:val="single" w:sz="4" w:space="0" w:color="auto"/>
              <w:right w:val="single" w:sz="4" w:space="0" w:color="auto"/>
            </w:tcBorders>
            <w:hideMark/>
          </w:tcPr>
          <w:p w14:paraId="66CCEDF8" w14:textId="77777777" w:rsidR="00A92533" w:rsidRPr="00CA7D85" w:rsidRDefault="00A92533" w:rsidP="00A92533">
            <w:pPr>
              <w:pStyle w:val="TAL"/>
              <w:snapToGrid w:val="0"/>
            </w:pPr>
            <w:r w:rsidRPr="00CA7D85">
              <w:t>}</w:t>
            </w:r>
          </w:p>
        </w:tc>
        <w:tc>
          <w:tcPr>
            <w:tcW w:w="2269" w:type="dxa"/>
            <w:tcBorders>
              <w:top w:val="single" w:sz="4" w:space="0" w:color="auto"/>
              <w:left w:val="single" w:sz="4" w:space="0" w:color="auto"/>
              <w:bottom w:val="single" w:sz="4" w:space="0" w:color="auto"/>
              <w:right w:val="single" w:sz="4" w:space="0" w:color="auto"/>
            </w:tcBorders>
          </w:tcPr>
          <w:p w14:paraId="5ED22865"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F649AB6"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9000CD" w14:textId="77777777" w:rsidR="00A92533" w:rsidRPr="00CA7D85" w:rsidRDefault="00A92533" w:rsidP="00A92533">
            <w:pPr>
              <w:pStyle w:val="TAL"/>
              <w:snapToGrid w:val="0"/>
            </w:pPr>
          </w:p>
        </w:tc>
      </w:tr>
      <w:tr w:rsidR="00A92533" w:rsidRPr="00CA7D85" w14:paraId="11B03EF4" w14:textId="77777777" w:rsidTr="003F1FFB">
        <w:tc>
          <w:tcPr>
            <w:tcW w:w="9750" w:type="dxa"/>
            <w:gridSpan w:val="4"/>
            <w:tcBorders>
              <w:top w:val="single" w:sz="4" w:space="0" w:color="auto"/>
              <w:left w:val="single" w:sz="4" w:space="0" w:color="auto"/>
              <w:bottom w:val="single" w:sz="4" w:space="0" w:color="auto"/>
              <w:right w:val="single" w:sz="4" w:space="0" w:color="auto"/>
            </w:tcBorders>
          </w:tcPr>
          <w:p w14:paraId="0702CE47" w14:textId="2BD5B007" w:rsidR="00A92533" w:rsidRPr="00CA7D85" w:rsidRDefault="00A92533" w:rsidP="00A92533">
            <w:pPr>
              <w:pStyle w:val="TAN"/>
            </w:pPr>
            <w:r w:rsidRPr="00CA7D85">
              <w:t>NOTE 1:</w:t>
            </w:r>
            <w:r w:rsidRPr="00CA7D85">
              <w:tab/>
              <w:t>Delta(NRf1) and Delta(NRf2) is derived based on calibration procedure defined in the TS 38.508-1 [4], clause 6.1.3.3</w:t>
            </w:r>
            <w:r w:rsidR="00717A70" w:rsidRPr="00CA7D85">
              <w:t>.</w:t>
            </w:r>
          </w:p>
        </w:tc>
      </w:tr>
    </w:tbl>
    <w:p w14:paraId="316BE338" w14:textId="77777777" w:rsidR="00247B5E" w:rsidRPr="00CA7D85" w:rsidRDefault="00247B5E" w:rsidP="004053FF">
      <w:pPr>
        <w:rPr>
          <w:lang w:eastAsia="en-US"/>
        </w:rPr>
      </w:pPr>
    </w:p>
    <w:p w14:paraId="12F8A740" w14:textId="77777777" w:rsidR="00247B5E" w:rsidRPr="00CA7D85" w:rsidRDefault="00247B5E" w:rsidP="004053FF">
      <w:pPr>
        <w:pStyle w:val="TH"/>
      </w:pPr>
      <w:r w:rsidRPr="00CA7D85">
        <w:t xml:space="preserve">Table 8.2.3.8.1a.3.3-2: </w:t>
      </w:r>
      <w:r w:rsidRPr="00CA7D85">
        <w:rPr>
          <w:i/>
        </w:rPr>
        <w:t>MeasObjectNR-f1</w:t>
      </w:r>
      <w:r w:rsidRPr="00CA7D85">
        <w:t xml:space="preserve"> (Table 8.2.3.8.1a.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47B5E" w:rsidRPr="00CA7D85" w14:paraId="52C6921D" w14:textId="77777777" w:rsidTr="00247B5E">
        <w:tc>
          <w:tcPr>
            <w:tcW w:w="9747" w:type="dxa"/>
            <w:gridSpan w:val="4"/>
            <w:tcBorders>
              <w:top w:val="single" w:sz="4" w:space="0" w:color="auto"/>
              <w:left w:val="single" w:sz="4" w:space="0" w:color="auto"/>
              <w:bottom w:val="single" w:sz="4" w:space="0" w:color="auto"/>
              <w:right w:val="single" w:sz="4" w:space="0" w:color="auto"/>
            </w:tcBorders>
            <w:hideMark/>
          </w:tcPr>
          <w:p w14:paraId="6834F5CC" w14:textId="77777777" w:rsidR="00247B5E" w:rsidRPr="00CA7D85" w:rsidRDefault="00247B5E">
            <w:pPr>
              <w:pStyle w:val="TAH"/>
              <w:jc w:val="left"/>
              <w:rPr>
                <w:b w:val="0"/>
              </w:rPr>
            </w:pPr>
            <w:r w:rsidRPr="00CA7D85">
              <w:rPr>
                <w:b w:val="0"/>
              </w:rPr>
              <w:t>Derivation Path: TS 38.508-1 [4], Table 4.6.3-76</w:t>
            </w:r>
          </w:p>
        </w:tc>
      </w:tr>
      <w:tr w:rsidR="00247B5E" w:rsidRPr="00CA7D85" w14:paraId="3D5CFE8F" w14:textId="77777777" w:rsidTr="00247B5E">
        <w:tc>
          <w:tcPr>
            <w:tcW w:w="4535" w:type="dxa"/>
            <w:tcBorders>
              <w:top w:val="single" w:sz="4" w:space="0" w:color="auto"/>
              <w:left w:val="single" w:sz="4" w:space="0" w:color="auto"/>
              <w:bottom w:val="single" w:sz="4" w:space="0" w:color="auto"/>
              <w:right w:val="single" w:sz="4" w:space="0" w:color="auto"/>
            </w:tcBorders>
            <w:hideMark/>
          </w:tcPr>
          <w:p w14:paraId="26E037CE" w14:textId="77777777" w:rsidR="00247B5E" w:rsidRPr="00CA7D85" w:rsidRDefault="00247B5E">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C9A871" w14:textId="77777777" w:rsidR="00247B5E" w:rsidRPr="00CA7D85" w:rsidRDefault="00247B5E">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0D4F98EC" w14:textId="77777777" w:rsidR="00247B5E" w:rsidRPr="00CA7D85" w:rsidRDefault="00247B5E">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41AA4D1C" w14:textId="77777777" w:rsidR="00247B5E" w:rsidRPr="00CA7D85" w:rsidRDefault="00247B5E">
            <w:pPr>
              <w:pStyle w:val="TAH"/>
            </w:pPr>
            <w:r w:rsidRPr="00CA7D85">
              <w:t>Condition</w:t>
            </w:r>
          </w:p>
        </w:tc>
      </w:tr>
      <w:tr w:rsidR="00247B5E" w:rsidRPr="00CA7D85" w14:paraId="094E39B4" w14:textId="77777777" w:rsidTr="00247B5E">
        <w:tc>
          <w:tcPr>
            <w:tcW w:w="4535" w:type="dxa"/>
            <w:tcBorders>
              <w:top w:val="single" w:sz="4" w:space="0" w:color="auto"/>
              <w:left w:val="single" w:sz="4" w:space="0" w:color="auto"/>
              <w:bottom w:val="single" w:sz="4" w:space="0" w:color="auto"/>
              <w:right w:val="single" w:sz="4" w:space="0" w:color="auto"/>
            </w:tcBorders>
            <w:hideMark/>
          </w:tcPr>
          <w:p w14:paraId="339E84DF" w14:textId="77777777" w:rsidR="00247B5E" w:rsidRPr="00CA7D85" w:rsidRDefault="00247B5E">
            <w:pPr>
              <w:pStyle w:val="TAL"/>
            </w:pPr>
            <w:r w:rsidRPr="00CA7D85">
              <w:t xml:space="preserve">MeasObject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635C3F71" w14:textId="77777777" w:rsidR="00247B5E" w:rsidRPr="00CA7D85" w:rsidRDefault="00247B5E">
            <w:pPr>
              <w:pStyle w:val="TAL"/>
            </w:pPr>
          </w:p>
        </w:tc>
        <w:tc>
          <w:tcPr>
            <w:tcW w:w="1700" w:type="dxa"/>
            <w:tcBorders>
              <w:top w:val="single" w:sz="4" w:space="0" w:color="auto"/>
              <w:left w:val="single" w:sz="4" w:space="0" w:color="auto"/>
              <w:bottom w:val="single" w:sz="4" w:space="0" w:color="auto"/>
              <w:right w:val="single" w:sz="4" w:space="0" w:color="auto"/>
            </w:tcBorders>
          </w:tcPr>
          <w:p w14:paraId="64FAC97C" w14:textId="77777777" w:rsidR="00247B5E" w:rsidRPr="00CA7D85" w:rsidRDefault="00247B5E">
            <w:pPr>
              <w:pStyle w:val="TAL"/>
            </w:pPr>
          </w:p>
        </w:tc>
        <w:tc>
          <w:tcPr>
            <w:tcW w:w="1245" w:type="dxa"/>
            <w:tcBorders>
              <w:top w:val="single" w:sz="4" w:space="0" w:color="auto"/>
              <w:left w:val="single" w:sz="4" w:space="0" w:color="auto"/>
              <w:bottom w:val="single" w:sz="4" w:space="0" w:color="auto"/>
              <w:right w:val="single" w:sz="4" w:space="0" w:color="auto"/>
            </w:tcBorders>
          </w:tcPr>
          <w:p w14:paraId="0410886C" w14:textId="77777777" w:rsidR="00247B5E" w:rsidRPr="00CA7D85" w:rsidRDefault="00247B5E">
            <w:pPr>
              <w:pStyle w:val="TAL"/>
            </w:pPr>
          </w:p>
        </w:tc>
      </w:tr>
      <w:tr w:rsidR="00247B5E" w:rsidRPr="00CA7D85" w14:paraId="44BE539B" w14:textId="77777777" w:rsidTr="00247B5E">
        <w:tc>
          <w:tcPr>
            <w:tcW w:w="4535" w:type="dxa"/>
            <w:tcBorders>
              <w:top w:val="single" w:sz="4" w:space="0" w:color="auto"/>
              <w:left w:val="single" w:sz="4" w:space="0" w:color="auto"/>
              <w:bottom w:val="single" w:sz="4" w:space="0" w:color="auto"/>
              <w:right w:val="single" w:sz="4" w:space="0" w:color="auto"/>
            </w:tcBorders>
            <w:hideMark/>
          </w:tcPr>
          <w:p w14:paraId="19087726" w14:textId="77777777" w:rsidR="00247B5E" w:rsidRPr="00CA7D85" w:rsidRDefault="00247B5E">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74CFAE97" w14:textId="77777777" w:rsidR="00247B5E" w:rsidRPr="00CA7D85" w:rsidRDefault="00247B5E">
            <w:pPr>
              <w:pStyle w:val="TAL"/>
            </w:pPr>
            <w:r w:rsidRPr="00CA7D85">
              <w:t>ARFCN-ValueNR for SSB of NR Cell 1</w:t>
            </w:r>
          </w:p>
        </w:tc>
        <w:tc>
          <w:tcPr>
            <w:tcW w:w="1700" w:type="dxa"/>
            <w:tcBorders>
              <w:top w:val="single" w:sz="4" w:space="0" w:color="auto"/>
              <w:left w:val="single" w:sz="4" w:space="0" w:color="auto"/>
              <w:bottom w:val="single" w:sz="4" w:space="0" w:color="auto"/>
              <w:right w:val="single" w:sz="4" w:space="0" w:color="auto"/>
            </w:tcBorders>
          </w:tcPr>
          <w:p w14:paraId="5E69C320" w14:textId="77777777" w:rsidR="00247B5E" w:rsidRPr="00CA7D85" w:rsidRDefault="00247B5E">
            <w:pPr>
              <w:pStyle w:val="TAL"/>
            </w:pPr>
          </w:p>
        </w:tc>
        <w:tc>
          <w:tcPr>
            <w:tcW w:w="1245" w:type="dxa"/>
            <w:tcBorders>
              <w:top w:val="single" w:sz="4" w:space="0" w:color="auto"/>
              <w:left w:val="single" w:sz="4" w:space="0" w:color="auto"/>
              <w:bottom w:val="single" w:sz="4" w:space="0" w:color="auto"/>
              <w:right w:val="single" w:sz="4" w:space="0" w:color="auto"/>
            </w:tcBorders>
          </w:tcPr>
          <w:p w14:paraId="1A6F8E99" w14:textId="77777777" w:rsidR="00247B5E" w:rsidRPr="00CA7D85" w:rsidRDefault="00247B5E">
            <w:pPr>
              <w:pStyle w:val="TAL"/>
            </w:pPr>
          </w:p>
        </w:tc>
      </w:tr>
      <w:tr w:rsidR="00247B5E" w:rsidRPr="00CA7D85" w14:paraId="2D47853F" w14:textId="77777777" w:rsidTr="00247B5E">
        <w:tc>
          <w:tcPr>
            <w:tcW w:w="4535" w:type="dxa"/>
            <w:tcBorders>
              <w:top w:val="single" w:sz="4" w:space="0" w:color="auto"/>
              <w:left w:val="single" w:sz="4" w:space="0" w:color="auto"/>
              <w:bottom w:val="single" w:sz="4" w:space="0" w:color="auto"/>
              <w:right w:val="single" w:sz="4" w:space="0" w:color="auto"/>
            </w:tcBorders>
            <w:hideMark/>
          </w:tcPr>
          <w:p w14:paraId="549A3AD9" w14:textId="4452A9FD" w:rsidR="00247B5E" w:rsidRPr="00CA7D85" w:rsidRDefault="00247B5E">
            <w:pPr>
              <w:pStyle w:val="TAL"/>
            </w:pPr>
            <w:r w:rsidRPr="00CA7D8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hideMark/>
          </w:tcPr>
          <w:p w14:paraId="3BD072FF" w14:textId="77777777" w:rsidR="00247B5E" w:rsidRPr="00CA7D85" w:rsidRDefault="00247B5E">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6D86426" w14:textId="77777777" w:rsidR="00247B5E" w:rsidRPr="00CA7D85" w:rsidRDefault="00247B5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686D287" w14:textId="77777777" w:rsidR="00247B5E" w:rsidRPr="00CA7D85" w:rsidRDefault="00247B5E">
            <w:pPr>
              <w:pStyle w:val="TAL"/>
            </w:pPr>
          </w:p>
        </w:tc>
      </w:tr>
      <w:tr w:rsidR="00247B5E" w:rsidRPr="00CA7D85" w14:paraId="64DF6BB2" w14:textId="77777777" w:rsidTr="00247B5E">
        <w:tc>
          <w:tcPr>
            <w:tcW w:w="4535" w:type="dxa"/>
            <w:tcBorders>
              <w:top w:val="single" w:sz="4" w:space="0" w:color="auto"/>
              <w:left w:val="single" w:sz="4" w:space="0" w:color="auto"/>
              <w:bottom w:val="single" w:sz="4" w:space="0" w:color="auto"/>
              <w:right w:val="single" w:sz="4" w:space="0" w:color="auto"/>
            </w:tcBorders>
            <w:hideMark/>
          </w:tcPr>
          <w:p w14:paraId="2BCF93A3" w14:textId="77777777" w:rsidR="00247B5E" w:rsidRPr="00CA7D85" w:rsidRDefault="00247B5E">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555F8E35" w14:textId="77777777" w:rsidR="00247B5E" w:rsidRPr="00CA7D85" w:rsidRDefault="00247B5E">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4DDF77B9" w14:textId="77777777" w:rsidR="00247B5E" w:rsidRPr="00CA7D85" w:rsidRDefault="00247B5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00C056" w14:textId="77777777" w:rsidR="00247B5E" w:rsidRPr="00CA7D85" w:rsidRDefault="00247B5E">
            <w:pPr>
              <w:pStyle w:val="TAL"/>
            </w:pPr>
          </w:p>
        </w:tc>
      </w:tr>
      <w:tr w:rsidR="00247B5E" w:rsidRPr="00CA7D85" w14:paraId="1CB78B3B" w14:textId="77777777" w:rsidTr="00247B5E">
        <w:tc>
          <w:tcPr>
            <w:tcW w:w="4535" w:type="dxa"/>
            <w:tcBorders>
              <w:top w:val="single" w:sz="4" w:space="0" w:color="auto"/>
              <w:left w:val="single" w:sz="4" w:space="0" w:color="auto"/>
              <w:bottom w:val="single" w:sz="4" w:space="0" w:color="auto"/>
              <w:right w:val="single" w:sz="4" w:space="0" w:color="auto"/>
            </w:tcBorders>
            <w:hideMark/>
          </w:tcPr>
          <w:p w14:paraId="6A337E4D" w14:textId="77777777" w:rsidR="00247B5E" w:rsidRPr="00CA7D85" w:rsidRDefault="00247B5E">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54814CBA" w14:textId="77777777" w:rsidR="00247B5E" w:rsidRPr="00CA7D85" w:rsidRDefault="00247B5E">
            <w:pPr>
              <w:pStyle w:val="TAL"/>
            </w:pPr>
          </w:p>
        </w:tc>
        <w:tc>
          <w:tcPr>
            <w:tcW w:w="1700" w:type="dxa"/>
            <w:tcBorders>
              <w:top w:val="single" w:sz="4" w:space="0" w:color="auto"/>
              <w:left w:val="single" w:sz="4" w:space="0" w:color="auto"/>
              <w:bottom w:val="single" w:sz="4" w:space="0" w:color="auto"/>
              <w:right w:val="single" w:sz="4" w:space="0" w:color="auto"/>
            </w:tcBorders>
          </w:tcPr>
          <w:p w14:paraId="7F6965F7" w14:textId="77777777" w:rsidR="00247B5E" w:rsidRPr="00CA7D85" w:rsidRDefault="00247B5E">
            <w:pPr>
              <w:pStyle w:val="TAL"/>
            </w:pPr>
          </w:p>
        </w:tc>
        <w:tc>
          <w:tcPr>
            <w:tcW w:w="1245" w:type="dxa"/>
            <w:tcBorders>
              <w:top w:val="single" w:sz="4" w:space="0" w:color="auto"/>
              <w:left w:val="single" w:sz="4" w:space="0" w:color="auto"/>
              <w:bottom w:val="single" w:sz="4" w:space="0" w:color="auto"/>
              <w:right w:val="single" w:sz="4" w:space="0" w:color="auto"/>
            </w:tcBorders>
          </w:tcPr>
          <w:p w14:paraId="0979B23D" w14:textId="77777777" w:rsidR="00247B5E" w:rsidRPr="00CA7D85" w:rsidRDefault="00247B5E">
            <w:pPr>
              <w:pStyle w:val="TAL"/>
            </w:pPr>
          </w:p>
        </w:tc>
      </w:tr>
    </w:tbl>
    <w:p w14:paraId="48650B55" w14:textId="77777777" w:rsidR="00247B5E" w:rsidRPr="00CA7D85" w:rsidRDefault="00247B5E" w:rsidP="00247B5E">
      <w:pPr>
        <w:rPr>
          <w:lang w:eastAsia="en-US"/>
        </w:rPr>
      </w:pPr>
    </w:p>
    <w:p w14:paraId="67709EDB" w14:textId="77777777" w:rsidR="00247B5E" w:rsidRPr="00CA7D85" w:rsidRDefault="00247B5E" w:rsidP="004053FF">
      <w:pPr>
        <w:pStyle w:val="TH"/>
      </w:pPr>
      <w:r w:rsidRPr="00CA7D85">
        <w:t xml:space="preserve">Table 8.2.3.8.1a.3.3-3: </w:t>
      </w:r>
      <w:r w:rsidRPr="00CA7D85">
        <w:rPr>
          <w:i/>
        </w:rPr>
        <w:t>MeasObjectNR-f2</w:t>
      </w:r>
      <w:r w:rsidRPr="00CA7D85">
        <w:t xml:space="preserve"> (Table 8.2.3.8.1a.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47B5E" w:rsidRPr="00CA7D85" w14:paraId="05996902" w14:textId="77777777" w:rsidTr="00247B5E">
        <w:tc>
          <w:tcPr>
            <w:tcW w:w="9747" w:type="dxa"/>
            <w:gridSpan w:val="4"/>
            <w:tcBorders>
              <w:top w:val="single" w:sz="4" w:space="0" w:color="auto"/>
              <w:left w:val="single" w:sz="4" w:space="0" w:color="auto"/>
              <w:bottom w:val="single" w:sz="4" w:space="0" w:color="auto"/>
              <w:right w:val="single" w:sz="4" w:space="0" w:color="auto"/>
            </w:tcBorders>
            <w:hideMark/>
          </w:tcPr>
          <w:p w14:paraId="668B35BC" w14:textId="77777777" w:rsidR="00247B5E" w:rsidRPr="00CA7D85" w:rsidRDefault="00247B5E">
            <w:pPr>
              <w:pStyle w:val="TAH"/>
              <w:jc w:val="left"/>
              <w:rPr>
                <w:b w:val="0"/>
              </w:rPr>
            </w:pPr>
            <w:r w:rsidRPr="00CA7D85">
              <w:rPr>
                <w:b w:val="0"/>
              </w:rPr>
              <w:t>Derivation Path: TS 38.508-1 [4], Table 4.6.3-76</w:t>
            </w:r>
          </w:p>
        </w:tc>
      </w:tr>
      <w:tr w:rsidR="00247B5E" w:rsidRPr="00CA7D85" w14:paraId="2DD8A61F" w14:textId="77777777" w:rsidTr="00247B5E">
        <w:tc>
          <w:tcPr>
            <w:tcW w:w="4535" w:type="dxa"/>
            <w:tcBorders>
              <w:top w:val="single" w:sz="4" w:space="0" w:color="auto"/>
              <w:left w:val="single" w:sz="4" w:space="0" w:color="auto"/>
              <w:bottom w:val="single" w:sz="4" w:space="0" w:color="auto"/>
              <w:right w:val="single" w:sz="4" w:space="0" w:color="auto"/>
            </w:tcBorders>
            <w:hideMark/>
          </w:tcPr>
          <w:p w14:paraId="695E20EE" w14:textId="77777777" w:rsidR="00247B5E" w:rsidRPr="00CA7D85" w:rsidRDefault="00247B5E">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2234EF" w14:textId="77777777" w:rsidR="00247B5E" w:rsidRPr="00CA7D85" w:rsidRDefault="00247B5E">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4A5592EF" w14:textId="77777777" w:rsidR="00247B5E" w:rsidRPr="00CA7D85" w:rsidRDefault="00247B5E">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4FF2BA0F" w14:textId="77777777" w:rsidR="00247B5E" w:rsidRPr="00CA7D85" w:rsidRDefault="00247B5E">
            <w:pPr>
              <w:pStyle w:val="TAH"/>
            </w:pPr>
            <w:r w:rsidRPr="00CA7D85">
              <w:t>Condition</w:t>
            </w:r>
          </w:p>
        </w:tc>
      </w:tr>
      <w:tr w:rsidR="00247B5E" w:rsidRPr="00CA7D85" w14:paraId="1F78D7F8" w14:textId="77777777" w:rsidTr="00247B5E">
        <w:tc>
          <w:tcPr>
            <w:tcW w:w="4535" w:type="dxa"/>
            <w:tcBorders>
              <w:top w:val="single" w:sz="4" w:space="0" w:color="auto"/>
              <w:left w:val="single" w:sz="4" w:space="0" w:color="auto"/>
              <w:bottom w:val="single" w:sz="4" w:space="0" w:color="auto"/>
              <w:right w:val="single" w:sz="4" w:space="0" w:color="auto"/>
            </w:tcBorders>
            <w:hideMark/>
          </w:tcPr>
          <w:p w14:paraId="6B69B07A" w14:textId="77777777" w:rsidR="00247B5E" w:rsidRPr="00CA7D85" w:rsidRDefault="00247B5E">
            <w:pPr>
              <w:pStyle w:val="TAL"/>
            </w:pPr>
            <w:r w:rsidRPr="00CA7D85">
              <w:t xml:space="preserve">MeasObject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50A42185" w14:textId="77777777" w:rsidR="00247B5E" w:rsidRPr="00CA7D85" w:rsidRDefault="00247B5E">
            <w:pPr>
              <w:pStyle w:val="TAL"/>
            </w:pPr>
          </w:p>
        </w:tc>
        <w:tc>
          <w:tcPr>
            <w:tcW w:w="1700" w:type="dxa"/>
            <w:tcBorders>
              <w:top w:val="single" w:sz="4" w:space="0" w:color="auto"/>
              <w:left w:val="single" w:sz="4" w:space="0" w:color="auto"/>
              <w:bottom w:val="single" w:sz="4" w:space="0" w:color="auto"/>
              <w:right w:val="single" w:sz="4" w:space="0" w:color="auto"/>
            </w:tcBorders>
          </w:tcPr>
          <w:p w14:paraId="43A6C60E" w14:textId="77777777" w:rsidR="00247B5E" w:rsidRPr="00CA7D85" w:rsidRDefault="00247B5E">
            <w:pPr>
              <w:pStyle w:val="TAL"/>
            </w:pPr>
          </w:p>
        </w:tc>
        <w:tc>
          <w:tcPr>
            <w:tcW w:w="1245" w:type="dxa"/>
            <w:tcBorders>
              <w:top w:val="single" w:sz="4" w:space="0" w:color="auto"/>
              <w:left w:val="single" w:sz="4" w:space="0" w:color="auto"/>
              <w:bottom w:val="single" w:sz="4" w:space="0" w:color="auto"/>
              <w:right w:val="single" w:sz="4" w:space="0" w:color="auto"/>
            </w:tcBorders>
          </w:tcPr>
          <w:p w14:paraId="7008DFA6" w14:textId="77777777" w:rsidR="00247B5E" w:rsidRPr="00CA7D85" w:rsidRDefault="00247B5E">
            <w:pPr>
              <w:pStyle w:val="TAL"/>
            </w:pPr>
          </w:p>
        </w:tc>
      </w:tr>
      <w:tr w:rsidR="00247B5E" w:rsidRPr="00CA7D85" w14:paraId="64D2A448" w14:textId="77777777" w:rsidTr="00247B5E">
        <w:tc>
          <w:tcPr>
            <w:tcW w:w="4535" w:type="dxa"/>
            <w:tcBorders>
              <w:top w:val="single" w:sz="4" w:space="0" w:color="auto"/>
              <w:left w:val="single" w:sz="4" w:space="0" w:color="auto"/>
              <w:bottom w:val="single" w:sz="4" w:space="0" w:color="auto"/>
              <w:right w:val="single" w:sz="4" w:space="0" w:color="auto"/>
            </w:tcBorders>
            <w:hideMark/>
          </w:tcPr>
          <w:p w14:paraId="7A0217E3" w14:textId="77777777" w:rsidR="00247B5E" w:rsidRPr="00CA7D85" w:rsidRDefault="00247B5E">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3D5B54A7" w14:textId="77777777" w:rsidR="00247B5E" w:rsidRPr="00CA7D85" w:rsidRDefault="00247B5E">
            <w:pPr>
              <w:pStyle w:val="TAL"/>
            </w:pPr>
            <w:r w:rsidRPr="00CA7D85">
              <w:t>ARFCN-ValueNR for SSB of NR Cell 3</w:t>
            </w:r>
          </w:p>
        </w:tc>
        <w:tc>
          <w:tcPr>
            <w:tcW w:w="1700" w:type="dxa"/>
            <w:tcBorders>
              <w:top w:val="single" w:sz="4" w:space="0" w:color="auto"/>
              <w:left w:val="single" w:sz="4" w:space="0" w:color="auto"/>
              <w:bottom w:val="single" w:sz="4" w:space="0" w:color="auto"/>
              <w:right w:val="single" w:sz="4" w:space="0" w:color="auto"/>
            </w:tcBorders>
          </w:tcPr>
          <w:p w14:paraId="73CB67CD" w14:textId="77777777" w:rsidR="00247B5E" w:rsidRPr="00CA7D85" w:rsidRDefault="00247B5E">
            <w:pPr>
              <w:pStyle w:val="TAL"/>
            </w:pPr>
          </w:p>
        </w:tc>
        <w:tc>
          <w:tcPr>
            <w:tcW w:w="1245" w:type="dxa"/>
            <w:tcBorders>
              <w:top w:val="single" w:sz="4" w:space="0" w:color="auto"/>
              <w:left w:val="single" w:sz="4" w:space="0" w:color="auto"/>
              <w:bottom w:val="single" w:sz="4" w:space="0" w:color="auto"/>
              <w:right w:val="single" w:sz="4" w:space="0" w:color="auto"/>
            </w:tcBorders>
          </w:tcPr>
          <w:p w14:paraId="5D5A1B35" w14:textId="77777777" w:rsidR="00247B5E" w:rsidRPr="00CA7D85" w:rsidRDefault="00247B5E">
            <w:pPr>
              <w:pStyle w:val="TAL"/>
            </w:pPr>
          </w:p>
        </w:tc>
      </w:tr>
      <w:tr w:rsidR="00247B5E" w:rsidRPr="00CA7D85" w14:paraId="166840C7" w14:textId="77777777" w:rsidTr="00247B5E">
        <w:tc>
          <w:tcPr>
            <w:tcW w:w="4535" w:type="dxa"/>
            <w:tcBorders>
              <w:top w:val="single" w:sz="4" w:space="0" w:color="auto"/>
              <w:left w:val="single" w:sz="4" w:space="0" w:color="auto"/>
              <w:bottom w:val="single" w:sz="4" w:space="0" w:color="auto"/>
              <w:right w:val="single" w:sz="4" w:space="0" w:color="auto"/>
            </w:tcBorders>
            <w:hideMark/>
          </w:tcPr>
          <w:p w14:paraId="7FF54ACC" w14:textId="32502F6B" w:rsidR="00247B5E" w:rsidRPr="00CA7D85" w:rsidRDefault="00247B5E">
            <w:pPr>
              <w:pStyle w:val="TAL"/>
            </w:pPr>
            <w:r w:rsidRPr="00CA7D8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hideMark/>
          </w:tcPr>
          <w:p w14:paraId="004382DA" w14:textId="77777777" w:rsidR="00247B5E" w:rsidRPr="00CA7D85" w:rsidRDefault="00247B5E">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38FF99B9" w14:textId="77777777" w:rsidR="00247B5E" w:rsidRPr="00CA7D85" w:rsidRDefault="00247B5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B90E59" w14:textId="77777777" w:rsidR="00247B5E" w:rsidRPr="00CA7D85" w:rsidRDefault="00247B5E">
            <w:pPr>
              <w:pStyle w:val="TAL"/>
            </w:pPr>
          </w:p>
        </w:tc>
      </w:tr>
      <w:tr w:rsidR="00247B5E" w:rsidRPr="00CA7D85" w14:paraId="30926A7A" w14:textId="77777777" w:rsidTr="00247B5E">
        <w:tc>
          <w:tcPr>
            <w:tcW w:w="4535" w:type="dxa"/>
            <w:tcBorders>
              <w:top w:val="single" w:sz="4" w:space="0" w:color="auto"/>
              <w:left w:val="single" w:sz="4" w:space="0" w:color="auto"/>
              <w:bottom w:val="single" w:sz="4" w:space="0" w:color="auto"/>
              <w:right w:val="single" w:sz="4" w:space="0" w:color="auto"/>
            </w:tcBorders>
            <w:hideMark/>
          </w:tcPr>
          <w:p w14:paraId="3889E0F8" w14:textId="77777777" w:rsidR="00247B5E" w:rsidRPr="00CA7D85" w:rsidRDefault="00247B5E">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1C88594C" w14:textId="77777777" w:rsidR="00247B5E" w:rsidRPr="00CA7D85" w:rsidRDefault="00247B5E">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35D66BDC" w14:textId="77777777" w:rsidR="00247B5E" w:rsidRPr="00CA7D85" w:rsidRDefault="00247B5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DF4BA0C" w14:textId="77777777" w:rsidR="00247B5E" w:rsidRPr="00CA7D85" w:rsidRDefault="00247B5E">
            <w:pPr>
              <w:pStyle w:val="TAL"/>
            </w:pPr>
          </w:p>
        </w:tc>
      </w:tr>
      <w:tr w:rsidR="00247B5E" w:rsidRPr="00CA7D85" w14:paraId="098150F7" w14:textId="77777777" w:rsidTr="00247B5E">
        <w:tc>
          <w:tcPr>
            <w:tcW w:w="4535" w:type="dxa"/>
            <w:tcBorders>
              <w:top w:val="single" w:sz="4" w:space="0" w:color="auto"/>
              <w:left w:val="single" w:sz="4" w:space="0" w:color="auto"/>
              <w:bottom w:val="single" w:sz="4" w:space="0" w:color="auto"/>
              <w:right w:val="single" w:sz="4" w:space="0" w:color="auto"/>
            </w:tcBorders>
            <w:hideMark/>
          </w:tcPr>
          <w:p w14:paraId="7C0B9791" w14:textId="77777777" w:rsidR="00247B5E" w:rsidRPr="00CA7D85" w:rsidRDefault="00247B5E">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63C2A04B" w14:textId="77777777" w:rsidR="00247B5E" w:rsidRPr="00CA7D85" w:rsidRDefault="00247B5E">
            <w:pPr>
              <w:pStyle w:val="TAL"/>
            </w:pPr>
          </w:p>
        </w:tc>
        <w:tc>
          <w:tcPr>
            <w:tcW w:w="1700" w:type="dxa"/>
            <w:tcBorders>
              <w:top w:val="single" w:sz="4" w:space="0" w:color="auto"/>
              <w:left w:val="single" w:sz="4" w:space="0" w:color="auto"/>
              <w:bottom w:val="single" w:sz="4" w:space="0" w:color="auto"/>
              <w:right w:val="single" w:sz="4" w:space="0" w:color="auto"/>
            </w:tcBorders>
          </w:tcPr>
          <w:p w14:paraId="3C8C3896" w14:textId="77777777" w:rsidR="00247B5E" w:rsidRPr="00CA7D85" w:rsidRDefault="00247B5E">
            <w:pPr>
              <w:pStyle w:val="TAL"/>
            </w:pPr>
          </w:p>
        </w:tc>
        <w:tc>
          <w:tcPr>
            <w:tcW w:w="1245" w:type="dxa"/>
            <w:tcBorders>
              <w:top w:val="single" w:sz="4" w:space="0" w:color="auto"/>
              <w:left w:val="single" w:sz="4" w:space="0" w:color="auto"/>
              <w:bottom w:val="single" w:sz="4" w:space="0" w:color="auto"/>
              <w:right w:val="single" w:sz="4" w:space="0" w:color="auto"/>
            </w:tcBorders>
          </w:tcPr>
          <w:p w14:paraId="6A639613" w14:textId="77777777" w:rsidR="00247B5E" w:rsidRPr="00CA7D85" w:rsidRDefault="00247B5E">
            <w:pPr>
              <w:pStyle w:val="TAL"/>
            </w:pPr>
          </w:p>
        </w:tc>
      </w:tr>
    </w:tbl>
    <w:p w14:paraId="410BC316" w14:textId="77777777" w:rsidR="00D52935" w:rsidRPr="00CA7D85" w:rsidRDefault="00D52935" w:rsidP="00E74B08"/>
    <w:p w14:paraId="7B47F509" w14:textId="77777777" w:rsidR="00D52935" w:rsidRPr="00CA7D85" w:rsidRDefault="00D52935" w:rsidP="00D52935">
      <w:pPr>
        <w:pStyle w:val="TH"/>
      </w:pPr>
      <w:r w:rsidRPr="00CA7D85">
        <w:t>Table 8.2.3.8.1a.3.3-4: MeasConfig-A5 (Table 8.2.3.8.1.3.3-2, Step 5a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52935" w:rsidRPr="00CA7D85" w14:paraId="46534CA2" w14:textId="77777777" w:rsidTr="003F1FFB">
        <w:tc>
          <w:tcPr>
            <w:tcW w:w="9747" w:type="dxa"/>
            <w:gridSpan w:val="4"/>
          </w:tcPr>
          <w:p w14:paraId="12905681" w14:textId="4790EFB3" w:rsidR="00D52935" w:rsidRPr="00CA7D85" w:rsidRDefault="00D52935" w:rsidP="003F1FFB">
            <w:pPr>
              <w:pStyle w:val="TAL"/>
            </w:pPr>
            <w:r w:rsidRPr="00CA7D85">
              <w:t xml:space="preserve">Derivation Path: </w:t>
            </w:r>
            <w:r w:rsidR="00717A70" w:rsidRPr="00CA7D85">
              <w:t xml:space="preserve">TS </w:t>
            </w:r>
            <w:r w:rsidRPr="00CA7D85">
              <w:t>38.508-1 [4], Table 4.6.3-69</w:t>
            </w:r>
          </w:p>
        </w:tc>
      </w:tr>
      <w:tr w:rsidR="00D52935" w:rsidRPr="00CA7D85" w14:paraId="47CBEBB0" w14:textId="77777777" w:rsidTr="003F1FFB">
        <w:tc>
          <w:tcPr>
            <w:tcW w:w="4535" w:type="dxa"/>
          </w:tcPr>
          <w:p w14:paraId="04AFBE6B" w14:textId="77777777" w:rsidR="00D52935" w:rsidRPr="00CA7D85" w:rsidRDefault="00D52935" w:rsidP="003F1FFB">
            <w:pPr>
              <w:pStyle w:val="TAH"/>
            </w:pPr>
            <w:r w:rsidRPr="00CA7D85">
              <w:t>Information Element</w:t>
            </w:r>
          </w:p>
        </w:tc>
        <w:tc>
          <w:tcPr>
            <w:tcW w:w="2267" w:type="dxa"/>
          </w:tcPr>
          <w:p w14:paraId="6528C0FF" w14:textId="77777777" w:rsidR="00D52935" w:rsidRPr="00CA7D85" w:rsidRDefault="00D52935" w:rsidP="003F1FFB">
            <w:pPr>
              <w:pStyle w:val="TAH"/>
            </w:pPr>
            <w:r w:rsidRPr="00CA7D85">
              <w:t>Value/remark</w:t>
            </w:r>
          </w:p>
        </w:tc>
        <w:tc>
          <w:tcPr>
            <w:tcW w:w="1700" w:type="dxa"/>
          </w:tcPr>
          <w:p w14:paraId="6780E454" w14:textId="77777777" w:rsidR="00D52935" w:rsidRPr="00CA7D85" w:rsidRDefault="00D52935" w:rsidP="003F1FFB">
            <w:pPr>
              <w:pStyle w:val="TAH"/>
            </w:pPr>
            <w:r w:rsidRPr="00CA7D85">
              <w:t>Comment</w:t>
            </w:r>
          </w:p>
        </w:tc>
        <w:tc>
          <w:tcPr>
            <w:tcW w:w="1245" w:type="dxa"/>
          </w:tcPr>
          <w:p w14:paraId="56C467B8" w14:textId="77777777" w:rsidR="00D52935" w:rsidRPr="00CA7D85" w:rsidRDefault="00D52935" w:rsidP="003F1FFB">
            <w:pPr>
              <w:pStyle w:val="TAH"/>
            </w:pPr>
            <w:r w:rsidRPr="00CA7D85">
              <w:t>Condition</w:t>
            </w:r>
          </w:p>
        </w:tc>
      </w:tr>
      <w:tr w:rsidR="00D52935" w:rsidRPr="00CA7D85" w14:paraId="1210EE0A" w14:textId="77777777" w:rsidTr="003F1FFB">
        <w:tc>
          <w:tcPr>
            <w:tcW w:w="4535" w:type="dxa"/>
          </w:tcPr>
          <w:p w14:paraId="751DA3B7" w14:textId="77777777" w:rsidR="00D52935" w:rsidRPr="00CA7D85" w:rsidRDefault="00D52935" w:rsidP="003F1FFB">
            <w:pPr>
              <w:pStyle w:val="TAL"/>
            </w:pPr>
            <w:r w:rsidRPr="00CA7D85">
              <w:t xml:space="preserve">MeasConfig ::= </w:t>
            </w:r>
            <w:r w:rsidRPr="00CA7D85">
              <w:rPr>
                <w:snapToGrid w:val="0"/>
              </w:rPr>
              <w:t xml:space="preserve">SEQUENCE </w:t>
            </w:r>
            <w:r w:rsidRPr="00CA7D85">
              <w:t>{</w:t>
            </w:r>
          </w:p>
        </w:tc>
        <w:tc>
          <w:tcPr>
            <w:tcW w:w="2267" w:type="dxa"/>
          </w:tcPr>
          <w:p w14:paraId="0D1E8916" w14:textId="77777777" w:rsidR="00D52935" w:rsidRPr="00CA7D85" w:rsidRDefault="00D52935" w:rsidP="003F1FFB">
            <w:pPr>
              <w:pStyle w:val="TAL"/>
            </w:pPr>
          </w:p>
        </w:tc>
        <w:tc>
          <w:tcPr>
            <w:tcW w:w="1700" w:type="dxa"/>
          </w:tcPr>
          <w:p w14:paraId="677DD028" w14:textId="77777777" w:rsidR="00D52935" w:rsidRPr="00CA7D85" w:rsidRDefault="00D52935" w:rsidP="003F1FFB">
            <w:pPr>
              <w:pStyle w:val="TAL"/>
            </w:pPr>
          </w:p>
        </w:tc>
        <w:tc>
          <w:tcPr>
            <w:tcW w:w="1245" w:type="dxa"/>
          </w:tcPr>
          <w:p w14:paraId="60A76D17" w14:textId="77777777" w:rsidR="00D52935" w:rsidRPr="00CA7D85" w:rsidRDefault="00D52935" w:rsidP="003F1FFB">
            <w:pPr>
              <w:pStyle w:val="TAL"/>
            </w:pPr>
          </w:p>
        </w:tc>
      </w:tr>
      <w:tr w:rsidR="00D52935" w:rsidRPr="00CA7D85" w14:paraId="586FB341" w14:textId="77777777" w:rsidTr="003F1FFB">
        <w:tc>
          <w:tcPr>
            <w:tcW w:w="4535" w:type="dxa"/>
          </w:tcPr>
          <w:p w14:paraId="2E88B194" w14:textId="77777777" w:rsidR="00D52935" w:rsidRPr="00CA7D85" w:rsidRDefault="00D52935" w:rsidP="003F1FFB">
            <w:pPr>
              <w:pStyle w:val="TAL"/>
            </w:pPr>
            <w:r w:rsidRPr="00CA7D85">
              <w:t xml:space="preserve">  measObjectToAddModList</w:t>
            </w:r>
          </w:p>
        </w:tc>
        <w:tc>
          <w:tcPr>
            <w:tcW w:w="2267" w:type="dxa"/>
          </w:tcPr>
          <w:p w14:paraId="4D113A3B" w14:textId="77777777" w:rsidR="00D52935" w:rsidRPr="00CA7D85" w:rsidRDefault="00D52935" w:rsidP="003F1FFB">
            <w:pPr>
              <w:pStyle w:val="TAL"/>
            </w:pPr>
            <w:r w:rsidRPr="00CA7D85">
              <w:t>MeasObjectNR</w:t>
            </w:r>
          </w:p>
        </w:tc>
        <w:tc>
          <w:tcPr>
            <w:tcW w:w="1700" w:type="dxa"/>
          </w:tcPr>
          <w:p w14:paraId="28F3BD81" w14:textId="77777777" w:rsidR="00D52935" w:rsidRPr="00CA7D85" w:rsidRDefault="00D52935" w:rsidP="003F1FFB">
            <w:pPr>
              <w:pStyle w:val="TAL"/>
            </w:pPr>
          </w:p>
        </w:tc>
        <w:tc>
          <w:tcPr>
            <w:tcW w:w="1245" w:type="dxa"/>
          </w:tcPr>
          <w:p w14:paraId="29B9D010" w14:textId="77777777" w:rsidR="00D52935" w:rsidRPr="00CA7D85" w:rsidRDefault="00D52935" w:rsidP="003F1FFB">
            <w:pPr>
              <w:pStyle w:val="TAL"/>
            </w:pPr>
          </w:p>
        </w:tc>
      </w:tr>
      <w:tr w:rsidR="00D52935" w:rsidRPr="00CA7D85" w14:paraId="347AC913" w14:textId="77777777" w:rsidTr="003F1FFB">
        <w:tc>
          <w:tcPr>
            <w:tcW w:w="4535" w:type="dxa"/>
          </w:tcPr>
          <w:p w14:paraId="503C9C5B" w14:textId="77777777" w:rsidR="00D52935" w:rsidRPr="00CA7D85" w:rsidRDefault="00D52935" w:rsidP="003F1FFB">
            <w:pPr>
              <w:pStyle w:val="TAL"/>
            </w:pPr>
            <w:r w:rsidRPr="00CA7D85">
              <w:t xml:space="preserve">  ReportConfigToAddModList </w:t>
            </w:r>
            <w:r w:rsidRPr="00CA7D85">
              <w:rPr>
                <w:snapToGrid w:val="0"/>
              </w:rPr>
              <w:t xml:space="preserve">SEQUENCE(SIZE (1..maxReportConfigId)) OF </w:t>
            </w:r>
            <w:r w:rsidR="00A92533" w:rsidRPr="00CA7D85">
              <w:t>ReportConfigToAddMod</w:t>
            </w:r>
            <w:r w:rsidRPr="00CA7D85">
              <w:rPr>
                <w:snapToGrid w:val="0"/>
              </w:rPr>
              <w:t xml:space="preserve"> </w:t>
            </w:r>
            <w:r w:rsidRPr="00CA7D85">
              <w:t>{</w:t>
            </w:r>
          </w:p>
        </w:tc>
        <w:tc>
          <w:tcPr>
            <w:tcW w:w="2267" w:type="dxa"/>
          </w:tcPr>
          <w:p w14:paraId="40471D6F" w14:textId="77777777" w:rsidR="00D52935" w:rsidRPr="00CA7D85" w:rsidRDefault="00A92533" w:rsidP="003F1FFB">
            <w:pPr>
              <w:pStyle w:val="TAL"/>
            </w:pPr>
            <w:r w:rsidRPr="00CA7D85">
              <w:t>1 entry</w:t>
            </w:r>
          </w:p>
        </w:tc>
        <w:tc>
          <w:tcPr>
            <w:tcW w:w="1700" w:type="dxa"/>
          </w:tcPr>
          <w:p w14:paraId="03410504" w14:textId="77777777" w:rsidR="00D52935" w:rsidRPr="00CA7D85" w:rsidRDefault="00D52935" w:rsidP="003F1FFB">
            <w:pPr>
              <w:pStyle w:val="TAL"/>
            </w:pPr>
          </w:p>
        </w:tc>
        <w:tc>
          <w:tcPr>
            <w:tcW w:w="1245" w:type="dxa"/>
          </w:tcPr>
          <w:p w14:paraId="706A2E30" w14:textId="77777777" w:rsidR="00D52935" w:rsidRPr="00CA7D85" w:rsidRDefault="00D52935" w:rsidP="003F1FFB">
            <w:pPr>
              <w:pStyle w:val="TAL"/>
            </w:pPr>
          </w:p>
        </w:tc>
      </w:tr>
      <w:tr w:rsidR="00A92533" w:rsidRPr="00CA7D85" w14:paraId="5AA07C6F" w14:textId="77777777" w:rsidTr="0016650B">
        <w:tc>
          <w:tcPr>
            <w:tcW w:w="4535" w:type="dxa"/>
          </w:tcPr>
          <w:p w14:paraId="65809C04" w14:textId="77777777" w:rsidR="00A92533" w:rsidRPr="00CA7D85" w:rsidRDefault="00A92533" w:rsidP="00A92533">
            <w:pPr>
              <w:pStyle w:val="TAL"/>
            </w:pPr>
            <w:r w:rsidRPr="00CA7D85">
              <w:rPr>
                <w:lang w:eastAsia="en-US"/>
              </w:rPr>
              <w:t xml:space="preserve">    </w:t>
            </w:r>
            <w:r w:rsidRPr="00CA7D85">
              <w:t xml:space="preserve">ReportConfigToAddMod[1] </w:t>
            </w:r>
            <w:r w:rsidRPr="00CA7D85">
              <w:rPr>
                <w:snapToGrid w:val="0"/>
                <w:lang w:eastAsia="en-US"/>
              </w:rPr>
              <w:t>SEQUENCE {</w:t>
            </w:r>
          </w:p>
        </w:tc>
        <w:tc>
          <w:tcPr>
            <w:tcW w:w="2267" w:type="dxa"/>
          </w:tcPr>
          <w:p w14:paraId="11EE358D" w14:textId="77777777" w:rsidR="00A92533" w:rsidRPr="00CA7D85" w:rsidDel="005C5403" w:rsidRDefault="00A92533" w:rsidP="00A92533">
            <w:pPr>
              <w:pStyle w:val="TAL"/>
            </w:pPr>
          </w:p>
        </w:tc>
        <w:tc>
          <w:tcPr>
            <w:tcW w:w="1700" w:type="dxa"/>
          </w:tcPr>
          <w:p w14:paraId="7A890B81" w14:textId="77777777" w:rsidR="00A92533" w:rsidRPr="00CA7D85" w:rsidRDefault="00A92533" w:rsidP="00A92533">
            <w:pPr>
              <w:pStyle w:val="TAL"/>
            </w:pPr>
            <w:r w:rsidRPr="00CA7D85">
              <w:rPr>
                <w:lang w:eastAsia="en-US"/>
              </w:rPr>
              <w:t>entry 1</w:t>
            </w:r>
          </w:p>
        </w:tc>
        <w:tc>
          <w:tcPr>
            <w:tcW w:w="1245" w:type="dxa"/>
          </w:tcPr>
          <w:p w14:paraId="768B5749" w14:textId="77777777" w:rsidR="00A92533" w:rsidRPr="00CA7D85" w:rsidRDefault="00A92533" w:rsidP="00A92533">
            <w:pPr>
              <w:pStyle w:val="TAL"/>
            </w:pPr>
          </w:p>
        </w:tc>
      </w:tr>
      <w:tr w:rsidR="00A92533" w:rsidRPr="00CA7D85" w14:paraId="707ABD3A" w14:textId="77777777" w:rsidTr="003F1FFB">
        <w:tc>
          <w:tcPr>
            <w:tcW w:w="4535" w:type="dxa"/>
          </w:tcPr>
          <w:p w14:paraId="59D2A456" w14:textId="77777777" w:rsidR="00A92533" w:rsidRPr="00CA7D85" w:rsidRDefault="00A92533" w:rsidP="00A92533">
            <w:pPr>
              <w:pStyle w:val="TAL"/>
            </w:pPr>
            <w:r w:rsidRPr="00CA7D85">
              <w:t xml:space="preserve">      reportConfigId</w:t>
            </w:r>
          </w:p>
        </w:tc>
        <w:tc>
          <w:tcPr>
            <w:tcW w:w="2267" w:type="dxa"/>
          </w:tcPr>
          <w:p w14:paraId="00F7544F" w14:textId="77777777" w:rsidR="00A92533" w:rsidRPr="00CA7D85" w:rsidDel="005C5403" w:rsidRDefault="00A92533" w:rsidP="00A92533">
            <w:pPr>
              <w:pStyle w:val="TAL"/>
            </w:pPr>
            <w:r w:rsidRPr="00CA7D85">
              <w:t>ReportConfigId</w:t>
            </w:r>
          </w:p>
        </w:tc>
        <w:tc>
          <w:tcPr>
            <w:tcW w:w="1700" w:type="dxa"/>
          </w:tcPr>
          <w:p w14:paraId="2B69FEBE" w14:textId="77777777" w:rsidR="00A92533" w:rsidRPr="00CA7D85" w:rsidRDefault="00A92533" w:rsidP="00A92533">
            <w:pPr>
              <w:pStyle w:val="TAL"/>
            </w:pPr>
          </w:p>
        </w:tc>
        <w:tc>
          <w:tcPr>
            <w:tcW w:w="1245" w:type="dxa"/>
          </w:tcPr>
          <w:p w14:paraId="1C5E80AA" w14:textId="77777777" w:rsidR="00A92533" w:rsidRPr="00CA7D85" w:rsidRDefault="00A92533" w:rsidP="00A92533">
            <w:pPr>
              <w:pStyle w:val="TAL"/>
            </w:pPr>
          </w:p>
        </w:tc>
      </w:tr>
      <w:tr w:rsidR="00A92533" w:rsidRPr="00CA7D85" w14:paraId="33DD5A41" w14:textId="77777777" w:rsidTr="003F1FFB">
        <w:tc>
          <w:tcPr>
            <w:tcW w:w="4535" w:type="dxa"/>
          </w:tcPr>
          <w:p w14:paraId="2FBA5CDC" w14:textId="77777777" w:rsidR="00A92533" w:rsidRPr="00CA7D85" w:rsidRDefault="00A92533" w:rsidP="00A92533">
            <w:pPr>
              <w:pStyle w:val="TAL"/>
            </w:pPr>
            <w:r w:rsidRPr="00CA7D85">
              <w:t xml:space="preserve">      reportConfig CHOICE {</w:t>
            </w:r>
          </w:p>
        </w:tc>
        <w:tc>
          <w:tcPr>
            <w:tcW w:w="2267" w:type="dxa"/>
          </w:tcPr>
          <w:p w14:paraId="1B892CAE" w14:textId="77777777" w:rsidR="00A92533" w:rsidRPr="00CA7D85" w:rsidDel="005C5403" w:rsidRDefault="00A92533" w:rsidP="00A92533">
            <w:pPr>
              <w:pStyle w:val="TAL"/>
            </w:pPr>
          </w:p>
        </w:tc>
        <w:tc>
          <w:tcPr>
            <w:tcW w:w="1700" w:type="dxa"/>
          </w:tcPr>
          <w:p w14:paraId="7883D0FF" w14:textId="77777777" w:rsidR="00A92533" w:rsidRPr="00CA7D85" w:rsidRDefault="00A92533" w:rsidP="00A92533">
            <w:pPr>
              <w:pStyle w:val="TAL"/>
            </w:pPr>
          </w:p>
        </w:tc>
        <w:tc>
          <w:tcPr>
            <w:tcW w:w="1245" w:type="dxa"/>
          </w:tcPr>
          <w:p w14:paraId="73F5B2E8" w14:textId="77777777" w:rsidR="00A92533" w:rsidRPr="00CA7D85" w:rsidRDefault="00A92533" w:rsidP="00A92533">
            <w:pPr>
              <w:pStyle w:val="TAL"/>
            </w:pPr>
          </w:p>
        </w:tc>
      </w:tr>
      <w:tr w:rsidR="00A92533" w:rsidRPr="00CA7D85" w14:paraId="3D8C946F" w14:textId="77777777" w:rsidTr="003F1FFB">
        <w:tc>
          <w:tcPr>
            <w:tcW w:w="4535" w:type="dxa"/>
          </w:tcPr>
          <w:p w14:paraId="4DDC3FB6" w14:textId="77777777" w:rsidR="00A92533" w:rsidRPr="00CA7D85" w:rsidRDefault="00A92533" w:rsidP="00A92533">
            <w:pPr>
              <w:pStyle w:val="TAL"/>
            </w:pPr>
            <w:r w:rsidRPr="00CA7D85">
              <w:t xml:space="preserve">        reportConfigNR</w:t>
            </w:r>
          </w:p>
        </w:tc>
        <w:tc>
          <w:tcPr>
            <w:tcW w:w="2267" w:type="dxa"/>
          </w:tcPr>
          <w:p w14:paraId="158509A1" w14:textId="27252E62" w:rsidR="00A92533" w:rsidRPr="00CA7D85" w:rsidDel="005C5403" w:rsidRDefault="00A92533" w:rsidP="00A92533">
            <w:pPr>
              <w:pStyle w:val="TAL"/>
            </w:pPr>
            <w:r w:rsidRPr="00CA7D85">
              <w:t xml:space="preserve">ReportConfigNR(66+ </w:t>
            </w:r>
            <w:r w:rsidRPr="00CA7D85">
              <w:rPr>
                <w:rFonts w:cs="Arial"/>
              </w:rPr>
              <w:t>Delta(NRf1)</w:t>
            </w:r>
            <w:r w:rsidRPr="00CA7D85">
              <w:t>,66+</w:t>
            </w:r>
            <w:r w:rsidRPr="00CA7D85">
              <w:rPr>
                <w:rFonts w:cs="Arial"/>
              </w:rPr>
              <w:t>Delta(NRf2)</w:t>
            </w:r>
            <w:r w:rsidRPr="00CA7D85">
              <w:t>). Same as TS 38.508-1</w:t>
            </w:r>
            <w:r w:rsidR="00825E25" w:rsidRPr="00CA7D85">
              <w:t xml:space="preserve"> [4],</w:t>
            </w:r>
            <w:r w:rsidRPr="00CA7D85">
              <w:t xml:space="preserve"> Table 4.6.3-1</w:t>
            </w:r>
            <w:r w:rsidR="00825E25" w:rsidRPr="00CA7D85">
              <w:t>42</w:t>
            </w:r>
            <w:r w:rsidRPr="00CA7D85">
              <w:t xml:space="preserve"> except for hysteresis value in eventA5 set to ‘0’, reportAmount set to ‘infinity’, and reportInterval value set to ‘ms1024’</w:t>
            </w:r>
          </w:p>
        </w:tc>
        <w:tc>
          <w:tcPr>
            <w:tcW w:w="1700" w:type="dxa"/>
          </w:tcPr>
          <w:p w14:paraId="2BCF172B" w14:textId="46C084C0" w:rsidR="00A92533" w:rsidRPr="00CA7D85" w:rsidRDefault="00A92533" w:rsidP="00A92533">
            <w:pPr>
              <w:pStyle w:val="TAL"/>
            </w:pPr>
            <w:r w:rsidRPr="00CA7D85">
              <w:t>Thresh values set to -9</w:t>
            </w:r>
            <w:r w:rsidR="00825E25" w:rsidRPr="00CA7D85">
              <w:t>0</w:t>
            </w:r>
            <w:r w:rsidRPr="00CA7D85">
              <w:t>dB</w:t>
            </w:r>
            <w:r w:rsidRPr="00CA7D85">
              <w:rPr>
                <w:lang w:eastAsia="zh-CN"/>
              </w:rPr>
              <w:t>m</w:t>
            </w:r>
            <w:r w:rsidRPr="00CA7D85">
              <w:t>, -9</w:t>
            </w:r>
            <w:r w:rsidR="00825E25" w:rsidRPr="00CA7D85">
              <w:t>0</w:t>
            </w:r>
            <w:r w:rsidRPr="00CA7D85">
              <w:t xml:space="preserve"> dBm</w:t>
            </w:r>
          </w:p>
        </w:tc>
        <w:tc>
          <w:tcPr>
            <w:tcW w:w="1245" w:type="dxa"/>
          </w:tcPr>
          <w:p w14:paraId="42B89082" w14:textId="77777777" w:rsidR="00A92533" w:rsidRPr="00CA7D85" w:rsidRDefault="00A92533" w:rsidP="00A92533">
            <w:pPr>
              <w:pStyle w:val="TAL"/>
            </w:pPr>
            <w:r w:rsidRPr="00CA7D85">
              <w:t>EVENT_A5 AND FR2</w:t>
            </w:r>
          </w:p>
        </w:tc>
      </w:tr>
      <w:tr w:rsidR="00A92533" w:rsidRPr="00CA7D85" w14:paraId="5BA93C83" w14:textId="77777777" w:rsidTr="003F1FFB">
        <w:tc>
          <w:tcPr>
            <w:tcW w:w="4535" w:type="dxa"/>
          </w:tcPr>
          <w:p w14:paraId="55272B8F" w14:textId="77777777" w:rsidR="00A92533" w:rsidRPr="00CA7D85" w:rsidRDefault="00A92533" w:rsidP="00A92533">
            <w:pPr>
              <w:pStyle w:val="TAL"/>
            </w:pPr>
            <w:r w:rsidRPr="00CA7D85">
              <w:t xml:space="preserve">      }</w:t>
            </w:r>
          </w:p>
        </w:tc>
        <w:tc>
          <w:tcPr>
            <w:tcW w:w="2267" w:type="dxa"/>
          </w:tcPr>
          <w:p w14:paraId="5ABEE07E" w14:textId="77777777" w:rsidR="00A92533" w:rsidRPr="00CA7D85" w:rsidDel="005C5403" w:rsidRDefault="00A92533" w:rsidP="00A92533">
            <w:pPr>
              <w:pStyle w:val="TAL"/>
            </w:pPr>
          </w:p>
        </w:tc>
        <w:tc>
          <w:tcPr>
            <w:tcW w:w="1700" w:type="dxa"/>
          </w:tcPr>
          <w:p w14:paraId="67B72FEA" w14:textId="77777777" w:rsidR="00A92533" w:rsidRPr="00CA7D85" w:rsidRDefault="00A92533" w:rsidP="00A92533">
            <w:pPr>
              <w:pStyle w:val="TAL"/>
            </w:pPr>
          </w:p>
        </w:tc>
        <w:tc>
          <w:tcPr>
            <w:tcW w:w="1245" w:type="dxa"/>
          </w:tcPr>
          <w:p w14:paraId="79B624A8" w14:textId="77777777" w:rsidR="00A92533" w:rsidRPr="00CA7D85" w:rsidRDefault="00A92533" w:rsidP="00A92533">
            <w:pPr>
              <w:pStyle w:val="TAL"/>
            </w:pPr>
          </w:p>
        </w:tc>
      </w:tr>
      <w:tr w:rsidR="00A92533" w:rsidRPr="00CA7D85" w14:paraId="4695D251" w14:textId="77777777" w:rsidTr="0016650B">
        <w:tc>
          <w:tcPr>
            <w:tcW w:w="4535" w:type="dxa"/>
          </w:tcPr>
          <w:p w14:paraId="0683549F" w14:textId="77777777" w:rsidR="00A92533" w:rsidRPr="00CA7D85" w:rsidRDefault="00A92533" w:rsidP="0016650B">
            <w:pPr>
              <w:pStyle w:val="TAL"/>
            </w:pPr>
            <w:r w:rsidRPr="00CA7D85">
              <w:t xml:space="preserve">    }</w:t>
            </w:r>
          </w:p>
        </w:tc>
        <w:tc>
          <w:tcPr>
            <w:tcW w:w="2267" w:type="dxa"/>
          </w:tcPr>
          <w:p w14:paraId="775201DE" w14:textId="77777777" w:rsidR="00A92533" w:rsidRPr="00CA7D85" w:rsidDel="005C5403" w:rsidRDefault="00A92533" w:rsidP="0016650B">
            <w:pPr>
              <w:pStyle w:val="TAL"/>
            </w:pPr>
          </w:p>
        </w:tc>
        <w:tc>
          <w:tcPr>
            <w:tcW w:w="1700" w:type="dxa"/>
          </w:tcPr>
          <w:p w14:paraId="201EA500" w14:textId="77777777" w:rsidR="00A92533" w:rsidRPr="00CA7D85" w:rsidRDefault="00A92533" w:rsidP="0016650B">
            <w:pPr>
              <w:pStyle w:val="TAL"/>
            </w:pPr>
          </w:p>
        </w:tc>
        <w:tc>
          <w:tcPr>
            <w:tcW w:w="1245" w:type="dxa"/>
          </w:tcPr>
          <w:p w14:paraId="52ACB482" w14:textId="77777777" w:rsidR="00A92533" w:rsidRPr="00CA7D85" w:rsidRDefault="00A92533" w:rsidP="0016650B">
            <w:pPr>
              <w:pStyle w:val="TAL"/>
            </w:pPr>
          </w:p>
        </w:tc>
      </w:tr>
      <w:tr w:rsidR="00A92533" w:rsidRPr="00CA7D85" w14:paraId="6F99ACFE" w14:textId="77777777" w:rsidTr="003F1FFB">
        <w:tc>
          <w:tcPr>
            <w:tcW w:w="4535" w:type="dxa"/>
          </w:tcPr>
          <w:p w14:paraId="7CB24743" w14:textId="77777777" w:rsidR="00A92533" w:rsidRPr="00CA7D85" w:rsidRDefault="00A92533" w:rsidP="00A92533">
            <w:pPr>
              <w:pStyle w:val="TAL"/>
            </w:pPr>
            <w:r w:rsidRPr="00CA7D85">
              <w:t xml:space="preserve">  }</w:t>
            </w:r>
          </w:p>
        </w:tc>
        <w:tc>
          <w:tcPr>
            <w:tcW w:w="2267" w:type="dxa"/>
          </w:tcPr>
          <w:p w14:paraId="5E64CD60" w14:textId="77777777" w:rsidR="00A92533" w:rsidRPr="00CA7D85" w:rsidDel="005C5403" w:rsidRDefault="00A92533" w:rsidP="00A92533">
            <w:pPr>
              <w:pStyle w:val="TAL"/>
            </w:pPr>
          </w:p>
        </w:tc>
        <w:tc>
          <w:tcPr>
            <w:tcW w:w="1700" w:type="dxa"/>
          </w:tcPr>
          <w:p w14:paraId="5C27B56A" w14:textId="77777777" w:rsidR="00A92533" w:rsidRPr="00CA7D85" w:rsidRDefault="00A92533" w:rsidP="00A92533">
            <w:pPr>
              <w:pStyle w:val="TAL"/>
            </w:pPr>
          </w:p>
        </w:tc>
        <w:tc>
          <w:tcPr>
            <w:tcW w:w="1245" w:type="dxa"/>
          </w:tcPr>
          <w:p w14:paraId="7A677FAB" w14:textId="77777777" w:rsidR="00A92533" w:rsidRPr="00CA7D85" w:rsidRDefault="00A92533" w:rsidP="00A92533">
            <w:pPr>
              <w:pStyle w:val="TAL"/>
            </w:pPr>
          </w:p>
        </w:tc>
      </w:tr>
      <w:tr w:rsidR="00A92533" w:rsidRPr="00CA7D85" w14:paraId="20BD4C0F" w14:textId="77777777" w:rsidTr="003F1FFB">
        <w:tc>
          <w:tcPr>
            <w:tcW w:w="4535" w:type="dxa"/>
          </w:tcPr>
          <w:p w14:paraId="758E7F6F" w14:textId="77777777" w:rsidR="00A92533" w:rsidRPr="00CA7D85" w:rsidRDefault="00A92533" w:rsidP="00A92533">
            <w:pPr>
              <w:pStyle w:val="TAL"/>
            </w:pPr>
            <w:r w:rsidRPr="00CA7D85">
              <w:t xml:space="preserve">  MeasIdToAddModList </w:t>
            </w:r>
            <w:r w:rsidRPr="00CA7D85">
              <w:rPr>
                <w:snapToGrid w:val="0"/>
              </w:rPr>
              <w:t>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7" w:type="dxa"/>
          </w:tcPr>
          <w:p w14:paraId="76BBCC91" w14:textId="77777777" w:rsidR="00A92533" w:rsidRPr="00CA7D85" w:rsidRDefault="00A92533" w:rsidP="00A92533">
            <w:pPr>
              <w:pStyle w:val="TAL"/>
            </w:pPr>
            <w:r w:rsidRPr="00CA7D85">
              <w:t>1 entry</w:t>
            </w:r>
          </w:p>
        </w:tc>
        <w:tc>
          <w:tcPr>
            <w:tcW w:w="1700" w:type="dxa"/>
          </w:tcPr>
          <w:p w14:paraId="1DA3D1A3" w14:textId="77777777" w:rsidR="00A92533" w:rsidRPr="00CA7D85" w:rsidRDefault="00A92533" w:rsidP="00A92533">
            <w:pPr>
              <w:pStyle w:val="TAL"/>
            </w:pPr>
          </w:p>
        </w:tc>
        <w:tc>
          <w:tcPr>
            <w:tcW w:w="1245" w:type="dxa"/>
          </w:tcPr>
          <w:p w14:paraId="30AE108A" w14:textId="77777777" w:rsidR="00A92533" w:rsidRPr="00CA7D85" w:rsidRDefault="00A92533" w:rsidP="00A92533">
            <w:pPr>
              <w:pStyle w:val="TAL"/>
            </w:pPr>
          </w:p>
        </w:tc>
      </w:tr>
      <w:tr w:rsidR="00A92533" w:rsidRPr="00CA7D85" w14:paraId="45FBB466" w14:textId="77777777" w:rsidTr="0016650B">
        <w:tc>
          <w:tcPr>
            <w:tcW w:w="4535" w:type="dxa"/>
          </w:tcPr>
          <w:p w14:paraId="191BB1B2" w14:textId="77777777" w:rsidR="00A92533" w:rsidRPr="00CA7D85" w:rsidRDefault="00A92533" w:rsidP="00A92533">
            <w:pPr>
              <w:pStyle w:val="TAL"/>
            </w:pPr>
            <w:r w:rsidRPr="00CA7D85">
              <w:rPr>
                <w:lang w:eastAsia="en-US"/>
              </w:rPr>
              <w:t xml:space="preserve">    </w:t>
            </w:r>
            <w:r w:rsidRPr="00CA7D85">
              <w:t>MeasIdToAddMod[1] SEQUENCE {</w:t>
            </w:r>
          </w:p>
        </w:tc>
        <w:tc>
          <w:tcPr>
            <w:tcW w:w="2267" w:type="dxa"/>
          </w:tcPr>
          <w:p w14:paraId="567CAFC3" w14:textId="77777777" w:rsidR="00A92533" w:rsidRPr="00CA7D85" w:rsidRDefault="00A92533" w:rsidP="00A92533">
            <w:pPr>
              <w:pStyle w:val="TAL"/>
            </w:pPr>
          </w:p>
        </w:tc>
        <w:tc>
          <w:tcPr>
            <w:tcW w:w="1700" w:type="dxa"/>
          </w:tcPr>
          <w:p w14:paraId="086FAB3A" w14:textId="77777777" w:rsidR="00A92533" w:rsidRPr="00CA7D85" w:rsidRDefault="00A92533" w:rsidP="00A92533">
            <w:pPr>
              <w:pStyle w:val="TAL"/>
            </w:pPr>
            <w:r w:rsidRPr="00CA7D85">
              <w:rPr>
                <w:lang w:eastAsia="en-US"/>
              </w:rPr>
              <w:t>entry 1</w:t>
            </w:r>
          </w:p>
        </w:tc>
        <w:tc>
          <w:tcPr>
            <w:tcW w:w="1245" w:type="dxa"/>
          </w:tcPr>
          <w:p w14:paraId="3F088C50" w14:textId="77777777" w:rsidR="00A92533" w:rsidRPr="00CA7D85" w:rsidRDefault="00A92533" w:rsidP="00A92533">
            <w:pPr>
              <w:pStyle w:val="TAL"/>
            </w:pPr>
          </w:p>
        </w:tc>
      </w:tr>
      <w:tr w:rsidR="00A92533" w:rsidRPr="00CA7D85" w14:paraId="66C172FD" w14:textId="77777777" w:rsidTr="003F1FFB">
        <w:tc>
          <w:tcPr>
            <w:tcW w:w="4535" w:type="dxa"/>
          </w:tcPr>
          <w:p w14:paraId="64449700" w14:textId="77777777" w:rsidR="00A92533" w:rsidRPr="00CA7D85" w:rsidRDefault="00A92533" w:rsidP="00A92533">
            <w:pPr>
              <w:pStyle w:val="TAL"/>
            </w:pPr>
            <w:r w:rsidRPr="00CA7D85">
              <w:t xml:space="preserve">      measId</w:t>
            </w:r>
          </w:p>
        </w:tc>
        <w:tc>
          <w:tcPr>
            <w:tcW w:w="2267" w:type="dxa"/>
          </w:tcPr>
          <w:p w14:paraId="3661D50F" w14:textId="77777777" w:rsidR="00A92533" w:rsidRPr="00CA7D85" w:rsidRDefault="00A92533" w:rsidP="00A92533">
            <w:pPr>
              <w:pStyle w:val="TAL"/>
            </w:pPr>
            <w:r w:rsidRPr="00CA7D85">
              <w:t>1</w:t>
            </w:r>
          </w:p>
        </w:tc>
        <w:tc>
          <w:tcPr>
            <w:tcW w:w="1700" w:type="dxa"/>
          </w:tcPr>
          <w:p w14:paraId="6237762A" w14:textId="77777777" w:rsidR="00A92533" w:rsidRPr="00CA7D85" w:rsidRDefault="00A92533" w:rsidP="00A92533">
            <w:pPr>
              <w:pStyle w:val="TAL"/>
            </w:pPr>
          </w:p>
        </w:tc>
        <w:tc>
          <w:tcPr>
            <w:tcW w:w="1245" w:type="dxa"/>
          </w:tcPr>
          <w:p w14:paraId="04BD21AC" w14:textId="77777777" w:rsidR="00A92533" w:rsidRPr="00CA7D85" w:rsidRDefault="00A92533" w:rsidP="00A92533">
            <w:pPr>
              <w:pStyle w:val="TAL"/>
            </w:pPr>
          </w:p>
        </w:tc>
      </w:tr>
      <w:tr w:rsidR="00A92533" w:rsidRPr="00CA7D85" w14:paraId="65DBE4B4" w14:textId="77777777" w:rsidTr="003F1FFB">
        <w:tc>
          <w:tcPr>
            <w:tcW w:w="4535" w:type="dxa"/>
          </w:tcPr>
          <w:p w14:paraId="266533E5" w14:textId="77777777" w:rsidR="00A92533" w:rsidRPr="00CA7D85" w:rsidRDefault="00A92533" w:rsidP="00A92533">
            <w:pPr>
              <w:pStyle w:val="TAL"/>
            </w:pPr>
            <w:r w:rsidRPr="00CA7D85">
              <w:t xml:space="preserve">      measObjectId</w:t>
            </w:r>
          </w:p>
        </w:tc>
        <w:tc>
          <w:tcPr>
            <w:tcW w:w="2267" w:type="dxa"/>
          </w:tcPr>
          <w:p w14:paraId="1384A5D2" w14:textId="77777777" w:rsidR="00A92533" w:rsidRPr="00CA7D85" w:rsidRDefault="00A92533" w:rsidP="00A92533">
            <w:pPr>
              <w:pStyle w:val="TAL"/>
            </w:pPr>
            <w:r w:rsidRPr="00CA7D85">
              <w:t>1</w:t>
            </w:r>
          </w:p>
        </w:tc>
        <w:tc>
          <w:tcPr>
            <w:tcW w:w="1700" w:type="dxa"/>
          </w:tcPr>
          <w:p w14:paraId="62DA23A8" w14:textId="77777777" w:rsidR="00A92533" w:rsidRPr="00CA7D85" w:rsidRDefault="00A92533" w:rsidP="00A92533">
            <w:pPr>
              <w:pStyle w:val="TAL"/>
            </w:pPr>
          </w:p>
        </w:tc>
        <w:tc>
          <w:tcPr>
            <w:tcW w:w="1245" w:type="dxa"/>
          </w:tcPr>
          <w:p w14:paraId="6596D0FA" w14:textId="77777777" w:rsidR="00A92533" w:rsidRPr="00CA7D85" w:rsidRDefault="00A92533" w:rsidP="00A92533">
            <w:pPr>
              <w:pStyle w:val="TAL"/>
            </w:pPr>
          </w:p>
        </w:tc>
      </w:tr>
      <w:tr w:rsidR="00A92533" w:rsidRPr="00CA7D85" w14:paraId="04572A6A" w14:textId="77777777" w:rsidTr="003F1FFB">
        <w:tc>
          <w:tcPr>
            <w:tcW w:w="4535" w:type="dxa"/>
          </w:tcPr>
          <w:p w14:paraId="3FE1BE15" w14:textId="77777777" w:rsidR="00A92533" w:rsidRPr="00CA7D85" w:rsidRDefault="00A92533" w:rsidP="00A92533">
            <w:pPr>
              <w:pStyle w:val="TAL"/>
            </w:pPr>
            <w:r w:rsidRPr="00CA7D85">
              <w:t xml:space="preserve">      reportConfigId</w:t>
            </w:r>
          </w:p>
        </w:tc>
        <w:tc>
          <w:tcPr>
            <w:tcW w:w="2267" w:type="dxa"/>
          </w:tcPr>
          <w:p w14:paraId="52460CA9" w14:textId="77777777" w:rsidR="00A92533" w:rsidRPr="00CA7D85" w:rsidRDefault="00A92533" w:rsidP="00A92533">
            <w:pPr>
              <w:pStyle w:val="TAL"/>
            </w:pPr>
            <w:r w:rsidRPr="00CA7D85">
              <w:t>1</w:t>
            </w:r>
          </w:p>
        </w:tc>
        <w:tc>
          <w:tcPr>
            <w:tcW w:w="1700" w:type="dxa"/>
          </w:tcPr>
          <w:p w14:paraId="646091D9" w14:textId="77777777" w:rsidR="00A92533" w:rsidRPr="00CA7D85" w:rsidRDefault="00A92533" w:rsidP="00A92533">
            <w:pPr>
              <w:pStyle w:val="TAL"/>
            </w:pPr>
          </w:p>
        </w:tc>
        <w:tc>
          <w:tcPr>
            <w:tcW w:w="1245" w:type="dxa"/>
          </w:tcPr>
          <w:p w14:paraId="67C82598" w14:textId="77777777" w:rsidR="00A92533" w:rsidRPr="00CA7D85" w:rsidRDefault="00A92533" w:rsidP="00A92533">
            <w:pPr>
              <w:pStyle w:val="TAL"/>
            </w:pPr>
          </w:p>
        </w:tc>
      </w:tr>
      <w:tr w:rsidR="00A92533" w:rsidRPr="00CA7D85" w14:paraId="523FA17C" w14:textId="77777777" w:rsidTr="0016650B">
        <w:tc>
          <w:tcPr>
            <w:tcW w:w="4535" w:type="dxa"/>
          </w:tcPr>
          <w:p w14:paraId="1F02D118" w14:textId="77777777" w:rsidR="00A92533" w:rsidRPr="00CA7D85" w:rsidRDefault="00A92533" w:rsidP="0016650B">
            <w:pPr>
              <w:pStyle w:val="TAL"/>
            </w:pPr>
            <w:r w:rsidRPr="00CA7D85">
              <w:t xml:space="preserve">    }</w:t>
            </w:r>
          </w:p>
        </w:tc>
        <w:tc>
          <w:tcPr>
            <w:tcW w:w="2267" w:type="dxa"/>
          </w:tcPr>
          <w:p w14:paraId="4A1C3C1E" w14:textId="77777777" w:rsidR="00A92533" w:rsidRPr="00CA7D85" w:rsidRDefault="00A92533" w:rsidP="0016650B">
            <w:pPr>
              <w:pStyle w:val="TAL"/>
            </w:pPr>
          </w:p>
        </w:tc>
        <w:tc>
          <w:tcPr>
            <w:tcW w:w="1700" w:type="dxa"/>
          </w:tcPr>
          <w:p w14:paraId="383B1FCB" w14:textId="77777777" w:rsidR="00A92533" w:rsidRPr="00CA7D85" w:rsidRDefault="00A92533" w:rsidP="0016650B">
            <w:pPr>
              <w:pStyle w:val="TAL"/>
            </w:pPr>
          </w:p>
        </w:tc>
        <w:tc>
          <w:tcPr>
            <w:tcW w:w="1245" w:type="dxa"/>
          </w:tcPr>
          <w:p w14:paraId="4F3F80DE" w14:textId="77777777" w:rsidR="00A92533" w:rsidRPr="00CA7D85" w:rsidRDefault="00A92533" w:rsidP="0016650B">
            <w:pPr>
              <w:pStyle w:val="TAL"/>
            </w:pPr>
          </w:p>
        </w:tc>
      </w:tr>
      <w:tr w:rsidR="00A92533" w:rsidRPr="00CA7D85" w14:paraId="6EDC58E0" w14:textId="77777777" w:rsidTr="003F1FFB">
        <w:tc>
          <w:tcPr>
            <w:tcW w:w="4535" w:type="dxa"/>
          </w:tcPr>
          <w:p w14:paraId="6E22EDE8" w14:textId="77777777" w:rsidR="00A92533" w:rsidRPr="00CA7D85" w:rsidRDefault="00A92533" w:rsidP="00A92533">
            <w:pPr>
              <w:pStyle w:val="TAL"/>
            </w:pPr>
            <w:r w:rsidRPr="00CA7D85">
              <w:t xml:space="preserve">  }</w:t>
            </w:r>
          </w:p>
        </w:tc>
        <w:tc>
          <w:tcPr>
            <w:tcW w:w="2267" w:type="dxa"/>
          </w:tcPr>
          <w:p w14:paraId="4D0DD1A5" w14:textId="77777777" w:rsidR="00A92533" w:rsidRPr="00CA7D85" w:rsidRDefault="00A92533" w:rsidP="00A92533">
            <w:pPr>
              <w:pStyle w:val="TAL"/>
            </w:pPr>
          </w:p>
        </w:tc>
        <w:tc>
          <w:tcPr>
            <w:tcW w:w="1700" w:type="dxa"/>
          </w:tcPr>
          <w:p w14:paraId="2630843B" w14:textId="77777777" w:rsidR="00A92533" w:rsidRPr="00CA7D85" w:rsidRDefault="00A92533" w:rsidP="00A92533">
            <w:pPr>
              <w:pStyle w:val="TAL"/>
            </w:pPr>
          </w:p>
        </w:tc>
        <w:tc>
          <w:tcPr>
            <w:tcW w:w="1245" w:type="dxa"/>
          </w:tcPr>
          <w:p w14:paraId="2E4D8461" w14:textId="77777777" w:rsidR="00A92533" w:rsidRPr="00CA7D85" w:rsidRDefault="00A92533" w:rsidP="00A92533">
            <w:pPr>
              <w:pStyle w:val="TAL"/>
            </w:pPr>
          </w:p>
        </w:tc>
      </w:tr>
      <w:tr w:rsidR="00A92533" w:rsidRPr="00CA7D85" w14:paraId="631228AE" w14:textId="77777777" w:rsidTr="003F1FFB">
        <w:tc>
          <w:tcPr>
            <w:tcW w:w="4535" w:type="dxa"/>
          </w:tcPr>
          <w:p w14:paraId="164A68D6" w14:textId="77777777" w:rsidR="00A92533" w:rsidRPr="00CA7D85" w:rsidRDefault="00A92533" w:rsidP="00A92533">
            <w:pPr>
              <w:pStyle w:val="TAL"/>
            </w:pPr>
            <w:r w:rsidRPr="00CA7D85">
              <w:t>}</w:t>
            </w:r>
          </w:p>
        </w:tc>
        <w:tc>
          <w:tcPr>
            <w:tcW w:w="2267" w:type="dxa"/>
          </w:tcPr>
          <w:p w14:paraId="3FA49D1A" w14:textId="77777777" w:rsidR="00A92533" w:rsidRPr="00CA7D85" w:rsidRDefault="00A92533" w:rsidP="00A92533">
            <w:pPr>
              <w:pStyle w:val="TAL"/>
            </w:pPr>
          </w:p>
        </w:tc>
        <w:tc>
          <w:tcPr>
            <w:tcW w:w="1700" w:type="dxa"/>
          </w:tcPr>
          <w:p w14:paraId="292BD39A" w14:textId="77777777" w:rsidR="00A92533" w:rsidRPr="00CA7D85" w:rsidRDefault="00A92533" w:rsidP="00A92533">
            <w:pPr>
              <w:pStyle w:val="TAL"/>
            </w:pPr>
          </w:p>
        </w:tc>
        <w:tc>
          <w:tcPr>
            <w:tcW w:w="1245" w:type="dxa"/>
          </w:tcPr>
          <w:p w14:paraId="116176AB" w14:textId="77777777" w:rsidR="00A92533" w:rsidRPr="00CA7D85" w:rsidRDefault="00A92533" w:rsidP="00A92533">
            <w:pPr>
              <w:pStyle w:val="TAL"/>
            </w:pPr>
          </w:p>
        </w:tc>
      </w:tr>
      <w:tr w:rsidR="00A92533" w:rsidRPr="00CA7D85" w14:paraId="49273A03" w14:textId="77777777" w:rsidTr="003F1FFB">
        <w:tc>
          <w:tcPr>
            <w:tcW w:w="9747" w:type="dxa"/>
            <w:gridSpan w:val="4"/>
          </w:tcPr>
          <w:p w14:paraId="4AAF7BA5" w14:textId="3FCEB749" w:rsidR="00A92533" w:rsidRPr="00CA7D85" w:rsidRDefault="00A92533" w:rsidP="00A92533">
            <w:pPr>
              <w:pStyle w:val="TAN"/>
            </w:pPr>
            <w:r w:rsidRPr="00CA7D85">
              <w:t>NOTE 1:</w:t>
            </w:r>
            <w:r w:rsidRPr="00CA7D85">
              <w:tab/>
              <w:t>Delta(NRf1) and Delta(NRf2) is derived based on calibration procedure defined in the TS 38.508-1 [4], clause 6.1.3.3</w:t>
            </w:r>
            <w:r w:rsidR="00717A70" w:rsidRPr="00CA7D85">
              <w:t>.</w:t>
            </w:r>
          </w:p>
        </w:tc>
      </w:tr>
    </w:tbl>
    <w:p w14:paraId="00E97377" w14:textId="77777777" w:rsidR="00247B5E" w:rsidRPr="00CA7D85" w:rsidRDefault="00247B5E" w:rsidP="00D97804"/>
    <w:p w14:paraId="16FF3EB3" w14:textId="65C9772B" w:rsidR="00A23A46" w:rsidRPr="00CA7D85" w:rsidRDefault="00A23A46" w:rsidP="00A23A46">
      <w:pPr>
        <w:pStyle w:val="Heading5"/>
        <w:rPr>
          <w:rFonts w:eastAsia="MS Mincho"/>
        </w:rPr>
      </w:pPr>
      <w:bookmarkStart w:id="7885" w:name="_Toc21103352"/>
      <w:r w:rsidRPr="00CA7D85">
        <w:rPr>
          <w:rFonts w:eastAsia="MS Mincho"/>
        </w:rPr>
        <w:t>8.2.3.8.1b</w:t>
      </w:r>
      <w:r w:rsidRPr="00CA7D85">
        <w:rPr>
          <w:rFonts w:eastAsia="MS Mincho"/>
        </w:rPr>
        <w:tab/>
        <w:t>Measurement configuration control and reporting / Event A5 / Measurement of Neighbo</w:t>
      </w:r>
      <w:r w:rsidR="00381AA2" w:rsidRPr="00CA7D85">
        <w:rPr>
          <w:rFonts w:eastAsia="MS Mincho"/>
        </w:rPr>
        <w:t>u</w:t>
      </w:r>
      <w:r w:rsidRPr="00CA7D85">
        <w:rPr>
          <w:rFonts w:eastAsia="MS Mincho"/>
        </w:rPr>
        <w:t>r NR cell / Inter-band measurements / EN-DC</w:t>
      </w:r>
      <w:bookmarkEnd w:id="7885"/>
    </w:p>
    <w:p w14:paraId="591521C8" w14:textId="77777777" w:rsidR="00A23A46" w:rsidRPr="00CA7D85" w:rsidRDefault="00A23A46" w:rsidP="00A23A46">
      <w:pPr>
        <w:pStyle w:val="H6"/>
      </w:pPr>
      <w:r w:rsidRPr="00CA7D85">
        <w:t>8.2.3.8.1b.1</w:t>
      </w:r>
      <w:r w:rsidRPr="00CA7D85">
        <w:tab/>
        <w:t>Test Purpose (TP)</w:t>
      </w:r>
    </w:p>
    <w:p w14:paraId="1ABDE950" w14:textId="77777777" w:rsidR="00A23A46" w:rsidRPr="00CA7D85" w:rsidRDefault="00A23A46" w:rsidP="00A23A46">
      <w:pPr>
        <w:pStyle w:val="H6"/>
        <w:rPr>
          <w:rFonts w:eastAsia="MS Mincho"/>
        </w:rPr>
      </w:pPr>
      <w:r w:rsidRPr="00CA7D85">
        <w:rPr>
          <w:rFonts w:eastAsia="MS Mincho"/>
        </w:rPr>
        <w:t>(1)</w:t>
      </w:r>
    </w:p>
    <w:p w14:paraId="02AC5039" w14:textId="77777777" w:rsidR="00A23A46" w:rsidRPr="00CA7D85" w:rsidRDefault="00A23A46" w:rsidP="00A23A46">
      <w:pPr>
        <w:pStyle w:val="PL"/>
        <w:rPr>
          <w:noProof w:val="0"/>
        </w:rPr>
      </w:pPr>
      <w:r w:rsidRPr="00CA7D85">
        <w:rPr>
          <w:b/>
          <w:bCs/>
          <w:noProof w:val="0"/>
        </w:rPr>
        <w:t xml:space="preserve">with </w:t>
      </w:r>
      <w:r w:rsidRPr="00CA7D85">
        <w:rPr>
          <w:noProof w:val="0"/>
        </w:rPr>
        <w:t>{ UE in RRC_CONNECTED state with EN-DC, and, MCG(s) (E-UTRA PDCP) and SCG and inter-band measurements configured for event A5 with event based periodical reporting }</w:t>
      </w:r>
    </w:p>
    <w:p w14:paraId="278E49FD" w14:textId="77777777" w:rsidR="00A23A46" w:rsidRPr="00CA7D85" w:rsidRDefault="00A23A46" w:rsidP="00A23A46">
      <w:pPr>
        <w:pStyle w:val="PL"/>
        <w:rPr>
          <w:noProof w:val="0"/>
        </w:rPr>
      </w:pPr>
      <w:r w:rsidRPr="00CA7D85">
        <w:rPr>
          <w:b/>
          <w:bCs/>
          <w:noProof w:val="0"/>
        </w:rPr>
        <w:t xml:space="preserve">ensure that </w:t>
      </w:r>
      <w:r w:rsidRPr="00CA7D85">
        <w:rPr>
          <w:noProof w:val="0"/>
        </w:rPr>
        <w:t>{</w:t>
      </w:r>
    </w:p>
    <w:p w14:paraId="18B939FE" w14:textId="77777777" w:rsidR="00A23A46" w:rsidRPr="00CA7D85" w:rsidRDefault="00A23A46" w:rsidP="00A23A46">
      <w:pPr>
        <w:pStyle w:val="PL"/>
        <w:rPr>
          <w:noProof w:val="0"/>
        </w:rPr>
      </w:pPr>
      <w:r w:rsidRPr="00CA7D85">
        <w:rPr>
          <w:b/>
          <w:bCs/>
          <w:noProof w:val="0"/>
        </w:rPr>
        <w:t xml:space="preserve">  when </w:t>
      </w:r>
      <w:r w:rsidRPr="00CA7D85">
        <w:rPr>
          <w:noProof w:val="0"/>
        </w:rPr>
        <w:t>{ Serving NR PSCell becomes worse than absolute threshold1 and neighbour NR cell becomes better than absolute threshold2 }</w:t>
      </w:r>
    </w:p>
    <w:p w14:paraId="14F28FE8" w14:textId="77777777" w:rsidR="00A23A46" w:rsidRPr="00CA7D85" w:rsidRDefault="00A23A46" w:rsidP="00A23A46">
      <w:pPr>
        <w:pStyle w:val="PL"/>
        <w:rPr>
          <w:noProof w:val="0"/>
        </w:rPr>
      </w:pPr>
      <w:r w:rsidRPr="00CA7D85">
        <w:rPr>
          <w:b/>
          <w:bCs/>
          <w:noProof w:val="0"/>
        </w:rPr>
        <w:t xml:space="preserve">    then </w:t>
      </w:r>
      <w:r w:rsidRPr="00CA7D85">
        <w:rPr>
          <w:noProof w:val="0"/>
        </w:rPr>
        <w:t>{ UE sends MeasurementReport message at regular intervals while entering conditions for event A5 are satisfied }</w:t>
      </w:r>
    </w:p>
    <w:p w14:paraId="38876776" w14:textId="77777777" w:rsidR="00A23A46" w:rsidRPr="00CA7D85" w:rsidRDefault="00A23A46" w:rsidP="00A23A46">
      <w:pPr>
        <w:pStyle w:val="PL"/>
        <w:rPr>
          <w:noProof w:val="0"/>
        </w:rPr>
      </w:pPr>
      <w:r w:rsidRPr="00CA7D85">
        <w:rPr>
          <w:b/>
          <w:bCs/>
          <w:noProof w:val="0"/>
        </w:rPr>
        <w:t xml:space="preserve">            </w:t>
      </w:r>
      <w:r w:rsidRPr="00CA7D85">
        <w:rPr>
          <w:noProof w:val="0"/>
        </w:rPr>
        <w:t>}</w:t>
      </w:r>
    </w:p>
    <w:p w14:paraId="3D98EBD7" w14:textId="77777777" w:rsidR="00A23A46" w:rsidRPr="00CA7D85" w:rsidRDefault="00A23A46" w:rsidP="00A23A46">
      <w:pPr>
        <w:pStyle w:val="PL"/>
        <w:rPr>
          <w:noProof w:val="0"/>
        </w:rPr>
      </w:pPr>
    </w:p>
    <w:p w14:paraId="2E9C6602" w14:textId="77777777" w:rsidR="00A23A46" w:rsidRPr="00CA7D85" w:rsidRDefault="00A23A46" w:rsidP="00A23A46">
      <w:pPr>
        <w:pStyle w:val="H6"/>
      </w:pPr>
      <w:r w:rsidRPr="00CA7D85">
        <w:t>(2)</w:t>
      </w:r>
    </w:p>
    <w:p w14:paraId="41021878" w14:textId="77777777" w:rsidR="00A23A46" w:rsidRPr="00CA7D85" w:rsidRDefault="00A23A46" w:rsidP="00A23A46">
      <w:pPr>
        <w:pStyle w:val="PL"/>
        <w:rPr>
          <w:noProof w:val="0"/>
        </w:rPr>
      </w:pPr>
      <w:r w:rsidRPr="00CA7D85">
        <w:rPr>
          <w:b/>
          <w:bCs/>
          <w:noProof w:val="0"/>
        </w:rPr>
        <w:t xml:space="preserve">with </w:t>
      </w:r>
      <w:r w:rsidRPr="00CA7D85">
        <w:rPr>
          <w:noProof w:val="0"/>
        </w:rPr>
        <w:t>{ UE in RRC_CONNECTED state with EN-DC, and, MCG(s) (E-UTRA PDCP) and SCG and periodical measurement reporting triggered by event A5 ongoing }</w:t>
      </w:r>
    </w:p>
    <w:p w14:paraId="087180D9" w14:textId="77777777" w:rsidR="00A23A46" w:rsidRPr="00CA7D85" w:rsidRDefault="00A23A46" w:rsidP="00A23A46">
      <w:pPr>
        <w:pStyle w:val="PL"/>
        <w:rPr>
          <w:noProof w:val="0"/>
        </w:rPr>
      </w:pPr>
      <w:r w:rsidRPr="00CA7D85">
        <w:rPr>
          <w:b/>
          <w:bCs/>
          <w:noProof w:val="0"/>
        </w:rPr>
        <w:t>ensure that</w:t>
      </w:r>
      <w:r w:rsidRPr="00CA7D85">
        <w:rPr>
          <w:noProof w:val="0"/>
        </w:rPr>
        <w:t xml:space="preserve"> {</w:t>
      </w:r>
    </w:p>
    <w:p w14:paraId="0568C2BA" w14:textId="77777777" w:rsidR="00A23A46" w:rsidRPr="00CA7D85" w:rsidRDefault="00A23A46" w:rsidP="00A23A46">
      <w:pPr>
        <w:pStyle w:val="PL"/>
        <w:rPr>
          <w:noProof w:val="0"/>
        </w:rPr>
      </w:pPr>
      <w:r w:rsidRPr="00CA7D85">
        <w:rPr>
          <w:b/>
          <w:bCs/>
          <w:noProof w:val="0"/>
        </w:rPr>
        <w:t xml:space="preserve">  when </w:t>
      </w:r>
      <w:r w:rsidRPr="00CA7D85">
        <w:rPr>
          <w:noProof w:val="0"/>
        </w:rPr>
        <w:t>{ Serving NR PSCell becomes better than absolute threshold1 or neighbour NR cell becomes worse than absolute threshold2 }</w:t>
      </w:r>
    </w:p>
    <w:p w14:paraId="1F030E66" w14:textId="77777777" w:rsidR="00A23A46" w:rsidRPr="00CA7D85" w:rsidRDefault="00A23A46" w:rsidP="00A23A46">
      <w:pPr>
        <w:pStyle w:val="PL"/>
        <w:rPr>
          <w:noProof w:val="0"/>
        </w:rPr>
      </w:pPr>
      <w:r w:rsidRPr="00CA7D85">
        <w:rPr>
          <w:b/>
          <w:bCs/>
          <w:noProof w:val="0"/>
        </w:rPr>
        <w:t xml:space="preserve">    then </w:t>
      </w:r>
      <w:r w:rsidRPr="00CA7D85">
        <w:rPr>
          <w:noProof w:val="0"/>
        </w:rPr>
        <w:t>{ UE stops sending MeasurementReport message }</w:t>
      </w:r>
    </w:p>
    <w:p w14:paraId="534C14B4" w14:textId="77777777" w:rsidR="00A23A46" w:rsidRPr="00CA7D85" w:rsidRDefault="00A23A46" w:rsidP="00A23A46">
      <w:pPr>
        <w:pStyle w:val="PL"/>
        <w:rPr>
          <w:noProof w:val="0"/>
        </w:rPr>
      </w:pPr>
      <w:r w:rsidRPr="00CA7D85">
        <w:rPr>
          <w:noProof w:val="0"/>
        </w:rPr>
        <w:t xml:space="preserve">            }</w:t>
      </w:r>
    </w:p>
    <w:p w14:paraId="28C31954" w14:textId="77777777" w:rsidR="00A23A46" w:rsidRPr="00CA7D85" w:rsidRDefault="00A23A46" w:rsidP="004053FF">
      <w:pPr>
        <w:pStyle w:val="PL"/>
        <w:rPr>
          <w:noProof w:val="0"/>
        </w:rPr>
      </w:pPr>
    </w:p>
    <w:p w14:paraId="5FAF807C" w14:textId="77777777" w:rsidR="00A23A46" w:rsidRPr="00CA7D85" w:rsidRDefault="00A23A46" w:rsidP="00A23A46">
      <w:pPr>
        <w:pStyle w:val="H6"/>
      </w:pPr>
      <w:r w:rsidRPr="00CA7D85">
        <w:t>8.2.3.8.1b.2</w:t>
      </w:r>
      <w:r w:rsidRPr="00CA7D85">
        <w:tab/>
        <w:t>Conformance requirements</w:t>
      </w:r>
    </w:p>
    <w:p w14:paraId="6AE0EE22" w14:textId="77777777" w:rsidR="00A23A46" w:rsidRPr="00CA7D85" w:rsidRDefault="00A23A46" w:rsidP="00A23A46">
      <w:pPr>
        <w:pStyle w:val="H6"/>
      </w:pPr>
      <w:r w:rsidRPr="00CA7D85">
        <w:rPr>
          <w:rFonts w:ascii="Times New Roman" w:hAnsi="Times New Roman"/>
        </w:rPr>
        <w:t xml:space="preserve">Same as test case 8.2.3.8.1 </w:t>
      </w:r>
      <w:r w:rsidRPr="00CA7D85">
        <w:t>with the following difference:</w:t>
      </w:r>
    </w:p>
    <w:p w14:paraId="521C8D6E" w14:textId="77777777" w:rsidR="000535F3" w:rsidRPr="00CA7D85" w:rsidRDefault="000535F3" w:rsidP="000535F3">
      <w:r w:rsidRPr="00CA7D85">
        <w:t>[TS 36.331, clause 5.5.2.9]</w:t>
      </w:r>
    </w:p>
    <w:p w14:paraId="2C6A9133" w14:textId="77777777" w:rsidR="000535F3" w:rsidRPr="00CA7D85" w:rsidRDefault="000535F3" w:rsidP="000535F3">
      <w:r w:rsidRPr="00CA7D85">
        <w:t>The UE shall:</w:t>
      </w:r>
    </w:p>
    <w:p w14:paraId="0F511C02" w14:textId="77777777" w:rsidR="000535F3" w:rsidRPr="00CA7D85" w:rsidRDefault="000535F3" w:rsidP="000535F3">
      <w:pPr>
        <w:pStyle w:val="B1"/>
      </w:pPr>
      <w:r w:rsidRPr="00CA7D85">
        <w:t>1&gt;</w:t>
      </w:r>
      <w:r w:rsidRPr="00CA7D85">
        <w:tab/>
        <w:t xml:space="preserve">if </w:t>
      </w:r>
      <w:r w:rsidRPr="00CA7D85">
        <w:rPr>
          <w:i/>
          <w:iCs/>
        </w:rPr>
        <w:t>measGapConfig</w:t>
      </w:r>
      <w:r w:rsidRPr="00CA7D85">
        <w:t xml:space="preserve"> is set to </w:t>
      </w:r>
      <w:r w:rsidRPr="00CA7D85">
        <w:rPr>
          <w:i/>
        </w:rPr>
        <w:t>setup</w:t>
      </w:r>
      <w:r w:rsidRPr="00CA7D85">
        <w:rPr>
          <w:iCs/>
        </w:rPr>
        <w:t>:</w:t>
      </w:r>
    </w:p>
    <w:p w14:paraId="35AC4155" w14:textId="77777777" w:rsidR="000535F3" w:rsidRPr="00CA7D85" w:rsidRDefault="000535F3" w:rsidP="000535F3">
      <w:pPr>
        <w:pStyle w:val="B4"/>
        <w:ind w:left="0" w:firstLineChars="300" w:firstLine="600"/>
        <w:rPr>
          <w:lang w:eastAsia="zh-CN"/>
        </w:rPr>
      </w:pPr>
      <w:r w:rsidRPr="00CA7D85">
        <w:rPr>
          <w:lang w:eastAsia="zh-CN"/>
        </w:rPr>
        <w:t>…</w:t>
      </w:r>
    </w:p>
    <w:p w14:paraId="2C533418" w14:textId="77777777" w:rsidR="000535F3" w:rsidRPr="00CA7D85" w:rsidRDefault="000535F3" w:rsidP="000535F3">
      <w:pPr>
        <w:pStyle w:val="B2"/>
      </w:pPr>
      <w:r w:rsidRPr="00CA7D85">
        <w:t>2&gt;</w:t>
      </w:r>
      <w:r w:rsidRPr="00CA7D85">
        <w:tab/>
        <w:t>if EN-DC is configured:</w:t>
      </w:r>
    </w:p>
    <w:p w14:paraId="0F024ADF" w14:textId="77777777" w:rsidR="000535F3" w:rsidRPr="00CA7D85" w:rsidRDefault="000535F3" w:rsidP="000535F3">
      <w:pPr>
        <w:pStyle w:val="B3"/>
      </w:pPr>
      <w:r w:rsidRPr="00CA7D85">
        <w:t>3&gt;</w:t>
      </w:r>
      <w:r w:rsidRPr="00CA7D85">
        <w:tab/>
        <w:t xml:space="preserve">if the UE is configured with </w:t>
      </w:r>
      <w:r w:rsidRPr="00CA7D85">
        <w:rPr>
          <w:i/>
        </w:rPr>
        <w:t>fr1-Gap</w:t>
      </w:r>
      <w:r w:rsidRPr="00CA7D85">
        <w:t xml:space="preserve"> set to </w:t>
      </w:r>
      <w:r w:rsidRPr="00CA7D85">
        <w:rPr>
          <w:i/>
        </w:rPr>
        <w:t>TRUE</w:t>
      </w:r>
      <w:r w:rsidRPr="00CA7D85">
        <w:t>:</w:t>
      </w:r>
    </w:p>
    <w:p w14:paraId="65FF11CB" w14:textId="77777777" w:rsidR="000535F3" w:rsidRPr="00CA7D85" w:rsidRDefault="000535F3" w:rsidP="000535F3">
      <w:pPr>
        <w:pStyle w:val="B4"/>
      </w:pPr>
      <w:r w:rsidRPr="00CA7D85">
        <w:t>4&gt;</w:t>
      </w:r>
      <w:r w:rsidRPr="00CA7D85">
        <w:tab/>
        <w:t>apply the gap configuration for LTE serving cells and for NR serving cells on FR1;</w:t>
      </w:r>
    </w:p>
    <w:p w14:paraId="055A8F36" w14:textId="77777777" w:rsidR="000535F3" w:rsidRPr="00CA7D85" w:rsidRDefault="000535F3" w:rsidP="000535F3">
      <w:pPr>
        <w:pStyle w:val="B3"/>
      </w:pPr>
      <w:r w:rsidRPr="00CA7D85">
        <w:t>3&gt;</w:t>
      </w:r>
      <w:r w:rsidRPr="00CA7D85">
        <w:tab/>
        <w:t>else:</w:t>
      </w:r>
    </w:p>
    <w:p w14:paraId="7E34C4C2" w14:textId="77777777" w:rsidR="000535F3" w:rsidRPr="00CA7D85" w:rsidRDefault="000535F3" w:rsidP="007267D5">
      <w:pPr>
        <w:pStyle w:val="B4"/>
      </w:pPr>
      <w:r w:rsidRPr="00CA7D85">
        <w:t>4&gt;</w:t>
      </w:r>
      <w:r w:rsidRPr="00CA7D85">
        <w:tab/>
        <w:t>apply the gap configuration for all LTE and NR serving cells;</w:t>
      </w:r>
    </w:p>
    <w:p w14:paraId="496D44E1" w14:textId="77777777" w:rsidR="00A23A46" w:rsidRPr="00CA7D85" w:rsidRDefault="00A23A46" w:rsidP="00A23A46">
      <w:pPr>
        <w:pStyle w:val="B1"/>
      </w:pPr>
      <w:r w:rsidRPr="00CA7D85">
        <w:t>…</w:t>
      </w:r>
    </w:p>
    <w:p w14:paraId="7FF8560F" w14:textId="77777777" w:rsidR="00A23A46" w:rsidRPr="00CA7D85" w:rsidRDefault="00A23A46" w:rsidP="00A23A46">
      <w:pPr>
        <w:pStyle w:val="H6"/>
      </w:pPr>
      <w:r w:rsidRPr="00CA7D85">
        <w:t>8.2.3.8.1b.3</w:t>
      </w:r>
      <w:r w:rsidRPr="00CA7D85">
        <w:tab/>
        <w:t>Test description</w:t>
      </w:r>
    </w:p>
    <w:p w14:paraId="750A73FC" w14:textId="77777777" w:rsidR="00A23A46" w:rsidRPr="00CA7D85" w:rsidRDefault="00A23A46" w:rsidP="00A23A46">
      <w:pPr>
        <w:pStyle w:val="H6"/>
      </w:pPr>
      <w:r w:rsidRPr="00CA7D85">
        <w:t>8.2.3.8.1b.3.1</w:t>
      </w:r>
      <w:r w:rsidRPr="00CA7D85">
        <w:tab/>
        <w:t>Pre-test conditions</w:t>
      </w:r>
    </w:p>
    <w:p w14:paraId="2D10722D" w14:textId="77777777" w:rsidR="00A23A46" w:rsidRPr="00CA7D85" w:rsidRDefault="00A23A46" w:rsidP="00A23A46">
      <w:r w:rsidRPr="00CA7D85">
        <w:t>Same as test case 8.2.3.8.1 with the following differences:</w:t>
      </w:r>
    </w:p>
    <w:p w14:paraId="6AF8E3EA" w14:textId="77777777" w:rsidR="00A23A46" w:rsidRPr="00CA7D85" w:rsidRDefault="00FC7658" w:rsidP="00FC7658">
      <w:pPr>
        <w:pStyle w:val="B1"/>
        <w:ind w:left="284" w:firstLine="0"/>
      </w:pPr>
      <w:r w:rsidRPr="00CA7D85">
        <w:t>-</w:t>
      </w:r>
      <w:r w:rsidRPr="00CA7D85">
        <w:tab/>
      </w:r>
      <w:r w:rsidR="00A23A46" w:rsidRPr="00CA7D85">
        <w:t>Cells configuration: NR Cell 10 replaces NR Cell 2.</w:t>
      </w:r>
    </w:p>
    <w:p w14:paraId="694C715B" w14:textId="77777777" w:rsidR="00A23A46" w:rsidRPr="00CA7D85" w:rsidRDefault="00A23A46" w:rsidP="00A23A46">
      <w:pPr>
        <w:pStyle w:val="H6"/>
      </w:pPr>
      <w:r w:rsidRPr="00CA7D85">
        <w:t>8.2.3.8.1b.3.2</w:t>
      </w:r>
      <w:r w:rsidRPr="00CA7D85">
        <w:tab/>
        <w:t>Test procedure sequence</w:t>
      </w:r>
    </w:p>
    <w:p w14:paraId="34A598E2" w14:textId="77777777" w:rsidR="00A23A46" w:rsidRPr="00CA7D85" w:rsidRDefault="00A23A46" w:rsidP="00A23A46">
      <w:r w:rsidRPr="00CA7D85">
        <w:t>Same as test case 8.2.3.8.1 with the following differences:</w:t>
      </w:r>
    </w:p>
    <w:p w14:paraId="4FE6F45C" w14:textId="77777777" w:rsidR="00A23A46" w:rsidRPr="00CA7D85" w:rsidRDefault="00FC7658" w:rsidP="00FC7658">
      <w:pPr>
        <w:pStyle w:val="B1"/>
        <w:ind w:left="284" w:firstLine="0"/>
      </w:pPr>
      <w:r w:rsidRPr="00CA7D85">
        <w:t>-</w:t>
      </w:r>
      <w:r w:rsidRPr="00CA7D85">
        <w:tab/>
      </w:r>
      <w:r w:rsidR="00A23A46" w:rsidRPr="00CA7D85">
        <w:t>Cells configuration: NR Cell 10 replaces NR Cell 2.</w:t>
      </w:r>
    </w:p>
    <w:p w14:paraId="6A395A97" w14:textId="77777777" w:rsidR="00A23A46" w:rsidRPr="00CA7D85" w:rsidRDefault="00A23A46" w:rsidP="00A23A46">
      <w:pPr>
        <w:pStyle w:val="H6"/>
      </w:pPr>
      <w:r w:rsidRPr="00CA7D85">
        <w:t>8.2.3.8.1b.3.3</w:t>
      </w:r>
      <w:r w:rsidRPr="00CA7D85">
        <w:tab/>
        <w:t>Specific message contents</w:t>
      </w:r>
    </w:p>
    <w:p w14:paraId="355545A6" w14:textId="77777777" w:rsidR="00A23A46" w:rsidRPr="00CA7D85" w:rsidRDefault="00A23A46" w:rsidP="00A23A46">
      <w:r w:rsidRPr="00CA7D85">
        <w:t>Same as test case 8.2.3.8.1 with the following differences:</w:t>
      </w:r>
    </w:p>
    <w:p w14:paraId="235DAF46" w14:textId="77777777" w:rsidR="00A23A46" w:rsidRPr="00CA7D85" w:rsidRDefault="00FC7658" w:rsidP="00FC7658">
      <w:pPr>
        <w:pStyle w:val="B1"/>
        <w:ind w:left="284" w:firstLine="0"/>
      </w:pPr>
      <w:r w:rsidRPr="00CA7D85">
        <w:t>-</w:t>
      </w:r>
      <w:r w:rsidRPr="00CA7D85">
        <w:tab/>
      </w:r>
      <w:r w:rsidR="00A23A46" w:rsidRPr="00CA7D85">
        <w:t>Cells configuration: NR Cell 10 replaces NR Cell 2.</w:t>
      </w:r>
    </w:p>
    <w:p w14:paraId="5C19CC39" w14:textId="77777777" w:rsidR="000535F3" w:rsidRPr="00CA7D85" w:rsidRDefault="000535F3" w:rsidP="000535F3">
      <w:pPr>
        <w:pStyle w:val="TH"/>
      </w:pPr>
      <w:r w:rsidRPr="00CA7D85">
        <w:t>Table 8.2.3.</w:t>
      </w:r>
      <w:r w:rsidRPr="00CA7D85">
        <w:rPr>
          <w:lang w:eastAsia="zh-CN"/>
        </w:rPr>
        <w:t>8</w:t>
      </w:r>
      <w:r w:rsidRPr="00CA7D85">
        <w:t>.1</w:t>
      </w:r>
      <w:r w:rsidRPr="00CA7D85">
        <w:rPr>
          <w:lang w:eastAsia="zh-CN"/>
        </w:rPr>
        <w:t>b</w:t>
      </w:r>
      <w:r w:rsidRPr="00CA7D85">
        <w:t>.3.3-</w:t>
      </w:r>
      <w:r w:rsidRPr="00CA7D85">
        <w:rPr>
          <w:lang w:eastAsia="zh-CN"/>
        </w:rPr>
        <w:t>0</w:t>
      </w:r>
      <w:r w:rsidRPr="00CA7D85">
        <w:t xml:space="preserve">: </w:t>
      </w:r>
      <w:r w:rsidRPr="00CA7D85">
        <w:rPr>
          <w:i/>
        </w:rPr>
        <w:t>RRCConnectionReconfiguration</w:t>
      </w:r>
      <w:r w:rsidRPr="00CA7D85">
        <w:t xml:space="preserve"> (step 1, Table 8.2.3.</w:t>
      </w:r>
      <w:r w:rsidRPr="00CA7D85">
        <w:rPr>
          <w:lang w:eastAsia="zh-CN"/>
        </w:rPr>
        <w:t>8</w:t>
      </w:r>
      <w:r w:rsidRPr="00CA7D85">
        <w:t>.1.3.2-2)</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52"/>
        <w:gridCol w:w="2268"/>
        <w:gridCol w:w="1701"/>
        <w:gridCol w:w="1269"/>
      </w:tblGrid>
      <w:tr w:rsidR="000535F3" w:rsidRPr="00CA7D85" w14:paraId="2E518FE5" w14:textId="77777777" w:rsidTr="005E7C34">
        <w:tc>
          <w:tcPr>
            <w:tcW w:w="9790" w:type="dxa"/>
            <w:gridSpan w:val="4"/>
          </w:tcPr>
          <w:p w14:paraId="64BC7E99" w14:textId="1EC3F785" w:rsidR="000535F3" w:rsidRPr="00CA7D85" w:rsidRDefault="000535F3" w:rsidP="005E7C34">
            <w:pPr>
              <w:pStyle w:val="TAL"/>
              <w:rPr>
                <w:lang w:eastAsia="en-US"/>
              </w:rPr>
            </w:pPr>
            <w:r w:rsidRPr="00CA7D85">
              <w:rPr>
                <w:lang w:eastAsia="en-US"/>
              </w:rPr>
              <w:t xml:space="preserve">Derivation Path: </w:t>
            </w:r>
            <w:r w:rsidR="00717A70" w:rsidRPr="00CA7D85">
              <w:rPr>
                <w:lang w:eastAsia="en-US"/>
              </w:rPr>
              <w:t xml:space="preserve">TS </w:t>
            </w:r>
            <w:r w:rsidRPr="00CA7D85">
              <w:rPr>
                <w:lang w:eastAsia="en-US"/>
              </w:rPr>
              <w:t>36.508 [7], Table 4.6.1-8 with condition EN-DC_EmbedNR_RRCRecon</w:t>
            </w:r>
          </w:p>
        </w:tc>
      </w:tr>
      <w:tr w:rsidR="000535F3" w:rsidRPr="00CA7D85" w14:paraId="034DD1E8" w14:textId="77777777" w:rsidTr="005E7C34">
        <w:tblPrEx>
          <w:tblCellMar>
            <w:left w:w="108" w:type="dxa"/>
            <w:right w:w="108" w:type="dxa"/>
          </w:tblCellMar>
        </w:tblPrEx>
        <w:tc>
          <w:tcPr>
            <w:tcW w:w="4552" w:type="dxa"/>
          </w:tcPr>
          <w:p w14:paraId="0A0A15A4" w14:textId="77777777" w:rsidR="000535F3" w:rsidRPr="00CA7D85" w:rsidRDefault="000535F3" w:rsidP="005E7C34">
            <w:pPr>
              <w:keepNext/>
              <w:keepLines/>
              <w:spacing w:after="0"/>
              <w:jc w:val="center"/>
              <w:rPr>
                <w:rFonts w:ascii="Arial" w:hAnsi="Arial"/>
                <w:b/>
                <w:sz w:val="18"/>
              </w:rPr>
            </w:pPr>
            <w:r w:rsidRPr="00CA7D85">
              <w:rPr>
                <w:rFonts w:ascii="Arial" w:hAnsi="Arial"/>
                <w:b/>
                <w:sz w:val="18"/>
              </w:rPr>
              <w:t>Information Element</w:t>
            </w:r>
          </w:p>
        </w:tc>
        <w:tc>
          <w:tcPr>
            <w:tcW w:w="2268" w:type="dxa"/>
          </w:tcPr>
          <w:p w14:paraId="3FECF910" w14:textId="77777777" w:rsidR="000535F3" w:rsidRPr="00CA7D85" w:rsidRDefault="000535F3" w:rsidP="005E7C34">
            <w:pPr>
              <w:keepNext/>
              <w:keepLines/>
              <w:spacing w:after="0"/>
              <w:jc w:val="center"/>
              <w:rPr>
                <w:rFonts w:ascii="Arial" w:hAnsi="Arial"/>
                <w:b/>
                <w:sz w:val="18"/>
              </w:rPr>
            </w:pPr>
            <w:r w:rsidRPr="00CA7D85">
              <w:rPr>
                <w:rFonts w:ascii="Arial" w:hAnsi="Arial"/>
                <w:b/>
                <w:sz w:val="18"/>
              </w:rPr>
              <w:t>Value/remark</w:t>
            </w:r>
          </w:p>
        </w:tc>
        <w:tc>
          <w:tcPr>
            <w:tcW w:w="1701" w:type="dxa"/>
          </w:tcPr>
          <w:p w14:paraId="011BB568" w14:textId="77777777" w:rsidR="000535F3" w:rsidRPr="00CA7D85" w:rsidRDefault="000535F3" w:rsidP="005E7C34">
            <w:pPr>
              <w:keepNext/>
              <w:keepLines/>
              <w:spacing w:after="0"/>
              <w:jc w:val="center"/>
              <w:rPr>
                <w:rFonts w:ascii="Arial" w:hAnsi="Arial"/>
                <w:b/>
                <w:sz w:val="18"/>
              </w:rPr>
            </w:pPr>
            <w:r w:rsidRPr="00CA7D85">
              <w:rPr>
                <w:rFonts w:ascii="Arial" w:hAnsi="Arial"/>
                <w:b/>
                <w:sz w:val="18"/>
              </w:rPr>
              <w:t>Comment</w:t>
            </w:r>
          </w:p>
        </w:tc>
        <w:tc>
          <w:tcPr>
            <w:tcW w:w="1269" w:type="dxa"/>
          </w:tcPr>
          <w:p w14:paraId="1F0AFB0D" w14:textId="77777777" w:rsidR="000535F3" w:rsidRPr="00CA7D85" w:rsidRDefault="000535F3" w:rsidP="005E7C34">
            <w:pPr>
              <w:keepNext/>
              <w:keepLines/>
              <w:spacing w:after="0"/>
              <w:jc w:val="center"/>
              <w:rPr>
                <w:rFonts w:ascii="Arial" w:hAnsi="Arial"/>
                <w:b/>
                <w:sz w:val="18"/>
              </w:rPr>
            </w:pPr>
            <w:r w:rsidRPr="00CA7D85">
              <w:rPr>
                <w:rFonts w:ascii="Arial" w:hAnsi="Arial"/>
                <w:b/>
                <w:sz w:val="18"/>
              </w:rPr>
              <w:t>Condition</w:t>
            </w:r>
          </w:p>
        </w:tc>
      </w:tr>
      <w:tr w:rsidR="000535F3" w:rsidRPr="00CA7D85" w14:paraId="7FD14AF7" w14:textId="77777777" w:rsidTr="005E7C34">
        <w:tblPrEx>
          <w:tblCellMar>
            <w:left w:w="108" w:type="dxa"/>
            <w:right w:w="108" w:type="dxa"/>
          </w:tblCellMar>
        </w:tblPrEx>
        <w:tc>
          <w:tcPr>
            <w:tcW w:w="4552" w:type="dxa"/>
          </w:tcPr>
          <w:p w14:paraId="5B7A6864" w14:textId="77777777" w:rsidR="000535F3" w:rsidRPr="00CA7D85" w:rsidRDefault="000535F3" w:rsidP="005E7C34">
            <w:pPr>
              <w:keepNext/>
              <w:keepLines/>
              <w:spacing w:after="0"/>
              <w:rPr>
                <w:rFonts w:ascii="Arial" w:hAnsi="Arial"/>
                <w:sz w:val="18"/>
              </w:rPr>
            </w:pPr>
            <w:r w:rsidRPr="00CA7D85">
              <w:rPr>
                <w:rFonts w:ascii="Arial" w:hAnsi="Arial"/>
                <w:sz w:val="18"/>
              </w:rPr>
              <w:t>RRCConnectionReconfiguration ::= SEQUENCE {</w:t>
            </w:r>
          </w:p>
        </w:tc>
        <w:tc>
          <w:tcPr>
            <w:tcW w:w="2268" w:type="dxa"/>
          </w:tcPr>
          <w:p w14:paraId="0203A1E2" w14:textId="77777777" w:rsidR="000535F3" w:rsidRPr="00CA7D85" w:rsidRDefault="000535F3" w:rsidP="005E7C34">
            <w:pPr>
              <w:keepNext/>
              <w:keepLines/>
              <w:spacing w:after="0"/>
              <w:rPr>
                <w:rFonts w:ascii="Arial" w:hAnsi="Arial"/>
                <w:sz w:val="18"/>
              </w:rPr>
            </w:pPr>
          </w:p>
        </w:tc>
        <w:tc>
          <w:tcPr>
            <w:tcW w:w="1701" w:type="dxa"/>
          </w:tcPr>
          <w:p w14:paraId="606609DB" w14:textId="77777777" w:rsidR="000535F3" w:rsidRPr="00CA7D85" w:rsidRDefault="000535F3" w:rsidP="005E7C34">
            <w:pPr>
              <w:keepNext/>
              <w:keepLines/>
              <w:spacing w:after="0"/>
              <w:rPr>
                <w:rFonts w:ascii="Arial" w:hAnsi="Arial"/>
                <w:sz w:val="18"/>
              </w:rPr>
            </w:pPr>
          </w:p>
        </w:tc>
        <w:tc>
          <w:tcPr>
            <w:tcW w:w="1269" w:type="dxa"/>
          </w:tcPr>
          <w:p w14:paraId="4594FD96" w14:textId="77777777" w:rsidR="000535F3" w:rsidRPr="00CA7D85" w:rsidRDefault="000535F3" w:rsidP="005E7C34">
            <w:pPr>
              <w:keepNext/>
              <w:keepLines/>
              <w:spacing w:after="0"/>
              <w:rPr>
                <w:rFonts w:ascii="Arial" w:hAnsi="Arial"/>
                <w:sz w:val="18"/>
              </w:rPr>
            </w:pPr>
          </w:p>
        </w:tc>
      </w:tr>
      <w:tr w:rsidR="000535F3" w:rsidRPr="00CA7D85" w14:paraId="189B796A" w14:textId="77777777" w:rsidTr="005E7C34">
        <w:tblPrEx>
          <w:tblCellMar>
            <w:left w:w="108" w:type="dxa"/>
            <w:right w:w="108" w:type="dxa"/>
          </w:tblCellMar>
        </w:tblPrEx>
        <w:tc>
          <w:tcPr>
            <w:tcW w:w="4552" w:type="dxa"/>
          </w:tcPr>
          <w:p w14:paraId="1B35E004" w14:textId="77777777" w:rsidR="000535F3" w:rsidRPr="00CA7D85" w:rsidRDefault="000535F3" w:rsidP="005E7C34">
            <w:pPr>
              <w:keepNext/>
              <w:keepLines/>
              <w:spacing w:after="0"/>
              <w:rPr>
                <w:rFonts w:ascii="Arial" w:hAnsi="Arial"/>
                <w:sz w:val="18"/>
              </w:rPr>
            </w:pPr>
            <w:r w:rsidRPr="00CA7D85">
              <w:rPr>
                <w:rFonts w:ascii="Arial" w:hAnsi="Arial"/>
                <w:sz w:val="18"/>
              </w:rPr>
              <w:t xml:space="preserve">  criticalExtensions CHOICE {</w:t>
            </w:r>
          </w:p>
        </w:tc>
        <w:tc>
          <w:tcPr>
            <w:tcW w:w="2268" w:type="dxa"/>
          </w:tcPr>
          <w:p w14:paraId="7CDFBDB6" w14:textId="77777777" w:rsidR="000535F3" w:rsidRPr="00CA7D85" w:rsidRDefault="000535F3" w:rsidP="005E7C34">
            <w:pPr>
              <w:keepNext/>
              <w:keepLines/>
              <w:spacing w:after="0"/>
              <w:rPr>
                <w:rFonts w:ascii="Arial" w:hAnsi="Arial"/>
                <w:sz w:val="18"/>
              </w:rPr>
            </w:pPr>
          </w:p>
        </w:tc>
        <w:tc>
          <w:tcPr>
            <w:tcW w:w="1701" w:type="dxa"/>
          </w:tcPr>
          <w:p w14:paraId="2E7DDB2A" w14:textId="77777777" w:rsidR="000535F3" w:rsidRPr="00CA7D85" w:rsidRDefault="000535F3" w:rsidP="005E7C34">
            <w:pPr>
              <w:keepNext/>
              <w:keepLines/>
              <w:spacing w:after="0"/>
              <w:rPr>
                <w:rFonts w:ascii="Arial" w:hAnsi="Arial"/>
                <w:sz w:val="18"/>
              </w:rPr>
            </w:pPr>
          </w:p>
        </w:tc>
        <w:tc>
          <w:tcPr>
            <w:tcW w:w="1269" w:type="dxa"/>
          </w:tcPr>
          <w:p w14:paraId="2D4DB167" w14:textId="77777777" w:rsidR="000535F3" w:rsidRPr="00CA7D85" w:rsidRDefault="000535F3" w:rsidP="005E7C34">
            <w:pPr>
              <w:keepNext/>
              <w:keepLines/>
              <w:spacing w:after="0"/>
              <w:rPr>
                <w:rFonts w:ascii="Arial" w:hAnsi="Arial"/>
                <w:sz w:val="18"/>
              </w:rPr>
            </w:pPr>
          </w:p>
        </w:tc>
      </w:tr>
      <w:tr w:rsidR="000535F3" w:rsidRPr="00CA7D85" w14:paraId="68CFE920" w14:textId="77777777" w:rsidTr="005E7C34">
        <w:tblPrEx>
          <w:tblCellMar>
            <w:left w:w="108" w:type="dxa"/>
            <w:right w:w="108" w:type="dxa"/>
          </w:tblCellMar>
        </w:tblPrEx>
        <w:tc>
          <w:tcPr>
            <w:tcW w:w="4552" w:type="dxa"/>
          </w:tcPr>
          <w:p w14:paraId="1F8D8571" w14:textId="02951BE6" w:rsidR="000535F3" w:rsidRPr="00CA7D85" w:rsidRDefault="000535F3" w:rsidP="005E7C34">
            <w:pPr>
              <w:keepNext/>
              <w:keepLines/>
              <w:spacing w:after="0"/>
              <w:rPr>
                <w:rFonts w:ascii="Arial" w:hAnsi="Arial"/>
                <w:sz w:val="18"/>
              </w:rPr>
            </w:pPr>
            <w:r w:rsidRPr="00CA7D85">
              <w:rPr>
                <w:rFonts w:ascii="Arial" w:hAnsi="Arial"/>
                <w:sz w:val="18"/>
              </w:rPr>
              <w:t xml:space="preserve">    c1 </w:t>
            </w:r>
            <w:r w:rsidR="00717A70" w:rsidRPr="00CA7D85">
              <w:rPr>
                <w:rFonts w:ascii="Arial" w:hAnsi="Arial"/>
                <w:sz w:val="18"/>
              </w:rPr>
              <w:t>CHOICE {</w:t>
            </w:r>
          </w:p>
        </w:tc>
        <w:tc>
          <w:tcPr>
            <w:tcW w:w="2268" w:type="dxa"/>
          </w:tcPr>
          <w:p w14:paraId="134500CB" w14:textId="77777777" w:rsidR="000535F3" w:rsidRPr="00CA7D85" w:rsidRDefault="000535F3" w:rsidP="005E7C34">
            <w:pPr>
              <w:keepNext/>
              <w:keepLines/>
              <w:spacing w:after="0"/>
              <w:rPr>
                <w:rFonts w:ascii="Arial" w:hAnsi="Arial"/>
                <w:sz w:val="18"/>
              </w:rPr>
            </w:pPr>
          </w:p>
        </w:tc>
        <w:tc>
          <w:tcPr>
            <w:tcW w:w="1701" w:type="dxa"/>
          </w:tcPr>
          <w:p w14:paraId="593C1CD3" w14:textId="77777777" w:rsidR="000535F3" w:rsidRPr="00CA7D85" w:rsidRDefault="000535F3" w:rsidP="005E7C34">
            <w:pPr>
              <w:keepNext/>
              <w:keepLines/>
              <w:spacing w:after="0"/>
              <w:rPr>
                <w:rFonts w:ascii="Arial" w:hAnsi="Arial"/>
                <w:sz w:val="18"/>
              </w:rPr>
            </w:pPr>
          </w:p>
        </w:tc>
        <w:tc>
          <w:tcPr>
            <w:tcW w:w="1269" w:type="dxa"/>
          </w:tcPr>
          <w:p w14:paraId="722AA384" w14:textId="77777777" w:rsidR="000535F3" w:rsidRPr="00CA7D85" w:rsidRDefault="000535F3" w:rsidP="005E7C34">
            <w:pPr>
              <w:keepNext/>
              <w:keepLines/>
              <w:spacing w:after="0"/>
              <w:rPr>
                <w:rFonts w:ascii="Arial" w:hAnsi="Arial"/>
                <w:sz w:val="18"/>
              </w:rPr>
            </w:pPr>
          </w:p>
        </w:tc>
      </w:tr>
      <w:tr w:rsidR="000535F3" w:rsidRPr="00CA7D85" w14:paraId="1BAC8DEA" w14:textId="77777777" w:rsidTr="005E7C34">
        <w:tblPrEx>
          <w:tblCellMar>
            <w:left w:w="108" w:type="dxa"/>
            <w:right w:w="108" w:type="dxa"/>
          </w:tblCellMar>
        </w:tblPrEx>
        <w:tc>
          <w:tcPr>
            <w:tcW w:w="4552" w:type="dxa"/>
          </w:tcPr>
          <w:p w14:paraId="0B2F594E" w14:textId="77777777" w:rsidR="000535F3" w:rsidRPr="00CA7D85" w:rsidRDefault="000535F3" w:rsidP="005E7C34">
            <w:pPr>
              <w:keepNext/>
              <w:keepLines/>
              <w:spacing w:after="0"/>
              <w:rPr>
                <w:rFonts w:ascii="Arial" w:hAnsi="Arial"/>
                <w:sz w:val="18"/>
              </w:rPr>
            </w:pPr>
            <w:r w:rsidRPr="00CA7D85">
              <w:rPr>
                <w:rFonts w:ascii="Arial" w:hAnsi="Arial"/>
                <w:sz w:val="18"/>
              </w:rPr>
              <w:t xml:space="preserve">      rrcConnectionReconfiguration-r8 SEQUENCE {</w:t>
            </w:r>
          </w:p>
        </w:tc>
        <w:tc>
          <w:tcPr>
            <w:tcW w:w="2268" w:type="dxa"/>
          </w:tcPr>
          <w:p w14:paraId="3281AF4C" w14:textId="77777777" w:rsidR="000535F3" w:rsidRPr="00CA7D85" w:rsidRDefault="000535F3" w:rsidP="005E7C34">
            <w:pPr>
              <w:keepNext/>
              <w:keepLines/>
              <w:spacing w:after="0"/>
              <w:rPr>
                <w:rFonts w:ascii="Arial" w:hAnsi="Arial"/>
                <w:sz w:val="18"/>
              </w:rPr>
            </w:pPr>
          </w:p>
        </w:tc>
        <w:tc>
          <w:tcPr>
            <w:tcW w:w="1701" w:type="dxa"/>
          </w:tcPr>
          <w:p w14:paraId="342EC5A9" w14:textId="77777777" w:rsidR="000535F3" w:rsidRPr="00CA7D85" w:rsidRDefault="000535F3" w:rsidP="005E7C34">
            <w:pPr>
              <w:keepNext/>
              <w:keepLines/>
              <w:spacing w:after="0"/>
              <w:rPr>
                <w:rFonts w:ascii="Arial" w:hAnsi="Arial"/>
                <w:sz w:val="18"/>
              </w:rPr>
            </w:pPr>
          </w:p>
        </w:tc>
        <w:tc>
          <w:tcPr>
            <w:tcW w:w="1269" w:type="dxa"/>
          </w:tcPr>
          <w:p w14:paraId="0161B014" w14:textId="77777777" w:rsidR="000535F3" w:rsidRPr="00CA7D85" w:rsidRDefault="000535F3" w:rsidP="005E7C34">
            <w:pPr>
              <w:keepNext/>
              <w:keepLines/>
              <w:spacing w:after="0"/>
              <w:rPr>
                <w:rFonts w:ascii="Arial" w:hAnsi="Arial"/>
                <w:sz w:val="18"/>
              </w:rPr>
            </w:pPr>
          </w:p>
        </w:tc>
      </w:tr>
      <w:tr w:rsidR="000535F3" w:rsidRPr="00CA7D85" w14:paraId="712ECAFB" w14:textId="77777777" w:rsidTr="005E7C34">
        <w:tblPrEx>
          <w:tblCellMar>
            <w:left w:w="108" w:type="dxa"/>
            <w:right w:w="108" w:type="dxa"/>
          </w:tblCellMar>
        </w:tblPrEx>
        <w:tc>
          <w:tcPr>
            <w:tcW w:w="4552" w:type="dxa"/>
          </w:tcPr>
          <w:p w14:paraId="45CD08A6" w14:textId="04DFFECF" w:rsidR="000535F3" w:rsidRPr="00CA7D85" w:rsidRDefault="00717A70" w:rsidP="007065F4">
            <w:pPr>
              <w:keepNext/>
              <w:keepLines/>
              <w:spacing w:after="0"/>
              <w:rPr>
                <w:rFonts w:ascii="Arial" w:hAnsi="Arial"/>
                <w:sz w:val="18"/>
              </w:rPr>
            </w:pPr>
            <w:r w:rsidRPr="00CA7D85">
              <w:rPr>
                <w:rFonts w:ascii="Arial" w:hAnsi="Arial"/>
                <w:sz w:val="18"/>
                <w:szCs w:val="22"/>
              </w:rPr>
              <w:t xml:space="preserve">        </w:t>
            </w:r>
            <w:r w:rsidR="000535F3" w:rsidRPr="00CA7D85">
              <w:rPr>
                <w:rFonts w:ascii="Arial" w:hAnsi="Arial"/>
                <w:sz w:val="18"/>
                <w:szCs w:val="22"/>
              </w:rPr>
              <w:t>measConfig</w:t>
            </w:r>
          </w:p>
        </w:tc>
        <w:tc>
          <w:tcPr>
            <w:tcW w:w="2268" w:type="dxa"/>
          </w:tcPr>
          <w:p w14:paraId="65D1A7F3" w14:textId="77777777" w:rsidR="000535F3" w:rsidRPr="00CA7D85" w:rsidRDefault="000535F3" w:rsidP="007065F4">
            <w:pPr>
              <w:pStyle w:val="TAL"/>
            </w:pPr>
            <w:r w:rsidRPr="00CA7D85">
              <w:t>Table 8.2.3.</w:t>
            </w:r>
            <w:r w:rsidRPr="00CA7D85">
              <w:rPr>
                <w:lang w:eastAsia="zh-CN"/>
              </w:rPr>
              <w:t>8</w:t>
            </w:r>
            <w:r w:rsidRPr="00CA7D85">
              <w:t>.1</w:t>
            </w:r>
            <w:r w:rsidRPr="00CA7D85">
              <w:rPr>
                <w:lang w:eastAsia="zh-CN"/>
              </w:rPr>
              <w:t>b</w:t>
            </w:r>
            <w:r w:rsidRPr="00CA7D85">
              <w:t>.3.3-0</w:t>
            </w:r>
            <w:r w:rsidRPr="00CA7D85">
              <w:rPr>
                <w:lang w:eastAsia="zh-CN"/>
              </w:rPr>
              <w:t>a</w:t>
            </w:r>
          </w:p>
        </w:tc>
        <w:tc>
          <w:tcPr>
            <w:tcW w:w="1701" w:type="dxa"/>
          </w:tcPr>
          <w:p w14:paraId="3724FD21" w14:textId="77777777" w:rsidR="000535F3" w:rsidRPr="00CA7D85" w:rsidRDefault="000535F3" w:rsidP="005E7C34">
            <w:pPr>
              <w:keepNext/>
              <w:keepLines/>
              <w:spacing w:after="0"/>
              <w:rPr>
                <w:rFonts w:ascii="Arial" w:hAnsi="Arial"/>
                <w:sz w:val="18"/>
              </w:rPr>
            </w:pPr>
          </w:p>
        </w:tc>
        <w:tc>
          <w:tcPr>
            <w:tcW w:w="1269" w:type="dxa"/>
          </w:tcPr>
          <w:p w14:paraId="210FAB63" w14:textId="77777777" w:rsidR="000535F3" w:rsidRPr="00CA7D85" w:rsidRDefault="000535F3" w:rsidP="005E7C34">
            <w:pPr>
              <w:keepNext/>
              <w:keepLines/>
              <w:spacing w:after="0"/>
              <w:rPr>
                <w:rFonts w:ascii="Arial" w:hAnsi="Arial"/>
                <w:sz w:val="18"/>
              </w:rPr>
            </w:pPr>
          </w:p>
        </w:tc>
      </w:tr>
      <w:tr w:rsidR="000535F3" w:rsidRPr="00CA7D85" w14:paraId="7A81ADB0" w14:textId="77777777" w:rsidTr="005E7C34">
        <w:tc>
          <w:tcPr>
            <w:tcW w:w="4552" w:type="dxa"/>
          </w:tcPr>
          <w:p w14:paraId="2B2DED1B" w14:textId="77777777" w:rsidR="000535F3" w:rsidRPr="00CA7D85" w:rsidRDefault="000535F3" w:rsidP="005E7C34">
            <w:pPr>
              <w:keepNext/>
              <w:keepLines/>
              <w:spacing w:after="0"/>
              <w:rPr>
                <w:rFonts w:ascii="Arial" w:hAnsi="Arial"/>
                <w:sz w:val="18"/>
              </w:rPr>
            </w:pPr>
            <w:r w:rsidRPr="00CA7D85">
              <w:rPr>
                <w:rFonts w:ascii="Arial" w:hAnsi="Arial"/>
                <w:sz w:val="18"/>
              </w:rPr>
              <w:t xml:space="preserve">      }</w:t>
            </w:r>
          </w:p>
        </w:tc>
        <w:tc>
          <w:tcPr>
            <w:tcW w:w="2268" w:type="dxa"/>
          </w:tcPr>
          <w:p w14:paraId="1BEDEA45" w14:textId="77777777" w:rsidR="000535F3" w:rsidRPr="00CA7D85" w:rsidRDefault="000535F3" w:rsidP="005E7C34">
            <w:pPr>
              <w:keepNext/>
              <w:keepLines/>
              <w:spacing w:after="0"/>
              <w:rPr>
                <w:rFonts w:ascii="Arial" w:hAnsi="Arial"/>
                <w:sz w:val="18"/>
              </w:rPr>
            </w:pPr>
          </w:p>
        </w:tc>
        <w:tc>
          <w:tcPr>
            <w:tcW w:w="1701" w:type="dxa"/>
          </w:tcPr>
          <w:p w14:paraId="11411B28" w14:textId="77777777" w:rsidR="000535F3" w:rsidRPr="00CA7D85" w:rsidRDefault="000535F3" w:rsidP="005E7C34">
            <w:pPr>
              <w:keepNext/>
              <w:keepLines/>
              <w:spacing w:after="0"/>
              <w:rPr>
                <w:rFonts w:ascii="Arial" w:hAnsi="Arial"/>
                <w:sz w:val="18"/>
              </w:rPr>
            </w:pPr>
          </w:p>
        </w:tc>
        <w:tc>
          <w:tcPr>
            <w:tcW w:w="1269" w:type="dxa"/>
          </w:tcPr>
          <w:p w14:paraId="09BB88F4" w14:textId="77777777" w:rsidR="000535F3" w:rsidRPr="00CA7D85" w:rsidRDefault="000535F3" w:rsidP="005E7C34">
            <w:pPr>
              <w:keepNext/>
              <w:keepLines/>
              <w:spacing w:after="0"/>
              <w:rPr>
                <w:rFonts w:ascii="Arial" w:hAnsi="Arial"/>
                <w:sz w:val="18"/>
              </w:rPr>
            </w:pPr>
          </w:p>
        </w:tc>
      </w:tr>
      <w:tr w:rsidR="000535F3" w:rsidRPr="00CA7D85" w14:paraId="0FE22205" w14:textId="77777777" w:rsidTr="005E7C34">
        <w:tc>
          <w:tcPr>
            <w:tcW w:w="4552" w:type="dxa"/>
          </w:tcPr>
          <w:p w14:paraId="5BF129DA" w14:textId="77777777" w:rsidR="000535F3" w:rsidRPr="00CA7D85" w:rsidRDefault="000535F3" w:rsidP="005E7C34">
            <w:pPr>
              <w:keepNext/>
              <w:keepLines/>
              <w:spacing w:after="0"/>
              <w:rPr>
                <w:rFonts w:ascii="Arial" w:hAnsi="Arial"/>
                <w:sz w:val="18"/>
              </w:rPr>
            </w:pPr>
            <w:r w:rsidRPr="00CA7D85">
              <w:rPr>
                <w:rFonts w:ascii="Arial" w:hAnsi="Arial"/>
                <w:sz w:val="18"/>
              </w:rPr>
              <w:t xml:space="preserve">    }</w:t>
            </w:r>
          </w:p>
        </w:tc>
        <w:tc>
          <w:tcPr>
            <w:tcW w:w="2268" w:type="dxa"/>
          </w:tcPr>
          <w:p w14:paraId="4DDF8635" w14:textId="77777777" w:rsidR="000535F3" w:rsidRPr="00CA7D85" w:rsidRDefault="000535F3" w:rsidP="005E7C34">
            <w:pPr>
              <w:keepNext/>
              <w:keepLines/>
              <w:spacing w:after="0"/>
              <w:rPr>
                <w:rFonts w:ascii="Arial" w:hAnsi="Arial"/>
                <w:sz w:val="18"/>
              </w:rPr>
            </w:pPr>
          </w:p>
        </w:tc>
        <w:tc>
          <w:tcPr>
            <w:tcW w:w="1701" w:type="dxa"/>
          </w:tcPr>
          <w:p w14:paraId="132C7C51" w14:textId="77777777" w:rsidR="000535F3" w:rsidRPr="00CA7D85" w:rsidRDefault="000535F3" w:rsidP="005E7C34">
            <w:pPr>
              <w:keepNext/>
              <w:keepLines/>
              <w:spacing w:after="0"/>
              <w:rPr>
                <w:rFonts w:ascii="Arial" w:hAnsi="Arial"/>
                <w:sz w:val="18"/>
              </w:rPr>
            </w:pPr>
          </w:p>
        </w:tc>
        <w:tc>
          <w:tcPr>
            <w:tcW w:w="1269" w:type="dxa"/>
          </w:tcPr>
          <w:p w14:paraId="2CA9F9D5" w14:textId="77777777" w:rsidR="000535F3" w:rsidRPr="00CA7D85" w:rsidRDefault="000535F3" w:rsidP="005E7C34">
            <w:pPr>
              <w:keepNext/>
              <w:keepLines/>
              <w:spacing w:after="0"/>
              <w:rPr>
                <w:rFonts w:ascii="Arial" w:hAnsi="Arial"/>
                <w:sz w:val="18"/>
              </w:rPr>
            </w:pPr>
          </w:p>
        </w:tc>
      </w:tr>
      <w:tr w:rsidR="000535F3" w:rsidRPr="00CA7D85" w14:paraId="022363DA" w14:textId="77777777" w:rsidTr="005E7C34">
        <w:tc>
          <w:tcPr>
            <w:tcW w:w="4552" w:type="dxa"/>
          </w:tcPr>
          <w:p w14:paraId="713FD1C9" w14:textId="77777777" w:rsidR="000535F3" w:rsidRPr="00CA7D85" w:rsidRDefault="000535F3" w:rsidP="005E7C34">
            <w:pPr>
              <w:keepNext/>
              <w:keepLines/>
              <w:spacing w:after="0"/>
              <w:rPr>
                <w:rFonts w:ascii="Arial" w:hAnsi="Arial"/>
                <w:sz w:val="18"/>
              </w:rPr>
            </w:pPr>
            <w:r w:rsidRPr="00CA7D85">
              <w:rPr>
                <w:rFonts w:ascii="Arial" w:hAnsi="Arial"/>
                <w:sz w:val="18"/>
              </w:rPr>
              <w:t xml:space="preserve">  }</w:t>
            </w:r>
          </w:p>
        </w:tc>
        <w:tc>
          <w:tcPr>
            <w:tcW w:w="2268" w:type="dxa"/>
          </w:tcPr>
          <w:p w14:paraId="38600029" w14:textId="77777777" w:rsidR="000535F3" w:rsidRPr="00CA7D85" w:rsidRDefault="000535F3" w:rsidP="005E7C34">
            <w:pPr>
              <w:keepNext/>
              <w:keepLines/>
              <w:spacing w:after="0"/>
              <w:rPr>
                <w:rFonts w:ascii="Arial" w:hAnsi="Arial"/>
                <w:sz w:val="18"/>
              </w:rPr>
            </w:pPr>
          </w:p>
        </w:tc>
        <w:tc>
          <w:tcPr>
            <w:tcW w:w="1701" w:type="dxa"/>
          </w:tcPr>
          <w:p w14:paraId="55F2ED59" w14:textId="77777777" w:rsidR="000535F3" w:rsidRPr="00CA7D85" w:rsidRDefault="000535F3" w:rsidP="005E7C34">
            <w:pPr>
              <w:keepNext/>
              <w:keepLines/>
              <w:spacing w:after="0"/>
              <w:rPr>
                <w:rFonts w:ascii="Arial" w:hAnsi="Arial"/>
                <w:sz w:val="18"/>
              </w:rPr>
            </w:pPr>
          </w:p>
        </w:tc>
        <w:tc>
          <w:tcPr>
            <w:tcW w:w="1269" w:type="dxa"/>
          </w:tcPr>
          <w:p w14:paraId="638861F8" w14:textId="77777777" w:rsidR="000535F3" w:rsidRPr="00CA7D85" w:rsidRDefault="000535F3" w:rsidP="005E7C34">
            <w:pPr>
              <w:keepNext/>
              <w:keepLines/>
              <w:spacing w:after="0"/>
              <w:rPr>
                <w:rFonts w:ascii="Arial" w:hAnsi="Arial"/>
                <w:sz w:val="18"/>
              </w:rPr>
            </w:pPr>
          </w:p>
        </w:tc>
      </w:tr>
      <w:tr w:rsidR="000535F3" w:rsidRPr="00CA7D85" w14:paraId="15B75D1B" w14:textId="77777777" w:rsidTr="005E7C34">
        <w:tc>
          <w:tcPr>
            <w:tcW w:w="4552" w:type="dxa"/>
          </w:tcPr>
          <w:p w14:paraId="22BA663B" w14:textId="77777777" w:rsidR="000535F3" w:rsidRPr="00CA7D85" w:rsidRDefault="000535F3" w:rsidP="005E7C34">
            <w:pPr>
              <w:keepNext/>
              <w:keepLines/>
              <w:spacing w:after="0"/>
              <w:rPr>
                <w:rFonts w:ascii="Arial" w:hAnsi="Arial"/>
                <w:sz w:val="18"/>
              </w:rPr>
            </w:pPr>
            <w:r w:rsidRPr="00CA7D85">
              <w:rPr>
                <w:rFonts w:ascii="Arial" w:hAnsi="Arial"/>
                <w:sz w:val="18"/>
              </w:rPr>
              <w:t>}</w:t>
            </w:r>
          </w:p>
        </w:tc>
        <w:tc>
          <w:tcPr>
            <w:tcW w:w="2268" w:type="dxa"/>
          </w:tcPr>
          <w:p w14:paraId="63F0BC93" w14:textId="77777777" w:rsidR="000535F3" w:rsidRPr="00CA7D85" w:rsidRDefault="000535F3" w:rsidP="005E7C34">
            <w:pPr>
              <w:keepNext/>
              <w:keepLines/>
              <w:spacing w:after="0"/>
              <w:rPr>
                <w:rFonts w:ascii="Arial" w:hAnsi="Arial"/>
                <w:sz w:val="18"/>
              </w:rPr>
            </w:pPr>
          </w:p>
        </w:tc>
        <w:tc>
          <w:tcPr>
            <w:tcW w:w="1701" w:type="dxa"/>
          </w:tcPr>
          <w:p w14:paraId="257F4DC3" w14:textId="77777777" w:rsidR="000535F3" w:rsidRPr="00CA7D85" w:rsidRDefault="000535F3" w:rsidP="005E7C34">
            <w:pPr>
              <w:keepNext/>
              <w:keepLines/>
              <w:spacing w:after="0"/>
              <w:rPr>
                <w:rFonts w:ascii="Arial" w:hAnsi="Arial"/>
                <w:sz w:val="18"/>
              </w:rPr>
            </w:pPr>
          </w:p>
        </w:tc>
        <w:tc>
          <w:tcPr>
            <w:tcW w:w="1269" w:type="dxa"/>
          </w:tcPr>
          <w:p w14:paraId="1FD6FD12" w14:textId="77777777" w:rsidR="000535F3" w:rsidRPr="00CA7D85" w:rsidRDefault="000535F3" w:rsidP="005E7C34">
            <w:pPr>
              <w:keepNext/>
              <w:keepLines/>
              <w:spacing w:after="0"/>
              <w:rPr>
                <w:rFonts w:ascii="Arial" w:hAnsi="Arial"/>
                <w:sz w:val="18"/>
              </w:rPr>
            </w:pPr>
          </w:p>
        </w:tc>
      </w:tr>
    </w:tbl>
    <w:p w14:paraId="367B85D0" w14:textId="77777777" w:rsidR="000535F3" w:rsidRPr="00CA7D85" w:rsidRDefault="000535F3" w:rsidP="007267D5"/>
    <w:p w14:paraId="3BC94E76" w14:textId="77777777" w:rsidR="000535F3" w:rsidRPr="00CA7D85" w:rsidRDefault="000535F3" w:rsidP="000535F3">
      <w:pPr>
        <w:pStyle w:val="TH"/>
      </w:pPr>
      <w:r w:rsidRPr="00CA7D85">
        <w:t>Table 8.2.3.8.1</w:t>
      </w:r>
      <w:r w:rsidRPr="00CA7D85">
        <w:rPr>
          <w:lang w:eastAsia="zh-CN"/>
        </w:rPr>
        <w:t>b</w:t>
      </w:r>
      <w:r w:rsidRPr="00CA7D85">
        <w:t>.3.3-0</w:t>
      </w:r>
      <w:r w:rsidRPr="00CA7D85">
        <w:rPr>
          <w:lang w:eastAsia="zh-CN"/>
        </w:rPr>
        <w:t>a</w:t>
      </w:r>
      <w:r w:rsidRPr="00CA7D85">
        <w:t>: measConfig (Table 8.2.3.8.1</w:t>
      </w:r>
      <w:r w:rsidRPr="00CA7D85">
        <w:rPr>
          <w:lang w:eastAsia="zh-CN"/>
        </w:rPr>
        <w:t>b</w:t>
      </w:r>
      <w:r w:rsidRPr="00CA7D85">
        <w:t>.3.3-</w:t>
      </w:r>
      <w:r w:rsidRPr="00CA7D85">
        <w:rPr>
          <w:lang w:eastAsia="zh-CN"/>
        </w:rPr>
        <w:t>0</w:t>
      </w:r>
      <w:r w:rsidRPr="00CA7D8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0535F3" w:rsidRPr="00CA7D85" w14:paraId="3C649656" w14:textId="77777777" w:rsidTr="005E7C34">
        <w:tc>
          <w:tcPr>
            <w:tcW w:w="9720" w:type="dxa"/>
            <w:gridSpan w:val="4"/>
          </w:tcPr>
          <w:p w14:paraId="34D3CCCD" w14:textId="3191D396" w:rsidR="000535F3" w:rsidRPr="00CA7D85" w:rsidRDefault="001953B5" w:rsidP="005E7C34">
            <w:pPr>
              <w:keepNext/>
              <w:keepLines/>
              <w:spacing w:after="0"/>
              <w:rPr>
                <w:rFonts w:ascii="Arial" w:hAnsi="Arial"/>
                <w:sz w:val="18"/>
              </w:rPr>
            </w:pPr>
            <w:r w:rsidRPr="00CA7D85">
              <w:rPr>
                <w:rFonts w:ascii="Arial" w:hAnsi="Arial"/>
                <w:sz w:val="18"/>
              </w:rPr>
              <w:t>Derivation Path: TS 36.</w:t>
            </w:r>
            <w:r w:rsidR="000535F3" w:rsidRPr="00CA7D85">
              <w:rPr>
                <w:rFonts w:ascii="Arial" w:hAnsi="Arial"/>
                <w:sz w:val="18"/>
              </w:rPr>
              <w:t>508 [7], Table 4.6.6-1</w:t>
            </w:r>
          </w:p>
        </w:tc>
      </w:tr>
      <w:tr w:rsidR="000535F3" w:rsidRPr="00CA7D85" w14:paraId="6F66DCE5" w14:textId="77777777" w:rsidTr="005E7C34">
        <w:tblPrEx>
          <w:tblCellMar>
            <w:left w:w="108" w:type="dxa"/>
            <w:right w:w="108" w:type="dxa"/>
          </w:tblCellMar>
        </w:tblPrEx>
        <w:tc>
          <w:tcPr>
            <w:tcW w:w="4500" w:type="dxa"/>
          </w:tcPr>
          <w:p w14:paraId="79E82E1E" w14:textId="77777777" w:rsidR="000535F3" w:rsidRPr="00CA7D85" w:rsidRDefault="000535F3" w:rsidP="005E7C34">
            <w:pPr>
              <w:keepNext/>
              <w:keepLines/>
              <w:spacing w:after="0"/>
              <w:jc w:val="center"/>
              <w:rPr>
                <w:rFonts w:ascii="Arial" w:hAnsi="Arial"/>
                <w:b/>
                <w:sz w:val="18"/>
              </w:rPr>
            </w:pPr>
            <w:r w:rsidRPr="00CA7D85">
              <w:rPr>
                <w:rFonts w:ascii="Arial" w:hAnsi="Arial"/>
                <w:b/>
                <w:sz w:val="18"/>
              </w:rPr>
              <w:t>Information Element</w:t>
            </w:r>
          </w:p>
        </w:tc>
        <w:tc>
          <w:tcPr>
            <w:tcW w:w="2268" w:type="dxa"/>
          </w:tcPr>
          <w:p w14:paraId="5B3E1CAC" w14:textId="77777777" w:rsidR="000535F3" w:rsidRPr="00CA7D85" w:rsidRDefault="000535F3" w:rsidP="005E7C34">
            <w:pPr>
              <w:keepNext/>
              <w:keepLines/>
              <w:spacing w:after="0"/>
              <w:jc w:val="center"/>
              <w:rPr>
                <w:rFonts w:ascii="Arial" w:hAnsi="Arial"/>
                <w:b/>
                <w:sz w:val="18"/>
              </w:rPr>
            </w:pPr>
            <w:r w:rsidRPr="00CA7D85">
              <w:rPr>
                <w:rFonts w:ascii="Arial" w:hAnsi="Arial"/>
                <w:b/>
                <w:sz w:val="18"/>
              </w:rPr>
              <w:t>Value/remark</w:t>
            </w:r>
          </w:p>
        </w:tc>
        <w:tc>
          <w:tcPr>
            <w:tcW w:w="1701" w:type="dxa"/>
          </w:tcPr>
          <w:p w14:paraId="78DEE259" w14:textId="77777777" w:rsidR="000535F3" w:rsidRPr="00CA7D85" w:rsidRDefault="000535F3" w:rsidP="005E7C34">
            <w:pPr>
              <w:keepNext/>
              <w:keepLines/>
              <w:spacing w:after="0"/>
              <w:jc w:val="center"/>
              <w:rPr>
                <w:rFonts w:ascii="Arial" w:hAnsi="Arial"/>
                <w:b/>
                <w:sz w:val="18"/>
              </w:rPr>
            </w:pPr>
            <w:r w:rsidRPr="00CA7D85">
              <w:rPr>
                <w:rFonts w:ascii="Arial" w:hAnsi="Arial"/>
                <w:b/>
                <w:sz w:val="18"/>
              </w:rPr>
              <w:t>Comment</w:t>
            </w:r>
          </w:p>
        </w:tc>
        <w:tc>
          <w:tcPr>
            <w:tcW w:w="1251" w:type="dxa"/>
          </w:tcPr>
          <w:p w14:paraId="199E77CE" w14:textId="77777777" w:rsidR="000535F3" w:rsidRPr="00CA7D85" w:rsidRDefault="000535F3" w:rsidP="005E7C34">
            <w:pPr>
              <w:keepNext/>
              <w:keepLines/>
              <w:spacing w:after="0"/>
              <w:jc w:val="center"/>
              <w:rPr>
                <w:rFonts w:ascii="Arial" w:hAnsi="Arial"/>
                <w:b/>
                <w:sz w:val="18"/>
              </w:rPr>
            </w:pPr>
            <w:r w:rsidRPr="00CA7D85">
              <w:rPr>
                <w:rFonts w:ascii="Arial" w:hAnsi="Arial"/>
                <w:b/>
                <w:sz w:val="18"/>
              </w:rPr>
              <w:t>Condition</w:t>
            </w:r>
          </w:p>
        </w:tc>
      </w:tr>
      <w:tr w:rsidR="000535F3" w:rsidRPr="00CA7D85" w14:paraId="345DC517" w14:textId="77777777" w:rsidTr="005E7C34">
        <w:tblPrEx>
          <w:tblCellMar>
            <w:left w:w="108" w:type="dxa"/>
            <w:right w:w="108" w:type="dxa"/>
          </w:tblCellMar>
        </w:tblPrEx>
        <w:tc>
          <w:tcPr>
            <w:tcW w:w="4500" w:type="dxa"/>
          </w:tcPr>
          <w:p w14:paraId="58352CD5" w14:textId="77777777" w:rsidR="000535F3" w:rsidRPr="00CA7D85" w:rsidRDefault="000535F3" w:rsidP="005E7C34">
            <w:pPr>
              <w:keepNext/>
              <w:keepLines/>
              <w:spacing w:after="0"/>
              <w:rPr>
                <w:rFonts w:ascii="Arial" w:hAnsi="Arial"/>
                <w:sz w:val="18"/>
              </w:rPr>
            </w:pPr>
            <w:r w:rsidRPr="00CA7D85">
              <w:rPr>
                <w:rFonts w:ascii="Arial" w:hAnsi="Arial"/>
                <w:sz w:val="18"/>
              </w:rPr>
              <w:t>measConfig SEQUENCE {</w:t>
            </w:r>
          </w:p>
        </w:tc>
        <w:tc>
          <w:tcPr>
            <w:tcW w:w="2268" w:type="dxa"/>
          </w:tcPr>
          <w:p w14:paraId="0B05DA19" w14:textId="77777777" w:rsidR="000535F3" w:rsidRPr="00CA7D85" w:rsidRDefault="000535F3" w:rsidP="005E7C34">
            <w:pPr>
              <w:keepNext/>
              <w:keepLines/>
              <w:spacing w:after="0"/>
              <w:rPr>
                <w:rFonts w:ascii="Arial" w:hAnsi="Arial"/>
                <w:sz w:val="18"/>
              </w:rPr>
            </w:pPr>
          </w:p>
        </w:tc>
        <w:tc>
          <w:tcPr>
            <w:tcW w:w="1701" w:type="dxa"/>
          </w:tcPr>
          <w:p w14:paraId="7A8CA813" w14:textId="77777777" w:rsidR="000535F3" w:rsidRPr="00CA7D85" w:rsidRDefault="000535F3" w:rsidP="005E7C34">
            <w:pPr>
              <w:keepNext/>
              <w:keepLines/>
              <w:spacing w:after="0"/>
              <w:rPr>
                <w:rFonts w:ascii="Arial" w:hAnsi="Arial"/>
                <w:sz w:val="18"/>
              </w:rPr>
            </w:pPr>
          </w:p>
        </w:tc>
        <w:tc>
          <w:tcPr>
            <w:tcW w:w="1251" w:type="dxa"/>
          </w:tcPr>
          <w:p w14:paraId="0118ED8C" w14:textId="77777777" w:rsidR="000535F3" w:rsidRPr="00CA7D85" w:rsidRDefault="000535F3" w:rsidP="005E7C34">
            <w:pPr>
              <w:keepNext/>
              <w:keepLines/>
              <w:spacing w:after="0"/>
              <w:rPr>
                <w:rFonts w:ascii="Arial" w:hAnsi="Arial"/>
                <w:sz w:val="18"/>
              </w:rPr>
            </w:pPr>
          </w:p>
        </w:tc>
      </w:tr>
      <w:tr w:rsidR="000535F3" w:rsidRPr="00CA7D85" w14:paraId="474AE78E" w14:textId="77777777" w:rsidTr="005E7C34">
        <w:tblPrEx>
          <w:tblCellMar>
            <w:left w:w="108" w:type="dxa"/>
            <w:right w:w="108" w:type="dxa"/>
          </w:tblCellMar>
        </w:tblPrEx>
        <w:tc>
          <w:tcPr>
            <w:tcW w:w="4500" w:type="dxa"/>
          </w:tcPr>
          <w:p w14:paraId="0C5EC3CC" w14:textId="77777777" w:rsidR="000535F3" w:rsidRPr="00CA7D85" w:rsidRDefault="000535F3" w:rsidP="005E7C34">
            <w:pPr>
              <w:keepNext/>
              <w:keepLines/>
              <w:spacing w:after="0"/>
              <w:rPr>
                <w:rFonts w:ascii="Arial" w:hAnsi="Arial"/>
                <w:sz w:val="18"/>
              </w:rPr>
            </w:pPr>
            <w:r w:rsidRPr="00CA7D85">
              <w:rPr>
                <w:rFonts w:ascii="Arial" w:hAnsi="Arial"/>
                <w:sz w:val="18"/>
              </w:rPr>
              <w:t xml:space="preserve">  measGapConfig CHOICE {</w:t>
            </w:r>
          </w:p>
        </w:tc>
        <w:tc>
          <w:tcPr>
            <w:tcW w:w="2268" w:type="dxa"/>
          </w:tcPr>
          <w:p w14:paraId="2A8A302E" w14:textId="77777777" w:rsidR="000535F3" w:rsidRPr="00CA7D85" w:rsidRDefault="000535F3" w:rsidP="005E7C34">
            <w:pPr>
              <w:keepNext/>
              <w:keepLines/>
              <w:spacing w:after="0"/>
              <w:rPr>
                <w:rFonts w:ascii="Arial" w:hAnsi="Arial"/>
                <w:sz w:val="18"/>
              </w:rPr>
            </w:pPr>
          </w:p>
        </w:tc>
        <w:tc>
          <w:tcPr>
            <w:tcW w:w="1701" w:type="dxa"/>
          </w:tcPr>
          <w:p w14:paraId="12672659" w14:textId="77777777" w:rsidR="000535F3" w:rsidRPr="00CA7D85" w:rsidRDefault="000535F3" w:rsidP="005E7C34">
            <w:pPr>
              <w:keepNext/>
              <w:keepLines/>
              <w:spacing w:after="0"/>
              <w:rPr>
                <w:rFonts w:ascii="Arial" w:hAnsi="Arial"/>
                <w:sz w:val="18"/>
              </w:rPr>
            </w:pPr>
          </w:p>
        </w:tc>
        <w:tc>
          <w:tcPr>
            <w:tcW w:w="1251" w:type="dxa"/>
          </w:tcPr>
          <w:p w14:paraId="1A36E70F" w14:textId="77777777" w:rsidR="000535F3" w:rsidRPr="00CA7D85" w:rsidRDefault="000535F3" w:rsidP="005E7C34">
            <w:pPr>
              <w:keepNext/>
              <w:keepLines/>
              <w:spacing w:after="0"/>
              <w:rPr>
                <w:rFonts w:ascii="Arial" w:hAnsi="Arial"/>
                <w:sz w:val="18"/>
              </w:rPr>
            </w:pPr>
          </w:p>
        </w:tc>
      </w:tr>
      <w:tr w:rsidR="000535F3" w:rsidRPr="00CA7D85" w14:paraId="75B632FE" w14:textId="77777777" w:rsidTr="005E7C34">
        <w:tblPrEx>
          <w:tblCellMar>
            <w:left w:w="108" w:type="dxa"/>
            <w:right w:w="108" w:type="dxa"/>
          </w:tblCellMar>
        </w:tblPrEx>
        <w:tc>
          <w:tcPr>
            <w:tcW w:w="4500" w:type="dxa"/>
          </w:tcPr>
          <w:p w14:paraId="1FA1FE27" w14:textId="77777777" w:rsidR="000535F3" w:rsidRPr="00CA7D85" w:rsidRDefault="000535F3" w:rsidP="005E7C34">
            <w:pPr>
              <w:keepNext/>
              <w:keepLines/>
              <w:spacing w:after="0"/>
              <w:rPr>
                <w:rFonts w:ascii="Arial" w:hAnsi="Arial"/>
                <w:sz w:val="18"/>
              </w:rPr>
            </w:pPr>
            <w:r w:rsidRPr="00CA7D85">
              <w:rPr>
                <w:rFonts w:ascii="Arial" w:hAnsi="Arial"/>
                <w:sz w:val="18"/>
              </w:rPr>
              <w:t xml:space="preserve">    setup SEQUENCE {</w:t>
            </w:r>
          </w:p>
        </w:tc>
        <w:tc>
          <w:tcPr>
            <w:tcW w:w="2268" w:type="dxa"/>
          </w:tcPr>
          <w:p w14:paraId="249FEBF2" w14:textId="77777777" w:rsidR="000535F3" w:rsidRPr="00CA7D85" w:rsidRDefault="000535F3" w:rsidP="005E7C34">
            <w:pPr>
              <w:keepNext/>
              <w:keepLines/>
              <w:spacing w:after="0"/>
              <w:rPr>
                <w:rFonts w:ascii="Arial" w:hAnsi="Arial"/>
                <w:sz w:val="18"/>
              </w:rPr>
            </w:pPr>
          </w:p>
        </w:tc>
        <w:tc>
          <w:tcPr>
            <w:tcW w:w="1701" w:type="dxa"/>
          </w:tcPr>
          <w:p w14:paraId="262B6B39" w14:textId="77777777" w:rsidR="000535F3" w:rsidRPr="00CA7D85" w:rsidRDefault="000535F3" w:rsidP="005E7C34">
            <w:pPr>
              <w:keepNext/>
              <w:keepLines/>
              <w:spacing w:after="0"/>
              <w:rPr>
                <w:rFonts w:ascii="Arial" w:hAnsi="Arial"/>
                <w:sz w:val="18"/>
              </w:rPr>
            </w:pPr>
          </w:p>
        </w:tc>
        <w:tc>
          <w:tcPr>
            <w:tcW w:w="1251" w:type="dxa"/>
          </w:tcPr>
          <w:p w14:paraId="6ABD280C" w14:textId="77777777" w:rsidR="000535F3" w:rsidRPr="00CA7D85" w:rsidRDefault="000535F3" w:rsidP="005E7C34">
            <w:pPr>
              <w:keepNext/>
              <w:keepLines/>
              <w:spacing w:after="0"/>
              <w:rPr>
                <w:rFonts w:ascii="Arial" w:hAnsi="Arial"/>
                <w:sz w:val="18"/>
              </w:rPr>
            </w:pPr>
          </w:p>
        </w:tc>
      </w:tr>
      <w:tr w:rsidR="000535F3" w:rsidRPr="00CA7D85" w14:paraId="1AC588A4" w14:textId="77777777" w:rsidTr="005E7C34">
        <w:tblPrEx>
          <w:tblCellMar>
            <w:left w:w="108" w:type="dxa"/>
            <w:right w:w="108" w:type="dxa"/>
          </w:tblCellMar>
        </w:tblPrEx>
        <w:tc>
          <w:tcPr>
            <w:tcW w:w="4500" w:type="dxa"/>
          </w:tcPr>
          <w:p w14:paraId="69CF23EC" w14:textId="77777777" w:rsidR="000535F3" w:rsidRPr="00CA7D85" w:rsidRDefault="000535F3" w:rsidP="005E7C34">
            <w:pPr>
              <w:keepNext/>
              <w:keepLines/>
              <w:spacing w:after="0"/>
              <w:rPr>
                <w:rFonts w:ascii="Arial" w:hAnsi="Arial"/>
                <w:sz w:val="18"/>
              </w:rPr>
            </w:pPr>
            <w:r w:rsidRPr="00CA7D85">
              <w:rPr>
                <w:rFonts w:ascii="Arial" w:hAnsi="Arial"/>
                <w:sz w:val="18"/>
              </w:rPr>
              <w:t xml:space="preserve">      gapOffset CHOICE {</w:t>
            </w:r>
          </w:p>
        </w:tc>
        <w:tc>
          <w:tcPr>
            <w:tcW w:w="2268" w:type="dxa"/>
          </w:tcPr>
          <w:p w14:paraId="4AA1F312" w14:textId="77777777" w:rsidR="000535F3" w:rsidRPr="00CA7D85" w:rsidRDefault="000535F3" w:rsidP="005E7C34">
            <w:pPr>
              <w:keepNext/>
              <w:keepLines/>
              <w:spacing w:after="0"/>
              <w:rPr>
                <w:rFonts w:ascii="Arial" w:hAnsi="Arial"/>
                <w:sz w:val="18"/>
              </w:rPr>
            </w:pPr>
          </w:p>
        </w:tc>
        <w:tc>
          <w:tcPr>
            <w:tcW w:w="1701" w:type="dxa"/>
          </w:tcPr>
          <w:p w14:paraId="41F6C751" w14:textId="77777777" w:rsidR="000535F3" w:rsidRPr="00CA7D85" w:rsidRDefault="000535F3" w:rsidP="005E7C34">
            <w:pPr>
              <w:keepNext/>
              <w:keepLines/>
              <w:spacing w:after="0"/>
              <w:rPr>
                <w:rFonts w:ascii="Arial" w:hAnsi="Arial"/>
                <w:sz w:val="18"/>
              </w:rPr>
            </w:pPr>
          </w:p>
        </w:tc>
        <w:tc>
          <w:tcPr>
            <w:tcW w:w="1251" w:type="dxa"/>
          </w:tcPr>
          <w:p w14:paraId="334936BC" w14:textId="77777777" w:rsidR="000535F3" w:rsidRPr="00CA7D85" w:rsidRDefault="000535F3" w:rsidP="005E7C34">
            <w:pPr>
              <w:keepNext/>
              <w:keepLines/>
              <w:spacing w:after="0"/>
              <w:rPr>
                <w:rFonts w:ascii="Arial" w:hAnsi="Arial"/>
                <w:sz w:val="18"/>
              </w:rPr>
            </w:pPr>
          </w:p>
        </w:tc>
      </w:tr>
      <w:tr w:rsidR="000535F3" w:rsidRPr="00CA7D85" w14:paraId="730EB2BE" w14:textId="77777777" w:rsidTr="005E7C34">
        <w:tblPrEx>
          <w:tblCellMar>
            <w:left w:w="108" w:type="dxa"/>
            <w:right w:w="108" w:type="dxa"/>
          </w:tblCellMar>
        </w:tblPrEx>
        <w:tc>
          <w:tcPr>
            <w:tcW w:w="4500" w:type="dxa"/>
          </w:tcPr>
          <w:p w14:paraId="2717B3DA" w14:textId="2D5BE966" w:rsidR="000535F3" w:rsidRPr="00CA7D85" w:rsidRDefault="000535F3" w:rsidP="005E7C34">
            <w:pPr>
              <w:keepNext/>
              <w:keepLines/>
              <w:spacing w:after="0"/>
              <w:rPr>
                <w:rFonts w:ascii="Arial" w:hAnsi="Arial"/>
                <w:sz w:val="18"/>
              </w:rPr>
            </w:pPr>
            <w:r w:rsidRPr="00CA7D85">
              <w:rPr>
                <w:rFonts w:ascii="Arial" w:hAnsi="Arial"/>
                <w:sz w:val="18"/>
              </w:rPr>
              <w:t xml:space="preserve">        gp0</w:t>
            </w:r>
          </w:p>
        </w:tc>
        <w:tc>
          <w:tcPr>
            <w:tcW w:w="2268" w:type="dxa"/>
          </w:tcPr>
          <w:p w14:paraId="535B757B" w14:textId="77777777" w:rsidR="000535F3" w:rsidRPr="00CA7D85" w:rsidRDefault="000535F3" w:rsidP="005E7C34">
            <w:pPr>
              <w:keepNext/>
              <w:keepLines/>
              <w:spacing w:after="0"/>
              <w:rPr>
                <w:rFonts w:ascii="Arial" w:hAnsi="Arial"/>
                <w:sz w:val="18"/>
                <w:lang w:eastAsia="zh-CN"/>
              </w:rPr>
            </w:pPr>
            <w:r w:rsidRPr="00CA7D85">
              <w:rPr>
                <w:rFonts w:ascii="Arial" w:hAnsi="Arial"/>
                <w:sz w:val="18"/>
                <w:lang w:eastAsia="zh-CN"/>
              </w:rPr>
              <w:t>9</w:t>
            </w:r>
          </w:p>
        </w:tc>
        <w:tc>
          <w:tcPr>
            <w:tcW w:w="1701" w:type="dxa"/>
          </w:tcPr>
          <w:p w14:paraId="76B6CDDE" w14:textId="77777777" w:rsidR="000535F3" w:rsidRPr="00CA7D85" w:rsidRDefault="000535F3" w:rsidP="005E7C34">
            <w:pPr>
              <w:keepNext/>
              <w:keepLines/>
              <w:spacing w:after="0"/>
              <w:rPr>
                <w:rFonts w:ascii="Arial" w:hAnsi="Arial"/>
                <w:sz w:val="18"/>
              </w:rPr>
            </w:pPr>
            <w:r w:rsidRPr="00CA7D85">
              <w:rPr>
                <w:rFonts w:ascii="Arial" w:hAnsi="Arial"/>
                <w:sz w:val="18"/>
              </w:rPr>
              <w:t>MGRP = 40 ms, MGL = 6 ms</w:t>
            </w:r>
          </w:p>
        </w:tc>
        <w:tc>
          <w:tcPr>
            <w:tcW w:w="1251" w:type="dxa"/>
          </w:tcPr>
          <w:p w14:paraId="5E04A3D9" w14:textId="77777777" w:rsidR="000535F3" w:rsidRPr="00CA7D85" w:rsidRDefault="000535F3" w:rsidP="005E7C34">
            <w:pPr>
              <w:keepNext/>
              <w:keepLines/>
              <w:spacing w:after="0"/>
              <w:rPr>
                <w:rFonts w:ascii="Arial" w:hAnsi="Arial"/>
                <w:sz w:val="18"/>
              </w:rPr>
            </w:pPr>
          </w:p>
        </w:tc>
      </w:tr>
      <w:tr w:rsidR="000535F3" w:rsidRPr="00CA7D85" w14:paraId="4044DD58" w14:textId="77777777" w:rsidTr="005E7C34">
        <w:tblPrEx>
          <w:tblCellMar>
            <w:left w:w="108" w:type="dxa"/>
            <w:right w:w="108" w:type="dxa"/>
          </w:tblCellMar>
        </w:tblPrEx>
        <w:tc>
          <w:tcPr>
            <w:tcW w:w="4500" w:type="dxa"/>
          </w:tcPr>
          <w:p w14:paraId="15EC06FB" w14:textId="77777777" w:rsidR="000535F3" w:rsidRPr="00CA7D85" w:rsidRDefault="000535F3" w:rsidP="005E7C34">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8" w:type="dxa"/>
          </w:tcPr>
          <w:p w14:paraId="1AD48AA7" w14:textId="77777777" w:rsidR="000535F3" w:rsidRPr="00CA7D85" w:rsidRDefault="000535F3" w:rsidP="005E7C34">
            <w:pPr>
              <w:keepNext/>
              <w:keepLines/>
              <w:spacing w:after="0"/>
              <w:rPr>
                <w:rFonts w:ascii="Arial" w:hAnsi="Arial"/>
                <w:sz w:val="18"/>
              </w:rPr>
            </w:pPr>
          </w:p>
        </w:tc>
        <w:tc>
          <w:tcPr>
            <w:tcW w:w="1701" w:type="dxa"/>
          </w:tcPr>
          <w:p w14:paraId="66D7D65F" w14:textId="77777777" w:rsidR="000535F3" w:rsidRPr="00CA7D85" w:rsidRDefault="000535F3" w:rsidP="005E7C34">
            <w:pPr>
              <w:keepNext/>
              <w:keepLines/>
              <w:spacing w:after="0"/>
              <w:rPr>
                <w:rFonts w:ascii="Arial" w:hAnsi="Arial"/>
                <w:sz w:val="18"/>
              </w:rPr>
            </w:pPr>
          </w:p>
        </w:tc>
        <w:tc>
          <w:tcPr>
            <w:tcW w:w="1251" w:type="dxa"/>
          </w:tcPr>
          <w:p w14:paraId="0147F313" w14:textId="77777777" w:rsidR="000535F3" w:rsidRPr="00CA7D85" w:rsidRDefault="000535F3" w:rsidP="005E7C34">
            <w:pPr>
              <w:keepNext/>
              <w:keepLines/>
              <w:spacing w:after="0"/>
              <w:rPr>
                <w:rFonts w:ascii="Arial" w:hAnsi="Arial"/>
                <w:sz w:val="18"/>
              </w:rPr>
            </w:pPr>
          </w:p>
        </w:tc>
      </w:tr>
      <w:tr w:rsidR="000535F3" w:rsidRPr="00CA7D85" w14:paraId="4AF99ED9" w14:textId="77777777" w:rsidTr="005E7C34">
        <w:tblPrEx>
          <w:tblCellMar>
            <w:left w:w="108" w:type="dxa"/>
            <w:right w:w="108" w:type="dxa"/>
          </w:tblCellMar>
        </w:tblPrEx>
        <w:tc>
          <w:tcPr>
            <w:tcW w:w="4500" w:type="dxa"/>
          </w:tcPr>
          <w:p w14:paraId="2CEC50B6" w14:textId="77777777" w:rsidR="000535F3" w:rsidRPr="00CA7D85" w:rsidRDefault="000535F3" w:rsidP="005E7C34">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8" w:type="dxa"/>
          </w:tcPr>
          <w:p w14:paraId="00E12FF6" w14:textId="77777777" w:rsidR="000535F3" w:rsidRPr="00CA7D85" w:rsidRDefault="000535F3" w:rsidP="005E7C34">
            <w:pPr>
              <w:keepNext/>
              <w:keepLines/>
              <w:spacing w:after="0"/>
              <w:rPr>
                <w:rFonts w:ascii="Arial" w:hAnsi="Arial"/>
                <w:sz w:val="18"/>
              </w:rPr>
            </w:pPr>
          </w:p>
        </w:tc>
        <w:tc>
          <w:tcPr>
            <w:tcW w:w="1701" w:type="dxa"/>
          </w:tcPr>
          <w:p w14:paraId="59F99BAD" w14:textId="77777777" w:rsidR="000535F3" w:rsidRPr="00CA7D85" w:rsidRDefault="000535F3" w:rsidP="005E7C34">
            <w:pPr>
              <w:keepNext/>
              <w:keepLines/>
              <w:spacing w:after="0"/>
              <w:rPr>
                <w:rFonts w:ascii="Arial" w:hAnsi="Arial"/>
                <w:sz w:val="18"/>
              </w:rPr>
            </w:pPr>
          </w:p>
        </w:tc>
        <w:tc>
          <w:tcPr>
            <w:tcW w:w="1251" w:type="dxa"/>
          </w:tcPr>
          <w:p w14:paraId="57D6153D" w14:textId="77777777" w:rsidR="000535F3" w:rsidRPr="00CA7D85" w:rsidRDefault="000535F3" w:rsidP="005E7C34">
            <w:pPr>
              <w:keepNext/>
              <w:keepLines/>
              <w:spacing w:after="0"/>
              <w:rPr>
                <w:rFonts w:ascii="Arial" w:hAnsi="Arial"/>
                <w:sz w:val="18"/>
              </w:rPr>
            </w:pPr>
          </w:p>
        </w:tc>
      </w:tr>
      <w:tr w:rsidR="000535F3" w:rsidRPr="00CA7D85" w14:paraId="186BA232" w14:textId="77777777" w:rsidTr="005E7C34">
        <w:tblPrEx>
          <w:tblCellMar>
            <w:left w:w="108" w:type="dxa"/>
            <w:right w:w="108" w:type="dxa"/>
          </w:tblCellMar>
        </w:tblPrEx>
        <w:tc>
          <w:tcPr>
            <w:tcW w:w="4500" w:type="dxa"/>
          </w:tcPr>
          <w:p w14:paraId="654FD4EE" w14:textId="77777777" w:rsidR="000535F3" w:rsidRPr="00CA7D85" w:rsidRDefault="000535F3" w:rsidP="005E7C34">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8" w:type="dxa"/>
          </w:tcPr>
          <w:p w14:paraId="42A89018" w14:textId="77777777" w:rsidR="000535F3" w:rsidRPr="00CA7D85" w:rsidRDefault="000535F3" w:rsidP="005E7C34">
            <w:pPr>
              <w:keepNext/>
              <w:keepLines/>
              <w:spacing w:after="0"/>
              <w:rPr>
                <w:rFonts w:ascii="Arial" w:hAnsi="Arial"/>
                <w:sz w:val="18"/>
              </w:rPr>
            </w:pPr>
          </w:p>
        </w:tc>
        <w:tc>
          <w:tcPr>
            <w:tcW w:w="1701" w:type="dxa"/>
          </w:tcPr>
          <w:p w14:paraId="57ACB632" w14:textId="77777777" w:rsidR="000535F3" w:rsidRPr="00CA7D85" w:rsidRDefault="000535F3" w:rsidP="005E7C34">
            <w:pPr>
              <w:keepNext/>
              <w:keepLines/>
              <w:spacing w:after="0"/>
              <w:rPr>
                <w:rFonts w:ascii="Arial" w:hAnsi="Arial"/>
                <w:sz w:val="18"/>
              </w:rPr>
            </w:pPr>
          </w:p>
        </w:tc>
        <w:tc>
          <w:tcPr>
            <w:tcW w:w="1251" w:type="dxa"/>
          </w:tcPr>
          <w:p w14:paraId="17D66EF6" w14:textId="77777777" w:rsidR="000535F3" w:rsidRPr="00CA7D85" w:rsidRDefault="000535F3" w:rsidP="005E7C34">
            <w:pPr>
              <w:keepNext/>
              <w:keepLines/>
              <w:spacing w:after="0"/>
              <w:rPr>
                <w:rFonts w:ascii="Arial" w:hAnsi="Arial"/>
                <w:sz w:val="18"/>
              </w:rPr>
            </w:pPr>
          </w:p>
        </w:tc>
      </w:tr>
      <w:tr w:rsidR="000535F3" w:rsidRPr="00CA7D85" w14:paraId="051B837B" w14:textId="77777777" w:rsidTr="005E7C34">
        <w:tblPrEx>
          <w:tblCellMar>
            <w:left w:w="108" w:type="dxa"/>
            <w:right w:w="108" w:type="dxa"/>
          </w:tblCellMar>
        </w:tblPrEx>
        <w:tc>
          <w:tcPr>
            <w:tcW w:w="4500" w:type="dxa"/>
          </w:tcPr>
          <w:p w14:paraId="743A0EEF" w14:textId="77777777" w:rsidR="000535F3" w:rsidRPr="00CA7D85" w:rsidRDefault="000535F3" w:rsidP="005E7C34">
            <w:pPr>
              <w:keepNext/>
              <w:keepLines/>
              <w:spacing w:after="0"/>
              <w:rPr>
                <w:rFonts w:ascii="Arial" w:hAnsi="Arial"/>
                <w:sz w:val="18"/>
                <w:lang w:eastAsia="zh-CN"/>
              </w:rPr>
            </w:pPr>
            <w:r w:rsidRPr="00CA7D85">
              <w:rPr>
                <w:rFonts w:ascii="Arial" w:hAnsi="Arial"/>
                <w:sz w:val="18"/>
                <w:lang w:eastAsia="zh-CN"/>
              </w:rPr>
              <w:t xml:space="preserve">  fr1-gap-r15</w:t>
            </w:r>
          </w:p>
        </w:tc>
        <w:tc>
          <w:tcPr>
            <w:tcW w:w="2268" w:type="dxa"/>
          </w:tcPr>
          <w:p w14:paraId="725BDE8F" w14:textId="77777777" w:rsidR="000535F3" w:rsidRPr="00CA7D85" w:rsidRDefault="000535F3" w:rsidP="005E7C34">
            <w:pPr>
              <w:keepNext/>
              <w:keepLines/>
              <w:spacing w:after="0"/>
              <w:rPr>
                <w:rFonts w:ascii="Arial" w:hAnsi="Arial"/>
                <w:sz w:val="18"/>
                <w:lang w:eastAsia="zh-CN"/>
              </w:rPr>
            </w:pPr>
            <w:r w:rsidRPr="00CA7D85">
              <w:rPr>
                <w:rFonts w:ascii="Arial" w:hAnsi="Arial"/>
                <w:sz w:val="18"/>
                <w:lang w:eastAsia="zh-CN"/>
              </w:rPr>
              <w:t>False</w:t>
            </w:r>
          </w:p>
        </w:tc>
        <w:tc>
          <w:tcPr>
            <w:tcW w:w="1701" w:type="dxa"/>
          </w:tcPr>
          <w:p w14:paraId="4975F7FA" w14:textId="77777777" w:rsidR="000535F3" w:rsidRPr="00CA7D85" w:rsidRDefault="000535F3" w:rsidP="005E7C34">
            <w:pPr>
              <w:keepNext/>
              <w:keepLines/>
              <w:spacing w:after="0"/>
              <w:rPr>
                <w:rFonts w:ascii="Arial" w:hAnsi="Arial"/>
                <w:sz w:val="18"/>
              </w:rPr>
            </w:pPr>
          </w:p>
        </w:tc>
        <w:tc>
          <w:tcPr>
            <w:tcW w:w="1251" w:type="dxa"/>
          </w:tcPr>
          <w:p w14:paraId="4DB71E8A" w14:textId="77777777" w:rsidR="000535F3" w:rsidRPr="00CA7D85" w:rsidRDefault="000535F3" w:rsidP="005E7C34">
            <w:pPr>
              <w:keepNext/>
              <w:keepLines/>
              <w:spacing w:after="0"/>
              <w:rPr>
                <w:rFonts w:ascii="Arial" w:hAnsi="Arial"/>
                <w:sz w:val="18"/>
              </w:rPr>
            </w:pPr>
          </w:p>
        </w:tc>
      </w:tr>
      <w:tr w:rsidR="000535F3" w:rsidRPr="00CA7D85" w14:paraId="5F66A2AC" w14:textId="77777777" w:rsidTr="005E7C34">
        <w:tblPrEx>
          <w:tblCellMar>
            <w:left w:w="108" w:type="dxa"/>
            <w:right w:w="108" w:type="dxa"/>
          </w:tblCellMar>
        </w:tblPrEx>
        <w:tc>
          <w:tcPr>
            <w:tcW w:w="4500" w:type="dxa"/>
          </w:tcPr>
          <w:p w14:paraId="0B8FB604" w14:textId="77777777" w:rsidR="000535F3" w:rsidRPr="00CA7D85" w:rsidRDefault="000535F3" w:rsidP="005E7C34">
            <w:pPr>
              <w:keepNext/>
              <w:keepLines/>
              <w:spacing w:after="0"/>
              <w:rPr>
                <w:rFonts w:ascii="Arial" w:hAnsi="Arial"/>
                <w:sz w:val="18"/>
                <w:lang w:eastAsia="zh-CN"/>
              </w:rPr>
            </w:pPr>
            <w:r w:rsidRPr="00CA7D85">
              <w:rPr>
                <w:rFonts w:ascii="Arial" w:hAnsi="Arial"/>
                <w:sz w:val="18"/>
                <w:lang w:eastAsia="zh-CN"/>
              </w:rPr>
              <w:t xml:space="preserve">  </w:t>
            </w:r>
            <w:r w:rsidRPr="00CA7D85">
              <w:rPr>
                <w:rFonts w:ascii="Arial" w:hAnsi="Arial"/>
                <w:sz w:val="18"/>
              </w:rPr>
              <w:t>mgta-r15</w:t>
            </w:r>
          </w:p>
        </w:tc>
        <w:tc>
          <w:tcPr>
            <w:tcW w:w="2268" w:type="dxa"/>
          </w:tcPr>
          <w:p w14:paraId="23467100" w14:textId="77777777" w:rsidR="000535F3" w:rsidRPr="00CA7D85" w:rsidRDefault="000535F3" w:rsidP="005E7C34">
            <w:pPr>
              <w:keepNext/>
              <w:keepLines/>
              <w:spacing w:after="0"/>
              <w:rPr>
                <w:rFonts w:ascii="Arial" w:hAnsi="Arial"/>
                <w:sz w:val="18"/>
                <w:lang w:eastAsia="zh-CN"/>
              </w:rPr>
            </w:pPr>
            <w:r w:rsidRPr="00CA7D85">
              <w:rPr>
                <w:rFonts w:ascii="Arial" w:hAnsi="Arial"/>
                <w:sz w:val="18"/>
                <w:lang w:eastAsia="zh-CN"/>
              </w:rPr>
              <w:t>False</w:t>
            </w:r>
          </w:p>
        </w:tc>
        <w:tc>
          <w:tcPr>
            <w:tcW w:w="1701" w:type="dxa"/>
          </w:tcPr>
          <w:p w14:paraId="6069D3A8" w14:textId="77777777" w:rsidR="000535F3" w:rsidRPr="00CA7D85" w:rsidRDefault="000535F3" w:rsidP="005E7C34">
            <w:pPr>
              <w:keepNext/>
              <w:keepLines/>
              <w:spacing w:after="0"/>
              <w:rPr>
                <w:rFonts w:ascii="Arial" w:hAnsi="Arial"/>
                <w:sz w:val="18"/>
              </w:rPr>
            </w:pPr>
          </w:p>
        </w:tc>
        <w:tc>
          <w:tcPr>
            <w:tcW w:w="1251" w:type="dxa"/>
          </w:tcPr>
          <w:p w14:paraId="56E9B8E2" w14:textId="77777777" w:rsidR="000535F3" w:rsidRPr="00CA7D85" w:rsidRDefault="000535F3" w:rsidP="005E7C34">
            <w:pPr>
              <w:keepNext/>
              <w:keepLines/>
              <w:spacing w:after="0"/>
              <w:rPr>
                <w:rFonts w:ascii="Arial" w:hAnsi="Arial"/>
                <w:sz w:val="18"/>
              </w:rPr>
            </w:pPr>
          </w:p>
        </w:tc>
      </w:tr>
      <w:tr w:rsidR="000535F3" w:rsidRPr="00CA7D85" w14:paraId="29F5F3C5" w14:textId="77777777" w:rsidTr="005E7C34">
        <w:tblPrEx>
          <w:tblCellMar>
            <w:left w:w="108" w:type="dxa"/>
            <w:right w:w="108" w:type="dxa"/>
          </w:tblCellMar>
        </w:tblPrEx>
        <w:tc>
          <w:tcPr>
            <w:tcW w:w="4500" w:type="dxa"/>
          </w:tcPr>
          <w:p w14:paraId="7F7B81E3" w14:textId="77777777" w:rsidR="000535F3" w:rsidRPr="00CA7D85" w:rsidRDefault="000535F3" w:rsidP="005E7C34">
            <w:pPr>
              <w:keepNext/>
              <w:keepLines/>
              <w:spacing w:after="0"/>
              <w:rPr>
                <w:rFonts w:ascii="Arial" w:hAnsi="Arial"/>
                <w:sz w:val="18"/>
              </w:rPr>
            </w:pPr>
            <w:r w:rsidRPr="00CA7D85">
              <w:rPr>
                <w:rFonts w:ascii="Arial" w:hAnsi="Arial"/>
                <w:sz w:val="18"/>
                <w:lang w:eastAsia="zh-CN"/>
              </w:rPr>
              <w:t>}</w:t>
            </w:r>
          </w:p>
        </w:tc>
        <w:tc>
          <w:tcPr>
            <w:tcW w:w="2268" w:type="dxa"/>
          </w:tcPr>
          <w:p w14:paraId="4032E6C3" w14:textId="77777777" w:rsidR="000535F3" w:rsidRPr="00CA7D85" w:rsidRDefault="000535F3" w:rsidP="005E7C34">
            <w:pPr>
              <w:keepNext/>
              <w:keepLines/>
              <w:spacing w:after="0"/>
              <w:rPr>
                <w:rFonts w:ascii="Arial" w:hAnsi="Arial"/>
                <w:sz w:val="18"/>
              </w:rPr>
            </w:pPr>
          </w:p>
        </w:tc>
        <w:tc>
          <w:tcPr>
            <w:tcW w:w="1701" w:type="dxa"/>
          </w:tcPr>
          <w:p w14:paraId="7BCBA612" w14:textId="77777777" w:rsidR="000535F3" w:rsidRPr="00CA7D85" w:rsidRDefault="000535F3" w:rsidP="005E7C34">
            <w:pPr>
              <w:keepNext/>
              <w:keepLines/>
              <w:spacing w:after="0"/>
              <w:rPr>
                <w:rFonts w:ascii="Arial" w:hAnsi="Arial"/>
                <w:sz w:val="18"/>
              </w:rPr>
            </w:pPr>
          </w:p>
        </w:tc>
        <w:tc>
          <w:tcPr>
            <w:tcW w:w="1251" w:type="dxa"/>
          </w:tcPr>
          <w:p w14:paraId="4EAEFB92" w14:textId="77777777" w:rsidR="000535F3" w:rsidRPr="00CA7D85" w:rsidRDefault="000535F3" w:rsidP="005E7C34">
            <w:pPr>
              <w:keepNext/>
              <w:keepLines/>
              <w:spacing w:after="0"/>
              <w:rPr>
                <w:rFonts w:ascii="Arial" w:hAnsi="Arial"/>
                <w:sz w:val="18"/>
              </w:rPr>
            </w:pPr>
          </w:p>
        </w:tc>
      </w:tr>
    </w:tbl>
    <w:p w14:paraId="5B959D56" w14:textId="77777777" w:rsidR="000535F3" w:rsidRPr="00CA7D85" w:rsidRDefault="000535F3" w:rsidP="007267D5"/>
    <w:p w14:paraId="15C1E51B" w14:textId="77777777" w:rsidR="00A23A46" w:rsidRPr="00CA7D85" w:rsidRDefault="00A23A46" w:rsidP="004053FF">
      <w:pPr>
        <w:pStyle w:val="TH"/>
        <w:rPr>
          <w:i/>
        </w:rPr>
      </w:pPr>
      <w:r w:rsidRPr="00CA7D85">
        <w:t xml:space="preserve">Table 8.2.3.8.1b.3.3-1: </w:t>
      </w:r>
      <w:r w:rsidRPr="00CA7D85">
        <w:rPr>
          <w:i/>
        </w:rPr>
        <w:t>MeasConfig-A5</w:t>
      </w:r>
      <w:r w:rsidRPr="00CA7D85">
        <w:t xml:space="preserve"> (Table 8.2.3.8.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A23A46" w:rsidRPr="00CA7D85" w14:paraId="02C0D31A" w14:textId="77777777" w:rsidTr="003B3146">
        <w:tc>
          <w:tcPr>
            <w:tcW w:w="9747" w:type="dxa"/>
            <w:gridSpan w:val="4"/>
          </w:tcPr>
          <w:p w14:paraId="4A7EEFC2" w14:textId="4D0B7352" w:rsidR="00A23A46" w:rsidRPr="00CA7D85" w:rsidRDefault="001953B5" w:rsidP="003B3146">
            <w:pPr>
              <w:pStyle w:val="TAH"/>
              <w:snapToGrid w:val="0"/>
              <w:jc w:val="left"/>
              <w:rPr>
                <w:b w:val="0"/>
              </w:rPr>
            </w:pPr>
            <w:r w:rsidRPr="00CA7D85">
              <w:rPr>
                <w:b w:val="0"/>
              </w:rPr>
              <w:t>Derivation Path: TS 38.5</w:t>
            </w:r>
            <w:r w:rsidR="00A23A46" w:rsidRPr="00CA7D85">
              <w:rPr>
                <w:b w:val="0"/>
              </w:rPr>
              <w:t>08-1 [4] Table 4.6.3-69</w:t>
            </w:r>
          </w:p>
        </w:tc>
      </w:tr>
      <w:tr w:rsidR="00A23A46" w:rsidRPr="00CA7D85" w14:paraId="78408AB9" w14:textId="77777777" w:rsidTr="003B3146">
        <w:tc>
          <w:tcPr>
            <w:tcW w:w="4644" w:type="dxa"/>
          </w:tcPr>
          <w:p w14:paraId="3A6F35F5" w14:textId="77777777" w:rsidR="00A23A46" w:rsidRPr="00CA7D85" w:rsidRDefault="00A23A46" w:rsidP="003B3146">
            <w:pPr>
              <w:pStyle w:val="TAH"/>
              <w:snapToGrid w:val="0"/>
            </w:pPr>
            <w:r w:rsidRPr="00CA7D85">
              <w:t>Information Element</w:t>
            </w:r>
          </w:p>
        </w:tc>
        <w:tc>
          <w:tcPr>
            <w:tcW w:w="2268" w:type="dxa"/>
          </w:tcPr>
          <w:p w14:paraId="5775C39C" w14:textId="77777777" w:rsidR="00A23A46" w:rsidRPr="00CA7D85" w:rsidRDefault="00A23A46" w:rsidP="003B3146">
            <w:pPr>
              <w:pStyle w:val="TAH"/>
              <w:snapToGrid w:val="0"/>
            </w:pPr>
            <w:r w:rsidRPr="00CA7D85">
              <w:t>Value/remark</w:t>
            </w:r>
          </w:p>
        </w:tc>
        <w:tc>
          <w:tcPr>
            <w:tcW w:w="1590" w:type="dxa"/>
          </w:tcPr>
          <w:p w14:paraId="5BDE0CB7" w14:textId="77777777" w:rsidR="00A23A46" w:rsidRPr="00CA7D85" w:rsidRDefault="00A23A46" w:rsidP="003B3146">
            <w:pPr>
              <w:pStyle w:val="TAH"/>
              <w:snapToGrid w:val="0"/>
            </w:pPr>
            <w:r w:rsidRPr="00CA7D85">
              <w:t>Comment</w:t>
            </w:r>
          </w:p>
        </w:tc>
        <w:tc>
          <w:tcPr>
            <w:tcW w:w="1245" w:type="dxa"/>
          </w:tcPr>
          <w:p w14:paraId="709AA889" w14:textId="77777777" w:rsidR="00A23A46" w:rsidRPr="00CA7D85" w:rsidRDefault="00A23A46" w:rsidP="003B3146">
            <w:pPr>
              <w:pStyle w:val="TAH"/>
              <w:snapToGrid w:val="0"/>
            </w:pPr>
            <w:r w:rsidRPr="00CA7D85">
              <w:t>Condition</w:t>
            </w:r>
          </w:p>
        </w:tc>
      </w:tr>
      <w:tr w:rsidR="00A23A46" w:rsidRPr="00CA7D85" w14:paraId="6D10F6B8" w14:textId="77777777" w:rsidTr="003B3146">
        <w:tc>
          <w:tcPr>
            <w:tcW w:w="4644" w:type="dxa"/>
          </w:tcPr>
          <w:p w14:paraId="5F16DE41" w14:textId="77777777" w:rsidR="00A23A46" w:rsidRPr="00CA7D85" w:rsidRDefault="00A23A46" w:rsidP="003B3146">
            <w:pPr>
              <w:pStyle w:val="TAL"/>
              <w:snapToGrid w:val="0"/>
            </w:pPr>
            <w:r w:rsidRPr="00CA7D85">
              <w:t xml:space="preserve">MeasConfig ::= </w:t>
            </w:r>
            <w:r w:rsidRPr="00CA7D85">
              <w:rPr>
                <w:snapToGrid w:val="0"/>
              </w:rPr>
              <w:t xml:space="preserve">SEQUENCE </w:t>
            </w:r>
            <w:r w:rsidRPr="00CA7D85">
              <w:t>{</w:t>
            </w:r>
          </w:p>
        </w:tc>
        <w:tc>
          <w:tcPr>
            <w:tcW w:w="2268" w:type="dxa"/>
          </w:tcPr>
          <w:p w14:paraId="0B5957FB" w14:textId="77777777" w:rsidR="00A23A46" w:rsidRPr="00CA7D85" w:rsidRDefault="00A23A46" w:rsidP="003B3146">
            <w:pPr>
              <w:pStyle w:val="TAL"/>
              <w:snapToGrid w:val="0"/>
            </w:pPr>
          </w:p>
        </w:tc>
        <w:tc>
          <w:tcPr>
            <w:tcW w:w="1590" w:type="dxa"/>
          </w:tcPr>
          <w:p w14:paraId="7D90EF07" w14:textId="77777777" w:rsidR="00A23A46" w:rsidRPr="00CA7D85" w:rsidRDefault="00A23A46" w:rsidP="003B3146">
            <w:pPr>
              <w:pStyle w:val="TAL"/>
              <w:snapToGrid w:val="0"/>
            </w:pPr>
          </w:p>
        </w:tc>
        <w:tc>
          <w:tcPr>
            <w:tcW w:w="1245" w:type="dxa"/>
          </w:tcPr>
          <w:p w14:paraId="3C2EDE3F" w14:textId="77777777" w:rsidR="00A23A46" w:rsidRPr="00CA7D85" w:rsidRDefault="00A23A46" w:rsidP="003B3146">
            <w:pPr>
              <w:pStyle w:val="TAL"/>
              <w:snapToGrid w:val="0"/>
            </w:pPr>
          </w:p>
        </w:tc>
      </w:tr>
      <w:tr w:rsidR="00A23A46" w:rsidRPr="00CA7D85" w14:paraId="45CCF21F" w14:textId="77777777" w:rsidTr="003B3146">
        <w:tc>
          <w:tcPr>
            <w:tcW w:w="4644" w:type="dxa"/>
            <w:tcBorders>
              <w:top w:val="single" w:sz="4" w:space="0" w:color="auto"/>
              <w:left w:val="single" w:sz="4" w:space="0" w:color="auto"/>
              <w:bottom w:val="single" w:sz="4" w:space="0" w:color="auto"/>
              <w:right w:val="single" w:sz="4" w:space="0" w:color="auto"/>
            </w:tcBorders>
          </w:tcPr>
          <w:p w14:paraId="3ED5D6E6" w14:textId="77777777" w:rsidR="00A23A46" w:rsidRPr="00CA7D85" w:rsidRDefault="00A23A46" w:rsidP="003B3146">
            <w:pPr>
              <w:pStyle w:val="TAL"/>
              <w:snapToGrid w:val="0"/>
            </w:pPr>
            <w:r w:rsidRPr="00CA7D85">
              <w:t xml:space="preserve">  measObjectToAddModList</w:t>
            </w:r>
            <w:r w:rsidRPr="00CA7D85">
              <w:rPr>
                <w:snapToGrid w:val="0"/>
              </w:rPr>
              <w:t xml:space="preserve"> SEQUENCE (SIZE (1..maxNrofMeasId)) OF </w:t>
            </w:r>
            <w:r w:rsidR="00A92533" w:rsidRPr="00CA7D85">
              <w:t>MeasObject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2CA1F851" w14:textId="77777777" w:rsidR="00A23A46" w:rsidRPr="00CA7D85" w:rsidRDefault="00A23A46" w:rsidP="003B3146">
            <w:pPr>
              <w:pStyle w:val="TAL"/>
              <w:snapToGrid w:val="0"/>
            </w:pPr>
            <w:r w:rsidRPr="00CA7D85">
              <w:t>2 entries</w:t>
            </w:r>
          </w:p>
        </w:tc>
        <w:tc>
          <w:tcPr>
            <w:tcW w:w="1590" w:type="dxa"/>
            <w:tcBorders>
              <w:top w:val="single" w:sz="4" w:space="0" w:color="auto"/>
              <w:left w:val="single" w:sz="4" w:space="0" w:color="auto"/>
              <w:bottom w:val="single" w:sz="4" w:space="0" w:color="auto"/>
              <w:right w:val="single" w:sz="4" w:space="0" w:color="auto"/>
            </w:tcBorders>
          </w:tcPr>
          <w:p w14:paraId="5CC00F32" w14:textId="77777777" w:rsidR="00A23A46" w:rsidRPr="00CA7D85" w:rsidRDefault="00A23A46" w:rsidP="003B3146">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13CDDA" w14:textId="77777777" w:rsidR="00A23A46" w:rsidRPr="00CA7D85" w:rsidRDefault="00A23A46" w:rsidP="003B3146">
            <w:pPr>
              <w:pStyle w:val="TAL"/>
              <w:snapToGrid w:val="0"/>
            </w:pPr>
          </w:p>
        </w:tc>
      </w:tr>
      <w:tr w:rsidR="00A92533" w:rsidRPr="00CA7D85" w14:paraId="024C3137" w14:textId="77777777" w:rsidTr="0016650B">
        <w:tc>
          <w:tcPr>
            <w:tcW w:w="4644" w:type="dxa"/>
            <w:tcBorders>
              <w:top w:val="single" w:sz="4" w:space="0" w:color="auto"/>
              <w:left w:val="single" w:sz="4" w:space="0" w:color="auto"/>
              <w:bottom w:val="single" w:sz="4" w:space="0" w:color="auto"/>
              <w:right w:val="single" w:sz="4" w:space="0" w:color="auto"/>
            </w:tcBorders>
          </w:tcPr>
          <w:p w14:paraId="62716581" w14:textId="77777777" w:rsidR="00A92533" w:rsidRPr="00CA7D85" w:rsidRDefault="00A92533" w:rsidP="00A92533">
            <w:pPr>
              <w:pStyle w:val="TAL"/>
              <w:snapToGrid w:val="0"/>
            </w:pPr>
            <w:r w:rsidRPr="00CA7D85">
              <w:t xml:space="preserve">    MeasObjectToAddMod[1] </w:t>
            </w:r>
            <w:r w:rsidRPr="00CA7D85">
              <w:rPr>
                <w:snapToGrid w:val="0"/>
                <w:lang w:eastAsia="en-US"/>
              </w:rPr>
              <w:t xml:space="preserve">SEQUENCE </w:t>
            </w: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34FE253" w14:textId="77777777" w:rsidR="00A92533" w:rsidRPr="00CA7D85" w:rsidRDefault="00A92533" w:rsidP="00A92533">
            <w:pPr>
              <w:pStyle w:val="TAL"/>
            </w:pPr>
          </w:p>
        </w:tc>
        <w:tc>
          <w:tcPr>
            <w:tcW w:w="1590" w:type="dxa"/>
            <w:tcBorders>
              <w:top w:val="single" w:sz="4" w:space="0" w:color="auto"/>
              <w:left w:val="single" w:sz="4" w:space="0" w:color="auto"/>
              <w:bottom w:val="single" w:sz="4" w:space="0" w:color="auto"/>
              <w:right w:val="single" w:sz="4" w:space="0" w:color="auto"/>
            </w:tcBorders>
          </w:tcPr>
          <w:p w14:paraId="1AAA698A" w14:textId="77777777" w:rsidR="00A92533" w:rsidRPr="00CA7D85" w:rsidRDefault="00A92533" w:rsidP="00A92533">
            <w:pPr>
              <w:pStyle w:val="TAL"/>
              <w:snapToGrid w:val="0"/>
              <w:rPr>
                <w:lang w:eastAsia="zh-CN"/>
              </w:rPr>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69F8F61" w14:textId="77777777" w:rsidR="00A92533" w:rsidRPr="00CA7D85" w:rsidRDefault="00A92533" w:rsidP="00A92533">
            <w:pPr>
              <w:pStyle w:val="TAL"/>
              <w:snapToGrid w:val="0"/>
            </w:pPr>
          </w:p>
        </w:tc>
      </w:tr>
      <w:tr w:rsidR="00A92533" w:rsidRPr="00CA7D85" w14:paraId="3CBEBBFC" w14:textId="77777777" w:rsidTr="003B3146">
        <w:tc>
          <w:tcPr>
            <w:tcW w:w="4644" w:type="dxa"/>
            <w:tcBorders>
              <w:top w:val="single" w:sz="4" w:space="0" w:color="auto"/>
              <w:left w:val="single" w:sz="4" w:space="0" w:color="auto"/>
              <w:bottom w:val="single" w:sz="4" w:space="0" w:color="auto"/>
              <w:right w:val="single" w:sz="4" w:space="0" w:color="auto"/>
            </w:tcBorders>
          </w:tcPr>
          <w:p w14:paraId="4008CE91" w14:textId="77777777" w:rsidR="00A92533" w:rsidRPr="00CA7D85" w:rsidRDefault="00A92533" w:rsidP="00A92533">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CE96460" w14:textId="77777777" w:rsidR="00A92533" w:rsidRPr="00CA7D85" w:rsidRDefault="00A92533" w:rsidP="00A92533">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tcPr>
          <w:p w14:paraId="10BC7D3C" w14:textId="77777777" w:rsidR="00A92533" w:rsidRPr="00CA7D85" w:rsidRDefault="00A92533" w:rsidP="00A92533">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A1D2FC7" w14:textId="77777777" w:rsidR="00A92533" w:rsidRPr="00CA7D85" w:rsidRDefault="00A92533" w:rsidP="00A92533">
            <w:pPr>
              <w:pStyle w:val="TAL"/>
              <w:snapToGrid w:val="0"/>
            </w:pPr>
          </w:p>
        </w:tc>
      </w:tr>
      <w:tr w:rsidR="00A92533" w:rsidRPr="00CA7D85" w14:paraId="46EB4F4D" w14:textId="77777777" w:rsidTr="003B3146">
        <w:tc>
          <w:tcPr>
            <w:tcW w:w="4644" w:type="dxa"/>
            <w:tcBorders>
              <w:top w:val="single" w:sz="4" w:space="0" w:color="auto"/>
              <w:left w:val="single" w:sz="4" w:space="0" w:color="auto"/>
              <w:bottom w:val="single" w:sz="4" w:space="0" w:color="auto"/>
              <w:right w:val="single" w:sz="4" w:space="0" w:color="auto"/>
            </w:tcBorders>
          </w:tcPr>
          <w:p w14:paraId="7C3E9274" w14:textId="77777777" w:rsidR="00A92533" w:rsidRPr="00CA7D85" w:rsidRDefault="00A92533" w:rsidP="00A92533">
            <w:pPr>
              <w:pStyle w:val="TAL"/>
              <w:snapToGrid w:val="0"/>
            </w:pPr>
            <w:r w:rsidRPr="00CA7D85">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785592A" w14:textId="77777777" w:rsidR="00A92533" w:rsidRPr="00CA7D85" w:rsidRDefault="00A92533" w:rsidP="00A92533">
            <w:pPr>
              <w:pStyle w:val="TAL"/>
            </w:pPr>
          </w:p>
        </w:tc>
        <w:tc>
          <w:tcPr>
            <w:tcW w:w="1590" w:type="dxa"/>
            <w:tcBorders>
              <w:top w:val="single" w:sz="4" w:space="0" w:color="auto"/>
              <w:left w:val="single" w:sz="4" w:space="0" w:color="auto"/>
              <w:bottom w:val="single" w:sz="4" w:space="0" w:color="auto"/>
              <w:right w:val="single" w:sz="4" w:space="0" w:color="auto"/>
            </w:tcBorders>
          </w:tcPr>
          <w:p w14:paraId="21BA5ED3"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D491D5" w14:textId="77777777" w:rsidR="00A92533" w:rsidRPr="00CA7D85" w:rsidRDefault="00A92533" w:rsidP="00A92533">
            <w:pPr>
              <w:pStyle w:val="TAL"/>
              <w:snapToGrid w:val="0"/>
            </w:pPr>
          </w:p>
        </w:tc>
      </w:tr>
      <w:tr w:rsidR="00A92533" w:rsidRPr="00CA7D85" w14:paraId="7D25C843" w14:textId="77777777" w:rsidTr="003B3146">
        <w:tc>
          <w:tcPr>
            <w:tcW w:w="4644" w:type="dxa"/>
            <w:tcBorders>
              <w:top w:val="single" w:sz="4" w:space="0" w:color="auto"/>
              <w:left w:val="single" w:sz="4" w:space="0" w:color="auto"/>
              <w:bottom w:val="single" w:sz="4" w:space="0" w:color="auto"/>
              <w:right w:val="single" w:sz="4" w:space="0" w:color="auto"/>
            </w:tcBorders>
          </w:tcPr>
          <w:p w14:paraId="4C4E1C48" w14:textId="3A15B34B" w:rsidR="00A92533" w:rsidRPr="00CA7D85" w:rsidRDefault="00A92533" w:rsidP="00A92533">
            <w:pPr>
              <w:pStyle w:val="TAL"/>
              <w:tabs>
                <w:tab w:val="left" w:pos="599"/>
              </w:tabs>
              <w:snapToGrid w:val="0"/>
            </w:pPr>
            <w:r w:rsidRPr="00CA7D85">
              <w:t xml:space="preserve">        measObjectNR</w:t>
            </w:r>
          </w:p>
        </w:tc>
        <w:tc>
          <w:tcPr>
            <w:tcW w:w="2268" w:type="dxa"/>
            <w:tcBorders>
              <w:top w:val="single" w:sz="4" w:space="0" w:color="auto"/>
              <w:left w:val="single" w:sz="4" w:space="0" w:color="auto"/>
              <w:bottom w:val="single" w:sz="4" w:space="0" w:color="auto"/>
              <w:right w:val="single" w:sz="4" w:space="0" w:color="auto"/>
            </w:tcBorders>
          </w:tcPr>
          <w:p w14:paraId="6B9FD1CB" w14:textId="77777777" w:rsidR="00A92533" w:rsidRPr="00CA7D85" w:rsidRDefault="00A92533" w:rsidP="00A92533">
            <w:pPr>
              <w:pStyle w:val="TAL"/>
            </w:pPr>
            <w:r w:rsidRPr="00CA7D85">
              <w:t>MeasObjectNR-f1</w:t>
            </w:r>
          </w:p>
        </w:tc>
        <w:tc>
          <w:tcPr>
            <w:tcW w:w="1590" w:type="dxa"/>
            <w:tcBorders>
              <w:top w:val="single" w:sz="4" w:space="0" w:color="auto"/>
              <w:left w:val="single" w:sz="4" w:space="0" w:color="auto"/>
              <w:bottom w:val="single" w:sz="4" w:space="0" w:color="auto"/>
              <w:right w:val="single" w:sz="4" w:space="0" w:color="auto"/>
            </w:tcBorders>
          </w:tcPr>
          <w:p w14:paraId="6D403834" w14:textId="77777777" w:rsidR="00A92533" w:rsidRPr="00CA7D85" w:rsidRDefault="00A92533" w:rsidP="00A92533">
            <w:pPr>
              <w:pStyle w:val="TAL"/>
              <w:snapToGrid w:val="0"/>
            </w:pPr>
            <w:r w:rsidRPr="00CA7D85">
              <w:t>Table 8.2.3.8.1b.3.3-2</w:t>
            </w:r>
          </w:p>
        </w:tc>
        <w:tc>
          <w:tcPr>
            <w:tcW w:w="1245" w:type="dxa"/>
            <w:tcBorders>
              <w:top w:val="single" w:sz="4" w:space="0" w:color="auto"/>
              <w:left w:val="single" w:sz="4" w:space="0" w:color="auto"/>
              <w:bottom w:val="single" w:sz="4" w:space="0" w:color="auto"/>
              <w:right w:val="single" w:sz="4" w:space="0" w:color="auto"/>
            </w:tcBorders>
          </w:tcPr>
          <w:p w14:paraId="53B90C9D" w14:textId="77777777" w:rsidR="00A92533" w:rsidRPr="00CA7D85" w:rsidRDefault="00A92533" w:rsidP="00A92533">
            <w:pPr>
              <w:pStyle w:val="TAL"/>
              <w:snapToGrid w:val="0"/>
            </w:pPr>
          </w:p>
        </w:tc>
      </w:tr>
      <w:tr w:rsidR="00A92533" w:rsidRPr="00CA7D85" w14:paraId="3390AA91" w14:textId="77777777" w:rsidTr="003B3146">
        <w:tc>
          <w:tcPr>
            <w:tcW w:w="4644" w:type="dxa"/>
            <w:tcBorders>
              <w:top w:val="single" w:sz="4" w:space="0" w:color="auto"/>
              <w:left w:val="single" w:sz="4" w:space="0" w:color="auto"/>
              <w:bottom w:val="single" w:sz="4" w:space="0" w:color="auto"/>
              <w:right w:val="single" w:sz="4" w:space="0" w:color="auto"/>
            </w:tcBorders>
          </w:tcPr>
          <w:p w14:paraId="2D809B64" w14:textId="77777777" w:rsidR="00A92533" w:rsidRPr="00CA7D85" w:rsidRDefault="00A92533" w:rsidP="00A92533">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9D61848" w14:textId="77777777" w:rsidR="00A92533" w:rsidRPr="00CA7D85" w:rsidRDefault="00A92533" w:rsidP="00A92533">
            <w:pPr>
              <w:pStyle w:val="TAL"/>
            </w:pPr>
          </w:p>
        </w:tc>
        <w:tc>
          <w:tcPr>
            <w:tcW w:w="1590" w:type="dxa"/>
            <w:tcBorders>
              <w:top w:val="single" w:sz="4" w:space="0" w:color="auto"/>
              <w:left w:val="single" w:sz="4" w:space="0" w:color="auto"/>
              <w:bottom w:val="single" w:sz="4" w:space="0" w:color="auto"/>
              <w:right w:val="single" w:sz="4" w:space="0" w:color="auto"/>
            </w:tcBorders>
          </w:tcPr>
          <w:p w14:paraId="656E4A89"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2E5571" w14:textId="77777777" w:rsidR="00A92533" w:rsidRPr="00CA7D85" w:rsidRDefault="00A92533" w:rsidP="00A92533">
            <w:pPr>
              <w:pStyle w:val="TAL"/>
              <w:snapToGrid w:val="0"/>
            </w:pPr>
          </w:p>
        </w:tc>
      </w:tr>
      <w:tr w:rsidR="00A92533" w:rsidRPr="00CA7D85" w14:paraId="3F9D073E" w14:textId="77777777" w:rsidTr="0016650B">
        <w:tc>
          <w:tcPr>
            <w:tcW w:w="4644" w:type="dxa"/>
            <w:tcBorders>
              <w:top w:val="single" w:sz="4" w:space="0" w:color="auto"/>
              <w:left w:val="single" w:sz="4" w:space="0" w:color="auto"/>
              <w:bottom w:val="single" w:sz="4" w:space="0" w:color="auto"/>
              <w:right w:val="single" w:sz="4" w:space="0" w:color="auto"/>
            </w:tcBorders>
          </w:tcPr>
          <w:p w14:paraId="4FEC4056" w14:textId="77777777" w:rsidR="00A92533" w:rsidRPr="00CA7D85" w:rsidRDefault="00A92533" w:rsidP="00A925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56CFDE8" w14:textId="77777777" w:rsidR="00A92533" w:rsidRPr="00CA7D85" w:rsidRDefault="00A92533" w:rsidP="00A92533">
            <w:pPr>
              <w:pStyle w:val="TAL"/>
            </w:pPr>
          </w:p>
        </w:tc>
        <w:tc>
          <w:tcPr>
            <w:tcW w:w="1590" w:type="dxa"/>
            <w:tcBorders>
              <w:top w:val="single" w:sz="4" w:space="0" w:color="auto"/>
              <w:left w:val="single" w:sz="4" w:space="0" w:color="auto"/>
              <w:bottom w:val="single" w:sz="4" w:space="0" w:color="auto"/>
              <w:right w:val="single" w:sz="4" w:space="0" w:color="auto"/>
            </w:tcBorders>
          </w:tcPr>
          <w:p w14:paraId="31557EE1" w14:textId="77777777" w:rsidR="00A92533" w:rsidRPr="00CA7D85" w:rsidRDefault="00A92533" w:rsidP="00A92533">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7F15029" w14:textId="77777777" w:rsidR="00A92533" w:rsidRPr="00CA7D85" w:rsidRDefault="00A92533" w:rsidP="00A92533">
            <w:pPr>
              <w:pStyle w:val="TAL"/>
              <w:snapToGrid w:val="0"/>
            </w:pPr>
          </w:p>
        </w:tc>
      </w:tr>
      <w:tr w:rsidR="00A92533" w:rsidRPr="00CA7D85" w14:paraId="106A867C" w14:textId="77777777" w:rsidTr="0016650B">
        <w:tc>
          <w:tcPr>
            <w:tcW w:w="4644" w:type="dxa"/>
            <w:tcBorders>
              <w:top w:val="single" w:sz="4" w:space="0" w:color="auto"/>
              <w:left w:val="single" w:sz="4" w:space="0" w:color="auto"/>
              <w:bottom w:val="single" w:sz="4" w:space="0" w:color="auto"/>
              <w:right w:val="single" w:sz="4" w:space="0" w:color="auto"/>
            </w:tcBorders>
          </w:tcPr>
          <w:p w14:paraId="062BA0E8" w14:textId="77777777" w:rsidR="00A92533" w:rsidRPr="00CA7D85" w:rsidRDefault="00A92533" w:rsidP="00A92533">
            <w:pPr>
              <w:pStyle w:val="TAL"/>
              <w:snapToGrid w:val="0"/>
            </w:pPr>
            <w:r w:rsidRPr="00CA7D85">
              <w:t xml:space="preserve">    MeasObjectToAddMod[2] </w:t>
            </w:r>
            <w:r w:rsidRPr="00CA7D85">
              <w:rPr>
                <w:snapToGrid w:val="0"/>
                <w:lang w:eastAsia="en-US"/>
              </w:rPr>
              <w:t xml:space="preserve">SEQUENCE </w:t>
            </w: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52C88D6B" w14:textId="77777777" w:rsidR="00A92533" w:rsidRPr="00CA7D85" w:rsidRDefault="00A92533" w:rsidP="00A92533">
            <w:pPr>
              <w:pStyle w:val="TAL"/>
            </w:pPr>
          </w:p>
        </w:tc>
        <w:tc>
          <w:tcPr>
            <w:tcW w:w="1590" w:type="dxa"/>
            <w:tcBorders>
              <w:top w:val="single" w:sz="4" w:space="0" w:color="auto"/>
              <w:left w:val="single" w:sz="4" w:space="0" w:color="auto"/>
              <w:bottom w:val="single" w:sz="4" w:space="0" w:color="auto"/>
              <w:right w:val="single" w:sz="4" w:space="0" w:color="auto"/>
            </w:tcBorders>
          </w:tcPr>
          <w:p w14:paraId="72E610FE" w14:textId="77777777" w:rsidR="00A92533" w:rsidRPr="00CA7D85" w:rsidRDefault="00A92533" w:rsidP="00A92533">
            <w:pPr>
              <w:pStyle w:val="TAL"/>
              <w:snapToGrid w:val="0"/>
              <w:rPr>
                <w:lang w:eastAsia="zh-CN"/>
              </w:rPr>
            </w:pPr>
            <w:r w:rsidRPr="00CA7D85">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7F26D947" w14:textId="77777777" w:rsidR="00A92533" w:rsidRPr="00CA7D85" w:rsidRDefault="00A92533" w:rsidP="00A92533">
            <w:pPr>
              <w:pStyle w:val="TAL"/>
              <w:snapToGrid w:val="0"/>
            </w:pPr>
          </w:p>
        </w:tc>
      </w:tr>
      <w:tr w:rsidR="00A92533" w:rsidRPr="00CA7D85" w14:paraId="2BA31F9C" w14:textId="77777777" w:rsidTr="003B3146">
        <w:tc>
          <w:tcPr>
            <w:tcW w:w="4644" w:type="dxa"/>
            <w:tcBorders>
              <w:top w:val="single" w:sz="4" w:space="0" w:color="auto"/>
              <w:left w:val="single" w:sz="4" w:space="0" w:color="auto"/>
              <w:bottom w:val="single" w:sz="4" w:space="0" w:color="auto"/>
              <w:right w:val="single" w:sz="4" w:space="0" w:color="auto"/>
            </w:tcBorders>
          </w:tcPr>
          <w:p w14:paraId="61B6091A" w14:textId="77777777" w:rsidR="00A92533" w:rsidRPr="00CA7D85" w:rsidRDefault="00A92533" w:rsidP="00A92533">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F882448" w14:textId="77777777" w:rsidR="00A92533" w:rsidRPr="00CA7D85" w:rsidRDefault="00A92533" w:rsidP="00A92533">
            <w:pPr>
              <w:pStyle w:val="TAL"/>
            </w:pPr>
            <w:r w:rsidRPr="00CA7D85">
              <w:t>2</w:t>
            </w:r>
          </w:p>
        </w:tc>
        <w:tc>
          <w:tcPr>
            <w:tcW w:w="1590" w:type="dxa"/>
            <w:tcBorders>
              <w:top w:val="single" w:sz="4" w:space="0" w:color="auto"/>
              <w:left w:val="single" w:sz="4" w:space="0" w:color="auto"/>
              <w:bottom w:val="single" w:sz="4" w:space="0" w:color="auto"/>
              <w:right w:val="single" w:sz="4" w:space="0" w:color="auto"/>
            </w:tcBorders>
          </w:tcPr>
          <w:p w14:paraId="44E49EF8" w14:textId="77777777" w:rsidR="00A92533" w:rsidRPr="00CA7D85" w:rsidRDefault="00A92533" w:rsidP="00A92533">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1B36E82" w14:textId="77777777" w:rsidR="00A92533" w:rsidRPr="00CA7D85" w:rsidRDefault="00A92533" w:rsidP="00A92533">
            <w:pPr>
              <w:pStyle w:val="TAL"/>
              <w:snapToGrid w:val="0"/>
            </w:pPr>
          </w:p>
        </w:tc>
      </w:tr>
      <w:tr w:rsidR="00A92533" w:rsidRPr="00CA7D85" w14:paraId="7D875A14" w14:textId="77777777" w:rsidTr="003B3146">
        <w:tc>
          <w:tcPr>
            <w:tcW w:w="4644" w:type="dxa"/>
            <w:tcBorders>
              <w:top w:val="single" w:sz="4" w:space="0" w:color="auto"/>
              <w:left w:val="single" w:sz="4" w:space="0" w:color="auto"/>
              <w:bottom w:val="single" w:sz="4" w:space="0" w:color="auto"/>
              <w:right w:val="single" w:sz="4" w:space="0" w:color="auto"/>
            </w:tcBorders>
          </w:tcPr>
          <w:p w14:paraId="2C0067DC" w14:textId="77777777" w:rsidR="00A92533" w:rsidRPr="00CA7D85" w:rsidRDefault="00A92533" w:rsidP="00A92533">
            <w:pPr>
              <w:pStyle w:val="TAL"/>
              <w:snapToGrid w:val="0"/>
            </w:pPr>
            <w:r w:rsidRPr="00CA7D85">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269D21A4" w14:textId="77777777" w:rsidR="00A92533" w:rsidRPr="00CA7D85" w:rsidRDefault="00A92533" w:rsidP="00A92533">
            <w:pPr>
              <w:pStyle w:val="TAL"/>
            </w:pPr>
          </w:p>
        </w:tc>
        <w:tc>
          <w:tcPr>
            <w:tcW w:w="1590" w:type="dxa"/>
            <w:tcBorders>
              <w:top w:val="single" w:sz="4" w:space="0" w:color="auto"/>
              <w:left w:val="single" w:sz="4" w:space="0" w:color="auto"/>
              <w:bottom w:val="single" w:sz="4" w:space="0" w:color="auto"/>
              <w:right w:val="single" w:sz="4" w:space="0" w:color="auto"/>
            </w:tcBorders>
          </w:tcPr>
          <w:p w14:paraId="75204553"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107C8E" w14:textId="77777777" w:rsidR="00A92533" w:rsidRPr="00CA7D85" w:rsidRDefault="00A92533" w:rsidP="00A92533">
            <w:pPr>
              <w:pStyle w:val="TAL"/>
              <w:snapToGrid w:val="0"/>
            </w:pPr>
          </w:p>
        </w:tc>
      </w:tr>
      <w:tr w:rsidR="00A92533" w:rsidRPr="00CA7D85" w14:paraId="7DF9BA77" w14:textId="77777777" w:rsidTr="003B3146">
        <w:tc>
          <w:tcPr>
            <w:tcW w:w="4644" w:type="dxa"/>
            <w:tcBorders>
              <w:top w:val="single" w:sz="4" w:space="0" w:color="auto"/>
              <w:left w:val="single" w:sz="4" w:space="0" w:color="auto"/>
              <w:bottom w:val="single" w:sz="4" w:space="0" w:color="auto"/>
              <w:right w:val="single" w:sz="4" w:space="0" w:color="auto"/>
            </w:tcBorders>
          </w:tcPr>
          <w:p w14:paraId="4C97B344" w14:textId="6D8C086E" w:rsidR="00A92533" w:rsidRPr="00CA7D85" w:rsidRDefault="00A92533" w:rsidP="00A92533">
            <w:pPr>
              <w:pStyle w:val="TAL"/>
              <w:tabs>
                <w:tab w:val="left" w:pos="599"/>
              </w:tabs>
              <w:snapToGrid w:val="0"/>
            </w:pPr>
            <w:r w:rsidRPr="00CA7D85">
              <w:t xml:space="preserve">        measObjectNR</w:t>
            </w:r>
          </w:p>
        </w:tc>
        <w:tc>
          <w:tcPr>
            <w:tcW w:w="2268" w:type="dxa"/>
            <w:tcBorders>
              <w:top w:val="single" w:sz="4" w:space="0" w:color="auto"/>
              <w:left w:val="single" w:sz="4" w:space="0" w:color="auto"/>
              <w:bottom w:val="single" w:sz="4" w:space="0" w:color="auto"/>
              <w:right w:val="single" w:sz="4" w:space="0" w:color="auto"/>
            </w:tcBorders>
          </w:tcPr>
          <w:p w14:paraId="72C5173C" w14:textId="77777777" w:rsidR="00A92533" w:rsidRPr="00CA7D85" w:rsidRDefault="00A92533" w:rsidP="00A92533">
            <w:pPr>
              <w:pStyle w:val="TAL"/>
            </w:pPr>
            <w:r w:rsidRPr="00CA7D85">
              <w:t>MeasObjectNR-f2</w:t>
            </w:r>
          </w:p>
        </w:tc>
        <w:tc>
          <w:tcPr>
            <w:tcW w:w="1590" w:type="dxa"/>
            <w:tcBorders>
              <w:top w:val="single" w:sz="4" w:space="0" w:color="auto"/>
              <w:left w:val="single" w:sz="4" w:space="0" w:color="auto"/>
              <w:bottom w:val="single" w:sz="4" w:space="0" w:color="auto"/>
              <w:right w:val="single" w:sz="4" w:space="0" w:color="auto"/>
            </w:tcBorders>
          </w:tcPr>
          <w:p w14:paraId="0E194958" w14:textId="77777777" w:rsidR="00A92533" w:rsidRPr="00CA7D85" w:rsidRDefault="00A92533" w:rsidP="00A92533">
            <w:pPr>
              <w:pStyle w:val="TAL"/>
              <w:snapToGrid w:val="0"/>
            </w:pPr>
            <w:r w:rsidRPr="00CA7D85">
              <w:t>Table 8.2.3.8.1b.3.3-3</w:t>
            </w:r>
          </w:p>
        </w:tc>
        <w:tc>
          <w:tcPr>
            <w:tcW w:w="1245" w:type="dxa"/>
            <w:tcBorders>
              <w:top w:val="single" w:sz="4" w:space="0" w:color="auto"/>
              <w:left w:val="single" w:sz="4" w:space="0" w:color="auto"/>
              <w:bottom w:val="single" w:sz="4" w:space="0" w:color="auto"/>
              <w:right w:val="single" w:sz="4" w:space="0" w:color="auto"/>
            </w:tcBorders>
          </w:tcPr>
          <w:p w14:paraId="7B1F61D9" w14:textId="77777777" w:rsidR="00A92533" w:rsidRPr="00CA7D85" w:rsidRDefault="00A92533" w:rsidP="00A92533">
            <w:pPr>
              <w:pStyle w:val="TAL"/>
              <w:snapToGrid w:val="0"/>
            </w:pPr>
          </w:p>
        </w:tc>
      </w:tr>
      <w:tr w:rsidR="00A92533" w:rsidRPr="00CA7D85" w14:paraId="01AD369F" w14:textId="77777777" w:rsidTr="003B3146">
        <w:tc>
          <w:tcPr>
            <w:tcW w:w="4644" w:type="dxa"/>
            <w:tcBorders>
              <w:top w:val="single" w:sz="4" w:space="0" w:color="auto"/>
              <w:left w:val="single" w:sz="4" w:space="0" w:color="auto"/>
              <w:bottom w:val="single" w:sz="4" w:space="0" w:color="auto"/>
              <w:right w:val="single" w:sz="4" w:space="0" w:color="auto"/>
            </w:tcBorders>
          </w:tcPr>
          <w:p w14:paraId="70735227" w14:textId="77777777" w:rsidR="00A92533" w:rsidRPr="00CA7D85" w:rsidRDefault="00A92533" w:rsidP="00A92533">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32383CD" w14:textId="77777777" w:rsidR="00A92533" w:rsidRPr="00CA7D85" w:rsidRDefault="00A92533" w:rsidP="00A92533">
            <w:pPr>
              <w:pStyle w:val="TAL"/>
            </w:pPr>
          </w:p>
        </w:tc>
        <w:tc>
          <w:tcPr>
            <w:tcW w:w="1590" w:type="dxa"/>
            <w:tcBorders>
              <w:top w:val="single" w:sz="4" w:space="0" w:color="auto"/>
              <w:left w:val="single" w:sz="4" w:space="0" w:color="auto"/>
              <w:bottom w:val="single" w:sz="4" w:space="0" w:color="auto"/>
              <w:right w:val="single" w:sz="4" w:space="0" w:color="auto"/>
            </w:tcBorders>
          </w:tcPr>
          <w:p w14:paraId="54841D06"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5A48F1" w14:textId="77777777" w:rsidR="00A92533" w:rsidRPr="00CA7D85" w:rsidRDefault="00A92533" w:rsidP="00A92533">
            <w:pPr>
              <w:pStyle w:val="TAL"/>
              <w:snapToGrid w:val="0"/>
            </w:pPr>
          </w:p>
        </w:tc>
      </w:tr>
      <w:tr w:rsidR="00A92533" w:rsidRPr="00CA7D85" w14:paraId="26D4B746" w14:textId="77777777" w:rsidTr="0016650B">
        <w:tc>
          <w:tcPr>
            <w:tcW w:w="4644" w:type="dxa"/>
            <w:tcBorders>
              <w:top w:val="single" w:sz="4" w:space="0" w:color="auto"/>
              <w:left w:val="single" w:sz="4" w:space="0" w:color="auto"/>
              <w:bottom w:val="single" w:sz="4" w:space="0" w:color="auto"/>
              <w:right w:val="single" w:sz="4" w:space="0" w:color="auto"/>
            </w:tcBorders>
          </w:tcPr>
          <w:p w14:paraId="6D1528FB" w14:textId="77777777" w:rsidR="00A92533" w:rsidRPr="00CA7D85" w:rsidRDefault="00A92533" w:rsidP="0016650B">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FD2205E" w14:textId="77777777" w:rsidR="00A92533" w:rsidRPr="00CA7D85" w:rsidRDefault="00A92533" w:rsidP="0016650B">
            <w:pPr>
              <w:pStyle w:val="TAL"/>
            </w:pPr>
          </w:p>
        </w:tc>
        <w:tc>
          <w:tcPr>
            <w:tcW w:w="1590" w:type="dxa"/>
            <w:tcBorders>
              <w:top w:val="single" w:sz="4" w:space="0" w:color="auto"/>
              <w:left w:val="single" w:sz="4" w:space="0" w:color="auto"/>
              <w:bottom w:val="single" w:sz="4" w:space="0" w:color="auto"/>
              <w:right w:val="single" w:sz="4" w:space="0" w:color="auto"/>
            </w:tcBorders>
          </w:tcPr>
          <w:p w14:paraId="1B309862" w14:textId="77777777" w:rsidR="00A92533" w:rsidRPr="00CA7D85" w:rsidRDefault="00A92533" w:rsidP="0016650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252A019" w14:textId="77777777" w:rsidR="00A92533" w:rsidRPr="00CA7D85" w:rsidRDefault="00A92533" w:rsidP="0016650B">
            <w:pPr>
              <w:pStyle w:val="TAL"/>
              <w:snapToGrid w:val="0"/>
            </w:pPr>
          </w:p>
        </w:tc>
      </w:tr>
      <w:tr w:rsidR="00A92533" w:rsidRPr="00CA7D85" w14:paraId="6BBC775C" w14:textId="77777777" w:rsidTr="003B3146">
        <w:tc>
          <w:tcPr>
            <w:tcW w:w="4644" w:type="dxa"/>
            <w:tcBorders>
              <w:top w:val="single" w:sz="4" w:space="0" w:color="auto"/>
              <w:left w:val="single" w:sz="4" w:space="0" w:color="auto"/>
              <w:bottom w:val="single" w:sz="4" w:space="0" w:color="auto"/>
              <w:right w:val="single" w:sz="4" w:space="0" w:color="auto"/>
            </w:tcBorders>
          </w:tcPr>
          <w:p w14:paraId="4987CA40" w14:textId="77777777" w:rsidR="00A92533" w:rsidRPr="00CA7D85" w:rsidRDefault="00A92533" w:rsidP="00A925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966E093" w14:textId="77777777" w:rsidR="00A92533" w:rsidRPr="00CA7D85" w:rsidRDefault="00A92533" w:rsidP="00A92533">
            <w:pPr>
              <w:pStyle w:val="TAL"/>
            </w:pPr>
          </w:p>
        </w:tc>
        <w:tc>
          <w:tcPr>
            <w:tcW w:w="1590" w:type="dxa"/>
            <w:tcBorders>
              <w:top w:val="single" w:sz="4" w:space="0" w:color="auto"/>
              <w:left w:val="single" w:sz="4" w:space="0" w:color="auto"/>
              <w:bottom w:val="single" w:sz="4" w:space="0" w:color="auto"/>
              <w:right w:val="single" w:sz="4" w:space="0" w:color="auto"/>
            </w:tcBorders>
          </w:tcPr>
          <w:p w14:paraId="7AC253BF"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13B968" w14:textId="77777777" w:rsidR="00A92533" w:rsidRPr="00CA7D85" w:rsidRDefault="00A92533" w:rsidP="00A92533">
            <w:pPr>
              <w:pStyle w:val="TAL"/>
              <w:snapToGrid w:val="0"/>
            </w:pPr>
          </w:p>
        </w:tc>
      </w:tr>
      <w:tr w:rsidR="00A92533" w:rsidRPr="00CA7D85" w14:paraId="1C4FA4DD" w14:textId="77777777" w:rsidTr="003B3146">
        <w:tc>
          <w:tcPr>
            <w:tcW w:w="4644" w:type="dxa"/>
            <w:tcBorders>
              <w:top w:val="single" w:sz="4" w:space="0" w:color="auto"/>
              <w:left w:val="single" w:sz="4" w:space="0" w:color="auto"/>
              <w:bottom w:val="single" w:sz="4" w:space="0" w:color="auto"/>
              <w:right w:val="single" w:sz="4" w:space="0" w:color="auto"/>
            </w:tcBorders>
          </w:tcPr>
          <w:p w14:paraId="383C078C" w14:textId="77777777" w:rsidR="00A92533" w:rsidRPr="00CA7D85" w:rsidRDefault="00A92533" w:rsidP="00A92533">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71FA5AE6" w14:textId="77777777" w:rsidR="00A92533" w:rsidRPr="00CA7D85" w:rsidRDefault="00A92533" w:rsidP="00A92533">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2C7E2FFA"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035E92" w14:textId="77777777" w:rsidR="00A92533" w:rsidRPr="00CA7D85" w:rsidRDefault="00A92533" w:rsidP="00A92533">
            <w:pPr>
              <w:pStyle w:val="TAL"/>
              <w:snapToGrid w:val="0"/>
            </w:pPr>
          </w:p>
        </w:tc>
      </w:tr>
      <w:tr w:rsidR="00A92533" w:rsidRPr="00CA7D85" w14:paraId="060E0B9B" w14:textId="77777777" w:rsidTr="0016650B">
        <w:tc>
          <w:tcPr>
            <w:tcW w:w="4644" w:type="dxa"/>
            <w:tcBorders>
              <w:top w:val="single" w:sz="4" w:space="0" w:color="auto"/>
              <w:left w:val="single" w:sz="4" w:space="0" w:color="auto"/>
              <w:bottom w:val="single" w:sz="4" w:space="0" w:color="auto"/>
              <w:right w:val="single" w:sz="4" w:space="0" w:color="auto"/>
            </w:tcBorders>
          </w:tcPr>
          <w:p w14:paraId="36747101" w14:textId="77777777" w:rsidR="00A92533" w:rsidRPr="00CA7D85" w:rsidRDefault="00A92533" w:rsidP="00A92533">
            <w:pPr>
              <w:pStyle w:val="TAL"/>
              <w:snapToGrid w:val="0"/>
            </w:pPr>
            <w:r w:rsidRPr="00CA7D85">
              <w:rPr>
                <w:lang w:eastAsia="en-US"/>
              </w:rPr>
              <w:t xml:space="preserve">    </w:t>
            </w:r>
            <w:r w:rsidRPr="00CA7D85">
              <w:t xml:space="preserve">ReportConfigToAddMod[1] </w:t>
            </w:r>
            <w:r w:rsidRPr="00CA7D85">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2C1FF5F0"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12ACDC1" w14:textId="77777777" w:rsidR="00A92533" w:rsidRPr="00CA7D85" w:rsidRDefault="00A92533" w:rsidP="00A92533">
            <w:pPr>
              <w:pStyle w:val="TAL"/>
              <w:snapToGrid w:val="0"/>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2244F96" w14:textId="77777777" w:rsidR="00A92533" w:rsidRPr="00CA7D85" w:rsidRDefault="00A92533" w:rsidP="00A92533">
            <w:pPr>
              <w:pStyle w:val="TAL"/>
              <w:snapToGrid w:val="0"/>
            </w:pPr>
          </w:p>
        </w:tc>
      </w:tr>
      <w:tr w:rsidR="00A92533" w:rsidRPr="00CA7D85" w14:paraId="7546105C" w14:textId="77777777" w:rsidTr="003B3146">
        <w:tc>
          <w:tcPr>
            <w:tcW w:w="4644" w:type="dxa"/>
            <w:tcBorders>
              <w:top w:val="single" w:sz="4" w:space="0" w:color="auto"/>
              <w:left w:val="single" w:sz="4" w:space="0" w:color="auto"/>
              <w:bottom w:val="single" w:sz="4" w:space="0" w:color="auto"/>
              <w:right w:val="single" w:sz="4" w:space="0" w:color="auto"/>
            </w:tcBorders>
          </w:tcPr>
          <w:p w14:paraId="63DFF22D" w14:textId="77777777" w:rsidR="00A92533" w:rsidRPr="00CA7D85" w:rsidRDefault="00A92533" w:rsidP="00A92533">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15AA362" w14:textId="77777777" w:rsidR="00A92533" w:rsidRPr="00CA7D85" w:rsidRDefault="00A92533" w:rsidP="00A925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2D3AA3D2"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AB7220" w14:textId="77777777" w:rsidR="00A92533" w:rsidRPr="00CA7D85" w:rsidRDefault="00A92533" w:rsidP="00A92533">
            <w:pPr>
              <w:pStyle w:val="TAL"/>
              <w:snapToGrid w:val="0"/>
            </w:pPr>
          </w:p>
        </w:tc>
      </w:tr>
      <w:tr w:rsidR="00A92533" w:rsidRPr="00CA7D85" w14:paraId="07D96D76" w14:textId="77777777" w:rsidTr="003B3146">
        <w:tc>
          <w:tcPr>
            <w:tcW w:w="4644" w:type="dxa"/>
            <w:tcBorders>
              <w:top w:val="single" w:sz="4" w:space="0" w:color="auto"/>
              <w:left w:val="single" w:sz="4" w:space="0" w:color="auto"/>
              <w:bottom w:val="single" w:sz="4" w:space="0" w:color="auto"/>
              <w:right w:val="single" w:sz="4" w:space="0" w:color="auto"/>
            </w:tcBorders>
          </w:tcPr>
          <w:p w14:paraId="1BEE985A" w14:textId="77777777" w:rsidR="00A92533" w:rsidRPr="00CA7D85" w:rsidRDefault="00A92533" w:rsidP="00A92533">
            <w:pPr>
              <w:pStyle w:val="TAL"/>
              <w:snapToGrid w:val="0"/>
            </w:pPr>
            <w:r w:rsidRPr="00CA7D85">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2B578326"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74F0319"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36BC10" w14:textId="77777777" w:rsidR="00A92533" w:rsidRPr="00CA7D85" w:rsidRDefault="00A92533" w:rsidP="00A92533">
            <w:pPr>
              <w:pStyle w:val="TAL"/>
              <w:snapToGrid w:val="0"/>
            </w:pPr>
          </w:p>
        </w:tc>
      </w:tr>
      <w:tr w:rsidR="00A92533" w:rsidRPr="00CA7D85" w14:paraId="7FE84732" w14:textId="77777777" w:rsidTr="003B3146">
        <w:tc>
          <w:tcPr>
            <w:tcW w:w="4644" w:type="dxa"/>
            <w:tcBorders>
              <w:top w:val="single" w:sz="4" w:space="0" w:color="auto"/>
              <w:left w:val="single" w:sz="4" w:space="0" w:color="auto"/>
              <w:bottom w:val="single" w:sz="4" w:space="0" w:color="auto"/>
              <w:right w:val="single" w:sz="4" w:space="0" w:color="auto"/>
            </w:tcBorders>
          </w:tcPr>
          <w:p w14:paraId="3B48EB75" w14:textId="77777777" w:rsidR="00A92533" w:rsidRPr="00CA7D85" w:rsidRDefault="00A92533" w:rsidP="00A92533">
            <w:pPr>
              <w:pStyle w:val="TAL"/>
              <w:tabs>
                <w:tab w:val="left" w:pos="887"/>
              </w:tabs>
              <w:snapToGrid w:val="0"/>
            </w:pPr>
            <w:r w:rsidRPr="00CA7D85">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777DCC0E" w14:textId="77777777" w:rsidR="00A92533" w:rsidRPr="00CA7D85" w:rsidRDefault="00A92533" w:rsidP="00A92533">
            <w:pPr>
              <w:pStyle w:val="TAL"/>
            </w:pPr>
            <w:r w:rsidRPr="00CA7D85">
              <w:t>ReportConfigNR(</w:t>
            </w:r>
            <w:r w:rsidRPr="00CA7D85">
              <w:rPr>
                <w:lang w:eastAsia="zh-CN"/>
              </w:rPr>
              <w:t>77</w:t>
            </w:r>
            <w:r w:rsidRPr="00CA7D85">
              <w:t>,</w:t>
            </w:r>
            <w:r w:rsidRPr="00CA7D85">
              <w:rPr>
                <w:lang w:eastAsia="zh-CN"/>
              </w:rPr>
              <w:t>71</w:t>
            </w:r>
            <w:r w:rsidRPr="00CA7D85">
              <w:t>)</w:t>
            </w:r>
          </w:p>
          <w:p w14:paraId="300A2C26" w14:textId="77777777" w:rsidR="00A92533" w:rsidRPr="00CA7D85" w:rsidRDefault="00A92533" w:rsidP="00A92533">
            <w:pPr>
              <w:pStyle w:val="TAL"/>
            </w:pPr>
            <w:r w:rsidRPr="00CA7D85">
              <w:t>Same as TS 38.508-1 [4], Table 4.6.3-142 except for hysteresis value in eventA5 set to ‘0’,</w:t>
            </w:r>
            <w:r w:rsidRPr="00CA7D85">
              <w:rPr>
                <w:lang w:eastAsia="zh-CN"/>
              </w:rPr>
              <w:t xml:space="preserve"> </w:t>
            </w:r>
            <w:r w:rsidRPr="00CA7D85">
              <w:t>reportAmount set to ‘infinity’</w:t>
            </w:r>
            <w:r w:rsidRPr="00CA7D85">
              <w:rPr>
                <w:lang w:eastAsia="zh-CN"/>
              </w:rPr>
              <w:t>, and r</w:t>
            </w:r>
            <w:r w:rsidRPr="00CA7D85">
              <w:t>eportInterval value is set to ‘ms1024’</w:t>
            </w:r>
          </w:p>
        </w:tc>
        <w:tc>
          <w:tcPr>
            <w:tcW w:w="1590" w:type="dxa"/>
            <w:tcBorders>
              <w:top w:val="single" w:sz="4" w:space="0" w:color="auto"/>
              <w:left w:val="single" w:sz="4" w:space="0" w:color="auto"/>
              <w:bottom w:val="single" w:sz="4" w:space="0" w:color="auto"/>
              <w:right w:val="single" w:sz="4" w:space="0" w:color="auto"/>
            </w:tcBorders>
          </w:tcPr>
          <w:p w14:paraId="114C7969" w14:textId="77777777" w:rsidR="00A92533" w:rsidRPr="00CA7D85" w:rsidRDefault="00A92533" w:rsidP="00A92533">
            <w:pPr>
              <w:pStyle w:val="TAL"/>
              <w:snapToGrid w:val="0"/>
            </w:pPr>
            <w:r w:rsidRPr="00CA7D85">
              <w:t>Thresh values set to -</w:t>
            </w:r>
            <w:r w:rsidRPr="00CA7D85">
              <w:rPr>
                <w:lang w:eastAsia="zh-CN"/>
              </w:rPr>
              <w:t>79</w:t>
            </w:r>
            <w:r w:rsidRPr="00CA7D85">
              <w:t>dB</w:t>
            </w:r>
            <w:r w:rsidRPr="00CA7D85">
              <w:rPr>
                <w:lang w:eastAsia="zh-CN"/>
              </w:rPr>
              <w:t>m</w:t>
            </w:r>
            <w:r w:rsidRPr="00CA7D85">
              <w:t>, -</w:t>
            </w:r>
            <w:r w:rsidRPr="00CA7D85">
              <w:rPr>
                <w:lang w:eastAsia="zh-CN"/>
              </w:rPr>
              <w:t>85</w:t>
            </w:r>
            <w:r w:rsidRPr="00CA7D85">
              <w:t>dBm</w:t>
            </w:r>
          </w:p>
        </w:tc>
        <w:tc>
          <w:tcPr>
            <w:tcW w:w="1245" w:type="dxa"/>
            <w:tcBorders>
              <w:top w:val="single" w:sz="4" w:space="0" w:color="auto"/>
              <w:left w:val="single" w:sz="4" w:space="0" w:color="auto"/>
              <w:bottom w:val="single" w:sz="4" w:space="0" w:color="auto"/>
              <w:right w:val="single" w:sz="4" w:space="0" w:color="auto"/>
            </w:tcBorders>
          </w:tcPr>
          <w:p w14:paraId="3DDA6F30" w14:textId="77777777" w:rsidR="00A92533" w:rsidRPr="00CA7D85" w:rsidRDefault="00A92533" w:rsidP="00A92533">
            <w:pPr>
              <w:pStyle w:val="TAL"/>
              <w:snapToGrid w:val="0"/>
            </w:pPr>
            <w:r w:rsidRPr="00CA7D85">
              <w:t>EVENT_A5</w:t>
            </w:r>
          </w:p>
        </w:tc>
      </w:tr>
      <w:tr w:rsidR="00A92533" w:rsidRPr="00CA7D85" w14:paraId="73898207" w14:textId="77777777" w:rsidTr="003B3146">
        <w:tc>
          <w:tcPr>
            <w:tcW w:w="4644" w:type="dxa"/>
            <w:tcBorders>
              <w:top w:val="single" w:sz="4" w:space="0" w:color="auto"/>
              <w:left w:val="single" w:sz="4" w:space="0" w:color="auto"/>
              <w:bottom w:val="single" w:sz="4" w:space="0" w:color="auto"/>
              <w:right w:val="single" w:sz="4" w:space="0" w:color="auto"/>
            </w:tcBorders>
          </w:tcPr>
          <w:p w14:paraId="0D00434D" w14:textId="77777777" w:rsidR="00A92533" w:rsidRPr="00CA7D85" w:rsidRDefault="00A92533" w:rsidP="00A925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E229772"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18CC46"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618DCC" w14:textId="77777777" w:rsidR="00A92533" w:rsidRPr="00CA7D85" w:rsidRDefault="00A92533" w:rsidP="00A92533">
            <w:pPr>
              <w:pStyle w:val="TAL"/>
              <w:snapToGrid w:val="0"/>
            </w:pPr>
          </w:p>
        </w:tc>
      </w:tr>
      <w:tr w:rsidR="00A92533" w:rsidRPr="00CA7D85" w14:paraId="55073C0F" w14:textId="77777777" w:rsidTr="0016650B">
        <w:tc>
          <w:tcPr>
            <w:tcW w:w="4644" w:type="dxa"/>
            <w:tcBorders>
              <w:top w:val="single" w:sz="4" w:space="0" w:color="auto"/>
              <w:left w:val="single" w:sz="4" w:space="0" w:color="auto"/>
              <w:bottom w:val="single" w:sz="4" w:space="0" w:color="auto"/>
              <w:right w:val="single" w:sz="4" w:space="0" w:color="auto"/>
            </w:tcBorders>
          </w:tcPr>
          <w:p w14:paraId="7D4E4C37" w14:textId="77777777" w:rsidR="00A92533" w:rsidRPr="00CA7D85" w:rsidRDefault="00A92533" w:rsidP="0016650B">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FCECCB2" w14:textId="77777777" w:rsidR="00A92533" w:rsidRPr="00CA7D85" w:rsidRDefault="00A92533" w:rsidP="0016650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8FA619" w14:textId="77777777" w:rsidR="00A92533" w:rsidRPr="00CA7D85" w:rsidRDefault="00A92533" w:rsidP="0016650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E3FA54" w14:textId="77777777" w:rsidR="00A92533" w:rsidRPr="00CA7D85" w:rsidRDefault="00A92533" w:rsidP="0016650B">
            <w:pPr>
              <w:pStyle w:val="TAL"/>
              <w:snapToGrid w:val="0"/>
            </w:pPr>
          </w:p>
        </w:tc>
      </w:tr>
      <w:tr w:rsidR="00A92533" w:rsidRPr="00CA7D85" w14:paraId="5D1B431C" w14:textId="77777777" w:rsidTr="003B3146">
        <w:tc>
          <w:tcPr>
            <w:tcW w:w="4644" w:type="dxa"/>
            <w:tcBorders>
              <w:top w:val="single" w:sz="4" w:space="0" w:color="auto"/>
              <w:left w:val="single" w:sz="4" w:space="0" w:color="auto"/>
              <w:bottom w:val="single" w:sz="4" w:space="0" w:color="auto"/>
              <w:right w:val="single" w:sz="4" w:space="0" w:color="auto"/>
            </w:tcBorders>
          </w:tcPr>
          <w:p w14:paraId="1197F999" w14:textId="77777777" w:rsidR="00A92533" w:rsidRPr="00CA7D85" w:rsidRDefault="00A92533" w:rsidP="00A925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E4F1683"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1F4E59"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B0D6CFF" w14:textId="77777777" w:rsidR="00A92533" w:rsidRPr="00CA7D85" w:rsidRDefault="00A92533" w:rsidP="00A92533">
            <w:pPr>
              <w:pStyle w:val="TAL"/>
              <w:snapToGrid w:val="0"/>
            </w:pPr>
          </w:p>
        </w:tc>
      </w:tr>
      <w:tr w:rsidR="00A92533" w:rsidRPr="00CA7D85" w14:paraId="36C8AEA5" w14:textId="77777777" w:rsidTr="003B3146">
        <w:tc>
          <w:tcPr>
            <w:tcW w:w="4644" w:type="dxa"/>
            <w:tcBorders>
              <w:top w:val="single" w:sz="4" w:space="0" w:color="auto"/>
              <w:left w:val="single" w:sz="4" w:space="0" w:color="auto"/>
              <w:bottom w:val="single" w:sz="4" w:space="0" w:color="auto"/>
              <w:right w:val="single" w:sz="4" w:space="0" w:color="auto"/>
            </w:tcBorders>
          </w:tcPr>
          <w:p w14:paraId="79EA6628" w14:textId="77777777" w:rsidR="00A92533" w:rsidRPr="00CA7D85" w:rsidRDefault="00A92533" w:rsidP="00A92533">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305DF655" w14:textId="77777777" w:rsidR="00A92533" w:rsidRPr="00CA7D85" w:rsidRDefault="00A92533" w:rsidP="00A92533">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1FBFE0A4"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19AB2D" w14:textId="77777777" w:rsidR="00A92533" w:rsidRPr="00CA7D85" w:rsidRDefault="00A92533" w:rsidP="00A92533">
            <w:pPr>
              <w:pStyle w:val="TAL"/>
              <w:snapToGrid w:val="0"/>
            </w:pPr>
          </w:p>
        </w:tc>
      </w:tr>
      <w:tr w:rsidR="00A92533" w:rsidRPr="00CA7D85" w14:paraId="70CB012E" w14:textId="77777777" w:rsidTr="0016650B">
        <w:tc>
          <w:tcPr>
            <w:tcW w:w="4644" w:type="dxa"/>
            <w:tcBorders>
              <w:top w:val="single" w:sz="4" w:space="0" w:color="auto"/>
              <w:left w:val="single" w:sz="4" w:space="0" w:color="auto"/>
              <w:bottom w:val="single" w:sz="4" w:space="0" w:color="auto"/>
              <w:right w:val="single" w:sz="4" w:space="0" w:color="auto"/>
            </w:tcBorders>
          </w:tcPr>
          <w:p w14:paraId="4BE0CCDA" w14:textId="77777777" w:rsidR="00A92533" w:rsidRPr="00CA7D85" w:rsidRDefault="00A92533" w:rsidP="00A92533">
            <w:pPr>
              <w:pStyle w:val="TAL"/>
              <w:snapToGrid w:val="0"/>
            </w:pPr>
            <w:r w:rsidRPr="00CA7D85">
              <w:rPr>
                <w:lang w:eastAsia="en-US"/>
              </w:rPr>
              <w:t xml:space="preserve">    </w:t>
            </w:r>
            <w:r w:rsidRPr="00CA7D85">
              <w:t>MeasIdToAddMod[1] SEQUENCE {</w:t>
            </w:r>
          </w:p>
        </w:tc>
        <w:tc>
          <w:tcPr>
            <w:tcW w:w="2268" w:type="dxa"/>
            <w:tcBorders>
              <w:top w:val="single" w:sz="4" w:space="0" w:color="auto"/>
              <w:left w:val="single" w:sz="4" w:space="0" w:color="auto"/>
              <w:bottom w:val="single" w:sz="4" w:space="0" w:color="auto"/>
              <w:right w:val="single" w:sz="4" w:space="0" w:color="auto"/>
            </w:tcBorders>
          </w:tcPr>
          <w:p w14:paraId="0A1FAA08"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CA986B" w14:textId="77777777" w:rsidR="00A92533" w:rsidRPr="00CA7D85" w:rsidRDefault="00A92533" w:rsidP="00A92533">
            <w:pPr>
              <w:pStyle w:val="TAL"/>
              <w:snapToGrid w:val="0"/>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64644D2" w14:textId="77777777" w:rsidR="00A92533" w:rsidRPr="00CA7D85" w:rsidRDefault="00A92533" w:rsidP="00A92533">
            <w:pPr>
              <w:pStyle w:val="TAL"/>
              <w:snapToGrid w:val="0"/>
            </w:pPr>
          </w:p>
        </w:tc>
      </w:tr>
      <w:tr w:rsidR="00A92533" w:rsidRPr="00CA7D85" w14:paraId="42E19DBB" w14:textId="77777777" w:rsidTr="003B3146">
        <w:tc>
          <w:tcPr>
            <w:tcW w:w="4644" w:type="dxa"/>
            <w:tcBorders>
              <w:top w:val="single" w:sz="4" w:space="0" w:color="auto"/>
              <w:left w:val="single" w:sz="4" w:space="0" w:color="auto"/>
              <w:bottom w:val="single" w:sz="4" w:space="0" w:color="auto"/>
              <w:right w:val="single" w:sz="4" w:space="0" w:color="auto"/>
            </w:tcBorders>
          </w:tcPr>
          <w:p w14:paraId="36F93A32" w14:textId="77777777" w:rsidR="00A92533" w:rsidRPr="00CA7D85" w:rsidRDefault="00A92533" w:rsidP="00A92533">
            <w:pPr>
              <w:pStyle w:val="TAL"/>
              <w:snapToGrid w:val="0"/>
            </w:pPr>
            <w:r w:rsidRPr="00CA7D85">
              <w:t xml:space="preserve">      measId</w:t>
            </w:r>
          </w:p>
        </w:tc>
        <w:tc>
          <w:tcPr>
            <w:tcW w:w="2268" w:type="dxa"/>
            <w:tcBorders>
              <w:top w:val="single" w:sz="4" w:space="0" w:color="auto"/>
              <w:left w:val="single" w:sz="4" w:space="0" w:color="auto"/>
              <w:bottom w:val="single" w:sz="4" w:space="0" w:color="auto"/>
              <w:right w:val="single" w:sz="4" w:space="0" w:color="auto"/>
            </w:tcBorders>
          </w:tcPr>
          <w:p w14:paraId="123A6D01" w14:textId="77777777" w:rsidR="00A92533" w:rsidRPr="00CA7D85" w:rsidRDefault="00A92533" w:rsidP="00A925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667474DC"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B4104A" w14:textId="77777777" w:rsidR="00A92533" w:rsidRPr="00CA7D85" w:rsidRDefault="00A92533" w:rsidP="00A92533">
            <w:pPr>
              <w:pStyle w:val="TAL"/>
              <w:snapToGrid w:val="0"/>
            </w:pPr>
          </w:p>
        </w:tc>
      </w:tr>
      <w:tr w:rsidR="00A92533" w:rsidRPr="00CA7D85" w14:paraId="76152EF7" w14:textId="77777777" w:rsidTr="003B3146">
        <w:tc>
          <w:tcPr>
            <w:tcW w:w="4644" w:type="dxa"/>
            <w:tcBorders>
              <w:top w:val="single" w:sz="4" w:space="0" w:color="auto"/>
              <w:left w:val="single" w:sz="4" w:space="0" w:color="auto"/>
              <w:bottom w:val="single" w:sz="4" w:space="0" w:color="auto"/>
              <w:right w:val="single" w:sz="4" w:space="0" w:color="auto"/>
            </w:tcBorders>
          </w:tcPr>
          <w:p w14:paraId="646CE746" w14:textId="77777777" w:rsidR="00A92533" w:rsidRPr="00CA7D85" w:rsidRDefault="00A92533" w:rsidP="00A92533">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0F14830" w14:textId="77777777" w:rsidR="00A92533" w:rsidRPr="00CA7D85" w:rsidRDefault="00A92533" w:rsidP="00A92533">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036B3887"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64336A" w14:textId="77777777" w:rsidR="00A92533" w:rsidRPr="00CA7D85" w:rsidRDefault="00A92533" w:rsidP="00A92533">
            <w:pPr>
              <w:pStyle w:val="TAL"/>
              <w:snapToGrid w:val="0"/>
            </w:pPr>
          </w:p>
        </w:tc>
      </w:tr>
      <w:tr w:rsidR="00A92533" w:rsidRPr="00CA7D85" w14:paraId="45F03454" w14:textId="77777777" w:rsidTr="003B3146">
        <w:tc>
          <w:tcPr>
            <w:tcW w:w="4644" w:type="dxa"/>
            <w:tcBorders>
              <w:top w:val="single" w:sz="4" w:space="0" w:color="auto"/>
              <w:left w:val="single" w:sz="4" w:space="0" w:color="auto"/>
              <w:bottom w:val="single" w:sz="4" w:space="0" w:color="auto"/>
              <w:right w:val="single" w:sz="4" w:space="0" w:color="auto"/>
            </w:tcBorders>
          </w:tcPr>
          <w:p w14:paraId="25B7A22F" w14:textId="77777777" w:rsidR="00A92533" w:rsidRPr="00CA7D85" w:rsidRDefault="00A92533" w:rsidP="00A92533">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0D5A0A5" w14:textId="77777777" w:rsidR="00A92533" w:rsidRPr="00CA7D85" w:rsidRDefault="00A92533" w:rsidP="00A92533">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6E809CED"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1118C5" w14:textId="77777777" w:rsidR="00A92533" w:rsidRPr="00CA7D85" w:rsidRDefault="00A92533" w:rsidP="00A92533">
            <w:pPr>
              <w:pStyle w:val="TAL"/>
              <w:snapToGrid w:val="0"/>
            </w:pPr>
          </w:p>
        </w:tc>
      </w:tr>
      <w:tr w:rsidR="00A92533" w:rsidRPr="00CA7D85" w14:paraId="68B2E22B" w14:textId="77777777" w:rsidTr="0016650B">
        <w:tc>
          <w:tcPr>
            <w:tcW w:w="4644" w:type="dxa"/>
            <w:tcBorders>
              <w:top w:val="single" w:sz="4" w:space="0" w:color="auto"/>
              <w:left w:val="single" w:sz="4" w:space="0" w:color="auto"/>
              <w:bottom w:val="single" w:sz="4" w:space="0" w:color="auto"/>
              <w:right w:val="single" w:sz="4" w:space="0" w:color="auto"/>
            </w:tcBorders>
          </w:tcPr>
          <w:p w14:paraId="2B145089" w14:textId="77777777" w:rsidR="00A92533" w:rsidRPr="00CA7D85" w:rsidRDefault="00A92533" w:rsidP="0016650B">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5625F53" w14:textId="77777777" w:rsidR="00A92533" w:rsidRPr="00CA7D85" w:rsidRDefault="00A92533" w:rsidP="0016650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EFDEE6" w14:textId="77777777" w:rsidR="00A92533" w:rsidRPr="00CA7D85" w:rsidRDefault="00A92533" w:rsidP="0016650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246FF0A" w14:textId="77777777" w:rsidR="00A92533" w:rsidRPr="00CA7D85" w:rsidRDefault="00A92533" w:rsidP="0016650B">
            <w:pPr>
              <w:pStyle w:val="TAL"/>
              <w:snapToGrid w:val="0"/>
            </w:pPr>
          </w:p>
        </w:tc>
      </w:tr>
      <w:tr w:rsidR="00A92533" w:rsidRPr="00CA7D85" w14:paraId="4B80D0DD" w14:textId="77777777" w:rsidTr="003B3146">
        <w:tc>
          <w:tcPr>
            <w:tcW w:w="4644" w:type="dxa"/>
            <w:tcBorders>
              <w:top w:val="single" w:sz="4" w:space="0" w:color="auto"/>
              <w:left w:val="single" w:sz="4" w:space="0" w:color="auto"/>
              <w:bottom w:val="single" w:sz="4" w:space="0" w:color="auto"/>
              <w:right w:val="single" w:sz="4" w:space="0" w:color="auto"/>
            </w:tcBorders>
          </w:tcPr>
          <w:p w14:paraId="319B8D06" w14:textId="77777777" w:rsidR="00A92533" w:rsidRPr="00CA7D85" w:rsidRDefault="00A92533" w:rsidP="00A92533">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77DED41" w14:textId="77777777" w:rsidR="00A92533" w:rsidRPr="00CA7D85" w:rsidRDefault="00A92533" w:rsidP="00A9253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503BACA" w14:textId="77777777" w:rsidR="00A92533" w:rsidRPr="00CA7D85" w:rsidRDefault="00A92533" w:rsidP="00A9253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21D1F8" w14:textId="77777777" w:rsidR="00A92533" w:rsidRPr="00CA7D85" w:rsidRDefault="00A92533" w:rsidP="00A92533">
            <w:pPr>
              <w:pStyle w:val="TAL"/>
              <w:snapToGrid w:val="0"/>
            </w:pPr>
          </w:p>
        </w:tc>
      </w:tr>
      <w:tr w:rsidR="00A92533" w:rsidRPr="00CA7D85" w14:paraId="5B24AA4F" w14:textId="77777777" w:rsidTr="003B3146">
        <w:tc>
          <w:tcPr>
            <w:tcW w:w="4644" w:type="dxa"/>
          </w:tcPr>
          <w:p w14:paraId="27D989D9" w14:textId="77777777" w:rsidR="00A92533" w:rsidRPr="00CA7D85" w:rsidRDefault="00A92533" w:rsidP="00A92533">
            <w:pPr>
              <w:pStyle w:val="TAL"/>
              <w:snapToGrid w:val="0"/>
            </w:pPr>
            <w:r w:rsidRPr="00CA7D85">
              <w:t>}</w:t>
            </w:r>
          </w:p>
        </w:tc>
        <w:tc>
          <w:tcPr>
            <w:tcW w:w="2268" w:type="dxa"/>
          </w:tcPr>
          <w:p w14:paraId="5F8A2252" w14:textId="77777777" w:rsidR="00A92533" w:rsidRPr="00CA7D85" w:rsidRDefault="00A92533" w:rsidP="00A92533">
            <w:pPr>
              <w:pStyle w:val="TAL"/>
              <w:snapToGrid w:val="0"/>
            </w:pPr>
          </w:p>
        </w:tc>
        <w:tc>
          <w:tcPr>
            <w:tcW w:w="1590" w:type="dxa"/>
          </w:tcPr>
          <w:p w14:paraId="5153917C" w14:textId="77777777" w:rsidR="00A92533" w:rsidRPr="00CA7D85" w:rsidRDefault="00A92533" w:rsidP="00A92533">
            <w:pPr>
              <w:pStyle w:val="TAL"/>
              <w:snapToGrid w:val="0"/>
            </w:pPr>
          </w:p>
        </w:tc>
        <w:tc>
          <w:tcPr>
            <w:tcW w:w="1245" w:type="dxa"/>
          </w:tcPr>
          <w:p w14:paraId="0E0118E4" w14:textId="77777777" w:rsidR="00A92533" w:rsidRPr="00CA7D85" w:rsidRDefault="00A92533" w:rsidP="00A92533">
            <w:pPr>
              <w:pStyle w:val="TAL"/>
              <w:snapToGrid w:val="0"/>
            </w:pPr>
          </w:p>
        </w:tc>
      </w:tr>
    </w:tbl>
    <w:p w14:paraId="28A67D7B" w14:textId="77777777" w:rsidR="00A23A46" w:rsidRPr="00CA7D85" w:rsidRDefault="00A23A46" w:rsidP="00FE57D1"/>
    <w:p w14:paraId="162896ED" w14:textId="77777777" w:rsidR="00A23A46" w:rsidRPr="00CA7D85" w:rsidRDefault="00A23A46" w:rsidP="004053FF">
      <w:pPr>
        <w:pStyle w:val="TH"/>
      </w:pPr>
      <w:r w:rsidRPr="00CA7D85">
        <w:t xml:space="preserve">Table 8.2.3.8.1b.3.3-2: </w:t>
      </w:r>
      <w:r w:rsidRPr="00CA7D85">
        <w:rPr>
          <w:i/>
        </w:rPr>
        <w:t>MeasObjectNR-f1</w:t>
      </w:r>
      <w:r w:rsidRPr="00CA7D85">
        <w:t xml:space="preserve"> (Table 8.2.3.8.1b.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23A46" w:rsidRPr="00CA7D85" w14:paraId="6C2D05E6" w14:textId="77777777" w:rsidTr="003B3146">
        <w:tc>
          <w:tcPr>
            <w:tcW w:w="9747" w:type="dxa"/>
            <w:gridSpan w:val="4"/>
          </w:tcPr>
          <w:p w14:paraId="2E32C143" w14:textId="77777777" w:rsidR="00A23A46" w:rsidRPr="00CA7D85" w:rsidRDefault="00A23A46" w:rsidP="003B3146">
            <w:pPr>
              <w:pStyle w:val="TAH"/>
              <w:jc w:val="left"/>
              <w:rPr>
                <w:b w:val="0"/>
              </w:rPr>
            </w:pPr>
            <w:r w:rsidRPr="00CA7D85">
              <w:rPr>
                <w:b w:val="0"/>
              </w:rPr>
              <w:t>Derivation Path: TS 38.508-1 [4], Table 4.6.3-76</w:t>
            </w:r>
          </w:p>
        </w:tc>
      </w:tr>
      <w:tr w:rsidR="00A23A46" w:rsidRPr="00CA7D85" w14:paraId="5F9E9BE6" w14:textId="77777777" w:rsidTr="003B3146">
        <w:tc>
          <w:tcPr>
            <w:tcW w:w="4535" w:type="dxa"/>
          </w:tcPr>
          <w:p w14:paraId="16482B3D" w14:textId="77777777" w:rsidR="00A23A46" w:rsidRPr="00CA7D85" w:rsidRDefault="00A23A46" w:rsidP="003B3146">
            <w:pPr>
              <w:pStyle w:val="TAH"/>
            </w:pPr>
            <w:r w:rsidRPr="00CA7D85">
              <w:t>Information Element</w:t>
            </w:r>
          </w:p>
        </w:tc>
        <w:tc>
          <w:tcPr>
            <w:tcW w:w="2267" w:type="dxa"/>
          </w:tcPr>
          <w:p w14:paraId="69AF7F2D" w14:textId="77777777" w:rsidR="00A23A46" w:rsidRPr="00CA7D85" w:rsidRDefault="00A23A46" w:rsidP="003B3146">
            <w:pPr>
              <w:pStyle w:val="TAH"/>
            </w:pPr>
            <w:r w:rsidRPr="00CA7D85">
              <w:t>Value/remark</w:t>
            </w:r>
          </w:p>
        </w:tc>
        <w:tc>
          <w:tcPr>
            <w:tcW w:w="1700" w:type="dxa"/>
          </w:tcPr>
          <w:p w14:paraId="0CAECE26" w14:textId="77777777" w:rsidR="00A23A46" w:rsidRPr="00CA7D85" w:rsidRDefault="00A23A46" w:rsidP="003B3146">
            <w:pPr>
              <w:pStyle w:val="TAH"/>
            </w:pPr>
            <w:r w:rsidRPr="00CA7D85">
              <w:t>Comment</w:t>
            </w:r>
          </w:p>
        </w:tc>
        <w:tc>
          <w:tcPr>
            <w:tcW w:w="1245" w:type="dxa"/>
          </w:tcPr>
          <w:p w14:paraId="29273164" w14:textId="77777777" w:rsidR="00A23A46" w:rsidRPr="00CA7D85" w:rsidRDefault="00A23A46" w:rsidP="003B3146">
            <w:pPr>
              <w:pStyle w:val="TAH"/>
            </w:pPr>
            <w:r w:rsidRPr="00CA7D85">
              <w:t>Condition</w:t>
            </w:r>
          </w:p>
        </w:tc>
      </w:tr>
      <w:tr w:rsidR="00A23A46" w:rsidRPr="00CA7D85" w14:paraId="46873DE3" w14:textId="77777777" w:rsidTr="003B3146">
        <w:tc>
          <w:tcPr>
            <w:tcW w:w="4535" w:type="dxa"/>
          </w:tcPr>
          <w:p w14:paraId="62CFA6D6" w14:textId="77777777" w:rsidR="00A23A46" w:rsidRPr="00CA7D85" w:rsidRDefault="00A23A46" w:rsidP="003B3146">
            <w:pPr>
              <w:pStyle w:val="TAL"/>
            </w:pPr>
            <w:r w:rsidRPr="00CA7D85">
              <w:t xml:space="preserve">MeasObjectNR::= </w:t>
            </w:r>
            <w:r w:rsidRPr="00CA7D85">
              <w:rPr>
                <w:snapToGrid w:val="0"/>
              </w:rPr>
              <w:t xml:space="preserve">SEQUENCE </w:t>
            </w:r>
            <w:r w:rsidRPr="00CA7D85">
              <w:t>{</w:t>
            </w:r>
          </w:p>
        </w:tc>
        <w:tc>
          <w:tcPr>
            <w:tcW w:w="2267" w:type="dxa"/>
          </w:tcPr>
          <w:p w14:paraId="5340493E" w14:textId="77777777" w:rsidR="00A23A46" w:rsidRPr="00CA7D85" w:rsidRDefault="00A23A46" w:rsidP="003B3146">
            <w:pPr>
              <w:pStyle w:val="TAL"/>
            </w:pPr>
          </w:p>
        </w:tc>
        <w:tc>
          <w:tcPr>
            <w:tcW w:w="1700" w:type="dxa"/>
          </w:tcPr>
          <w:p w14:paraId="64469FC5" w14:textId="77777777" w:rsidR="00A23A46" w:rsidRPr="00CA7D85" w:rsidRDefault="00A23A46" w:rsidP="003B3146">
            <w:pPr>
              <w:pStyle w:val="TAL"/>
            </w:pPr>
          </w:p>
        </w:tc>
        <w:tc>
          <w:tcPr>
            <w:tcW w:w="1245" w:type="dxa"/>
          </w:tcPr>
          <w:p w14:paraId="046C3704" w14:textId="77777777" w:rsidR="00A23A46" w:rsidRPr="00CA7D85" w:rsidRDefault="00A23A46" w:rsidP="003B3146">
            <w:pPr>
              <w:pStyle w:val="TAL"/>
            </w:pPr>
          </w:p>
        </w:tc>
      </w:tr>
      <w:tr w:rsidR="00A23A46" w:rsidRPr="00CA7D85" w14:paraId="6DA94EE0" w14:textId="77777777" w:rsidTr="003B3146">
        <w:tc>
          <w:tcPr>
            <w:tcW w:w="4535" w:type="dxa"/>
          </w:tcPr>
          <w:p w14:paraId="4D5E1876" w14:textId="77777777" w:rsidR="00A23A46" w:rsidRPr="00CA7D85" w:rsidRDefault="00A23A46" w:rsidP="003B3146">
            <w:pPr>
              <w:pStyle w:val="TAL"/>
            </w:pPr>
            <w:r w:rsidRPr="00CA7D85">
              <w:t xml:space="preserve">  ssbFrequency</w:t>
            </w:r>
          </w:p>
        </w:tc>
        <w:tc>
          <w:tcPr>
            <w:tcW w:w="2267" w:type="dxa"/>
          </w:tcPr>
          <w:p w14:paraId="2DDD4F65" w14:textId="77777777" w:rsidR="00A23A46" w:rsidRPr="00CA7D85" w:rsidRDefault="00A23A46" w:rsidP="003B3146">
            <w:pPr>
              <w:pStyle w:val="TAL"/>
            </w:pPr>
            <w:r w:rsidRPr="00CA7D85">
              <w:t>ARFCN-ValueNR for SSB of NR Cell 1</w:t>
            </w:r>
          </w:p>
        </w:tc>
        <w:tc>
          <w:tcPr>
            <w:tcW w:w="1700" w:type="dxa"/>
          </w:tcPr>
          <w:p w14:paraId="1E3B9815" w14:textId="77777777" w:rsidR="00A23A46" w:rsidRPr="00CA7D85" w:rsidRDefault="00A23A46" w:rsidP="003B3146">
            <w:pPr>
              <w:pStyle w:val="TAL"/>
            </w:pPr>
          </w:p>
        </w:tc>
        <w:tc>
          <w:tcPr>
            <w:tcW w:w="1245" w:type="dxa"/>
          </w:tcPr>
          <w:p w14:paraId="6F460E8E" w14:textId="77777777" w:rsidR="00A23A46" w:rsidRPr="00CA7D85" w:rsidRDefault="00A23A46" w:rsidP="003B3146">
            <w:pPr>
              <w:pStyle w:val="TAL"/>
            </w:pPr>
          </w:p>
        </w:tc>
      </w:tr>
      <w:tr w:rsidR="00A23A46" w:rsidRPr="00CA7D85" w14:paraId="09226ED7" w14:textId="77777777" w:rsidTr="003B3146">
        <w:tc>
          <w:tcPr>
            <w:tcW w:w="4535" w:type="dxa"/>
            <w:tcBorders>
              <w:top w:val="single" w:sz="4" w:space="0" w:color="auto"/>
              <w:left w:val="single" w:sz="4" w:space="0" w:color="auto"/>
              <w:bottom w:val="single" w:sz="4" w:space="0" w:color="auto"/>
              <w:right w:val="single" w:sz="4" w:space="0" w:color="auto"/>
            </w:tcBorders>
          </w:tcPr>
          <w:p w14:paraId="1343D9CB" w14:textId="302C490A" w:rsidR="00A23A46" w:rsidRPr="00CA7D85" w:rsidRDefault="00A23A46" w:rsidP="003B3146">
            <w:pPr>
              <w:pStyle w:val="TAL"/>
            </w:pPr>
            <w:r w:rsidRPr="00CA7D8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2D07024F" w14:textId="77777777" w:rsidR="00A23A46" w:rsidRPr="00CA7D85" w:rsidRDefault="00A23A46" w:rsidP="003B3146">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00F06812" w14:textId="77777777" w:rsidR="00A23A46" w:rsidRPr="00CA7D85" w:rsidRDefault="00A23A46" w:rsidP="003B3146">
            <w:pPr>
              <w:pStyle w:val="TAL"/>
            </w:pPr>
          </w:p>
        </w:tc>
        <w:tc>
          <w:tcPr>
            <w:tcW w:w="1245" w:type="dxa"/>
            <w:tcBorders>
              <w:top w:val="single" w:sz="4" w:space="0" w:color="auto"/>
              <w:left w:val="single" w:sz="4" w:space="0" w:color="auto"/>
              <w:bottom w:val="single" w:sz="4" w:space="0" w:color="auto"/>
              <w:right w:val="single" w:sz="4" w:space="0" w:color="auto"/>
            </w:tcBorders>
          </w:tcPr>
          <w:p w14:paraId="21D52613" w14:textId="77777777" w:rsidR="00A23A46" w:rsidRPr="00CA7D85" w:rsidRDefault="00A23A46" w:rsidP="003B3146">
            <w:pPr>
              <w:pStyle w:val="TAL"/>
            </w:pPr>
          </w:p>
        </w:tc>
      </w:tr>
      <w:tr w:rsidR="00A23A46" w:rsidRPr="00CA7D85" w14:paraId="49F6C957" w14:textId="77777777" w:rsidTr="003B3146">
        <w:tc>
          <w:tcPr>
            <w:tcW w:w="4535" w:type="dxa"/>
            <w:tcBorders>
              <w:top w:val="single" w:sz="4" w:space="0" w:color="auto"/>
              <w:left w:val="single" w:sz="4" w:space="0" w:color="auto"/>
              <w:bottom w:val="single" w:sz="4" w:space="0" w:color="auto"/>
              <w:right w:val="single" w:sz="4" w:space="0" w:color="auto"/>
            </w:tcBorders>
          </w:tcPr>
          <w:p w14:paraId="0902D51C" w14:textId="77777777" w:rsidR="00A23A46" w:rsidRPr="00CA7D85" w:rsidRDefault="00A23A46" w:rsidP="003B3146">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4CB64855" w14:textId="77777777" w:rsidR="00A23A46" w:rsidRPr="00CA7D85" w:rsidRDefault="00A23A46" w:rsidP="003B3146">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0801CD12" w14:textId="77777777" w:rsidR="00A23A46" w:rsidRPr="00CA7D85" w:rsidRDefault="00A23A46" w:rsidP="003B3146">
            <w:pPr>
              <w:pStyle w:val="TAL"/>
            </w:pPr>
          </w:p>
        </w:tc>
        <w:tc>
          <w:tcPr>
            <w:tcW w:w="1245" w:type="dxa"/>
            <w:tcBorders>
              <w:top w:val="single" w:sz="4" w:space="0" w:color="auto"/>
              <w:left w:val="single" w:sz="4" w:space="0" w:color="auto"/>
              <w:bottom w:val="single" w:sz="4" w:space="0" w:color="auto"/>
              <w:right w:val="single" w:sz="4" w:space="0" w:color="auto"/>
            </w:tcBorders>
          </w:tcPr>
          <w:p w14:paraId="4824E1C9" w14:textId="77777777" w:rsidR="00A23A46" w:rsidRPr="00CA7D85" w:rsidRDefault="00A23A46" w:rsidP="003B3146">
            <w:pPr>
              <w:pStyle w:val="TAL"/>
            </w:pPr>
          </w:p>
        </w:tc>
      </w:tr>
      <w:tr w:rsidR="00A23A46" w:rsidRPr="00CA7D85" w14:paraId="03B3D55B" w14:textId="77777777" w:rsidTr="003B3146">
        <w:tc>
          <w:tcPr>
            <w:tcW w:w="4535" w:type="dxa"/>
          </w:tcPr>
          <w:p w14:paraId="1B96E8F9" w14:textId="77777777" w:rsidR="00A23A46" w:rsidRPr="00CA7D85" w:rsidRDefault="00A23A46" w:rsidP="003B3146">
            <w:pPr>
              <w:pStyle w:val="TAL"/>
            </w:pPr>
            <w:r w:rsidRPr="00CA7D85">
              <w:t>}</w:t>
            </w:r>
          </w:p>
        </w:tc>
        <w:tc>
          <w:tcPr>
            <w:tcW w:w="2267" w:type="dxa"/>
          </w:tcPr>
          <w:p w14:paraId="07744E2F" w14:textId="77777777" w:rsidR="00A23A46" w:rsidRPr="00CA7D85" w:rsidRDefault="00A23A46" w:rsidP="003B3146">
            <w:pPr>
              <w:pStyle w:val="TAL"/>
            </w:pPr>
          </w:p>
        </w:tc>
        <w:tc>
          <w:tcPr>
            <w:tcW w:w="1700" w:type="dxa"/>
          </w:tcPr>
          <w:p w14:paraId="13E81D9F" w14:textId="77777777" w:rsidR="00A23A46" w:rsidRPr="00CA7D85" w:rsidRDefault="00A23A46" w:rsidP="003B3146">
            <w:pPr>
              <w:pStyle w:val="TAL"/>
            </w:pPr>
          </w:p>
        </w:tc>
        <w:tc>
          <w:tcPr>
            <w:tcW w:w="1245" w:type="dxa"/>
          </w:tcPr>
          <w:p w14:paraId="4AC5073F" w14:textId="77777777" w:rsidR="00A23A46" w:rsidRPr="00CA7D85" w:rsidRDefault="00A23A46" w:rsidP="003B3146">
            <w:pPr>
              <w:pStyle w:val="TAL"/>
            </w:pPr>
          </w:p>
        </w:tc>
      </w:tr>
    </w:tbl>
    <w:p w14:paraId="250CB2E4" w14:textId="77777777" w:rsidR="00A23A46" w:rsidRPr="00CA7D85" w:rsidRDefault="00A23A46" w:rsidP="00FE57D1"/>
    <w:p w14:paraId="73379C75" w14:textId="77777777" w:rsidR="00A23A46" w:rsidRPr="00CA7D85" w:rsidRDefault="00A23A46" w:rsidP="004053FF">
      <w:pPr>
        <w:pStyle w:val="TH"/>
      </w:pPr>
      <w:r w:rsidRPr="00CA7D85">
        <w:t xml:space="preserve">Table 8.2.3.8.1b.3.3-3: </w:t>
      </w:r>
      <w:r w:rsidRPr="00CA7D85">
        <w:rPr>
          <w:i/>
        </w:rPr>
        <w:t>MeasObjectNR-f2</w:t>
      </w:r>
      <w:r w:rsidRPr="00CA7D85">
        <w:t xml:space="preserve"> (Table 8.2.3.8.1b.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23A46" w:rsidRPr="00CA7D85" w14:paraId="643F6CC7" w14:textId="77777777" w:rsidTr="003B3146">
        <w:tc>
          <w:tcPr>
            <w:tcW w:w="9747" w:type="dxa"/>
            <w:gridSpan w:val="4"/>
          </w:tcPr>
          <w:p w14:paraId="377A2738" w14:textId="77777777" w:rsidR="00A23A46" w:rsidRPr="00CA7D85" w:rsidRDefault="00A23A46" w:rsidP="003B3146">
            <w:pPr>
              <w:pStyle w:val="TAH"/>
              <w:jc w:val="left"/>
              <w:rPr>
                <w:b w:val="0"/>
              </w:rPr>
            </w:pPr>
            <w:r w:rsidRPr="00CA7D85">
              <w:rPr>
                <w:b w:val="0"/>
              </w:rPr>
              <w:t>Derivation Path: TS 38.508-1 [4], Table 4.6.3-76</w:t>
            </w:r>
          </w:p>
        </w:tc>
      </w:tr>
      <w:tr w:rsidR="00A23A46" w:rsidRPr="00CA7D85" w14:paraId="2BB6AECA" w14:textId="77777777" w:rsidTr="003B3146">
        <w:tc>
          <w:tcPr>
            <w:tcW w:w="4535" w:type="dxa"/>
          </w:tcPr>
          <w:p w14:paraId="703CFB89" w14:textId="77777777" w:rsidR="00A23A46" w:rsidRPr="00CA7D85" w:rsidRDefault="00A23A46" w:rsidP="003B3146">
            <w:pPr>
              <w:pStyle w:val="TAH"/>
            </w:pPr>
            <w:r w:rsidRPr="00CA7D85">
              <w:t>Information Element</w:t>
            </w:r>
          </w:p>
        </w:tc>
        <w:tc>
          <w:tcPr>
            <w:tcW w:w="2267" w:type="dxa"/>
          </w:tcPr>
          <w:p w14:paraId="6E8AB087" w14:textId="77777777" w:rsidR="00A23A46" w:rsidRPr="00CA7D85" w:rsidRDefault="00A23A46" w:rsidP="003B3146">
            <w:pPr>
              <w:pStyle w:val="TAH"/>
            </w:pPr>
            <w:r w:rsidRPr="00CA7D85">
              <w:t>Value/remark</w:t>
            </w:r>
          </w:p>
        </w:tc>
        <w:tc>
          <w:tcPr>
            <w:tcW w:w="1700" w:type="dxa"/>
          </w:tcPr>
          <w:p w14:paraId="59A30B53" w14:textId="77777777" w:rsidR="00A23A46" w:rsidRPr="00CA7D85" w:rsidRDefault="00A23A46" w:rsidP="003B3146">
            <w:pPr>
              <w:pStyle w:val="TAH"/>
            </w:pPr>
            <w:r w:rsidRPr="00CA7D85">
              <w:t>Comment</w:t>
            </w:r>
          </w:p>
        </w:tc>
        <w:tc>
          <w:tcPr>
            <w:tcW w:w="1245" w:type="dxa"/>
          </w:tcPr>
          <w:p w14:paraId="5EF658BA" w14:textId="77777777" w:rsidR="00A23A46" w:rsidRPr="00CA7D85" w:rsidRDefault="00A23A46" w:rsidP="003B3146">
            <w:pPr>
              <w:pStyle w:val="TAH"/>
            </w:pPr>
            <w:r w:rsidRPr="00CA7D85">
              <w:t>Condition</w:t>
            </w:r>
          </w:p>
        </w:tc>
      </w:tr>
      <w:tr w:rsidR="00A23A46" w:rsidRPr="00CA7D85" w14:paraId="582A297C" w14:textId="77777777" w:rsidTr="003B3146">
        <w:tc>
          <w:tcPr>
            <w:tcW w:w="4535" w:type="dxa"/>
          </w:tcPr>
          <w:p w14:paraId="1A5C3F58" w14:textId="77777777" w:rsidR="00A23A46" w:rsidRPr="00CA7D85" w:rsidRDefault="00A23A46" w:rsidP="003B3146">
            <w:pPr>
              <w:pStyle w:val="TAL"/>
            </w:pPr>
            <w:r w:rsidRPr="00CA7D85">
              <w:t xml:space="preserve">MeasObjectNR::= </w:t>
            </w:r>
            <w:r w:rsidRPr="00CA7D85">
              <w:rPr>
                <w:snapToGrid w:val="0"/>
              </w:rPr>
              <w:t xml:space="preserve">SEQUENCE </w:t>
            </w:r>
            <w:r w:rsidRPr="00CA7D85">
              <w:t>{</w:t>
            </w:r>
          </w:p>
        </w:tc>
        <w:tc>
          <w:tcPr>
            <w:tcW w:w="2267" w:type="dxa"/>
          </w:tcPr>
          <w:p w14:paraId="5FF6E324" w14:textId="77777777" w:rsidR="00A23A46" w:rsidRPr="00CA7D85" w:rsidRDefault="00A23A46" w:rsidP="003B3146">
            <w:pPr>
              <w:pStyle w:val="TAL"/>
            </w:pPr>
          </w:p>
        </w:tc>
        <w:tc>
          <w:tcPr>
            <w:tcW w:w="1700" w:type="dxa"/>
          </w:tcPr>
          <w:p w14:paraId="1D74C38E" w14:textId="77777777" w:rsidR="00A23A46" w:rsidRPr="00CA7D85" w:rsidRDefault="00A23A46" w:rsidP="003B3146">
            <w:pPr>
              <w:pStyle w:val="TAL"/>
            </w:pPr>
          </w:p>
        </w:tc>
        <w:tc>
          <w:tcPr>
            <w:tcW w:w="1245" w:type="dxa"/>
          </w:tcPr>
          <w:p w14:paraId="237EF282" w14:textId="77777777" w:rsidR="00A23A46" w:rsidRPr="00CA7D85" w:rsidRDefault="00A23A46" w:rsidP="003B3146">
            <w:pPr>
              <w:pStyle w:val="TAL"/>
            </w:pPr>
          </w:p>
        </w:tc>
      </w:tr>
      <w:tr w:rsidR="00A23A46" w:rsidRPr="00CA7D85" w14:paraId="3E4B8EB0" w14:textId="77777777" w:rsidTr="003B3146">
        <w:tc>
          <w:tcPr>
            <w:tcW w:w="4535" w:type="dxa"/>
          </w:tcPr>
          <w:p w14:paraId="64866617" w14:textId="77777777" w:rsidR="00A23A46" w:rsidRPr="00CA7D85" w:rsidRDefault="00A23A46" w:rsidP="003B3146">
            <w:pPr>
              <w:pStyle w:val="TAL"/>
            </w:pPr>
            <w:r w:rsidRPr="00CA7D85">
              <w:t xml:space="preserve">  ssbFrequency</w:t>
            </w:r>
          </w:p>
        </w:tc>
        <w:tc>
          <w:tcPr>
            <w:tcW w:w="2267" w:type="dxa"/>
          </w:tcPr>
          <w:p w14:paraId="13077DB7" w14:textId="77777777" w:rsidR="00A23A46" w:rsidRPr="00CA7D85" w:rsidRDefault="00A23A46" w:rsidP="003B3146">
            <w:pPr>
              <w:pStyle w:val="TAL"/>
            </w:pPr>
            <w:r w:rsidRPr="00CA7D85">
              <w:t>ARFCN-ValueNR for SSB of NR Cell 10</w:t>
            </w:r>
          </w:p>
        </w:tc>
        <w:tc>
          <w:tcPr>
            <w:tcW w:w="1700" w:type="dxa"/>
          </w:tcPr>
          <w:p w14:paraId="216E848A" w14:textId="77777777" w:rsidR="00A23A46" w:rsidRPr="00CA7D85" w:rsidRDefault="00A23A46" w:rsidP="003B3146">
            <w:pPr>
              <w:pStyle w:val="TAL"/>
            </w:pPr>
          </w:p>
        </w:tc>
        <w:tc>
          <w:tcPr>
            <w:tcW w:w="1245" w:type="dxa"/>
          </w:tcPr>
          <w:p w14:paraId="27DF584F" w14:textId="77777777" w:rsidR="00A23A46" w:rsidRPr="00CA7D85" w:rsidRDefault="00A23A46" w:rsidP="003B3146">
            <w:pPr>
              <w:pStyle w:val="TAL"/>
            </w:pPr>
          </w:p>
        </w:tc>
      </w:tr>
      <w:tr w:rsidR="00A23A46" w:rsidRPr="00CA7D85" w14:paraId="1F2B09EA" w14:textId="77777777" w:rsidTr="003B3146">
        <w:tc>
          <w:tcPr>
            <w:tcW w:w="4535" w:type="dxa"/>
            <w:tcBorders>
              <w:top w:val="single" w:sz="4" w:space="0" w:color="auto"/>
              <w:left w:val="single" w:sz="4" w:space="0" w:color="auto"/>
              <w:bottom w:val="single" w:sz="4" w:space="0" w:color="auto"/>
              <w:right w:val="single" w:sz="4" w:space="0" w:color="auto"/>
            </w:tcBorders>
          </w:tcPr>
          <w:p w14:paraId="73ADD46B" w14:textId="2DFADFD2" w:rsidR="00A23A46" w:rsidRPr="00CA7D85" w:rsidRDefault="00A23A46" w:rsidP="003B3146">
            <w:pPr>
              <w:pStyle w:val="TAL"/>
            </w:pPr>
            <w:r w:rsidRPr="00CA7D8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6EBB0EF2" w14:textId="77777777" w:rsidR="00A23A46" w:rsidRPr="00CA7D85" w:rsidRDefault="00A23A46" w:rsidP="003B3146">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19394058" w14:textId="77777777" w:rsidR="00A23A46" w:rsidRPr="00CA7D85" w:rsidRDefault="00A23A46" w:rsidP="003B3146">
            <w:pPr>
              <w:pStyle w:val="TAL"/>
            </w:pPr>
          </w:p>
        </w:tc>
        <w:tc>
          <w:tcPr>
            <w:tcW w:w="1245" w:type="dxa"/>
            <w:tcBorders>
              <w:top w:val="single" w:sz="4" w:space="0" w:color="auto"/>
              <w:left w:val="single" w:sz="4" w:space="0" w:color="auto"/>
              <w:bottom w:val="single" w:sz="4" w:space="0" w:color="auto"/>
              <w:right w:val="single" w:sz="4" w:space="0" w:color="auto"/>
            </w:tcBorders>
          </w:tcPr>
          <w:p w14:paraId="44662F22" w14:textId="77777777" w:rsidR="00A23A46" w:rsidRPr="00CA7D85" w:rsidRDefault="00A23A46" w:rsidP="003B3146">
            <w:pPr>
              <w:pStyle w:val="TAL"/>
            </w:pPr>
          </w:p>
        </w:tc>
      </w:tr>
      <w:tr w:rsidR="00A23A46" w:rsidRPr="00CA7D85" w14:paraId="197836A0" w14:textId="77777777" w:rsidTr="003B3146">
        <w:tc>
          <w:tcPr>
            <w:tcW w:w="4535" w:type="dxa"/>
            <w:tcBorders>
              <w:top w:val="single" w:sz="4" w:space="0" w:color="auto"/>
              <w:left w:val="single" w:sz="4" w:space="0" w:color="auto"/>
              <w:bottom w:val="single" w:sz="4" w:space="0" w:color="auto"/>
              <w:right w:val="single" w:sz="4" w:space="0" w:color="auto"/>
            </w:tcBorders>
          </w:tcPr>
          <w:p w14:paraId="51281253" w14:textId="77777777" w:rsidR="00A23A46" w:rsidRPr="00CA7D85" w:rsidRDefault="00A23A46" w:rsidP="003B3146">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0953DC76" w14:textId="77777777" w:rsidR="00A23A46" w:rsidRPr="00CA7D85" w:rsidRDefault="00A23A46" w:rsidP="003B3146">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713D5A54" w14:textId="77777777" w:rsidR="00A23A46" w:rsidRPr="00CA7D85" w:rsidRDefault="00A23A46" w:rsidP="003B3146">
            <w:pPr>
              <w:pStyle w:val="TAL"/>
            </w:pPr>
          </w:p>
        </w:tc>
        <w:tc>
          <w:tcPr>
            <w:tcW w:w="1245" w:type="dxa"/>
            <w:tcBorders>
              <w:top w:val="single" w:sz="4" w:space="0" w:color="auto"/>
              <w:left w:val="single" w:sz="4" w:space="0" w:color="auto"/>
              <w:bottom w:val="single" w:sz="4" w:space="0" w:color="auto"/>
              <w:right w:val="single" w:sz="4" w:space="0" w:color="auto"/>
            </w:tcBorders>
          </w:tcPr>
          <w:p w14:paraId="59BF42F2" w14:textId="77777777" w:rsidR="00A23A46" w:rsidRPr="00CA7D85" w:rsidRDefault="00A23A46" w:rsidP="003B3146">
            <w:pPr>
              <w:pStyle w:val="TAL"/>
            </w:pPr>
          </w:p>
        </w:tc>
      </w:tr>
      <w:tr w:rsidR="00A23A46" w:rsidRPr="00CA7D85" w14:paraId="4DBD5C22" w14:textId="77777777" w:rsidTr="003B3146">
        <w:tc>
          <w:tcPr>
            <w:tcW w:w="4535" w:type="dxa"/>
          </w:tcPr>
          <w:p w14:paraId="33D46381" w14:textId="77777777" w:rsidR="00A23A46" w:rsidRPr="00CA7D85" w:rsidRDefault="00A23A46" w:rsidP="003B3146">
            <w:pPr>
              <w:pStyle w:val="TAL"/>
            </w:pPr>
            <w:r w:rsidRPr="00CA7D85">
              <w:t>}</w:t>
            </w:r>
          </w:p>
        </w:tc>
        <w:tc>
          <w:tcPr>
            <w:tcW w:w="2267" w:type="dxa"/>
          </w:tcPr>
          <w:p w14:paraId="75FA1B5C" w14:textId="77777777" w:rsidR="00A23A46" w:rsidRPr="00CA7D85" w:rsidRDefault="00A23A46" w:rsidP="003B3146">
            <w:pPr>
              <w:pStyle w:val="TAL"/>
            </w:pPr>
          </w:p>
        </w:tc>
        <w:tc>
          <w:tcPr>
            <w:tcW w:w="1700" w:type="dxa"/>
          </w:tcPr>
          <w:p w14:paraId="16F88DEA" w14:textId="77777777" w:rsidR="00A23A46" w:rsidRPr="00CA7D85" w:rsidRDefault="00A23A46" w:rsidP="003B3146">
            <w:pPr>
              <w:pStyle w:val="TAL"/>
            </w:pPr>
          </w:p>
        </w:tc>
        <w:tc>
          <w:tcPr>
            <w:tcW w:w="1245" w:type="dxa"/>
          </w:tcPr>
          <w:p w14:paraId="5868F64A" w14:textId="77777777" w:rsidR="00A23A46" w:rsidRPr="00CA7D85" w:rsidRDefault="00A23A46" w:rsidP="003B3146">
            <w:pPr>
              <w:pStyle w:val="TAL"/>
            </w:pPr>
          </w:p>
        </w:tc>
      </w:tr>
    </w:tbl>
    <w:p w14:paraId="748469BA" w14:textId="77777777" w:rsidR="00EA2249" w:rsidRPr="00CA7D85" w:rsidRDefault="00EA2249" w:rsidP="00D97804"/>
    <w:p w14:paraId="2B16842F" w14:textId="6D5C8082" w:rsidR="00DD70D0" w:rsidRPr="00CA7D85" w:rsidRDefault="00DD70D0" w:rsidP="00DD70D0">
      <w:pPr>
        <w:pStyle w:val="Heading5"/>
        <w:rPr>
          <w:rFonts w:eastAsia="MS Mincho"/>
        </w:rPr>
      </w:pPr>
      <w:bookmarkStart w:id="7886" w:name="_Toc21103353"/>
      <w:r w:rsidRPr="00CA7D85">
        <w:rPr>
          <w:rFonts w:eastAsia="MS Mincho"/>
        </w:rPr>
        <w:t>8.2.3.8.2</w:t>
      </w:r>
      <w:r w:rsidRPr="00CA7D85">
        <w:rPr>
          <w:rFonts w:eastAsia="MS Mincho"/>
        </w:rPr>
        <w:tab/>
        <w:t>Measurement configuration control and reporting / Event A5 / Measurement of Neighbour E-UTRA and NR cells / Intra-frequency measurements / NE-DC</w:t>
      </w:r>
    </w:p>
    <w:p w14:paraId="19D9DA57" w14:textId="77777777" w:rsidR="00DD70D0" w:rsidRPr="00CA7D85" w:rsidRDefault="00DD70D0" w:rsidP="00DD70D0">
      <w:pPr>
        <w:pStyle w:val="H6"/>
        <w:rPr>
          <w:rFonts w:eastAsiaTheme="minorEastAsia"/>
        </w:rPr>
      </w:pPr>
      <w:r w:rsidRPr="00CA7D85">
        <w:t>8.2.3.8.2.1</w:t>
      </w:r>
      <w:r w:rsidRPr="00CA7D85">
        <w:tab/>
        <w:t>Test Purpose (TP)</w:t>
      </w:r>
    </w:p>
    <w:p w14:paraId="5599F839" w14:textId="77777777" w:rsidR="00DD70D0" w:rsidRPr="00CA7D85" w:rsidRDefault="00DD70D0" w:rsidP="00DD70D0">
      <w:pPr>
        <w:pStyle w:val="H6"/>
      </w:pPr>
      <w:r w:rsidRPr="00CA7D85">
        <w:t>(1)</w:t>
      </w:r>
    </w:p>
    <w:p w14:paraId="0ED47A87" w14:textId="77777777" w:rsidR="00DD70D0" w:rsidRPr="00CA7D85" w:rsidRDefault="00DD70D0" w:rsidP="00DD70D0">
      <w:pPr>
        <w:pStyle w:val="PL"/>
        <w:rPr>
          <w:noProof w:val="0"/>
        </w:rPr>
      </w:pPr>
      <w:r w:rsidRPr="00CA7D85">
        <w:rPr>
          <w:b/>
          <w:noProof w:val="0"/>
        </w:rPr>
        <w:t>with</w:t>
      </w:r>
      <w:r w:rsidRPr="00CA7D85">
        <w:rPr>
          <w:noProof w:val="0"/>
        </w:rPr>
        <w:t xml:space="preserve"> { UE in RRC_CONNECTED state with NE-DC, and, MCG(s) (NR PDCP) and SCG and intra-frequency measurements configured for event A5 with event based periodical reporting }</w:t>
      </w:r>
    </w:p>
    <w:p w14:paraId="086D3C07" w14:textId="77777777" w:rsidR="00DD70D0" w:rsidRPr="00CA7D85" w:rsidRDefault="00DD70D0" w:rsidP="00DD70D0">
      <w:pPr>
        <w:pStyle w:val="PL"/>
        <w:rPr>
          <w:noProof w:val="0"/>
        </w:rPr>
      </w:pPr>
      <w:r w:rsidRPr="00CA7D85">
        <w:rPr>
          <w:b/>
          <w:noProof w:val="0"/>
        </w:rPr>
        <w:t>ensure that</w:t>
      </w:r>
      <w:r w:rsidRPr="00CA7D85">
        <w:rPr>
          <w:noProof w:val="0"/>
        </w:rPr>
        <w:t xml:space="preserve"> {</w:t>
      </w:r>
    </w:p>
    <w:p w14:paraId="61A487BF" w14:textId="77777777" w:rsidR="00DD70D0" w:rsidRPr="00CA7D85" w:rsidRDefault="00DD70D0" w:rsidP="00DD70D0">
      <w:pPr>
        <w:pStyle w:val="PL"/>
        <w:rPr>
          <w:noProof w:val="0"/>
        </w:rPr>
      </w:pPr>
      <w:r w:rsidRPr="00CA7D85">
        <w:rPr>
          <w:noProof w:val="0"/>
        </w:rPr>
        <w:t xml:space="preserve">  </w:t>
      </w:r>
      <w:r w:rsidRPr="00CA7D85">
        <w:rPr>
          <w:b/>
          <w:noProof w:val="0"/>
        </w:rPr>
        <w:t>when</w:t>
      </w:r>
      <w:r w:rsidRPr="00CA7D85">
        <w:rPr>
          <w:noProof w:val="0"/>
        </w:rPr>
        <w:t xml:space="preserve"> { Serving E-UTRA PSCell becomes worse than absolute threshold1 and neighbour E-UTRA cell becomes better than absolute threshold2 }</w:t>
      </w:r>
    </w:p>
    <w:p w14:paraId="7FF894DB" w14:textId="77777777" w:rsidR="00DD70D0" w:rsidRPr="00CA7D85" w:rsidRDefault="00DD70D0" w:rsidP="00DD70D0">
      <w:pPr>
        <w:pStyle w:val="PL"/>
        <w:rPr>
          <w:noProof w:val="0"/>
        </w:rPr>
      </w:pPr>
      <w:r w:rsidRPr="00CA7D85">
        <w:rPr>
          <w:noProof w:val="0"/>
        </w:rPr>
        <w:t xml:space="preserve">    </w:t>
      </w:r>
      <w:r w:rsidRPr="00CA7D85">
        <w:rPr>
          <w:b/>
          <w:noProof w:val="0"/>
        </w:rPr>
        <w:t>then</w:t>
      </w:r>
      <w:r w:rsidRPr="00CA7D85">
        <w:rPr>
          <w:noProof w:val="0"/>
        </w:rPr>
        <w:t xml:space="preserve"> { UE sends MeasurementReport message at regular intervals while entering condition for event A5 is satisfied }</w:t>
      </w:r>
    </w:p>
    <w:p w14:paraId="7E739A07" w14:textId="77777777" w:rsidR="00DD70D0" w:rsidRPr="00CA7D85" w:rsidRDefault="00DD70D0" w:rsidP="00DD70D0">
      <w:pPr>
        <w:pStyle w:val="PL"/>
        <w:rPr>
          <w:noProof w:val="0"/>
        </w:rPr>
      </w:pPr>
      <w:r w:rsidRPr="00CA7D85">
        <w:rPr>
          <w:noProof w:val="0"/>
        </w:rPr>
        <w:t xml:space="preserve">            }</w:t>
      </w:r>
    </w:p>
    <w:p w14:paraId="33E90424" w14:textId="77777777" w:rsidR="00DD70D0" w:rsidRPr="00CA7D85" w:rsidRDefault="00DD70D0" w:rsidP="00DD70D0">
      <w:pPr>
        <w:pStyle w:val="PL"/>
        <w:rPr>
          <w:noProof w:val="0"/>
        </w:rPr>
      </w:pPr>
    </w:p>
    <w:p w14:paraId="0D50ADD3" w14:textId="77777777" w:rsidR="00DD70D0" w:rsidRPr="00CA7D85" w:rsidRDefault="00DD70D0" w:rsidP="00DD70D0">
      <w:pPr>
        <w:pStyle w:val="H6"/>
      </w:pPr>
      <w:r w:rsidRPr="00CA7D85">
        <w:t>(2)</w:t>
      </w:r>
    </w:p>
    <w:p w14:paraId="6B293BD6" w14:textId="77777777" w:rsidR="00DD70D0" w:rsidRPr="00CA7D85" w:rsidRDefault="00DD70D0" w:rsidP="00DD70D0">
      <w:pPr>
        <w:pStyle w:val="PL"/>
        <w:rPr>
          <w:noProof w:val="0"/>
        </w:rPr>
      </w:pPr>
      <w:r w:rsidRPr="00CA7D85">
        <w:rPr>
          <w:b/>
          <w:noProof w:val="0"/>
        </w:rPr>
        <w:t>with</w:t>
      </w:r>
      <w:r w:rsidRPr="00CA7D85">
        <w:rPr>
          <w:noProof w:val="0"/>
        </w:rPr>
        <w:t xml:space="preserve"> { UE in RRC_CONNECTED state with NE-DC, and, MCG(s) (NR PDCP) and SCG and periodical measurement reporting triggered by event A5 ongoing }</w:t>
      </w:r>
    </w:p>
    <w:p w14:paraId="27E965D2" w14:textId="77777777" w:rsidR="00DD70D0" w:rsidRPr="00CA7D85" w:rsidRDefault="00DD70D0" w:rsidP="00DD70D0">
      <w:pPr>
        <w:pStyle w:val="PL"/>
        <w:rPr>
          <w:noProof w:val="0"/>
        </w:rPr>
      </w:pPr>
      <w:r w:rsidRPr="00CA7D85">
        <w:rPr>
          <w:b/>
          <w:noProof w:val="0"/>
        </w:rPr>
        <w:t>ensure that</w:t>
      </w:r>
      <w:r w:rsidRPr="00CA7D85">
        <w:rPr>
          <w:noProof w:val="0"/>
        </w:rPr>
        <w:t xml:space="preserve"> {</w:t>
      </w:r>
    </w:p>
    <w:p w14:paraId="3FF4047A" w14:textId="77777777" w:rsidR="00DD70D0" w:rsidRPr="00CA7D85" w:rsidRDefault="00DD70D0" w:rsidP="00DD70D0">
      <w:pPr>
        <w:pStyle w:val="PL"/>
        <w:rPr>
          <w:noProof w:val="0"/>
        </w:rPr>
      </w:pPr>
      <w:r w:rsidRPr="00CA7D85">
        <w:rPr>
          <w:noProof w:val="0"/>
        </w:rPr>
        <w:t xml:space="preserve">  </w:t>
      </w:r>
      <w:r w:rsidRPr="00CA7D85">
        <w:rPr>
          <w:b/>
          <w:noProof w:val="0"/>
        </w:rPr>
        <w:t>when</w:t>
      </w:r>
      <w:r w:rsidRPr="00CA7D85">
        <w:rPr>
          <w:noProof w:val="0"/>
        </w:rPr>
        <w:t xml:space="preserve"> { Serving E-UTRA PSCell becomes better than absolute threshold1 or neighbour E-UTRA cell becomes worse than absolute threshold2 }</w:t>
      </w:r>
    </w:p>
    <w:p w14:paraId="0F5C9856" w14:textId="77777777" w:rsidR="00DD70D0" w:rsidRPr="00CA7D85" w:rsidRDefault="00DD70D0" w:rsidP="00DD70D0">
      <w:pPr>
        <w:pStyle w:val="PL"/>
        <w:rPr>
          <w:noProof w:val="0"/>
        </w:rPr>
      </w:pPr>
      <w:r w:rsidRPr="00CA7D85">
        <w:rPr>
          <w:noProof w:val="0"/>
        </w:rPr>
        <w:t xml:space="preserve">    </w:t>
      </w:r>
      <w:r w:rsidRPr="00CA7D85">
        <w:rPr>
          <w:b/>
          <w:noProof w:val="0"/>
        </w:rPr>
        <w:t>then</w:t>
      </w:r>
      <w:r w:rsidRPr="00CA7D85">
        <w:rPr>
          <w:noProof w:val="0"/>
        </w:rPr>
        <w:t xml:space="preserve"> { UE stops sending MeasurementReport message }</w:t>
      </w:r>
    </w:p>
    <w:p w14:paraId="6E4CD0D0" w14:textId="225B4BD5" w:rsidR="00DD70D0" w:rsidRPr="00CA7D85" w:rsidRDefault="00DD70D0" w:rsidP="00DD70D0">
      <w:pPr>
        <w:pStyle w:val="PL"/>
        <w:rPr>
          <w:noProof w:val="0"/>
        </w:rPr>
      </w:pPr>
      <w:r w:rsidRPr="00CA7D85">
        <w:rPr>
          <w:noProof w:val="0"/>
        </w:rPr>
        <w:t xml:space="preserve">            }</w:t>
      </w:r>
    </w:p>
    <w:p w14:paraId="2378FADB" w14:textId="77777777" w:rsidR="00DD70D0" w:rsidRPr="00CA7D85" w:rsidRDefault="00DD70D0" w:rsidP="00DD70D0">
      <w:pPr>
        <w:pStyle w:val="PL"/>
        <w:rPr>
          <w:noProof w:val="0"/>
        </w:rPr>
      </w:pPr>
    </w:p>
    <w:p w14:paraId="13F3B6E6" w14:textId="77777777" w:rsidR="00DD70D0" w:rsidRPr="00CA7D85" w:rsidRDefault="00DD70D0" w:rsidP="00DD70D0">
      <w:pPr>
        <w:pStyle w:val="H6"/>
      </w:pPr>
      <w:r w:rsidRPr="00CA7D85">
        <w:t>(3)</w:t>
      </w:r>
    </w:p>
    <w:p w14:paraId="07BC486F" w14:textId="77777777" w:rsidR="00DD70D0" w:rsidRPr="00CA7D85" w:rsidRDefault="00DD70D0" w:rsidP="00DD70D0">
      <w:pPr>
        <w:pStyle w:val="PL"/>
        <w:rPr>
          <w:noProof w:val="0"/>
        </w:rPr>
      </w:pPr>
      <w:r w:rsidRPr="00CA7D85">
        <w:rPr>
          <w:b/>
          <w:noProof w:val="0"/>
        </w:rPr>
        <w:t>with</w:t>
      </w:r>
      <w:r w:rsidRPr="00CA7D85">
        <w:rPr>
          <w:noProof w:val="0"/>
        </w:rPr>
        <w:t xml:space="preserve"> { UE in RRC_CONNECTED state with NE-DC, and, MCG(s) (NR PDCP) and SCG and measurements configured for event A5 including reportAddNeighMeas with event based periodical reporting }</w:t>
      </w:r>
    </w:p>
    <w:p w14:paraId="5D338A9C" w14:textId="77777777" w:rsidR="00DD70D0" w:rsidRPr="00CA7D85" w:rsidRDefault="00DD70D0" w:rsidP="00DD70D0">
      <w:pPr>
        <w:pStyle w:val="PL"/>
        <w:rPr>
          <w:noProof w:val="0"/>
        </w:rPr>
      </w:pPr>
      <w:r w:rsidRPr="00CA7D85">
        <w:rPr>
          <w:b/>
          <w:noProof w:val="0"/>
        </w:rPr>
        <w:t>ensure that</w:t>
      </w:r>
      <w:r w:rsidRPr="00CA7D85">
        <w:rPr>
          <w:noProof w:val="0"/>
        </w:rPr>
        <w:t xml:space="preserve"> {</w:t>
      </w:r>
    </w:p>
    <w:p w14:paraId="1D597D08" w14:textId="77777777" w:rsidR="00DD70D0" w:rsidRPr="00CA7D85" w:rsidRDefault="00DD70D0" w:rsidP="00DD70D0">
      <w:pPr>
        <w:pStyle w:val="PL"/>
        <w:rPr>
          <w:noProof w:val="0"/>
        </w:rPr>
      </w:pPr>
      <w:r w:rsidRPr="00CA7D85">
        <w:rPr>
          <w:noProof w:val="0"/>
        </w:rPr>
        <w:t xml:space="preserve">  </w:t>
      </w:r>
      <w:r w:rsidRPr="00CA7D85">
        <w:rPr>
          <w:b/>
          <w:noProof w:val="0"/>
        </w:rPr>
        <w:t>when</w:t>
      </w:r>
      <w:r w:rsidRPr="00CA7D85">
        <w:rPr>
          <w:noProof w:val="0"/>
        </w:rPr>
        <w:t xml:space="preserve"> { Serving NR PCell becomes worse than absolute threshold1 and neighbour NR cell becomes better than absolute threshold2 }</w:t>
      </w:r>
    </w:p>
    <w:p w14:paraId="0D1E6723" w14:textId="77777777" w:rsidR="00DD70D0" w:rsidRPr="00CA7D85" w:rsidRDefault="00DD70D0" w:rsidP="00DD70D0">
      <w:pPr>
        <w:pStyle w:val="PL"/>
        <w:rPr>
          <w:noProof w:val="0"/>
        </w:rPr>
      </w:pPr>
      <w:r w:rsidRPr="00CA7D85">
        <w:rPr>
          <w:noProof w:val="0"/>
        </w:rPr>
        <w:t xml:space="preserve">    </w:t>
      </w:r>
      <w:r w:rsidRPr="00CA7D85">
        <w:rPr>
          <w:b/>
          <w:noProof w:val="0"/>
        </w:rPr>
        <w:t>then</w:t>
      </w:r>
      <w:r w:rsidRPr="00CA7D85">
        <w:rPr>
          <w:noProof w:val="0"/>
        </w:rPr>
        <w:t xml:space="preserve"> { UE sends MeasurementReport at regular intervals while entering condition for event A5 is satisfied, and includes measurement result for the PSCELL. }</w:t>
      </w:r>
    </w:p>
    <w:p w14:paraId="62676B46" w14:textId="1746B1A9" w:rsidR="00DD70D0" w:rsidRPr="00CA7D85" w:rsidRDefault="00DD70D0" w:rsidP="00DD70D0">
      <w:pPr>
        <w:pStyle w:val="PL"/>
        <w:rPr>
          <w:noProof w:val="0"/>
        </w:rPr>
      </w:pPr>
      <w:r w:rsidRPr="00CA7D85">
        <w:rPr>
          <w:noProof w:val="0"/>
        </w:rPr>
        <w:t xml:space="preserve">            }</w:t>
      </w:r>
    </w:p>
    <w:p w14:paraId="0E1A4F27" w14:textId="77777777" w:rsidR="00DD70D0" w:rsidRPr="00CA7D85" w:rsidRDefault="00DD70D0" w:rsidP="00DD70D0">
      <w:pPr>
        <w:pStyle w:val="PL"/>
        <w:rPr>
          <w:noProof w:val="0"/>
        </w:rPr>
      </w:pPr>
    </w:p>
    <w:p w14:paraId="348B5A29" w14:textId="77777777" w:rsidR="00DD70D0" w:rsidRPr="00CA7D85" w:rsidRDefault="00DD70D0" w:rsidP="00DD70D0">
      <w:pPr>
        <w:pStyle w:val="H6"/>
      </w:pPr>
      <w:r w:rsidRPr="00CA7D85">
        <w:t>8.2.3.8.2.2</w:t>
      </w:r>
      <w:r w:rsidRPr="00CA7D85">
        <w:tab/>
        <w:t>Conformance requirements</w:t>
      </w:r>
    </w:p>
    <w:p w14:paraId="610EA8CA" w14:textId="77777777" w:rsidR="00DD70D0" w:rsidRPr="00CA7D85" w:rsidRDefault="00DD70D0" w:rsidP="00DD70D0">
      <w:r w:rsidRPr="00CA7D85">
        <w:t>References: The conformance requirements covered in the present TC are specified in: TS 38.331, 5.5.4.1, 5.5.4.6, 5.5.5.1 and 5.5.5.3, TS36.331, clauses 5.3.5.3</w:t>
      </w:r>
      <w:r w:rsidRPr="00CA7D85">
        <w:rPr>
          <w:lang w:eastAsia="zh-CN"/>
        </w:rPr>
        <w:t xml:space="preserve">, </w:t>
      </w:r>
      <w:r w:rsidRPr="00CA7D85">
        <w:t>5.5.4.1 and</w:t>
      </w:r>
      <w:r w:rsidRPr="00CA7D85">
        <w:rPr>
          <w:lang w:eastAsia="zh-CN"/>
        </w:rPr>
        <w:t xml:space="preserve"> </w:t>
      </w:r>
      <w:r w:rsidRPr="00CA7D85">
        <w:t>5.5.4.6. Unless otherwise stated these are Rel-15 requirements.</w:t>
      </w:r>
    </w:p>
    <w:p w14:paraId="0A6E3BAE" w14:textId="77777777" w:rsidR="00DD70D0" w:rsidRPr="00CA7D85" w:rsidRDefault="00DD70D0" w:rsidP="00DD70D0">
      <w:r w:rsidRPr="00CA7D85">
        <w:t>[TS 38.331, clause 5.5.4.1]</w:t>
      </w:r>
    </w:p>
    <w:p w14:paraId="41F44413" w14:textId="77777777" w:rsidR="00DD70D0" w:rsidRPr="00CA7D85" w:rsidRDefault="00DD70D0" w:rsidP="00DD70D0">
      <w:pPr>
        <w:rPr>
          <w:lang w:eastAsia="zh-CN"/>
        </w:rPr>
      </w:pPr>
      <w:r w:rsidRPr="00CA7D85">
        <w:t>If AS security has been activated successfully, the UE shall:</w:t>
      </w:r>
    </w:p>
    <w:p w14:paraId="52E459C7" w14:textId="77777777" w:rsidR="00DD70D0" w:rsidRPr="00CA7D85" w:rsidRDefault="00DD70D0" w:rsidP="00DD70D0">
      <w:pPr>
        <w:pStyle w:val="B1"/>
        <w:rPr>
          <w:lang w:eastAsia="en-US"/>
        </w:rPr>
      </w:pPr>
      <w:r w:rsidRPr="00CA7D85">
        <w:t>1&gt;</w:t>
      </w:r>
      <w:r w:rsidRPr="00CA7D85">
        <w:tab/>
        <w:t xml:space="preserve">for each </w:t>
      </w:r>
      <w:r w:rsidRPr="00CA7D85">
        <w:rPr>
          <w:i/>
          <w:iCs/>
        </w:rPr>
        <w:t>measId</w:t>
      </w:r>
      <w:r w:rsidRPr="00CA7D85">
        <w:t xml:space="preserve"> included in the </w:t>
      </w:r>
      <w:r w:rsidRPr="00CA7D85">
        <w:rPr>
          <w:i/>
          <w:iCs/>
        </w:rPr>
        <w:t>measIdList</w:t>
      </w:r>
      <w:r w:rsidRPr="00CA7D85">
        <w:t xml:space="preserve"> within </w:t>
      </w:r>
      <w:r w:rsidRPr="00CA7D85">
        <w:rPr>
          <w:i/>
          <w:iCs/>
        </w:rPr>
        <w:t>VarMeasConfig</w:t>
      </w:r>
      <w:r w:rsidRPr="00CA7D85">
        <w:t>:</w:t>
      </w:r>
    </w:p>
    <w:p w14:paraId="1D550F12" w14:textId="77777777" w:rsidR="00DD70D0" w:rsidRPr="00CA7D85" w:rsidRDefault="00DD70D0" w:rsidP="00DD70D0">
      <w:pPr>
        <w:pStyle w:val="B2"/>
      </w:pPr>
      <w:r w:rsidRPr="00CA7D85">
        <w:t>2&gt;</w:t>
      </w:r>
      <w:r w:rsidRPr="00CA7D85">
        <w:tab/>
        <w:t xml:space="preserve">if the corresponding </w:t>
      </w:r>
      <w:r w:rsidRPr="00CA7D85">
        <w:rPr>
          <w:i/>
          <w:iCs/>
        </w:rPr>
        <w:t>reportConfig</w:t>
      </w:r>
      <w:r w:rsidRPr="00CA7D85">
        <w:t xml:space="preserve"> includes a </w:t>
      </w:r>
      <w:r w:rsidRPr="00CA7D85">
        <w:rPr>
          <w:i/>
          <w:iCs/>
        </w:rPr>
        <w:t>reportType</w:t>
      </w:r>
      <w:r w:rsidRPr="00CA7D85">
        <w:t xml:space="preserve"> set to </w:t>
      </w:r>
      <w:r w:rsidRPr="00CA7D85">
        <w:rPr>
          <w:i/>
          <w:iCs/>
        </w:rPr>
        <w:t>eventTriggered</w:t>
      </w:r>
      <w:r w:rsidRPr="00CA7D85">
        <w:t xml:space="preserve"> or </w:t>
      </w:r>
      <w:r w:rsidRPr="00CA7D85">
        <w:rPr>
          <w:i/>
          <w:iCs/>
        </w:rPr>
        <w:t>periodical</w:t>
      </w:r>
      <w:r w:rsidRPr="00CA7D85">
        <w:t>:</w:t>
      </w:r>
    </w:p>
    <w:p w14:paraId="632FEEF8" w14:textId="77777777" w:rsidR="00DD70D0" w:rsidRPr="00CA7D85" w:rsidRDefault="00DD70D0" w:rsidP="00DD70D0">
      <w:pPr>
        <w:pStyle w:val="B3"/>
      </w:pPr>
      <w:r w:rsidRPr="00CA7D85">
        <w:t>3&gt;</w:t>
      </w:r>
      <w:r w:rsidRPr="00CA7D85">
        <w:tab/>
        <w:t xml:space="preserve">if the corresponding </w:t>
      </w:r>
      <w:r w:rsidRPr="00CA7D85">
        <w:rPr>
          <w:i/>
          <w:iCs/>
        </w:rPr>
        <w:t>measObject</w:t>
      </w:r>
      <w:r w:rsidRPr="00CA7D85">
        <w:t xml:space="preserve"> concerns NR:</w:t>
      </w:r>
    </w:p>
    <w:p w14:paraId="40EF7A3C" w14:textId="77777777" w:rsidR="00DD70D0" w:rsidRPr="00CA7D85" w:rsidRDefault="00DD70D0" w:rsidP="00DD70D0">
      <w:pPr>
        <w:pStyle w:val="B4"/>
      </w:pPr>
      <w:r w:rsidRPr="00CA7D85">
        <w:rPr>
          <w:rFonts w:eastAsia="Malgun Gothic"/>
        </w:rPr>
        <w:t>…</w:t>
      </w:r>
    </w:p>
    <w:p w14:paraId="3E3116FB" w14:textId="77777777" w:rsidR="00DD70D0" w:rsidRPr="00CA7D85" w:rsidRDefault="00DD70D0" w:rsidP="00DD70D0">
      <w:pPr>
        <w:pStyle w:val="B4"/>
      </w:pPr>
      <w:r w:rsidRPr="00CA7D85">
        <w:t>4&gt;</w:t>
      </w:r>
      <w:r w:rsidRPr="00CA7D85">
        <w:tab/>
        <w:t xml:space="preserve">for measurement events other than </w:t>
      </w:r>
      <w:r w:rsidRPr="00CA7D85">
        <w:rPr>
          <w:i/>
          <w:iCs/>
        </w:rPr>
        <w:t>eventA1</w:t>
      </w:r>
      <w:r w:rsidRPr="00CA7D85">
        <w:t xml:space="preserve"> or </w:t>
      </w:r>
      <w:r w:rsidRPr="00CA7D85">
        <w:rPr>
          <w:i/>
          <w:iCs/>
        </w:rPr>
        <w:t>eventA2</w:t>
      </w:r>
      <w:r w:rsidRPr="00CA7D85">
        <w:t>:</w:t>
      </w:r>
    </w:p>
    <w:p w14:paraId="7C4B6416" w14:textId="77777777" w:rsidR="00DD70D0" w:rsidRPr="00CA7D85" w:rsidRDefault="00DD70D0" w:rsidP="00DD70D0">
      <w:pPr>
        <w:pStyle w:val="B5"/>
      </w:pPr>
      <w:r w:rsidRPr="00CA7D85">
        <w:t>5&gt;</w:t>
      </w:r>
      <w:r w:rsidRPr="00CA7D85">
        <w:tab/>
        <w:t xml:space="preserve">if </w:t>
      </w:r>
      <w:r w:rsidRPr="00CA7D85">
        <w:rPr>
          <w:i/>
          <w:iCs/>
        </w:rPr>
        <w:t>useAllowedCellList</w:t>
      </w:r>
      <w:r w:rsidRPr="00CA7D85">
        <w:t xml:space="preserve"> is set to </w:t>
      </w:r>
      <w:r w:rsidRPr="00CA7D85">
        <w:rPr>
          <w:i/>
          <w:iCs/>
        </w:rPr>
        <w:t>true</w:t>
      </w:r>
      <w:r w:rsidRPr="00CA7D85">
        <w:t>:</w:t>
      </w:r>
    </w:p>
    <w:p w14:paraId="734B9614" w14:textId="77777777" w:rsidR="00DD70D0" w:rsidRPr="00CA7D85" w:rsidRDefault="00DD70D0" w:rsidP="00DD70D0">
      <w:pPr>
        <w:pStyle w:val="B6"/>
      </w:pPr>
      <w:r w:rsidRPr="00CA7D85">
        <w:t>6&gt;</w:t>
      </w:r>
      <w:r w:rsidRPr="00CA7D85">
        <w:tab/>
        <w:t xml:space="preserve">consider any neighbouring cell detected based on parameters in the associated </w:t>
      </w:r>
      <w:r w:rsidRPr="00CA7D85">
        <w:rPr>
          <w:i/>
          <w:iCs/>
        </w:rPr>
        <w:t>measObjectNR</w:t>
      </w:r>
      <w:r w:rsidRPr="00CA7D85">
        <w:t xml:space="preserve"> to be applicable when the concerned cell is included in the </w:t>
      </w:r>
      <w:r w:rsidRPr="00CA7D85">
        <w:rPr>
          <w:i/>
          <w:iCs/>
        </w:rPr>
        <w:t>allowedCellsToAddModList</w:t>
      </w:r>
      <w:r w:rsidRPr="00CA7D85">
        <w:t xml:space="preserve"> defined within the </w:t>
      </w:r>
      <w:r w:rsidRPr="00CA7D85">
        <w:rPr>
          <w:i/>
          <w:iCs/>
        </w:rPr>
        <w:t>VarMeasConfig</w:t>
      </w:r>
      <w:r w:rsidRPr="00CA7D85">
        <w:t xml:space="preserve"> for this </w:t>
      </w:r>
      <w:r w:rsidRPr="00CA7D85">
        <w:rPr>
          <w:i/>
          <w:iCs/>
        </w:rPr>
        <w:t>measId</w:t>
      </w:r>
      <w:r w:rsidRPr="00CA7D85">
        <w:t>;</w:t>
      </w:r>
    </w:p>
    <w:p w14:paraId="35C9614C" w14:textId="77777777" w:rsidR="00DD70D0" w:rsidRPr="00CA7D85" w:rsidRDefault="00DD70D0" w:rsidP="00DD70D0">
      <w:pPr>
        <w:pStyle w:val="B5"/>
      </w:pPr>
      <w:r w:rsidRPr="00CA7D85">
        <w:t>5&gt;</w:t>
      </w:r>
      <w:r w:rsidRPr="00CA7D85">
        <w:tab/>
        <w:t>else:</w:t>
      </w:r>
    </w:p>
    <w:p w14:paraId="09A666F8" w14:textId="77777777" w:rsidR="00DD70D0" w:rsidRPr="00CA7D85" w:rsidRDefault="00DD70D0" w:rsidP="00DD70D0">
      <w:pPr>
        <w:pStyle w:val="B6"/>
      </w:pPr>
      <w:r w:rsidRPr="00CA7D85">
        <w:t>6&gt;</w:t>
      </w:r>
      <w:r w:rsidRPr="00CA7D85">
        <w:tab/>
        <w:t xml:space="preserve">consider any neighbouring cell detected based on parameters in the associated </w:t>
      </w:r>
      <w:r w:rsidRPr="00CA7D85">
        <w:rPr>
          <w:i/>
          <w:iCs/>
        </w:rPr>
        <w:t>measObjectNR</w:t>
      </w:r>
      <w:r w:rsidRPr="00CA7D85">
        <w:t xml:space="preserve"> to be applicable when the concerned cell is not included in the </w:t>
      </w:r>
      <w:r w:rsidRPr="00CA7D85">
        <w:rPr>
          <w:i/>
          <w:iCs/>
        </w:rPr>
        <w:t>excludedCellsToAddModList</w:t>
      </w:r>
      <w:r w:rsidRPr="00CA7D85">
        <w:t xml:space="preserve"> defined within the </w:t>
      </w:r>
      <w:r w:rsidRPr="00CA7D85">
        <w:rPr>
          <w:i/>
          <w:iCs/>
        </w:rPr>
        <w:t>VarMeasConfig</w:t>
      </w:r>
      <w:r w:rsidRPr="00CA7D85">
        <w:t xml:space="preserve"> for this </w:t>
      </w:r>
      <w:r w:rsidRPr="00CA7D85">
        <w:rPr>
          <w:i/>
          <w:iCs/>
        </w:rPr>
        <w:t>measId</w:t>
      </w:r>
      <w:r w:rsidRPr="00CA7D85">
        <w:t>;</w:t>
      </w:r>
    </w:p>
    <w:p w14:paraId="4FC90113" w14:textId="77777777" w:rsidR="00DD70D0" w:rsidRPr="00CA7D85" w:rsidRDefault="00DD70D0" w:rsidP="00DD70D0">
      <w:pPr>
        <w:pStyle w:val="B3"/>
      </w:pPr>
      <w:r w:rsidRPr="00CA7D85">
        <w:t>3&gt;</w:t>
      </w:r>
      <w:r w:rsidRPr="00CA7D85">
        <w:tab/>
        <w:t xml:space="preserve">else if the corresponding </w:t>
      </w:r>
      <w:r w:rsidRPr="00CA7D85">
        <w:rPr>
          <w:i/>
          <w:iCs/>
        </w:rPr>
        <w:t>measObject</w:t>
      </w:r>
      <w:r w:rsidRPr="00CA7D85">
        <w:t xml:space="preserve"> concerns E-UTRA:</w:t>
      </w:r>
    </w:p>
    <w:p w14:paraId="6D3B0C98" w14:textId="77777777" w:rsidR="00DD70D0" w:rsidRPr="00CA7D85" w:rsidRDefault="00DD70D0" w:rsidP="00DD70D0">
      <w:pPr>
        <w:pStyle w:val="B4"/>
      </w:pPr>
      <w:r w:rsidRPr="00CA7D85">
        <w:t>4&gt;</w:t>
      </w:r>
      <w:r w:rsidRPr="00CA7D85">
        <w:tab/>
        <w:t xml:space="preserve">if </w:t>
      </w:r>
      <w:r w:rsidRPr="00CA7D85">
        <w:rPr>
          <w:i/>
          <w:iCs/>
        </w:rPr>
        <w:t>eventB1</w:t>
      </w:r>
      <w:r w:rsidRPr="00CA7D85">
        <w:t xml:space="preserve"> or </w:t>
      </w:r>
      <w:r w:rsidRPr="00CA7D85">
        <w:rPr>
          <w:i/>
          <w:iCs/>
        </w:rPr>
        <w:t>eventB2</w:t>
      </w:r>
      <w:r w:rsidRPr="00CA7D85">
        <w:t xml:space="preserve"> is configured in the corresponding </w:t>
      </w:r>
      <w:r w:rsidRPr="00CA7D85">
        <w:rPr>
          <w:i/>
          <w:iCs/>
        </w:rPr>
        <w:t>reportConfig</w:t>
      </w:r>
      <w:r w:rsidRPr="00CA7D85">
        <w:t>:</w:t>
      </w:r>
    </w:p>
    <w:p w14:paraId="0D5F0321" w14:textId="77777777" w:rsidR="00DD70D0" w:rsidRPr="00CA7D85" w:rsidRDefault="00DD70D0" w:rsidP="00DD70D0">
      <w:pPr>
        <w:pStyle w:val="B5"/>
      </w:pPr>
      <w:r w:rsidRPr="00CA7D85">
        <w:t>5&gt;</w:t>
      </w:r>
      <w:r w:rsidRPr="00CA7D85">
        <w:tab/>
        <w:t>consider a serving cell, if any, on the associated E-UTRA frequency as neighbour cell;</w:t>
      </w:r>
    </w:p>
    <w:p w14:paraId="1107CFA6" w14:textId="77777777" w:rsidR="00DD70D0" w:rsidRPr="00CA7D85" w:rsidRDefault="00DD70D0" w:rsidP="00DD70D0">
      <w:pPr>
        <w:pStyle w:val="B4"/>
      </w:pPr>
      <w:r w:rsidRPr="00CA7D85">
        <w:t>4&gt;</w:t>
      </w:r>
      <w:r w:rsidRPr="00CA7D85">
        <w:tab/>
        <w:t xml:space="preserve">consider any neighbouring cell detected on the associated frequency to be applicable when the concerned cell is not included in the </w:t>
      </w:r>
      <w:r w:rsidRPr="00CA7D85">
        <w:rPr>
          <w:i/>
          <w:iCs/>
        </w:rPr>
        <w:t>excludedCellsToAddModListEUTRAN</w:t>
      </w:r>
      <w:r w:rsidRPr="00CA7D85">
        <w:t xml:space="preserve"> defined within the </w:t>
      </w:r>
      <w:r w:rsidRPr="00CA7D85">
        <w:rPr>
          <w:i/>
          <w:iCs/>
        </w:rPr>
        <w:t>VarMeasConfig</w:t>
      </w:r>
      <w:r w:rsidRPr="00CA7D85">
        <w:t xml:space="preserve"> for this </w:t>
      </w:r>
      <w:r w:rsidRPr="00CA7D85">
        <w:rPr>
          <w:i/>
          <w:iCs/>
        </w:rPr>
        <w:t>measId</w:t>
      </w:r>
      <w:r w:rsidRPr="00CA7D85">
        <w:t>;</w:t>
      </w:r>
    </w:p>
    <w:p w14:paraId="73B5D1CB" w14:textId="77777777" w:rsidR="00DD70D0" w:rsidRPr="00CA7D85" w:rsidRDefault="00DD70D0" w:rsidP="00DD70D0">
      <w:pPr>
        <w:pStyle w:val="B4"/>
      </w:pPr>
      <w:r w:rsidRPr="00CA7D85">
        <w:t>…</w:t>
      </w:r>
    </w:p>
    <w:p w14:paraId="213E4552" w14:textId="77777777" w:rsidR="00DD70D0" w:rsidRPr="00CA7D85" w:rsidRDefault="00DD70D0" w:rsidP="00DD70D0">
      <w:pPr>
        <w:pStyle w:val="B2"/>
      </w:pPr>
      <w:r w:rsidRPr="00CA7D85">
        <w:t>2&gt;</w:t>
      </w:r>
      <w:r w:rsidRPr="00CA7D85">
        <w:tab/>
        <w:t xml:space="preserve">if the </w:t>
      </w:r>
      <w:r w:rsidRPr="00CA7D85">
        <w:rPr>
          <w:i/>
          <w:iCs/>
        </w:rPr>
        <w:t xml:space="preserve">reportType </w:t>
      </w:r>
      <w:r w:rsidRPr="00CA7D85">
        <w:t xml:space="preserve">is set to </w:t>
      </w:r>
      <w:r w:rsidRPr="00CA7D85">
        <w:rPr>
          <w:i/>
          <w:iCs/>
        </w:rPr>
        <w:t>eventTriggered</w:t>
      </w:r>
      <w:r w:rsidRPr="00CA7D85">
        <w:t xml:space="preserve"> 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cells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while the </w:t>
      </w:r>
      <w:r w:rsidRPr="00CA7D85">
        <w:rPr>
          <w:i/>
          <w:iCs/>
        </w:rPr>
        <w:t>VarMeasReportList</w:t>
      </w:r>
      <w:r w:rsidRPr="00CA7D85">
        <w:t xml:space="preserve"> does not include a measurement reporting entry for this </w:t>
      </w:r>
      <w:r w:rsidRPr="00CA7D85">
        <w:rPr>
          <w:i/>
          <w:iCs/>
        </w:rPr>
        <w:t xml:space="preserve">measId </w:t>
      </w:r>
      <w:r w:rsidRPr="00CA7D85">
        <w:t>(a first cell triggers the event):</w:t>
      </w:r>
    </w:p>
    <w:p w14:paraId="6CF615E8" w14:textId="77777777" w:rsidR="00DD70D0" w:rsidRPr="00CA7D85" w:rsidRDefault="00DD70D0" w:rsidP="00DD70D0">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37B34B2F" w14:textId="77777777" w:rsidR="00DD70D0" w:rsidRPr="00CA7D85" w:rsidRDefault="00DD70D0" w:rsidP="00DD70D0">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7458251C" w14:textId="77777777" w:rsidR="00DD70D0" w:rsidRPr="00CA7D85" w:rsidRDefault="00DD70D0" w:rsidP="00DD70D0">
      <w:pPr>
        <w:pStyle w:val="B3"/>
      </w:pPr>
      <w:r w:rsidRPr="00CA7D85">
        <w:t>3&gt;</w:t>
      </w:r>
      <w:r w:rsidRPr="00CA7D85">
        <w:tab/>
        <w:t xml:space="preserve">include the concerned cell(s) in the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7494979C" w14:textId="77777777" w:rsidR="00DD70D0" w:rsidRPr="00CA7D85" w:rsidRDefault="00DD70D0" w:rsidP="00DD70D0">
      <w:pPr>
        <w:pStyle w:val="B3"/>
        <w:ind w:left="567" w:firstLine="284"/>
      </w:pPr>
      <w:r w:rsidRPr="00CA7D85">
        <w:t>3&gt;</w:t>
      </w:r>
      <w:r w:rsidRPr="00CA7D85">
        <w:rPr>
          <w:rFonts w:eastAsia="Malgun Gothic"/>
        </w:rPr>
        <w:tab/>
      </w:r>
      <w:r w:rsidRPr="00CA7D85">
        <w:t xml:space="preserve">if </w:t>
      </w:r>
      <w:r w:rsidRPr="00CA7D85">
        <w:rPr>
          <w:i/>
          <w:iCs/>
        </w:rPr>
        <w:t>useT312</w:t>
      </w:r>
      <w:r w:rsidRPr="00CA7D85">
        <w:t xml:space="preserve"> is set to </w:t>
      </w:r>
      <w:r w:rsidRPr="00CA7D85">
        <w:rPr>
          <w:i/>
          <w:iCs/>
        </w:rPr>
        <w:t>true</w:t>
      </w:r>
      <w:r w:rsidRPr="00CA7D85">
        <w:t xml:space="preserve"> in </w:t>
      </w:r>
      <w:r w:rsidRPr="00CA7D85">
        <w:rPr>
          <w:i/>
          <w:iCs/>
        </w:rPr>
        <w:t>reportConfig</w:t>
      </w:r>
      <w:r w:rsidRPr="00CA7D85">
        <w:t xml:space="preserve"> for this event:</w:t>
      </w:r>
    </w:p>
    <w:p w14:paraId="03892001" w14:textId="77777777" w:rsidR="00DD70D0" w:rsidRPr="00CA7D85" w:rsidRDefault="00DD70D0" w:rsidP="00DD70D0">
      <w:pPr>
        <w:pStyle w:val="B4"/>
      </w:pPr>
      <w:r w:rsidRPr="00CA7D85">
        <w:t>4&gt;</w:t>
      </w:r>
      <w:r w:rsidRPr="00CA7D85">
        <w:tab/>
        <w:t>if T310 for the corresponding SpCell is running; and</w:t>
      </w:r>
    </w:p>
    <w:p w14:paraId="3E9D823B" w14:textId="77777777" w:rsidR="00DD70D0" w:rsidRPr="00CA7D85" w:rsidRDefault="00DD70D0" w:rsidP="00DD70D0">
      <w:pPr>
        <w:pStyle w:val="B4"/>
      </w:pPr>
      <w:r w:rsidRPr="00CA7D85">
        <w:t>4&gt;</w:t>
      </w:r>
      <w:r w:rsidRPr="00CA7D85">
        <w:tab/>
        <w:t>if T312 is not running for corresponding SpCell:</w:t>
      </w:r>
    </w:p>
    <w:p w14:paraId="3B99F04B" w14:textId="77777777" w:rsidR="00DD70D0" w:rsidRPr="00CA7D85" w:rsidRDefault="00DD70D0" w:rsidP="00DD70D0">
      <w:pPr>
        <w:pStyle w:val="B5"/>
      </w:pPr>
      <w:r w:rsidRPr="00CA7D85">
        <w:t>5&gt;</w:t>
      </w:r>
      <w:r w:rsidRPr="00CA7D85">
        <w:tab/>
        <w:t xml:space="preserve">start timer T312 for the corresponding SpCell with the value of T312 configured in the corresponding </w:t>
      </w:r>
      <w:r w:rsidRPr="00CA7D85">
        <w:rPr>
          <w:i/>
          <w:iCs/>
        </w:rPr>
        <w:t>measObjectNR</w:t>
      </w:r>
      <w:r w:rsidRPr="00CA7D85">
        <w:t>;</w:t>
      </w:r>
    </w:p>
    <w:p w14:paraId="1BA44570" w14:textId="77777777" w:rsidR="00DD70D0" w:rsidRPr="00CA7D85" w:rsidRDefault="00DD70D0" w:rsidP="00DD70D0">
      <w:pPr>
        <w:pStyle w:val="B3"/>
      </w:pPr>
      <w:r w:rsidRPr="00CA7D85">
        <w:t>3&gt;</w:t>
      </w:r>
      <w:r w:rsidRPr="00CA7D85">
        <w:tab/>
        <w:t>initiate the measurement reporting procedure, as specified in 5.5.5;</w:t>
      </w:r>
    </w:p>
    <w:p w14:paraId="0808AB83" w14:textId="77777777" w:rsidR="00DD70D0" w:rsidRPr="00CA7D85" w:rsidRDefault="00DD70D0" w:rsidP="00DD70D0">
      <w:pPr>
        <w:pStyle w:val="B2"/>
      </w:pPr>
      <w:r w:rsidRPr="00CA7D85">
        <w:t>2&gt;</w:t>
      </w:r>
      <w:r w:rsidRPr="00CA7D85">
        <w:tab/>
        <w:t xml:space="preserve">else if the </w:t>
      </w:r>
      <w:r w:rsidRPr="00CA7D85">
        <w:rPr>
          <w:i/>
          <w:iCs/>
        </w:rPr>
        <w:t xml:space="preserve">reportType </w:t>
      </w:r>
      <w:r w:rsidRPr="00CA7D85">
        <w:t xml:space="preserve">is set to </w:t>
      </w:r>
      <w:r w:rsidRPr="00CA7D85">
        <w:rPr>
          <w:i/>
          <w:iCs/>
        </w:rPr>
        <w:t xml:space="preserve">eventTriggered </w:t>
      </w:r>
      <w:r w:rsidRPr="00CA7D85">
        <w:t xml:space="preserve">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cells not included in the </w:t>
      </w:r>
      <w:r w:rsidRPr="00CA7D85">
        <w:rPr>
          <w:i/>
          <w:iCs/>
        </w:rPr>
        <w:t>cellsTriggeredList</w:t>
      </w:r>
      <w:r w:rsidRPr="00CA7D85">
        <w:t xml:space="preserve">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a subsequent cell triggers the event):</w:t>
      </w:r>
    </w:p>
    <w:p w14:paraId="4FA8818D" w14:textId="77777777" w:rsidR="00DD70D0" w:rsidRPr="00CA7D85" w:rsidRDefault="00DD70D0" w:rsidP="00DD70D0">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0E7EEA93" w14:textId="77777777" w:rsidR="00DD70D0" w:rsidRPr="00CA7D85" w:rsidRDefault="00DD70D0" w:rsidP="00DD70D0">
      <w:pPr>
        <w:pStyle w:val="B3"/>
      </w:pPr>
      <w:r w:rsidRPr="00CA7D85">
        <w:t>3&gt;</w:t>
      </w:r>
      <w:r w:rsidRPr="00CA7D85">
        <w:tab/>
        <w:t xml:space="preserve">include the concerned cell(s) in the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35F9AF8B" w14:textId="77777777" w:rsidR="00DD70D0" w:rsidRPr="00CA7D85" w:rsidRDefault="00DD70D0" w:rsidP="00DD70D0">
      <w:pPr>
        <w:pStyle w:val="B3"/>
        <w:ind w:left="567" w:firstLine="284"/>
      </w:pPr>
      <w:r w:rsidRPr="00CA7D85">
        <w:t>3&gt;</w:t>
      </w:r>
      <w:r w:rsidRPr="00CA7D85">
        <w:rPr>
          <w:rFonts w:eastAsia="Malgun Gothic"/>
        </w:rPr>
        <w:tab/>
      </w:r>
      <w:r w:rsidRPr="00CA7D85">
        <w:t xml:space="preserve">if </w:t>
      </w:r>
      <w:r w:rsidRPr="00CA7D85">
        <w:rPr>
          <w:i/>
          <w:iCs/>
        </w:rPr>
        <w:t>useT312</w:t>
      </w:r>
      <w:r w:rsidRPr="00CA7D85">
        <w:t xml:space="preserve"> is set to </w:t>
      </w:r>
      <w:r w:rsidRPr="00CA7D85">
        <w:rPr>
          <w:i/>
          <w:iCs/>
        </w:rPr>
        <w:t>true</w:t>
      </w:r>
      <w:r w:rsidRPr="00CA7D85">
        <w:t xml:space="preserve"> in </w:t>
      </w:r>
      <w:r w:rsidRPr="00CA7D85">
        <w:rPr>
          <w:i/>
          <w:iCs/>
        </w:rPr>
        <w:t>reportConfig</w:t>
      </w:r>
      <w:r w:rsidRPr="00CA7D85">
        <w:t xml:space="preserve"> for this event:</w:t>
      </w:r>
    </w:p>
    <w:p w14:paraId="46D02C6E" w14:textId="77777777" w:rsidR="00DD70D0" w:rsidRPr="00CA7D85" w:rsidRDefault="00DD70D0" w:rsidP="00DD70D0">
      <w:pPr>
        <w:pStyle w:val="B4"/>
      </w:pPr>
      <w:r w:rsidRPr="00CA7D85">
        <w:t>4&gt;</w:t>
      </w:r>
      <w:r w:rsidRPr="00CA7D85">
        <w:tab/>
        <w:t>if T310 for the corresponding SpCell is running; and</w:t>
      </w:r>
    </w:p>
    <w:p w14:paraId="3B4555FF" w14:textId="77777777" w:rsidR="00DD70D0" w:rsidRPr="00CA7D85" w:rsidRDefault="00DD70D0" w:rsidP="00DD70D0">
      <w:pPr>
        <w:pStyle w:val="B4"/>
      </w:pPr>
      <w:r w:rsidRPr="00CA7D85">
        <w:t>4&gt;</w:t>
      </w:r>
      <w:r w:rsidRPr="00CA7D85">
        <w:tab/>
        <w:t>if T312 is not running for corresponding SpCell:</w:t>
      </w:r>
    </w:p>
    <w:p w14:paraId="6E00EFE6" w14:textId="77777777" w:rsidR="00DD70D0" w:rsidRPr="00CA7D85" w:rsidRDefault="00DD70D0" w:rsidP="00DD70D0">
      <w:pPr>
        <w:pStyle w:val="B5"/>
      </w:pPr>
      <w:r w:rsidRPr="00CA7D85">
        <w:t>5&gt;</w:t>
      </w:r>
      <w:r w:rsidRPr="00CA7D85">
        <w:tab/>
        <w:t xml:space="preserve">start timer T312 for the corresponding SpCell with the value of T312 configured in the corresponding </w:t>
      </w:r>
      <w:r w:rsidRPr="00CA7D85">
        <w:rPr>
          <w:i/>
          <w:iCs/>
        </w:rPr>
        <w:t>measObjectNR</w:t>
      </w:r>
      <w:r w:rsidRPr="00CA7D85">
        <w:t>;</w:t>
      </w:r>
    </w:p>
    <w:p w14:paraId="350049B6" w14:textId="77777777" w:rsidR="00DD70D0" w:rsidRPr="00CA7D85" w:rsidRDefault="00DD70D0" w:rsidP="00DD70D0">
      <w:pPr>
        <w:pStyle w:val="B3"/>
      </w:pPr>
      <w:r w:rsidRPr="00CA7D85">
        <w:t>3&gt;</w:t>
      </w:r>
      <w:r w:rsidRPr="00CA7D85">
        <w:tab/>
        <w:t>initiate the measurement reporting procedure, as specified in 5.5.5;</w:t>
      </w:r>
    </w:p>
    <w:p w14:paraId="67188808" w14:textId="77777777" w:rsidR="00DD70D0" w:rsidRPr="00CA7D85" w:rsidRDefault="00DD70D0" w:rsidP="00DD70D0">
      <w:pPr>
        <w:pStyle w:val="B2"/>
      </w:pPr>
      <w:r w:rsidRPr="00CA7D85">
        <w:t>…</w:t>
      </w:r>
    </w:p>
    <w:p w14:paraId="33278E99" w14:textId="40CE8672" w:rsidR="00DD70D0" w:rsidRPr="00CA7D85" w:rsidRDefault="00DD70D0" w:rsidP="00DD70D0">
      <w:r w:rsidRPr="00CA7D85">
        <w:t>[TS 38.331, clause 5.5.4.6]</w:t>
      </w:r>
    </w:p>
    <w:p w14:paraId="0F964872" w14:textId="77777777" w:rsidR="00DD70D0" w:rsidRPr="00CA7D85" w:rsidRDefault="00DD70D0" w:rsidP="00DD70D0">
      <w:pPr>
        <w:rPr>
          <w:lang w:eastAsia="zh-CN"/>
        </w:rPr>
      </w:pPr>
      <w:r w:rsidRPr="00CA7D85">
        <w:t>The UE shall:</w:t>
      </w:r>
    </w:p>
    <w:p w14:paraId="1365EE1F" w14:textId="77777777" w:rsidR="00DD70D0" w:rsidRPr="00CA7D85" w:rsidRDefault="00DD70D0" w:rsidP="00DD70D0">
      <w:pPr>
        <w:pStyle w:val="B1"/>
        <w:rPr>
          <w:lang w:eastAsia="en-US"/>
        </w:rPr>
      </w:pPr>
      <w:r w:rsidRPr="00CA7D85">
        <w:t>1&gt;</w:t>
      </w:r>
      <w:r w:rsidRPr="00CA7D85">
        <w:tab/>
        <w:t>consider the entering condition for this event to be satisfied when both condition A5-1 and condition A5-2, as specified below, are fulfilled;</w:t>
      </w:r>
    </w:p>
    <w:p w14:paraId="486CD149" w14:textId="77777777" w:rsidR="00DD70D0" w:rsidRPr="00CA7D85" w:rsidRDefault="00DD70D0" w:rsidP="00DD70D0">
      <w:pPr>
        <w:pStyle w:val="B1"/>
      </w:pPr>
      <w:r w:rsidRPr="00CA7D85">
        <w:t>1&gt;</w:t>
      </w:r>
      <w:r w:rsidRPr="00CA7D85">
        <w:tab/>
        <w:t>consider the leaving condition for this event to be satisfied when condition A5-3 or condition A5-4, i.e. at least one of the two, as specified below, is fulfilled;</w:t>
      </w:r>
    </w:p>
    <w:p w14:paraId="11A5B5F0" w14:textId="77777777" w:rsidR="00DD70D0" w:rsidRPr="00CA7D85" w:rsidRDefault="00DD70D0" w:rsidP="00DD70D0">
      <w:pPr>
        <w:pStyle w:val="B1"/>
      </w:pPr>
      <w:r w:rsidRPr="00CA7D85">
        <w:t>1&gt;</w:t>
      </w:r>
      <w:r w:rsidRPr="00CA7D85">
        <w:tab/>
        <w:t xml:space="preserve">use the SpCell for </w:t>
      </w:r>
      <w:r w:rsidRPr="00CA7D85">
        <w:rPr>
          <w:i/>
          <w:iCs/>
        </w:rPr>
        <w:t>Mp</w:t>
      </w:r>
      <w:r w:rsidRPr="00CA7D85">
        <w:t>.</w:t>
      </w:r>
    </w:p>
    <w:p w14:paraId="1D41788E" w14:textId="77777777" w:rsidR="00DD70D0" w:rsidRPr="00CA7D85" w:rsidRDefault="00DD70D0" w:rsidP="00DD70D0">
      <w:pPr>
        <w:pStyle w:val="NO"/>
      </w:pPr>
      <w:r w:rsidRPr="00CA7D85">
        <w:t>NOTE 1:</w:t>
      </w:r>
      <w:r w:rsidRPr="00CA7D85">
        <w:tab/>
        <w:t xml:space="preserve">The parameters of the reference signal(s) of the cell(s) that triggers the event are indicated in the </w:t>
      </w:r>
      <w:r w:rsidRPr="00CA7D85">
        <w:rPr>
          <w:i/>
          <w:iCs/>
        </w:rPr>
        <w:t xml:space="preserve">measObjectNR </w:t>
      </w:r>
      <w:r w:rsidRPr="00CA7D85">
        <w:t xml:space="preserve">associated to the event which may be different from the </w:t>
      </w:r>
      <w:r w:rsidRPr="00CA7D85">
        <w:rPr>
          <w:i/>
          <w:iCs/>
        </w:rPr>
        <w:t>measObjectNR</w:t>
      </w:r>
      <w:r w:rsidRPr="00CA7D85">
        <w:t xml:space="preserve"> of the NR SpCell.</w:t>
      </w:r>
    </w:p>
    <w:p w14:paraId="73BA942F" w14:textId="77777777" w:rsidR="00DD70D0" w:rsidRPr="00CA7D85" w:rsidRDefault="00DD70D0" w:rsidP="00DD70D0">
      <w:r w:rsidRPr="00CA7D85">
        <w:t>Inequality A5-1 (Entering condition 1)</w:t>
      </w:r>
    </w:p>
    <w:p w14:paraId="57D3BC8B" w14:textId="77777777" w:rsidR="00DD70D0" w:rsidRPr="00CA7D85" w:rsidRDefault="00DD70D0" w:rsidP="00DD70D0">
      <w:pPr>
        <w:pStyle w:val="EQ"/>
        <w:rPr>
          <w:i/>
          <w:iCs/>
          <w:noProof w:val="0"/>
        </w:rPr>
      </w:pPr>
      <w:r w:rsidRPr="00CA7D85">
        <w:rPr>
          <w:i/>
          <w:iCs/>
          <w:noProof w:val="0"/>
        </w:rPr>
        <w:t>Mp + Hys &lt; Thresh1</w:t>
      </w:r>
    </w:p>
    <w:p w14:paraId="70F508DE" w14:textId="77777777" w:rsidR="00DD70D0" w:rsidRPr="00CA7D85" w:rsidRDefault="00DD70D0" w:rsidP="00DD70D0">
      <w:r w:rsidRPr="00CA7D85">
        <w:t>Inequality A5-2 (Entering condition 2)</w:t>
      </w:r>
    </w:p>
    <w:p w14:paraId="03622DD4" w14:textId="77777777" w:rsidR="00DD70D0" w:rsidRPr="00CA7D85" w:rsidRDefault="00DD70D0" w:rsidP="00DD70D0">
      <w:pPr>
        <w:pStyle w:val="EQ"/>
        <w:rPr>
          <w:i/>
          <w:iCs/>
          <w:noProof w:val="0"/>
        </w:rPr>
      </w:pPr>
      <w:r w:rsidRPr="00CA7D85">
        <w:rPr>
          <w:i/>
          <w:iCs/>
          <w:noProof w:val="0"/>
        </w:rPr>
        <w:t>Mn + Ofn + Ocn – Hys &gt; Thresh2</w:t>
      </w:r>
    </w:p>
    <w:p w14:paraId="6884D72F" w14:textId="77777777" w:rsidR="00DD70D0" w:rsidRPr="00CA7D85" w:rsidRDefault="00DD70D0" w:rsidP="00DD70D0">
      <w:r w:rsidRPr="00CA7D85">
        <w:t>Inequality A5-3 (Leaving condition 1)</w:t>
      </w:r>
    </w:p>
    <w:p w14:paraId="4B40169E" w14:textId="77777777" w:rsidR="00DD70D0" w:rsidRPr="00CA7D85" w:rsidRDefault="00DD70D0" w:rsidP="00DD70D0">
      <w:pPr>
        <w:pStyle w:val="EQ"/>
        <w:rPr>
          <w:i/>
          <w:iCs/>
          <w:noProof w:val="0"/>
        </w:rPr>
      </w:pPr>
      <w:r w:rsidRPr="00CA7D85">
        <w:rPr>
          <w:i/>
          <w:iCs/>
          <w:noProof w:val="0"/>
        </w:rPr>
        <w:t>Mp – Hys &gt; Thresh1</w:t>
      </w:r>
    </w:p>
    <w:p w14:paraId="74B07E7E" w14:textId="77777777" w:rsidR="00DD70D0" w:rsidRPr="00CA7D85" w:rsidRDefault="00DD70D0" w:rsidP="00DD70D0">
      <w:r w:rsidRPr="00CA7D85">
        <w:t>Inequality A5-4 (Leaving condition 2)</w:t>
      </w:r>
    </w:p>
    <w:p w14:paraId="31F19279" w14:textId="77777777" w:rsidR="00DD70D0" w:rsidRPr="00CA7D85" w:rsidRDefault="00DD70D0" w:rsidP="00DD70D0">
      <w:pPr>
        <w:pStyle w:val="EQ"/>
        <w:rPr>
          <w:i/>
          <w:iCs/>
          <w:noProof w:val="0"/>
        </w:rPr>
      </w:pPr>
      <w:r w:rsidRPr="00CA7D85">
        <w:rPr>
          <w:i/>
          <w:iCs/>
          <w:noProof w:val="0"/>
        </w:rPr>
        <w:t>Mn + Ofn + Ocn + Hys &lt; Thresh2</w:t>
      </w:r>
    </w:p>
    <w:p w14:paraId="1B8CF89C" w14:textId="77777777" w:rsidR="00DD70D0" w:rsidRPr="00CA7D85" w:rsidRDefault="00DD70D0" w:rsidP="00DD70D0">
      <w:r w:rsidRPr="00CA7D85">
        <w:t>The variables in the formula are defined as follows:</w:t>
      </w:r>
    </w:p>
    <w:p w14:paraId="0A2A4B8C" w14:textId="77777777" w:rsidR="00DD70D0" w:rsidRPr="00CA7D85" w:rsidRDefault="00DD70D0" w:rsidP="00DD70D0">
      <w:pPr>
        <w:pStyle w:val="B1"/>
      </w:pPr>
      <w:r w:rsidRPr="00CA7D85">
        <w:rPr>
          <w:b/>
          <w:bCs/>
          <w:i/>
          <w:iCs/>
        </w:rPr>
        <w:t xml:space="preserve">Mp </w:t>
      </w:r>
      <w:r w:rsidRPr="00CA7D85">
        <w:t>is the measurement result of the NR SpCell, not taking into account any offsets.</w:t>
      </w:r>
    </w:p>
    <w:p w14:paraId="13A0E94B" w14:textId="77777777" w:rsidR="00DD70D0" w:rsidRPr="00CA7D85" w:rsidRDefault="00DD70D0" w:rsidP="00DD70D0">
      <w:pPr>
        <w:pStyle w:val="B1"/>
      </w:pPr>
      <w:r w:rsidRPr="00CA7D85">
        <w:rPr>
          <w:b/>
          <w:bCs/>
          <w:i/>
          <w:iCs/>
        </w:rPr>
        <w:t xml:space="preserve">Mn </w:t>
      </w:r>
      <w:r w:rsidRPr="00CA7D85">
        <w:t>is the measurement result of the neighbouring cell, not taking into account any offsets.</w:t>
      </w:r>
    </w:p>
    <w:p w14:paraId="1F2294E6" w14:textId="77777777" w:rsidR="00DD70D0" w:rsidRPr="00CA7D85" w:rsidRDefault="00DD70D0" w:rsidP="00DD70D0">
      <w:pPr>
        <w:pStyle w:val="B1"/>
        <w:rPr>
          <w:i/>
          <w:iCs/>
        </w:rPr>
      </w:pPr>
      <w:r w:rsidRPr="00CA7D85">
        <w:rPr>
          <w:b/>
          <w:bCs/>
          <w:i/>
          <w:iCs/>
        </w:rPr>
        <w:t xml:space="preserve">Ofn </w:t>
      </w:r>
      <w:r w:rsidRPr="00CA7D85">
        <w:t xml:space="preserve">is the measurement object specific offset of the neighbour cell (i.e. </w:t>
      </w:r>
      <w:r w:rsidRPr="00CA7D85">
        <w:rPr>
          <w:i/>
          <w:iCs/>
        </w:rPr>
        <w:t>offsetMO</w:t>
      </w:r>
      <w:r w:rsidRPr="00CA7D85">
        <w:t xml:space="preserve"> as defined within </w:t>
      </w:r>
      <w:r w:rsidRPr="00CA7D85">
        <w:rPr>
          <w:i/>
          <w:iCs/>
        </w:rPr>
        <w:t>measObjectNR</w:t>
      </w:r>
      <w:r w:rsidRPr="00CA7D85">
        <w:t xml:space="preserve"> corresponding to the neighbour cell).</w:t>
      </w:r>
    </w:p>
    <w:p w14:paraId="0CB70D4E" w14:textId="77777777" w:rsidR="00DD70D0" w:rsidRPr="00CA7D85" w:rsidRDefault="00DD70D0" w:rsidP="00DD70D0">
      <w:pPr>
        <w:pStyle w:val="B1"/>
      </w:pPr>
      <w:r w:rsidRPr="00CA7D85">
        <w:rPr>
          <w:b/>
          <w:bCs/>
          <w:i/>
          <w:iCs/>
        </w:rPr>
        <w:t xml:space="preserve">Ocn </w:t>
      </w:r>
      <w:r w:rsidRPr="00CA7D85">
        <w:t xml:space="preserve">is the cell specific offset of the neighbour cell (i.e. </w:t>
      </w:r>
      <w:r w:rsidRPr="00CA7D85">
        <w:rPr>
          <w:i/>
          <w:iCs/>
        </w:rPr>
        <w:t>cellIndividualOffset</w:t>
      </w:r>
      <w:r w:rsidRPr="00CA7D85">
        <w:t xml:space="preserve"> as defined within </w:t>
      </w:r>
      <w:r w:rsidRPr="00CA7D85">
        <w:rPr>
          <w:i/>
          <w:iCs/>
        </w:rPr>
        <w:t>measObjectNR</w:t>
      </w:r>
      <w:r w:rsidRPr="00CA7D85">
        <w:t xml:space="preserve"> corresponding to the neighbour cell), and set to zero if not configured for the neighbour cell.</w:t>
      </w:r>
    </w:p>
    <w:p w14:paraId="65862354" w14:textId="77777777" w:rsidR="00DD70D0" w:rsidRPr="00CA7D85" w:rsidRDefault="00DD70D0" w:rsidP="00DD70D0">
      <w:pPr>
        <w:pStyle w:val="B1"/>
      </w:pPr>
      <w:r w:rsidRPr="00CA7D85">
        <w:rPr>
          <w:b/>
          <w:bCs/>
          <w:i/>
          <w:iCs/>
        </w:rPr>
        <w:t>Hys</w:t>
      </w:r>
      <w:r w:rsidRPr="00CA7D85">
        <w:t xml:space="preserve"> is the hysteresis parameter for this event (i.e. </w:t>
      </w:r>
      <w:r w:rsidRPr="00CA7D85">
        <w:rPr>
          <w:i/>
          <w:iCs/>
        </w:rPr>
        <w:t>hysteresis</w:t>
      </w:r>
      <w:r w:rsidRPr="00CA7D85">
        <w:t xml:space="preserve"> as defined within </w:t>
      </w:r>
      <w:r w:rsidRPr="00CA7D85">
        <w:rPr>
          <w:i/>
          <w:iCs/>
        </w:rPr>
        <w:t xml:space="preserve">reportConfigNR </w:t>
      </w:r>
      <w:r w:rsidRPr="00CA7D85">
        <w:t>for this event).</w:t>
      </w:r>
    </w:p>
    <w:p w14:paraId="66063DFB" w14:textId="77777777" w:rsidR="00DD70D0" w:rsidRPr="00CA7D85" w:rsidRDefault="00DD70D0" w:rsidP="00DD70D0">
      <w:pPr>
        <w:pStyle w:val="B1"/>
      </w:pPr>
      <w:r w:rsidRPr="00CA7D85">
        <w:rPr>
          <w:b/>
          <w:bCs/>
          <w:i/>
          <w:iCs/>
        </w:rPr>
        <w:t>Thresh1</w:t>
      </w:r>
      <w:r w:rsidRPr="00CA7D85">
        <w:t xml:space="preserve"> is the threshold parameter for this event (i.e. </w:t>
      </w:r>
      <w:r w:rsidRPr="00CA7D85">
        <w:rPr>
          <w:i/>
          <w:iCs/>
        </w:rPr>
        <w:t xml:space="preserve">a5-Threshold1 </w:t>
      </w:r>
      <w:r w:rsidRPr="00CA7D85">
        <w:t>as defined within</w:t>
      </w:r>
      <w:r w:rsidRPr="00CA7D85">
        <w:rPr>
          <w:i/>
          <w:iCs/>
        </w:rPr>
        <w:t xml:space="preserve"> reportConfigNR </w:t>
      </w:r>
      <w:r w:rsidRPr="00CA7D85">
        <w:t>for this event).</w:t>
      </w:r>
    </w:p>
    <w:p w14:paraId="1884B8AD" w14:textId="77777777" w:rsidR="00DD70D0" w:rsidRPr="00CA7D85" w:rsidRDefault="00DD70D0" w:rsidP="00DD70D0">
      <w:pPr>
        <w:pStyle w:val="B1"/>
      </w:pPr>
      <w:r w:rsidRPr="00CA7D85">
        <w:rPr>
          <w:b/>
          <w:bCs/>
          <w:i/>
          <w:iCs/>
        </w:rPr>
        <w:t>Thresh2</w:t>
      </w:r>
      <w:r w:rsidRPr="00CA7D85">
        <w:t xml:space="preserve"> is the threshold parameter for this event (i.e. </w:t>
      </w:r>
      <w:r w:rsidRPr="00CA7D85">
        <w:rPr>
          <w:i/>
          <w:iCs/>
        </w:rPr>
        <w:t xml:space="preserve">a5-Threshold2 </w:t>
      </w:r>
      <w:r w:rsidRPr="00CA7D85">
        <w:t>as defined within</w:t>
      </w:r>
      <w:r w:rsidRPr="00CA7D85">
        <w:rPr>
          <w:i/>
          <w:iCs/>
        </w:rPr>
        <w:t xml:space="preserve"> reportConfigNR </w:t>
      </w:r>
      <w:r w:rsidRPr="00CA7D85">
        <w:t>for this event).</w:t>
      </w:r>
    </w:p>
    <w:p w14:paraId="36AD8D4E" w14:textId="77777777" w:rsidR="00DD70D0" w:rsidRPr="00CA7D85" w:rsidRDefault="00DD70D0" w:rsidP="00DD70D0">
      <w:pPr>
        <w:pStyle w:val="B1"/>
      </w:pPr>
      <w:r w:rsidRPr="00CA7D85">
        <w:rPr>
          <w:b/>
          <w:bCs/>
          <w:i/>
          <w:iCs/>
        </w:rPr>
        <w:t xml:space="preserve">Mn, Mp </w:t>
      </w:r>
      <w:r w:rsidRPr="00CA7D85">
        <w:t>are expressed in dBm in case of RSRP, or in dB in case of RSRQ and RS-SINR.</w:t>
      </w:r>
    </w:p>
    <w:p w14:paraId="3B12B59D" w14:textId="77777777" w:rsidR="00DD70D0" w:rsidRPr="00CA7D85" w:rsidRDefault="00DD70D0" w:rsidP="00DD70D0">
      <w:pPr>
        <w:pStyle w:val="B1"/>
      </w:pPr>
      <w:r w:rsidRPr="00CA7D85">
        <w:rPr>
          <w:b/>
          <w:bCs/>
          <w:i/>
          <w:iCs/>
        </w:rPr>
        <w:t xml:space="preserve">Ofn, Ocn, Hys </w:t>
      </w:r>
      <w:r w:rsidRPr="00CA7D85">
        <w:t>are expressed in dB.</w:t>
      </w:r>
    </w:p>
    <w:p w14:paraId="57CE1E6D" w14:textId="77777777" w:rsidR="00DD70D0" w:rsidRPr="00CA7D85" w:rsidRDefault="00DD70D0" w:rsidP="00DD70D0">
      <w:pPr>
        <w:pStyle w:val="B1"/>
      </w:pPr>
      <w:r w:rsidRPr="00CA7D85">
        <w:rPr>
          <w:b/>
          <w:bCs/>
          <w:i/>
          <w:iCs/>
        </w:rPr>
        <w:t>Thresh1</w:t>
      </w:r>
      <w:r w:rsidRPr="00CA7D85">
        <w:t xml:space="preserve">is expressed in the same unit as </w:t>
      </w:r>
      <w:r w:rsidRPr="00CA7D85">
        <w:rPr>
          <w:b/>
          <w:bCs/>
          <w:i/>
          <w:iCs/>
        </w:rPr>
        <w:t>Mp</w:t>
      </w:r>
      <w:r w:rsidRPr="00CA7D85">
        <w:t>.</w:t>
      </w:r>
    </w:p>
    <w:p w14:paraId="19722600" w14:textId="77777777" w:rsidR="00DD70D0" w:rsidRPr="00CA7D85" w:rsidRDefault="00DD70D0" w:rsidP="00DD70D0">
      <w:pPr>
        <w:pStyle w:val="B1"/>
      </w:pPr>
      <w:r w:rsidRPr="00CA7D85">
        <w:rPr>
          <w:b/>
          <w:bCs/>
          <w:i/>
          <w:iCs/>
        </w:rPr>
        <w:t xml:space="preserve">Thresh2 </w:t>
      </w:r>
      <w:r w:rsidRPr="00CA7D85">
        <w:t xml:space="preserve">is expressed in the same unit as </w:t>
      </w:r>
      <w:r w:rsidRPr="00CA7D85">
        <w:rPr>
          <w:b/>
          <w:bCs/>
          <w:i/>
          <w:iCs/>
        </w:rPr>
        <w:t>Mn</w:t>
      </w:r>
      <w:r w:rsidRPr="00CA7D85">
        <w:t>.</w:t>
      </w:r>
    </w:p>
    <w:p w14:paraId="4B287EC7" w14:textId="77777777" w:rsidR="00DD70D0" w:rsidRPr="00CA7D85" w:rsidRDefault="00DD70D0" w:rsidP="00DD70D0">
      <w:pPr>
        <w:pStyle w:val="NO"/>
      </w:pPr>
      <w:r w:rsidRPr="00CA7D85">
        <w:t>NOTE 2:</w:t>
      </w:r>
      <w:r w:rsidRPr="00CA7D85">
        <w:tab/>
        <w:t>The definition of Event A5 also applies to CondEvent A5.</w:t>
      </w:r>
    </w:p>
    <w:p w14:paraId="6B947BA5" w14:textId="74241932" w:rsidR="00DD70D0" w:rsidRPr="00CA7D85" w:rsidRDefault="00DD70D0" w:rsidP="00DD70D0">
      <w:r w:rsidRPr="00CA7D85">
        <w:t>[TS 38.331, clause 5.5.5.1]</w:t>
      </w:r>
    </w:p>
    <w:p w14:paraId="3A58639A" w14:textId="77777777" w:rsidR="00DD70D0" w:rsidRPr="00CA7D85" w:rsidRDefault="00DD70D0" w:rsidP="00DD70D0">
      <w:pPr>
        <w:pStyle w:val="TH"/>
      </w:pPr>
      <w:r w:rsidRPr="00CA7D85">
        <w:rPr>
          <w:rFonts w:eastAsiaTheme="minorEastAsia"/>
          <w:lang w:eastAsia="x-none"/>
        </w:rPr>
        <w:object w:dxaOrig="3470" w:dyaOrig="1570" w14:anchorId="08490FBE">
          <v:shape id="_x0000_i1073" type="#_x0000_t75" style="width:173.95pt;height:77.75pt" o:ole="">
            <v:imagedata r:id="rId9" o:title=""/>
          </v:shape>
          <o:OLEObject Type="Embed" ProgID="Mscgen.Chart" ShapeID="_x0000_i1073" DrawAspect="Content" ObjectID="_1774261942" r:id="rId77"/>
        </w:object>
      </w:r>
    </w:p>
    <w:p w14:paraId="6BF1CBC2" w14:textId="77777777" w:rsidR="00DD70D0" w:rsidRPr="00CA7D85" w:rsidRDefault="00DD70D0" w:rsidP="00DD70D0">
      <w:pPr>
        <w:pStyle w:val="TF"/>
      </w:pPr>
      <w:r w:rsidRPr="00CA7D85">
        <w:t>Figure 5.5.5.1-1: Measurement reporting</w:t>
      </w:r>
    </w:p>
    <w:p w14:paraId="3622AFE3" w14:textId="77777777" w:rsidR="00DD70D0" w:rsidRPr="00CA7D85" w:rsidRDefault="00DD70D0" w:rsidP="00DD70D0"/>
    <w:p w14:paraId="6BC26C35" w14:textId="77777777" w:rsidR="00DD70D0" w:rsidRPr="00CA7D85" w:rsidRDefault="00DD70D0" w:rsidP="00DD70D0">
      <w:r w:rsidRPr="00CA7D85">
        <w:t>The purpose of this procedure is to transfer measurement results from the UE to the network. The UE shall initiate this procedure only after successful security activation.</w:t>
      </w:r>
    </w:p>
    <w:p w14:paraId="1CBE17CE" w14:textId="77777777" w:rsidR="00DD70D0" w:rsidRPr="00CA7D85" w:rsidRDefault="00DD70D0" w:rsidP="00DD70D0">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43A3F8B3" w14:textId="77777777" w:rsidR="00DD70D0" w:rsidRPr="00CA7D85" w:rsidRDefault="00DD70D0" w:rsidP="00DD70D0">
      <w:pPr>
        <w:pStyle w:val="B1"/>
      </w:pPr>
      <w:r w:rsidRPr="00CA7D85">
        <w:t>1&gt;</w:t>
      </w:r>
      <w:r w:rsidRPr="00CA7D85">
        <w:tab/>
        <w:t xml:space="preserve">set the </w:t>
      </w:r>
      <w:r w:rsidRPr="00CA7D85">
        <w:rPr>
          <w:i/>
        </w:rPr>
        <w:t>measId</w:t>
      </w:r>
      <w:r w:rsidRPr="00CA7D85">
        <w:t xml:space="preserve"> to the measurement identity that triggered the measurement reporting;</w:t>
      </w:r>
    </w:p>
    <w:p w14:paraId="0488D415" w14:textId="77777777" w:rsidR="00DD70D0" w:rsidRPr="00CA7D85" w:rsidRDefault="00DD70D0" w:rsidP="00DD70D0">
      <w:pPr>
        <w:pStyle w:val="B1"/>
      </w:pPr>
      <w:r w:rsidRPr="00CA7D85">
        <w:t>1&gt;</w:t>
      </w:r>
      <w:r w:rsidRPr="00CA7D85">
        <w:tab/>
        <w:t xml:space="preserve">set the </w:t>
      </w:r>
      <w:r w:rsidRPr="00CA7D85">
        <w:rPr>
          <w:i/>
        </w:rPr>
        <w:t>measResultServingCell</w:t>
      </w:r>
      <w:r w:rsidRPr="00CA7D85">
        <w:t xml:space="preserve"> within </w:t>
      </w:r>
      <w:r w:rsidRPr="00CA7D85">
        <w:rPr>
          <w:i/>
        </w:rPr>
        <w:t>measResultServingMOList</w:t>
      </w:r>
      <w:r w:rsidRPr="00CA7D85">
        <w:t xml:space="preserve"> to include, for each NR serving cell that is configured with servingCellMO, RSRP, RSRQ and the available SINR, derived based on the </w:t>
      </w:r>
      <w:r w:rsidRPr="00CA7D85">
        <w:rPr>
          <w:i/>
        </w:rPr>
        <w:t>rsType</w:t>
      </w:r>
      <w:r w:rsidRPr="00CA7D85">
        <w:t xml:space="preserve"> if indicated in the associated </w:t>
      </w:r>
      <w:r w:rsidRPr="00CA7D85">
        <w:rPr>
          <w:i/>
        </w:rPr>
        <w:t>reportConfig</w:t>
      </w:r>
      <w:r w:rsidRPr="00CA7D85">
        <w:t>, otherwise based on SSB if available, otherwise based on CSI-RS;</w:t>
      </w:r>
    </w:p>
    <w:p w14:paraId="103CD012" w14:textId="77777777" w:rsidR="00DD70D0" w:rsidRPr="00CA7D85" w:rsidRDefault="00DD70D0" w:rsidP="00DD70D0">
      <w:pPr>
        <w:pStyle w:val="B1"/>
      </w:pPr>
      <w:r w:rsidRPr="00CA7D85">
        <w:t>1&gt;</w:t>
      </w:r>
      <w:r w:rsidRPr="00CA7D85">
        <w:tab/>
        <w:t xml:space="preserve">set the </w:t>
      </w:r>
      <w:r w:rsidRPr="00CA7D85">
        <w:rPr>
          <w:i/>
        </w:rPr>
        <w:t>measResultServingCell</w:t>
      </w:r>
      <w:r w:rsidRPr="00CA7D85">
        <w:t xml:space="preserve"> within </w:t>
      </w:r>
      <w:r w:rsidRPr="00CA7D85">
        <w:rPr>
          <w:i/>
        </w:rPr>
        <w:t>measResultServingMOList</w:t>
      </w:r>
      <w:r w:rsidRPr="00CA7D85">
        <w:t xml:space="preserve"> to include for each NR serving cell that is configured with </w:t>
      </w:r>
      <w:r w:rsidRPr="00CA7D85">
        <w:rPr>
          <w:i/>
        </w:rPr>
        <w:t>servingCellMO</w:t>
      </w:r>
      <w:r w:rsidRPr="00CA7D85">
        <w:t xml:space="preserve">, if any, the </w:t>
      </w:r>
      <w:r w:rsidRPr="00CA7D85">
        <w:rPr>
          <w:i/>
        </w:rPr>
        <w:t>servCellId</w:t>
      </w:r>
      <w:r w:rsidRPr="00CA7D85">
        <w:t>;</w:t>
      </w:r>
    </w:p>
    <w:p w14:paraId="0806FCFD" w14:textId="77777777" w:rsidR="00DD70D0" w:rsidRPr="00CA7D85" w:rsidRDefault="00DD70D0" w:rsidP="00DD70D0">
      <w:pPr>
        <w:pStyle w:val="B1"/>
      </w:pPr>
      <w:r w:rsidRPr="00CA7D85">
        <w:t>1&gt;</w:t>
      </w:r>
      <w:r w:rsidRPr="00CA7D85">
        <w:tab/>
        <w:t xml:space="preserve">if the </w:t>
      </w:r>
      <w:r w:rsidRPr="00CA7D85">
        <w:rPr>
          <w:i/>
        </w:rPr>
        <w:t>reportConfig</w:t>
      </w:r>
      <w:r w:rsidRPr="00CA7D85">
        <w:t xml:space="preserve"> associated with the </w:t>
      </w:r>
      <w:r w:rsidRPr="00CA7D85">
        <w:rPr>
          <w:i/>
        </w:rPr>
        <w:t>measId</w:t>
      </w:r>
      <w:r w:rsidRPr="00CA7D85">
        <w:t xml:space="preserve"> that triggered the measurement reporting includes </w:t>
      </w:r>
      <w:r w:rsidRPr="00CA7D85">
        <w:rPr>
          <w:i/>
        </w:rPr>
        <w:t>reportQuantityRsIndexes</w:t>
      </w:r>
      <w:r w:rsidRPr="00CA7D85">
        <w:t xml:space="preserve"> and </w:t>
      </w:r>
      <w:r w:rsidRPr="00CA7D85">
        <w:rPr>
          <w:i/>
        </w:rPr>
        <w:t>maxNrofRSIndexesToReport</w:t>
      </w:r>
      <w:r w:rsidRPr="00CA7D85">
        <w:t>:</w:t>
      </w:r>
    </w:p>
    <w:p w14:paraId="0F241D1A" w14:textId="77777777" w:rsidR="00DD70D0" w:rsidRPr="00CA7D85" w:rsidRDefault="00DD70D0" w:rsidP="00DD70D0">
      <w:pPr>
        <w:pStyle w:val="B2"/>
      </w:pPr>
      <w:r w:rsidRPr="00CA7D85">
        <w:t>2&gt;</w:t>
      </w:r>
      <w:r w:rsidRPr="00CA7D85">
        <w:tab/>
        <w:t xml:space="preserve">for each serving cell configured with </w:t>
      </w:r>
      <w:r w:rsidRPr="00CA7D85">
        <w:rPr>
          <w:i/>
        </w:rPr>
        <w:t>servingCellMO</w:t>
      </w:r>
      <w:r w:rsidRPr="00CA7D85">
        <w:t xml:space="preserve">, include beam measurement information according to the associated </w:t>
      </w:r>
      <w:r w:rsidRPr="00CA7D85">
        <w:rPr>
          <w:i/>
        </w:rPr>
        <w:t xml:space="preserve">reportConfig </w:t>
      </w:r>
      <w:r w:rsidRPr="00CA7D85">
        <w:t>as described in 5.5.5.2;</w:t>
      </w:r>
    </w:p>
    <w:p w14:paraId="777D21D8" w14:textId="77777777" w:rsidR="00DD70D0" w:rsidRPr="00CA7D85" w:rsidRDefault="00DD70D0" w:rsidP="00DD70D0">
      <w:pPr>
        <w:pStyle w:val="B1"/>
      </w:pPr>
      <w:r w:rsidRPr="00CA7D85">
        <w:t>…</w:t>
      </w:r>
    </w:p>
    <w:p w14:paraId="16884C8A" w14:textId="77777777" w:rsidR="00DD70D0" w:rsidRPr="00CA7D85" w:rsidRDefault="00DD70D0" w:rsidP="00DD70D0">
      <w:pPr>
        <w:pStyle w:val="B1"/>
        <w:rPr>
          <w:lang w:eastAsia="zh-CN"/>
        </w:rPr>
      </w:pPr>
      <w:r w:rsidRPr="00CA7D85">
        <w:t>1&gt;</w:t>
      </w:r>
      <w:r w:rsidRPr="00CA7D85">
        <w:tab/>
        <w:t xml:space="preserve">if </w:t>
      </w:r>
      <w:r w:rsidRPr="00CA7D85">
        <w:rPr>
          <w:i/>
          <w:iCs/>
        </w:rPr>
        <w:t xml:space="preserve">reportConfig </w:t>
      </w:r>
      <w:r w:rsidRPr="00CA7D85">
        <w:t xml:space="preserve">associated with the </w:t>
      </w:r>
      <w:r w:rsidRPr="00CA7D85">
        <w:rPr>
          <w:i/>
          <w:iCs/>
        </w:rPr>
        <w:t>measId</w:t>
      </w:r>
      <w:r w:rsidRPr="00CA7D85">
        <w:t xml:space="preserve"> that triggered the measurement reporting is set to </w:t>
      </w:r>
      <w:r w:rsidRPr="00CA7D85">
        <w:rPr>
          <w:i/>
          <w:iCs/>
        </w:rPr>
        <w:t>eventTriggered</w:t>
      </w:r>
      <w:r w:rsidRPr="00CA7D85">
        <w:t xml:space="preserve"> and </w:t>
      </w:r>
      <w:r w:rsidRPr="00CA7D85">
        <w:rPr>
          <w:i/>
          <w:iCs/>
        </w:rPr>
        <w:t>eventID</w:t>
      </w:r>
      <w:r w:rsidRPr="00CA7D85">
        <w:t xml:space="preserve"> is set to </w:t>
      </w:r>
      <w:r w:rsidRPr="00CA7D85">
        <w:rPr>
          <w:i/>
          <w:iCs/>
        </w:rPr>
        <w:t>eventA3</w:t>
      </w:r>
      <w:r w:rsidRPr="00CA7D85">
        <w:t xml:space="preserve">, or </w:t>
      </w:r>
      <w:r w:rsidRPr="00CA7D85">
        <w:rPr>
          <w:i/>
          <w:iCs/>
        </w:rPr>
        <w:t>eventA4</w:t>
      </w:r>
      <w:r w:rsidRPr="00CA7D85">
        <w:t xml:space="preserve">, or </w:t>
      </w:r>
      <w:r w:rsidRPr="00CA7D85">
        <w:rPr>
          <w:i/>
          <w:iCs/>
        </w:rPr>
        <w:t>eventA5</w:t>
      </w:r>
      <w:r w:rsidRPr="00CA7D85">
        <w:t>:</w:t>
      </w:r>
    </w:p>
    <w:p w14:paraId="05ED015C" w14:textId="77777777" w:rsidR="00DD70D0" w:rsidRPr="00CA7D85" w:rsidRDefault="00DD70D0" w:rsidP="00DD70D0">
      <w:pPr>
        <w:pStyle w:val="B2"/>
        <w:rPr>
          <w:lang w:eastAsia="en-US"/>
        </w:rPr>
      </w:pPr>
      <w:r w:rsidRPr="00CA7D85">
        <w:t>2&gt;</w:t>
      </w:r>
      <w:r w:rsidRPr="00CA7D85">
        <w:tab/>
        <w:t>if the UE is in NR-DC and the measurement configuration that triggered this measurement report is associated with the MCG:</w:t>
      </w:r>
    </w:p>
    <w:p w14:paraId="7059D4E0" w14:textId="77777777" w:rsidR="00DD70D0" w:rsidRPr="00CA7D85" w:rsidRDefault="00DD70D0" w:rsidP="00DD70D0">
      <w:pPr>
        <w:pStyle w:val="B3"/>
      </w:pPr>
      <w:r w:rsidRPr="00CA7D85">
        <w:t>3&gt;</w:t>
      </w:r>
      <w:r w:rsidRPr="00CA7D85">
        <w:tab/>
        <w:t xml:space="preserve">set the </w:t>
      </w:r>
      <w:r w:rsidRPr="00CA7D85">
        <w:rPr>
          <w:i/>
          <w:iCs/>
        </w:rPr>
        <w:t>measResultServFreqListNR-SCG</w:t>
      </w:r>
      <w:r w:rsidRPr="00CA7D85">
        <w:t xml:space="preserve"> to include for each NR SCG serving cell that is configured with </w:t>
      </w:r>
      <w:r w:rsidRPr="00CA7D85">
        <w:rPr>
          <w:i/>
          <w:iCs/>
        </w:rPr>
        <w:t>servingCellMO</w:t>
      </w:r>
      <w:r w:rsidRPr="00CA7D85">
        <w:t>, if any, the following:</w:t>
      </w:r>
    </w:p>
    <w:p w14:paraId="414886E4" w14:textId="77777777" w:rsidR="00DD70D0" w:rsidRPr="00CA7D85" w:rsidRDefault="00DD70D0" w:rsidP="00DD70D0">
      <w:pPr>
        <w:pStyle w:val="B4"/>
        <w:rPr>
          <w:lang w:eastAsia="zh-CN"/>
        </w:rPr>
      </w:pPr>
      <w:r w:rsidRPr="00CA7D85">
        <w:rPr>
          <w:lang w:eastAsia="zh-CN"/>
        </w:rPr>
        <w:t>…</w:t>
      </w:r>
    </w:p>
    <w:p w14:paraId="166BB9DD" w14:textId="77777777" w:rsidR="00DD70D0" w:rsidRPr="00CA7D85" w:rsidRDefault="00DD70D0" w:rsidP="00DD70D0">
      <w:pPr>
        <w:pStyle w:val="B4"/>
        <w:rPr>
          <w:lang w:eastAsia="en-US"/>
        </w:rPr>
      </w:pPr>
      <w:r w:rsidRPr="00CA7D85">
        <w:t>4&gt;</w:t>
      </w:r>
      <w:r w:rsidRPr="00CA7D85">
        <w:tab/>
        <w:t xml:space="preserve">if </w:t>
      </w:r>
      <w:r w:rsidRPr="00CA7D85">
        <w:rPr>
          <w:i/>
          <w:iCs/>
        </w:rPr>
        <w:t>reportConfig</w:t>
      </w:r>
      <w:r w:rsidRPr="00CA7D85">
        <w:t xml:space="preserve"> associated with the </w:t>
      </w:r>
      <w:r w:rsidRPr="00CA7D85">
        <w:rPr>
          <w:i/>
          <w:iCs/>
        </w:rPr>
        <w:t>measId</w:t>
      </w:r>
      <w:r w:rsidRPr="00CA7D85">
        <w:t xml:space="preserve"> that triggered the measurement reporting includes </w:t>
      </w:r>
      <w:r w:rsidRPr="00CA7D85">
        <w:rPr>
          <w:i/>
          <w:iCs/>
        </w:rPr>
        <w:t>reportAddNeighMeas</w:t>
      </w:r>
      <w:r w:rsidRPr="00CA7D85">
        <w:t>:</w:t>
      </w:r>
    </w:p>
    <w:p w14:paraId="3DC60F61" w14:textId="77777777" w:rsidR="00DD70D0" w:rsidRPr="00CA7D85" w:rsidRDefault="00DD70D0" w:rsidP="00DD70D0">
      <w:pPr>
        <w:pStyle w:val="B5"/>
      </w:pPr>
      <w:r w:rsidRPr="00CA7D85">
        <w:t>5&gt;</w:t>
      </w:r>
      <w:r w:rsidRPr="00CA7D85">
        <w:tab/>
        <w:t xml:space="preserve">if the </w:t>
      </w:r>
      <w:r w:rsidRPr="00CA7D85">
        <w:rPr>
          <w:i/>
          <w:iCs/>
        </w:rPr>
        <w:t>measObjectNR</w:t>
      </w:r>
      <w:r w:rsidRPr="00CA7D85">
        <w:t xml:space="preserve"> indicated by the </w:t>
      </w:r>
      <w:r w:rsidRPr="00CA7D85">
        <w:rPr>
          <w:i/>
          <w:iCs/>
        </w:rPr>
        <w:t>servingCellMO</w:t>
      </w:r>
      <w:r w:rsidRPr="00CA7D85">
        <w:t xml:space="preserve"> includes the RS resource configuration corresponding to the </w:t>
      </w:r>
      <w:r w:rsidRPr="00CA7D85">
        <w:rPr>
          <w:i/>
          <w:iCs/>
        </w:rPr>
        <w:t>rsType</w:t>
      </w:r>
      <w:r w:rsidRPr="00CA7D85">
        <w:t xml:space="preserve"> indicated in the </w:t>
      </w:r>
      <w:r w:rsidRPr="00CA7D85">
        <w:rPr>
          <w:i/>
          <w:iCs/>
        </w:rPr>
        <w:t>reportConfig</w:t>
      </w:r>
      <w:r w:rsidRPr="00CA7D85">
        <w:t>:</w:t>
      </w:r>
    </w:p>
    <w:p w14:paraId="7248C9A3" w14:textId="77777777" w:rsidR="00DD70D0" w:rsidRPr="00CA7D85" w:rsidRDefault="00DD70D0" w:rsidP="00DD70D0">
      <w:pPr>
        <w:pStyle w:val="B6"/>
      </w:pPr>
      <w:r w:rsidRPr="00CA7D85">
        <w:t>6&gt;</w:t>
      </w:r>
      <w:r w:rsidRPr="00CA7D85">
        <w:tab/>
        <w:t xml:space="preserve">set the </w:t>
      </w:r>
      <w:r w:rsidRPr="00CA7D85">
        <w:rPr>
          <w:i/>
          <w:iCs/>
        </w:rPr>
        <w:t>measResultBestNeighCellListNR</w:t>
      </w:r>
      <w:r w:rsidRPr="00CA7D85">
        <w:t xml:space="preserve"> within </w:t>
      </w:r>
      <w:r w:rsidRPr="00CA7D85">
        <w:rPr>
          <w:i/>
          <w:iCs/>
        </w:rPr>
        <w:t xml:space="preserve">measResultServFreqListNR-SCG </w:t>
      </w:r>
      <w:r w:rsidRPr="00CA7D85">
        <w:t xml:space="preserve">to include one entry with the </w:t>
      </w:r>
      <w:r w:rsidRPr="00CA7D85">
        <w:rPr>
          <w:i/>
          <w:iCs/>
        </w:rPr>
        <w:t>physCellId</w:t>
      </w:r>
      <w:r w:rsidRPr="00CA7D85">
        <w:t xml:space="preserve"> and the available measurement quantities based on the </w:t>
      </w:r>
      <w:r w:rsidRPr="00CA7D85">
        <w:rPr>
          <w:i/>
          <w:iCs/>
        </w:rPr>
        <w:t>reportQuantityCell</w:t>
      </w:r>
      <w:r w:rsidRPr="00CA7D85">
        <w:t xml:space="preserve"> and </w:t>
      </w:r>
      <w:r w:rsidRPr="00CA7D85">
        <w:rPr>
          <w:i/>
          <w:iCs/>
        </w:rPr>
        <w:t>rsType</w:t>
      </w:r>
      <w:r w:rsidRPr="00CA7D85">
        <w:t xml:space="preserve"> indicated in </w:t>
      </w:r>
      <w:r w:rsidRPr="00CA7D85">
        <w:rPr>
          <w:i/>
          <w:iCs/>
        </w:rPr>
        <w:t xml:space="preserve">reportConfig </w:t>
      </w:r>
      <w:r w:rsidRPr="00CA7D85">
        <w:t xml:space="preserve">of the non-serving cell corresponding to the concerned </w:t>
      </w:r>
      <w:r w:rsidRPr="00CA7D85">
        <w:rPr>
          <w:i/>
          <w:iCs/>
        </w:rPr>
        <w:t xml:space="preserve">measObjectNR </w:t>
      </w:r>
      <w:r w:rsidRPr="00CA7D85">
        <w:t xml:space="preserve">with the highest measured RSRP if RSRP measurement results are available for cells corresponding to this </w:t>
      </w:r>
      <w:r w:rsidRPr="00CA7D85">
        <w:rPr>
          <w:i/>
          <w:iCs/>
        </w:rPr>
        <w:t>measObjectNR</w:t>
      </w:r>
      <w:r w:rsidRPr="00CA7D85">
        <w:t xml:space="preserve">, otherwise with the highest measured RSRQ if RSRQ measurement results are available for cells corresponding to this </w:t>
      </w:r>
      <w:r w:rsidRPr="00CA7D85">
        <w:rPr>
          <w:i/>
          <w:iCs/>
        </w:rPr>
        <w:t>measObjectNR</w:t>
      </w:r>
      <w:r w:rsidRPr="00CA7D85">
        <w:t xml:space="preserve">, otherwise with the highest measured </w:t>
      </w:r>
      <w:r w:rsidRPr="00CA7D85">
        <w:rPr>
          <w:rFonts w:eastAsia="DengXian"/>
        </w:rPr>
        <w:t xml:space="preserve">SINR, where availability is considered </w:t>
      </w:r>
      <w:r w:rsidRPr="00CA7D85">
        <w:t>according to the measurement configuration associated with the SCG;</w:t>
      </w:r>
    </w:p>
    <w:p w14:paraId="6D6C6467" w14:textId="77777777" w:rsidR="00DD70D0" w:rsidRPr="00CA7D85" w:rsidRDefault="00DD70D0" w:rsidP="00DD70D0">
      <w:pPr>
        <w:pStyle w:val="B7"/>
        <w:rPr>
          <w:i/>
          <w:iCs/>
        </w:rPr>
      </w:pPr>
      <w:r w:rsidRPr="00CA7D85">
        <w:t>7&gt;</w:t>
      </w:r>
      <w:r w:rsidRPr="00CA7D85">
        <w:tab/>
        <w:t xml:space="preserve">if the </w:t>
      </w:r>
      <w:r w:rsidRPr="00CA7D85">
        <w:rPr>
          <w:i/>
          <w:iCs/>
        </w:rPr>
        <w:t>reportConfig</w:t>
      </w:r>
      <w:r w:rsidRPr="00CA7D85">
        <w:t xml:space="preserve"> associated with the </w:t>
      </w:r>
      <w:r w:rsidRPr="00CA7D85">
        <w:rPr>
          <w:i/>
          <w:iCs/>
        </w:rPr>
        <w:t>measId</w:t>
      </w:r>
      <w:r w:rsidRPr="00CA7D85">
        <w:t xml:space="preserve"> that triggered the measurement reporting includes </w:t>
      </w:r>
      <w:r w:rsidRPr="00CA7D85">
        <w:rPr>
          <w:i/>
          <w:iCs/>
        </w:rPr>
        <w:t>reportQuantityRS-Indexes</w:t>
      </w:r>
      <w:r w:rsidRPr="00CA7D85">
        <w:t xml:space="preserve"> and</w:t>
      </w:r>
      <w:r w:rsidRPr="00CA7D85">
        <w:rPr>
          <w:i/>
          <w:iCs/>
        </w:rPr>
        <w:t xml:space="preserve"> maxNrofRS-IndexesToReport:</w:t>
      </w:r>
    </w:p>
    <w:p w14:paraId="7254BCB9" w14:textId="77777777" w:rsidR="00DD70D0" w:rsidRPr="00CA7D85" w:rsidRDefault="00DD70D0" w:rsidP="00DD70D0">
      <w:pPr>
        <w:pStyle w:val="B8"/>
      </w:pPr>
      <w:r w:rsidRPr="00CA7D85">
        <w:t>8&gt;</w:t>
      </w:r>
      <w:r w:rsidRPr="00CA7D85">
        <w:tab/>
        <w:t>for each best non-serving cell included in the measurement report:</w:t>
      </w:r>
    </w:p>
    <w:p w14:paraId="37D90868" w14:textId="77777777" w:rsidR="00DD70D0" w:rsidRPr="00CA7D85" w:rsidRDefault="00DD70D0" w:rsidP="00DD70D0">
      <w:pPr>
        <w:pStyle w:val="B9"/>
        <w:rPr>
          <w:lang w:val="en-GB" w:eastAsia="zh-CN"/>
        </w:rPr>
      </w:pPr>
      <w:r w:rsidRPr="00CA7D85">
        <w:rPr>
          <w:lang w:val="en-GB"/>
        </w:rPr>
        <w:tab/>
        <w:t>9&gt;</w:t>
      </w:r>
      <w:r w:rsidRPr="00CA7D85">
        <w:rPr>
          <w:lang w:val="en-GB"/>
        </w:rPr>
        <w:tab/>
        <w:t xml:space="preserve">include beam measurement information according to the associated </w:t>
      </w:r>
      <w:r w:rsidRPr="00CA7D85">
        <w:rPr>
          <w:i/>
          <w:iCs/>
          <w:lang w:val="en-GB"/>
        </w:rPr>
        <w:t>reportConfig</w:t>
      </w:r>
      <w:r w:rsidRPr="00CA7D85">
        <w:rPr>
          <w:lang w:val="en-GB"/>
        </w:rPr>
        <w:t xml:space="preserve"> as described in 5.5.5.2, </w:t>
      </w:r>
      <w:r w:rsidRPr="00CA7D85">
        <w:rPr>
          <w:rFonts w:eastAsia="DengXian"/>
          <w:lang w:val="en-GB"/>
        </w:rPr>
        <w:t xml:space="preserve">where availability is considered </w:t>
      </w:r>
      <w:r w:rsidRPr="00CA7D85">
        <w:rPr>
          <w:lang w:val="en-GB"/>
        </w:rPr>
        <w:t>according to the measurement configuration associated with the SCG;</w:t>
      </w:r>
    </w:p>
    <w:p w14:paraId="1C2459B9" w14:textId="77777777" w:rsidR="00DD70D0" w:rsidRPr="00CA7D85" w:rsidRDefault="00DD70D0" w:rsidP="00DD70D0">
      <w:pPr>
        <w:pStyle w:val="B1"/>
        <w:ind w:left="284" w:firstLine="0"/>
        <w:rPr>
          <w:lang w:eastAsia="en-US"/>
        </w:rPr>
      </w:pPr>
      <w:r w:rsidRPr="00CA7D85">
        <w:t>…</w:t>
      </w:r>
    </w:p>
    <w:p w14:paraId="3992BCD0" w14:textId="77777777" w:rsidR="00DD70D0" w:rsidRPr="00CA7D85" w:rsidRDefault="00DD70D0" w:rsidP="00DD70D0">
      <w:pPr>
        <w:pStyle w:val="B1"/>
      </w:pPr>
      <w:r w:rsidRPr="00CA7D85">
        <w:t>1&gt;</w:t>
      </w:r>
      <w:r w:rsidRPr="00CA7D85">
        <w:tab/>
        <w:t>if there is at least one applicable neighbouring cell to report:</w:t>
      </w:r>
    </w:p>
    <w:p w14:paraId="4D6250A7" w14:textId="77777777" w:rsidR="00DD70D0" w:rsidRPr="00CA7D85" w:rsidRDefault="00DD70D0" w:rsidP="00DD70D0">
      <w:pPr>
        <w:pStyle w:val="B2"/>
      </w:pPr>
      <w:r w:rsidRPr="00CA7D85">
        <w:t>2&gt;</w:t>
      </w:r>
      <w:r w:rsidRPr="00CA7D85">
        <w:tab/>
        <w:t xml:space="preserve">if the </w:t>
      </w:r>
      <w:r w:rsidRPr="00CA7D85">
        <w:rPr>
          <w:i/>
        </w:rPr>
        <w:t>reportType</w:t>
      </w:r>
      <w:r w:rsidRPr="00CA7D85">
        <w:t xml:space="preserve"> is set to </w:t>
      </w:r>
      <w:r w:rsidRPr="00CA7D85">
        <w:rPr>
          <w:i/>
        </w:rPr>
        <w:t>eventTriggered</w:t>
      </w:r>
      <w:r w:rsidRPr="00CA7D85">
        <w:t xml:space="preserve"> or </w:t>
      </w:r>
      <w:r w:rsidRPr="00CA7D85">
        <w:rPr>
          <w:i/>
        </w:rPr>
        <w:t>periodical</w:t>
      </w:r>
      <w:r w:rsidRPr="00CA7D85">
        <w:t>:</w:t>
      </w:r>
    </w:p>
    <w:p w14:paraId="4FBCEF62" w14:textId="77777777" w:rsidR="00DD70D0" w:rsidRPr="00CA7D85" w:rsidRDefault="00DD70D0" w:rsidP="00DD70D0">
      <w:pPr>
        <w:pStyle w:val="B3"/>
      </w:pPr>
      <w:r w:rsidRPr="00CA7D85">
        <w:t>3&gt;</w:t>
      </w:r>
      <w:r w:rsidRPr="00CA7D85">
        <w:tab/>
        <w:t xml:space="preserve">set the </w:t>
      </w:r>
      <w:r w:rsidRPr="00CA7D85">
        <w:rPr>
          <w:i/>
        </w:rPr>
        <w:t>measResultNeighCells</w:t>
      </w:r>
      <w:r w:rsidRPr="00CA7D85">
        <w:t xml:space="preserve"> to include the best neighbouring cells up to </w:t>
      </w:r>
      <w:r w:rsidRPr="00CA7D85">
        <w:rPr>
          <w:i/>
        </w:rPr>
        <w:t>maxReportCells</w:t>
      </w:r>
      <w:r w:rsidRPr="00CA7D85">
        <w:t xml:space="preserve"> in accordance with the following:</w:t>
      </w:r>
    </w:p>
    <w:p w14:paraId="1E385ED7" w14:textId="77777777" w:rsidR="00DD70D0" w:rsidRPr="00CA7D85" w:rsidRDefault="00DD70D0" w:rsidP="00DD70D0">
      <w:pPr>
        <w:pStyle w:val="B4"/>
      </w:pPr>
      <w:r w:rsidRPr="00CA7D85">
        <w:t>4&gt;</w:t>
      </w:r>
      <w:r w:rsidRPr="00CA7D85">
        <w:tab/>
        <w:t>if the reportType is set to eventTriggered:</w:t>
      </w:r>
    </w:p>
    <w:p w14:paraId="739B2895" w14:textId="77777777" w:rsidR="00DD70D0" w:rsidRPr="00CA7D85" w:rsidRDefault="00DD70D0" w:rsidP="00DD70D0">
      <w:pPr>
        <w:pStyle w:val="B5"/>
      </w:pPr>
      <w:r w:rsidRPr="00CA7D85">
        <w:t>5&gt;</w:t>
      </w:r>
      <w:r w:rsidRPr="00CA7D85">
        <w:tab/>
        <w:t xml:space="preserve">include the cells included in the </w:t>
      </w:r>
      <w:r w:rsidRPr="00CA7D85">
        <w:rPr>
          <w:i/>
        </w:rPr>
        <w:t>cellsTriggeredList</w:t>
      </w:r>
      <w:r w:rsidRPr="00CA7D85">
        <w:t xml:space="preserve"> as defined within the </w:t>
      </w:r>
      <w:r w:rsidRPr="00CA7D85">
        <w:rPr>
          <w:i/>
        </w:rPr>
        <w:t>VarMeasReportList</w:t>
      </w:r>
      <w:r w:rsidRPr="00CA7D85">
        <w:t xml:space="preserve"> for this </w:t>
      </w:r>
      <w:r w:rsidRPr="00CA7D85">
        <w:rPr>
          <w:i/>
        </w:rPr>
        <w:t>measId</w:t>
      </w:r>
      <w:r w:rsidRPr="00CA7D85">
        <w:t>;</w:t>
      </w:r>
    </w:p>
    <w:p w14:paraId="2270CB1A" w14:textId="77777777" w:rsidR="00DD70D0" w:rsidRPr="00CA7D85" w:rsidRDefault="00DD70D0" w:rsidP="00DD70D0">
      <w:pPr>
        <w:pStyle w:val="B4"/>
        <w:ind w:left="360" w:firstLine="0"/>
      </w:pPr>
      <w:r w:rsidRPr="00CA7D85">
        <w:t>…</w:t>
      </w:r>
    </w:p>
    <w:p w14:paraId="5C2C585F" w14:textId="77777777" w:rsidR="00DD70D0" w:rsidRPr="00CA7D85" w:rsidRDefault="00DD70D0" w:rsidP="00DD70D0">
      <w:pPr>
        <w:pStyle w:val="B4"/>
      </w:pPr>
      <w:r w:rsidRPr="00CA7D85">
        <w:t>4&gt;</w:t>
      </w:r>
      <w:r w:rsidRPr="00CA7D85">
        <w:tab/>
        <w:t xml:space="preserve">for each cell that is included in the </w:t>
      </w:r>
      <w:r w:rsidRPr="00CA7D85">
        <w:rPr>
          <w:i/>
        </w:rPr>
        <w:t>measResultNeighCells</w:t>
      </w:r>
      <w:r w:rsidRPr="00CA7D85">
        <w:t xml:space="preserve">, include the </w:t>
      </w:r>
      <w:r w:rsidRPr="00CA7D85">
        <w:rPr>
          <w:i/>
        </w:rPr>
        <w:t>physCellId</w:t>
      </w:r>
      <w:r w:rsidRPr="00CA7D85">
        <w:t>;</w:t>
      </w:r>
    </w:p>
    <w:p w14:paraId="2C4709A2" w14:textId="77777777" w:rsidR="00DD70D0" w:rsidRPr="00CA7D85" w:rsidRDefault="00DD70D0" w:rsidP="00DD70D0">
      <w:pPr>
        <w:pStyle w:val="B4"/>
      </w:pPr>
      <w:r w:rsidRPr="00CA7D85">
        <w:t>4&gt;</w:t>
      </w:r>
      <w:r w:rsidRPr="00CA7D85">
        <w:tab/>
        <w:t>if the reportType is set to eventTriggered or periodical:</w:t>
      </w:r>
    </w:p>
    <w:p w14:paraId="3C494C84" w14:textId="77777777" w:rsidR="00DD70D0" w:rsidRPr="00CA7D85" w:rsidRDefault="00DD70D0" w:rsidP="00DD70D0">
      <w:pPr>
        <w:pStyle w:val="B5"/>
      </w:pPr>
      <w:r w:rsidRPr="00CA7D85">
        <w:t>5&gt;</w:t>
      </w:r>
      <w:r w:rsidRPr="00CA7D85">
        <w:tab/>
        <w:t xml:space="preserve">for each included cell, include the layer 3 filtered measured results in accordance with the </w:t>
      </w:r>
      <w:r w:rsidRPr="00CA7D85">
        <w:rPr>
          <w:i/>
        </w:rPr>
        <w:t>reportConfig</w:t>
      </w:r>
      <w:r w:rsidRPr="00CA7D85">
        <w:t xml:space="preserve"> for this </w:t>
      </w:r>
      <w:r w:rsidRPr="00CA7D85">
        <w:rPr>
          <w:i/>
        </w:rPr>
        <w:t>measId</w:t>
      </w:r>
      <w:r w:rsidRPr="00CA7D85">
        <w:t>, ordered as follows:</w:t>
      </w:r>
    </w:p>
    <w:p w14:paraId="6309346D" w14:textId="77777777" w:rsidR="00DD70D0" w:rsidRPr="00CA7D85" w:rsidRDefault="00DD70D0" w:rsidP="00DD70D0">
      <w:pPr>
        <w:pStyle w:val="B6"/>
      </w:pPr>
      <w:r w:rsidRPr="00CA7D85">
        <w:t>6&gt;</w:t>
      </w:r>
      <w:r w:rsidRPr="00CA7D85">
        <w:tab/>
        <w:t xml:space="preserve">if the </w:t>
      </w:r>
      <w:r w:rsidRPr="00CA7D85">
        <w:rPr>
          <w:i/>
        </w:rPr>
        <w:t>measObject</w:t>
      </w:r>
      <w:r w:rsidRPr="00CA7D85">
        <w:t xml:space="preserve"> associated with this </w:t>
      </w:r>
      <w:r w:rsidRPr="00CA7D85">
        <w:rPr>
          <w:i/>
        </w:rPr>
        <w:t>measId</w:t>
      </w:r>
      <w:r w:rsidRPr="00CA7D85">
        <w:t xml:space="preserve"> concerns NR:</w:t>
      </w:r>
    </w:p>
    <w:p w14:paraId="732D1695" w14:textId="77777777" w:rsidR="00DD70D0" w:rsidRPr="00CA7D85" w:rsidRDefault="00DD70D0" w:rsidP="00DD70D0">
      <w:pPr>
        <w:pStyle w:val="B7"/>
      </w:pPr>
      <w:r w:rsidRPr="00CA7D85">
        <w:t>7&gt;</w:t>
      </w:r>
      <w:r w:rsidRPr="00CA7D85">
        <w:tab/>
        <w:t xml:space="preserve">if </w:t>
      </w:r>
      <w:r w:rsidRPr="00CA7D85">
        <w:rPr>
          <w:i/>
        </w:rPr>
        <w:t>rsType</w:t>
      </w:r>
      <w:r w:rsidRPr="00CA7D85">
        <w:t xml:space="preserve"> in the associated </w:t>
      </w:r>
      <w:r w:rsidRPr="00CA7D85">
        <w:rPr>
          <w:i/>
        </w:rPr>
        <w:t>reportConfig</w:t>
      </w:r>
      <w:r w:rsidRPr="00CA7D85">
        <w:t xml:space="preserve"> is set to </w:t>
      </w:r>
      <w:r w:rsidRPr="00CA7D85">
        <w:rPr>
          <w:i/>
        </w:rPr>
        <w:t>ssb</w:t>
      </w:r>
      <w:r w:rsidRPr="00CA7D85">
        <w:t>:</w:t>
      </w:r>
    </w:p>
    <w:p w14:paraId="23C83BEE" w14:textId="77777777" w:rsidR="00DD70D0" w:rsidRPr="00CA7D85" w:rsidRDefault="00DD70D0" w:rsidP="00DD70D0">
      <w:pPr>
        <w:pStyle w:val="B8"/>
      </w:pPr>
      <w:r w:rsidRPr="00CA7D85">
        <w:t>8&gt;</w:t>
      </w:r>
      <w:r w:rsidRPr="00CA7D85">
        <w:tab/>
        <w:t xml:space="preserve">set </w:t>
      </w:r>
      <w:r w:rsidRPr="00CA7D85">
        <w:rPr>
          <w:i/>
        </w:rPr>
        <w:t>resultsSSB-Cell</w:t>
      </w:r>
      <w:r w:rsidRPr="00CA7D85">
        <w:t xml:space="preserve"> within the </w:t>
      </w:r>
      <w:r w:rsidRPr="00CA7D85">
        <w:rPr>
          <w:i/>
        </w:rPr>
        <w:t>measResult</w:t>
      </w:r>
      <w:r w:rsidRPr="00CA7D85">
        <w:t xml:space="preserve"> to include the SS/PBCH block based quantity(ies) indicated in the </w:t>
      </w:r>
      <w:r w:rsidRPr="00CA7D85">
        <w:rPr>
          <w:i/>
        </w:rPr>
        <w:t>reportQuantityCell</w:t>
      </w:r>
      <w:r w:rsidRPr="00CA7D85">
        <w:t xml:space="preserve"> within the concerned </w:t>
      </w:r>
      <w:r w:rsidRPr="00CA7D85">
        <w:rPr>
          <w:i/>
        </w:rPr>
        <w:t>reportConfig</w:t>
      </w:r>
      <w:r w:rsidRPr="00CA7D85">
        <w:t>, in decreasing order of the sorting quantity, determined as specified in 5.5.5.3, i.e. the best cell is included first:</w:t>
      </w:r>
    </w:p>
    <w:p w14:paraId="53AFDF38" w14:textId="77777777" w:rsidR="00DD70D0" w:rsidRPr="00CA7D85" w:rsidRDefault="00DD70D0" w:rsidP="00DD70D0">
      <w:pPr>
        <w:pStyle w:val="B8"/>
        <w:ind w:firstLine="0"/>
      </w:pPr>
      <w:r w:rsidRPr="00CA7D85">
        <w:t>9&gt;</w:t>
      </w:r>
      <w:r w:rsidRPr="00CA7D85">
        <w:tab/>
        <w:t xml:space="preserve">if </w:t>
      </w:r>
      <w:r w:rsidRPr="00CA7D85">
        <w:rPr>
          <w:i/>
        </w:rPr>
        <w:t>reportQuantityRsIndexes</w:t>
      </w:r>
      <w:r w:rsidRPr="00CA7D85">
        <w:rPr>
          <w:lang w:eastAsia="ko-KR"/>
        </w:rPr>
        <w:t>and</w:t>
      </w:r>
      <w:r w:rsidRPr="00CA7D85">
        <w:rPr>
          <w:i/>
          <w:lang w:eastAsia="ko-KR"/>
        </w:rPr>
        <w:t xml:space="preserve"> maxNrofRSIndexesToReport </w:t>
      </w:r>
      <w:r w:rsidRPr="00CA7D85">
        <w:rPr>
          <w:lang w:eastAsia="ko-KR"/>
        </w:rPr>
        <w:t xml:space="preserve">are </w:t>
      </w:r>
      <w:r w:rsidRPr="00CA7D85">
        <w:t>configured, include beam measurement information as described in 5.5.5.2;</w:t>
      </w:r>
    </w:p>
    <w:p w14:paraId="1D13454E" w14:textId="77777777" w:rsidR="00DD70D0" w:rsidRPr="00CA7D85" w:rsidRDefault="00DD70D0" w:rsidP="00DD70D0">
      <w:pPr>
        <w:pStyle w:val="B7"/>
      </w:pPr>
      <w:r w:rsidRPr="00CA7D85">
        <w:t>…</w:t>
      </w:r>
    </w:p>
    <w:p w14:paraId="075692A3" w14:textId="77777777" w:rsidR="00DD70D0" w:rsidRPr="00CA7D85" w:rsidRDefault="00DD70D0" w:rsidP="00DD70D0">
      <w:pPr>
        <w:pStyle w:val="B6"/>
      </w:pPr>
      <w:r w:rsidRPr="00CA7D85">
        <w:t>6&gt;</w:t>
      </w:r>
      <w:r w:rsidRPr="00CA7D85">
        <w:tab/>
        <w:t xml:space="preserve">if the </w:t>
      </w:r>
      <w:r w:rsidRPr="00CA7D85">
        <w:rPr>
          <w:i/>
        </w:rPr>
        <w:t>measObject</w:t>
      </w:r>
      <w:r w:rsidRPr="00CA7D85">
        <w:t xml:space="preserve"> associated with this </w:t>
      </w:r>
      <w:r w:rsidRPr="00CA7D85">
        <w:rPr>
          <w:i/>
        </w:rPr>
        <w:t>measId</w:t>
      </w:r>
      <w:r w:rsidRPr="00CA7D85">
        <w:t xml:space="preserve"> concerns E-UTRA:</w:t>
      </w:r>
    </w:p>
    <w:p w14:paraId="1F442DC4" w14:textId="77777777" w:rsidR="00DD70D0" w:rsidRPr="00CA7D85" w:rsidRDefault="00DD70D0" w:rsidP="00DD70D0">
      <w:pPr>
        <w:pStyle w:val="B7"/>
        <w:rPr>
          <w:lang w:eastAsia="zh-CN"/>
        </w:rPr>
      </w:pPr>
      <w:r w:rsidRPr="00CA7D85">
        <w:t>7&gt;</w:t>
      </w:r>
      <w:r w:rsidRPr="00CA7D85">
        <w:tab/>
        <w:t xml:space="preserve">set the </w:t>
      </w:r>
      <w:r w:rsidRPr="00CA7D85">
        <w:rPr>
          <w:i/>
        </w:rPr>
        <w:t>measResult</w:t>
      </w:r>
      <w:r w:rsidRPr="00CA7D85">
        <w:t xml:space="preserve"> to include the quantity(ies) indicated in the </w:t>
      </w:r>
      <w:r w:rsidRPr="00CA7D85">
        <w:rPr>
          <w:rFonts w:eastAsia="SimSun"/>
          <w:i/>
          <w:iCs/>
        </w:rPr>
        <w:t>reportQuantity</w:t>
      </w:r>
      <w:r w:rsidRPr="00CA7D85">
        <w:rPr>
          <w:lang w:eastAsia="zh-CN"/>
        </w:rPr>
        <w:t xml:space="preserve"> within the concerned </w:t>
      </w:r>
      <w:r w:rsidRPr="00CA7D85">
        <w:rPr>
          <w:rFonts w:eastAsia="SimSun"/>
          <w:i/>
          <w:iCs/>
        </w:rPr>
        <w:t>reportConfigInterRAT</w:t>
      </w:r>
      <w:r w:rsidRPr="00CA7D85">
        <w:rPr>
          <w:rFonts w:eastAsia="SimSun"/>
        </w:rPr>
        <w:t xml:space="preserve"> </w:t>
      </w:r>
      <w:r w:rsidRPr="00CA7D85">
        <w:rPr>
          <w:lang w:eastAsia="zh-CN"/>
        </w:rPr>
        <w:t xml:space="preserve">in decreasing order of the sorting </w:t>
      </w:r>
      <w:r w:rsidRPr="00CA7D85">
        <w:t>quantity</w:t>
      </w:r>
      <w:r w:rsidRPr="00CA7D85">
        <w:rPr>
          <w:lang w:eastAsia="zh-CN"/>
        </w:rPr>
        <w:t>, determined as specified in 5.5.5.3, i.e. the best cell is included first;</w:t>
      </w:r>
    </w:p>
    <w:p w14:paraId="159C74AC" w14:textId="77777777" w:rsidR="00DD70D0" w:rsidRPr="00CA7D85" w:rsidRDefault="00DD70D0" w:rsidP="00DD70D0">
      <w:pPr>
        <w:pStyle w:val="B2"/>
        <w:rPr>
          <w:lang w:eastAsia="zh-CN"/>
        </w:rPr>
      </w:pPr>
      <w:r w:rsidRPr="00CA7D85">
        <w:t>…</w:t>
      </w:r>
    </w:p>
    <w:p w14:paraId="2E34B45D" w14:textId="77777777" w:rsidR="00DD70D0" w:rsidRPr="00CA7D85" w:rsidRDefault="00DD70D0" w:rsidP="00DD70D0">
      <w:pPr>
        <w:pStyle w:val="B1"/>
        <w:rPr>
          <w:lang w:eastAsia="x-none"/>
        </w:rPr>
      </w:pPr>
      <w:r w:rsidRPr="00CA7D85">
        <w:t>1&gt;</w:t>
      </w:r>
      <w:r w:rsidRPr="00CA7D85">
        <w:tab/>
        <w:t xml:space="preserve">increment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by 1;</w:t>
      </w:r>
    </w:p>
    <w:p w14:paraId="36F8315F" w14:textId="77777777" w:rsidR="00DD70D0" w:rsidRPr="00CA7D85" w:rsidRDefault="00DD70D0" w:rsidP="00DD70D0">
      <w:pPr>
        <w:pStyle w:val="B1"/>
        <w:rPr>
          <w:lang w:eastAsia="en-US"/>
        </w:rPr>
      </w:pPr>
      <w:r w:rsidRPr="00CA7D85">
        <w:t>1&gt;</w:t>
      </w:r>
      <w:r w:rsidRPr="00CA7D85">
        <w:tab/>
        <w:t>stop the periodical reporting timer, if running;</w:t>
      </w:r>
    </w:p>
    <w:p w14:paraId="6A8ADE54" w14:textId="77777777" w:rsidR="00DD70D0" w:rsidRPr="00CA7D85" w:rsidRDefault="00DD70D0" w:rsidP="00DD70D0">
      <w:pPr>
        <w:pStyle w:val="B3"/>
        <w:ind w:left="284" w:firstLine="0"/>
      </w:pPr>
      <w:r w:rsidRPr="00CA7D85">
        <w:t>…</w:t>
      </w:r>
    </w:p>
    <w:p w14:paraId="6C802E08" w14:textId="77777777" w:rsidR="00DD70D0" w:rsidRPr="00CA7D85" w:rsidRDefault="00DD70D0" w:rsidP="00DD70D0">
      <w:pPr>
        <w:pStyle w:val="B1"/>
      </w:pPr>
      <w:r w:rsidRPr="00CA7D85">
        <w:t>1&gt;</w:t>
      </w:r>
      <w:r w:rsidRPr="00CA7D85">
        <w:tab/>
        <w:t>if the UE is configured with EN-DC:</w:t>
      </w:r>
    </w:p>
    <w:p w14:paraId="0C72C9DE" w14:textId="77777777" w:rsidR="00DD70D0" w:rsidRPr="00CA7D85" w:rsidRDefault="00DD70D0" w:rsidP="00DD70D0">
      <w:pPr>
        <w:pStyle w:val="B2"/>
      </w:pPr>
      <w:r w:rsidRPr="00CA7D85">
        <w:t>2&gt;</w:t>
      </w:r>
      <w:r w:rsidRPr="00CA7D85">
        <w:tab/>
        <w:t>if SRB3 is configured:</w:t>
      </w:r>
    </w:p>
    <w:p w14:paraId="2AB6FEED" w14:textId="77777777" w:rsidR="00DD70D0" w:rsidRPr="00CA7D85" w:rsidRDefault="00DD70D0" w:rsidP="00DD70D0">
      <w:pPr>
        <w:pStyle w:val="B3"/>
      </w:pPr>
      <w:r w:rsidRPr="00CA7D85">
        <w:t>3&gt;</w:t>
      </w:r>
      <w:r w:rsidRPr="00CA7D85">
        <w:tab/>
        <w:t xml:space="preserve">submit the </w:t>
      </w:r>
      <w:r w:rsidRPr="00CA7D85">
        <w:rPr>
          <w:i/>
        </w:rPr>
        <w:t xml:space="preserve">MeasurementReport </w:t>
      </w:r>
      <w:r w:rsidRPr="00CA7D85">
        <w:t>message via SRB3 to lower layers for transmission, upon which the procedure ends;</w:t>
      </w:r>
    </w:p>
    <w:p w14:paraId="495E8331" w14:textId="77777777" w:rsidR="00DD70D0" w:rsidRPr="00CA7D85" w:rsidRDefault="00DD70D0" w:rsidP="00DD70D0">
      <w:pPr>
        <w:pStyle w:val="B2"/>
      </w:pPr>
      <w:r w:rsidRPr="00CA7D85">
        <w:t>2&gt;</w:t>
      </w:r>
      <w:r w:rsidRPr="00CA7D85">
        <w:tab/>
        <w:t>else:</w:t>
      </w:r>
    </w:p>
    <w:p w14:paraId="49DBD860" w14:textId="77777777" w:rsidR="00DD70D0" w:rsidRPr="00CA7D85" w:rsidRDefault="00DD70D0" w:rsidP="00DD70D0">
      <w:pPr>
        <w:pStyle w:val="B3"/>
      </w:pPr>
      <w:r w:rsidRPr="00CA7D85">
        <w:t>3&gt;</w:t>
      </w:r>
      <w:r w:rsidRPr="00CA7D85">
        <w:tab/>
        <w:t xml:space="preserve">submit the </w:t>
      </w:r>
      <w:r w:rsidRPr="00CA7D85">
        <w:rPr>
          <w:i/>
        </w:rPr>
        <w:t xml:space="preserve">MeasurementReport </w:t>
      </w:r>
      <w:r w:rsidRPr="00CA7D85">
        <w:t xml:space="preserve">message via the EUTRA MCG embedded in E-UTRA RRC message </w:t>
      </w:r>
      <w:r w:rsidRPr="00CA7D85">
        <w:rPr>
          <w:i/>
        </w:rPr>
        <w:t xml:space="preserve">ULInformationTransferMRDC </w:t>
      </w:r>
      <w:r w:rsidRPr="00CA7D85">
        <w:t>as specified in TS 36.331 [10].</w:t>
      </w:r>
    </w:p>
    <w:p w14:paraId="1208B218" w14:textId="77777777" w:rsidR="00DD70D0" w:rsidRPr="00CA7D85" w:rsidRDefault="00DD70D0" w:rsidP="00DD70D0">
      <w:pPr>
        <w:pStyle w:val="B1"/>
      </w:pPr>
      <w:r w:rsidRPr="00CA7D85">
        <w:t>1&gt;</w:t>
      </w:r>
      <w:r w:rsidRPr="00CA7D85">
        <w:tab/>
        <w:t>else:</w:t>
      </w:r>
    </w:p>
    <w:p w14:paraId="72A506AD" w14:textId="77777777" w:rsidR="00DD70D0" w:rsidRPr="00CA7D85" w:rsidRDefault="00DD70D0" w:rsidP="00DD70D0">
      <w:pPr>
        <w:pStyle w:val="B2"/>
        <w:rPr>
          <w:i/>
        </w:rPr>
      </w:pPr>
      <w:r w:rsidRPr="00CA7D85">
        <w:t>2&gt;</w:t>
      </w:r>
      <w:r w:rsidRPr="00CA7D85">
        <w:tab/>
        <w:t xml:space="preserve">submit the </w:t>
      </w:r>
      <w:r w:rsidRPr="00CA7D85">
        <w:rPr>
          <w:i/>
        </w:rPr>
        <w:t>MeasurementReport</w:t>
      </w:r>
      <w:r w:rsidRPr="00CA7D85">
        <w:t xml:space="preserve"> message to lower layers for transmission, upon which the procedure ends.</w:t>
      </w:r>
    </w:p>
    <w:p w14:paraId="3FFE1162" w14:textId="51C9608F" w:rsidR="00DD70D0" w:rsidRPr="00CA7D85" w:rsidRDefault="00DD70D0" w:rsidP="00DD70D0">
      <w:pPr>
        <w:rPr>
          <w:lang w:eastAsia="zh-CN"/>
        </w:rPr>
      </w:pPr>
      <w:r w:rsidRPr="00CA7D85">
        <w:t>[TS 36.331, clause 5.3.5.3]</w:t>
      </w:r>
    </w:p>
    <w:p w14:paraId="10EDC43B" w14:textId="77777777" w:rsidR="00DD70D0" w:rsidRPr="00CA7D85" w:rsidRDefault="00DD70D0" w:rsidP="00DD70D0">
      <w:pPr>
        <w:rPr>
          <w:lang w:eastAsia="en-US"/>
        </w:rPr>
      </w:pPr>
      <w:r w:rsidRPr="00CA7D85">
        <w:t xml:space="preserve">If the </w:t>
      </w:r>
      <w:r w:rsidRPr="00CA7D85">
        <w:rPr>
          <w:i/>
          <w:iCs/>
        </w:rPr>
        <w:t>RRCConnectionReconfiguration</w:t>
      </w:r>
      <w:r w:rsidRPr="00CA7D85">
        <w:t xml:space="preserve"> message does not include the </w:t>
      </w:r>
      <w:r w:rsidRPr="00CA7D85">
        <w:rPr>
          <w:i/>
          <w:iCs/>
        </w:rPr>
        <w:t>mobilityControlInfo</w:t>
      </w:r>
      <w:r w:rsidRPr="00CA7D85">
        <w:t xml:space="preserve"> and the UE is able to comply with the configuration included in this message, the UE shall:</w:t>
      </w:r>
    </w:p>
    <w:p w14:paraId="0C8DC6EE" w14:textId="77777777" w:rsidR="00DD70D0" w:rsidRPr="00CA7D85" w:rsidRDefault="00DD70D0" w:rsidP="00DD70D0">
      <w:r w:rsidRPr="00CA7D85">
        <w:t>...</w:t>
      </w:r>
    </w:p>
    <w:p w14:paraId="3615547B" w14:textId="77777777" w:rsidR="00DD70D0" w:rsidRPr="00CA7D85" w:rsidRDefault="00DD70D0" w:rsidP="00DD70D0">
      <w:pPr>
        <w:pStyle w:val="B1"/>
      </w:pPr>
      <w:r w:rsidRPr="00CA7D85">
        <w:t>1&gt;</w:t>
      </w:r>
      <w:r w:rsidRPr="00CA7D85">
        <w:tab/>
        <w:t xml:space="preserve">if the </w:t>
      </w:r>
      <w:r w:rsidRPr="00CA7D85">
        <w:rPr>
          <w:i/>
          <w:iCs/>
        </w:rPr>
        <w:t>RRCConnectionReconfiguration</w:t>
      </w:r>
      <w:r w:rsidRPr="00CA7D85">
        <w:t xml:space="preserve"> message includes the </w:t>
      </w:r>
      <w:r w:rsidRPr="00CA7D85">
        <w:rPr>
          <w:i/>
          <w:iCs/>
        </w:rPr>
        <w:t>measConfig</w:t>
      </w:r>
      <w:r w:rsidRPr="00CA7D85">
        <w:t>:</w:t>
      </w:r>
    </w:p>
    <w:p w14:paraId="6B56B91D" w14:textId="77777777" w:rsidR="00DD70D0" w:rsidRPr="00CA7D85" w:rsidRDefault="00DD70D0" w:rsidP="00DD70D0">
      <w:pPr>
        <w:pStyle w:val="B2"/>
      </w:pPr>
      <w:r w:rsidRPr="00CA7D85">
        <w:t>2&gt;</w:t>
      </w:r>
      <w:r w:rsidRPr="00CA7D85">
        <w:tab/>
        <w:t>perform the measurement configuration procedure as specified in 5.5.2;</w:t>
      </w:r>
    </w:p>
    <w:p w14:paraId="790883D8" w14:textId="77777777" w:rsidR="00DD70D0" w:rsidRPr="00CA7D85" w:rsidRDefault="00DD70D0" w:rsidP="00DD70D0">
      <w:r w:rsidRPr="00CA7D85">
        <w:t>...</w:t>
      </w:r>
    </w:p>
    <w:p w14:paraId="56B6EE7A" w14:textId="77777777" w:rsidR="00DD70D0" w:rsidRPr="00CA7D85" w:rsidRDefault="00DD70D0" w:rsidP="00DD70D0">
      <w:r w:rsidRPr="00CA7D85">
        <w:t>[TS 36.331, clause 5.5.4.1]</w:t>
      </w:r>
    </w:p>
    <w:p w14:paraId="42E7A5A6" w14:textId="77777777" w:rsidR="00DD70D0" w:rsidRPr="00CA7D85" w:rsidRDefault="00DD70D0" w:rsidP="00DD70D0">
      <w:r w:rsidRPr="00CA7D85">
        <w:t>The UE shall:</w:t>
      </w:r>
    </w:p>
    <w:p w14:paraId="4BCA974A" w14:textId="77777777" w:rsidR="00DD70D0" w:rsidRPr="00CA7D85" w:rsidRDefault="00DD70D0" w:rsidP="00DD70D0">
      <w:pPr>
        <w:pStyle w:val="B1"/>
      </w:pPr>
      <w:r w:rsidRPr="00CA7D85">
        <w:t>1&gt;</w:t>
      </w:r>
      <w:r w:rsidRPr="00CA7D85">
        <w:tab/>
        <w:t xml:space="preserve">for each </w:t>
      </w:r>
      <w:r w:rsidRPr="00CA7D85">
        <w:rPr>
          <w:i/>
          <w:iCs/>
        </w:rPr>
        <w:t>measId</w:t>
      </w:r>
      <w:r w:rsidRPr="00CA7D85">
        <w:t xml:space="preserve"> included in the </w:t>
      </w:r>
      <w:r w:rsidRPr="00CA7D85">
        <w:rPr>
          <w:i/>
          <w:iCs/>
        </w:rPr>
        <w:t>measIdList</w:t>
      </w:r>
      <w:r w:rsidRPr="00CA7D85">
        <w:t xml:space="preserve"> within </w:t>
      </w:r>
      <w:r w:rsidRPr="00CA7D85">
        <w:rPr>
          <w:i/>
          <w:iCs/>
        </w:rPr>
        <w:t>VarMeasConfig</w:t>
      </w:r>
      <w:r w:rsidRPr="00CA7D85">
        <w:t>:</w:t>
      </w:r>
    </w:p>
    <w:p w14:paraId="361ABE63" w14:textId="77777777" w:rsidR="00DD70D0" w:rsidRPr="00CA7D85" w:rsidRDefault="00DD70D0" w:rsidP="00DD70D0">
      <w:pPr>
        <w:pStyle w:val="B2"/>
      </w:pPr>
      <w:r w:rsidRPr="00CA7D85">
        <w:t>2&gt;</w:t>
      </w:r>
      <w:r w:rsidRPr="00CA7D85">
        <w:tab/>
        <w:t>else:</w:t>
      </w:r>
    </w:p>
    <w:p w14:paraId="3B06A0E6" w14:textId="77777777" w:rsidR="00DD70D0" w:rsidRPr="00CA7D85" w:rsidRDefault="00DD70D0" w:rsidP="00DD70D0">
      <w:pPr>
        <w:pStyle w:val="B3"/>
      </w:pPr>
      <w:r w:rsidRPr="00CA7D85">
        <w:rPr>
          <w:color w:val="000000"/>
        </w:rPr>
        <w:t>3&gt;</w:t>
      </w:r>
      <w:r w:rsidRPr="00CA7D85">
        <w:rPr>
          <w:color w:val="000000"/>
        </w:rPr>
        <w:tab/>
        <w:t xml:space="preserve">if the </w:t>
      </w:r>
      <w:r w:rsidRPr="00CA7D85">
        <w:t xml:space="preserve">corresponding </w:t>
      </w:r>
      <w:r w:rsidRPr="00CA7D85">
        <w:rPr>
          <w:i/>
          <w:iCs/>
        </w:rPr>
        <w:t>measObject</w:t>
      </w:r>
      <w:r w:rsidRPr="00CA7D85">
        <w:t xml:space="preserve"> concerns E-UTRA:</w:t>
      </w:r>
    </w:p>
    <w:p w14:paraId="08577598" w14:textId="77777777" w:rsidR="00DD70D0" w:rsidRPr="00CA7D85" w:rsidRDefault="00DD70D0" w:rsidP="00DD70D0">
      <w:pPr>
        <w:pStyle w:val="B4"/>
        <w:rPr>
          <w:color w:val="000000"/>
        </w:rPr>
      </w:pPr>
      <w:r w:rsidRPr="00CA7D85">
        <w:t>4&gt;</w:t>
      </w:r>
      <w:r w:rsidRPr="00CA7D85">
        <w:tab/>
        <w:t xml:space="preserve">if the </w:t>
      </w:r>
      <w:r w:rsidRPr="00CA7D85">
        <w:rPr>
          <w:i/>
          <w:iCs/>
        </w:rPr>
        <w:t>ue-RxTxTimeDiffPeriodical</w:t>
      </w:r>
      <w:r w:rsidRPr="00CA7D85">
        <w:t>,</w:t>
      </w:r>
      <w:r w:rsidRPr="00CA7D85">
        <w:rPr>
          <w:i/>
          <w:iCs/>
        </w:rPr>
        <w:t xml:space="preserve"> eventA1 </w:t>
      </w:r>
      <w:r w:rsidRPr="00CA7D85">
        <w:t>or</w:t>
      </w:r>
      <w:r w:rsidRPr="00CA7D85">
        <w:rPr>
          <w:i/>
          <w:iCs/>
        </w:rPr>
        <w:t xml:space="preserve"> eventA2 </w:t>
      </w:r>
      <w:r w:rsidRPr="00CA7D85">
        <w:t xml:space="preserve">is configured in the corresponding </w:t>
      </w:r>
      <w:r w:rsidRPr="00CA7D85">
        <w:rPr>
          <w:rFonts w:eastAsia="PMingLiU"/>
          <w:i/>
          <w:iCs/>
        </w:rPr>
        <w:t>r</w:t>
      </w:r>
      <w:r w:rsidRPr="00CA7D85">
        <w:rPr>
          <w:i/>
          <w:iCs/>
        </w:rPr>
        <w:t>eportConfig</w:t>
      </w:r>
      <w:r w:rsidRPr="00CA7D85">
        <w:t>:</w:t>
      </w:r>
    </w:p>
    <w:p w14:paraId="1E46FA20" w14:textId="77777777" w:rsidR="00DD70D0" w:rsidRPr="00CA7D85" w:rsidRDefault="00DD70D0" w:rsidP="00DD70D0">
      <w:pPr>
        <w:pStyle w:val="B5"/>
      </w:pPr>
      <w:r w:rsidRPr="00CA7D85">
        <w:t>5&gt;</w:t>
      </w:r>
      <w:r w:rsidRPr="00CA7D85">
        <w:tab/>
        <w:t>consider only the serving cell to be applicable;</w:t>
      </w:r>
    </w:p>
    <w:p w14:paraId="23F6500E" w14:textId="77777777" w:rsidR="00DD70D0" w:rsidRPr="00CA7D85" w:rsidRDefault="00DD70D0" w:rsidP="00DD70D0">
      <w:pPr>
        <w:pStyle w:val="B4"/>
      </w:pPr>
      <w:r w:rsidRPr="00CA7D85">
        <w:t>4&gt;</w:t>
      </w:r>
      <w:r w:rsidRPr="00CA7D85">
        <w:tab/>
        <w:t>else:</w:t>
      </w:r>
    </w:p>
    <w:p w14:paraId="3B69E5EE" w14:textId="648E5043" w:rsidR="00DD70D0" w:rsidRPr="00CA7D85" w:rsidRDefault="00DD70D0" w:rsidP="00DD70D0">
      <w:pPr>
        <w:pStyle w:val="B5"/>
        <w:rPr>
          <w:color w:val="000000"/>
        </w:rPr>
      </w:pPr>
      <w:r w:rsidRPr="00CA7D85">
        <w:t>5&gt;</w:t>
      </w:r>
      <w:r w:rsidRPr="00CA7D85">
        <w:tab/>
        <w:t xml:space="preserve">consider any neighbouring cell detected on the associated frequency to be applicable when the concerned cell is not included in the </w:t>
      </w:r>
      <w:r w:rsidR="001000BE" w:rsidRPr="00CA7D85">
        <w:rPr>
          <w:i/>
          <w:iCs/>
        </w:rPr>
        <w:t>excludedCell</w:t>
      </w:r>
      <w:r w:rsidRPr="00CA7D85">
        <w:rPr>
          <w:i/>
          <w:iCs/>
        </w:rPr>
        <w:t>sToAddModList</w:t>
      </w:r>
      <w:r w:rsidRPr="00CA7D85">
        <w:t xml:space="preserve"> </w:t>
      </w:r>
      <w:r w:rsidRPr="00CA7D85">
        <w:rPr>
          <w:color w:val="000000"/>
        </w:rPr>
        <w:t xml:space="preserve">defined within the </w:t>
      </w:r>
      <w:r w:rsidRPr="00CA7D85">
        <w:rPr>
          <w:i/>
          <w:iCs/>
          <w:color w:val="000000"/>
        </w:rPr>
        <w:t>VarMeasConfig</w:t>
      </w:r>
      <w:r w:rsidRPr="00CA7D85">
        <w:rPr>
          <w:color w:val="000000"/>
        </w:rPr>
        <w:t xml:space="preserve"> for this </w:t>
      </w:r>
      <w:r w:rsidRPr="00CA7D85">
        <w:rPr>
          <w:i/>
          <w:iCs/>
          <w:color w:val="000000"/>
        </w:rPr>
        <w:t>measId</w:t>
      </w:r>
      <w:r w:rsidRPr="00CA7D85">
        <w:rPr>
          <w:color w:val="000000"/>
        </w:rPr>
        <w:t>;</w:t>
      </w:r>
    </w:p>
    <w:p w14:paraId="68A6A1D1" w14:textId="77777777" w:rsidR="00DD70D0" w:rsidRPr="00CA7D85" w:rsidRDefault="00DD70D0" w:rsidP="00DD70D0">
      <w:pPr>
        <w:pStyle w:val="B2"/>
      </w:pPr>
      <w:r w:rsidRPr="00CA7D85">
        <w:t>…</w:t>
      </w:r>
    </w:p>
    <w:p w14:paraId="5B9ABE45" w14:textId="77777777" w:rsidR="00DD70D0" w:rsidRPr="00CA7D85" w:rsidRDefault="00DD70D0" w:rsidP="00DD70D0">
      <w:pPr>
        <w:pStyle w:val="B2"/>
      </w:pPr>
      <w:r w:rsidRPr="00CA7D85">
        <w:t>2&gt;</w:t>
      </w:r>
      <w:r w:rsidRPr="00CA7D85">
        <w:tab/>
        <w:t xml:space="preserve">if the </w:t>
      </w:r>
      <w:r w:rsidRPr="00CA7D85">
        <w:rPr>
          <w:i/>
          <w:iCs/>
        </w:rPr>
        <w:t>triggerType</w:t>
      </w:r>
      <w:r w:rsidRPr="00CA7D85">
        <w:t xml:space="preserve"> is set to '</w:t>
      </w:r>
      <w:r w:rsidRPr="00CA7D85">
        <w:rPr>
          <w:i/>
          <w:iCs/>
        </w:rPr>
        <w:t>event</w:t>
      </w:r>
      <w:r w:rsidRPr="00CA7D85">
        <w:t xml:space="preserve">' 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cells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while the </w:t>
      </w:r>
      <w:r w:rsidRPr="00CA7D85">
        <w:rPr>
          <w:i/>
          <w:iCs/>
          <w:color w:val="000000"/>
        </w:rPr>
        <w:t>VarMeasReportList</w:t>
      </w:r>
      <w:r w:rsidRPr="00CA7D85">
        <w:rPr>
          <w:color w:val="000000"/>
        </w:rPr>
        <w:t xml:space="preserve"> does not include an </w:t>
      </w:r>
      <w:r w:rsidRPr="00CA7D85">
        <w:t>measurement reporting</w:t>
      </w:r>
      <w:r w:rsidRPr="00CA7D85">
        <w:rPr>
          <w:color w:val="000000"/>
        </w:rPr>
        <w:t xml:space="preserve"> entry for this </w:t>
      </w:r>
      <w:r w:rsidRPr="00CA7D85">
        <w:rPr>
          <w:i/>
          <w:iCs/>
          <w:color w:val="000000"/>
        </w:rPr>
        <w:t xml:space="preserve">measId </w:t>
      </w:r>
      <w:r w:rsidRPr="00CA7D85">
        <w:rPr>
          <w:color w:val="000000"/>
        </w:rPr>
        <w:t>(a first cell triggers the event)</w:t>
      </w:r>
      <w:r w:rsidRPr="00CA7D85">
        <w:t>:</w:t>
      </w:r>
    </w:p>
    <w:p w14:paraId="5A8233C2" w14:textId="77777777" w:rsidR="00DD70D0" w:rsidRPr="00CA7D85" w:rsidRDefault="00DD70D0" w:rsidP="00DD70D0">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50087962" w14:textId="77777777" w:rsidR="00DD70D0" w:rsidRPr="00CA7D85" w:rsidRDefault="00DD70D0" w:rsidP="00DD70D0">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7025919F" w14:textId="77777777" w:rsidR="00DD70D0" w:rsidRPr="00CA7D85" w:rsidRDefault="00DD70D0" w:rsidP="00DD70D0">
      <w:pPr>
        <w:pStyle w:val="B3"/>
        <w:rPr>
          <w:color w:val="000000"/>
        </w:rPr>
      </w:pPr>
      <w:r w:rsidRPr="00CA7D85">
        <w:rPr>
          <w:color w:val="000000"/>
        </w:rPr>
        <w:t>3&gt;</w:t>
      </w:r>
      <w:r w:rsidRPr="00CA7D85">
        <w:rPr>
          <w:color w:val="000000"/>
        </w:rPr>
        <w:tab/>
        <w:t xml:space="preserve">include the concerned cell(s) in the </w:t>
      </w:r>
      <w:r w:rsidRPr="00CA7D85">
        <w:rPr>
          <w:i/>
          <w:iCs/>
        </w:rPr>
        <w:t>cellsTriggeredList</w:t>
      </w:r>
      <w:r w:rsidRPr="00CA7D85">
        <w:t xml:space="preserve"> </w:t>
      </w:r>
      <w:r w:rsidRPr="00CA7D85">
        <w:rPr>
          <w:color w:val="000000"/>
        </w:rPr>
        <w:t xml:space="preserve">defined within the </w:t>
      </w:r>
      <w:r w:rsidRPr="00CA7D85">
        <w:rPr>
          <w:i/>
          <w:iCs/>
          <w:color w:val="000000"/>
        </w:rPr>
        <w:t>VarMeasReportList</w:t>
      </w:r>
      <w:r w:rsidRPr="00CA7D85">
        <w:rPr>
          <w:color w:val="000000"/>
        </w:rPr>
        <w:t xml:space="preserve"> for this </w:t>
      </w:r>
      <w:r w:rsidRPr="00CA7D85">
        <w:rPr>
          <w:i/>
          <w:iCs/>
          <w:color w:val="000000"/>
        </w:rPr>
        <w:t>measId</w:t>
      </w:r>
      <w:r w:rsidRPr="00CA7D85">
        <w:rPr>
          <w:color w:val="000000"/>
        </w:rPr>
        <w:t>;</w:t>
      </w:r>
    </w:p>
    <w:p w14:paraId="6C50659D" w14:textId="77777777" w:rsidR="00DD70D0" w:rsidRPr="00CA7D85" w:rsidRDefault="00DD70D0" w:rsidP="00DD70D0">
      <w:pPr>
        <w:pStyle w:val="B3"/>
      </w:pPr>
      <w:r w:rsidRPr="00CA7D85">
        <w:t>3&gt;</w:t>
      </w:r>
      <w:r w:rsidRPr="00CA7D85">
        <w:tab/>
        <w:t>initiate the measurement reporting procedure, as specified in 5.5.5;</w:t>
      </w:r>
    </w:p>
    <w:p w14:paraId="635724C1" w14:textId="77777777" w:rsidR="00DD70D0" w:rsidRPr="00CA7D85" w:rsidRDefault="00DD70D0" w:rsidP="00DD70D0">
      <w:pPr>
        <w:pStyle w:val="B2"/>
      </w:pPr>
      <w:r w:rsidRPr="00CA7D85">
        <w:t>2&gt;</w:t>
      </w:r>
      <w:r w:rsidRPr="00CA7D85">
        <w:tab/>
        <w:t xml:space="preserve">if the </w:t>
      </w:r>
      <w:r w:rsidRPr="00CA7D85">
        <w:rPr>
          <w:i/>
          <w:iCs/>
        </w:rPr>
        <w:t>triggerType</w:t>
      </w:r>
      <w:r w:rsidRPr="00CA7D85">
        <w:t xml:space="preserve"> is set to '</w:t>
      </w:r>
      <w:r w:rsidRPr="00CA7D85">
        <w:rPr>
          <w:i/>
          <w:iCs/>
        </w:rPr>
        <w:t>event</w:t>
      </w:r>
      <w:r w:rsidRPr="00CA7D85">
        <w:t xml:space="preserve">' and if the entry condition applicable for this event, i.e. the event corresponding with the </w:t>
      </w:r>
      <w:r w:rsidRPr="00CA7D85">
        <w:rPr>
          <w:i/>
          <w:iCs/>
        </w:rPr>
        <w:t>eventId</w:t>
      </w:r>
      <w:r w:rsidRPr="00CA7D85">
        <w:t xml:space="preserve"> of the corresponding </w:t>
      </w:r>
      <w:r w:rsidRPr="00CA7D85">
        <w:rPr>
          <w:i/>
          <w:iCs/>
        </w:rPr>
        <w:t>reportConfig</w:t>
      </w:r>
      <w:r w:rsidRPr="00CA7D85">
        <w:t xml:space="preserve"> within </w:t>
      </w:r>
      <w:r w:rsidRPr="00CA7D85">
        <w:rPr>
          <w:i/>
          <w:iCs/>
        </w:rPr>
        <w:t>VarMeasConfig</w:t>
      </w:r>
      <w:r w:rsidRPr="00CA7D85">
        <w:t xml:space="preserve">, is fulfilled for one or more applicable cells not included in the </w:t>
      </w:r>
      <w:r w:rsidRPr="00CA7D85">
        <w:rPr>
          <w:i/>
          <w:iCs/>
        </w:rPr>
        <w:t>cellsTriggeredList</w:t>
      </w:r>
      <w:r w:rsidRPr="00CA7D85">
        <w:t xml:space="preserve"> for all measurements after layer 3 filtering taken during </w:t>
      </w:r>
      <w:r w:rsidRPr="00CA7D85">
        <w:rPr>
          <w:i/>
          <w:iCs/>
        </w:rPr>
        <w:t>timeToTrigger</w:t>
      </w:r>
      <w:r w:rsidRPr="00CA7D85">
        <w:t xml:space="preserve"> defined for this event within the </w:t>
      </w:r>
      <w:r w:rsidRPr="00CA7D85">
        <w:rPr>
          <w:i/>
          <w:iCs/>
        </w:rPr>
        <w:t>VarMeasConfig</w:t>
      </w:r>
      <w:r w:rsidRPr="00CA7D85">
        <w:t xml:space="preserve"> </w:t>
      </w:r>
      <w:r w:rsidRPr="00CA7D85">
        <w:rPr>
          <w:color w:val="000000"/>
        </w:rPr>
        <w:t>(a subsequent cell triggers the event)</w:t>
      </w:r>
      <w:r w:rsidRPr="00CA7D85">
        <w:t>:</w:t>
      </w:r>
    </w:p>
    <w:p w14:paraId="2129EF89" w14:textId="77777777" w:rsidR="00DD70D0" w:rsidRPr="00CA7D85" w:rsidRDefault="00DD70D0" w:rsidP="00DD70D0">
      <w:pPr>
        <w:pStyle w:val="B3"/>
        <w:rPr>
          <w:color w:val="000000"/>
        </w:rPr>
      </w:pPr>
      <w:r w:rsidRPr="00CA7D85">
        <w:rPr>
          <w:color w:val="000000"/>
        </w:rPr>
        <w:t>3&gt;</w:t>
      </w:r>
      <w:r w:rsidRPr="00CA7D85">
        <w:rPr>
          <w:color w:val="000000"/>
        </w:rPr>
        <w:tab/>
        <w:t xml:space="preserve">set the </w:t>
      </w:r>
      <w:r w:rsidRPr="00CA7D85">
        <w:rPr>
          <w:i/>
          <w:iCs/>
        </w:rPr>
        <w:t>numberOfReportsSent</w:t>
      </w:r>
      <w:r w:rsidRPr="00CA7D85">
        <w:t xml:space="preserve"> </w:t>
      </w:r>
      <w:r w:rsidRPr="00CA7D85">
        <w:rPr>
          <w:color w:val="000000"/>
        </w:rPr>
        <w:t xml:space="preserve">defined within the </w:t>
      </w:r>
      <w:r w:rsidRPr="00CA7D85">
        <w:rPr>
          <w:i/>
          <w:iCs/>
          <w:color w:val="000000"/>
        </w:rPr>
        <w:t>VarMeasReportList</w:t>
      </w:r>
      <w:r w:rsidRPr="00CA7D85">
        <w:rPr>
          <w:color w:val="000000"/>
        </w:rPr>
        <w:t xml:space="preserve"> for this </w:t>
      </w:r>
      <w:r w:rsidRPr="00CA7D85">
        <w:rPr>
          <w:i/>
          <w:iCs/>
          <w:color w:val="000000"/>
        </w:rPr>
        <w:t>measId</w:t>
      </w:r>
      <w:r w:rsidRPr="00CA7D85">
        <w:rPr>
          <w:color w:val="000000"/>
        </w:rPr>
        <w:t xml:space="preserve"> to 0;</w:t>
      </w:r>
    </w:p>
    <w:p w14:paraId="60D71211" w14:textId="77777777" w:rsidR="00DD70D0" w:rsidRPr="00CA7D85" w:rsidRDefault="00DD70D0" w:rsidP="00DD70D0">
      <w:pPr>
        <w:pStyle w:val="B3"/>
        <w:rPr>
          <w:color w:val="000000"/>
        </w:rPr>
      </w:pPr>
      <w:r w:rsidRPr="00CA7D85">
        <w:rPr>
          <w:color w:val="000000"/>
        </w:rPr>
        <w:t>3&gt;</w:t>
      </w:r>
      <w:r w:rsidRPr="00CA7D85">
        <w:rPr>
          <w:color w:val="000000"/>
        </w:rPr>
        <w:tab/>
        <w:t xml:space="preserve">include the concerned cell(s) in the </w:t>
      </w:r>
      <w:r w:rsidRPr="00CA7D85">
        <w:rPr>
          <w:i/>
          <w:iCs/>
        </w:rPr>
        <w:t>cellsTriggeredList</w:t>
      </w:r>
      <w:r w:rsidRPr="00CA7D85">
        <w:t xml:space="preserve"> </w:t>
      </w:r>
      <w:r w:rsidRPr="00CA7D85">
        <w:rPr>
          <w:color w:val="000000"/>
        </w:rPr>
        <w:t xml:space="preserve">defined within the </w:t>
      </w:r>
      <w:r w:rsidRPr="00CA7D85">
        <w:rPr>
          <w:i/>
          <w:iCs/>
          <w:color w:val="000000"/>
        </w:rPr>
        <w:t>VarMeasReportList</w:t>
      </w:r>
      <w:r w:rsidRPr="00CA7D85">
        <w:rPr>
          <w:color w:val="000000"/>
        </w:rPr>
        <w:t xml:space="preserve"> for this </w:t>
      </w:r>
      <w:r w:rsidRPr="00CA7D85">
        <w:rPr>
          <w:i/>
          <w:iCs/>
          <w:color w:val="000000"/>
        </w:rPr>
        <w:t>measId</w:t>
      </w:r>
      <w:r w:rsidRPr="00CA7D85">
        <w:rPr>
          <w:color w:val="000000"/>
        </w:rPr>
        <w:t>;</w:t>
      </w:r>
    </w:p>
    <w:p w14:paraId="35DCF1F7" w14:textId="77777777" w:rsidR="00DD70D0" w:rsidRPr="00CA7D85" w:rsidRDefault="00DD70D0" w:rsidP="00DD70D0">
      <w:pPr>
        <w:pStyle w:val="B3"/>
      </w:pPr>
      <w:r w:rsidRPr="00CA7D85">
        <w:t>3&gt;</w:t>
      </w:r>
      <w:r w:rsidRPr="00CA7D85">
        <w:tab/>
        <w:t>initiate the measurement reporting procedure, as specified in 5.5.5;</w:t>
      </w:r>
    </w:p>
    <w:p w14:paraId="783B57C2" w14:textId="77777777" w:rsidR="00DD70D0" w:rsidRPr="00CA7D85" w:rsidRDefault="00DD70D0" w:rsidP="00DD70D0">
      <w:pPr>
        <w:pStyle w:val="B2"/>
      </w:pPr>
      <w:r w:rsidRPr="00CA7D85">
        <w:t>2&gt;</w:t>
      </w:r>
      <w:r w:rsidRPr="00CA7D85">
        <w:tab/>
      </w:r>
      <w:r w:rsidRPr="00CA7D85">
        <w:tab/>
        <w:t xml:space="preserve">if the </w:t>
      </w:r>
      <w:r w:rsidRPr="00CA7D85">
        <w:rPr>
          <w:i/>
          <w:iCs/>
        </w:rPr>
        <w:t>triggerType</w:t>
      </w:r>
      <w:r w:rsidRPr="00CA7D85">
        <w:t xml:space="preserve"> is set to '</w:t>
      </w:r>
      <w:r w:rsidRPr="00CA7D85">
        <w:rPr>
          <w:i/>
          <w:iCs/>
        </w:rPr>
        <w:t>event</w:t>
      </w:r>
      <w:r w:rsidRPr="00CA7D85">
        <w:t xml:space="preserve">' and if the leaving condition applicable for this event is fulfilled for one or more of the cells included </w:t>
      </w:r>
      <w:r w:rsidRPr="00CA7D85">
        <w:rPr>
          <w:color w:val="000000"/>
        </w:rPr>
        <w:t xml:space="preserve">in the </w:t>
      </w:r>
      <w:r w:rsidRPr="00CA7D85">
        <w:rPr>
          <w:i/>
          <w:iCs/>
        </w:rPr>
        <w:t>cellsTriggeredList</w:t>
      </w:r>
      <w:r w:rsidRPr="00CA7D85">
        <w:t xml:space="preserve"> </w:t>
      </w:r>
      <w:r w:rsidRPr="00CA7D85">
        <w:rPr>
          <w:color w:val="000000"/>
        </w:rPr>
        <w:t xml:space="preserve">defined within the </w:t>
      </w:r>
      <w:r w:rsidRPr="00CA7D85">
        <w:rPr>
          <w:i/>
          <w:iCs/>
          <w:color w:val="000000"/>
        </w:rPr>
        <w:t>VarMeasReportList</w:t>
      </w:r>
      <w:r w:rsidRPr="00CA7D85">
        <w:rPr>
          <w:color w:val="000000"/>
        </w:rPr>
        <w:t xml:space="preserve"> for this </w:t>
      </w:r>
      <w:r w:rsidRPr="00CA7D85">
        <w:rPr>
          <w:i/>
          <w:iCs/>
        </w:rPr>
        <w:t>measId</w:t>
      </w:r>
      <w:r w:rsidRPr="00CA7D85">
        <w:rPr>
          <w:color w:val="000000"/>
        </w:rPr>
        <w:t xml:space="preserve"> </w:t>
      </w:r>
      <w:r w:rsidRPr="00CA7D85">
        <w:t xml:space="preserve">for all measurements after layer 3 filtering taken during </w:t>
      </w:r>
      <w:r w:rsidRPr="00CA7D85">
        <w:rPr>
          <w:i/>
          <w:iCs/>
        </w:rPr>
        <w:t xml:space="preserve">timeToTrigger </w:t>
      </w:r>
      <w:r w:rsidRPr="00CA7D85">
        <w:t xml:space="preserve">defined within the </w:t>
      </w:r>
      <w:r w:rsidRPr="00CA7D85">
        <w:rPr>
          <w:i/>
          <w:iCs/>
        </w:rPr>
        <w:t xml:space="preserve">VarMeasConfig </w:t>
      </w:r>
      <w:r w:rsidRPr="00CA7D85">
        <w:t>for this event:</w:t>
      </w:r>
    </w:p>
    <w:p w14:paraId="17A2B52D" w14:textId="77777777" w:rsidR="00DD70D0" w:rsidRPr="00CA7D85" w:rsidRDefault="00DD70D0" w:rsidP="00DD70D0">
      <w:pPr>
        <w:pStyle w:val="B3"/>
        <w:rPr>
          <w:color w:val="000000"/>
        </w:rPr>
      </w:pPr>
      <w:r w:rsidRPr="00CA7D85">
        <w:rPr>
          <w:color w:val="000000"/>
        </w:rPr>
        <w:t>3&gt;</w:t>
      </w:r>
      <w:r w:rsidRPr="00CA7D85">
        <w:rPr>
          <w:color w:val="000000"/>
        </w:rPr>
        <w:tab/>
        <w:t xml:space="preserve">remove the concerned cell(s) in the </w:t>
      </w:r>
      <w:r w:rsidRPr="00CA7D85">
        <w:rPr>
          <w:i/>
          <w:iCs/>
        </w:rPr>
        <w:t>cellsTriggeredList</w:t>
      </w:r>
      <w:r w:rsidRPr="00CA7D85">
        <w:t xml:space="preserve"> </w:t>
      </w:r>
      <w:r w:rsidRPr="00CA7D85">
        <w:rPr>
          <w:color w:val="000000"/>
        </w:rPr>
        <w:t xml:space="preserve">defined within the </w:t>
      </w:r>
      <w:r w:rsidRPr="00CA7D85">
        <w:rPr>
          <w:i/>
          <w:iCs/>
          <w:color w:val="000000"/>
        </w:rPr>
        <w:t>VarMeasReportList</w:t>
      </w:r>
      <w:r w:rsidRPr="00CA7D85">
        <w:rPr>
          <w:color w:val="000000"/>
        </w:rPr>
        <w:t xml:space="preserve"> for this </w:t>
      </w:r>
      <w:r w:rsidRPr="00CA7D85">
        <w:rPr>
          <w:i/>
          <w:iCs/>
        </w:rPr>
        <w:t>measId</w:t>
      </w:r>
      <w:r w:rsidRPr="00CA7D85">
        <w:rPr>
          <w:color w:val="000000"/>
        </w:rPr>
        <w:t>;</w:t>
      </w:r>
    </w:p>
    <w:p w14:paraId="580D3106" w14:textId="77777777" w:rsidR="00DD70D0" w:rsidRPr="00CA7D85" w:rsidRDefault="00DD70D0" w:rsidP="00DD70D0">
      <w:pPr>
        <w:pStyle w:val="B3"/>
        <w:rPr>
          <w:color w:val="000000"/>
        </w:rPr>
      </w:pPr>
      <w:r w:rsidRPr="00CA7D85">
        <w:rPr>
          <w:color w:val="000000"/>
        </w:rPr>
        <w:t>3&gt;</w:t>
      </w:r>
      <w:r w:rsidRPr="00CA7D85">
        <w:rPr>
          <w:color w:val="000000"/>
        </w:rPr>
        <w:tab/>
        <w:t xml:space="preserve">if </w:t>
      </w:r>
      <w:r w:rsidRPr="00CA7D85">
        <w:rPr>
          <w:i/>
          <w:iCs/>
          <w:color w:val="000000"/>
        </w:rPr>
        <w:t>reportOnLeave</w:t>
      </w:r>
      <w:r w:rsidRPr="00CA7D85">
        <w:rPr>
          <w:color w:val="000000"/>
        </w:rPr>
        <w:t xml:space="preserve"> is set to </w:t>
      </w:r>
      <w:r w:rsidRPr="00CA7D85">
        <w:rPr>
          <w:i/>
          <w:iCs/>
          <w:color w:val="000000"/>
        </w:rPr>
        <w:t>TRUE</w:t>
      </w:r>
      <w:r w:rsidRPr="00CA7D85">
        <w:rPr>
          <w:color w:val="000000"/>
        </w:rPr>
        <w:t xml:space="preserve"> for the corresponding reporting configuration:</w:t>
      </w:r>
    </w:p>
    <w:p w14:paraId="0D1E9D6E" w14:textId="77777777" w:rsidR="00DD70D0" w:rsidRPr="00CA7D85" w:rsidRDefault="00DD70D0" w:rsidP="00DD70D0">
      <w:pPr>
        <w:pStyle w:val="B4"/>
        <w:rPr>
          <w:color w:val="000000"/>
        </w:rPr>
      </w:pPr>
      <w:r w:rsidRPr="00CA7D85">
        <w:rPr>
          <w:color w:val="000000"/>
        </w:rPr>
        <w:t>4&gt;</w:t>
      </w:r>
      <w:r w:rsidRPr="00CA7D85">
        <w:rPr>
          <w:color w:val="000000"/>
        </w:rPr>
        <w:tab/>
      </w:r>
      <w:r w:rsidRPr="00CA7D85">
        <w:t>initiate the measurement reporting procedure, as specified in 5.5.5;</w:t>
      </w:r>
    </w:p>
    <w:p w14:paraId="6A8A4E2A" w14:textId="77777777" w:rsidR="00DD70D0" w:rsidRPr="00CA7D85" w:rsidRDefault="00DD70D0" w:rsidP="00DD70D0">
      <w:pPr>
        <w:pStyle w:val="B3"/>
        <w:rPr>
          <w:color w:val="000000"/>
        </w:rPr>
      </w:pPr>
      <w:r w:rsidRPr="00CA7D85">
        <w:rPr>
          <w:color w:val="000000"/>
        </w:rPr>
        <w:t>3&gt;</w:t>
      </w:r>
      <w:r w:rsidRPr="00CA7D85">
        <w:rPr>
          <w:color w:val="000000"/>
        </w:rPr>
        <w:tab/>
        <w:t xml:space="preserve">if the </w:t>
      </w:r>
      <w:r w:rsidRPr="00CA7D85">
        <w:rPr>
          <w:i/>
          <w:iCs/>
        </w:rPr>
        <w:t>cellsTriggeredList</w:t>
      </w:r>
      <w:r w:rsidRPr="00CA7D85">
        <w:t xml:space="preserve"> </w:t>
      </w:r>
      <w:r w:rsidRPr="00CA7D85">
        <w:rPr>
          <w:color w:val="000000"/>
        </w:rPr>
        <w:t xml:space="preserve">defined within the </w:t>
      </w:r>
      <w:r w:rsidRPr="00CA7D85">
        <w:rPr>
          <w:i/>
          <w:iCs/>
          <w:color w:val="000000"/>
        </w:rPr>
        <w:t>VarMeasReportList</w:t>
      </w:r>
      <w:r w:rsidRPr="00CA7D85">
        <w:rPr>
          <w:color w:val="000000"/>
        </w:rPr>
        <w:t xml:space="preserve"> for this </w:t>
      </w:r>
      <w:r w:rsidRPr="00CA7D85">
        <w:rPr>
          <w:i/>
          <w:iCs/>
        </w:rPr>
        <w:t xml:space="preserve">measId </w:t>
      </w:r>
      <w:r w:rsidRPr="00CA7D85">
        <w:rPr>
          <w:color w:val="000000"/>
        </w:rPr>
        <w:t>is empty:</w:t>
      </w:r>
    </w:p>
    <w:p w14:paraId="56E58CDB" w14:textId="77777777" w:rsidR="00DD70D0" w:rsidRPr="00CA7D85" w:rsidRDefault="00DD70D0" w:rsidP="00DD70D0">
      <w:pPr>
        <w:pStyle w:val="B4"/>
      </w:pPr>
      <w:r w:rsidRPr="00CA7D85">
        <w:t>4&gt;</w:t>
      </w:r>
      <w:r w:rsidRPr="00CA7D85">
        <w:tab/>
        <w:t xml:space="preserve">remove the measurement reporting entry within the </w:t>
      </w:r>
      <w:r w:rsidRPr="00CA7D85">
        <w:rPr>
          <w:i/>
          <w:iCs/>
        </w:rPr>
        <w:t>VarMeasReportList</w:t>
      </w:r>
      <w:r w:rsidRPr="00CA7D85">
        <w:t xml:space="preserve"> for this </w:t>
      </w:r>
      <w:r w:rsidRPr="00CA7D85">
        <w:rPr>
          <w:i/>
          <w:iCs/>
        </w:rPr>
        <w:t>measId</w:t>
      </w:r>
      <w:r w:rsidRPr="00CA7D85">
        <w:t>;</w:t>
      </w:r>
    </w:p>
    <w:p w14:paraId="3F59811B" w14:textId="77777777" w:rsidR="00DD70D0" w:rsidRPr="00CA7D85" w:rsidRDefault="00DD70D0" w:rsidP="00DD70D0">
      <w:pPr>
        <w:pStyle w:val="B4"/>
      </w:pPr>
      <w:r w:rsidRPr="00CA7D85">
        <w:t>4&gt;</w:t>
      </w:r>
      <w:r w:rsidRPr="00CA7D85">
        <w:tab/>
        <w:t xml:space="preserve">stop the periodical reporting timer for this </w:t>
      </w:r>
      <w:r w:rsidRPr="00CA7D85">
        <w:rPr>
          <w:i/>
          <w:iCs/>
        </w:rPr>
        <w:t>measId</w:t>
      </w:r>
      <w:r w:rsidRPr="00CA7D85">
        <w:t>, if running;</w:t>
      </w:r>
    </w:p>
    <w:p w14:paraId="67BAB096" w14:textId="77777777" w:rsidR="00DD70D0" w:rsidRPr="00CA7D85" w:rsidRDefault="00DD70D0" w:rsidP="00DD70D0">
      <w:pPr>
        <w:pStyle w:val="B2"/>
      </w:pPr>
      <w:r w:rsidRPr="00CA7D85">
        <w:t>2&gt;</w:t>
      </w:r>
      <w:r w:rsidRPr="00CA7D85">
        <w:tab/>
        <w:t xml:space="preserve">if the </w:t>
      </w:r>
      <w:r w:rsidRPr="00CA7D85">
        <w:rPr>
          <w:i/>
          <w:iCs/>
        </w:rPr>
        <w:t>purpose</w:t>
      </w:r>
      <w:r w:rsidRPr="00CA7D85">
        <w:t xml:space="preserve"> is included and set to '</w:t>
      </w:r>
      <w:r w:rsidRPr="00CA7D85">
        <w:rPr>
          <w:i/>
          <w:iCs/>
        </w:rPr>
        <w:t>reportStrongestCells</w:t>
      </w:r>
      <w:r w:rsidRPr="00CA7D85">
        <w:t>' or to '</w:t>
      </w:r>
      <w:r w:rsidRPr="00CA7D85">
        <w:rPr>
          <w:i/>
          <w:iCs/>
        </w:rPr>
        <w:t>reportStrongestCellsForSON</w:t>
      </w:r>
      <w:r w:rsidRPr="00CA7D85">
        <w:t>' and if a (first) measurement result is available for one or more applicable cells:</w:t>
      </w:r>
    </w:p>
    <w:p w14:paraId="00156B26" w14:textId="77777777" w:rsidR="00DD70D0" w:rsidRPr="00CA7D85" w:rsidRDefault="00DD70D0" w:rsidP="00DD70D0">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50BC3F8F" w14:textId="77777777" w:rsidR="00DD70D0" w:rsidRPr="00CA7D85" w:rsidRDefault="00DD70D0" w:rsidP="00DD70D0">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60DF37FA" w14:textId="77777777" w:rsidR="00DD70D0" w:rsidRPr="00CA7D85" w:rsidRDefault="00DD70D0" w:rsidP="00DD70D0">
      <w:pPr>
        <w:pStyle w:val="B3"/>
      </w:pPr>
      <w:r w:rsidRPr="00CA7D85">
        <w:t>3&gt;</w:t>
      </w:r>
      <w:r w:rsidRPr="00CA7D85">
        <w:tab/>
        <w:t>initiate the measurement reporting procedure, as specified in 5.5.5;</w:t>
      </w:r>
    </w:p>
    <w:p w14:paraId="6E734FEE" w14:textId="77777777" w:rsidR="00DD70D0" w:rsidRPr="00CA7D85" w:rsidRDefault="00DD70D0" w:rsidP="00DD70D0">
      <w:pPr>
        <w:pStyle w:val="NO"/>
      </w:pPr>
      <w:r w:rsidRPr="00CA7D85">
        <w:t>NOTE 1:</w:t>
      </w:r>
      <w:r w:rsidRPr="00CA7D85">
        <w:tab/>
        <w:t xml:space="preserve">If the </w:t>
      </w:r>
      <w:r w:rsidRPr="00CA7D85">
        <w:rPr>
          <w:i/>
          <w:iCs/>
        </w:rPr>
        <w:t>purpose</w:t>
      </w:r>
      <w:r w:rsidRPr="00CA7D85">
        <w:t xml:space="preserve"> is set to '</w:t>
      </w:r>
      <w:r w:rsidRPr="00CA7D85">
        <w:rPr>
          <w:i/>
          <w:iCs/>
        </w:rPr>
        <w:t>reportStrongestCells</w:t>
      </w:r>
      <w:r w:rsidRPr="00CA7D85">
        <w:t>', the UE initiates a first measurement report immediately after the quantity to be reported becomes available for at least either serving cell or one of the applicable cells. If the purpose is set to '</w:t>
      </w:r>
      <w:r w:rsidRPr="00CA7D85">
        <w:rPr>
          <w:i/>
          <w:iCs/>
        </w:rPr>
        <w:t>reportStrongestCellsForSON</w:t>
      </w:r>
      <w:r w:rsidRPr="00CA7D85">
        <w:t>', the UE initiates a first measurement report when it has determined the strongest cells on the associated frequency.</w:t>
      </w:r>
    </w:p>
    <w:p w14:paraId="58CE3CB2" w14:textId="77777777" w:rsidR="00DD70D0" w:rsidRPr="00CA7D85" w:rsidRDefault="00DD70D0" w:rsidP="00DD70D0">
      <w:pPr>
        <w:pStyle w:val="B2"/>
      </w:pPr>
      <w:r w:rsidRPr="00CA7D85">
        <w:t>2&gt;</w:t>
      </w:r>
      <w:r w:rsidRPr="00CA7D85">
        <w:tab/>
        <w:t xml:space="preserve">upon expiry of the periodical reporting timer for this </w:t>
      </w:r>
      <w:r w:rsidRPr="00CA7D85">
        <w:rPr>
          <w:i/>
          <w:iCs/>
        </w:rPr>
        <w:t>measId</w:t>
      </w:r>
      <w:r w:rsidRPr="00CA7D85">
        <w:rPr>
          <w:color w:val="000000"/>
        </w:rPr>
        <w:t>:</w:t>
      </w:r>
    </w:p>
    <w:p w14:paraId="7AFB4D68" w14:textId="77777777" w:rsidR="00DD70D0" w:rsidRPr="00CA7D85" w:rsidRDefault="00DD70D0" w:rsidP="00DD70D0">
      <w:pPr>
        <w:pStyle w:val="B3"/>
      </w:pPr>
      <w:r w:rsidRPr="00CA7D85">
        <w:t>3&gt;</w:t>
      </w:r>
      <w:r w:rsidRPr="00CA7D85">
        <w:tab/>
        <w:t>initiate the measurement reporting procedure, as specified in 5.5.5;</w:t>
      </w:r>
    </w:p>
    <w:p w14:paraId="15D57955" w14:textId="77777777" w:rsidR="00DD70D0" w:rsidRPr="00CA7D85" w:rsidRDefault="00DD70D0" w:rsidP="00DD70D0">
      <w:pPr>
        <w:pStyle w:val="B2"/>
      </w:pPr>
      <w:r w:rsidRPr="00CA7D85">
        <w:t>2&gt;</w:t>
      </w:r>
      <w:r w:rsidRPr="00CA7D85">
        <w:tab/>
        <w:t xml:space="preserve">if the </w:t>
      </w:r>
      <w:r w:rsidRPr="00CA7D85">
        <w:rPr>
          <w:i/>
          <w:iCs/>
        </w:rPr>
        <w:t>purpose is</w:t>
      </w:r>
      <w:r w:rsidRPr="00CA7D85">
        <w:t xml:space="preserve"> included and set to '</w:t>
      </w:r>
      <w:r w:rsidRPr="00CA7D85">
        <w:rPr>
          <w:i/>
          <w:iCs/>
        </w:rPr>
        <w:t>reportCGI</w:t>
      </w:r>
      <w:r w:rsidRPr="00CA7D85">
        <w:t xml:space="preserve">' and if the UE acquired the information needed to set all fields of </w:t>
      </w:r>
      <w:r w:rsidRPr="00CA7D85">
        <w:rPr>
          <w:i/>
          <w:iCs/>
        </w:rPr>
        <w:t>cgi-Info</w:t>
      </w:r>
      <w:r w:rsidRPr="00CA7D85">
        <w:t xml:space="preserve"> for the requested cell:</w:t>
      </w:r>
    </w:p>
    <w:p w14:paraId="399C70BF" w14:textId="77777777" w:rsidR="00DD70D0" w:rsidRPr="00CA7D85" w:rsidRDefault="00DD70D0" w:rsidP="00DD70D0">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419E1213" w14:textId="77777777" w:rsidR="00DD70D0" w:rsidRPr="00CA7D85" w:rsidRDefault="00DD70D0" w:rsidP="00DD70D0">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68282FB4" w14:textId="77777777" w:rsidR="00DD70D0" w:rsidRPr="00CA7D85" w:rsidRDefault="00DD70D0" w:rsidP="00DD70D0">
      <w:pPr>
        <w:pStyle w:val="B3"/>
      </w:pPr>
      <w:r w:rsidRPr="00CA7D85">
        <w:t>3&gt;</w:t>
      </w:r>
      <w:r w:rsidRPr="00CA7D85">
        <w:tab/>
        <w:t>stop timer T321;</w:t>
      </w:r>
    </w:p>
    <w:p w14:paraId="68BAED32" w14:textId="77777777" w:rsidR="00DD70D0" w:rsidRPr="00CA7D85" w:rsidRDefault="00DD70D0" w:rsidP="00DD70D0">
      <w:pPr>
        <w:pStyle w:val="B3"/>
      </w:pPr>
      <w:r w:rsidRPr="00CA7D85">
        <w:t>3&gt;</w:t>
      </w:r>
      <w:r w:rsidRPr="00CA7D85">
        <w:tab/>
        <w:t>initiate the measurement reporting procedure, as specified in 5.5.5;</w:t>
      </w:r>
    </w:p>
    <w:p w14:paraId="662A8B13" w14:textId="77777777" w:rsidR="00DD70D0" w:rsidRPr="00CA7D85" w:rsidRDefault="00DD70D0" w:rsidP="00DD70D0">
      <w:pPr>
        <w:pStyle w:val="B2"/>
      </w:pPr>
      <w:r w:rsidRPr="00CA7D85">
        <w:t>2&gt;</w:t>
      </w:r>
      <w:r w:rsidRPr="00CA7D85">
        <w:tab/>
        <w:t xml:space="preserve">upon expiry of the T321 for this </w:t>
      </w:r>
      <w:r w:rsidRPr="00CA7D85">
        <w:rPr>
          <w:i/>
          <w:iCs/>
        </w:rPr>
        <w:t>measId</w:t>
      </w:r>
      <w:r w:rsidRPr="00CA7D85">
        <w:rPr>
          <w:color w:val="000000"/>
        </w:rPr>
        <w:t>:</w:t>
      </w:r>
    </w:p>
    <w:p w14:paraId="09265809" w14:textId="77777777" w:rsidR="00DD70D0" w:rsidRPr="00CA7D85" w:rsidRDefault="00DD70D0" w:rsidP="00DD70D0">
      <w:pPr>
        <w:pStyle w:val="B3"/>
      </w:pPr>
      <w:r w:rsidRPr="00CA7D85">
        <w:t>3&gt;</w:t>
      </w:r>
      <w:r w:rsidRPr="00CA7D85">
        <w:tab/>
        <w:t xml:space="preserve">include a measurement reporting entry within the </w:t>
      </w:r>
      <w:r w:rsidRPr="00CA7D85">
        <w:rPr>
          <w:i/>
          <w:iCs/>
        </w:rPr>
        <w:t>VarMeasReportList</w:t>
      </w:r>
      <w:r w:rsidRPr="00CA7D85">
        <w:t xml:space="preserve"> for this </w:t>
      </w:r>
      <w:r w:rsidRPr="00CA7D85">
        <w:rPr>
          <w:i/>
          <w:iCs/>
        </w:rPr>
        <w:t>measId</w:t>
      </w:r>
      <w:r w:rsidRPr="00CA7D85">
        <w:t>;</w:t>
      </w:r>
    </w:p>
    <w:p w14:paraId="1F0BF59D" w14:textId="77777777" w:rsidR="00DD70D0" w:rsidRPr="00CA7D85" w:rsidRDefault="00DD70D0" w:rsidP="00DD70D0">
      <w:pPr>
        <w:pStyle w:val="B3"/>
      </w:pPr>
      <w:r w:rsidRPr="00CA7D85">
        <w:t>3&gt;</w:t>
      </w:r>
      <w:r w:rsidRPr="00CA7D85">
        <w:tab/>
        <w:t xml:space="preserve">set the </w:t>
      </w:r>
      <w:r w:rsidRPr="00CA7D85">
        <w:rPr>
          <w:i/>
          <w:iCs/>
        </w:rPr>
        <w:t>numberOfReportsSent</w:t>
      </w:r>
      <w:r w:rsidRPr="00CA7D85">
        <w:t xml:space="preserve"> defined within the </w:t>
      </w:r>
      <w:r w:rsidRPr="00CA7D85">
        <w:rPr>
          <w:i/>
          <w:iCs/>
        </w:rPr>
        <w:t>VarMeasReportList</w:t>
      </w:r>
      <w:r w:rsidRPr="00CA7D85">
        <w:t xml:space="preserve"> for this </w:t>
      </w:r>
      <w:r w:rsidRPr="00CA7D85">
        <w:rPr>
          <w:i/>
          <w:iCs/>
        </w:rPr>
        <w:t>measId</w:t>
      </w:r>
      <w:r w:rsidRPr="00CA7D85">
        <w:t xml:space="preserve"> to 0;</w:t>
      </w:r>
    </w:p>
    <w:p w14:paraId="28DA3F2F" w14:textId="77777777" w:rsidR="00DD70D0" w:rsidRPr="00CA7D85" w:rsidRDefault="00DD70D0" w:rsidP="00DD70D0">
      <w:pPr>
        <w:pStyle w:val="B3"/>
      </w:pPr>
      <w:r w:rsidRPr="00CA7D85">
        <w:t>3&gt;</w:t>
      </w:r>
      <w:r w:rsidRPr="00CA7D85">
        <w:tab/>
        <w:t>initiate the measurement reporting procedure, as specified in 5.5.5;</w:t>
      </w:r>
    </w:p>
    <w:p w14:paraId="57B6BBEC" w14:textId="77777777" w:rsidR="00DD70D0" w:rsidRPr="00CA7D85" w:rsidRDefault="00DD70D0" w:rsidP="00DD70D0">
      <w:pPr>
        <w:pStyle w:val="NO"/>
      </w:pPr>
      <w:r w:rsidRPr="00CA7D85">
        <w:t>NOTE 2:</w:t>
      </w:r>
      <w:r w:rsidRPr="00CA7D85">
        <w:tab/>
        <w:t xml:space="preserve">The UE does not stop the periodical reporting with </w:t>
      </w:r>
      <w:r w:rsidRPr="00CA7D85">
        <w:rPr>
          <w:i/>
          <w:iCs/>
        </w:rPr>
        <w:t>triggerType</w:t>
      </w:r>
      <w:r w:rsidRPr="00CA7D85">
        <w:t xml:space="preserve"> set to '</w:t>
      </w:r>
      <w:r w:rsidRPr="00CA7D85">
        <w:rPr>
          <w:i/>
          <w:iCs/>
        </w:rPr>
        <w:t>event</w:t>
      </w:r>
      <w:r w:rsidRPr="00CA7D85">
        <w:t>' or to '</w:t>
      </w:r>
      <w:r w:rsidRPr="00CA7D85">
        <w:rPr>
          <w:i/>
          <w:iCs/>
        </w:rPr>
        <w:t>periodical</w:t>
      </w:r>
      <w:r w:rsidRPr="00CA7D85">
        <w:t xml:space="preserve">' while the corresponding measurement is not performed due to the serving cell RSRP being equal to or better than </w:t>
      </w:r>
      <w:r w:rsidRPr="00CA7D85">
        <w:rPr>
          <w:i/>
          <w:iCs/>
        </w:rPr>
        <w:t>s-Measure</w:t>
      </w:r>
      <w:r w:rsidRPr="00CA7D85">
        <w:t xml:space="preserve"> or due to the measurement gap not being setup.</w:t>
      </w:r>
    </w:p>
    <w:p w14:paraId="18544260" w14:textId="77777777" w:rsidR="00DD70D0" w:rsidRPr="00CA7D85" w:rsidRDefault="00DD70D0" w:rsidP="00DD70D0">
      <w:pPr>
        <w:pStyle w:val="B2"/>
      </w:pPr>
      <w:r w:rsidRPr="00CA7D85">
        <w:t>NOTE 3:</w:t>
      </w:r>
      <w:r w:rsidRPr="00CA7D85">
        <w:tab/>
        <w:t>If the UE is configured with DRX, the UE may delay the measurement reporting for event triggered and periodical triggered measurements until the Active Time, which is defined in TS 36.321 [6].</w:t>
      </w:r>
    </w:p>
    <w:p w14:paraId="73831717" w14:textId="77777777" w:rsidR="00DD70D0" w:rsidRPr="00CA7D85" w:rsidRDefault="00DD70D0" w:rsidP="00DD70D0">
      <w:r w:rsidRPr="00CA7D85">
        <w:t>[TS 36.331, clause 5.5.4.6]</w:t>
      </w:r>
    </w:p>
    <w:p w14:paraId="0719D2BB" w14:textId="77777777" w:rsidR="00DD70D0" w:rsidRPr="00CA7D85" w:rsidRDefault="00DD70D0" w:rsidP="00DD70D0">
      <w:pPr>
        <w:rPr>
          <w:lang w:eastAsia="zh-CN"/>
        </w:rPr>
      </w:pPr>
      <w:r w:rsidRPr="00CA7D85">
        <w:t>The UE shall:</w:t>
      </w:r>
    </w:p>
    <w:p w14:paraId="04B60FB4" w14:textId="77777777" w:rsidR="00DD70D0" w:rsidRPr="00CA7D85" w:rsidRDefault="00DD70D0" w:rsidP="00DD70D0">
      <w:pPr>
        <w:pStyle w:val="B1"/>
        <w:rPr>
          <w:lang w:eastAsia="en-US"/>
        </w:rPr>
      </w:pPr>
      <w:r w:rsidRPr="00CA7D85">
        <w:t>1&gt;</w:t>
      </w:r>
      <w:r w:rsidRPr="00CA7D85">
        <w:tab/>
        <w:t>consider the entering condition for this event to be satisfied when both condition A5-1 and condition A5-2, as specified below, are fulfilled;</w:t>
      </w:r>
    </w:p>
    <w:p w14:paraId="57850F9B" w14:textId="77777777" w:rsidR="00DD70D0" w:rsidRPr="00CA7D85" w:rsidRDefault="00DD70D0" w:rsidP="00DD70D0">
      <w:pPr>
        <w:pStyle w:val="B1"/>
      </w:pPr>
      <w:r w:rsidRPr="00CA7D85">
        <w:t>1&gt;</w:t>
      </w:r>
      <w:r w:rsidRPr="00CA7D85">
        <w:tab/>
        <w:t>consider the leaving condition for this event to be satisfied when condition A5-3 or condition A5-4, i.e. at least one of the two, as specified below, is fulfilled;</w:t>
      </w:r>
    </w:p>
    <w:p w14:paraId="26B49563" w14:textId="77777777" w:rsidR="00DD70D0" w:rsidRPr="00CA7D85" w:rsidRDefault="00DD70D0" w:rsidP="00DD70D0">
      <w:pPr>
        <w:pStyle w:val="B1"/>
      </w:pPr>
      <w:bookmarkStart w:id="7887" w:name="OLE_LINK130"/>
      <w:bookmarkStart w:id="7888" w:name="OLE_LINK131"/>
      <w:bookmarkEnd w:id="7887"/>
      <w:r w:rsidRPr="00CA7D85">
        <w:t>1&gt;</w:t>
      </w:r>
      <w:bookmarkEnd w:id="7888"/>
      <w:r w:rsidRPr="00CA7D85">
        <w:tab/>
        <w:t xml:space="preserve">if </w:t>
      </w:r>
      <w:r w:rsidRPr="00CA7D85">
        <w:rPr>
          <w:i/>
          <w:iCs/>
        </w:rPr>
        <w:t>usePSCell</w:t>
      </w:r>
      <w:r w:rsidRPr="00CA7D85">
        <w:t xml:space="preserve"> of the corresponding </w:t>
      </w:r>
      <w:r w:rsidRPr="00CA7D85">
        <w:rPr>
          <w:i/>
          <w:iCs/>
        </w:rPr>
        <w:t>reportConfig</w:t>
      </w:r>
      <w:r w:rsidRPr="00CA7D85">
        <w:t xml:space="preserve"> is set to </w:t>
      </w:r>
      <w:r w:rsidRPr="00CA7D85">
        <w:rPr>
          <w:i/>
          <w:iCs/>
        </w:rPr>
        <w:t>true</w:t>
      </w:r>
      <w:r w:rsidRPr="00CA7D85">
        <w:t>:</w:t>
      </w:r>
    </w:p>
    <w:p w14:paraId="78D3B5E7" w14:textId="77777777" w:rsidR="00DD70D0" w:rsidRPr="00CA7D85" w:rsidRDefault="00DD70D0" w:rsidP="00DD70D0">
      <w:pPr>
        <w:pStyle w:val="B2"/>
      </w:pPr>
      <w:r w:rsidRPr="00CA7D85">
        <w:t>2&gt;</w:t>
      </w:r>
      <w:r w:rsidRPr="00CA7D85">
        <w:tab/>
        <w:t xml:space="preserve">use the PSCell for </w:t>
      </w:r>
      <w:r w:rsidRPr="00CA7D85">
        <w:rPr>
          <w:i/>
          <w:iCs/>
        </w:rPr>
        <w:t>Mp</w:t>
      </w:r>
      <w:r w:rsidRPr="00CA7D85">
        <w:t>;</w:t>
      </w:r>
    </w:p>
    <w:p w14:paraId="6CF64EEF" w14:textId="77777777" w:rsidR="00DD70D0" w:rsidRPr="00CA7D85" w:rsidRDefault="00DD70D0" w:rsidP="00DD70D0">
      <w:pPr>
        <w:pStyle w:val="B1"/>
      </w:pPr>
      <w:r w:rsidRPr="00CA7D85">
        <w:t>1&gt;</w:t>
      </w:r>
      <w:r w:rsidRPr="00CA7D85">
        <w:tab/>
        <w:t>else:</w:t>
      </w:r>
    </w:p>
    <w:p w14:paraId="403F15F1" w14:textId="77777777" w:rsidR="00DD70D0" w:rsidRPr="00CA7D85" w:rsidRDefault="00DD70D0" w:rsidP="00DD70D0">
      <w:pPr>
        <w:pStyle w:val="B2"/>
      </w:pPr>
      <w:r w:rsidRPr="00CA7D85">
        <w:t>2&gt;</w:t>
      </w:r>
      <w:r w:rsidRPr="00CA7D85">
        <w:tab/>
        <w:t xml:space="preserve">use the PCell for </w:t>
      </w:r>
      <w:r w:rsidRPr="00CA7D85">
        <w:rPr>
          <w:i/>
          <w:iCs/>
        </w:rPr>
        <w:t>Mp</w:t>
      </w:r>
      <w:r w:rsidRPr="00CA7D85">
        <w:t>;</w:t>
      </w:r>
    </w:p>
    <w:p w14:paraId="4F39A6C7" w14:textId="77777777" w:rsidR="00DD70D0" w:rsidRPr="00CA7D85" w:rsidRDefault="00DD70D0" w:rsidP="00DD70D0">
      <w:pPr>
        <w:pStyle w:val="NO"/>
      </w:pPr>
      <w:r w:rsidRPr="00CA7D85">
        <w:t>NOTE:</w:t>
      </w:r>
      <w:r w:rsidRPr="00CA7D85">
        <w:tab/>
        <w:t xml:space="preserve">The cell(s) that triggers the event is on the frequency indicated in the associated </w:t>
      </w:r>
      <w:r w:rsidRPr="00CA7D85">
        <w:rPr>
          <w:i/>
          <w:iCs/>
        </w:rPr>
        <w:t>measObject</w:t>
      </w:r>
      <w:r w:rsidRPr="00CA7D85">
        <w:t xml:space="preserve"> which may be different from the frequency used by the PCell/ PSCell.</w:t>
      </w:r>
    </w:p>
    <w:p w14:paraId="71BFED2B" w14:textId="77777777" w:rsidR="00DD70D0" w:rsidRPr="00CA7D85" w:rsidRDefault="00DD70D0" w:rsidP="00DD70D0">
      <w:r w:rsidRPr="00CA7D85">
        <w:t>Inequality A5-1 (Entering condition 1)</w:t>
      </w:r>
    </w:p>
    <w:p w14:paraId="6AFA7265" w14:textId="0EE4A6CF" w:rsidR="00DD70D0" w:rsidRPr="00CA7D85" w:rsidRDefault="00DD70D0" w:rsidP="00DD70D0">
      <w:pPr>
        <w:pStyle w:val="EQ"/>
        <w:rPr>
          <w:noProof w:val="0"/>
        </w:rPr>
      </w:pPr>
      <w:r w:rsidRPr="00CA7D85">
        <w:rPr>
          <w:lang w:eastAsia="zh-CN"/>
        </w:rPr>
        <w:drawing>
          <wp:inline distT="0" distB="0" distL="0" distR="0" wp14:anchorId="75ED9861" wp14:editId="40657274">
            <wp:extent cx="1215390" cy="202565"/>
            <wp:effectExtent l="0" t="0" r="381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215390" cy="202565"/>
                    </a:xfrm>
                    <a:prstGeom prst="rect">
                      <a:avLst/>
                    </a:prstGeom>
                    <a:noFill/>
                    <a:ln>
                      <a:noFill/>
                    </a:ln>
                  </pic:spPr>
                </pic:pic>
              </a:graphicData>
            </a:graphic>
          </wp:inline>
        </w:drawing>
      </w:r>
    </w:p>
    <w:p w14:paraId="25037C90" w14:textId="77777777" w:rsidR="00DD70D0" w:rsidRPr="00CA7D85" w:rsidRDefault="00DD70D0" w:rsidP="00DD70D0">
      <w:r w:rsidRPr="00CA7D85">
        <w:t>Inequality A5-2 (Entering condition 2)</w:t>
      </w:r>
    </w:p>
    <w:p w14:paraId="11CE5B22" w14:textId="4E3E2E05" w:rsidR="00DD70D0" w:rsidRPr="00CA7D85" w:rsidRDefault="00DD70D0" w:rsidP="00DD70D0">
      <w:pPr>
        <w:pStyle w:val="EQ"/>
        <w:rPr>
          <w:noProof w:val="0"/>
        </w:rPr>
      </w:pPr>
      <w:r w:rsidRPr="00CA7D85">
        <w:rPr>
          <w:lang w:eastAsia="zh-CN"/>
        </w:rPr>
        <w:drawing>
          <wp:inline distT="0" distB="0" distL="0" distR="0" wp14:anchorId="36FBAF75" wp14:editId="45E0703A">
            <wp:extent cx="1950085" cy="20256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950085" cy="202565"/>
                    </a:xfrm>
                    <a:prstGeom prst="rect">
                      <a:avLst/>
                    </a:prstGeom>
                    <a:noFill/>
                    <a:ln>
                      <a:noFill/>
                    </a:ln>
                  </pic:spPr>
                </pic:pic>
              </a:graphicData>
            </a:graphic>
          </wp:inline>
        </w:drawing>
      </w:r>
    </w:p>
    <w:p w14:paraId="348AF162" w14:textId="77777777" w:rsidR="00DD70D0" w:rsidRPr="00CA7D85" w:rsidRDefault="00DD70D0" w:rsidP="00DD70D0">
      <w:r w:rsidRPr="00CA7D85">
        <w:t>Inequality A5-3 (Leaving condition 1)</w:t>
      </w:r>
    </w:p>
    <w:p w14:paraId="515B01C2" w14:textId="1B88B416" w:rsidR="00DD70D0" w:rsidRPr="00CA7D85" w:rsidRDefault="00DD70D0" w:rsidP="00DD70D0">
      <w:pPr>
        <w:pStyle w:val="EQ"/>
        <w:rPr>
          <w:noProof w:val="0"/>
        </w:rPr>
      </w:pPr>
      <w:r w:rsidRPr="00CA7D85">
        <w:rPr>
          <w:lang w:eastAsia="zh-CN"/>
        </w:rPr>
        <w:drawing>
          <wp:inline distT="0" distB="0" distL="0" distR="0" wp14:anchorId="7086FCD5" wp14:editId="2BCABB85">
            <wp:extent cx="1215390" cy="202565"/>
            <wp:effectExtent l="0" t="0" r="381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215390" cy="202565"/>
                    </a:xfrm>
                    <a:prstGeom prst="rect">
                      <a:avLst/>
                    </a:prstGeom>
                    <a:noFill/>
                    <a:ln>
                      <a:noFill/>
                    </a:ln>
                  </pic:spPr>
                </pic:pic>
              </a:graphicData>
            </a:graphic>
          </wp:inline>
        </w:drawing>
      </w:r>
    </w:p>
    <w:p w14:paraId="2B5F626B" w14:textId="77777777" w:rsidR="00DD70D0" w:rsidRPr="00CA7D85" w:rsidRDefault="00DD70D0" w:rsidP="00DD70D0">
      <w:r w:rsidRPr="00CA7D85">
        <w:t>Inequality A5-4 (Leaving condition 2)</w:t>
      </w:r>
    </w:p>
    <w:p w14:paraId="054F6EC7" w14:textId="5A516A58" w:rsidR="00DD70D0" w:rsidRPr="00CA7D85" w:rsidRDefault="00DD70D0" w:rsidP="00DD70D0">
      <w:pPr>
        <w:pStyle w:val="EQ"/>
        <w:rPr>
          <w:noProof w:val="0"/>
        </w:rPr>
      </w:pPr>
      <w:r w:rsidRPr="00CA7D85">
        <w:rPr>
          <w:lang w:eastAsia="zh-CN"/>
        </w:rPr>
        <w:drawing>
          <wp:inline distT="0" distB="0" distL="0" distR="0" wp14:anchorId="059E75B6" wp14:editId="252D6A3D">
            <wp:extent cx="1950085" cy="20256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950085" cy="202565"/>
                    </a:xfrm>
                    <a:prstGeom prst="rect">
                      <a:avLst/>
                    </a:prstGeom>
                    <a:noFill/>
                    <a:ln>
                      <a:noFill/>
                    </a:ln>
                  </pic:spPr>
                </pic:pic>
              </a:graphicData>
            </a:graphic>
          </wp:inline>
        </w:drawing>
      </w:r>
    </w:p>
    <w:p w14:paraId="53597BD8" w14:textId="77777777" w:rsidR="00DD70D0" w:rsidRPr="00CA7D85" w:rsidRDefault="00DD70D0" w:rsidP="00DD70D0">
      <w:r w:rsidRPr="00CA7D85">
        <w:t>The variables in the formula are defined as follows:</w:t>
      </w:r>
    </w:p>
    <w:p w14:paraId="2AF0E61C" w14:textId="77777777" w:rsidR="00DD70D0" w:rsidRPr="00CA7D85" w:rsidRDefault="00DD70D0" w:rsidP="00DD70D0">
      <w:pPr>
        <w:pStyle w:val="B1"/>
      </w:pPr>
      <w:r w:rsidRPr="00CA7D85">
        <w:rPr>
          <w:b/>
          <w:bCs/>
          <w:i/>
          <w:iCs/>
        </w:rPr>
        <w:t>Mp</w:t>
      </w:r>
      <w:r w:rsidRPr="00CA7D85">
        <w:rPr>
          <w:b/>
          <w:bCs/>
        </w:rPr>
        <w:t xml:space="preserve"> </w:t>
      </w:r>
      <w:r w:rsidRPr="00CA7D85">
        <w:t>is the measurement result of the PCell/ PSCell, not taking into account any offsets.</w:t>
      </w:r>
    </w:p>
    <w:p w14:paraId="76B89570" w14:textId="77777777" w:rsidR="00DD70D0" w:rsidRPr="00CA7D85" w:rsidRDefault="00DD70D0" w:rsidP="00DD70D0">
      <w:pPr>
        <w:pStyle w:val="B1"/>
      </w:pPr>
      <w:r w:rsidRPr="00CA7D85">
        <w:rPr>
          <w:b/>
          <w:bCs/>
          <w:i/>
          <w:iCs/>
        </w:rPr>
        <w:t>Mn</w:t>
      </w:r>
      <w:r w:rsidRPr="00CA7D85">
        <w:rPr>
          <w:b/>
          <w:bCs/>
        </w:rPr>
        <w:t xml:space="preserve"> </w:t>
      </w:r>
      <w:r w:rsidRPr="00CA7D85">
        <w:t>is the measurement result of the neighbouring cell, not taking into account any offsets.</w:t>
      </w:r>
    </w:p>
    <w:p w14:paraId="2249DEA7" w14:textId="77777777" w:rsidR="00DD70D0" w:rsidRPr="00CA7D85" w:rsidRDefault="00DD70D0" w:rsidP="00DD70D0">
      <w:pPr>
        <w:pStyle w:val="B1"/>
        <w:rPr>
          <w:i/>
          <w:iCs/>
        </w:rPr>
      </w:pPr>
      <w:r w:rsidRPr="00CA7D85">
        <w:rPr>
          <w:b/>
          <w:bCs/>
          <w:i/>
          <w:iCs/>
        </w:rPr>
        <w:t xml:space="preserve">Ofn </w:t>
      </w:r>
      <w:r w:rsidRPr="00CA7D85">
        <w:t xml:space="preserve">is the frequency specific offset of the frequency of the neighbour cell (i.e. </w:t>
      </w:r>
      <w:r w:rsidRPr="00CA7D85">
        <w:rPr>
          <w:i/>
          <w:iCs/>
        </w:rPr>
        <w:t>offsetFreq</w:t>
      </w:r>
      <w:r w:rsidRPr="00CA7D85">
        <w:t xml:space="preserve"> as defined within </w:t>
      </w:r>
      <w:r w:rsidRPr="00CA7D85">
        <w:rPr>
          <w:i/>
          <w:iCs/>
        </w:rPr>
        <w:t>measObjectEUTRA</w:t>
      </w:r>
      <w:r w:rsidRPr="00CA7D85">
        <w:t xml:space="preserve"> corresponding to the frequency of the neighbour cell).</w:t>
      </w:r>
    </w:p>
    <w:p w14:paraId="06EF74FA" w14:textId="77777777" w:rsidR="00DD70D0" w:rsidRPr="00CA7D85" w:rsidRDefault="00DD70D0" w:rsidP="00DD70D0">
      <w:pPr>
        <w:pStyle w:val="B1"/>
      </w:pPr>
      <w:r w:rsidRPr="00CA7D85">
        <w:rPr>
          <w:b/>
          <w:bCs/>
          <w:i/>
          <w:iCs/>
        </w:rPr>
        <w:t xml:space="preserve">Ocn </w:t>
      </w:r>
      <w:r w:rsidRPr="00CA7D85">
        <w:t xml:space="preserve">is the cell specific offset of the neighbour cell (i.e. </w:t>
      </w:r>
      <w:r w:rsidRPr="00CA7D85">
        <w:rPr>
          <w:i/>
          <w:iCs/>
        </w:rPr>
        <w:t>cellIndividualOffset</w:t>
      </w:r>
      <w:r w:rsidRPr="00CA7D85">
        <w:t xml:space="preserve"> as defined within </w:t>
      </w:r>
      <w:r w:rsidRPr="00CA7D85">
        <w:rPr>
          <w:i/>
          <w:iCs/>
        </w:rPr>
        <w:t>measObjectEUTRA</w:t>
      </w:r>
      <w:r w:rsidRPr="00CA7D85">
        <w:t xml:space="preserve"> corresponding to the frequency of the neighbour cell), and set to zero if not configured for the neighbour cell.</w:t>
      </w:r>
    </w:p>
    <w:p w14:paraId="2B67592A" w14:textId="77777777" w:rsidR="00DD70D0" w:rsidRPr="00CA7D85" w:rsidRDefault="00DD70D0" w:rsidP="00DD70D0">
      <w:pPr>
        <w:pStyle w:val="B1"/>
      </w:pPr>
      <w:r w:rsidRPr="00CA7D85">
        <w:rPr>
          <w:b/>
          <w:bCs/>
          <w:i/>
          <w:iCs/>
        </w:rPr>
        <w:t>Hys</w:t>
      </w:r>
      <w:r w:rsidRPr="00CA7D85">
        <w:t xml:space="preserve"> is the hysteresis parameter for this event (i.e. </w:t>
      </w:r>
      <w:r w:rsidRPr="00CA7D85">
        <w:rPr>
          <w:i/>
          <w:iCs/>
        </w:rPr>
        <w:t>hysteresis</w:t>
      </w:r>
      <w:r w:rsidRPr="00CA7D85">
        <w:t xml:space="preserve"> as defined within </w:t>
      </w:r>
      <w:r w:rsidRPr="00CA7D85">
        <w:rPr>
          <w:i/>
          <w:iCs/>
        </w:rPr>
        <w:t xml:space="preserve">reportConfigEUTRA </w:t>
      </w:r>
      <w:r w:rsidRPr="00CA7D85">
        <w:t>for this event).</w:t>
      </w:r>
    </w:p>
    <w:p w14:paraId="36D45888" w14:textId="77777777" w:rsidR="00DD70D0" w:rsidRPr="00CA7D85" w:rsidRDefault="00DD70D0" w:rsidP="00DD70D0">
      <w:pPr>
        <w:pStyle w:val="B1"/>
      </w:pPr>
      <w:r w:rsidRPr="00CA7D85">
        <w:rPr>
          <w:b/>
          <w:bCs/>
          <w:i/>
          <w:iCs/>
        </w:rPr>
        <w:t>Thresh1</w:t>
      </w:r>
      <w:r w:rsidRPr="00CA7D85">
        <w:t xml:space="preserve"> is the threshold parameter for this event (i.e. </w:t>
      </w:r>
      <w:r w:rsidRPr="00CA7D85">
        <w:rPr>
          <w:i/>
          <w:iCs/>
        </w:rPr>
        <w:t xml:space="preserve">a5-Threshold1 </w:t>
      </w:r>
      <w:r w:rsidRPr="00CA7D85">
        <w:t>as defined within</w:t>
      </w:r>
      <w:r w:rsidRPr="00CA7D85">
        <w:rPr>
          <w:i/>
          <w:iCs/>
        </w:rPr>
        <w:t xml:space="preserve"> reportConfigEUTRA </w:t>
      </w:r>
      <w:r w:rsidRPr="00CA7D85">
        <w:t>for this event).</w:t>
      </w:r>
    </w:p>
    <w:p w14:paraId="0B551CB2" w14:textId="77777777" w:rsidR="00DD70D0" w:rsidRPr="00CA7D85" w:rsidRDefault="00DD70D0" w:rsidP="00DD70D0">
      <w:pPr>
        <w:pStyle w:val="B1"/>
      </w:pPr>
      <w:r w:rsidRPr="00CA7D85">
        <w:rPr>
          <w:b/>
          <w:bCs/>
          <w:i/>
          <w:iCs/>
        </w:rPr>
        <w:t>Thresh2</w:t>
      </w:r>
      <w:r w:rsidRPr="00CA7D85">
        <w:t xml:space="preserve"> is the threshold parameter for this event (i.e. </w:t>
      </w:r>
      <w:r w:rsidRPr="00CA7D85">
        <w:rPr>
          <w:i/>
          <w:iCs/>
        </w:rPr>
        <w:t xml:space="preserve">a5-Threshold2 </w:t>
      </w:r>
      <w:r w:rsidRPr="00CA7D85">
        <w:t>as defined within</w:t>
      </w:r>
      <w:r w:rsidRPr="00CA7D85">
        <w:rPr>
          <w:i/>
          <w:iCs/>
        </w:rPr>
        <w:t xml:space="preserve"> reportConfigEUTRA </w:t>
      </w:r>
      <w:r w:rsidRPr="00CA7D85">
        <w:t>for this event).</w:t>
      </w:r>
    </w:p>
    <w:p w14:paraId="5B3A907C" w14:textId="77777777" w:rsidR="00DD70D0" w:rsidRPr="00CA7D85" w:rsidRDefault="00DD70D0" w:rsidP="00DD70D0">
      <w:pPr>
        <w:pStyle w:val="B1"/>
      </w:pPr>
      <w:r w:rsidRPr="00CA7D85">
        <w:rPr>
          <w:b/>
          <w:bCs/>
          <w:i/>
          <w:iCs/>
        </w:rPr>
        <w:t xml:space="preserve">Mn, Mp </w:t>
      </w:r>
      <w:r w:rsidRPr="00CA7D85">
        <w:t>are expressed in dBm in case of RSRP, or in dB in case of RSRQ and RS-SINR.</w:t>
      </w:r>
    </w:p>
    <w:p w14:paraId="70C5CB3F" w14:textId="77777777" w:rsidR="00DD70D0" w:rsidRPr="00CA7D85" w:rsidRDefault="00DD70D0" w:rsidP="00DD70D0">
      <w:pPr>
        <w:pStyle w:val="B1"/>
      </w:pPr>
      <w:r w:rsidRPr="00CA7D85">
        <w:rPr>
          <w:b/>
          <w:bCs/>
          <w:i/>
          <w:iCs/>
        </w:rPr>
        <w:t xml:space="preserve">Ofn, Ocn, Hys </w:t>
      </w:r>
      <w:r w:rsidRPr="00CA7D85">
        <w:t>are expressed in dB.</w:t>
      </w:r>
    </w:p>
    <w:p w14:paraId="6F1326CC" w14:textId="77777777" w:rsidR="00DD70D0" w:rsidRPr="00CA7D85" w:rsidRDefault="00DD70D0" w:rsidP="00DD70D0">
      <w:pPr>
        <w:ind w:left="568" w:hanging="284"/>
      </w:pPr>
      <w:r w:rsidRPr="00CA7D85">
        <w:rPr>
          <w:b/>
          <w:bCs/>
          <w:i/>
          <w:iCs/>
        </w:rPr>
        <w:t xml:space="preserve">Thresh1 </w:t>
      </w:r>
      <w:r w:rsidRPr="00CA7D85">
        <w:t xml:space="preserve">is expressed in the same unit as </w:t>
      </w:r>
      <w:r w:rsidRPr="00CA7D85">
        <w:rPr>
          <w:b/>
          <w:bCs/>
          <w:i/>
          <w:iCs/>
        </w:rPr>
        <w:t>Mp</w:t>
      </w:r>
      <w:r w:rsidRPr="00CA7D85">
        <w:t>.</w:t>
      </w:r>
    </w:p>
    <w:p w14:paraId="4CC44423" w14:textId="77777777" w:rsidR="00DD70D0" w:rsidRPr="00CA7D85" w:rsidRDefault="00DD70D0" w:rsidP="00DD70D0">
      <w:pPr>
        <w:ind w:left="568" w:hanging="284"/>
      </w:pPr>
      <w:r w:rsidRPr="00CA7D85">
        <w:rPr>
          <w:b/>
          <w:bCs/>
          <w:i/>
          <w:iCs/>
        </w:rPr>
        <w:t xml:space="preserve">Thresh2 </w:t>
      </w:r>
      <w:r w:rsidRPr="00CA7D85">
        <w:t xml:space="preserve">is expressed in the same unit as </w:t>
      </w:r>
      <w:r w:rsidRPr="00CA7D85">
        <w:rPr>
          <w:b/>
          <w:bCs/>
          <w:i/>
          <w:iCs/>
        </w:rPr>
        <w:t>Mn</w:t>
      </w:r>
      <w:r w:rsidRPr="00CA7D85">
        <w:t>.</w:t>
      </w:r>
    </w:p>
    <w:p w14:paraId="2076DF70" w14:textId="77777777" w:rsidR="00DD70D0" w:rsidRPr="00CA7D85" w:rsidRDefault="00DD70D0" w:rsidP="00DD70D0">
      <w:pPr>
        <w:pStyle w:val="H6"/>
      </w:pPr>
      <w:r w:rsidRPr="00CA7D85">
        <w:t>8.2.3.8.2.3</w:t>
      </w:r>
      <w:r w:rsidRPr="00CA7D85">
        <w:tab/>
        <w:t>Test description</w:t>
      </w:r>
    </w:p>
    <w:p w14:paraId="0B6694AC" w14:textId="77777777" w:rsidR="00DD70D0" w:rsidRPr="00CA7D85" w:rsidRDefault="00DD70D0" w:rsidP="00DD70D0">
      <w:pPr>
        <w:pStyle w:val="H6"/>
      </w:pPr>
      <w:r w:rsidRPr="00CA7D85">
        <w:t>8.2.3.8.2.3.1</w:t>
      </w:r>
      <w:r w:rsidRPr="00CA7D85">
        <w:tab/>
        <w:t>Pre-test conditions</w:t>
      </w:r>
    </w:p>
    <w:p w14:paraId="79623ACF" w14:textId="77777777" w:rsidR="00DD70D0" w:rsidRPr="00CA7D85" w:rsidRDefault="00DD70D0" w:rsidP="00DD70D0">
      <w:pPr>
        <w:pStyle w:val="H6"/>
      </w:pPr>
      <w:r w:rsidRPr="00CA7D85">
        <w:t>System Simulator:</w:t>
      </w:r>
    </w:p>
    <w:p w14:paraId="48771D78" w14:textId="77777777" w:rsidR="00DD70D0" w:rsidRPr="00CA7D85" w:rsidRDefault="00DD70D0" w:rsidP="00DD70D0">
      <w:pPr>
        <w:pStyle w:val="B1"/>
      </w:pPr>
      <w:r w:rsidRPr="00CA7D85">
        <w:t>-</w:t>
      </w:r>
      <w:r w:rsidRPr="00CA7D85">
        <w:tab/>
        <w:t>NR Cell 1 is the PCell and E-UTRA Cell 1 is the PSCell.</w:t>
      </w:r>
    </w:p>
    <w:p w14:paraId="1CB2719E" w14:textId="77777777" w:rsidR="00DD70D0" w:rsidRPr="00CA7D85" w:rsidRDefault="00DD70D0" w:rsidP="00DD70D0">
      <w:pPr>
        <w:pStyle w:val="B1"/>
        <w:rPr>
          <w:lang w:eastAsia="sv-SE"/>
        </w:rPr>
      </w:pPr>
      <w:r w:rsidRPr="00CA7D85">
        <w:rPr>
          <w:lang w:eastAsia="sv-SE"/>
        </w:rPr>
        <w:t>-</w:t>
      </w:r>
      <w:r w:rsidRPr="00CA7D85">
        <w:rPr>
          <w:lang w:eastAsia="sv-SE"/>
        </w:rPr>
        <w:tab/>
      </w:r>
      <w:r w:rsidRPr="00CA7D85">
        <w:t xml:space="preserve">E-UTRA Cell 2 </w:t>
      </w:r>
      <w:r w:rsidRPr="00CA7D85">
        <w:rPr>
          <w:lang w:eastAsia="sv-SE"/>
        </w:rPr>
        <w:t>is the intra-frequency neighbour cell</w:t>
      </w:r>
      <w:r w:rsidRPr="00CA7D85">
        <w:t xml:space="preserve"> and </w:t>
      </w:r>
      <w:r w:rsidRPr="00CA7D85">
        <w:rPr>
          <w:lang w:eastAsia="sv-SE"/>
        </w:rPr>
        <w:t>NR Cell 2 is the intra-frequency neighbour cell.</w:t>
      </w:r>
    </w:p>
    <w:p w14:paraId="04BD78E5" w14:textId="77777777" w:rsidR="00DD70D0" w:rsidRPr="00CA7D85" w:rsidRDefault="00DD70D0" w:rsidP="00DD70D0">
      <w:pPr>
        <w:pStyle w:val="H6"/>
        <w:rPr>
          <w:lang w:eastAsia="en-US"/>
        </w:rPr>
      </w:pPr>
      <w:r w:rsidRPr="00CA7D85">
        <w:t>UE:</w:t>
      </w:r>
    </w:p>
    <w:p w14:paraId="73D38908" w14:textId="77777777" w:rsidR="00DD70D0" w:rsidRPr="00CA7D85" w:rsidRDefault="00DD70D0" w:rsidP="00DD70D0">
      <w:pPr>
        <w:pStyle w:val="B1"/>
      </w:pPr>
      <w:r w:rsidRPr="00CA7D85">
        <w:t>-</w:t>
      </w:r>
      <w:r w:rsidRPr="00CA7D85">
        <w:tab/>
        <w:t>None.</w:t>
      </w:r>
    </w:p>
    <w:p w14:paraId="153CFFAE" w14:textId="77777777" w:rsidR="00DD70D0" w:rsidRPr="00CA7D85" w:rsidRDefault="00DD70D0" w:rsidP="00DD70D0">
      <w:pPr>
        <w:pStyle w:val="H6"/>
      </w:pPr>
      <w:r w:rsidRPr="00CA7D85">
        <w:t>Preamble:</w:t>
      </w:r>
    </w:p>
    <w:p w14:paraId="60296EC8" w14:textId="77777777" w:rsidR="00DD70D0" w:rsidRPr="00CA7D85" w:rsidRDefault="00DD70D0" w:rsidP="00DD70D0">
      <w:pPr>
        <w:pStyle w:val="B1"/>
      </w:pPr>
      <w:r w:rsidRPr="00CA7D85">
        <w:t>-</w:t>
      </w:r>
      <w:r w:rsidRPr="00CA7D85">
        <w:tab/>
        <w:t>The UE is in state NE-DC RRC_CONNECTED using generic procedure parameter Connectivity (NE-DC) according to TS 38.508-1 [4], Table 4.5.4.2-6.</w:t>
      </w:r>
    </w:p>
    <w:p w14:paraId="308BCDD1" w14:textId="77777777" w:rsidR="00DD70D0" w:rsidRPr="00CA7D85" w:rsidRDefault="00DD70D0" w:rsidP="00DD70D0">
      <w:pPr>
        <w:pStyle w:val="H6"/>
      </w:pPr>
      <w:r w:rsidRPr="00CA7D85">
        <w:t>8.2.3.8.2.3.2</w:t>
      </w:r>
      <w:r w:rsidRPr="00CA7D85">
        <w:tab/>
        <w:t>Test procedure sequence</w:t>
      </w:r>
    </w:p>
    <w:p w14:paraId="7E63989F" w14:textId="77777777" w:rsidR="00DD70D0" w:rsidRPr="00CA7D85" w:rsidRDefault="00DD70D0" w:rsidP="00DD70D0">
      <w:r w:rsidRPr="00CA7D85">
        <w:t>Table 8.2.3.8.2.3.2-1 and Table 8.2.3.8.2.3.2-1A illustrates the downlink power levels to be applied for E-UTRA Cell 1 and E-UTRA Cell 2, NR Cell 1and NR Cell 2 at various time instants of the test execution. Row marked "T0" denotes the conditions after the preamble, while rows marked "T1", "T2" and "T3"are to be applied subsequently. The exact instants on which these values shall be applied are described in the texts in this clause.</w:t>
      </w:r>
    </w:p>
    <w:p w14:paraId="4DE319D3" w14:textId="77777777" w:rsidR="00DD70D0" w:rsidRPr="00CA7D85" w:rsidRDefault="00DD70D0" w:rsidP="00DD70D0">
      <w:pPr>
        <w:pStyle w:val="TH"/>
      </w:pPr>
      <w:r w:rsidRPr="00CA7D85">
        <w:t>Table 8.2.3.8.2.3.2-1: Time instances of cell power level and parameter changes for FR1</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52"/>
        <w:gridCol w:w="990"/>
        <w:gridCol w:w="1080"/>
        <w:gridCol w:w="1080"/>
        <w:gridCol w:w="1080"/>
        <w:gridCol w:w="1080"/>
        <w:gridCol w:w="2160"/>
      </w:tblGrid>
      <w:tr w:rsidR="00DD70D0" w:rsidRPr="00CA7D85" w14:paraId="6E15E86F" w14:textId="77777777" w:rsidTr="00DD70D0">
        <w:trPr>
          <w:trHeight w:val="393"/>
          <w:jc w:val="center"/>
        </w:trPr>
        <w:tc>
          <w:tcPr>
            <w:tcW w:w="557" w:type="dxa"/>
            <w:tcBorders>
              <w:top w:val="single" w:sz="4" w:space="0" w:color="auto"/>
              <w:left w:val="single" w:sz="4" w:space="0" w:color="auto"/>
              <w:bottom w:val="nil"/>
              <w:right w:val="single" w:sz="4" w:space="0" w:color="auto"/>
            </w:tcBorders>
          </w:tcPr>
          <w:p w14:paraId="1C629C7B" w14:textId="77777777" w:rsidR="00DD70D0" w:rsidRPr="00CA7D85" w:rsidRDefault="00DD70D0">
            <w:pPr>
              <w:keepNext/>
              <w:keepLines/>
              <w:spacing w:after="0"/>
              <w:jc w:val="center"/>
              <w:rPr>
                <w:rFonts w:ascii="Arial" w:hAnsi="Arial"/>
                <w:b/>
                <w:sz w:val="18"/>
              </w:rPr>
            </w:pPr>
          </w:p>
        </w:tc>
        <w:tc>
          <w:tcPr>
            <w:tcW w:w="1452" w:type="dxa"/>
            <w:tcBorders>
              <w:top w:val="single" w:sz="4" w:space="0" w:color="auto"/>
              <w:left w:val="single" w:sz="4" w:space="0" w:color="auto"/>
              <w:bottom w:val="nil"/>
              <w:right w:val="single" w:sz="4" w:space="0" w:color="auto"/>
            </w:tcBorders>
            <w:hideMark/>
          </w:tcPr>
          <w:p w14:paraId="0E19D295" w14:textId="77777777" w:rsidR="00DD70D0" w:rsidRPr="00CA7D85" w:rsidRDefault="00DD70D0">
            <w:pPr>
              <w:pStyle w:val="TAH"/>
            </w:pPr>
            <w:r w:rsidRPr="00CA7D85">
              <w:t>Parameter</w:t>
            </w:r>
          </w:p>
        </w:tc>
        <w:tc>
          <w:tcPr>
            <w:tcW w:w="990" w:type="dxa"/>
            <w:tcBorders>
              <w:top w:val="single" w:sz="4" w:space="0" w:color="auto"/>
              <w:left w:val="single" w:sz="4" w:space="0" w:color="auto"/>
              <w:bottom w:val="single" w:sz="4" w:space="0" w:color="auto"/>
              <w:right w:val="single" w:sz="4" w:space="0" w:color="auto"/>
            </w:tcBorders>
            <w:hideMark/>
          </w:tcPr>
          <w:p w14:paraId="0FB064F0" w14:textId="77777777" w:rsidR="00DD70D0" w:rsidRPr="00CA7D85" w:rsidRDefault="00DD70D0">
            <w:pPr>
              <w:pStyle w:val="TAH"/>
            </w:pPr>
            <w:r w:rsidRPr="00CA7D85">
              <w:t>Unit</w:t>
            </w:r>
          </w:p>
        </w:tc>
        <w:tc>
          <w:tcPr>
            <w:tcW w:w="1080" w:type="dxa"/>
            <w:tcBorders>
              <w:top w:val="single" w:sz="4" w:space="0" w:color="auto"/>
              <w:left w:val="single" w:sz="4" w:space="0" w:color="auto"/>
              <w:bottom w:val="single" w:sz="4" w:space="0" w:color="auto"/>
              <w:right w:val="single" w:sz="4" w:space="0" w:color="auto"/>
            </w:tcBorders>
            <w:hideMark/>
          </w:tcPr>
          <w:p w14:paraId="7D1D179C" w14:textId="77777777" w:rsidR="00DD70D0" w:rsidRPr="00CA7D85" w:rsidRDefault="00DD70D0">
            <w:pPr>
              <w:pStyle w:val="TAH"/>
            </w:pPr>
            <w:r w:rsidRPr="00CA7D85">
              <w:t>E-UTRA Cell 1</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01FC65D" w14:textId="77777777" w:rsidR="00DD70D0" w:rsidRPr="00CA7D85" w:rsidRDefault="00DD70D0">
            <w:pPr>
              <w:pStyle w:val="TAH"/>
            </w:pPr>
            <w:r w:rsidRPr="00CA7D85">
              <w:t>E-UTRA Cell 2</w:t>
            </w:r>
          </w:p>
        </w:tc>
        <w:tc>
          <w:tcPr>
            <w:tcW w:w="1080" w:type="dxa"/>
            <w:tcBorders>
              <w:top w:val="single" w:sz="4" w:space="0" w:color="auto"/>
              <w:left w:val="single" w:sz="4" w:space="0" w:color="auto"/>
              <w:bottom w:val="single" w:sz="4" w:space="0" w:color="auto"/>
              <w:right w:val="single" w:sz="4" w:space="0" w:color="auto"/>
            </w:tcBorders>
            <w:hideMark/>
          </w:tcPr>
          <w:p w14:paraId="3E09C004" w14:textId="77777777" w:rsidR="00DD70D0" w:rsidRPr="00CA7D85" w:rsidRDefault="00DD70D0">
            <w:pPr>
              <w:pStyle w:val="TAH"/>
            </w:pPr>
            <w:r w:rsidRPr="00CA7D85">
              <w:t>NR Cell 1</w:t>
            </w:r>
          </w:p>
        </w:tc>
        <w:tc>
          <w:tcPr>
            <w:tcW w:w="1080" w:type="dxa"/>
            <w:tcBorders>
              <w:top w:val="single" w:sz="4" w:space="0" w:color="auto"/>
              <w:left w:val="single" w:sz="4" w:space="0" w:color="auto"/>
              <w:bottom w:val="single" w:sz="4" w:space="0" w:color="auto"/>
              <w:right w:val="single" w:sz="4" w:space="0" w:color="auto"/>
            </w:tcBorders>
            <w:hideMark/>
          </w:tcPr>
          <w:p w14:paraId="17183851" w14:textId="77777777" w:rsidR="00DD70D0" w:rsidRPr="00CA7D85" w:rsidRDefault="00DD70D0">
            <w:pPr>
              <w:pStyle w:val="TAH"/>
            </w:pPr>
            <w:r w:rsidRPr="00CA7D85">
              <w:t>NR Cell 2</w:t>
            </w:r>
          </w:p>
        </w:tc>
        <w:tc>
          <w:tcPr>
            <w:tcW w:w="2160" w:type="dxa"/>
            <w:tcBorders>
              <w:top w:val="single" w:sz="4" w:space="0" w:color="auto"/>
              <w:left w:val="single" w:sz="4" w:space="0" w:color="auto"/>
              <w:bottom w:val="nil"/>
              <w:right w:val="single" w:sz="4" w:space="0" w:color="auto"/>
            </w:tcBorders>
            <w:hideMark/>
          </w:tcPr>
          <w:p w14:paraId="17352D42" w14:textId="77777777" w:rsidR="00DD70D0" w:rsidRPr="00CA7D85" w:rsidRDefault="00DD70D0">
            <w:pPr>
              <w:pStyle w:val="TAH"/>
            </w:pPr>
            <w:r w:rsidRPr="00CA7D85">
              <w:t>Remark</w:t>
            </w:r>
          </w:p>
        </w:tc>
      </w:tr>
      <w:tr w:rsidR="00DD70D0" w:rsidRPr="00CA7D85" w14:paraId="43C6D35F" w14:textId="77777777" w:rsidTr="00DD70D0">
        <w:trPr>
          <w:trHeight w:val="308"/>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5982D1A6" w14:textId="77777777" w:rsidR="00DD70D0" w:rsidRPr="00CA7D85" w:rsidRDefault="00DD70D0">
            <w:pPr>
              <w:pStyle w:val="TAC"/>
            </w:pPr>
            <w:r w:rsidRPr="00CA7D85">
              <w:t>T0</w:t>
            </w:r>
          </w:p>
        </w:tc>
        <w:tc>
          <w:tcPr>
            <w:tcW w:w="1452" w:type="dxa"/>
            <w:tcBorders>
              <w:top w:val="single" w:sz="4" w:space="0" w:color="auto"/>
              <w:left w:val="single" w:sz="4" w:space="0" w:color="auto"/>
              <w:bottom w:val="single" w:sz="4" w:space="0" w:color="auto"/>
              <w:right w:val="single" w:sz="4" w:space="0" w:color="auto"/>
            </w:tcBorders>
            <w:vAlign w:val="center"/>
            <w:hideMark/>
          </w:tcPr>
          <w:p w14:paraId="0AB1B9BB" w14:textId="77777777" w:rsidR="00DD70D0" w:rsidRPr="00CA7D85" w:rsidRDefault="00DD70D0">
            <w:pPr>
              <w:pStyle w:val="TAC"/>
            </w:pPr>
            <w:r w:rsidRPr="00CA7D85">
              <w:t>Cell-specific R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5F2EE80A" w14:textId="77777777" w:rsidR="00DD70D0" w:rsidRPr="00CA7D85" w:rsidRDefault="00DD70D0">
            <w:pPr>
              <w:pStyle w:val="TAC"/>
            </w:pPr>
            <w:r w:rsidRPr="00CA7D85">
              <w:t>dBm/15kHz</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588AED0" w14:textId="77777777" w:rsidR="00DD70D0" w:rsidRPr="00CA7D85" w:rsidRDefault="00DD70D0">
            <w:pPr>
              <w:pStyle w:val="TAC"/>
            </w:pPr>
            <w:r w:rsidRPr="00CA7D85">
              <w:t>-85</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7A7199D" w14:textId="77777777" w:rsidR="00DD70D0" w:rsidRPr="00CA7D85" w:rsidRDefault="00DD70D0">
            <w:pPr>
              <w:pStyle w:val="TAC"/>
            </w:pPr>
            <w:r w:rsidRPr="00CA7D85">
              <w:t>-91</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08E4A6B" w14:textId="77777777" w:rsidR="00DD70D0" w:rsidRPr="00CA7D85" w:rsidRDefault="00DD70D0">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DC9AF0E" w14:textId="77777777" w:rsidR="00DD70D0" w:rsidRPr="00CA7D85" w:rsidRDefault="00DD70D0">
            <w:pPr>
              <w:pStyle w:val="TAC"/>
            </w:pPr>
            <w:r w:rsidRPr="00CA7D85">
              <w:t>-</w:t>
            </w:r>
          </w:p>
        </w:tc>
        <w:tc>
          <w:tcPr>
            <w:tcW w:w="2160" w:type="dxa"/>
            <w:vMerge w:val="restart"/>
            <w:tcBorders>
              <w:top w:val="single" w:sz="4" w:space="0" w:color="auto"/>
              <w:left w:val="single" w:sz="4" w:space="0" w:color="auto"/>
              <w:bottom w:val="single" w:sz="4" w:space="0" w:color="auto"/>
              <w:right w:val="single" w:sz="4" w:space="0" w:color="auto"/>
            </w:tcBorders>
            <w:hideMark/>
          </w:tcPr>
          <w:p w14:paraId="1D4D912B" w14:textId="77777777" w:rsidR="00DD70D0" w:rsidRPr="00CA7D85" w:rsidRDefault="00DD70D0">
            <w:pPr>
              <w:pStyle w:val="TAL"/>
            </w:pPr>
            <w:r w:rsidRPr="00CA7D85">
              <w:t xml:space="preserve">The power level values are such that entry condition for event A5 is not satisfied </w:t>
            </w:r>
          </w:p>
        </w:tc>
      </w:tr>
      <w:tr w:rsidR="00DD70D0" w:rsidRPr="00CA7D85" w14:paraId="1ADE1B46" w14:textId="77777777" w:rsidTr="00DD70D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3DA7B88E" w14:textId="77777777" w:rsidR="00DD70D0" w:rsidRPr="00CA7D85" w:rsidRDefault="00DD70D0">
            <w:pPr>
              <w:autoSpaceDN/>
              <w:spacing w:after="0"/>
              <w:rPr>
                <w:rFonts w:ascii="Arial" w:hAnsi="Arial"/>
                <w:sz w:val="18"/>
                <w:lang w:eastAsia="en-US"/>
              </w:rPr>
            </w:pPr>
          </w:p>
        </w:tc>
        <w:tc>
          <w:tcPr>
            <w:tcW w:w="1452" w:type="dxa"/>
            <w:tcBorders>
              <w:top w:val="single" w:sz="4" w:space="0" w:color="auto"/>
              <w:left w:val="single" w:sz="4" w:space="0" w:color="auto"/>
              <w:bottom w:val="single" w:sz="4" w:space="0" w:color="auto"/>
              <w:right w:val="single" w:sz="4" w:space="0" w:color="auto"/>
            </w:tcBorders>
            <w:vAlign w:val="center"/>
            <w:hideMark/>
          </w:tcPr>
          <w:p w14:paraId="665FFFA4" w14:textId="77777777" w:rsidR="00DD70D0" w:rsidRPr="00CA7D85" w:rsidRDefault="00DD70D0">
            <w:pPr>
              <w:pStyle w:val="TAL"/>
              <w:jc w:val="center"/>
            </w:pPr>
            <w:r w:rsidRPr="00CA7D85">
              <w:t>SS/PBCH</w:t>
            </w:r>
          </w:p>
          <w:p w14:paraId="0BDF318A" w14:textId="77777777" w:rsidR="00DD70D0" w:rsidRPr="00CA7D85" w:rsidRDefault="00DD70D0">
            <w:pPr>
              <w:pStyle w:val="TAC"/>
            </w:pPr>
            <w:r w:rsidRPr="00CA7D85">
              <w:t>SS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0C7C3162" w14:textId="77777777" w:rsidR="00DD70D0" w:rsidRPr="00CA7D85" w:rsidRDefault="00DD70D0">
            <w:pPr>
              <w:pStyle w:val="TAC"/>
            </w:pPr>
            <w:r w:rsidRPr="00CA7D85">
              <w:t>dBm/SCS</w:t>
            </w:r>
          </w:p>
        </w:tc>
        <w:tc>
          <w:tcPr>
            <w:tcW w:w="1080" w:type="dxa"/>
            <w:tcBorders>
              <w:top w:val="single" w:sz="4" w:space="0" w:color="auto"/>
              <w:left w:val="single" w:sz="4" w:space="0" w:color="auto"/>
              <w:bottom w:val="single" w:sz="4" w:space="0" w:color="auto"/>
              <w:right w:val="single" w:sz="4" w:space="0" w:color="auto"/>
            </w:tcBorders>
            <w:hideMark/>
          </w:tcPr>
          <w:p w14:paraId="137F4390" w14:textId="77777777" w:rsidR="00DD70D0" w:rsidRPr="00CA7D85" w:rsidRDefault="00DD70D0">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tcPr>
          <w:p w14:paraId="144F9F51" w14:textId="77777777" w:rsidR="00DD70D0" w:rsidRPr="00CA7D85" w:rsidRDefault="00DD70D0">
            <w:pPr>
              <w:pStyle w:val="TAC"/>
            </w:pPr>
          </w:p>
        </w:tc>
        <w:tc>
          <w:tcPr>
            <w:tcW w:w="1080" w:type="dxa"/>
            <w:tcBorders>
              <w:top w:val="single" w:sz="4" w:space="0" w:color="auto"/>
              <w:left w:val="single" w:sz="4" w:space="0" w:color="auto"/>
              <w:bottom w:val="single" w:sz="4" w:space="0" w:color="auto"/>
              <w:right w:val="single" w:sz="4" w:space="0" w:color="auto"/>
            </w:tcBorders>
            <w:vAlign w:val="center"/>
            <w:hideMark/>
          </w:tcPr>
          <w:p w14:paraId="4D9F9C26" w14:textId="77777777" w:rsidR="00DD70D0" w:rsidRPr="00CA7D85" w:rsidRDefault="00DD70D0">
            <w:pPr>
              <w:pStyle w:val="TAC"/>
            </w:pPr>
            <w:r w:rsidRPr="00CA7D85">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F3640B5" w14:textId="77777777" w:rsidR="00DD70D0" w:rsidRPr="00CA7D85" w:rsidRDefault="00DD70D0">
            <w:pPr>
              <w:pStyle w:val="TAC"/>
            </w:pPr>
            <w:r w:rsidRPr="00CA7D85">
              <w:t>-91</w:t>
            </w:r>
          </w:p>
        </w:tc>
        <w:tc>
          <w:tcPr>
            <w:tcW w:w="2160" w:type="dxa"/>
            <w:vMerge/>
            <w:tcBorders>
              <w:top w:val="single" w:sz="4" w:space="0" w:color="auto"/>
              <w:left w:val="single" w:sz="4" w:space="0" w:color="auto"/>
              <w:bottom w:val="single" w:sz="4" w:space="0" w:color="auto"/>
              <w:right w:val="single" w:sz="4" w:space="0" w:color="auto"/>
            </w:tcBorders>
            <w:vAlign w:val="center"/>
            <w:hideMark/>
          </w:tcPr>
          <w:p w14:paraId="5F5D56F7" w14:textId="77777777" w:rsidR="00DD70D0" w:rsidRPr="00CA7D85" w:rsidRDefault="00DD70D0">
            <w:pPr>
              <w:autoSpaceDN/>
              <w:spacing w:after="0"/>
              <w:rPr>
                <w:rFonts w:ascii="Arial" w:hAnsi="Arial"/>
                <w:sz w:val="18"/>
                <w:lang w:eastAsia="en-US"/>
              </w:rPr>
            </w:pPr>
          </w:p>
        </w:tc>
      </w:tr>
      <w:tr w:rsidR="00DD70D0" w:rsidRPr="00CA7D85" w14:paraId="7C475490" w14:textId="77777777" w:rsidTr="00DD70D0">
        <w:trPr>
          <w:trHeight w:val="623"/>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55C9023A" w14:textId="77777777" w:rsidR="00DD70D0" w:rsidRPr="00CA7D85" w:rsidRDefault="00DD70D0">
            <w:pPr>
              <w:pStyle w:val="TAC"/>
            </w:pPr>
            <w:r w:rsidRPr="00CA7D85">
              <w:t>T1</w:t>
            </w:r>
          </w:p>
        </w:tc>
        <w:tc>
          <w:tcPr>
            <w:tcW w:w="1452" w:type="dxa"/>
            <w:tcBorders>
              <w:top w:val="single" w:sz="4" w:space="0" w:color="auto"/>
              <w:left w:val="single" w:sz="4" w:space="0" w:color="auto"/>
              <w:bottom w:val="single" w:sz="4" w:space="0" w:color="auto"/>
              <w:right w:val="single" w:sz="4" w:space="0" w:color="auto"/>
            </w:tcBorders>
            <w:vAlign w:val="center"/>
            <w:hideMark/>
          </w:tcPr>
          <w:p w14:paraId="1B6754F2" w14:textId="77777777" w:rsidR="00DD70D0" w:rsidRPr="00CA7D85" w:rsidRDefault="00DD70D0">
            <w:pPr>
              <w:pStyle w:val="TAC"/>
            </w:pPr>
            <w:r w:rsidRPr="00CA7D85">
              <w:t>Cell-specific R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663294A3" w14:textId="77777777" w:rsidR="00DD70D0" w:rsidRPr="00CA7D85" w:rsidRDefault="00DD70D0">
            <w:pPr>
              <w:pStyle w:val="TAC"/>
            </w:pPr>
            <w:r w:rsidRPr="00CA7D85">
              <w:t>dBm/15kHz</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D7D316B" w14:textId="77777777" w:rsidR="00DD70D0" w:rsidRPr="00CA7D85" w:rsidRDefault="00DD70D0">
            <w:pPr>
              <w:pStyle w:val="TAC"/>
            </w:pPr>
            <w:r w:rsidRPr="00CA7D85">
              <w:t>-91</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6DDA78C" w14:textId="77777777" w:rsidR="00DD70D0" w:rsidRPr="00CA7D85" w:rsidRDefault="00DD70D0">
            <w:pPr>
              <w:pStyle w:val="TAC"/>
            </w:pPr>
            <w:r w:rsidRPr="00CA7D85">
              <w:t>-76</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07158E4" w14:textId="77777777" w:rsidR="00DD70D0" w:rsidRPr="00CA7D85" w:rsidRDefault="00DD70D0">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76BCAB1" w14:textId="77777777" w:rsidR="00DD70D0" w:rsidRPr="00CA7D85" w:rsidRDefault="00DD70D0">
            <w:pPr>
              <w:pStyle w:val="TAC"/>
            </w:pPr>
            <w:r w:rsidRPr="00CA7D85">
              <w:t>-</w:t>
            </w:r>
          </w:p>
        </w:tc>
        <w:tc>
          <w:tcPr>
            <w:tcW w:w="2160" w:type="dxa"/>
            <w:vMerge w:val="restart"/>
            <w:tcBorders>
              <w:top w:val="single" w:sz="4" w:space="0" w:color="auto"/>
              <w:left w:val="single" w:sz="4" w:space="0" w:color="auto"/>
              <w:bottom w:val="single" w:sz="4" w:space="0" w:color="auto"/>
              <w:right w:val="single" w:sz="4" w:space="0" w:color="auto"/>
            </w:tcBorders>
            <w:hideMark/>
          </w:tcPr>
          <w:p w14:paraId="1D4BB40F" w14:textId="77777777" w:rsidR="00DD70D0" w:rsidRPr="00CA7D85" w:rsidRDefault="00DD70D0">
            <w:pPr>
              <w:pStyle w:val="TAL"/>
            </w:pPr>
            <w:r w:rsidRPr="00CA7D85">
              <w:t>The power level values are such that entry condition for event A5 is satisfied for E-UTRA Cell 1 and intra-frequency neighbour E-UTRA Cell 2</w:t>
            </w:r>
          </w:p>
        </w:tc>
      </w:tr>
      <w:tr w:rsidR="00DD70D0" w:rsidRPr="00CA7D85" w14:paraId="60509EA2" w14:textId="77777777" w:rsidTr="00DD70D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578407D8" w14:textId="77777777" w:rsidR="00DD70D0" w:rsidRPr="00CA7D85" w:rsidRDefault="00DD70D0">
            <w:pPr>
              <w:autoSpaceDN/>
              <w:spacing w:after="0"/>
              <w:rPr>
                <w:rFonts w:ascii="Arial" w:hAnsi="Arial"/>
                <w:sz w:val="18"/>
                <w:lang w:eastAsia="en-US"/>
              </w:rPr>
            </w:pPr>
          </w:p>
        </w:tc>
        <w:tc>
          <w:tcPr>
            <w:tcW w:w="1452" w:type="dxa"/>
            <w:tcBorders>
              <w:top w:val="single" w:sz="4" w:space="0" w:color="auto"/>
              <w:left w:val="single" w:sz="4" w:space="0" w:color="auto"/>
              <w:bottom w:val="single" w:sz="4" w:space="0" w:color="auto"/>
              <w:right w:val="single" w:sz="4" w:space="0" w:color="auto"/>
            </w:tcBorders>
            <w:vAlign w:val="center"/>
            <w:hideMark/>
          </w:tcPr>
          <w:p w14:paraId="7F2DBE82" w14:textId="77777777" w:rsidR="00DD70D0" w:rsidRPr="00CA7D85" w:rsidRDefault="00DD70D0">
            <w:pPr>
              <w:pStyle w:val="TAL"/>
              <w:jc w:val="center"/>
            </w:pPr>
            <w:r w:rsidRPr="00CA7D85">
              <w:t>SS/PBCH</w:t>
            </w:r>
          </w:p>
          <w:p w14:paraId="18F287A7" w14:textId="77777777" w:rsidR="00DD70D0" w:rsidRPr="00CA7D85" w:rsidRDefault="00DD70D0">
            <w:pPr>
              <w:pStyle w:val="TAC"/>
            </w:pPr>
            <w:r w:rsidRPr="00CA7D85">
              <w:t>SS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2B4AC00D" w14:textId="77777777" w:rsidR="00DD70D0" w:rsidRPr="00CA7D85" w:rsidRDefault="00DD70D0">
            <w:pPr>
              <w:pStyle w:val="TAC"/>
            </w:pPr>
            <w:r w:rsidRPr="00CA7D85">
              <w:t>dBm/SCS</w:t>
            </w:r>
          </w:p>
        </w:tc>
        <w:tc>
          <w:tcPr>
            <w:tcW w:w="1080" w:type="dxa"/>
            <w:tcBorders>
              <w:top w:val="single" w:sz="4" w:space="0" w:color="auto"/>
              <w:left w:val="single" w:sz="4" w:space="0" w:color="auto"/>
              <w:bottom w:val="single" w:sz="4" w:space="0" w:color="auto"/>
              <w:right w:val="single" w:sz="4" w:space="0" w:color="auto"/>
            </w:tcBorders>
            <w:hideMark/>
          </w:tcPr>
          <w:p w14:paraId="6DB676E8" w14:textId="77777777" w:rsidR="00DD70D0" w:rsidRPr="00CA7D85" w:rsidRDefault="00DD70D0">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tcPr>
          <w:p w14:paraId="0BFC875D" w14:textId="77777777" w:rsidR="00DD70D0" w:rsidRPr="00CA7D85" w:rsidRDefault="00DD70D0">
            <w:pPr>
              <w:pStyle w:val="TAC"/>
            </w:pPr>
          </w:p>
        </w:tc>
        <w:tc>
          <w:tcPr>
            <w:tcW w:w="1080" w:type="dxa"/>
            <w:tcBorders>
              <w:top w:val="single" w:sz="4" w:space="0" w:color="auto"/>
              <w:left w:val="single" w:sz="4" w:space="0" w:color="auto"/>
              <w:bottom w:val="single" w:sz="4" w:space="0" w:color="auto"/>
              <w:right w:val="single" w:sz="4" w:space="0" w:color="auto"/>
            </w:tcBorders>
            <w:vAlign w:val="center"/>
            <w:hideMark/>
          </w:tcPr>
          <w:p w14:paraId="71E1AF9B" w14:textId="77777777" w:rsidR="00DD70D0" w:rsidRPr="00CA7D85" w:rsidRDefault="00DD70D0">
            <w:pPr>
              <w:pStyle w:val="TAC"/>
            </w:pPr>
            <w:r w:rsidRPr="00CA7D85">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A1ACFAE" w14:textId="77777777" w:rsidR="00DD70D0" w:rsidRPr="00CA7D85" w:rsidRDefault="00DD70D0">
            <w:pPr>
              <w:pStyle w:val="TAC"/>
            </w:pPr>
            <w:r w:rsidRPr="00CA7D85">
              <w:t>-91</w:t>
            </w:r>
          </w:p>
        </w:tc>
        <w:tc>
          <w:tcPr>
            <w:tcW w:w="2160" w:type="dxa"/>
            <w:vMerge/>
            <w:tcBorders>
              <w:top w:val="single" w:sz="4" w:space="0" w:color="auto"/>
              <w:left w:val="single" w:sz="4" w:space="0" w:color="auto"/>
              <w:bottom w:val="single" w:sz="4" w:space="0" w:color="auto"/>
              <w:right w:val="single" w:sz="4" w:space="0" w:color="auto"/>
            </w:tcBorders>
            <w:vAlign w:val="center"/>
            <w:hideMark/>
          </w:tcPr>
          <w:p w14:paraId="719E4882" w14:textId="77777777" w:rsidR="00DD70D0" w:rsidRPr="00CA7D85" w:rsidRDefault="00DD70D0">
            <w:pPr>
              <w:autoSpaceDN/>
              <w:spacing w:after="0"/>
              <w:rPr>
                <w:rFonts w:ascii="Arial" w:hAnsi="Arial"/>
                <w:sz w:val="18"/>
                <w:lang w:eastAsia="en-US"/>
              </w:rPr>
            </w:pPr>
          </w:p>
        </w:tc>
      </w:tr>
      <w:tr w:rsidR="00DD70D0" w:rsidRPr="00CA7D85" w14:paraId="479C5BDD" w14:textId="77777777" w:rsidTr="00DD70D0">
        <w:trPr>
          <w:trHeight w:val="623"/>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0FE28CFD" w14:textId="77777777" w:rsidR="00DD70D0" w:rsidRPr="00CA7D85" w:rsidRDefault="00DD70D0">
            <w:pPr>
              <w:pStyle w:val="TAC"/>
            </w:pPr>
            <w:r w:rsidRPr="00CA7D85">
              <w:t>T2</w:t>
            </w:r>
          </w:p>
        </w:tc>
        <w:tc>
          <w:tcPr>
            <w:tcW w:w="1452" w:type="dxa"/>
            <w:tcBorders>
              <w:top w:val="single" w:sz="4" w:space="0" w:color="auto"/>
              <w:left w:val="single" w:sz="4" w:space="0" w:color="auto"/>
              <w:bottom w:val="single" w:sz="4" w:space="0" w:color="auto"/>
              <w:right w:val="single" w:sz="4" w:space="0" w:color="auto"/>
            </w:tcBorders>
            <w:vAlign w:val="center"/>
            <w:hideMark/>
          </w:tcPr>
          <w:p w14:paraId="01477B1D" w14:textId="77777777" w:rsidR="00DD70D0" w:rsidRPr="00CA7D85" w:rsidRDefault="00DD70D0">
            <w:pPr>
              <w:pStyle w:val="TAL"/>
              <w:jc w:val="center"/>
            </w:pPr>
            <w:r w:rsidRPr="00CA7D85">
              <w:t>Cell-specific R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2E4AB9AA" w14:textId="77777777" w:rsidR="00DD70D0" w:rsidRPr="00CA7D85" w:rsidRDefault="00DD70D0">
            <w:pPr>
              <w:pStyle w:val="TAC"/>
            </w:pPr>
            <w:r w:rsidRPr="00CA7D85">
              <w:t>dBm/15kHz</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3C17618" w14:textId="77777777" w:rsidR="00DD70D0" w:rsidRPr="00CA7D85" w:rsidRDefault="00DD70D0">
            <w:pPr>
              <w:pStyle w:val="TAC"/>
            </w:pPr>
            <w:r w:rsidRPr="00CA7D85">
              <w:t>-85</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FDC32B3" w14:textId="77777777" w:rsidR="00DD70D0" w:rsidRPr="00CA7D85" w:rsidRDefault="00DD70D0">
            <w:pPr>
              <w:pStyle w:val="TAC"/>
            </w:pPr>
            <w:r w:rsidRPr="00CA7D85">
              <w:t>-91</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D91D329" w14:textId="77777777" w:rsidR="00DD70D0" w:rsidRPr="00CA7D85" w:rsidRDefault="00DD70D0">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E5E8AB9" w14:textId="77777777" w:rsidR="00DD70D0" w:rsidRPr="00CA7D85" w:rsidRDefault="00DD70D0">
            <w:pPr>
              <w:pStyle w:val="TAC"/>
            </w:pPr>
            <w:r w:rsidRPr="00CA7D85">
              <w:t>-</w:t>
            </w:r>
          </w:p>
        </w:tc>
        <w:tc>
          <w:tcPr>
            <w:tcW w:w="2160" w:type="dxa"/>
            <w:vMerge w:val="restart"/>
            <w:tcBorders>
              <w:top w:val="single" w:sz="4" w:space="0" w:color="auto"/>
              <w:left w:val="single" w:sz="4" w:space="0" w:color="auto"/>
              <w:bottom w:val="single" w:sz="4" w:space="0" w:color="auto"/>
              <w:right w:val="single" w:sz="4" w:space="0" w:color="auto"/>
            </w:tcBorders>
            <w:hideMark/>
          </w:tcPr>
          <w:p w14:paraId="1BFCAD98" w14:textId="77777777" w:rsidR="00DD70D0" w:rsidRPr="00CA7D85" w:rsidRDefault="00DD70D0">
            <w:pPr>
              <w:pStyle w:val="TAL"/>
            </w:pPr>
            <w:r w:rsidRPr="00CA7D85">
              <w:t>The power level values are such that entry conditions for event A5 is not satisfied for E-UTRA Cell 1 and intra-frequency neighbour E-UTRA Cell 2</w:t>
            </w:r>
          </w:p>
        </w:tc>
      </w:tr>
      <w:tr w:rsidR="00DD70D0" w:rsidRPr="00CA7D85" w14:paraId="3FC07A84" w14:textId="77777777" w:rsidTr="00DD70D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547CF73D" w14:textId="77777777" w:rsidR="00DD70D0" w:rsidRPr="00CA7D85" w:rsidRDefault="00DD70D0">
            <w:pPr>
              <w:autoSpaceDN/>
              <w:spacing w:after="0"/>
              <w:rPr>
                <w:rFonts w:ascii="Arial" w:hAnsi="Arial"/>
                <w:sz w:val="18"/>
                <w:lang w:eastAsia="en-US"/>
              </w:rPr>
            </w:pPr>
          </w:p>
        </w:tc>
        <w:tc>
          <w:tcPr>
            <w:tcW w:w="1452" w:type="dxa"/>
            <w:tcBorders>
              <w:top w:val="single" w:sz="4" w:space="0" w:color="auto"/>
              <w:left w:val="single" w:sz="4" w:space="0" w:color="auto"/>
              <w:bottom w:val="single" w:sz="4" w:space="0" w:color="auto"/>
              <w:right w:val="single" w:sz="4" w:space="0" w:color="auto"/>
            </w:tcBorders>
            <w:vAlign w:val="center"/>
            <w:hideMark/>
          </w:tcPr>
          <w:p w14:paraId="5925C3B6" w14:textId="77777777" w:rsidR="00DD70D0" w:rsidRPr="00CA7D85" w:rsidRDefault="00DD70D0">
            <w:pPr>
              <w:pStyle w:val="TAL"/>
              <w:jc w:val="center"/>
            </w:pPr>
            <w:r w:rsidRPr="00CA7D85">
              <w:t>SS/PBCH</w:t>
            </w:r>
          </w:p>
          <w:p w14:paraId="18D2142E" w14:textId="77777777" w:rsidR="00DD70D0" w:rsidRPr="00CA7D85" w:rsidRDefault="00DD70D0">
            <w:pPr>
              <w:pStyle w:val="TAC"/>
            </w:pPr>
            <w:r w:rsidRPr="00CA7D85">
              <w:t>SS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4E5CF43D" w14:textId="77777777" w:rsidR="00DD70D0" w:rsidRPr="00CA7D85" w:rsidRDefault="00DD70D0">
            <w:pPr>
              <w:pStyle w:val="TAC"/>
            </w:pPr>
            <w:r w:rsidRPr="00CA7D85">
              <w:t>dBm/SCS</w:t>
            </w:r>
          </w:p>
        </w:tc>
        <w:tc>
          <w:tcPr>
            <w:tcW w:w="1080" w:type="dxa"/>
            <w:tcBorders>
              <w:top w:val="single" w:sz="4" w:space="0" w:color="auto"/>
              <w:left w:val="single" w:sz="4" w:space="0" w:color="auto"/>
              <w:bottom w:val="single" w:sz="4" w:space="0" w:color="auto"/>
              <w:right w:val="single" w:sz="4" w:space="0" w:color="auto"/>
            </w:tcBorders>
            <w:hideMark/>
          </w:tcPr>
          <w:p w14:paraId="5F12A598" w14:textId="77777777" w:rsidR="00DD70D0" w:rsidRPr="00CA7D85" w:rsidRDefault="00DD70D0">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tcPr>
          <w:p w14:paraId="6967A576" w14:textId="77777777" w:rsidR="00DD70D0" w:rsidRPr="00CA7D85" w:rsidRDefault="00DD70D0">
            <w:pPr>
              <w:pStyle w:val="TAC"/>
            </w:pPr>
          </w:p>
        </w:tc>
        <w:tc>
          <w:tcPr>
            <w:tcW w:w="1080" w:type="dxa"/>
            <w:tcBorders>
              <w:top w:val="single" w:sz="4" w:space="0" w:color="auto"/>
              <w:left w:val="single" w:sz="4" w:space="0" w:color="auto"/>
              <w:bottom w:val="single" w:sz="4" w:space="0" w:color="auto"/>
              <w:right w:val="single" w:sz="4" w:space="0" w:color="auto"/>
            </w:tcBorders>
            <w:vAlign w:val="center"/>
            <w:hideMark/>
          </w:tcPr>
          <w:p w14:paraId="484399A0" w14:textId="77777777" w:rsidR="00DD70D0" w:rsidRPr="00CA7D85" w:rsidRDefault="00DD70D0">
            <w:pPr>
              <w:pStyle w:val="TAC"/>
            </w:pPr>
            <w:r w:rsidRPr="00CA7D85">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4696F55" w14:textId="77777777" w:rsidR="00DD70D0" w:rsidRPr="00CA7D85" w:rsidRDefault="00DD70D0">
            <w:pPr>
              <w:pStyle w:val="TAC"/>
            </w:pPr>
            <w:r w:rsidRPr="00CA7D85">
              <w:t>-91</w:t>
            </w:r>
          </w:p>
        </w:tc>
        <w:tc>
          <w:tcPr>
            <w:tcW w:w="2160" w:type="dxa"/>
            <w:vMerge/>
            <w:tcBorders>
              <w:top w:val="single" w:sz="4" w:space="0" w:color="auto"/>
              <w:left w:val="single" w:sz="4" w:space="0" w:color="auto"/>
              <w:bottom w:val="single" w:sz="4" w:space="0" w:color="auto"/>
              <w:right w:val="single" w:sz="4" w:space="0" w:color="auto"/>
            </w:tcBorders>
            <w:vAlign w:val="center"/>
            <w:hideMark/>
          </w:tcPr>
          <w:p w14:paraId="3BE0F269" w14:textId="77777777" w:rsidR="00DD70D0" w:rsidRPr="00CA7D85" w:rsidRDefault="00DD70D0">
            <w:pPr>
              <w:autoSpaceDN/>
              <w:spacing w:after="0"/>
              <w:rPr>
                <w:rFonts w:ascii="Arial" w:hAnsi="Arial"/>
                <w:sz w:val="18"/>
                <w:lang w:eastAsia="en-US"/>
              </w:rPr>
            </w:pPr>
          </w:p>
        </w:tc>
      </w:tr>
      <w:tr w:rsidR="00DD70D0" w:rsidRPr="00CA7D85" w14:paraId="2B273BC6" w14:textId="77777777" w:rsidTr="00DD70D0">
        <w:trPr>
          <w:trHeight w:val="622"/>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tcPr>
          <w:p w14:paraId="7965E3B6" w14:textId="311AE06F" w:rsidR="00DD70D0" w:rsidRPr="00CA7D85" w:rsidRDefault="00DD70D0" w:rsidP="00DD70D0">
            <w:pPr>
              <w:pStyle w:val="TAC"/>
            </w:pPr>
            <w:r w:rsidRPr="00CA7D85">
              <w:t>T3</w:t>
            </w:r>
          </w:p>
        </w:tc>
        <w:tc>
          <w:tcPr>
            <w:tcW w:w="1452" w:type="dxa"/>
            <w:tcBorders>
              <w:top w:val="single" w:sz="4" w:space="0" w:color="auto"/>
              <w:left w:val="single" w:sz="4" w:space="0" w:color="auto"/>
              <w:bottom w:val="single" w:sz="4" w:space="0" w:color="auto"/>
              <w:right w:val="single" w:sz="4" w:space="0" w:color="auto"/>
            </w:tcBorders>
            <w:vAlign w:val="center"/>
            <w:hideMark/>
          </w:tcPr>
          <w:p w14:paraId="54DDBCB8" w14:textId="77777777" w:rsidR="00DD70D0" w:rsidRPr="00CA7D85" w:rsidRDefault="00DD70D0">
            <w:pPr>
              <w:pStyle w:val="TAL"/>
              <w:jc w:val="center"/>
            </w:pPr>
            <w:r w:rsidRPr="00CA7D85">
              <w:t>Cell-specific R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599DC592" w14:textId="77777777" w:rsidR="00DD70D0" w:rsidRPr="00CA7D85" w:rsidRDefault="00DD70D0">
            <w:pPr>
              <w:pStyle w:val="TAC"/>
            </w:pPr>
            <w:r w:rsidRPr="00CA7D85">
              <w:t>dBm/15kHz</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4B14D01" w14:textId="77777777" w:rsidR="00DD70D0" w:rsidRPr="00CA7D85" w:rsidRDefault="00DD70D0">
            <w:pPr>
              <w:pStyle w:val="TAC"/>
            </w:pPr>
            <w:r w:rsidRPr="00CA7D85">
              <w:t>-85</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0E3E678" w14:textId="77777777" w:rsidR="00DD70D0" w:rsidRPr="00CA7D85" w:rsidRDefault="00DD70D0">
            <w:pPr>
              <w:pStyle w:val="TAC"/>
            </w:pPr>
            <w:r w:rsidRPr="00CA7D85">
              <w:t>-91</w:t>
            </w:r>
          </w:p>
        </w:tc>
        <w:tc>
          <w:tcPr>
            <w:tcW w:w="1080" w:type="dxa"/>
            <w:tcBorders>
              <w:top w:val="single" w:sz="4" w:space="0" w:color="auto"/>
              <w:left w:val="single" w:sz="4" w:space="0" w:color="auto"/>
              <w:bottom w:val="single" w:sz="4" w:space="0" w:color="auto"/>
              <w:right w:val="single" w:sz="4" w:space="0" w:color="auto"/>
            </w:tcBorders>
            <w:vAlign w:val="center"/>
          </w:tcPr>
          <w:p w14:paraId="720D71E4" w14:textId="77777777" w:rsidR="00DD70D0" w:rsidRPr="00CA7D85" w:rsidRDefault="00DD70D0">
            <w:pPr>
              <w:pStyle w:val="TAC"/>
            </w:pPr>
          </w:p>
        </w:tc>
        <w:tc>
          <w:tcPr>
            <w:tcW w:w="1080" w:type="dxa"/>
            <w:tcBorders>
              <w:top w:val="single" w:sz="4" w:space="0" w:color="auto"/>
              <w:left w:val="single" w:sz="4" w:space="0" w:color="auto"/>
              <w:bottom w:val="single" w:sz="4" w:space="0" w:color="auto"/>
              <w:right w:val="single" w:sz="4" w:space="0" w:color="auto"/>
            </w:tcBorders>
            <w:vAlign w:val="center"/>
          </w:tcPr>
          <w:p w14:paraId="08D7320A" w14:textId="77777777" w:rsidR="00DD70D0" w:rsidRPr="00CA7D85" w:rsidRDefault="00DD70D0">
            <w:pPr>
              <w:pStyle w:val="TAC"/>
            </w:pPr>
          </w:p>
        </w:tc>
        <w:tc>
          <w:tcPr>
            <w:tcW w:w="2160" w:type="dxa"/>
            <w:vMerge w:val="restart"/>
            <w:tcBorders>
              <w:top w:val="single" w:sz="4" w:space="0" w:color="auto"/>
              <w:left w:val="single" w:sz="4" w:space="0" w:color="auto"/>
              <w:bottom w:val="single" w:sz="4" w:space="0" w:color="auto"/>
              <w:right w:val="single" w:sz="4" w:space="0" w:color="auto"/>
            </w:tcBorders>
            <w:hideMark/>
          </w:tcPr>
          <w:p w14:paraId="42A76700" w14:textId="77777777" w:rsidR="00DD70D0" w:rsidRPr="00CA7D85" w:rsidRDefault="00DD70D0">
            <w:pPr>
              <w:pStyle w:val="TAL"/>
            </w:pPr>
            <w:r w:rsidRPr="00CA7D85">
              <w:t>The power level values are such that entry condition for event A5 is satisfied for NR Cell 1 and intra-frequency neighbour NR Cell 2</w:t>
            </w:r>
          </w:p>
        </w:tc>
      </w:tr>
      <w:tr w:rsidR="00DD70D0" w:rsidRPr="00CA7D85" w14:paraId="5F798A47" w14:textId="77777777" w:rsidTr="00DD70D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B2CED6E" w14:textId="77777777" w:rsidR="00DD70D0" w:rsidRPr="00CA7D85" w:rsidRDefault="00DD70D0">
            <w:pPr>
              <w:autoSpaceDN/>
              <w:spacing w:after="0"/>
              <w:rPr>
                <w:rFonts w:ascii="Arial" w:hAnsi="Arial"/>
                <w:sz w:val="18"/>
                <w:lang w:eastAsia="en-US"/>
              </w:rPr>
            </w:pPr>
          </w:p>
        </w:tc>
        <w:tc>
          <w:tcPr>
            <w:tcW w:w="1452" w:type="dxa"/>
            <w:tcBorders>
              <w:top w:val="single" w:sz="4" w:space="0" w:color="auto"/>
              <w:left w:val="single" w:sz="4" w:space="0" w:color="auto"/>
              <w:bottom w:val="single" w:sz="4" w:space="0" w:color="auto"/>
              <w:right w:val="single" w:sz="4" w:space="0" w:color="auto"/>
            </w:tcBorders>
            <w:vAlign w:val="center"/>
            <w:hideMark/>
          </w:tcPr>
          <w:p w14:paraId="259D47EA" w14:textId="77777777" w:rsidR="00DD70D0" w:rsidRPr="00CA7D85" w:rsidRDefault="00DD70D0">
            <w:pPr>
              <w:pStyle w:val="TAL"/>
              <w:jc w:val="center"/>
            </w:pPr>
            <w:r w:rsidRPr="00CA7D85">
              <w:t>SS/PBCH</w:t>
            </w:r>
          </w:p>
          <w:p w14:paraId="1DDCA344" w14:textId="77777777" w:rsidR="00DD70D0" w:rsidRPr="00CA7D85" w:rsidRDefault="00DD70D0">
            <w:pPr>
              <w:pStyle w:val="TAL"/>
              <w:jc w:val="center"/>
            </w:pPr>
            <w:r w:rsidRPr="00CA7D85">
              <w:t>SS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34703794" w14:textId="77777777" w:rsidR="00DD70D0" w:rsidRPr="00CA7D85" w:rsidRDefault="00DD70D0">
            <w:pPr>
              <w:pStyle w:val="TAC"/>
            </w:pPr>
            <w:r w:rsidRPr="00CA7D85">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010F45E" w14:textId="77777777" w:rsidR="00DD70D0" w:rsidRPr="00CA7D85" w:rsidRDefault="00DD70D0">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57B9E8E" w14:textId="77777777" w:rsidR="00DD70D0" w:rsidRPr="00CA7D85" w:rsidRDefault="00DD70D0">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27E7058" w14:textId="77777777" w:rsidR="00DD70D0" w:rsidRPr="00CA7D85" w:rsidRDefault="00DD70D0">
            <w:pPr>
              <w:pStyle w:val="TAC"/>
            </w:pPr>
            <w:r w:rsidRPr="00CA7D85">
              <w:t>-91</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7A8DA1B" w14:textId="77777777" w:rsidR="00DD70D0" w:rsidRPr="00CA7D85" w:rsidRDefault="00DD70D0">
            <w:pPr>
              <w:pStyle w:val="TAC"/>
            </w:pPr>
            <w:r w:rsidRPr="00CA7D85">
              <w:t>-79</w:t>
            </w:r>
          </w:p>
        </w:tc>
        <w:tc>
          <w:tcPr>
            <w:tcW w:w="2160" w:type="dxa"/>
            <w:vMerge/>
            <w:tcBorders>
              <w:top w:val="single" w:sz="4" w:space="0" w:color="auto"/>
              <w:left w:val="single" w:sz="4" w:space="0" w:color="auto"/>
              <w:bottom w:val="single" w:sz="4" w:space="0" w:color="auto"/>
              <w:right w:val="single" w:sz="4" w:space="0" w:color="auto"/>
            </w:tcBorders>
            <w:vAlign w:val="center"/>
            <w:hideMark/>
          </w:tcPr>
          <w:p w14:paraId="13C3F422" w14:textId="77777777" w:rsidR="00DD70D0" w:rsidRPr="00CA7D85" w:rsidRDefault="00DD70D0">
            <w:pPr>
              <w:autoSpaceDN/>
              <w:spacing w:after="0"/>
              <w:rPr>
                <w:rFonts w:ascii="Arial" w:hAnsi="Arial"/>
                <w:sz w:val="18"/>
                <w:lang w:eastAsia="en-US"/>
              </w:rPr>
            </w:pPr>
          </w:p>
        </w:tc>
      </w:tr>
    </w:tbl>
    <w:p w14:paraId="54BA9C09" w14:textId="77777777" w:rsidR="00DD70D0" w:rsidRPr="00CA7D85" w:rsidRDefault="00DD70D0" w:rsidP="00DD70D0">
      <w:pPr>
        <w:rPr>
          <w:lang w:eastAsia="sv-SE"/>
        </w:rPr>
      </w:pPr>
    </w:p>
    <w:p w14:paraId="1600E1BC" w14:textId="77777777" w:rsidR="00DD70D0" w:rsidRPr="00CA7D85" w:rsidRDefault="00DD70D0" w:rsidP="00DD70D0">
      <w:pPr>
        <w:pStyle w:val="TH"/>
        <w:rPr>
          <w:lang w:eastAsia="en-US"/>
        </w:rPr>
      </w:pPr>
      <w:r w:rsidRPr="00CA7D85">
        <w:t>Table 8.2.3.8.2.3.2-1A: Time instances of cell power level and parameter changes for FR2</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52"/>
        <w:gridCol w:w="990"/>
        <w:gridCol w:w="1080"/>
        <w:gridCol w:w="1080"/>
        <w:gridCol w:w="1080"/>
        <w:gridCol w:w="1080"/>
        <w:gridCol w:w="2160"/>
      </w:tblGrid>
      <w:tr w:rsidR="00DD70D0" w:rsidRPr="00CA7D85" w14:paraId="7F44D9FC" w14:textId="77777777" w:rsidTr="00DD70D0">
        <w:trPr>
          <w:trHeight w:val="393"/>
          <w:jc w:val="center"/>
        </w:trPr>
        <w:tc>
          <w:tcPr>
            <w:tcW w:w="557" w:type="dxa"/>
            <w:tcBorders>
              <w:top w:val="single" w:sz="4" w:space="0" w:color="auto"/>
              <w:left w:val="single" w:sz="4" w:space="0" w:color="auto"/>
              <w:bottom w:val="nil"/>
              <w:right w:val="single" w:sz="4" w:space="0" w:color="auto"/>
            </w:tcBorders>
          </w:tcPr>
          <w:p w14:paraId="3AE0A251" w14:textId="77777777" w:rsidR="00DD70D0" w:rsidRPr="00CA7D85" w:rsidRDefault="00DD70D0">
            <w:pPr>
              <w:keepNext/>
              <w:keepLines/>
              <w:spacing w:after="0"/>
              <w:jc w:val="center"/>
              <w:rPr>
                <w:rFonts w:ascii="Arial" w:hAnsi="Arial"/>
                <w:b/>
                <w:sz w:val="18"/>
              </w:rPr>
            </w:pPr>
          </w:p>
        </w:tc>
        <w:tc>
          <w:tcPr>
            <w:tcW w:w="1452" w:type="dxa"/>
            <w:tcBorders>
              <w:top w:val="single" w:sz="4" w:space="0" w:color="auto"/>
              <w:left w:val="single" w:sz="4" w:space="0" w:color="auto"/>
              <w:bottom w:val="nil"/>
              <w:right w:val="single" w:sz="4" w:space="0" w:color="auto"/>
            </w:tcBorders>
            <w:hideMark/>
          </w:tcPr>
          <w:p w14:paraId="56BFE008" w14:textId="77777777" w:rsidR="00DD70D0" w:rsidRPr="00CA7D85" w:rsidRDefault="00DD70D0">
            <w:pPr>
              <w:pStyle w:val="TAH"/>
            </w:pPr>
            <w:r w:rsidRPr="00CA7D85">
              <w:t>Parameter</w:t>
            </w:r>
          </w:p>
        </w:tc>
        <w:tc>
          <w:tcPr>
            <w:tcW w:w="990" w:type="dxa"/>
            <w:tcBorders>
              <w:top w:val="single" w:sz="4" w:space="0" w:color="auto"/>
              <w:left w:val="single" w:sz="4" w:space="0" w:color="auto"/>
              <w:bottom w:val="single" w:sz="4" w:space="0" w:color="auto"/>
              <w:right w:val="single" w:sz="4" w:space="0" w:color="auto"/>
            </w:tcBorders>
            <w:hideMark/>
          </w:tcPr>
          <w:p w14:paraId="1A026E3F" w14:textId="77777777" w:rsidR="00DD70D0" w:rsidRPr="00CA7D85" w:rsidRDefault="00DD70D0">
            <w:pPr>
              <w:pStyle w:val="TAH"/>
            </w:pPr>
            <w:r w:rsidRPr="00CA7D85">
              <w:t>Uni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A4C2A78" w14:textId="77777777" w:rsidR="00DD70D0" w:rsidRPr="00CA7D85" w:rsidRDefault="00DD70D0">
            <w:pPr>
              <w:pStyle w:val="TAH"/>
            </w:pPr>
            <w:r w:rsidRPr="00CA7D85">
              <w:t>E-UTRA Cell 1</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70637A8" w14:textId="77777777" w:rsidR="00DD70D0" w:rsidRPr="00CA7D85" w:rsidRDefault="00DD70D0">
            <w:pPr>
              <w:pStyle w:val="TAH"/>
            </w:pPr>
            <w:r w:rsidRPr="00CA7D85">
              <w:t>E-UTRA Cell 2</w:t>
            </w:r>
          </w:p>
        </w:tc>
        <w:tc>
          <w:tcPr>
            <w:tcW w:w="1080" w:type="dxa"/>
            <w:tcBorders>
              <w:top w:val="single" w:sz="4" w:space="0" w:color="auto"/>
              <w:left w:val="single" w:sz="4" w:space="0" w:color="auto"/>
              <w:bottom w:val="single" w:sz="4" w:space="0" w:color="auto"/>
              <w:right w:val="single" w:sz="4" w:space="0" w:color="auto"/>
            </w:tcBorders>
            <w:hideMark/>
          </w:tcPr>
          <w:p w14:paraId="1491D764" w14:textId="77777777" w:rsidR="00DD70D0" w:rsidRPr="00CA7D85" w:rsidRDefault="00DD70D0">
            <w:pPr>
              <w:pStyle w:val="TAH"/>
            </w:pPr>
            <w:r w:rsidRPr="00CA7D85">
              <w:t>NR Cell 1</w:t>
            </w:r>
          </w:p>
        </w:tc>
        <w:tc>
          <w:tcPr>
            <w:tcW w:w="1080" w:type="dxa"/>
            <w:tcBorders>
              <w:top w:val="single" w:sz="4" w:space="0" w:color="auto"/>
              <w:left w:val="single" w:sz="4" w:space="0" w:color="auto"/>
              <w:bottom w:val="single" w:sz="4" w:space="0" w:color="auto"/>
              <w:right w:val="single" w:sz="4" w:space="0" w:color="auto"/>
            </w:tcBorders>
            <w:hideMark/>
          </w:tcPr>
          <w:p w14:paraId="3A00C303" w14:textId="77777777" w:rsidR="00DD70D0" w:rsidRPr="00CA7D85" w:rsidRDefault="00DD70D0">
            <w:pPr>
              <w:pStyle w:val="TAH"/>
            </w:pPr>
            <w:r w:rsidRPr="00CA7D85">
              <w:t>NR Cell 2</w:t>
            </w:r>
          </w:p>
        </w:tc>
        <w:tc>
          <w:tcPr>
            <w:tcW w:w="2160" w:type="dxa"/>
            <w:tcBorders>
              <w:top w:val="single" w:sz="4" w:space="0" w:color="auto"/>
              <w:left w:val="single" w:sz="4" w:space="0" w:color="auto"/>
              <w:bottom w:val="nil"/>
              <w:right w:val="single" w:sz="4" w:space="0" w:color="auto"/>
            </w:tcBorders>
            <w:hideMark/>
          </w:tcPr>
          <w:p w14:paraId="4A461FF5" w14:textId="77777777" w:rsidR="00DD70D0" w:rsidRPr="00CA7D85" w:rsidRDefault="00DD70D0">
            <w:pPr>
              <w:pStyle w:val="TAH"/>
            </w:pPr>
            <w:r w:rsidRPr="00CA7D85">
              <w:t>Remark</w:t>
            </w:r>
          </w:p>
        </w:tc>
      </w:tr>
      <w:tr w:rsidR="00DD70D0" w:rsidRPr="00CA7D85" w14:paraId="41318421" w14:textId="77777777" w:rsidTr="00DD70D0">
        <w:trPr>
          <w:trHeight w:val="308"/>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0F6B8C8A" w14:textId="77777777" w:rsidR="00DD70D0" w:rsidRPr="00CA7D85" w:rsidRDefault="00DD70D0">
            <w:pPr>
              <w:pStyle w:val="TAC"/>
            </w:pPr>
            <w:r w:rsidRPr="00CA7D85">
              <w:t>T0</w:t>
            </w:r>
          </w:p>
        </w:tc>
        <w:tc>
          <w:tcPr>
            <w:tcW w:w="1452" w:type="dxa"/>
            <w:tcBorders>
              <w:top w:val="single" w:sz="4" w:space="0" w:color="auto"/>
              <w:left w:val="single" w:sz="4" w:space="0" w:color="auto"/>
              <w:bottom w:val="single" w:sz="4" w:space="0" w:color="auto"/>
              <w:right w:val="single" w:sz="4" w:space="0" w:color="auto"/>
            </w:tcBorders>
            <w:vAlign w:val="center"/>
            <w:hideMark/>
          </w:tcPr>
          <w:p w14:paraId="2BFB4481" w14:textId="77777777" w:rsidR="00DD70D0" w:rsidRPr="00CA7D85" w:rsidRDefault="00DD70D0">
            <w:pPr>
              <w:pStyle w:val="TAC"/>
            </w:pPr>
            <w:r w:rsidRPr="00CA7D85">
              <w:t>Cell-specific R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617FCF72" w14:textId="77777777" w:rsidR="00DD70D0" w:rsidRPr="00CA7D85" w:rsidRDefault="00DD70D0">
            <w:pPr>
              <w:pStyle w:val="TAC"/>
            </w:pPr>
            <w:r w:rsidRPr="00CA7D85">
              <w:t>dBm/15kHz</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F46264C" w14:textId="77777777" w:rsidR="00DD70D0" w:rsidRPr="00CA7D85" w:rsidRDefault="00DD70D0">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138224D" w14:textId="77777777" w:rsidR="00DD70D0" w:rsidRPr="00CA7D85" w:rsidRDefault="00DD70D0">
            <w:pPr>
              <w:pStyle w:val="TAC"/>
              <w:rPr>
                <w:lang w:eastAsia="zh-CN"/>
              </w:rPr>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188C502" w14:textId="77777777" w:rsidR="00DD70D0" w:rsidRPr="00CA7D85" w:rsidRDefault="00DD70D0">
            <w:pPr>
              <w:pStyle w:val="TAC"/>
              <w:rPr>
                <w:lang w:eastAsia="en-US"/>
              </w:rPr>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6FA99D2" w14:textId="77777777" w:rsidR="00DD70D0" w:rsidRPr="00CA7D85" w:rsidRDefault="00DD70D0">
            <w:pPr>
              <w:pStyle w:val="TAC"/>
            </w:pPr>
            <w:r w:rsidRPr="00CA7D85">
              <w:t>-</w:t>
            </w:r>
          </w:p>
        </w:tc>
        <w:tc>
          <w:tcPr>
            <w:tcW w:w="2160" w:type="dxa"/>
            <w:vMerge w:val="restart"/>
            <w:tcBorders>
              <w:top w:val="single" w:sz="4" w:space="0" w:color="auto"/>
              <w:left w:val="single" w:sz="4" w:space="0" w:color="auto"/>
              <w:bottom w:val="single" w:sz="4" w:space="0" w:color="auto"/>
              <w:right w:val="single" w:sz="4" w:space="0" w:color="auto"/>
            </w:tcBorders>
            <w:hideMark/>
          </w:tcPr>
          <w:p w14:paraId="26EBDAB1" w14:textId="77777777" w:rsidR="00DD70D0" w:rsidRPr="00CA7D85" w:rsidRDefault="00DD70D0">
            <w:pPr>
              <w:pStyle w:val="TAL"/>
            </w:pPr>
            <w:r w:rsidRPr="00CA7D85">
              <w:t xml:space="preserve">The power level values are such that entry condition for event A5 is not satisfied </w:t>
            </w:r>
          </w:p>
        </w:tc>
      </w:tr>
      <w:tr w:rsidR="00DD70D0" w:rsidRPr="00CA7D85" w14:paraId="068E6EF6" w14:textId="77777777" w:rsidTr="00DD70D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23A6B8F0" w14:textId="77777777" w:rsidR="00DD70D0" w:rsidRPr="00CA7D85" w:rsidRDefault="00DD70D0">
            <w:pPr>
              <w:autoSpaceDN/>
              <w:spacing w:after="0"/>
              <w:rPr>
                <w:rFonts w:ascii="Arial" w:hAnsi="Arial"/>
                <w:sz w:val="18"/>
                <w:lang w:eastAsia="en-US"/>
              </w:rPr>
            </w:pPr>
          </w:p>
        </w:tc>
        <w:tc>
          <w:tcPr>
            <w:tcW w:w="1452" w:type="dxa"/>
            <w:tcBorders>
              <w:top w:val="single" w:sz="4" w:space="0" w:color="auto"/>
              <w:left w:val="single" w:sz="4" w:space="0" w:color="auto"/>
              <w:bottom w:val="single" w:sz="4" w:space="0" w:color="auto"/>
              <w:right w:val="single" w:sz="4" w:space="0" w:color="auto"/>
            </w:tcBorders>
            <w:vAlign w:val="center"/>
            <w:hideMark/>
          </w:tcPr>
          <w:p w14:paraId="4E118596" w14:textId="77777777" w:rsidR="00DD70D0" w:rsidRPr="00CA7D85" w:rsidRDefault="00DD70D0">
            <w:pPr>
              <w:pStyle w:val="TAL"/>
              <w:jc w:val="center"/>
            </w:pPr>
            <w:r w:rsidRPr="00CA7D85">
              <w:t>SS/PBCH</w:t>
            </w:r>
          </w:p>
          <w:p w14:paraId="113EA064" w14:textId="77777777" w:rsidR="00DD70D0" w:rsidRPr="00CA7D85" w:rsidRDefault="00DD70D0">
            <w:pPr>
              <w:pStyle w:val="TAC"/>
            </w:pPr>
            <w:r w:rsidRPr="00CA7D85">
              <w:t>SS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2A9BC816" w14:textId="77777777" w:rsidR="00DD70D0" w:rsidRPr="00CA7D85" w:rsidRDefault="00DD70D0">
            <w:pPr>
              <w:pStyle w:val="TAC"/>
            </w:pPr>
            <w:r w:rsidRPr="00CA7D85">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557D0D4" w14:textId="77777777" w:rsidR="00DD70D0" w:rsidRPr="00CA7D85" w:rsidRDefault="00DD70D0">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4F330E2" w14:textId="77777777" w:rsidR="00DD70D0" w:rsidRPr="00CA7D85" w:rsidRDefault="00DD70D0">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0A6F5BE" w14:textId="77777777" w:rsidR="00DD70D0" w:rsidRPr="00CA7D85" w:rsidRDefault="00DD70D0">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02E30E0" w14:textId="77777777" w:rsidR="00DD70D0" w:rsidRPr="00CA7D85" w:rsidRDefault="00DD70D0">
            <w:pPr>
              <w:pStyle w:val="TAC"/>
            </w:pPr>
            <w:r w:rsidRPr="00CA7D85">
              <w:t>FFS</w:t>
            </w:r>
          </w:p>
        </w:tc>
        <w:tc>
          <w:tcPr>
            <w:tcW w:w="2160" w:type="dxa"/>
            <w:vMerge/>
            <w:tcBorders>
              <w:top w:val="single" w:sz="4" w:space="0" w:color="auto"/>
              <w:left w:val="single" w:sz="4" w:space="0" w:color="auto"/>
              <w:bottom w:val="single" w:sz="4" w:space="0" w:color="auto"/>
              <w:right w:val="single" w:sz="4" w:space="0" w:color="auto"/>
            </w:tcBorders>
            <w:vAlign w:val="center"/>
            <w:hideMark/>
          </w:tcPr>
          <w:p w14:paraId="2715B35B" w14:textId="77777777" w:rsidR="00DD70D0" w:rsidRPr="00CA7D85" w:rsidRDefault="00DD70D0">
            <w:pPr>
              <w:autoSpaceDN/>
              <w:spacing w:after="0"/>
              <w:rPr>
                <w:rFonts w:ascii="Arial" w:hAnsi="Arial"/>
                <w:sz w:val="18"/>
                <w:lang w:eastAsia="en-US"/>
              </w:rPr>
            </w:pPr>
          </w:p>
        </w:tc>
      </w:tr>
      <w:tr w:rsidR="00DD70D0" w:rsidRPr="00CA7D85" w14:paraId="6A3DF8C9" w14:textId="77777777" w:rsidTr="00DD70D0">
        <w:trPr>
          <w:trHeight w:val="623"/>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21437460" w14:textId="77777777" w:rsidR="00DD70D0" w:rsidRPr="00CA7D85" w:rsidRDefault="00DD70D0">
            <w:pPr>
              <w:pStyle w:val="TAC"/>
            </w:pPr>
            <w:r w:rsidRPr="00CA7D85">
              <w:t>T1</w:t>
            </w:r>
          </w:p>
        </w:tc>
        <w:tc>
          <w:tcPr>
            <w:tcW w:w="1452" w:type="dxa"/>
            <w:tcBorders>
              <w:top w:val="single" w:sz="4" w:space="0" w:color="auto"/>
              <w:left w:val="single" w:sz="4" w:space="0" w:color="auto"/>
              <w:bottom w:val="single" w:sz="4" w:space="0" w:color="auto"/>
              <w:right w:val="single" w:sz="4" w:space="0" w:color="auto"/>
            </w:tcBorders>
            <w:vAlign w:val="center"/>
            <w:hideMark/>
          </w:tcPr>
          <w:p w14:paraId="33D44E05" w14:textId="77777777" w:rsidR="00DD70D0" w:rsidRPr="00CA7D85" w:rsidRDefault="00DD70D0">
            <w:pPr>
              <w:pStyle w:val="TAC"/>
            </w:pPr>
            <w:r w:rsidRPr="00CA7D85">
              <w:t>Cell-specific R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72C1EE6B" w14:textId="77777777" w:rsidR="00DD70D0" w:rsidRPr="00CA7D85" w:rsidRDefault="00DD70D0">
            <w:pPr>
              <w:pStyle w:val="TAC"/>
            </w:pPr>
            <w:r w:rsidRPr="00CA7D85">
              <w:t>dBm/15kHz</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4E463D7" w14:textId="77777777" w:rsidR="00DD70D0" w:rsidRPr="00CA7D85" w:rsidRDefault="00DD70D0">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8D6ECA0" w14:textId="77777777" w:rsidR="00DD70D0" w:rsidRPr="00CA7D85" w:rsidRDefault="00DD70D0">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8406E7A" w14:textId="77777777" w:rsidR="00DD70D0" w:rsidRPr="00CA7D85" w:rsidRDefault="00DD70D0">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ADAE236" w14:textId="77777777" w:rsidR="00DD70D0" w:rsidRPr="00CA7D85" w:rsidRDefault="00DD70D0">
            <w:pPr>
              <w:pStyle w:val="TAC"/>
            </w:pPr>
            <w:r w:rsidRPr="00CA7D85">
              <w:t>-</w:t>
            </w:r>
          </w:p>
        </w:tc>
        <w:tc>
          <w:tcPr>
            <w:tcW w:w="2160" w:type="dxa"/>
            <w:vMerge w:val="restart"/>
            <w:tcBorders>
              <w:top w:val="single" w:sz="4" w:space="0" w:color="auto"/>
              <w:left w:val="single" w:sz="4" w:space="0" w:color="auto"/>
              <w:bottom w:val="single" w:sz="4" w:space="0" w:color="auto"/>
              <w:right w:val="single" w:sz="4" w:space="0" w:color="auto"/>
            </w:tcBorders>
            <w:hideMark/>
          </w:tcPr>
          <w:p w14:paraId="2A250BAF" w14:textId="77777777" w:rsidR="00DD70D0" w:rsidRPr="00CA7D85" w:rsidRDefault="00DD70D0">
            <w:pPr>
              <w:pStyle w:val="TAL"/>
            </w:pPr>
            <w:r w:rsidRPr="00CA7D85">
              <w:t>The power level values are such that entry condition for event A5 is satisfied for E-UTRA Cell 1 and intra-frequency neighbour E-UTRA Cell 2</w:t>
            </w:r>
          </w:p>
        </w:tc>
      </w:tr>
      <w:tr w:rsidR="00DD70D0" w:rsidRPr="00CA7D85" w14:paraId="31EA8E37" w14:textId="77777777" w:rsidTr="00DD70D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667E2A68" w14:textId="77777777" w:rsidR="00DD70D0" w:rsidRPr="00CA7D85" w:rsidRDefault="00DD70D0">
            <w:pPr>
              <w:autoSpaceDN/>
              <w:spacing w:after="0"/>
              <w:rPr>
                <w:rFonts w:ascii="Arial" w:hAnsi="Arial"/>
                <w:sz w:val="18"/>
                <w:lang w:eastAsia="en-US"/>
              </w:rPr>
            </w:pPr>
          </w:p>
        </w:tc>
        <w:tc>
          <w:tcPr>
            <w:tcW w:w="1452" w:type="dxa"/>
            <w:tcBorders>
              <w:top w:val="single" w:sz="4" w:space="0" w:color="auto"/>
              <w:left w:val="single" w:sz="4" w:space="0" w:color="auto"/>
              <w:bottom w:val="single" w:sz="4" w:space="0" w:color="auto"/>
              <w:right w:val="single" w:sz="4" w:space="0" w:color="auto"/>
            </w:tcBorders>
            <w:vAlign w:val="center"/>
            <w:hideMark/>
          </w:tcPr>
          <w:p w14:paraId="112DCD7F" w14:textId="77777777" w:rsidR="00DD70D0" w:rsidRPr="00CA7D85" w:rsidRDefault="00DD70D0">
            <w:pPr>
              <w:pStyle w:val="TAL"/>
              <w:jc w:val="center"/>
            </w:pPr>
            <w:r w:rsidRPr="00CA7D85">
              <w:t>SS/PBCH</w:t>
            </w:r>
          </w:p>
          <w:p w14:paraId="25314254" w14:textId="77777777" w:rsidR="00DD70D0" w:rsidRPr="00CA7D85" w:rsidRDefault="00DD70D0">
            <w:pPr>
              <w:pStyle w:val="TAC"/>
            </w:pPr>
            <w:r w:rsidRPr="00CA7D85">
              <w:t>SS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6DCA450A" w14:textId="77777777" w:rsidR="00DD70D0" w:rsidRPr="00CA7D85" w:rsidRDefault="00DD70D0">
            <w:pPr>
              <w:pStyle w:val="TAC"/>
            </w:pPr>
            <w:r w:rsidRPr="00CA7D85">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3C77724" w14:textId="77777777" w:rsidR="00DD70D0" w:rsidRPr="00CA7D85" w:rsidRDefault="00DD70D0">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6323FC7" w14:textId="77777777" w:rsidR="00DD70D0" w:rsidRPr="00CA7D85" w:rsidRDefault="00DD70D0">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0C56267" w14:textId="77777777" w:rsidR="00DD70D0" w:rsidRPr="00CA7D85" w:rsidRDefault="00DD70D0">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F5CCA3B" w14:textId="77777777" w:rsidR="00DD70D0" w:rsidRPr="00CA7D85" w:rsidRDefault="00DD70D0">
            <w:pPr>
              <w:pStyle w:val="TAC"/>
            </w:pPr>
            <w:r w:rsidRPr="00CA7D85">
              <w:t>FFS</w:t>
            </w:r>
          </w:p>
        </w:tc>
        <w:tc>
          <w:tcPr>
            <w:tcW w:w="2160" w:type="dxa"/>
            <w:vMerge/>
            <w:tcBorders>
              <w:top w:val="single" w:sz="4" w:space="0" w:color="auto"/>
              <w:left w:val="single" w:sz="4" w:space="0" w:color="auto"/>
              <w:bottom w:val="single" w:sz="4" w:space="0" w:color="auto"/>
              <w:right w:val="single" w:sz="4" w:space="0" w:color="auto"/>
            </w:tcBorders>
            <w:vAlign w:val="center"/>
            <w:hideMark/>
          </w:tcPr>
          <w:p w14:paraId="35C717D8" w14:textId="77777777" w:rsidR="00DD70D0" w:rsidRPr="00CA7D85" w:rsidRDefault="00DD70D0">
            <w:pPr>
              <w:autoSpaceDN/>
              <w:spacing w:after="0"/>
              <w:rPr>
                <w:rFonts w:ascii="Arial" w:hAnsi="Arial"/>
                <w:sz w:val="18"/>
                <w:lang w:eastAsia="en-US"/>
              </w:rPr>
            </w:pPr>
          </w:p>
        </w:tc>
      </w:tr>
      <w:tr w:rsidR="00DD70D0" w:rsidRPr="00CA7D85" w14:paraId="3C003A12" w14:textId="77777777" w:rsidTr="00DD70D0">
        <w:trPr>
          <w:trHeight w:val="623"/>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0E5E982B" w14:textId="77777777" w:rsidR="00DD70D0" w:rsidRPr="00CA7D85" w:rsidRDefault="00DD70D0">
            <w:pPr>
              <w:pStyle w:val="TAC"/>
            </w:pPr>
            <w:r w:rsidRPr="00CA7D85">
              <w:t>T2</w:t>
            </w:r>
          </w:p>
        </w:tc>
        <w:tc>
          <w:tcPr>
            <w:tcW w:w="1452" w:type="dxa"/>
            <w:tcBorders>
              <w:top w:val="single" w:sz="4" w:space="0" w:color="auto"/>
              <w:left w:val="single" w:sz="4" w:space="0" w:color="auto"/>
              <w:bottom w:val="single" w:sz="4" w:space="0" w:color="auto"/>
              <w:right w:val="single" w:sz="4" w:space="0" w:color="auto"/>
            </w:tcBorders>
            <w:vAlign w:val="center"/>
            <w:hideMark/>
          </w:tcPr>
          <w:p w14:paraId="5E006856" w14:textId="77777777" w:rsidR="00DD70D0" w:rsidRPr="00CA7D85" w:rsidRDefault="00DD70D0">
            <w:pPr>
              <w:pStyle w:val="TAL"/>
              <w:jc w:val="center"/>
            </w:pPr>
            <w:r w:rsidRPr="00CA7D85">
              <w:t>Cell-specific R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50AF865B" w14:textId="77777777" w:rsidR="00DD70D0" w:rsidRPr="00CA7D85" w:rsidRDefault="00DD70D0">
            <w:pPr>
              <w:pStyle w:val="TAC"/>
            </w:pPr>
            <w:r w:rsidRPr="00CA7D85">
              <w:t>dBm/15kHz</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8C22619" w14:textId="77777777" w:rsidR="00DD70D0" w:rsidRPr="00CA7D85" w:rsidRDefault="00DD70D0">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B3C9381" w14:textId="77777777" w:rsidR="00DD70D0" w:rsidRPr="00CA7D85" w:rsidRDefault="00DD70D0">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DF3909B" w14:textId="77777777" w:rsidR="00DD70D0" w:rsidRPr="00CA7D85" w:rsidRDefault="00DD70D0">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3FF74DC" w14:textId="77777777" w:rsidR="00DD70D0" w:rsidRPr="00CA7D85" w:rsidRDefault="00DD70D0">
            <w:pPr>
              <w:pStyle w:val="TAC"/>
            </w:pPr>
            <w:r w:rsidRPr="00CA7D85">
              <w:t>-</w:t>
            </w:r>
          </w:p>
        </w:tc>
        <w:tc>
          <w:tcPr>
            <w:tcW w:w="2160" w:type="dxa"/>
            <w:vMerge w:val="restart"/>
            <w:tcBorders>
              <w:top w:val="single" w:sz="4" w:space="0" w:color="auto"/>
              <w:left w:val="single" w:sz="4" w:space="0" w:color="auto"/>
              <w:bottom w:val="single" w:sz="4" w:space="0" w:color="auto"/>
              <w:right w:val="single" w:sz="4" w:space="0" w:color="auto"/>
            </w:tcBorders>
            <w:hideMark/>
          </w:tcPr>
          <w:p w14:paraId="6A32DAC9" w14:textId="77777777" w:rsidR="00DD70D0" w:rsidRPr="00CA7D85" w:rsidRDefault="00DD70D0">
            <w:pPr>
              <w:pStyle w:val="TAL"/>
            </w:pPr>
            <w:r w:rsidRPr="00CA7D85">
              <w:t>The power level values are such that entry conditions for event A5 is not satisfied for E-UTRA Cell 1 and intra-frequency neighbour E-UTRA Cell 2</w:t>
            </w:r>
          </w:p>
        </w:tc>
      </w:tr>
      <w:tr w:rsidR="00DD70D0" w:rsidRPr="00CA7D85" w14:paraId="6DBB5E51" w14:textId="77777777" w:rsidTr="00DD70D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6FC09157" w14:textId="77777777" w:rsidR="00DD70D0" w:rsidRPr="00CA7D85" w:rsidRDefault="00DD70D0">
            <w:pPr>
              <w:autoSpaceDN/>
              <w:spacing w:after="0"/>
              <w:rPr>
                <w:rFonts w:ascii="Arial" w:hAnsi="Arial"/>
                <w:sz w:val="18"/>
                <w:lang w:eastAsia="en-US"/>
              </w:rPr>
            </w:pPr>
          </w:p>
        </w:tc>
        <w:tc>
          <w:tcPr>
            <w:tcW w:w="1452" w:type="dxa"/>
            <w:tcBorders>
              <w:top w:val="single" w:sz="4" w:space="0" w:color="auto"/>
              <w:left w:val="single" w:sz="4" w:space="0" w:color="auto"/>
              <w:bottom w:val="single" w:sz="4" w:space="0" w:color="auto"/>
              <w:right w:val="single" w:sz="4" w:space="0" w:color="auto"/>
            </w:tcBorders>
            <w:vAlign w:val="center"/>
            <w:hideMark/>
          </w:tcPr>
          <w:p w14:paraId="4994976A" w14:textId="77777777" w:rsidR="00DD70D0" w:rsidRPr="00CA7D85" w:rsidRDefault="00DD70D0">
            <w:pPr>
              <w:pStyle w:val="TAL"/>
              <w:jc w:val="center"/>
            </w:pPr>
            <w:r w:rsidRPr="00CA7D85">
              <w:t>SS/PBCH</w:t>
            </w:r>
          </w:p>
          <w:p w14:paraId="64818B0F" w14:textId="77777777" w:rsidR="00DD70D0" w:rsidRPr="00CA7D85" w:rsidRDefault="00DD70D0">
            <w:pPr>
              <w:pStyle w:val="TAC"/>
            </w:pPr>
            <w:r w:rsidRPr="00CA7D85">
              <w:t>SS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58C09836" w14:textId="77777777" w:rsidR="00DD70D0" w:rsidRPr="00CA7D85" w:rsidRDefault="00DD70D0">
            <w:pPr>
              <w:pStyle w:val="TAC"/>
            </w:pPr>
            <w:r w:rsidRPr="00CA7D85">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F9C40AE" w14:textId="77777777" w:rsidR="00DD70D0" w:rsidRPr="00CA7D85" w:rsidRDefault="00DD70D0">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86A5715" w14:textId="77777777" w:rsidR="00DD70D0" w:rsidRPr="00CA7D85" w:rsidRDefault="00DD70D0">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29BB4D9" w14:textId="77777777" w:rsidR="00DD70D0" w:rsidRPr="00CA7D85" w:rsidRDefault="00DD70D0">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A7591BF" w14:textId="77777777" w:rsidR="00DD70D0" w:rsidRPr="00CA7D85" w:rsidRDefault="00DD70D0">
            <w:pPr>
              <w:pStyle w:val="TAC"/>
            </w:pPr>
            <w:r w:rsidRPr="00CA7D85">
              <w:t>FFS</w:t>
            </w:r>
          </w:p>
        </w:tc>
        <w:tc>
          <w:tcPr>
            <w:tcW w:w="2160" w:type="dxa"/>
            <w:vMerge/>
            <w:tcBorders>
              <w:top w:val="single" w:sz="4" w:space="0" w:color="auto"/>
              <w:left w:val="single" w:sz="4" w:space="0" w:color="auto"/>
              <w:bottom w:val="single" w:sz="4" w:space="0" w:color="auto"/>
              <w:right w:val="single" w:sz="4" w:space="0" w:color="auto"/>
            </w:tcBorders>
            <w:vAlign w:val="center"/>
            <w:hideMark/>
          </w:tcPr>
          <w:p w14:paraId="7B65069B" w14:textId="77777777" w:rsidR="00DD70D0" w:rsidRPr="00CA7D85" w:rsidRDefault="00DD70D0">
            <w:pPr>
              <w:autoSpaceDN/>
              <w:spacing w:after="0"/>
              <w:rPr>
                <w:rFonts w:ascii="Arial" w:hAnsi="Arial"/>
                <w:sz w:val="18"/>
                <w:lang w:eastAsia="en-US"/>
              </w:rPr>
            </w:pPr>
          </w:p>
        </w:tc>
      </w:tr>
      <w:tr w:rsidR="00DD70D0" w:rsidRPr="00CA7D85" w14:paraId="587D8098" w14:textId="77777777" w:rsidTr="00DD70D0">
        <w:trPr>
          <w:trHeight w:val="622"/>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481E4CED" w14:textId="77777777" w:rsidR="00DD70D0" w:rsidRPr="00CA7D85" w:rsidRDefault="00DD70D0">
            <w:pPr>
              <w:pStyle w:val="TAC"/>
              <w:rPr>
                <w:lang w:eastAsia="zh-CN"/>
              </w:rPr>
            </w:pPr>
            <w:r w:rsidRPr="00CA7D85">
              <w:rPr>
                <w:lang w:eastAsia="zh-CN"/>
              </w:rPr>
              <w:t>T3</w:t>
            </w:r>
          </w:p>
        </w:tc>
        <w:tc>
          <w:tcPr>
            <w:tcW w:w="1452" w:type="dxa"/>
            <w:tcBorders>
              <w:top w:val="single" w:sz="4" w:space="0" w:color="auto"/>
              <w:left w:val="single" w:sz="4" w:space="0" w:color="auto"/>
              <w:bottom w:val="single" w:sz="4" w:space="0" w:color="auto"/>
              <w:right w:val="single" w:sz="4" w:space="0" w:color="auto"/>
            </w:tcBorders>
            <w:vAlign w:val="center"/>
            <w:hideMark/>
          </w:tcPr>
          <w:p w14:paraId="4D79F18B" w14:textId="77777777" w:rsidR="00DD70D0" w:rsidRPr="00CA7D85" w:rsidRDefault="00DD70D0">
            <w:pPr>
              <w:pStyle w:val="TAL"/>
              <w:jc w:val="center"/>
              <w:rPr>
                <w:lang w:eastAsia="en-US"/>
              </w:rPr>
            </w:pPr>
            <w:r w:rsidRPr="00CA7D85">
              <w:t>Cell-specific R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5A344C58" w14:textId="77777777" w:rsidR="00DD70D0" w:rsidRPr="00CA7D85" w:rsidRDefault="00DD70D0">
            <w:pPr>
              <w:pStyle w:val="TAC"/>
            </w:pPr>
            <w:r w:rsidRPr="00CA7D85">
              <w:t>dBm/15kHz</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361A68F" w14:textId="77777777" w:rsidR="00DD70D0" w:rsidRPr="00CA7D85" w:rsidRDefault="00DD70D0">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43F8693" w14:textId="77777777" w:rsidR="00DD70D0" w:rsidRPr="00CA7D85" w:rsidRDefault="00DD70D0">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41AB24F" w14:textId="77777777" w:rsidR="00DD70D0" w:rsidRPr="00CA7D85" w:rsidRDefault="00DD70D0">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F3752BF" w14:textId="77777777" w:rsidR="00DD70D0" w:rsidRPr="00CA7D85" w:rsidRDefault="00DD70D0">
            <w:pPr>
              <w:pStyle w:val="TAC"/>
            </w:pPr>
            <w:r w:rsidRPr="00CA7D85">
              <w:t>-</w:t>
            </w:r>
          </w:p>
        </w:tc>
        <w:tc>
          <w:tcPr>
            <w:tcW w:w="2160" w:type="dxa"/>
            <w:vMerge w:val="restart"/>
            <w:tcBorders>
              <w:top w:val="single" w:sz="4" w:space="0" w:color="auto"/>
              <w:left w:val="single" w:sz="4" w:space="0" w:color="auto"/>
              <w:bottom w:val="single" w:sz="4" w:space="0" w:color="auto"/>
              <w:right w:val="single" w:sz="4" w:space="0" w:color="auto"/>
            </w:tcBorders>
            <w:hideMark/>
          </w:tcPr>
          <w:p w14:paraId="186E3F42" w14:textId="77777777" w:rsidR="00DD70D0" w:rsidRPr="00CA7D85" w:rsidRDefault="00DD70D0">
            <w:pPr>
              <w:pStyle w:val="TAL"/>
            </w:pPr>
            <w:r w:rsidRPr="00CA7D85">
              <w:t>The power level values are such that entry condition for event A5 is satisfied for NR Cell 1 and intra-frequency neighbour NR Cell 2</w:t>
            </w:r>
          </w:p>
        </w:tc>
      </w:tr>
      <w:tr w:rsidR="00DD70D0" w:rsidRPr="00CA7D85" w14:paraId="72A922EA" w14:textId="77777777" w:rsidTr="00DD70D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61BB3B35" w14:textId="77777777" w:rsidR="00DD70D0" w:rsidRPr="00CA7D85" w:rsidRDefault="00DD70D0">
            <w:pPr>
              <w:autoSpaceDN/>
              <w:spacing w:after="0"/>
              <w:rPr>
                <w:rFonts w:ascii="Arial" w:hAnsi="Arial"/>
                <w:sz w:val="18"/>
                <w:lang w:eastAsia="zh-CN"/>
              </w:rPr>
            </w:pPr>
          </w:p>
        </w:tc>
        <w:tc>
          <w:tcPr>
            <w:tcW w:w="1452" w:type="dxa"/>
            <w:tcBorders>
              <w:top w:val="single" w:sz="4" w:space="0" w:color="auto"/>
              <w:left w:val="single" w:sz="4" w:space="0" w:color="auto"/>
              <w:bottom w:val="single" w:sz="4" w:space="0" w:color="auto"/>
              <w:right w:val="single" w:sz="4" w:space="0" w:color="auto"/>
            </w:tcBorders>
            <w:vAlign w:val="center"/>
            <w:hideMark/>
          </w:tcPr>
          <w:p w14:paraId="66DB40FC" w14:textId="77777777" w:rsidR="00DD70D0" w:rsidRPr="00CA7D85" w:rsidRDefault="00DD70D0">
            <w:pPr>
              <w:pStyle w:val="TAL"/>
              <w:jc w:val="center"/>
            </w:pPr>
            <w:r w:rsidRPr="00CA7D85">
              <w:t>SS/PBCH</w:t>
            </w:r>
          </w:p>
          <w:p w14:paraId="0458F07F" w14:textId="77777777" w:rsidR="00DD70D0" w:rsidRPr="00CA7D85" w:rsidRDefault="00DD70D0">
            <w:pPr>
              <w:pStyle w:val="TAL"/>
              <w:jc w:val="center"/>
            </w:pPr>
            <w:r w:rsidRPr="00CA7D85">
              <w:t>SSS EPRE</w:t>
            </w:r>
          </w:p>
        </w:tc>
        <w:tc>
          <w:tcPr>
            <w:tcW w:w="990" w:type="dxa"/>
            <w:tcBorders>
              <w:top w:val="single" w:sz="4" w:space="0" w:color="auto"/>
              <w:left w:val="single" w:sz="4" w:space="0" w:color="auto"/>
              <w:bottom w:val="single" w:sz="4" w:space="0" w:color="auto"/>
              <w:right w:val="single" w:sz="4" w:space="0" w:color="auto"/>
            </w:tcBorders>
            <w:vAlign w:val="center"/>
            <w:hideMark/>
          </w:tcPr>
          <w:p w14:paraId="630EEFA8" w14:textId="77777777" w:rsidR="00DD70D0" w:rsidRPr="00CA7D85" w:rsidRDefault="00DD70D0">
            <w:pPr>
              <w:pStyle w:val="TAC"/>
            </w:pPr>
            <w:r w:rsidRPr="00CA7D85">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F0CF0B9" w14:textId="77777777" w:rsidR="00DD70D0" w:rsidRPr="00CA7D85" w:rsidRDefault="00DD70D0">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E7BCA3D" w14:textId="77777777" w:rsidR="00DD70D0" w:rsidRPr="00CA7D85" w:rsidRDefault="00DD70D0">
            <w:pPr>
              <w:pStyle w:val="TAC"/>
            </w:pPr>
            <w:r w:rsidRPr="00CA7D85">
              <w:t>-</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E0A689E" w14:textId="77777777" w:rsidR="00DD70D0" w:rsidRPr="00CA7D85" w:rsidRDefault="00DD70D0">
            <w:pPr>
              <w:pStyle w:val="TAC"/>
            </w:pPr>
            <w:r w:rsidRPr="00CA7D85">
              <w:t>FF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05C42CC" w14:textId="77777777" w:rsidR="00DD70D0" w:rsidRPr="00CA7D85" w:rsidRDefault="00DD70D0">
            <w:pPr>
              <w:pStyle w:val="TAC"/>
            </w:pPr>
            <w:r w:rsidRPr="00CA7D85">
              <w:t>FFS</w:t>
            </w:r>
          </w:p>
        </w:tc>
        <w:tc>
          <w:tcPr>
            <w:tcW w:w="2160" w:type="dxa"/>
            <w:vMerge/>
            <w:tcBorders>
              <w:top w:val="single" w:sz="4" w:space="0" w:color="auto"/>
              <w:left w:val="single" w:sz="4" w:space="0" w:color="auto"/>
              <w:bottom w:val="single" w:sz="4" w:space="0" w:color="auto"/>
              <w:right w:val="single" w:sz="4" w:space="0" w:color="auto"/>
            </w:tcBorders>
            <w:vAlign w:val="center"/>
            <w:hideMark/>
          </w:tcPr>
          <w:p w14:paraId="4E7B7E4D" w14:textId="77777777" w:rsidR="00DD70D0" w:rsidRPr="00CA7D85" w:rsidRDefault="00DD70D0">
            <w:pPr>
              <w:autoSpaceDN/>
              <w:spacing w:after="0"/>
              <w:rPr>
                <w:rFonts w:ascii="Arial" w:hAnsi="Arial"/>
                <w:sz w:val="18"/>
                <w:lang w:eastAsia="en-US"/>
              </w:rPr>
            </w:pPr>
          </w:p>
        </w:tc>
      </w:tr>
    </w:tbl>
    <w:p w14:paraId="5DAD6E21" w14:textId="77777777" w:rsidR="00DD70D0" w:rsidRPr="00CA7D85" w:rsidRDefault="00DD70D0" w:rsidP="00DD70D0">
      <w:pPr>
        <w:rPr>
          <w:lang w:eastAsia="sv-SE"/>
        </w:rPr>
      </w:pPr>
    </w:p>
    <w:p w14:paraId="6166E365" w14:textId="77777777" w:rsidR="00DD70D0" w:rsidRPr="00CA7D85" w:rsidRDefault="00DD70D0" w:rsidP="00DD70D0">
      <w:pPr>
        <w:pStyle w:val="TH"/>
        <w:rPr>
          <w:lang w:eastAsia="en-US"/>
        </w:rPr>
      </w:pPr>
      <w:r w:rsidRPr="00CA7D85">
        <w:t>Table 8.2.3.8.2.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4324"/>
        <w:gridCol w:w="720"/>
        <w:gridCol w:w="2516"/>
        <w:gridCol w:w="542"/>
        <w:gridCol w:w="856"/>
      </w:tblGrid>
      <w:tr w:rsidR="00DD70D0" w:rsidRPr="00CA7D85" w14:paraId="33CF5B04" w14:textId="77777777" w:rsidTr="00DD70D0">
        <w:tc>
          <w:tcPr>
            <w:tcW w:w="642" w:type="dxa"/>
            <w:tcBorders>
              <w:top w:val="single" w:sz="4" w:space="0" w:color="auto"/>
              <w:left w:val="single" w:sz="4" w:space="0" w:color="auto"/>
              <w:bottom w:val="nil"/>
              <w:right w:val="single" w:sz="4" w:space="0" w:color="auto"/>
            </w:tcBorders>
            <w:hideMark/>
          </w:tcPr>
          <w:p w14:paraId="432E79C0" w14:textId="77777777" w:rsidR="00DD70D0" w:rsidRPr="00CA7D85" w:rsidRDefault="00DD70D0">
            <w:pPr>
              <w:pStyle w:val="TAH"/>
            </w:pPr>
            <w:r w:rsidRPr="00CA7D85">
              <w:t>St</w:t>
            </w:r>
          </w:p>
        </w:tc>
        <w:tc>
          <w:tcPr>
            <w:tcW w:w="4324" w:type="dxa"/>
            <w:tcBorders>
              <w:top w:val="single" w:sz="4" w:space="0" w:color="auto"/>
              <w:left w:val="single" w:sz="4" w:space="0" w:color="auto"/>
              <w:bottom w:val="nil"/>
              <w:right w:val="single" w:sz="4" w:space="0" w:color="auto"/>
            </w:tcBorders>
            <w:hideMark/>
          </w:tcPr>
          <w:p w14:paraId="69018F58" w14:textId="77777777" w:rsidR="00DD70D0" w:rsidRPr="00CA7D85" w:rsidRDefault="00DD70D0">
            <w:pPr>
              <w:pStyle w:val="TAH"/>
            </w:pPr>
            <w:r w:rsidRPr="00CA7D85">
              <w:t>Procedure</w:t>
            </w:r>
          </w:p>
        </w:tc>
        <w:tc>
          <w:tcPr>
            <w:tcW w:w="3236" w:type="dxa"/>
            <w:gridSpan w:val="2"/>
            <w:tcBorders>
              <w:top w:val="single" w:sz="4" w:space="0" w:color="auto"/>
              <w:left w:val="single" w:sz="4" w:space="0" w:color="auto"/>
              <w:bottom w:val="single" w:sz="4" w:space="0" w:color="auto"/>
              <w:right w:val="single" w:sz="4" w:space="0" w:color="auto"/>
            </w:tcBorders>
            <w:hideMark/>
          </w:tcPr>
          <w:p w14:paraId="7BE4FF94" w14:textId="77777777" w:rsidR="00DD70D0" w:rsidRPr="00CA7D85" w:rsidRDefault="00DD70D0">
            <w:pPr>
              <w:pStyle w:val="TAH"/>
            </w:pPr>
            <w:r w:rsidRPr="00CA7D85">
              <w:t>Message Sequence</w:t>
            </w:r>
          </w:p>
        </w:tc>
        <w:tc>
          <w:tcPr>
            <w:tcW w:w="542" w:type="dxa"/>
            <w:tcBorders>
              <w:top w:val="single" w:sz="4" w:space="0" w:color="auto"/>
              <w:left w:val="single" w:sz="4" w:space="0" w:color="auto"/>
              <w:bottom w:val="nil"/>
              <w:right w:val="single" w:sz="4" w:space="0" w:color="auto"/>
            </w:tcBorders>
            <w:hideMark/>
          </w:tcPr>
          <w:p w14:paraId="1B2DBE17" w14:textId="77777777" w:rsidR="00DD70D0" w:rsidRPr="00CA7D85" w:rsidRDefault="00DD70D0">
            <w:pPr>
              <w:pStyle w:val="TAH"/>
            </w:pPr>
            <w:r w:rsidRPr="00CA7D85">
              <w:t>TP</w:t>
            </w:r>
          </w:p>
        </w:tc>
        <w:tc>
          <w:tcPr>
            <w:tcW w:w="856" w:type="dxa"/>
            <w:tcBorders>
              <w:top w:val="single" w:sz="4" w:space="0" w:color="auto"/>
              <w:left w:val="single" w:sz="4" w:space="0" w:color="auto"/>
              <w:bottom w:val="nil"/>
              <w:right w:val="single" w:sz="4" w:space="0" w:color="auto"/>
            </w:tcBorders>
            <w:hideMark/>
          </w:tcPr>
          <w:p w14:paraId="44E22C6E" w14:textId="77777777" w:rsidR="00DD70D0" w:rsidRPr="00CA7D85" w:rsidRDefault="00DD70D0">
            <w:pPr>
              <w:pStyle w:val="TAH"/>
            </w:pPr>
            <w:r w:rsidRPr="00CA7D85">
              <w:t>Verdict</w:t>
            </w:r>
          </w:p>
        </w:tc>
      </w:tr>
      <w:tr w:rsidR="00DD70D0" w:rsidRPr="00CA7D85" w14:paraId="3CC50F8C" w14:textId="77777777" w:rsidTr="00DD70D0">
        <w:tc>
          <w:tcPr>
            <w:tcW w:w="642" w:type="dxa"/>
            <w:tcBorders>
              <w:top w:val="nil"/>
              <w:left w:val="single" w:sz="4" w:space="0" w:color="auto"/>
              <w:bottom w:val="single" w:sz="4" w:space="0" w:color="auto"/>
              <w:right w:val="single" w:sz="4" w:space="0" w:color="auto"/>
            </w:tcBorders>
          </w:tcPr>
          <w:p w14:paraId="34E3873D" w14:textId="77777777" w:rsidR="00DD70D0" w:rsidRPr="00CA7D85" w:rsidRDefault="00DD70D0">
            <w:pPr>
              <w:pStyle w:val="TAH"/>
            </w:pPr>
          </w:p>
        </w:tc>
        <w:tc>
          <w:tcPr>
            <w:tcW w:w="4324" w:type="dxa"/>
            <w:tcBorders>
              <w:top w:val="nil"/>
              <w:left w:val="single" w:sz="4" w:space="0" w:color="auto"/>
              <w:bottom w:val="single" w:sz="4" w:space="0" w:color="auto"/>
              <w:right w:val="single" w:sz="4" w:space="0" w:color="auto"/>
            </w:tcBorders>
          </w:tcPr>
          <w:p w14:paraId="17C80063" w14:textId="77777777" w:rsidR="00DD70D0" w:rsidRPr="00CA7D85" w:rsidRDefault="00DD70D0">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6EC3858B" w14:textId="77777777" w:rsidR="00DD70D0" w:rsidRPr="00CA7D85" w:rsidRDefault="00DD70D0">
            <w:pPr>
              <w:pStyle w:val="TAH"/>
            </w:pPr>
            <w:r w:rsidRPr="00CA7D85">
              <w:t>U - S</w:t>
            </w:r>
          </w:p>
        </w:tc>
        <w:tc>
          <w:tcPr>
            <w:tcW w:w="2516" w:type="dxa"/>
            <w:tcBorders>
              <w:top w:val="single" w:sz="4" w:space="0" w:color="auto"/>
              <w:left w:val="single" w:sz="4" w:space="0" w:color="auto"/>
              <w:bottom w:val="single" w:sz="4" w:space="0" w:color="auto"/>
              <w:right w:val="single" w:sz="4" w:space="0" w:color="auto"/>
            </w:tcBorders>
            <w:hideMark/>
          </w:tcPr>
          <w:p w14:paraId="5DE70C72" w14:textId="77777777" w:rsidR="00DD70D0" w:rsidRPr="00CA7D85" w:rsidRDefault="00DD70D0">
            <w:pPr>
              <w:pStyle w:val="TAH"/>
            </w:pPr>
            <w:r w:rsidRPr="00CA7D85">
              <w:t>Message</w:t>
            </w:r>
          </w:p>
        </w:tc>
        <w:tc>
          <w:tcPr>
            <w:tcW w:w="542" w:type="dxa"/>
            <w:tcBorders>
              <w:top w:val="nil"/>
              <w:left w:val="single" w:sz="4" w:space="0" w:color="auto"/>
              <w:bottom w:val="single" w:sz="4" w:space="0" w:color="auto"/>
              <w:right w:val="single" w:sz="4" w:space="0" w:color="auto"/>
            </w:tcBorders>
          </w:tcPr>
          <w:p w14:paraId="03D56170" w14:textId="77777777" w:rsidR="00DD70D0" w:rsidRPr="00CA7D85" w:rsidRDefault="00DD70D0">
            <w:pPr>
              <w:pStyle w:val="TAH"/>
            </w:pPr>
          </w:p>
        </w:tc>
        <w:tc>
          <w:tcPr>
            <w:tcW w:w="856" w:type="dxa"/>
            <w:tcBorders>
              <w:top w:val="nil"/>
              <w:left w:val="single" w:sz="4" w:space="0" w:color="auto"/>
              <w:bottom w:val="single" w:sz="4" w:space="0" w:color="auto"/>
              <w:right w:val="single" w:sz="4" w:space="0" w:color="auto"/>
            </w:tcBorders>
          </w:tcPr>
          <w:p w14:paraId="2C07A802" w14:textId="77777777" w:rsidR="00DD70D0" w:rsidRPr="00CA7D85" w:rsidRDefault="00DD70D0">
            <w:pPr>
              <w:pStyle w:val="TAH"/>
            </w:pPr>
          </w:p>
        </w:tc>
      </w:tr>
      <w:tr w:rsidR="00DD70D0" w:rsidRPr="00CA7D85" w14:paraId="26EB0839" w14:textId="77777777" w:rsidTr="00DD70D0">
        <w:trPr>
          <w:trHeight w:val="36"/>
        </w:trPr>
        <w:tc>
          <w:tcPr>
            <w:tcW w:w="642" w:type="dxa"/>
            <w:tcBorders>
              <w:top w:val="single" w:sz="4" w:space="0" w:color="auto"/>
              <w:left w:val="single" w:sz="4" w:space="0" w:color="auto"/>
              <w:bottom w:val="single" w:sz="4" w:space="0" w:color="auto"/>
              <w:right w:val="single" w:sz="4" w:space="0" w:color="auto"/>
            </w:tcBorders>
            <w:hideMark/>
          </w:tcPr>
          <w:p w14:paraId="6EF237E3" w14:textId="77777777" w:rsidR="00DD70D0" w:rsidRPr="00CA7D85" w:rsidRDefault="00DD70D0">
            <w:pPr>
              <w:pStyle w:val="TAC"/>
            </w:pPr>
            <w:r w:rsidRPr="00CA7D85">
              <w:t>1</w:t>
            </w:r>
          </w:p>
        </w:tc>
        <w:tc>
          <w:tcPr>
            <w:tcW w:w="4324" w:type="dxa"/>
            <w:tcBorders>
              <w:top w:val="single" w:sz="4" w:space="0" w:color="auto"/>
              <w:left w:val="single" w:sz="4" w:space="0" w:color="auto"/>
              <w:bottom w:val="single" w:sz="4" w:space="0" w:color="auto"/>
              <w:right w:val="single" w:sz="4" w:space="0" w:color="auto"/>
            </w:tcBorders>
            <w:hideMark/>
          </w:tcPr>
          <w:p w14:paraId="5D56EAFC" w14:textId="77777777" w:rsidR="00DD70D0" w:rsidRPr="00CA7D85" w:rsidRDefault="00DD70D0">
            <w:pPr>
              <w:pStyle w:val="TAL"/>
            </w:pPr>
            <w:r w:rsidRPr="00CA7D85">
              <w:t xml:space="preserve">The SS transmits an </w:t>
            </w:r>
            <w:r w:rsidRPr="00CA7D85">
              <w:rPr>
                <w:i/>
              </w:rPr>
              <w:t>RRCReconfiguration</w:t>
            </w:r>
            <w:r w:rsidRPr="00CA7D85">
              <w:t xml:space="preserve"> message containing </w:t>
            </w:r>
            <w:r w:rsidRPr="00CA7D85">
              <w:rPr>
                <w:rFonts w:eastAsia="Batang"/>
                <w:i/>
              </w:rPr>
              <w:t>RRCConnectionReconfiguration</w:t>
            </w:r>
            <w:r w:rsidRPr="00CA7D85">
              <w:rPr>
                <w:rFonts w:eastAsia="Batang"/>
              </w:rPr>
              <w:t xml:space="preserve"> message</w:t>
            </w:r>
            <w:r w:rsidRPr="00CA7D85">
              <w:t xml:space="preserve"> to setup measurements for neighbour E-UTRA Cells and reporting for event A5</w:t>
            </w:r>
          </w:p>
        </w:tc>
        <w:tc>
          <w:tcPr>
            <w:tcW w:w="720" w:type="dxa"/>
            <w:tcBorders>
              <w:top w:val="single" w:sz="4" w:space="0" w:color="auto"/>
              <w:left w:val="single" w:sz="4" w:space="0" w:color="auto"/>
              <w:bottom w:val="single" w:sz="4" w:space="0" w:color="auto"/>
              <w:right w:val="single" w:sz="4" w:space="0" w:color="auto"/>
            </w:tcBorders>
            <w:hideMark/>
          </w:tcPr>
          <w:p w14:paraId="6A81B88F" w14:textId="77777777" w:rsidR="00DD70D0" w:rsidRPr="00CA7D85" w:rsidRDefault="00DD70D0">
            <w:pPr>
              <w:pStyle w:val="TAC"/>
            </w:pPr>
            <w:r w:rsidRPr="00CA7D85">
              <w:t>&lt;--</w:t>
            </w:r>
          </w:p>
        </w:tc>
        <w:tc>
          <w:tcPr>
            <w:tcW w:w="2516" w:type="dxa"/>
            <w:tcBorders>
              <w:top w:val="single" w:sz="4" w:space="0" w:color="auto"/>
              <w:left w:val="single" w:sz="4" w:space="0" w:color="auto"/>
              <w:bottom w:val="single" w:sz="4" w:space="0" w:color="auto"/>
              <w:right w:val="single" w:sz="4" w:space="0" w:color="auto"/>
            </w:tcBorders>
            <w:hideMark/>
          </w:tcPr>
          <w:p w14:paraId="0D923F30" w14:textId="77777777" w:rsidR="00DD70D0" w:rsidRPr="00CA7D85" w:rsidRDefault="00DD70D0">
            <w:pPr>
              <w:pStyle w:val="TAL"/>
              <w:rPr>
                <w:i/>
              </w:rPr>
            </w:pPr>
            <w:r w:rsidRPr="00CA7D85">
              <w:t xml:space="preserve">NR RRC: </w:t>
            </w:r>
            <w:r w:rsidRPr="00CA7D85">
              <w:rPr>
                <w:i/>
              </w:rPr>
              <w:t>RRCReconfiguration</w:t>
            </w:r>
          </w:p>
          <w:p w14:paraId="3E8EC3DE" w14:textId="77777777" w:rsidR="00DD70D0" w:rsidRPr="00CA7D85" w:rsidRDefault="00DD70D0">
            <w:pPr>
              <w:pStyle w:val="TAL"/>
              <w:rPr>
                <w:rFonts w:eastAsia="MS Mincho"/>
              </w:rPr>
            </w:pPr>
            <w:r w:rsidRPr="00CA7D85">
              <w:rPr>
                <w:i/>
              </w:rPr>
              <w:t>(</w:t>
            </w:r>
            <w:r w:rsidRPr="00CA7D85">
              <w:rPr>
                <w:rFonts w:eastAsia="Batang"/>
                <w:i/>
              </w:rPr>
              <w:t>RRCConnectionReconfiguration</w:t>
            </w:r>
            <w:r w:rsidRPr="00CA7D85">
              <w:rPr>
                <w:i/>
              </w:rPr>
              <w:t>)</w:t>
            </w:r>
          </w:p>
        </w:tc>
        <w:tc>
          <w:tcPr>
            <w:tcW w:w="542" w:type="dxa"/>
            <w:tcBorders>
              <w:top w:val="single" w:sz="4" w:space="0" w:color="auto"/>
              <w:left w:val="single" w:sz="4" w:space="0" w:color="auto"/>
              <w:bottom w:val="single" w:sz="4" w:space="0" w:color="auto"/>
              <w:right w:val="single" w:sz="4" w:space="0" w:color="auto"/>
            </w:tcBorders>
            <w:hideMark/>
          </w:tcPr>
          <w:p w14:paraId="05FCF4AB" w14:textId="77777777" w:rsidR="00DD70D0" w:rsidRPr="00CA7D85" w:rsidRDefault="00DD70D0">
            <w:pPr>
              <w:pStyle w:val="TAC"/>
              <w:rPr>
                <w:rFonts w:eastAsia="Yu Mincho"/>
              </w:rPr>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5442EF81" w14:textId="77777777" w:rsidR="00DD70D0" w:rsidRPr="00CA7D85" w:rsidRDefault="00DD70D0">
            <w:pPr>
              <w:pStyle w:val="TAC"/>
              <w:rPr>
                <w:rFonts w:eastAsiaTheme="minorEastAsia"/>
              </w:rPr>
            </w:pPr>
            <w:r w:rsidRPr="00CA7D85">
              <w:t>-</w:t>
            </w:r>
          </w:p>
        </w:tc>
      </w:tr>
      <w:tr w:rsidR="00DD70D0" w:rsidRPr="00CA7D85" w14:paraId="5C6CCF09" w14:textId="77777777" w:rsidTr="00DD70D0">
        <w:trPr>
          <w:trHeight w:val="36"/>
        </w:trPr>
        <w:tc>
          <w:tcPr>
            <w:tcW w:w="642" w:type="dxa"/>
            <w:tcBorders>
              <w:top w:val="single" w:sz="4" w:space="0" w:color="auto"/>
              <w:left w:val="single" w:sz="4" w:space="0" w:color="auto"/>
              <w:bottom w:val="single" w:sz="4" w:space="0" w:color="auto"/>
              <w:right w:val="single" w:sz="4" w:space="0" w:color="auto"/>
            </w:tcBorders>
            <w:hideMark/>
          </w:tcPr>
          <w:p w14:paraId="21A73CD0" w14:textId="77777777" w:rsidR="00DD70D0" w:rsidRPr="00CA7D85" w:rsidRDefault="00DD70D0">
            <w:pPr>
              <w:pStyle w:val="TAC"/>
            </w:pPr>
            <w:r w:rsidRPr="00CA7D85">
              <w:t>2</w:t>
            </w:r>
          </w:p>
        </w:tc>
        <w:tc>
          <w:tcPr>
            <w:tcW w:w="4324" w:type="dxa"/>
            <w:tcBorders>
              <w:top w:val="single" w:sz="4" w:space="0" w:color="auto"/>
              <w:left w:val="single" w:sz="4" w:space="0" w:color="auto"/>
              <w:bottom w:val="single" w:sz="4" w:space="0" w:color="auto"/>
              <w:right w:val="single" w:sz="4" w:space="0" w:color="auto"/>
            </w:tcBorders>
            <w:hideMark/>
          </w:tcPr>
          <w:p w14:paraId="27D4C3B1" w14:textId="77777777" w:rsidR="00DD70D0" w:rsidRPr="00CA7D85" w:rsidRDefault="00DD70D0">
            <w:pPr>
              <w:pStyle w:val="TAL"/>
            </w:pPr>
            <w:r w:rsidRPr="00CA7D85">
              <w:t xml:space="preserve">The UE transmit an </w:t>
            </w:r>
            <w:r w:rsidRPr="00CA7D85">
              <w:rPr>
                <w:i/>
              </w:rPr>
              <w:t xml:space="preserve">RRCReconfigurationComplete </w:t>
            </w:r>
            <w:r w:rsidRPr="00CA7D85">
              <w:t>message.</w:t>
            </w:r>
          </w:p>
        </w:tc>
        <w:tc>
          <w:tcPr>
            <w:tcW w:w="720" w:type="dxa"/>
            <w:tcBorders>
              <w:top w:val="single" w:sz="4" w:space="0" w:color="auto"/>
              <w:left w:val="single" w:sz="4" w:space="0" w:color="auto"/>
              <w:bottom w:val="single" w:sz="4" w:space="0" w:color="auto"/>
              <w:right w:val="single" w:sz="4" w:space="0" w:color="auto"/>
            </w:tcBorders>
            <w:hideMark/>
          </w:tcPr>
          <w:p w14:paraId="286425C2" w14:textId="77777777" w:rsidR="00DD70D0" w:rsidRPr="00CA7D85" w:rsidRDefault="00DD70D0">
            <w:pPr>
              <w:pStyle w:val="TAC"/>
            </w:pPr>
            <w:r w:rsidRPr="00CA7D85">
              <w:t>--&gt;</w:t>
            </w:r>
          </w:p>
        </w:tc>
        <w:tc>
          <w:tcPr>
            <w:tcW w:w="2516" w:type="dxa"/>
            <w:tcBorders>
              <w:top w:val="single" w:sz="4" w:space="0" w:color="auto"/>
              <w:left w:val="single" w:sz="4" w:space="0" w:color="auto"/>
              <w:bottom w:val="single" w:sz="4" w:space="0" w:color="auto"/>
              <w:right w:val="single" w:sz="4" w:space="0" w:color="auto"/>
            </w:tcBorders>
            <w:hideMark/>
          </w:tcPr>
          <w:p w14:paraId="25094FC1" w14:textId="77777777" w:rsidR="00DD70D0" w:rsidRPr="00CA7D85" w:rsidRDefault="00DD70D0">
            <w:pPr>
              <w:pStyle w:val="TAL"/>
              <w:rPr>
                <w:i/>
              </w:rPr>
            </w:pPr>
            <w:r w:rsidRPr="00CA7D85">
              <w:t xml:space="preserve">NR RRC: </w:t>
            </w:r>
            <w:r w:rsidRPr="00CA7D85">
              <w:rPr>
                <w:i/>
              </w:rPr>
              <w:t>RRCReconfigurationComplete</w:t>
            </w:r>
          </w:p>
          <w:p w14:paraId="71457581" w14:textId="77777777" w:rsidR="00DD70D0" w:rsidRPr="00CA7D85" w:rsidRDefault="00DD70D0">
            <w:pPr>
              <w:pStyle w:val="TAL"/>
              <w:rPr>
                <w:rFonts w:eastAsia="MS Mincho"/>
              </w:rPr>
            </w:pPr>
            <w:r w:rsidRPr="00CA7D85">
              <w:rPr>
                <w:i/>
              </w:rPr>
              <w:t>(RRCConnectionReconfigurationComplete</w:t>
            </w:r>
            <w:r w:rsidRPr="00CA7D85">
              <w:rPr>
                <w:i/>
                <w:lang w:eastAsia="zh-CN"/>
              </w:rPr>
              <w:t>)</w:t>
            </w:r>
          </w:p>
        </w:tc>
        <w:tc>
          <w:tcPr>
            <w:tcW w:w="542" w:type="dxa"/>
            <w:tcBorders>
              <w:top w:val="single" w:sz="4" w:space="0" w:color="auto"/>
              <w:left w:val="single" w:sz="4" w:space="0" w:color="auto"/>
              <w:bottom w:val="single" w:sz="4" w:space="0" w:color="auto"/>
              <w:right w:val="single" w:sz="4" w:space="0" w:color="auto"/>
            </w:tcBorders>
            <w:hideMark/>
          </w:tcPr>
          <w:p w14:paraId="10B9C044" w14:textId="77777777" w:rsidR="00DD70D0" w:rsidRPr="00CA7D85" w:rsidRDefault="00DD70D0">
            <w:pPr>
              <w:pStyle w:val="TAC"/>
              <w:rPr>
                <w:rFonts w:eastAsia="Yu Mincho"/>
              </w:rPr>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4111A17B" w14:textId="77777777" w:rsidR="00DD70D0" w:rsidRPr="00CA7D85" w:rsidRDefault="00DD70D0">
            <w:pPr>
              <w:pStyle w:val="TAC"/>
              <w:rPr>
                <w:rFonts w:eastAsiaTheme="minorEastAsia"/>
              </w:rPr>
            </w:pPr>
            <w:r w:rsidRPr="00CA7D85">
              <w:t>-</w:t>
            </w:r>
          </w:p>
        </w:tc>
      </w:tr>
      <w:tr w:rsidR="00DD70D0" w:rsidRPr="00CA7D85" w14:paraId="759784A1" w14:textId="77777777" w:rsidTr="00DD70D0">
        <w:trPr>
          <w:trHeight w:val="36"/>
        </w:trPr>
        <w:tc>
          <w:tcPr>
            <w:tcW w:w="642" w:type="dxa"/>
            <w:tcBorders>
              <w:top w:val="single" w:sz="4" w:space="0" w:color="auto"/>
              <w:left w:val="single" w:sz="4" w:space="0" w:color="auto"/>
              <w:bottom w:val="single" w:sz="4" w:space="0" w:color="auto"/>
              <w:right w:val="single" w:sz="4" w:space="0" w:color="auto"/>
            </w:tcBorders>
            <w:hideMark/>
          </w:tcPr>
          <w:p w14:paraId="554F86ED" w14:textId="77777777" w:rsidR="00DD70D0" w:rsidRPr="00CA7D85" w:rsidRDefault="00DD70D0">
            <w:pPr>
              <w:pStyle w:val="TAC"/>
            </w:pPr>
            <w:r w:rsidRPr="00CA7D85">
              <w:t>3</w:t>
            </w:r>
          </w:p>
        </w:tc>
        <w:tc>
          <w:tcPr>
            <w:tcW w:w="4324" w:type="dxa"/>
            <w:tcBorders>
              <w:top w:val="single" w:sz="4" w:space="0" w:color="auto"/>
              <w:left w:val="single" w:sz="4" w:space="0" w:color="auto"/>
              <w:bottom w:val="single" w:sz="4" w:space="0" w:color="auto"/>
              <w:right w:val="single" w:sz="4" w:space="0" w:color="auto"/>
            </w:tcBorders>
            <w:hideMark/>
          </w:tcPr>
          <w:p w14:paraId="66F81932" w14:textId="77777777" w:rsidR="00DD70D0" w:rsidRPr="00CA7D85" w:rsidRDefault="00DD70D0">
            <w:pPr>
              <w:pStyle w:val="TAL"/>
            </w:pPr>
            <w:r w:rsidRPr="00CA7D85">
              <w:rPr>
                <w:rFonts w:eastAsia="MS Gothic"/>
              </w:rPr>
              <w:t>The SS re-adjusts the cell-specific reference signal level according to row "T1".</w:t>
            </w:r>
          </w:p>
        </w:tc>
        <w:tc>
          <w:tcPr>
            <w:tcW w:w="720" w:type="dxa"/>
            <w:tcBorders>
              <w:top w:val="single" w:sz="4" w:space="0" w:color="auto"/>
              <w:left w:val="single" w:sz="4" w:space="0" w:color="auto"/>
              <w:bottom w:val="single" w:sz="4" w:space="0" w:color="auto"/>
              <w:right w:val="single" w:sz="4" w:space="0" w:color="auto"/>
            </w:tcBorders>
            <w:hideMark/>
          </w:tcPr>
          <w:p w14:paraId="56EB90F8" w14:textId="77777777" w:rsidR="00DD70D0" w:rsidRPr="00CA7D85" w:rsidRDefault="00DD70D0">
            <w:pPr>
              <w:pStyle w:val="TAC"/>
            </w:pPr>
            <w:r w:rsidRPr="00CA7D85">
              <w:t>-</w:t>
            </w:r>
          </w:p>
        </w:tc>
        <w:tc>
          <w:tcPr>
            <w:tcW w:w="2516" w:type="dxa"/>
            <w:tcBorders>
              <w:top w:val="single" w:sz="4" w:space="0" w:color="auto"/>
              <w:left w:val="single" w:sz="4" w:space="0" w:color="auto"/>
              <w:bottom w:val="single" w:sz="4" w:space="0" w:color="auto"/>
              <w:right w:val="single" w:sz="4" w:space="0" w:color="auto"/>
            </w:tcBorders>
            <w:hideMark/>
          </w:tcPr>
          <w:p w14:paraId="262552F6" w14:textId="77777777" w:rsidR="00DD70D0" w:rsidRPr="00CA7D85" w:rsidRDefault="00DD70D0">
            <w:pPr>
              <w:pStyle w:val="TAL"/>
            </w:pPr>
            <w:r w:rsidRPr="00CA7D85">
              <w:t>-</w:t>
            </w:r>
          </w:p>
        </w:tc>
        <w:tc>
          <w:tcPr>
            <w:tcW w:w="542" w:type="dxa"/>
            <w:tcBorders>
              <w:top w:val="single" w:sz="4" w:space="0" w:color="auto"/>
              <w:left w:val="single" w:sz="4" w:space="0" w:color="auto"/>
              <w:bottom w:val="single" w:sz="4" w:space="0" w:color="auto"/>
              <w:right w:val="single" w:sz="4" w:space="0" w:color="auto"/>
            </w:tcBorders>
            <w:hideMark/>
          </w:tcPr>
          <w:p w14:paraId="00EC6B2E" w14:textId="77777777" w:rsidR="00DD70D0" w:rsidRPr="00CA7D85" w:rsidRDefault="00DD70D0">
            <w:pPr>
              <w:pStyle w:val="TAC"/>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08D885F4" w14:textId="77777777" w:rsidR="00DD70D0" w:rsidRPr="00CA7D85" w:rsidRDefault="00DD70D0">
            <w:pPr>
              <w:pStyle w:val="TAC"/>
            </w:pPr>
            <w:r w:rsidRPr="00CA7D85">
              <w:t>-</w:t>
            </w:r>
          </w:p>
        </w:tc>
      </w:tr>
      <w:tr w:rsidR="00DD70D0" w:rsidRPr="00CA7D85" w14:paraId="5139F08B" w14:textId="77777777" w:rsidTr="00DD70D0">
        <w:trPr>
          <w:trHeight w:val="36"/>
        </w:trPr>
        <w:tc>
          <w:tcPr>
            <w:tcW w:w="642" w:type="dxa"/>
            <w:tcBorders>
              <w:top w:val="single" w:sz="4" w:space="0" w:color="auto"/>
              <w:left w:val="single" w:sz="4" w:space="0" w:color="auto"/>
              <w:bottom w:val="single" w:sz="4" w:space="0" w:color="auto"/>
              <w:right w:val="single" w:sz="4" w:space="0" w:color="auto"/>
            </w:tcBorders>
            <w:hideMark/>
          </w:tcPr>
          <w:p w14:paraId="50C81986" w14:textId="77777777" w:rsidR="00DD70D0" w:rsidRPr="00CA7D85" w:rsidRDefault="00DD70D0">
            <w:pPr>
              <w:pStyle w:val="TAC"/>
            </w:pPr>
            <w:r w:rsidRPr="00CA7D85">
              <w:t>4</w:t>
            </w:r>
          </w:p>
        </w:tc>
        <w:tc>
          <w:tcPr>
            <w:tcW w:w="4324" w:type="dxa"/>
            <w:tcBorders>
              <w:top w:val="single" w:sz="4" w:space="0" w:color="auto"/>
              <w:left w:val="single" w:sz="4" w:space="0" w:color="auto"/>
              <w:bottom w:val="single" w:sz="4" w:space="0" w:color="auto"/>
              <w:right w:val="single" w:sz="4" w:space="0" w:color="auto"/>
            </w:tcBorders>
            <w:hideMark/>
          </w:tcPr>
          <w:p w14:paraId="278803AC" w14:textId="77777777" w:rsidR="00DD70D0" w:rsidRPr="00CA7D85" w:rsidRDefault="00DD70D0">
            <w:pPr>
              <w:pStyle w:val="TAL"/>
              <w:rPr>
                <w:rFonts w:eastAsia="MS Gothic"/>
              </w:rPr>
            </w:pPr>
            <w:r w:rsidRPr="00CA7D85">
              <w:t xml:space="preserve">Check: Does the UE transmit an </w:t>
            </w:r>
            <w:r w:rsidRPr="00CA7D85">
              <w:rPr>
                <w:i/>
              </w:rPr>
              <w:t>ULInformationTransferMRDC</w:t>
            </w:r>
            <w:r w:rsidRPr="00CA7D85">
              <w:t xml:space="preserve"> message containing </w:t>
            </w:r>
            <w:r w:rsidRPr="00CA7D85">
              <w:rPr>
                <w:i/>
                <w:iCs/>
              </w:rPr>
              <w:t>MeasurementReport</w:t>
            </w:r>
            <w:r w:rsidRPr="00CA7D85">
              <w:t xml:space="preserve"> message to report event A5 (</w:t>
            </w:r>
            <w:r w:rsidRPr="00CA7D85">
              <w:rPr>
                <w:i/>
              </w:rPr>
              <w:t>measId 1</w:t>
            </w:r>
            <w:r w:rsidRPr="00CA7D85">
              <w:t>) with the measured value for E-UTRA Cell 2?</w:t>
            </w:r>
          </w:p>
        </w:tc>
        <w:tc>
          <w:tcPr>
            <w:tcW w:w="720" w:type="dxa"/>
            <w:tcBorders>
              <w:top w:val="single" w:sz="4" w:space="0" w:color="auto"/>
              <w:left w:val="single" w:sz="4" w:space="0" w:color="auto"/>
              <w:bottom w:val="single" w:sz="4" w:space="0" w:color="auto"/>
              <w:right w:val="single" w:sz="4" w:space="0" w:color="auto"/>
            </w:tcBorders>
            <w:hideMark/>
          </w:tcPr>
          <w:p w14:paraId="280196BB" w14:textId="77777777" w:rsidR="00DD70D0" w:rsidRPr="00CA7D85" w:rsidRDefault="00DD70D0">
            <w:pPr>
              <w:pStyle w:val="TAC"/>
              <w:rPr>
                <w:rFonts w:eastAsia="Yu Mincho"/>
              </w:rPr>
            </w:pPr>
            <w:r w:rsidRPr="00CA7D85">
              <w:sym w:font="Wingdings" w:char="F0E0"/>
            </w:r>
          </w:p>
        </w:tc>
        <w:tc>
          <w:tcPr>
            <w:tcW w:w="2516" w:type="dxa"/>
            <w:tcBorders>
              <w:top w:val="single" w:sz="4" w:space="0" w:color="auto"/>
              <w:left w:val="single" w:sz="4" w:space="0" w:color="auto"/>
              <w:bottom w:val="single" w:sz="4" w:space="0" w:color="auto"/>
              <w:right w:val="single" w:sz="4" w:space="0" w:color="auto"/>
            </w:tcBorders>
            <w:hideMark/>
          </w:tcPr>
          <w:p w14:paraId="60005514" w14:textId="77777777" w:rsidR="00DD70D0" w:rsidRPr="00CA7D85" w:rsidRDefault="00DD70D0">
            <w:pPr>
              <w:pStyle w:val="TAL"/>
              <w:rPr>
                <w:rFonts w:eastAsiaTheme="minorEastAsia"/>
                <w:i/>
                <w:iCs/>
              </w:rPr>
            </w:pPr>
            <w:r w:rsidRPr="00CA7D85">
              <w:t xml:space="preserve">NR RRC: </w:t>
            </w:r>
            <w:r w:rsidRPr="00CA7D85">
              <w:rPr>
                <w:i/>
                <w:iCs/>
              </w:rPr>
              <w:t>ULInformationTransferMRDC</w:t>
            </w:r>
          </w:p>
          <w:p w14:paraId="07CCD59B" w14:textId="77777777" w:rsidR="00DD70D0" w:rsidRPr="00CA7D85" w:rsidRDefault="00DD70D0">
            <w:pPr>
              <w:pStyle w:val="TAL"/>
            </w:pPr>
            <w:r w:rsidRPr="00CA7D85">
              <w:rPr>
                <w:i/>
                <w:iCs/>
              </w:rPr>
              <w:t>(MeasurementReport)</w:t>
            </w:r>
          </w:p>
        </w:tc>
        <w:tc>
          <w:tcPr>
            <w:tcW w:w="542" w:type="dxa"/>
            <w:tcBorders>
              <w:top w:val="single" w:sz="4" w:space="0" w:color="auto"/>
              <w:left w:val="single" w:sz="4" w:space="0" w:color="auto"/>
              <w:bottom w:val="single" w:sz="4" w:space="0" w:color="auto"/>
              <w:right w:val="single" w:sz="4" w:space="0" w:color="auto"/>
            </w:tcBorders>
            <w:hideMark/>
          </w:tcPr>
          <w:p w14:paraId="582B6004" w14:textId="77777777" w:rsidR="00DD70D0" w:rsidRPr="00CA7D85" w:rsidRDefault="00DD70D0">
            <w:pPr>
              <w:pStyle w:val="TAC"/>
            </w:pPr>
            <w:r w:rsidRPr="00CA7D85">
              <w:t>1</w:t>
            </w:r>
          </w:p>
        </w:tc>
        <w:tc>
          <w:tcPr>
            <w:tcW w:w="856" w:type="dxa"/>
            <w:tcBorders>
              <w:top w:val="single" w:sz="4" w:space="0" w:color="auto"/>
              <w:left w:val="single" w:sz="4" w:space="0" w:color="auto"/>
              <w:bottom w:val="single" w:sz="4" w:space="0" w:color="auto"/>
              <w:right w:val="single" w:sz="4" w:space="0" w:color="auto"/>
            </w:tcBorders>
            <w:hideMark/>
          </w:tcPr>
          <w:p w14:paraId="130F68F3" w14:textId="77777777" w:rsidR="00DD70D0" w:rsidRPr="00CA7D85" w:rsidRDefault="00DD70D0">
            <w:pPr>
              <w:pStyle w:val="TAC"/>
            </w:pPr>
            <w:r w:rsidRPr="00CA7D85">
              <w:t>P</w:t>
            </w:r>
          </w:p>
        </w:tc>
      </w:tr>
      <w:tr w:rsidR="00DD70D0" w:rsidRPr="00CA7D85" w14:paraId="522E4434" w14:textId="77777777" w:rsidTr="00DD70D0">
        <w:trPr>
          <w:trHeight w:val="36"/>
        </w:trPr>
        <w:tc>
          <w:tcPr>
            <w:tcW w:w="642" w:type="dxa"/>
            <w:tcBorders>
              <w:top w:val="single" w:sz="4" w:space="0" w:color="auto"/>
              <w:left w:val="single" w:sz="4" w:space="0" w:color="auto"/>
              <w:bottom w:val="single" w:sz="4" w:space="0" w:color="auto"/>
              <w:right w:val="single" w:sz="4" w:space="0" w:color="auto"/>
            </w:tcBorders>
            <w:hideMark/>
          </w:tcPr>
          <w:p w14:paraId="36CDDC2A" w14:textId="77777777" w:rsidR="00DD70D0" w:rsidRPr="00CA7D85" w:rsidRDefault="00DD70D0">
            <w:pPr>
              <w:pStyle w:val="TAC"/>
              <w:rPr>
                <w:lang w:eastAsia="zh-CN"/>
              </w:rPr>
            </w:pPr>
            <w:r w:rsidRPr="00CA7D85">
              <w:t>-</w:t>
            </w:r>
          </w:p>
        </w:tc>
        <w:tc>
          <w:tcPr>
            <w:tcW w:w="4324" w:type="dxa"/>
            <w:tcBorders>
              <w:top w:val="single" w:sz="4" w:space="0" w:color="auto"/>
              <w:left w:val="single" w:sz="4" w:space="0" w:color="auto"/>
              <w:bottom w:val="single" w:sz="4" w:space="0" w:color="auto"/>
              <w:right w:val="single" w:sz="4" w:space="0" w:color="auto"/>
            </w:tcBorders>
            <w:hideMark/>
          </w:tcPr>
          <w:p w14:paraId="1283FEAB" w14:textId="77777777" w:rsidR="00DD70D0" w:rsidRPr="00CA7D85" w:rsidRDefault="00DD70D0">
            <w:pPr>
              <w:pStyle w:val="TAL"/>
              <w:rPr>
                <w:rFonts w:cs="Arial"/>
                <w:szCs w:val="18"/>
                <w:lang w:eastAsia="en-US"/>
              </w:rPr>
            </w:pPr>
            <w:r w:rsidRPr="00CA7D85">
              <w:t xml:space="preserve">EXCEPTION: Step 5 below is repeated until 3 </w:t>
            </w:r>
            <w:r w:rsidRPr="00CA7D85">
              <w:rPr>
                <w:i/>
                <w:iCs/>
              </w:rPr>
              <w:t>MeasurementReport</w:t>
            </w:r>
            <w:r w:rsidRPr="00CA7D85">
              <w:t xml:space="preserve"> messages are received from the UE</w:t>
            </w:r>
          </w:p>
        </w:tc>
        <w:tc>
          <w:tcPr>
            <w:tcW w:w="720" w:type="dxa"/>
            <w:tcBorders>
              <w:top w:val="single" w:sz="4" w:space="0" w:color="auto"/>
              <w:left w:val="single" w:sz="4" w:space="0" w:color="auto"/>
              <w:bottom w:val="single" w:sz="4" w:space="0" w:color="auto"/>
              <w:right w:val="single" w:sz="4" w:space="0" w:color="auto"/>
            </w:tcBorders>
            <w:hideMark/>
          </w:tcPr>
          <w:p w14:paraId="6CCD9D91" w14:textId="77777777" w:rsidR="00DD70D0" w:rsidRPr="00CA7D85" w:rsidRDefault="00DD70D0">
            <w:pPr>
              <w:pStyle w:val="TAC"/>
            </w:pPr>
            <w:r w:rsidRPr="00CA7D85">
              <w:t>-</w:t>
            </w:r>
          </w:p>
        </w:tc>
        <w:tc>
          <w:tcPr>
            <w:tcW w:w="2516" w:type="dxa"/>
            <w:tcBorders>
              <w:top w:val="single" w:sz="4" w:space="0" w:color="auto"/>
              <w:left w:val="single" w:sz="4" w:space="0" w:color="auto"/>
              <w:bottom w:val="single" w:sz="4" w:space="0" w:color="auto"/>
              <w:right w:val="single" w:sz="4" w:space="0" w:color="auto"/>
            </w:tcBorders>
            <w:hideMark/>
          </w:tcPr>
          <w:p w14:paraId="2722AD67" w14:textId="77777777" w:rsidR="00DD70D0" w:rsidRPr="00CA7D85" w:rsidRDefault="00DD70D0">
            <w:pPr>
              <w:pStyle w:val="TAL"/>
            </w:pPr>
            <w:r w:rsidRPr="00CA7D85">
              <w:t>-</w:t>
            </w:r>
          </w:p>
        </w:tc>
        <w:tc>
          <w:tcPr>
            <w:tcW w:w="542" w:type="dxa"/>
            <w:tcBorders>
              <w:top w:val="single" w:sz="4" w:space="0" w:color="auto"/>
              <w:left w:val="single" w:sz="4" w:space="0" w:color="auto"/>
              <w:bottom w:val="single" w:sz="4" w:space="0" w:color="auto"/>
              <w:right w:val="single" w:sz="4" w:space="0" w:color="auto"/>
            </w:tcBorders>
            <w:hideMark/>
          </w:tcPr>
          <w:p w14:paraId="78630748" w14:textId="77777777" w:rsidR="00DD70D0" w:rsidRPr="00CA7D85" w:rsidRDefault="00DD70D0">
            <w:pPr>
              <w:pStyle w:val="TAC"/>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0A1B3E36" w14:textId="77777777" w:rsidR="00DD70D0" w:rsidRPr="00CA7D85" w:rsidRDefault="00DD70D0">
            <w:pPr>
              <w:pStyle w:val="TAC"/>
            </w:pPr>
            <w:r w:rsidRPr="00CA7D85">
              <w:t>-</w:t>
            </w:r>
          </w:p>
        </w:tc>
      </w:tr>
      <w:tr w:rsidR="00DD70D0" w:rsidRPr="00CA7D85" w14:paraId="6C859F4A" w14:textId="77777777" w:rsidTr="00DD70D0">
        <w:trPr>
          <w:trHeight w:val="36"/>
        </w:trPr>
        <w:tc>
          <w:tcPr>
            <w:tcW w:w="642" w:type="dxa"/>
            <w:tcBorders>
              <w:top w:val="single" w:sz="4" w:space="0" w:color="auto"/>
              <w:left w:val="single" w:sz="4" w:space="0" w:color="auto"/>
              <w:bottom w:val="single" w:sz="4" w:space="0" w:color="auto"/>
              <w:right w:val="single" w:sz="4" w:space="0" w:color="auto"/>
            </w:tcBorders>
            <w:hideMark/>
          </w:tcPr>
          <w:p w14:paraId="53FB6DA2" w14:textId="77777777" w:rsidR="00DD70D0" w:rsidRPr="00CA7D85" w:rsidRDefault="00DD70D0">
            <w:pPr>
              <w:pStyle w:val="TAC"/>
            </w:pPr>
            <w:r w:rsidRPr="00CA7D85">
              <w:rPr>
                <w:lang w:eastAsia="zh-CN"/>
              </w:rPr>
              <w:t>5</w:t>
            </w:r>
          </w:p>
        </w:tc>
        <w:tc>
          <w:tcPr>
            <w:tcW w:w="4324" w:type="dxa"/>
            <w:tcBorders>
              <w:top w:val="single" w:sz="4" w:space="0" w:color="auto"/>
              <w:left w:val="single" w:sz="4" w:space="0" w:color="auto"/>
              <w:bottom w:val="single" w:sz="4" w:space="0" w:color="auto"/>
              <w:right w:val="single" w:sz="4" w:space="0" w:color="auto"/>
            </w:tcBorders>
            <w:hideMark/>
          </w:tcPr>
          <w:p w14:paraId="6FA9CB85" w14:textId="77777777" w:rsidR="00DD70D0" w:rsidRPr="00CA7D85" w:rsidRDefault="00DD70D0">
            <w:pPr>
              <w:pStyle w:val="TAL"/>
            </w:pPr>
            <w:r w:rsidRPr="00CA7D85">
              <w:t xml:space="preserve">Check: Does the UE transmit an </w:t>
            </w:r>
            <w:r w:rsidRPr="00CA7D85">
              <w:rPr>
                <w:i/>
              </w:rPr>
              <w:t>ULInformationTransferMRDC</w:t>
            </w:r>
            <w:r w:rsidRPr="00CA7D85">
              <w:t xml:space="preserve"> message containing </w:t>
            </w:r>
            <w:r w:rsidRPr="00CA7D85">
              <w:rPr>
                <w:i/>
                <w:iCs/>
              </w:rPr>
              <w:t>MeasurementReport</w:t>
            </w:r>
            <w:r w:rsidRPr="00CA7D85">
              <w:t xml:space="preserve"> message to report event A4 (</w:t>
            </w:r>
            <w:r w:rsidRPr="00CA7D85">
              <w:rPr>
                <w:i/>
              </w:rPr>
              <w:t>measId 1</w:t>
            </w:r>
            <w:r w:rsidRPr="00CA7D85">
              <w:t>) with the measured value for E-UTRA Cell 2?</w:t>
            </w:r>
          </w:p>
        </w:tc>
        <w:tc>
          <w:tcPr>
            <w:tcW w:w="720" w:type="dxa"/>
            <w:tcBorders>
              <w:top w:val="single" w:sz="4" w:space="0" w:color="auto"/>
              <w:left w:val="single" w:sz="4" w:space="0" w:color="auto"/>
              <w:bottom w:val="single" w:sz="4" w:space="0" w:color="auto"/>
              <w:right w:val="single" w:sz="4" w:space="0" w:color="auto"/>
            </w:tcBorders>
            <w:hideMark/>
          </w:tcPr>
          <w:p w14:paraId="5FF1AE31" w14:textId="77777777" w:rsidR="00DD70D0" w:rsidRPr="00CA7D85" w:rsidRDefault="00DD70D0">
            <w:pPr>
              <w:pStyle w:val="TAC"/>
            </w:pPr>
            <w:r w:rsidRPr="00CA7D85">
              <w:sym w:font="Wingdings" w:char="F0E0"/>
            </w:r>
          </w:p>
        </w:tc>
        <w:tc>
          <w:tcPr>
            <w:tcW w:w="2516" w:type="dxa"/>
            <w:tcBorders>
              <w:top w:val="single" w:sz="4" w:space="0" w:color="auto"/>
              <w:left w:val="single" w:sz="4" w:space="0" w:color="auto"/>
              <w:bottom w:val="single" w:sz="4" w:space="0" w:color="auto"/>
              <w:right w:val="single" w:sz="4" w:space="0" w:color="auto"/>
            </w:tcBorders>
            <w:hideMark/>
          </w:tcPr>
          <w:p w14:paraId="55B477D3" w14:textId="77777777" w:rsidR="00DD70D0" w:rsidRPr="00CA7D85" w:rsidRDefault="00DD70D0">
            <w:pPr>
              <w:pStyle w:val="TAL"/>
              <w:rPr>
                <w:i/>
                <w:iCs/>
              </w:rPr>
            </w:pPr>
            <w:r w:rsidRPr="00CA7D85">
              <w:t xml:space="preserve">NR RRC: </w:t>
            </w:r>
            <w:r w:rsidRPr="00CA7D85">
              <w:rPr>
                <w:i/>
                <w:iCs/>
              </w:rPr>
              <w:t>ULInformationTransferMRDC</w:t>
            </w:r>
          </w:p>
          <w:p w14:paraId="0765B452" w14:textId="77777777" w:rsidR="00DD70D0" w:rsidRPr="00CA7D85" w:rsidRDefault="00DD70D0">
            <w:pPr>
              <w:pStyle w:val="TAL"/>
            </w:pPr>
            <w:r w:rsidRPr="00CA7D85">
              <w:rPr>
                <w:i/>
                <w:iCs/>
              </w:rPr>
              <w:t>(MeasurementReport)</w:t>
            </w:r>
          </w:p>
        </w:tc>
        <w:tc>
          <w:tcPr>
            <w:tcW w:w="542" w:type="dxa"/>
            <w:tcBorders>
              <w:top w:val="single" w:sz="4" w:space="0" w:color="auto"/>
              <w:left w:val="single" w:sz="4" w:space="0" w:color="auto"/>
              <w:bottom w:val="single" w:sz="4" w:space="0" w:color="auto"/>
              <w:right w:val="single" w:sz="4" w:space="0" w:color="auto"/>
            </w:tcBorders>
            <w:hideMark/>
          </w:tcPr>
          <w:p w14:paraId="63C35905" w14:textId="77777777" w:rsidR="00DD70D0" w:rsidRPr="00CA7D85" w:rsidRDefault="00DD70D0">
            <w:pPr>
              <w:pStyle w:val="TAC"/>
            </w:pPr>
            <w:r w:rsidRPr="00CA7D85">
              <w:t>1</w:t>
            </w:r>
          </w:p>
        </w:tc>
        <w:tc>
          <w:tcPr>
            <w:tcW w:w="856" w:type="dxa"/>
            <w:tcBorders>
              <w:top w:val="single" w:sz="4" w:space="0" w:color="auto"/>
              <w:left w:val="single" w:sz="4" w:space="0" w:color="auto"/>
              <w:bottom w:val="single" w:sz="4" w:space="0" w:color="auto"/>
              <w:right w:val="single" w:sz="4" w:space="0" w:color="auto"/>
            </w:tcBorders>
            <w:hideMark/>
          </w:tcPr>
          <w:p w14:paraId="583B0D9A" w14:textId="77777777" w:rsidR="00DD70D0" w:rsidRPr="00CA7D85" w:rsidRDefault="00DD70D0">
            <w:pPr>
              <w:pStyle w:val="TAC"/>
            </w:pPr>
            <w:r w:rsidRPr="00CA7D85">
              <w:t>P</w:t>
            </w:r>
          </w:p>
        </w:tc>
      </w:tr>
      <w:tr w:rsidR="00DD70D0" w:rsidRPr="00CA7D85" w14:paraId="76A1B14B" w14:textId="77777777" w:rsidTr="00DD70D0">
        <w:trPr>
          <w:trHeight w:val="36"/>
        </w:trPr>
        <w:tc>
          <w:tcPr>
            <w:tcW w:w="642" w:type="dxa"/>
            <w:tcBorders>
              <w:top w:val="single" w:sz="4" w:space="0" w:color="auto"/>
              <w:left w:val="single" w:sz="4" w:space="0" w:color="auto"/>
              <w:bottom w:val="single" w:sz="4" w:space="0" w:color="auto"/>
              <w:right w:val="single" w:sz="4" w:space="0" w:color="auto"/>
            </w:tcBorders>
            <w:hideMark/>
          </w:tcPr>
          <w:p w14:paraId="5D3CCB9F" w14:textId="77777777" w:rsidR="00DD70D0" w:rsidRPr="00CA7D85" w:rsidRDefault="00DD70D0">
            <w:pPr>
              <w:pStyle w:val="TAC"/>
            </w:pPr>
            <w:r w:rsidRPr="00CA7D85">
              <w:rPr>
                <w:lang w:eastAsia="zh-CN"/>
              </w:rPr>
              <w:t>6</w:t>
            </w:r>
          </w:p>
        </w:tc>
        <w:tc>
          <w:tcPr>
            <w:tcW w:w="4324" w:type="dxa"/>
            <w:tcBorders>
              <w:top w:val="single" w:sz="4" w:space="0" w:color="auto"/>
              <w:left w:val="single" w:sz="4" w:space="0" w:color="auto"/>
              <w:bottom w:val="single" w:sz="4" w:space="0" w:color="auto"/>
              <w:right w:val="single" w:sz="4" w:space="0" w:color="auto"/>
            </w:tcBorders>
            <w:hideMark/>
          </w:tcPr>
          <w:p w14:paraId="005C88C7" w14:textId="77777777" w:rsidR="00DD70D0" w:rsidRPr="00CA7D85" w:rsidRDefault="00DD70D0">
            <w:pPr>
              <w:pStyle w:val="TAL"/>
            </w:pPr>
            <w:r w:rsidRPr="00CA7D85">
              <w:rPr>
                <w:rFonts w:eastAsia="MS Gothic"/>
              </w:rPr>
              <w:t>The SS re-adjusts the cell-specific reference signal level according to row "T2".</w:t>
            </w:r>
          </w:p>
        </w:tc>
        <w:tc>
          <w:tcPr>
            <w:tcW w:w="720" w:type="dxa"/>
            <w:tcBorders>
              <w:top w:val="single" w:sz="4" w:space="0" w:color="auto"/>
              <w:left w:val="single" w:sz="4" w:space="0" w:color="auto"/>
              <w:bottom w:val="single" w:sz="4" w:space="0" w:color="auto"/>
              <w:right w:val="single" w:sz="4" w:space="0" w:color="auto"/>
            </w:tcBorders>
            <w:hideMark/>
          </w:tcPr>
          <w:p w14:paraId="78F7F0FD" w14:textId="77777777" w:rsidR="00DD70D0" w:rsidRPr="00CA7D85" w:rsidRDefault="00DD70D0">
            <w:pPr>
              <w:pStyle w:val="TAC"/>
            </w:pPr>
            <w:r w:rsidRPr="00CA7D85">
              <w:rPr>
                <w:lang w:eastAsia="zh-CN"/>
              </w:rPr>
              <w:t>-</w:t>
            </w:r>
          </w:p>
        </w:tc>
        <w:tc>
          <w:tcPr>
            <w:tcW w:w="2516" w:type="dxa"/>
            <w:tcBorders>
              <w:top w:val="single" w:sz="4" w:space="0" w:color="auto"/>
              <w:left w:val="single" w:sz="4" w:space="0" w:color="auto"/>
              <w:bottom w:val="single" w:sz="4" w:space="0" w:color="auto"/>
              <w:right w:val="single" w:sz="4" w:space="0" w:color="auto"/>
            </w:tcBorders>
            <w:hideMark/>
          </w:tcPr>
          <w:p w14:paraId="5AE50AAD" w14:textId="77777777" w:rsidR="00DD70D0" w:rsidRPr="00CA7D85" w:rsidRDefault="00DD70D0">
            <w:pPr>
              <w:pStyle w:val="TAL"/>
            </w:pPr>
            <w:r w:rsidRPr="00CA7D85">
              <w:rPr>
                <w:lang w:eastAsia="zh-CN"/>
              </w:rPr>
              <w:t>-</w:t>
            </w:r>
          </w:p>
        </w:tc>
        <w:tc>
          <w:tcPr>
            <w:tcW w:w="542" w:type="dxa"/>
            <w:tcBorders>
              <w:top w:val="single" w:sz="4" w:space="0" w:color="auto"/>
              <w:left w:val="single" w:sz="4" w:space="0" w:color="auto"/>
              <w:bottom w:val="single" w:sz="4" w:space="0" w:color="auto"/>
              <w:right w:val="single" w:sz="4" w:space="0" w:color="auto"/>
            </w:tcBorders>
            <w:hideMark/>
          </w:tcPr>
          <w:p w14:paraId="1FD78550" w14:textId="77777777" w:rsidR="00DD70D0" w:rsidRPr="00CA7D85" w:rsidRDefault="00DD70D0">
            <w:pPr>
              <w:pStyle w:val="TAC"/>
            </w:pPr>
            <w:r w:rsidRPr="00CA7D85">
              <w:rPr>
                <w:lang w:eastAsia="zh-CN"/>
              </w:rPr>
              <w:t>-</w:t>
            </w:r>
          </w:p>
        </w:tc>
        <w:tc>
          <w:tcPr>
            <w:tcW w:w="856" w:type="dxa"/>
            <w:tcBorders>
              <w:top w:val="single" w:sz="4" w:space="0" w:color="auto"/>
              <w:left w:val="single" w:sz="4" w:space="0" w:color="auto"/>
              <w:bottom w:val="single" w:sz="4" w:space="0" w:color="auto"/>
              <w:right w:val="single" w:sz="4" w:space="0" w:color="auto"/>
            </w:tcBorders>
            <w:hideMark/>
          </w:tcPr>
          <w:p w14:paraId="2A220835" w14:textId="77777777" w:rsidR="00DD70D0" w:rsidRPr="00CA7D85" w:rsidRDefault="00DD70D0">
            <w:pPr>
              <w:pStyle w:val="TAC"/>
            </w:pPr>
            <w:r w:rsidRPr="00CA7D85">
              <w:rPr>
                <w:lang w:eastAsia="zh-CN"/>
              </w:rPr>
              <w:t>-</w:t>
            </w:r>
          </w:p>
        </w:tc>
      </w:tr>
      <w:tr w:rsidR="00DD70D0" w:rsidRPr="00CA7D85" w14:paraId="66CC961B" w14:textId="77777777" w:rsidTr="00DD70D0">
        <w:trPr>
          <w:trHeight w:val="36"/>
        </w:trPr>
        <w:tc>
          <w:tcPr>
            <w:tcW w:w="642" w:type="dxa"/>
            <w:tcBorders>
              <w:top w:val="single" w:sz="4" w:space="0" w:color="auto"/>
              <w:left w:val="single" w:sz="4" w:space="0" w:color="auto"/>
              <w:bottom w:val="single" w:sz="4" w:space="0" w:color="auto"/>
              <w:right w:val="single" w:sz="4" w:space="0" w:color="auto"/>
            </w:tcBorders>
            <w:hideMark/>
          </w:tcPr>
          <w:p w14:paraId="341B747F" w14:textId="77777777" w:rsidR="00DD70D0" w:rsidRPr="00CA7D85" w:rsidRDefault="00DD70D0">
            <w:pPr>
              <w:pStyle w:val="TAC"/>
            </w:pPr>
            <w:r w:rsidRPr="00CA7D85">
              <w:rPr>
                <w:lang w:eastAsia="zh-CN"/>
              </w:rPr>
              <w:t>7</w:t>
            </w:r>
          </w:p>
        </w:tc>
        <w:tc>
          <w:tcPr>
            <w:tcW w:w="4324" w:type="dxa"/>
            <w:tcBorders>
              <w:top w:val="single" w:sz="4" w:space="0" w:color="auto"/>
              <w:left w:val="single" w:sz="4" w:space="0" w:color="auto"/>
              <w:bottom w:val="single" w:sz="4" w:space="0" w:color="auto"/>
              <w:right w:val="single" w:sz="4" w:space="0" w:color="auto"/>
            </w:tcBorders>
            <w:hideMark/>
          </w:tcPr>
          <w:p w14:paraId="1C50F57E" w14:textId="77777777" w:rsidR="00DD70D0" w:rsidRPr="00CA7D85" w:rsidRDefault="00DD70D0">
            <w:pPr>
              <w:pStyle w:val="TAL"/>
            </w:pPr>
            <w:r w:rsidRPr="00CA7D85">
              <w:rPr>
                <w:rFonts w:eastAsia="MS Gothic"/>
              </w:rPr>
              <w:t xml:space="preserve">Wait and ignore MeasurementReport messages for 15 s to allow change of power levels for </w:t>
            </w:r>
            <w:r w:rsidRPr="00CA7D85">
              <w:t>E-UTRA</w:t>
            </w:r>
            <w:r w:rsidRPr="00CA7D85">
              <w:rPr>
                <w:rFonts w:eastAsia="MS Gothic"/>
              </w:rPr>
              <w:t xml:space="preserve"> Cell 2 and UE measurement. </w:t>
            </w:r>
          </w:p>
        </w:tc>
        <w:tc>
          <w:tcPr>
            <w:tcW w:w="720" w:type="dxa"/>
            <w:tcBorders>
              <w:top w:val="single" w:sz="4" w:space="0" w:color="auto"/>
              <w:left w:val="single" w:sz="4" w:space="0" w:color="auto"/>
              <w:bottom w:val="single" w:sz="4" w:space="0" w:color="auto"/>
              <w:right w:val="single" w:sz="4" w:space="0" w:color="auto"/>
            </w:tcBorders>
            <w:hideMark/>
          </w:tcPr>
          <w:p w14:paraId="68E6B5F1" w14:textId="77777777" w:rsidR="00DD70D0" w:rsidRPr="00CA7D85" w:rsidRDefault="00DD70D0">
            <w:pPr>
              <w:pStyle w:val="TAC"/>
            </w:pPr>
            <w:r w:rsidRPr="00CA7D85">
              <w:rPr>
                <w:lang w:eastAsia="zh-CN"/>
              </w:rPr>
              <w:t>-</w:t>
            </w:r>
          </w:p>
        </w:tc>
        <w:tc>
          <w:tcPr>
            <w:tcW w:w="2516" w:type="dxa"/>
            <w:tcBorders>
              <w:top w:val="single" w:sz="4" w:space="0" w:color="auto"/>
              <w:left w:val="single" w:sz="4" w:space="0" w:color="auto"/>
              <w:bottom w:val="single" w:sz="4" w:space="0" w:color="auto"/>
              <w:right w:val="single" w:sz="4" w:space="0" w:color="auto"/>
            </w:tcBorders>
            <w:hideMark/>
          </w:tcPr>
          <w:p w14:paraId="75DED037" w14:textId="77777777" w:rsidR="00DD70D0" w:rsidRPr="00CA7D85" w:rsidRDefault="00DD70D0">
            <w:pPr>
              <w:pStyle w:val="TAL"/>
            </w:pPr>
            <w:r w:rsidRPr="00CA7D85">
              <w:rPr>
                <w:lang w:eastAsia="zh-CN"/>
              </w:rPr>
              <w:t>-</w:t>
            </w:r>
          </w:p>
        </w:tc>
        <w:tc>
          <w:tcPr>
            <w:tcW w:w="542" w:type="dxa"/>
            <w:tcBorders>
              <w:top w:val="single" w:sz="4" w:space="0" w:color="auto"/>
              <w:left w:val="single" w:sz="4" w:space="0" w:color="auto"/>
              <w:bottom w:val="single" w:sz="4" w:space="0" w:color="auto"/>
              <w:right w:val="single" w:sz="4" w:space="0" w:color="auto"/>
            </w:tcBorders>
            <w:hideMark/>
          </w:tcPr>
          <w:p w14:paraId="7FE6BCDF" w14:textId="77777777" w:rsidR="00DD70D0" w:rsidRPr="00CA7D85" w:rsidRDefault="00DD70D0">
            <w:pPr>
              <w:pStyle w:val="TAC"/>
            </w:pPr>
            <w:r w:rsidRPr="00CA7D85">
              <w:rPr>
                <w:lang w:eastAsia="zh-CN"/>
              </w:rPr>
              <w:t>-</w:t>
            </w:r>
          </w:p>
        </w:tc>
        <w:tc>
          <w:tcPr>
            <w:tcW w:w="856" w:type="dxa"/>
            <w:tcBorders>
              <w:top w:val="single" w:sz="4" w:space="0" w:color="auto"/>
              <w:left w:val="single" w:sz="4" w:space="0" w:color="auto"/>
              <w:bottom w:val="single" w:sz="4" w:space="0" w:color="auto"/>
              <w:right w:val="single" w:sz="4" w:space="0" w:color="auto"/>
            </w:tcBorders>
            <w:hideMark/>
          </w:tcPr>
          <w:p w14:paraId="51E8B09F" w14:textId="77777777" w:rsidR="00DD70D0" w:rsidRPr="00CA7D85" w:rsidRDefault="00DD70D0">
            <w:pPr>
              <w:pStyle w:val="TAC"/>
            </w:pPr>
            <w:r w:rsidRPr="00CA7D85">
              <w:rPr>
                <w:lang w:eastAsia="zh-CN"/>
              </w:rPr>
              <w:t>-</w:t>
            </w:r>
          </w:p>
        </w:tc>
      </w:tr>
      <w:tr w:rsidR="00DD70D0" w:rsidRPr="00CA7D85" w14:paraId="25F40E7F" w14:textId="77777777" w:rsidTr="00DD70D0">
        <w:trPr>
          <w:trHeight w:val="36"/>
        </w:trPr>
        <w:tc>
          <w:tcPr>
            <w:tcW w:w="642" w:type="dxa"/>
            <w:tcBorders>
              <w:top w:val="single" w:sz="4" w:space="0" w:color="auto"/>
              <w:left w:val="single" w:sz="4" w:space="0" w:color="auto"/>
              <w:bottom w:val="single" w:sz="4" w:space="0" w:color="auto"/>
              <w:right w:val="single" w:sz="4" w:space="0" w:color="auto"/>
            </w:tcBorders>
            <w:hideMark/>
          </w:tcPr>
          <w:p w14:paraId="51A77B8D" w14:textId="77777777" w:rsidR="00DD70D0" w:rsidRPr="00CA7D85" w:rsidRDefault="00DD70D0">
            <w:pPr>
              <w:pStyle w:val="TAC"/>
              <w:rPr>
                <w:lang w:eastAsia="zh-CN"/>
              </w:rPr>
            </w:pPr>
            <w:r w:rsidRPr="00CA7D85">
              <w:t>8</w:t>
            </w:r>
          </w:p>
        </w:tc>
        <w:tc>
          <w:tcPr>
            <w:tcW w:w="4324" w:type="dxa"/>
            <w:tcBorders>
              <w:top w:val="single" w:sz="4" w:space="0" w:color="auto"/>
              <w:left w:val="single" w:sz="4" w:space="0" w:color="auto"/>
              <w:bottom w:val="single" w:sz="4" w:space="0" w:color="auto"/>
              <w:right w:val="single" w:sz="4" w:space="0" w:color="auto"/>
            </w:tcBorders>
            <w:hideMark/>
          </w:tcPr>
          <w:p w14:paraId="213B9FB9" w14:textId="77777777" w:rsidR="00DD70D0" w:rsidRPr="00CA7D85" w:rsidRDefault="00DD70D0">
            <w:pPr>
              <w:pStyle w:val="TAL"/>
              <w:rPr>
                <w:rFonts w:cs="Arial"/>
                <w:szCs w:val="18"/>
                <w:lang w:eastAsia="en-US"/>
              </w:rPr>
            </w:pPr>
            <w:r w:rsidRPr="00CA7D85">
              <w:t xml:space="preserve">Check: Does the UE transmit an </w:t>
            </w:r>
            <w:r w:rsidRPr="00CA7D85">
              <w:rPr>
                <w:i/>
              </w:rPr>
              <w:t>ULInformationTransferMRDC</w:t>
            </w:r>
            <w:r w:rsidRPr="00CA7D85">
              <w:t xml:space="preserve"> message containing </w:t>
            </w:r>
            <w:r w:rsidRPr="00CA7D85">
              <w:rPr>
                <w:i/>
              </w:rPr>
              <w:t>MeasurementReport</w:t>
            </w:r>
            <w:r w:rsidRPr="00CA7D85">
              <w:t xml:space="preserve"> message within the next 10s to report event A5?</w:t>
            </w:r>
          </w:p>
        </w:tc>
        <w:tc>
          <w:tcPr>
            <w:tcW w:w="720" w:type="dxa"/>
            <w:tcBorders>
              <w:top w:val="single" w:sz="4" w:space="0" w:color="auto"/>
              <w:left w:val="single" w:sz="4" w:space="0" w:color="auto"/>
              <w:bottom w:val="single" w:sz="4" w:space="0" w:color="auto"/>
              <w:right w:val="single" w:sz="4" w:space="0" w:color="auto"/>
            </w:tcBorders>
            <w:hideMark/>
          </w:tcPr>
          <w:p w14:paraId="076B4B56" w14:textId="77777777" w:rsidR="00DD70D0" w:rsidRPr="00CA7D85" w:rsidRDefault="00DD70D0">
            <w:pPr>
              <w:pStyle w:val="TAC"/>
            </w:pPr>
            <w:r w:rsidRPr="00CA7D85">
              <w:t>--&gt;</w:t>
            </w:r>
          </w:p>
        </w:tc>
        <w:tc>
          <w:tcPr>
            <w:tcW w:w="2516" w:type="dxa"/>
            <w:tcBorders>
              <w:top w:val="single" w:sz="4" w:space="0" w:color="auto"/>
              <w:left w:val="single" w:sz="4" w:space="0" w:color="auto"/>
              <w:bottom w:val="single" w:sz="4" w:space="0" w:color="auto"/>
              <w:right w:val="single" w:sz="4" w:space="0" w:color="auto"/>
            </w:tcBorders>
            <w:hideMark/>
          </w:tcPr>
          <w:p w14:paraId="3A35CE87" w14:textId="77777777" w:rsidR="00DD70D0" w:rsidRPr="00CA7D85" w:rsidRDefault="00DD70D0">
            <w:pPr>
              <w:pStyle w:val="TAL"/>
              <w:rPr>
                <w:i/>
                <w:iCs/>
              </w:rPr>
            </w:pPr>
            <w:r w:rsidRPr="00CA7D85">
              <w:t xml:space="preserve">NR RRC: </w:t>
            </w:r>
            <w:r w:rsidRPr="00CA7D85">
              <w:rPr>
                <w:i/>
                <w:iCs/>
              </w:rPr>
              <w:t>ULInformationTransferMRDC</w:t>
            </w:r>
          </w:p>
          <w:p w14:paraId="3D40D1EE" w14:textId="77777777" w:rsidR="00DD70D0" w:rsidRPr="00CA7D85" w:rsidRDefault="00DD70D0">
            <w:pPr>
              <w:pStyle w:val="TAL"/>
            </w:pPr>
            <w:r w:rsidRPr="00CA7D85">
              <w:rPr>
                <w:i/>
                <w:iCs/>
              </w:rPr>
              <w:t>(MeasurementReport)</w:t>
            </w:r>
          </w:p>
        </w:tc>
        <w:tc>
          <w:tcPr>
            <w:tcW w:w="542" w:type="dxa"/>
            <w:tcBorders>
              <w:top w:val="single" w:sz="4" w:space="0" w:color="auto"/>
              <w:left w:val="single" w:sz="4" w:space="0" w:color="auto"/>
              <w:bottom w:val="single" w:sz="4" w:space="0" w:color="auto"/>
              <w:right w:val="single" w:sz="4" w:space="0" w:color="auto"/>
            </w:tcBorders>
            <w:hideMark/>
          </w:tcPr>
          <w:p w14:paraId="7AC27CD6" w14:textId="77777777" w:rsidR="00DD70D0" w:rsidRPr="00CA7D85" w:rsidRDefault="00DD70D0">
            <w:pPr>
              <w:pStyle w:val="TAC"/>
            </w:pPr>
            <w:r w:rsidRPr="00CA7D85">
              <w:t>2</w:t>
            </w:r>
          </w:p>
        </w:tc>
        <w:tc>
          <w:tcPr>
            <w:tcW w:w="856" w:type="dxa"/>
            <w:tcBorders>
              <w:top w:val="single" w:sz="4" w:space="0" w:color="auto"/>
              <w:left w:val="single" w:sz="4" w:space="0" w:color="auto"/>
              <w:bottom w:val="single" w:sz="4" w:space="0" w:color="auto"/>
              <w:right w:val="single" w:sz="4" w:space="0" w:color="auto"/>
            </w:tcBorders>
            <w:hideMark/>
          </w:tcPr>
          <w:p w14:paraId="123C14BB" w14:textId="77777777" w:rsidR="00DD70D0" w:rsidRPr="00CA7D85" w:rsidRDefault="00DD70D0">
            <w:pPr>
              <w:pStyle w:val="TAC"/>
            </w:pPr>
            <w:r w:rsidRPr="00CA7D85">
              <w:t>F</w:t>
            </w:r>
          </w:p>
        </w:tc>
      </w:tr>
      <w:tr w:rsidR="00DD70D0" w:rsidRPr="00CA7D85" w14:paraId="0FE3CA61" w14:textId="77777777" w:rsidTr="00DD70D0">
        <w:trPr>
          <w:trHeight w:val="36"/>
        </w:trPr>
        <w:tc>
          <w:tcPr>
            <w:tcW w:w="642" w:type="dxa"/>
            <w:tcBorders>
              <w:top w:val="single" w:sz="4" w:space="0" w:color="auto"/>
              <w:left w:val="single" w:sz="4" w:space="0" w:color="auto"/>
              <w:bottom w:val="single" w:sz="4" w:space="0" w:color="auto"/>
              <w:right w:val="single" w:sz="4" w:space="0" w:color="auto"/>
            </w:tcBorders>
            <w:hideMark/>
          </w:tcPr>
          <w:p w14:paraId="1EDCD955" w14:textId="77777777" w:rsidR="00DD70D0" w:rsidRPr="00CA7D85" w:rsidRDefault="00DD70D0">
            <w:pPr>
              <w:pStyle w:val="TAC"/>
              <w:rPr>
                <w:lang w:eastAsia="zh-CN"/>
              </w:rPr>
            </w:pPr>
            <w:r w:rsidRPr="00CA7D85">
              <w:rPr>
                <w:lang w:eastAsia="zh-CN"/>
              </w:rPr>
              <w:t>9</w:t>
            </w:r>
          </w:p>
        </w:tc>
        <w:tc>
          <w:tcPr>
            <w:tcW w:w="4324" w:type="dxa"/>
            <w:tcBorders>
              <w:top w:val="single" w:sz="4" w:space="0" w:color="auto"/>
              <w:left w:val="single" w:sz="4" w:space="0" w:color="auto"/>
              <w:bottom w:val="single" w:sz="4" w:space="0" w:color="auto"/>
              <w:right w:val="single" w:sz="4" w:space="0" w:color="auto"/>
            </w:tcBorders>
            <w:hideMark/>
          </w:tcPr>
          <w:p w14:paraId="198A5864" w14:textId="77777777" w:rsidR="00DD70D0" w:rsidRPr="00CA7D85" w:rsidRDefault="00DD70D0">
            <w:pPr>
              <w:pStyle w:val="TAL"/>
              <w:rPr>
                <w:rFonts w:cs="Arial"/>
                <w:szCs w:val="18"/>
                <w:lang w:eastAsia="en-US"/>
              </w:rPr>
            </w:pPr>
            <w:r w:rsidRPr="00CA7D85">
              <w:t xml:space="preserve">The SS transmits an </w:t>
            </w:r>
            <w:r w:rsidRPr="00CA7D85">
              <w:rPr>
                <w:i/>
              </w:rPr>
              <w:t>RRCReconfiguration</w:t>
            </w:r>
            <w:r w:rsidRPr="00CA7D85">
              <w:t xml:space="preserve"> message </w:t>
            </w:r>
            <w:r w:rsidRPr="00CA7D85">
              <w:rPr>
                <w:iCs/>
              </w:rPr>
              <w:t xml:space="preserve">including </w:t>
            </w:r>
            <w:r w:rsidRPr="00CA7D85">
              <w:rPr>
                <w:i/>
              </w:rPr>
              <w:t xml:space="preserve">MeasConfig </w:t>
            </w:r>
            <w:r w:rsidRPr="00CA7D85">
              <w:t>to setup NR measurement and reporting for intra-frequency event A5 (</w:t>
            </w:r>
            <w:r w:rsidRPr="00CA7D85">
              <w:rPr>
                <w:i/>
              </w:rPr>
              <w:t>measId</w:t>
            </w:r>
            <w:r w:rsidRPr="00CA7D85">
              <w:t xml:space="preserve"> 2) and reportAddNeighMeas.</w:t>
            </w:r>
          </w:p>
        </w:tc>
        <w:tc>
          <w:tcPr>
            <w:tcW w:w="720" w:type="dxa"/>
            <w:tcBorders>
              <w:top w:val="single" w:sz="4" w:space="0" w:color="auto"/>
              <w:left w:val="single" w:sz="4" w:space="0" w:color="auto"/>
              <w:bottom w:val="single" w:sz="4" w:space="0" w:color="auto"/>
              <w:right w:val="single" w:sz="4" w:space="0" w:color="auto"/>
            </w:tcBorders>
            <w:hideMark/>
          </w:tcPr>
          <w:p w14:paraId="6B6DA4E1" w14:textId="77777777" w:rsidR="00DD70D0" w:rsidRPr="00CA7D85" w:rsidRDefault="00DD70D0">
            <w:pPr>
              <w:pStyle w:val="TAC"/>
            </w:pPr>
            <w:r w:rsidRPr="00CA7D85">
              <w:t>&lt;--</w:t>
            </w:r>
          </w:p>
        </w:tc>
        <w:tc>
          <w:tcPr>
            <w:tcW w:w="2516" w:type="dxa"/>
            <w:tcBorders>
              <w:top w:val="single" w:sz="4" w:space="0" w:color="auto"/>
              <w:left w:val="single" w:sz="4" w:space="0" w:color="auto"/>
              <w:bottom w:val="single" w:sz="4" w:space="0" w:color="auto"/>
              <w:right w:val="single" w:sz="4" w:space="0" w:color="auto"/>
            </w:tcBorders>
            <w:hideMark/>
          </w:tcPr>
          <w:p w14:paraId="685B408D" w14:textId="77777777" w:rsidR="00DD70D0" w:rsidRPr="00CA7D85" w:rsidRDefault="00DD70D0">
            <w:pPr>
              <w:pStyle w:val="TAL"/>
              <w:rPr>
                <w:i/>
              </w:rPr>
            </w:pPr>
            <w:r w:rsidRPr="00CA7D85">
              <w:t xml:space="preserve">NR RRC: </w:t>
            </w:r>
            <w:r w:rsidRPr="00CA7D85">
              <w:rPr>
                <w:i/>
              </w:rPr>
              <w:t>RRCReconfiguration</w:t>
            </w:r>
          </w:p>
        </w:tc>
        <w:tc>
          <w:tcPr>
            <w:tcW w:w="542" w:type="dxa"/>
            <w:tcBorders>
              <w:top w:val="single" w:sz="4" w:space="0" w:color="auto"/>
              <w:left w:val="single" w:sz="4" w:space="0" w:color="auto"/>
              <w:bottom w:val="single" w:sz="4" w:space="0" w:color="auto"/>
              <w:right w:val="single" w:sz="4" w:space="0" w:color="auto"/>
            </w:tcBorders>
            <w:hideMark/>
          </w:tcPr>
          <w:p w14:paraId="0FC841F5" w14:textId="77777777" w:rsidR="00DD70D0" w:rsidRPr="00CA7D85" w:rsidRDefault="00DD70D0">
            <w:pPr>
              <w:pStyle w:val="TAC"/>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10971A97" w14:textId="77777777" w:rsidR="00DD70D0" w:rsidRPr="00CA7D85" w:rsidRDefault="00DD70D0">
            <w:pPr>
              <w:pStyle w:val="TAC"/>
            </w:pPr>
            <w:r w:rsidRPr="00CA7D85">
              <w:t>-</w:t>
            </w:r>
          </w:p>
        </w:tc>
      </w:tr>
      <w:tr w:rsidR="00DD70D0" w:rsidRPr="00CA7D85" w14:paraId="0EA2273B" w14:textId="77777777" w:rsidTr="00DD70D0">
        <w:trPr>
          <w:trHeight w:val="36"/>
        </w:trPr>
        <w:tc>
          <w:tcPr>
            <w:tcW w:w="642" w:type="dxa"/>
            <w:tcBorders>
              <w:top w:val="single" w:sz="4" w:space="0" w:color="auto"/>
              <w:left w:val="single" w:sz="4" w:space="0" w:color="auto"/>
              <w:bottom w:val="single" w:sz="4" w:space="0" w:color="auto"/>
              <w:right w:val="single" w:sz="4" w:space="0" w:color="auto"/>
            </w:tcBorders>
            <w:hideMark/>
          </w:tcPr>
          <w:p w14:paraId="30D7B592" w14:textId="77777777" w:rsidR="00DD70D0" w:rsidRPr="00CA7D85" w:rsidRDefault="00DD70D0">
            <w:pPr>
              <w:pStyle w:val="TAC"/>
              <w:rPr>
                <w:lang w:eastAsia="zh-CN"/>
              </w:rPr>
            </w:pPr>
            <w:r w:rsidRPr="00CA7D85">
              <w:rPr>
                <w:lang w:eastAsia="zh-CN"/>
              </w:rPr>
              <w:t>10</w:t>
            </w:r>
          </w:p>
        </w:tc>
        <w:tc>
          <w:tcPr>
            <w:tcW w:w="4324" w:type="dxa"/>
            <w:tcBorders>
              <w:top w:val="single" w:sz="4" w:space="0" w:color="auto"/>
              <w:left w:val="single" w:sz="4" w:space="0" w:color="auto"/>
              <w:bottom w:val="single" w:sz="4" w:space="0" w:color="auto"/>
              <w:right w:val="single" w:sz="4" w:space="0" w:color="auto"/>
            </w:tcBorders>
            <w:hideMark/>
          </w:tcPr>
          <w:p w14:paraId="5E5D5CB5" w14:textId="77777777" w:rsidR="00DD70D0" w:rsidRPr="00CA7D85" w:rsidRDefault="00DD70D0">
            <w:pPr>
              <w:pStyle w:val="TAL"/>
              <w:rPr>
                <w:rFonts w:cs="Arial"/>
                <w:szCs w:val="18"/>
                <w:lang w:eastAsia="en-US"/>
              </w:rPr>
            </w:pPr>
            <w:r w:rsidRPr="00CA7D85">
              <w:t xml:space="preserve">The UE transmit an </w:t>
            </w:r>
            <w:r w:rsidRPr="00CA7D85">
              <w:rPr>
                <w:i/>
              </w:rPr>
              <w:t xml:space="preserve">RRCReconfigurationComplete </w:t>
            </w:r>
            <w:r w:rsidRPr="00CA7D85">
              <w:t>message.</w:t>
            </w:r>
          </w:p>
        </w:tc>
        <w:tc>
          <w:tcPr>
            <w:tcW w:w="720" w:type="dxa"/>
            <w:tcBorders>
              <w:top w:val="single" w:sz="4" w:space="0" w:color="auto"/>
              <w:left w:val="single" w:sz="4" w:space="0" w:color="auto"/>
              <w:bottom w:val="single" w:sz="4" w:space="0" w:color="auto"/>
              <w:right w:val="single" w:sz="4" w:space="0" w:color="auto"/>
            </w:tcBorders>
            <w:hideMark/>
          </w:tcPr>
          <w:p w14:paraId="3EBA6E36" w14:textId="77777777" w:rsidR="00DD70D0" w:rsidRPr="00CA7D85" w:rsidRDefault="00DD70D0">
            <w:pPr>
              <w:pStyle w:val="TAC"/>
            </w:pPr>
            <w:r w:rsidRPr="00CA7D85">
              <w:t>--&gt;</w:t>
            </w:r>
          </w:p>
        </w:tc>
        <w:tc>
          <w:tcPr>
            <w:tcW w:w="2516" w:type="dxa"/>
            <w:tcBorders>
              <w:top w:val="single" w:sz="4" w:space="0" w:color="auto"/>
              <w:left w:val="single" w:sz="4" w:space="0" w:color="auto"/>
              <w:bottom w:val="single" w:sz="4" w:space="0" w:color="auto"/>
              <w:right w:val="single" w:sz="4" w:space="0" w:color="auto"/>
            </w:tcBorders>
            <w:hideMark/>
          </w:tcPr>
          <w:p w14:paraId="1122DB05" w14:textId="77777777" w:rsidR="00DD70D0" w:rsidRPr="00CA7D85" w:rsidRDefault="00DD70D0">
            <w:pPr>
              <w:pStyle w:val="TAL"/>
              <w:rPr>
                <w:i/>
              </w:rPr>
            </w:pPr>
            <w:r w:rsidRPr="00CA7D85">
              <w:t xml:space="preserve">NR RRC: </w:t>
            </w:r>
            <w:r w:rsidRPr="00CA7D85">
              <w:rPr>
                <w:i/>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01391AA6" w14:textId="77777777" w:rsidR="00DD70D0" w:rsidRPr="00CA7D85" w:rsidRDefault="00DD70D0">
            <w:pPr>
              <w:pStyle w:val="TAC"/>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06BFFEE4" w14:textId="77777777" w:rsidR="00DD70D0" w:rsidRPr="00CA7D85" w:rsidRDefault="00DD70D0">
            <w:pPr>
              <w:pStyle w:val="TAC"/>
            </w:pPr>
            <w:r w:rsidRPr="00CA7D85">
              <w:t>-</w:t>
            </w:r>
          </w:p>
        </w:tc>
      </w:tr>
      <w:tr w:rsidR="00DD70D0" w:rsidRPr="00CA7D85" w14:paraId="6CA8EF4A" w14:textId="77777777" w:rsidTr="00DD70D0">
        <w:trPr>
          <w:trHeight w:val="36"/>
        </w:trPr>
        <w:tc>
          <w:tcPr>
            <w:tcW w:w="642" w:type="dxa"/>
            <w:tcBorders>
              <w:top w:val="single" w:sz="4" w:space="0" w:color="auto"/>
              <w:left w:val="single" w:sz="4" w:space="0" w:color="auto"/>
              <w:bottom w:val="single" w:sz="4" w:space="0" w:color="auto"/>
              <w:right w:val="single" w:sz="4" w:space="0" w:color="auto"/>
            </w:tcBorders>
            <w:hideMark/>
          </w:tcPr>
          <w:p w14:paraId="7DC7BC76" w14:textId="77777777" w:rsidR="00DD70D0" w:rsidRPr="00CA7D85" w:rsidRDefault="00DD70D0">
            <w:pPr>
              <w:pStyle w:val="TAC"/>
              <w:rPr>
                <w:lang w:eastAsia="zh-CN"/>
              </w:rPr>
            </w:pPr>
            <w:r w:rsidRPr="00CA7D85">
              <w:rPr>
                <w:lang w:eastAsia="zh-CN"/>
              </w:rPr>
              <w:t>11</w:t>
            </w:r>
          </w:p>
        </w:tc>
        <w:tc>
          <w:tcPr>
            <w:tcW w:w="4324" w:type="dxa"/>
            <w:tcBorders>
              <w:top w:val="single" w:sz="4" w:space="0" w:color="auto"/>
              <w:left w:val="single" w:sz="4" w:space="0" w:color="auto"/>
              <w:bottom w:val="single" w:sz="4" w:space="0" w:color="auto"/>
              <w:right w:val="single" w:sz="4" w:space="0" w:color="auto"/>
            </w:tcBorders>
            <w:hideMark/>
          </w:tcPr>
          <w:p w14:paraId="729601FF" w14:textId="77777777" w:rsidR="00DD70D0" w:rsidRPr="00CA7D85" w:rsidRDefault="00DD70D0">
            <w:pPr>
              <w:pStyle w:val="TAL"/>
              <w:rPr>
                <w:lang w:eastAsia="en-US"/>
              </w:rPr>
            </w:pPr>
            <w:r w:rsidRPr="00CA7D85">
              <w:rPr>
                <w:rFonts w:cs="Arial"/>
                <w:szCs w:val="18"/>
              </w:rPr>
              <w:t>SS re-adjusts the cell-specific reference signal level according to row "T3".</w:t>
            </w:r>
          </w:p>
        </w:tc>
        <w:tc>
          <w:tcPr>
            <w:tcW w:w="720" w:type="dxa"/>
            <w:tcBorders>
              <w:top w:val="single" w:sz="4" w:space="0" w:color="auto"/>
              <w:left w:val="single" w:sz="4" w:space="0" w:color="auto"/>
              <w:bottom w:val="single" w:sz="4" w:space="0" w:color="auto"/>
              <w:right w:val="single" w:sz="4" w:space="0" w:color="auto"/>
            </w:tcBorders>
            <w:hideMark/>
          </w:tcPr>
          <w:p w14:paraId="7FD79748" w14:textId="77777777" w:rsidR="00DD70D0" w:rsidRPr="00CA7D85" w:rsidRDefault="00DD70D0">
            <w:pPr>
              <w:pStyle w:val="TAC"/>
            </w:pPr>
            <w:r w:rsidRPr="00CA7D85">
              <w:t>-</w:t>
            </w:r>
          </w:p>
        </w:tc>
        <w:tc>
          <w:tcPr>
            <w:tcW w:w="2516" w:type="dxa"/>
            <w:tcBorders>
              <w:top w:val="single" w:sz="4" w:space="0" w:color="auto"/>
              <w:left w:val="single" w:sz="4" w:space="0" w:color="auto"/>
              <w:bottom w:val="single" w:sz="4" w:space="0" w:color="auto"/>
              <w:right w:val="single" w:sz="4" w:space="0" w:color="auto"/>
            </w:tcBorders>
            <w:hideMark/>
          </w:tcPr>
          <w:p w14:paraId="0CD3AAE8" w14:textId="77777777" w:rsidR="00DD70D0" w:rsidRPr="00CA7D85" w:rsidRDefault="00DD70D0">
            <w:pPr>
              <w:pStyle w:val="TAL"/>
            </w:pPr>
            <w:r w:rsidRPr="00CA7D85">
              <w:t>-</w:t>
            </w:r>
          </w:p>
        </w:tc>
        <w:tc>
          <w:tcPr>
            <w:tcW w:w="542" w:type="dxa"/>
            <w:tcBorders>
              <w:top w:val="single" w:sz="4" w:space="0" w:color="auto"/>
              <w:left w:val="single" w:sz="4" w:space="0" w:color="auto"/>
              <w:bottom w:val="single" w:sz="4" w:space="0" w:color="auto"/>
              <w:right w:val="single" w:sz="4" w:space="0" w:color="auto"/>
            </w:tcBorders>
            <w:hideMark/>
          </w:tcPr>
          <w:p w14:paraId="2F50429A" w14:textId="77777777" w:rsidR="00DD70D0" w:rsidRPr="00CA7D85" w:rsidRDefault="00DD70D0">
            <w:pPr>
              <w:pStyle w:val="TAC"/>
            </w:pPr>
            <w:r w:rsidRPr="00CA7D85">
              <w:t>-</w:t>
            </w:r>
          </w:p>
        </w:tc>
        <w:tc>
          <w:tcPr>
            <w:tcW w:w="856" w:type="dxa"/>
            <w:tcBorders>
              <w:top w:val="single" w:sz="4" w:space="0" w:color="auto"/>
              <w:left w:val="single" w:sz="4" w:space="0" w:color="auto"/>
              <w:bottom w:val="single" w:sz="4" w:space="0" w:color="auto"/>
              <w:right w:val="single" w:sz="4" w:space="0" w:color="auto"/>
            </w:tcBorders>
            <w:hideMark/>
          </w:tcPr>
          <w:p w14:paraId="3517C9E4" w14:textId="77777777" w:rsidR="00DD70D0" w:rsidRPr="00CA7D85" w:rsidRDefault="00DD70D0">
            <w:pPr>
              <w:pStyle w:val="TAC"/>
            </w:pPr>
            <w:r w:rsidRPr="00CA7D85">
              <w:t>-</w:t>
            </w:r>
          </w:p>
        </w:tc>
      </w:tr>
      <w:tr w:rsidR="00DD70D0" w:rsidRPr="00CA7D85" w14:paraId="6FAEF8A4" w14:textId="77777777" w:rsidTr="00DD70D0">
        <w:tc>
          <w:tcPr>
            <w:tcW w:w="642" w:type="dxa"/>
            <w:tcBorders>
              <w:top w:val="single" w:sz="4" w:space="0" w:color="auto"/>
              <w:left w:val="single" w:sz="4" w:space="0" w:color="auto"/>
              <w:bottom w:val="single" w:sz="4" w:space="0" w:color="auto"/>
              <w:right w:val="single" w:sz="4" w:space="0" w:color="auto"/>
            </w:tcBorders>
            <w:hideMark/>
          </w:tcPr>
          <w:p w14:paraId="27F0E451" w14:textId="77777777" w:rsidR="00DD70D0" w:rsidRPr="00CA7D85" w:rsidRDefault="00DD70D0">
            <w:pPr>
              <w:pStyle w:val="TAC"/>
              <w:rPr>
                <w:lang w:eastAsia="zh-CN"/>
              </w:rPr>
            </w:pPr>
            <w:r w:rsidRPr="00CA7D85">
              <w:t>12</w:t>
            </w:r>
          </w:p>
        </w:tc>
        <w:tc>
          <w:tcPr>
            <w:tcW w:w="4324" w:type="dxa"/>
            <w:tcBorders>
              <w:top w:val="single" w:sz="4" w:space="0" w:color="auto"/>
              <w:left w:val="single" w:sz="4" w:space="0" w:color="auto"/>
              <w:bottom w:val="single" w:sz="4" w:space="0" w:color="auto"/>
              <w:right w:val="single" w:sz="4" w:space="0" w:color="auto"/>
            </w:tcBorders>
            <w:hideMark/>
          </w:tcPr>
          <w:p w14:paraId="5F73C9C5" w14:textId="77777777" w:rsidR="00DD70D0" w:rsidRPr="00CA7D85" w:rsidRDefault="00DD70D0">
            <w:pPr>
              <w:pStyle w:val="TAL"/>
              <w:rPr>
                <w:lang w:eastAsia="en-US"/>
              </w:rPr>
            </w:pPr>
            <w:r w:rsidRPr="00CA7D85">
              <w:t xml:space="preserve">Check: Does the UE transmit a </w:t>
            </w:r>
            <w:r w:rsidRPr="00CA7D85">
              <w:rPr>
                <w:i/>
                <w:iCs/>
              </w:rPr>
              <w:t>MeasurementReport</w:t>
            </w:r>
            <w:r w:rsidRPr="00CA7D85">
              <w:t xml:space="preserve"> message to report event A5 (</w:t>
            </w:r>
            <w:r w:rsidRPr="00CA7D85">
              <w:rPr>
                <w:i/>
              </w:rPr>
              <w:t>measId</w:t>
            </w:r>
            <w:r w:rsidRPr="00CA7D85">
              <w:t xml:space="preserve"> 2) with the measured RSRP value for NR Cell 2, E-UTRA PSCell and E-UTRA neighbour Cell 2.</w:t>
            </w:r>
          </w:p>
        </w:tc>
        <w:tc>
          <w:tcPr>
            <w:tcW w:w="720" w:type="dxa"/>
            <w:tcBorders>
              <w:top w:val="single" w:sz="4" w:space="0" w:color="auto"/>
              <w:left w:val="single" w:sz="4" w:space="0" w:color="auto"/>
              <w:bottom w:val="single" w:sz="4" w:space="0" w:color="auto"/>
              <w:right w:val="single" w:sz="4" w:space="0" w:color="auto"/>
            </w:tcBorders>
            <w:hideMark/>
          </w:tcPr>
          <w:p w14:paraId="78107C4E" w14:textId="77777777" w:rsidR="00DD70D0" w:rsidRPr="00CA7D85" w:rsidRDefault="00DD70D0">
            <w:pPr>
              <w:pStyle w:val="TAC"/>
            </w:pPr>
            <w:r w:rsidRPr="00CA7D85">
              <w:t>--&gt;</w:t>
            </w:r>
          </w:p>
        </w:tc>
        <w:tc>
          <w:tcPr>
            <w:tcW w:w="2516" w:type="dxa"/>
            <w:tcBorders>
              <w:top w:val="single" w:sz="4" w:space="0" w:color="auto"/>
              <w:left w:val="single" w:sz="4" w:space="0" w:color="auto"/>
              <w:bottom w:val="single" w:sz="4" w:space="0" w:color="auto"/>
              <w:right w:val="single" w:sz="4" w:space="0" w:color="auto"/>
            </w:tcBorders>
            <w:hideMark/>
          </w:tcPr>
          <w:p w14:paraId="2B7DB233" w14:textId="77777777" w:rsidR="00DD70D0" w:rsidRPr="00CA7D85" w:rsidRDefault="00DD70D0">
            <w:pPr>
              <w:pStyle w:val="TAL"/>
              <w:rPr>
                <w:i/>
                <w:iCs/>
              </w:rPr>
            </w:pPr>
            <w:r w:rsidRPr="00CA7D85">
              <w:t xml:space="preserve">NR RRC: </w:t>
            </w:r>
          </w:p>
          <w:p w14:paraId="102A1DBB" w14:textId="77777777" w:rsidR="00DD70D0" w:rsidRPr="00CA7D85" w:rsidRDefault="00DD70D0">
            <w:pPr>
              <w:pStyle w:val="TAL"/>
              <w:rPr>
                <w:i/>
              </w:rPr>
            </w:pPr>
            <w:r w:rsidRPr="00CA7D85">
              <w:rPr>
                <w:i/>
                <w:iCs/>
              </w:rPr>
              <w:t>MeasurementReport</w:t>
            </w:r>
          </w:p>
        </w:tc>
        <w:tc>
          <w:tcPr>
            <w:tcW w:w="542" w:type="dxa"/>
            <w:tcBorders>
              <w:top w:val="single" w:sz="4" w:space="0" w:color="auto"/>
              <w:left w:val="single" w:sz="4" w:space="0" w:color="auto"/>
              <w:bottom w:val="single" w:sz="4" w:space="0" w:color="auto"/>
              <w:right w:val="single" w:sz="4" w:space="0" w:color="auto"/>
            </w:tcBorders>
            <w:hideMark/>
          </w:tcPr>
          <w:p w14:paraId="3AC3422F" w14:textId="77777777" w:rsidR="00DD70D0" w:rsidRPr="00CA7D85" w:rsidRDefault="00DD70D0">
            <w:pPr>
              <w:pStyle w:val="TAC"/>
            </w:pPr>
            <w:r w:rsidRPr="00CA7D85">
              <w:t>3</w:t>
            </w:r>
          </w:p>
        </w:tc>
        <w:tc>
          <w:tcPr>
            <w:tcW w:w="856" w:type="dxa"/>
            <w:tcBorders>
              <w:top w:val="single" w:sz="4" w:space="0" w:color="auto"/>
              <w:left w:val="single" w:sz="4" w:space="0" w:color="auto"/>
              <w:bottom w:val="single" w:sz="4" w:space="0" w:color="auto"/>
              <w:right w:val="single" w:sz="4" w:space="0" w:color="auto"/>
            </w:tcBorders>
            <w:hideMark/>
          </w:tcPr>
          <w:p w14:paraId="6FCEE834" w14:textId="77777777" w:rsidR="00DD70D0" w:rsidRPr="00CA7D85" w:rsidRDefault="00DD70D0">
            <w:pPr>
              <w:pStyle w:val="TAC"/>
            </w:pPr>
            <w:r w:rsidRPr="00CA7D85">
              <w:t>P</w:t>
            </w:r>
          </w:p>
        </w:tc>
      </w:tr>
    </w:tbl>
    <w:p w14:paraId="26859F32" w14:textId="77777777" w:rsidR="00DD70D0" w:rsidRPr="00CA7D85" w:rsidRDefault="00DD70D0" w:rsidP="00DD70D0">
      <w:pPr>
        <w:rPr>
          <w:lang w:eastAsia="sv-SE"/>
        </w:rPr>
      </w:pPr>
    </w:p>
    <w:p w14:paraId="6F38FF21" w14:textId="77777777" w:rsidR="00DD70D0" w:rsidRPr="00CA7D85" w:rsidRDefault="00DD70D0" w:rsidP="00DD70D0">
      <w:pPr>
        <w:pStyle w:val="H6"/>
        <w:rPr>
          <w:lang w:eastAsia="en-US"/>
        </w:rPr>
      </w:pPr>
      <w:r w:rsidRPr="00CA7D85">
        <w:t>8.2.3.2.2.3.3</w:t>
      </w:r>
      <w:r w:rsidRPr="00CA7D85">
        <w:tab/>
        <w:t>Specific message contents</w:t>
      </w:r>
    </w:p>
    <w:p w14:paraId="78A07724" w14:textId="77777777" w:rsidR="00DD70D0" w:rsidRPr="00CA7D85" w:rsidRDefault="00DD70D0" w:rsidP="00DD70D0">
      <w:pPr>
        <w:pStyle w:val="TH"/>
      </w:pPr>
      <w:r w:rsidRPr="00CA7D85">
        <w:t xml:space="preserve">Table 8.2.3.8.2.3.3-1: </w:t>
      </w:r>
      <w:r w:rsidRPr="00CA7D85">
        <w:rPr>
          <w:bCs/>
          <w:i/>
          <w:iCs/>
        </w:rPr>
        <w:t>RRCReconfiguration</w:t>
      </w:r>
      <w:r w:rsidRPr="00CA7D85">
        <w:t xml:space="preserve"> (step 1, Table 8.2.3.8.2.3.2-3)</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DD70D0" w:rsidRPr="00CA7D85" w14:paraId="2257BF02" w14:textId="77777777" w:rsidTr="00DD70D0">
        <w:tc>
          <w:tcPr>
            <w:tcW w:w="9741" w:type="dxa"/>
            <w:tcBorders>
              <w:top w:val="single" w:sz="4" w:space="0" w:color="auto"/>
              <w:left w:val="single" w:sz="4" w:space="0" w:color="auto"/>
              <w:bottom w:val="single" w:sz="4" w:space="0" w:color="auto"/>
              <w:right w:val="single" w:sz="4" w:space="0" w:color="auto"/>
            </w:tcBorders>
            <w:hideMark/>
          </w:tcPr>
          <w:p w14:paraId="3F079E7C" w14:textId="77777777" w:rsidR="00DD70D0" w:rsidRPr="00CA7D85" w:rsidRDefault="00DD70D0">
            <w:pPr>
              <w:pStyle w:val="TAL"/>
            </w:pPr>
            <w:r w:rsidRPr="00CA7D85">
              <w:t>Derivation Path: TS 38.508-1 [4], Table 4.6.1-13 with condition NE-DC</w:t>
            </w:r>
          </w:p>
        </w:tc>
      </w:tr>
    </w:tbl>
    <w:p w14:paraId="1B477FE7" w14:textId="77777777" w:rsidR="00DD70D0" w:rsidRPr="00CA7D85" w:rsidRDefault="00DD70D0" w:rsidP="00DD70D0">
      <w:pPr>
        <w:rPr>
          <w:lang w:eastAsia="en-US"/>
        </w:rPr>
      </w:pPr>
    </w:p>
    <w:p w14:paraId="21028208" w14:textId="77777777" w:rsidR="00DD70D0" w:rsidRPr="00CA7D85" w:rsidRDefault="00DD70D0" w:rsidP="00DD70D0">
      <w:pPr>
        <w:pStyle w:val="TH"/>
      </w:pPr>
      <w:r w:rsidRPr="00CA7D85">
        <w:t xml:space="preserve">Table 8.2.3.8.2.3.3-2: </w:t>
      </w:r>
      <w:r w:rsidRPr="00CA7D85">
        <w:rPr>
          <w:i/>
        </w:rPr>
        <w:t xml:space="preserve">SCG-Configuration-r12-NE-DC </w:t>
      </w:r>
      <w:r w:rsidRPr="00CA7D85">
        <w:t>(step 1, Table 8.2.3.8.2.3.2-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4"/>
        <w:gridCol w:w="2267"/>
        <w:gridCol w:w="1709"/>
        <w:gridCol w:w="1275"/>
      </w:tblGrid>
      <w:tr w:rsidR="00DD70D0" w:rsidRPr="00CA7D85" w14:paraId="471AC946" w14:textId="77777777" w:rsidTr="00DD70D0">
        <w:trPr>
          <w:cantSplit/>
        </w:trPr>
        <w:tc>
          <w:tcPr>
            <w:tcW w:w="9639" w:type="dxa"/>
            <w:gridSpan w:val="4"/>
            <w:tcBorders>
              <w:top w:val="single" w:sz="4" w:space="0" w:color="auto"/>
              <w:left w:val="single" w:sz="4" w:space="0" w:color="auto"/>
              <w:bottom w:val="single" w:sz="4" w:space="0" w:color="auto"/>
              <w:right w:val="single" w:sz="4" w:space="0" w:color="auto"/>
            </w:tcBorders>
            <w:hideMark/>
          </w:tcPr>
          <w:p w14:paraId="784340D3" w14:textId="77777777" w:rsidR="00DD70D0" w:rsidRPr="00CA7D85" w:rsidRDefault="00DD70D0">
            <w:pPr>
              <w:pStyle w:val="TAL"/>
            </w:pPr>
            <w:r w:rsidRPr="00CA7D85">
              <w:t>Derivation Path: TS 36.508, Table 4.6.3-</w:t>
            </w:r>
            <w:r w:rsidRPr="00CA7D85">
              <w:rPr>
                <w:rFonts w:eastAsia="MS Mincho"/>
              </w:rPr>
              <w:t>19G</w:t>
            </w:r>
          </w:p>
        </w:tc>
      </w:tr>
      <w:tr w:rsidR="00DD70D0" w:rsidRPr="00CA7D85" w14:paraId="14578BF0" w14:textId="77777777" w:rsidTr="00DD70D0">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69A86E8D" w14:textId="77777777" w:rsidR="00DD70D0" w:rsidRPr="00CA7D85" w:rsidRDefault="00DD70D0">
            <w:pPr>
              <w:pStyle w:val="TAH"/>
            </w:pPr>
            <w:r w:rsidRPr="00CA7D85">
              <w:t>Information Element</w:t>
            </w:r>
          </w:p>
        </w:tc>
        <w:tc>
          <w:tcPr>
            <w:tcW w:w="2268"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7DA5F52E" w14:textId="77777777" w:rsidR="00DD70D0" w:rsidRPr="00CA7D85" w:rsidRDefault="00DD70D0">
            <w:pPr>
              <w:pStyle w:val="TAH"/>
            </w:pPr>
            <w:r w:rsidRPr="00CA7D85">
              <w:t>Value/remark</w:t>
            </w:r>
          </w:p>
        </w:tc>
        <w:tc>
          <w:tcPr>
            <w:tcW w:w="1701"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62BBDD5F" w14:textId="77777777" w:rsidR="00DD70D0" w:rsidRPr="00CA7D85" w:rsidRDefault="00DD70D0">
            <w:pPr>
              <w:pStyle w:val="TAH"/>
            </w:pPr>
            <w:r w:rsidRPr="00CA7D85">
              <w:t>Comment</w:t>
            </w: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5C28627F" w14:textId="77777777" w:rsidR="00DD70D0" w:rsidRPr="00CA7D85" w:rsidRDefault="00DD70D0">
            <w:pPr>
              <w:pStyle w:val="TAH"/>
            </w:pPr>
            <w:r w:rsidRPr="00CA7D85">
              <w:t>Condition</w:t>
            </w:r>
          </w:p>
        </w:tc>
      </w:tr>
      <w:tr w:rsidR="00DD70D0" w:rsidRPr="00CA7D85" w14:paraId="48F3D24E" w14:textId="77777777" w:rsidTr="00DD70D0">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7DA03BF1" w14:textId="77777777" w:rsidR="00DD70D0" w:rsidRPr="00CA7D85" w:rsidRDefault="00DD70D0">
            <w:pPr>
              <w:pStyle w:val="TAL"/>
            </w:pPr>
            <w:r w:rsidRPr="00CA7D85">
              <w:t>scg-Configuration-r12 CHOIC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072890E1" w14:textId="77777777" w:rsidR="00DD70D0" w:rsidRPr="00CA7D85" w:rsidRDefault="00DD70D0">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3A4AB2D3" w14:textId="77777777" w:rsidR="00DD70D0" w:rsidRPr="00CA7D85" w:rsidRDefault="00DD70D0">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5EBB0D23" w14:textId="77777777" w:rsidR="00DD70D0" w:rsidRPr="00CA7D85" w:rsidRDefault="00DD70D0">
            <w:pPr>
              <w:pStyle w:val="TAL"/>
              <w:rPr>
                <w:rFonts w:eastAsiaTheme="minorEastAsia"/>
              </w:rPr>
            </w:pPr>
          </w:p>
        </w:tc>
      </w:tr>
      <w:tr w:rsidR="00DD70D0" w:rsidRPr="00CA7D85" w14:paraId="457BDA88" w14:textId="77777777" w:rsidTr="00DD70D0">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4CD7C4F7" w14:textId="77777777" w:rsidR="00DD70D0" w:rsidRPr="00CA7D85" w:rsidRDefault="00DD70D0">
            <w:pPr>
              <w:pStyle w:val="TAL"/>
            </w:pPr>
            <w:r w:rsidRPr="00CA7D85">
              <w:t xml:space="preserve">  setup SEQUENC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0CAC0E47" w14:textId="77777777" w:rsidR="00DD70D0" w:rsidRPr="00CA7D85" w:rsidRDefault="00DD70D0">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3FAC6567" w14:textId="77777777" w:rsidR="00DD70D0" w:rsidRPr="00CA7D85" w:rsidRDefault="00DD70D0">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53BAEF51" w14:textId="77777777" w:rsidR="00DD70D0" w:rsidRPr="00CA7D85" w:rsidRDefault="00DD70D0">
            <w:pPr>
              <w:pStyle w:val="TAL"/>
              <w:rPr>
                <w:rFonts w:eastAsiaTheme="minorEastAsia"/>
              </w:rPr>
            </w:pPr>
          </w:p>
        </w:tc>
      </w:tr>
      <w:tr w:rsidR="00DD70D0" w:rsidRPr="00CA7D85" w14:paraId="2EDF8224" w14:textId="77777777" w:rsidTr="00DD70D0">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3B7B60A8" w14:textId="77777777" w:rsidR="00DD70D0" w:rsidRPr="00CA7D85" w:rsidRDefault="00DD70D0">
            <w:pPr>
              <w:pStyle w:val="TAL"/>
            </w:pPr>
            <w:r w:rsidRPr="00CA7D85">
              <w:t xml:space="preserve">    scg-ConfigPartSCG-r12 SEQUENC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0737F14A" w14:textId="77777777" w:rsidR="00DD70D0" w:rsidRPr="00CA7D85" w:rsidRDefault="00DD70D0">
            <w:pPr>
              <w:pStyle w:val="TAL"/>
              <w:rPr>
                <w:rFonts w:eastAsia="MS Mincho"/>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083058B6" w14:textId="77777777" w:rsidR="00DD70D0" w:rsidRPr="00CA7D85" w:rsidRDefault="00DD70D0">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41C7F3C4" w14:textId="77777777" w:rsidR="00DD70D0" w:rsidRPr="00CA7D85" w:rsidRDefault="00DD70D0">
            <w:pPr>
              <w:pStyle w:val="TAL"/>
              <w:rPr>
                <w:rFonts w:eastAsiaTheme="minorEastAsia"/>
              </w:rPr>
            </w:pPr>
          </w:p>
        </w:tc>
      </w:tr>
      <w:tr w:rsidR="00DD70D0" w:rsidRPr="00CA7D85" w14:paraId="21F6E492" w14:textId="77777777" w:rsidTr="00DD70D0">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4F90740C" w14:textId="77777777" w:rsidR="00DD70D0" w:rsidRPr="00CA7D85" w:rsidRDefault="00DD70D0">
            <w:pPr>
              <w:pStyle w:val="TAL"/>
              <w:rPr>
                <w:lang w:eastAsia="zh-CN"/>
              </w:rPr>
            </w:pPr>
            <w:r w:rsidRPr="00CA7D85">
              <w:rPr>
                <w:lang w:eastAsia="zh-CN"/>
              </w:rPr>
              <w:t xml:space="preserve">      measConfigSN-r15</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73C0C972" w14:textId="77777777" w:rsidR="00DD70D0" w:rsidRPr="00CA7D85" w:rsidRDefault="00DD70D0">
            <w:pPr>
              <w:pStyle w:val="TAL"/>
              <w:rPr>
                <w:rFonts w:eastAsia="MS Mincho"/>
                <w:lang w:eastAsia="en-US"/>
              </w:rPr>
            </w:pPr>
            <w:r w:rsidRPr="00CA7D85">
              <w:t>MeasConfig-A5-E-UTRA</w:t>
            </w: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45FD197E" w14:textId="77777777" w:rsidR="00DD70D0" w:rsidRPr="00CA7D85" w:rsidRDefault="00DD70D0">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19C7D303" w14:textId="77777777" w:rsidR="00DD70D0" w:rsidRPr="00CA7D85" w:rsidRDefault="00DD70D0">
            <w:pPr>
              <w:pStyle w:val="TAL"/>
              <w:rPr>
                <w:rFonts w:eastAsiaTheme="minorEastAsia"/>
              </w:rPr>
            </w:pPr>
          </w:p>
        </w:tc>
      </w:tr>
      <w:tr w:rsidR="00DD70D0" w:rsidRPr="00CA7D85" w14:paraId="69FEFCAB" w14:textId="77777777" w:rsidTr="00DD70D0">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17AB7DA6" w14:textId="77777777" w:rsidR="00DD70D0" w:rsidRPr="00CA7D85" w:rsidRDefault="00DD70D0">
            <w:pPr>
              <w:pStyle w:val="TAL"/>
              <w:rPr>
                <w:lang w:eastAsia="zh-CN"/>
              </w:rPr>
            </w:pPr>
            <w:r w:rsidRPr="00CA7D85">
              <w:rPr>
                <w:lang w:eastAsia="zh-CN"/>
              </w:rPr>
              <w:t xml:space="preserv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28FFFD28" w14:textId="77777777" w:rsidR="00DD70D0" w:rsidRPr="00CA7D85" w:rsidRDefault="00DD70D0">
            <w:pPr>
              <w:pStyle w:val="TAL"/>
              <w:rPr>
                <w:rFonts w:eastAsia="MS Mincho"/>
                <w:lang w:eastAsia="en-US"/>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7F9FB5AE" w14:textId="77777777" w:rsidR="00DD70D0" w:rsidRPr="00CA7D85" w:rsidRDefault="00DD70D0">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2D09BF5C" w14:textId="77777777" w:rsidR="00DD70D0" w:rsidRPr="00CA7D85" w:rsidRDefault="00DD70D0">
            <w:pPr>
              <w:pStyle w:val="TAL"/>
              <w:rPr>
                <w:rFonts w:eastAsiaTheme="minorEastAsia"/>
              </w:rPr>
            </w:pPr>
          </w:p>
        </w:tc>
      </w:tr>
      <w:tr w:rsidR="00DD70D0" w:rsidRPr="00CA7D85" w14:paraId="46BCEAE6" w14:textId="77777777" w:rsidTr="00DD70D0">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76301A90" w14:textId="77777777" w:rsidR="00DD70D0" w:rsidRPr="00CA7D85" w:rsidRDefault="00DD70D0">
            <w:pPr>
              <w:pStyle w:val="TAL"/>
              <w:rPr>
                <w:lang w:eastAsia="zh-CN"/>
              </w:rPr>
            </w:pPr>
            <w:r w:rsidRPr="00CA7D85">
              <w:rPr>
                <w:lang w:eastAsia="zh-CN"/>
              </w:rPr>
              <w:t xml:space="preserve">  }</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2E77FC7A" w14:textId="77777777" w:rsidR="00DD70D0" w:rsidRPr="00CA7D85" w:rsidRDefault="00DD70D0">
            <w:pPr>
              <w:pStyle w:val="TAL"/>
              <w:rPr>
                <w:rFonts w:eastAsia="MS Mincho"/>
                <w:lang w:eastAsia="en-US"/>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4C1D9907" w14:textId="77777777" w:rsidR="00DD70D0" w:rsidRPr="00CA7D85" w:rsidRDefault="00DD70D0">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2684910A" w14:textId="77777777" w:rsidR="00DD70D0" w:rsidRPr="00CA7D85" w:rsidRDefault="00DD70D0">
            <w:pPr>
              <w:pStyle w:val="TAL"/>
              <w:rPr>
                <w:rFonts w:eastAsiaTheme="minorEastAsia"/>
              </w:rPr>
            </w:pPr>
          </w:p>
        </w:tc>
      </w:tr>
      <w:tr w:rsidR="00DD70D0" w:rsidRPr="00CA7D85" w14:paraId="3759A174" w14:textId="77777777" w:rsidTr="00DD70D0">
        <w:tc>
          <w:tcPr>
            <w:tcW w:w="439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hideMark/>
          </w:tcPr>
          <w:p w14:paraId="588C5138" w14:textId="77777777" w:rsidR="00DD70D0" w:rsidRPr="00CA7D85" w:rsidRDefault="00DD70D0">
            <w:pPr>
              <w:pStyle w:val="TAL"/>
              <w:rPr>
                <w:lang w:eastAsia="zh-CN"/>
              </w:rPr>
            </w:pPr>
            <w:r w:rsidRPr="00CA7D85">
              <w:rPr>
                <w:lang w:eastAsia="zh-CN"/>
              </w:rPr>
              <w:t>}</w:t>
            </w:r>
          </w:p>
        </w:tc>
        <w:tc>
          <w:tcPr>
            <w:tcW w:w="2259"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1A14BF1E" w14:textId="77777777" w:rsidR="00DD70D0" w:rsidRPr="00CA7D85" w:rsidRDefault="00DD70D0">
            <w:pPr>
              <w:pStyle w:val="TAL"/>
              <w:rPr>
                <w:rFonts w:eastAsia="MS Mincho"/>
                <w:lang w:eastAsia="en-US"/>
              </w:rPr>
            </w:pPr>
          </w:p>
        </w:tc>
        <w:tc>
          <w:tcPr>
            <w:tcW w:w="1710"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28F49959" w14:textId="77777777" w:rsidR="00DD70D0" w:rsidRPr="00CA7D85" w:rsidRDefault="00DD70D0">
            <w:pPr>
              <w:pStyle w:val="TAL"/>
              <w:rPr>
                <w:rFonts w:eastAsia="Yu Mincho"/>
              </w:rPr>
            </w:pPr>
          </w:p>
        </w:tc>
        <w:tc>
          <w:tcPr>
            <w:tcW w:w="1275" w:type="dxa"/>
            <w:tcBorders>
              <w:top w:val="single" w:sz="4" w:space="0" w:color="000000"/>
              <w:left w:val="single" w:sz="4" w:space="0" w:color="000000"/>
              <w:bottom w:val="single" w:sz="4" w:space="0" w:color="000000"/>
              <w:right w:val="single" w:sz="4" w:space="0" w:color="000000"/>
            </w:tcBorders>
            <w:tcMar>
              <w:top w:w="0" w:type="dxa"/>
              <w:left w:w="99" w:type="dxa"/>
              <w:bottom w:w="0" w:type="dxa"/>
              <w:right w:w="99" w:type="dxa"/>
            </w:tcMar>
          </w:tcPr>
          <w:p w14:paraId="4AABAEB1" w14:textId="77777777" w:rsidR="00DD70D0" w:rsidRPr="00CA7D85" w:rsidRDefault="00DD70D0">
            <w:pPr>
              <w:pStyle w:val="TAL"/>
              <w:rPr>
                <w:rFonts w:eastAsiaTheme="minorEastAsia"/>
              </w:rPr>
            </w:pPr>
          </w:p>
        </w:tc>
      </w:tr>
    </w:tbl>
    <w:p w14:paraId="0493C13A" w14:textId="77777777" w:rsidR="00DD70D0" w:rsidRPr="00CA7D85" w:rsidRDefault="00DD70D0" w:rsidP="00DD70D0">
      <w:pPr>
        <w:rPr>
          <w:lang w:eastAsia="en-US"/>
        </w:rPr>
      </w:pPr>
    </w:p>
    <w:p w14:paraId="336878A1" w14:textId="77777777" w:rsidR="00DD70D0" w:rsidRPr="00CA7D85" w:rsidRDefault="00DD70D0" w:rsidP="00DD70D0">
      <w:pPr>
        <w:pStyle w:val="TH"/>
      </w:pPr>
      <w:r w:rsidRPr="00CA7D85">
        <w:t xml:space="preserve">Table 8.2.3.8.2.3.3-3: </w:t>
      </w:r>
      <w:r w:rsidRPr="00CA7D85">
        <w:rPr>
          <w:i/>
        </w:rPr>
        <w:t xml:space="preserve">MeasConfig-A5-E-UTRA </w:t>
      </w:r>
      <w:r w:rsidRPr="00CA7D85">
        <w:t>(Table 8.2.3.8.2.3.3-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DD70D0" w:rsidRPr="00CA7D85" w14:paraId="7B3F66CE" w14:textId="77777777" w:rsidTr="00DD70D0">
        <w:tc>
          <w:tcPr>
            <w:tcW w:w="9630" w:type="dxa"/>
            <w:gridSpan w:val="4"/>
            <w:tcBorders>
              <w:top w:val="single" w:sz="4" w:space="0" w:color="auto"/>
              <w:left w:val="single" w:sz="4" w:space="0" w:color="auto"/>
              <w:bottom w:val="single" w:sz="4" w:space="0" w:color="auto"/>
              <w:right w:val="single" w:sz="4" w:space="0" w:color="auto"/>
            </w:tcBorders>
            <w:hideMark/>
          </w:tcPr>
          <w:p w14:paraId="49E898EC" w14:textId="77777777" w:rsidR="00DD70D0" w:rsidRPr="00CA7D85" w:rsidRDefault="00DD70D0">
            <w:pPr>
              <w:pStyle w:val="TAL"/>
            </w:pPr>
            <w:r w:rsidRPr="00CA7D85">
              <w:t>Derivation path: TS 36.508, table 4.6.6-1</w:t>
            </w:r>
          </w:p>
        </w:tc>
      </w:tr>
      <w:tr w:rsidR="00DD70D0" w:rsidRPr="00CA7D85" w14:paraId="227FF03F"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4A57DB34" w14:textId="77777777" w:rsidR="00DD70D0" w:rsidRPr="00CA7D85" w:rsidRDefault="00DD70D0">
            <w:pPr>
              <w:pStyle w:val="TAH"/>
            </w:pPr>
            <w:r w:rsidRPr="00CA7D8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27814929" w14:textId="77777777" w:rsidR="00DD70D0" w:rsidRPr="00CA7D85" w:rsidRDefault="00DD70D0">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25E0799F" w14:textId="77777777" w:rsidR="00DD70D0" w:rsidRPr="00CA7D85" w:rsidRDefault="00DD70D0">
            <w:pPr>
              <w:pStyle w:val="TAH"/>
            </w:pPr>
            <w:r w:rsidRPr="00CA7D85">
              <w:t>Comment</w:t>
            </w:r>
          </w:p>
        </w:tc>
        <w:tc>
          <w:tcPr>
            <w:tcW w:w="1134" w:type="dxa"/>
            <w:tcBorders>
              <w:top w:val="single" w:sz="4" w:space="0" w:color="auto"/>
              <w:left w:val="single" w:sz="4" w:space="0" w:color="auto"/>
              <w:bottom w:val="single" w:sz="4" w:space="0" w:color="auto"/>
              <w:right w:val="single" w:sz="4" w:space="0" w:color="auto"/>
            </w:tcBorders>
            <w:hideMark/>
          </w:tcPr>
          <w:p w14:paraId="2FA6866E" w14:textId="77777777" w:rsidR="00DD70D0" w:rsidRPr="00CA7D85" w:rsidRDefault="00DD70D0">
            <w:pPr>
              <w:pStyle w:val="TAH"/>
            </w:pPr>
            <w:r w:rsidRPr="00CA7D85">
              <w:t>Condition</w:t>
            </w:r>
          </w:p>
        </w:tc>
      </w:tr>
      <w:tr w:rsidR="00DD70D0" w:rsidRPr="00CA7D85" w14:paraId="22BDCF36"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213062E7" w14:textId="77777777" w:rsidR="00DD70D0" w:rsidRPr="00CA7D85" w:rsidRDefault="00DD70D0">
            <w:pPr>
              <w:pStyle w:val="TAL"/>
            </w:pPr>
            <w:r w:rsidRPr="00CA7D85">
              <w:t>MeasConfig-DEFAULT ::= SEQUENCE {</w:t>
            </w:r>
          </w:p>
        </w:tc>
        <w:tc>
          <w:tcPr>
            <w:tcW w:w="2265" w:type="dxa"/>
            <w:tcBorders>
              <w:top w:val="single" w:sz="4" w:space="0" w:color="auto"/>
              <w:left w:val="single" w:sz="4" w:space="0" w:color="auto"/>
              <w:bottom w:val="single" w:sz="4" w:space="0" w:color="auto"/>
              <w:right w:val="single" w:sz="4" w:space="0" w:color="auto"/>
            </w:tcBorders>
          </w:tcPr>
          <w:p w14:paraId="584EEC5E" w14:textId="77777777" w:rsidR="00DD70D0" w:rsidRPr="00CA7D85" w:rsidRDefault="00DD70D0">
            <w:pPr>
              <w:pStyle w:val="TAL"/>
            </w:pPr>
          </w:p>
        </w:tc>
        <w:tc>
          <w:tcPr>
            <w:tcW w:w="1699" w:type="dxa"/>
            <w:tcBorders>
              <w:top w:val="single" w:sz="4" w:space="0" w:color="auto"/>
              <w:left w:val="single" w:sz="4" w:space="0" w:color="auto"/>
              <w:bottom w:val="single" w:sz="4" w:space="0" w:color="auto"/>
              <w:right w:val="single" w:sz="4" w:space="0" w:color="auto"/>
            </w:tcBorders>
          </w:tcPr>
          <w:p w14:paraId="66CEB1AE"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228350C1" w14:textId="77777777" w:rsidR="00DD70D0" w:rsidRPr="00CA7D85" w:rsidRDefault="00DD70D0">
            <w:pPr>
              <w:pStyle w:val="TAL"/>
            </w:pPr>
          </w:p>
        </w:tc>
      </w:tr>
      <w:tr w:rsidR="00DD70D0" w:rsidRPr="00CA7D85" w14:paraId="5C1EB264"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66C30EF3" w14:textId="77777777" w:rsidR="00DD70D0" w:rsidRPr="00CA7D85" w:rsidRDefault="00DD70D0">
            <w:pPr>
              <w:pStyle w:val="TAL"/>
            </w:pPr>
            <w:r w:rsidRPr="00CA7D85">
              <w:t xml:space="preserve">  measObjectToAddModList SEQUENCE (SIZE (1..maxObjectId)) OF MeasObjectToAddMod {</w:t>
            </w:r>
          </w:p>
        </w:tc>
        <w:tc>
          <w:tcPr>
            <w:tcW w:w="2265" w:type="dxa"/>
            <w:tcBorders>
              <w:top w:val="single" w:sz="4" w:space="0" w:color="auto"/>
              <w:left w:val="single" w:sz="4" w:space="0" w:color="auto"/>
              <w:bottom w:val="single" w:sz="4" w:space="0" w:color="auto"/>
              <w:right w:val="single" w:sz="4" w:space="0" w:color="auto"/>
            </w:tcBorders>
            <w:hideMark/>
          </w:tcPr>
          <w:p w14:paraId="6421734A" w14:textId="77777777" w:rsidR="00DD70D0" w:rsidRPr="00CA7D85" w:rsidRDefault="00DD70D0">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7250D71D"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22596FB2" w14:textId="77777777" w:rsidR="00DD70D0" w:rsidRPr="00CA7D85" w:rsidRDefault="00DD70D0">
            <w:pPr>
              <w:pStyle w:val="TAL"/>
            </w:pPr>
          </w:p>
        </w:tc>
      </w:tr>
      <w:tr w:rsidR="00DD70D0" w:rsidRPr="00CA7D85" w14:paraId="43CFA045"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20AE7F0C" w14:textId="77777777" w:rsidR="00DD70D0" w:rsidRPr="00CA7D85" w:rsidRDefault="00DD70D0">
            <w:pPr>
              <w:pStyle w:val="TAL"/>
            </w:pPr>
            <w:r w:rsidRPr="00CA7D85">
              <w:t xml:space="preserve">    MeasObjectToAddMod[1] SEQUENCE {</w:t>
            </w:r>
          </w:p>
        </w:tc>
        <w:tc>
          <w:tcPr>
            <w:tcW w:w="2265" w:type="dxa"/>
            <w:tcBorders>
              <w:top w:val="single" w:sz="4" w:space="0" w:color="auto"/>
              <w:left w:val="single" w:sz="4" w:space="0" w:color="auto"/>
              <w:bottom w:val="single" w:sz="4" w:space="0" w:color="auto"/>
              <w:right w:val="single" w:sz="4" w:space="0" w:color="auto"/>
            </w:tcBorders>
          </w:tcPr>
          <w:p w14:paraId="614CA53B" w14:textId="77777777" w:rsidR="00DD70D0" w:rsidRPr="00CA7D85" w:rsidRDefault="00DD70D0">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546BB946" w14:textId="77777777" w:rsidR="00DD70D0" w:rsidRPr="00CA7D85" w:rsidRDefault="00DD70D0">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43AFA166" w14:textId="77777777" w:rsidR="00DD70D0" w:rsidRPr="00CA7D85" w:rsidRDefault="00DD70D0">
            <w:pPr>
              <w:pStyle w:val="TAL"/>
            </w:pPr>
          </w:p>
        </w:tc>
      </w:tr>
      <w:tr w:rsidR="00DD70D0" w:rsidRPr="00CA7D85" w14:paraId="5AA4768A"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0F444538" w14:textId="77777777" w:rsidR="00DD70D0" w:rsidRPr="00CA7D85" w:rsidRDefault="00DD70D0">
            <w:pPr>
              <w:pStyle w:val="TAL"/>
            </w:pPr>
            <w:r w:rsidRPr="00CA7D85">
              <w:t xml:space="preserve">       measObjectId</w:t>
            </w:r>
          </w:p>
        </w:tc>
        <w:tc>
          <w:tcPr>
            <w:tcW w:w="2265" w:type="dxa"/>
            <w:tcBorders>
              <w:top w:val="single" w:sz="4" w:space="0" w:color="auto"/>
              <w:left w:val="single" w:sz="4" w:space="0" w:color="auto"/>
              <w:bottom w:val="single" w:sz="4" w:space="0" w:color="auto"/>
              <w:right w:val="single" w:sz="4" w:space="0" w:color="auto"/>
            </w:tcBorders>
            <w:hideMark/>
          </w:tcPr>
          <w:p w14:paraId="49203A21" w14:textId="77777777" w:rsidR="00DD70D0" w:rsidRPr="00CA7D85" w:rsidRDefault="00DD70D0">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7462D415"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0E6F3081" w14:textId="77777777" w:rsidR="00DD70D0" w:rsidRPr="00CA7D85" w:rsidRDefault="00DD70D0">
            <w:pPr>
              <w:pStyle w:val="TAL"/>
            </w:pPr>
          </w:p>
        </w:tc>
      </w:tr>
      <w:tr w:rsidR="00DD70D0" w:rsidRPr="00CA7D85" w14:paraId="16D165B0"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72647661" w14:textId="77777777" w:rsidR="00DD70D0" w:rsidRPr="00CA7D85" w:rsidRDefault="00DD70D0">
            <w:pPr>
              <w:pStyle w:val="TAL"/>
              <w:ind w:firstLineChars="200" w:firstLine="360"/>
            </w:pPr>
            <w:r w:rsidRPr="00CA7D85">
              <w:t>measObject CHOICE {</w:t>
            </w:r>
          </w:p>
        </w:tc>
        <w:tc>
          <w:tcPr>
            <w:tcW w:w="2265" w:type="dxa"/>
            <w:tcBorders>
              <w:top w:val="single" w:sz="4" w:space="0" w:color="auto"/>
              <w:left w:val="single" w:sz="4" w:space="0" w:color="auto"/>
              <w:bottom w:val="single" w:sz="4" w:space="0" w:color="auto"/>
              <w:right w:val="single" w:sz="4" w:space="0" w:color="auto"/>
            </w:tcBorders>
          </w:tcPr>
          <w:p w14:paraId="131E56CF" w14:textId="77777777" w:rsidR="00DD70D0" w:rsidRPr="00CA7D85" w:rsidRDefault="00DD70D0">
            <w:pPr>
              <w:pStyle w:val="TAL"/>
            </w:pPr>
          </w:p>
        </w:tc>
        <w:tc>
          <w:tcPr>
            <w:tcW w:w="1699" w:type="dxa"/>
            <w:tcBorders>
              <w:top w:val="single" w:sz="4" w:space="0" w:color="auto"/>
              <w:left w:val="single" w:sz="4" w:space="0" w:color="auto"/>
              <w:bottom w:val="single" w:sz="4" w:space="0" w:color="auto"/>
              <w:right w:val="single" w:sz="4" w:space="0" w:color="auto"/>
            </w:tcBorders>
          </w:tcPr>
          <w:p w14:paraId="0DF50883"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0C543DBE" w14:textId="77777777" w:rsidR="00DD70D0" w:rsidRPr="00CA7D85" w:rsidRDefault="00DD70D0">
            <w:pPr>
              <w:pStyle w:val="TAL"/>
            </w:pPr>
          </w:p>
        </w:tc>
      </w:tr>
      <w:tr w:rsidR="00DD70D0" w:rsidRPr="00CA7D85" w14:paraId="440AD350" w14:textId="77777777" w:rsidTr="00DD70D0">
        <w:tc>
          <w:tcPr>
            <w:tcW w:w="4532" w:type="dxa"/>
            <w:vMerge w:val="restart"/>
            <w:tcBorders>
              <w:top w:val="single" w:sz="4" w:space="0" w:color="auto"/>
              <w:left w:val="single" w:sz="4" w:space="0" w:color="auto"/>
              <w:bottom w:val="single" w:sz="4" w:space="0" w:color="auto"/>
              <w:right w:val="single" w:sz="4" w:space="0" w:color="auto"/>
            </w:tcBorders>
            <w:hideMark/>
          </w:tcPr>
          <w:p w14:paraId="7A36C53C" w14:textId="77777777" w:rsidR="00DD70D0" w:rsidRPr="00CA7D85" w:rsidRDefault="00DD70D0">
            <w:pPr>
              <w:pStyle w:val="TAL"/>
            </w:pPr>
            <w:r w:rsidRPr="00CA7D85">
              <w:t xml:space="preserve">         measObjectEUTRA</w:t>
            </w:r>
          </w:p>
          <w:p w14:paraId="223986C2" w14:textId="77777777" w:rsidR="00DD70D0" w:rsidRPr="00CA7D85" w:rsidRDefault="00DD70D0">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hideMark/>
          </w:tcPr>
          <w:p w14:paraId="13F392FA" w14:textId="77777777" w:rsidR="00DD70D0" w:rsidRPr="00CA7D85" w:rsidRDefault="00DD70D0">
            <w:pPr>
              <w:pStyle w:val="TAL"/>
            </w:pPr>
            <w:r w:rsidRPr="00CA7D85">
              <w:t>MeasObjectEUTRA-GENERIC(f1)</w:t>
            </w:r>
          </w:p>
        </w:tc>
        <w:tc>
          <w:tcPr>
            <w:tcW w:w="1699" w:type="dxa"/>
            <w:tcBorders>
              <w:top w:val="single" w:sz="4" w:space="0" w:color="auto"/>
              <w:left w:val="single" w:sz="4" w:space="0" w:color="auto"/>
              <w:bottom w:val="single" w:sz="4" w:space="0" w:color="auto"/>
              <w:right w:val="single" w:sz="4" w:space="0" w:color="auto"/>
            </w:tcBorders>
          </w:tcPr>
          <w:p w14:paraId="025A33C7"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5980FA2F" w14:textId="77777777" w:rsidR="00DD70D0" w:rsidRPr="00CA7D85" w:rsidRDefault="00DD70D0">
            <w:pPr>
              <w:pStyle w:val="TAL"/>
            </w:pPr>
          </w:p>
        </w:tc>
      </w:tr>
      <w:tr w:rsidR="00DD70D0" w:rsidRPr="00CA7D85" w14:paraId="0737C13A" w14:textId="77777777" w:rsidTr="00DD70D0">
        <w:tc>
          <w:tcPr>
            <w:tcW w:w="9630" w:type="dxa"/>
            <w:vMerge/>
            <w:tcBorders>
              <w:top w:val="single" w:sz="4" w:space="0" w:color="auto"/>
              <w:left w:val="single" w:sz="4" w:space="0" w:color="auto"/>
              <w:bottom w:val="single" w:sz="4" w:space="0" w:color="auto"/>
              <w:right w:val="single" w:sz="4" w:space="0" w:color="auto"/>
            </w:tcBorders>
            <w:vAlign w:val="center"/>
            <w:hideMark/>
          </w:tcPr>
          <w:p w14:paraId="6E5986AA" w14:textId="77777777" w:rsidR="00DD70D0" w:rsidRPr="00CA7D85" w:rsidRDefault="00DD70D0">
            <w:pPr>
              <w:autoSpaceDN/>
              <w:spacing w:after="0"/>
              <w:rPr>
                <w:rFonts w:ascii="Arial" w:hAnsi="Arial"/>
                <w:sz w:val="18"/>
                <w:lang w:eastAsia="en-US"/>
              </w:rPr>
            </w:pPr>
          </w:p>
        </w:tc>
        <w:tc>
          <w:tcPr>
            <w:tcW w:w="2265" w:type="dxa"/>
            <w:tcBorders>
              <w:top w:val="single" w:sz="4" w:space="0" w:color="auto"/>
              <w:left w:val="single" w:sz="4" w:space="0" w:color="auto"/>
              <w:bottom w:val="single" w:sz="4" w:space="0" w:color="auto"/>
              <w:right w:val="single" w:sz="4" w:space="0" w:color="auto"/>
            </w:tcBorders>
            <w:hideMark/>
          </w:tcPr>
          <w:p w14:paraId="7B902975" w14:textId="77777777" w:rsidR="00DD70D0" w:rsidRPr="00CA7D85" w:rsidRDefault="00DD70D0">
            <w:pPr>
              <w:pStyle w:val="TAL"/>
            </w:pPr>
            <w:r w:rsidRPr="00CA7D85">
              <w:t>MeasObjectEUTRA-GENERIC(maxEARFCN)</w:t>
            </w:r>
          </w:p>
        </w:tc>
        <w:tc>
          <w:tcPr>
            <w:tcW w:w="1699" w:type="dxa"/>
            <w:tcBorders>
              <w:top w:val="single" w:sz="4" w:space="0" w:color="auto"/>
              <w:left w:val="single" w:sz="4" w:space="0" w:color="auto"/>
              <w:bottom w:val="single" w:sz="4" w:space="0" w:color="auto"/>
              <w:right w:val="single" w:sz="4" w:space="0" w:color="auto"/>
            </w:tcBorders>
          </w:tcPr>
          <w:p w14:paraId="64935787"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0391B0C9" w14:textId="77777777" w:rsidR="00DD70D0" w:rsidRPr="00CA7D85" w:rsidRDefault="00DD70D0">
            <w:pPr>
              <w:pStyle w:val="TAL"/>
            </w:pPr>
            <w:r w:rsidRPr="00CA7D85">
              <w:t>Band &gt; 64</w:t>
            </w:r>
          </w:p>
        </w:tc>
      </w:tr>
      <w:tr w:rsidR="00DD70D0" w:rsidRPr="00CA7D85" w14:paraId="23156320"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00FC7603" w14:textId="77777777" w:rsidR="00DD70D0" w:rsidRPr="00CA7D85" w:rsidRDefault="00DD70D0">
            <w:pPr>
              <w:pStyle w:val="TAL"/>
              <w:rPr>
                <w:lang w:eastAsia="zh-CN"/>
              </w:rPr>
            </w:pPr>
            <w:r w:rsidRPr="00CA7D8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7047FD72" w14:textId="77777777" w:rsidR="00DD70D0" w:rsidRPr="00CA7D85" w:rsidRDefault="00DD70D0">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14D2ECA3"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7ACCEFB8" w14:textId="77777777" w:rsidR="00DD70D0" w:rsidRPr="00CA7D85" w:rsidRDefault="00DD70D0">
            <w:pPr>
              <w:pStyle w:val="TAL"/>
            </w:pPr>
          </w:p>
        </w:tc>
      </w:tr>
      <w:tr w:rsidR="00DD70D0" w:rsidRPr="00CA7D85" w14:paraId="6FB00CC3"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06889114" w14:textId="77777777" w:rsidR="00DD70D0" w:rsidRPr="00CA7D85" w:rsidRDefault="00DD70D0">
            <w:pPr>
              <w:pStyle w:val="TAL"/>
              <w:rPr>
                <w:lang w:eastAsia="zh-CN"/>
              </w:rPr>
            </w:pPr>
            <w:r w:rsidRPr="00CA7D8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4032668F" w14:textId="77777777" w:rsidR="00DD70D0" w:rsidRPr="00CA7D85" w:rsidRDefault="00DD70D0">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689561ED"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45DAA31B" w14:textId="77777777" w:rsidR="00DD70D0" w:rsidRPr="00CA7D85" w:rsidRDefault="00DD70D0">
            <w:pPr>
              <w:pStyle w:val="TAL"/>
            </w:pPr>
          </w:p>
        </w:tc>
      </w:tr>
      <w:tr w:rsidR="00DD70D0" w:rsidRPr="00CA7D85" w14:paraId="492D9AED"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4FE67965" w14:textId="77777777" w:rsidR="00DD70D0" w:rsidRPr="00CA7D85" w:rsidRDefault="00DD70D0">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57CBE88A" w14:textId="77777777" w:rsidR="00DD70D0" w:rsidRPr="00CA7D85" w:rsidRDefault="00DD70D0">
            <w:pPr>
              <w:pStyle w:val="TAL"/>
            </w:pPr>
          </w:p>
        </w:tc>
        <w:tc>
          <w:tcPr>
            <w:tcW w:w="1699" w:type="dxa"/>
            <w:tcBorders>
              <w:top w:val="single" w:sz="4" w:space="0" w:color="auto"/>
              <w:left w:val="single" w:sz="4" w:space="0" w:color="auto"/>
              <w:bottom w:val="single" w:sz="4" w:space="0" w:color="auto"/>
              <w:right w:val="single" w:sz="4" w:space="0" w:color="auto"/>
            </w:tcBorders>
          </w:tcPr>
          <w:p w14:paraId="44A4CF99"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01BCF5C8" w14:textId="77777777" w:rsidR="00DD70D0" w:rsidRPr="00CA7D85" w:rsidRDefault="00DD70D0">
            <w:pPr>
              <w:pStyle w:val="TAL"/>
            </w:pPr>
          </w:p>
        </w:tc>
      </w:tr>
      <w:tr w:rsidR="00DD70D0" w:rsidRPr="00CA7D85" w14:paraId="209F4B5C"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759D4273" w14:textId="77777777" w:rsidR="00DD70D0" w:rsidRPr="00CA7D85" w:rsidRDefault="00DD70D0">
            <w:pPr>
              <w:pStyle w:val="TAL"/>
            </w:pPr>
            <w:r w:rsidRPr="00CA7D85">
              <w:t xml:space="preserve">  reportConfigToAddModList SEQUENCE (SIZE (1..maxReportConfigId)) OF reportConfigToAddMod {</w:t>
            </w:r>
          </w:p>
        </w:tc>
        <w:tc>
          <w:tcPr>
            <w:tcW w:w="2265" w:type="dxa"/>
            <w:tcBorders>
              <w:top w:val="single" w:sz="4" w:space="0" w:color="auto"/>
              <w:left w:val="single" w:sz="4" w:space="0" w:color="auto"/>
              <w:bottom w:val="single" w:sz="4" w:space="0" w:color="auto"/>
              <w:right w:val="single" w:sz="4" w:space="0" w:color="auto"/>
            </w:tcBorders>
            <w:hideMark/>
          </w:tcPr>
          <w:p w14:paraId="2D0B2A24" w14:textId="77777777" w:rsidR="00DD70D0" w:rsidRPr="00CA7D85" w:rsidRDefault="00DD70D0">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205C845E"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184EC319" w14:textId="77777777" w:rsidR="00DD70D0" w:rsidRPr="00CA7D85" w:rsidRDefault="00DD70D0">
            <w:pPr>
              <w:pStyle w:val="TAL"/>
            </w:pPr>
          </w:p>
        </w:tc>
      </w:tr>
      <w:tr w:rsidR="00DD70D0" w:rsidRPr="00CA7D85" w14:paraId="22A05826"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1A1AC185" w14:textId="77777777" w:rsidR="00DD70D0" w:rsidRPr="00CA7D85" w:rsidRDefault="00DD70D0">
            <w:pPr>
              <w:pStyle w:val="TAL"/>
              <w:rPr>
                <w:lang w:eastAsia="zh-CN"/>
              </w:rPr>
            </w:pPr>
            <w:r w:rsidRPr="00CA7D85">
              <w:rPr>
                <w:lang w:eastAsia="zh-CN"/>
              </w:rPr>
              <w:t xml:space="preserve">    </w:t>
            </w:r>
            <w:r w:rsidRPr="00CA7D85">
              <w:t>reportConfigToAddMod[1] SEQUENCE {</w:t>
            </w:r>
          </w:p>
        </w:tc>
        <w:tc>
          <w:tcPr>
            <w:tcW w:w="2265" w:type="dxa"/>
            <w:tcBorders>
              <w:top w:val="single" w:sz="4" w:space="0" w:color="auto"/>
              <w:left w:val="single" w:sz="4" w:space="0" w:color="auto"/>
              <w:bottom w:val="single" w:sz="4" w:space="0" w:color="auto"/>
              <w:right w:val="single" w:sz="4" w:space="0" w:color="auto"/>
            </w:tcBorders>
          </w:tcPr>
          <w:p w14:paraId="0F7ECE88" w14:textId="77777777" w:rsidR="00DD70D0" w:rsidRPr="00CA7D85" w:rsidRDefault="00DD70D0">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hideMark/>
          </w:tcPr>
          <w:p w14:paraId="0EC5E843" w14:textId="77777777" w:rsidR="00DD70D0" w:rsidRPr="00CA7D85" w:rsidRDefault="00DD70D0">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596C164C" w14:textId="77777777" w:rsidR="00DD70D0" w:rsidRPr="00CA7D85" w:rsidRDefault="00DD70D0">
            <w:pPr>
              <w:pStyle w:val="TAL"/>
            </w:pPr>
          </w:p>
        </w:tc>
      </w:tr>
      <w:tr w:rsidR="00DD70D0" w:rsidRPr="00CA7D85" w14:paraId="03838BA4"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7C626AEA" w14:textId="77777777" w:rsidR="00DD70D0" w:rsidRPr="00CA7D85" w:rsidRDefault="00DD70D0">
            <w:pPr>
              <w:pStyle w:val="TAL"/>
            </w:pPr>
            <w:r w:rsidRPr="00CA7D85">
              <w:t xml:space="preserve">      reportConfigId</w:t>
            </w:r>
          </w:p>
        </w:tc>
        <w:tc>
          <w:tcPr>
            <w:tcW w:w="2265" w:type="dxa"/>
            <w:tcBorders>
              <w:top w:val="single" w:sz="4" w:space="0" w:color="auto"/>
              <w:left w:val="single" w:sz="4" w:space="0" w:color="auto"/>
              <w:bottom w:val="single" w:sz="4" w:space="0" w:color="auto"/>
              <w:right w:val="single" w:sz="4" w:space="0" w:color="auto"/>
            </w:tcBorders>
            <w:hideMark/>
          </w:tcPr>
          <w:p w14:paraId="66AC8D4A" w14:textId="77777777" w:rsidR="00DD70D0" w:rsidRPr="00CA7D85" w:rsidRDefault="00DD70D0">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04B53A82"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379252E9" w14:textId="77777777" w:rsidR="00DD70D0" w:rsidRPr="00CA7D85" w:rsidRDefault="00DD70D0">
            <w:pPr>
              <w:pStyle w:val="TAL"/>
            </w:pPr>
          </w:p>
        </w:tc>
      </w:tr>
      <w:tr w:rsidR="00DD70D0" w:rsidRPr="00CA7D85" w14:paraId="4FE3FF6E"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6890C1A2" w14:textId="77777777" w:rsidR="00DD70D0" w:rsidRPr="00CA7D85" w:rsidRDefault="00DD70D0">
            <w:pPr>
              <w:pStyle w:val="TAL"/>
            </w:pPr>
            <w:r w:rsidRPr="00CA7D85">
              <w:t xml:space="preserve">      reportConfig</w:t>
            </w:r>
          </w:p>
        </w:tc>
        <w:tc>
          <w:tcPr>
            <w:tcW w:w="2265" w:type="dxa"/>
            <w:tcBorders>
              <w:top w:val="single" w:sz="4" w:space="0" w:color="auto"/>
              <w:left w:val="single" w:sz="4" w:space="0" w:color="auto"/>
              <w:bottom w:val="single" w:sz="4" w:space="0" w:color="auto"/>
              <w:right w:val="single" w:sz="4" w:space="0" w:color="auto"/>
            </w:tcBorders>
            <w:hideMark/>
          </w:tcPr>
          <w:p w14:paraId="14614064" w14:textId="77777777" w:rsidR="00DD70D0" w:rsidRPr="00CA7D85" w:rsidRDefault="00DD70D0">
            <w:pPr>
              <w:pStyle w:val="TAL"/>
            </w:pPr>
            <w:r w:rsidRPr="00CA7D85">
              <w:t>ReportConfig-A5</w:t>
            </w:r>
          </w:p>
        </w:tc>
        <w:tc>
          <w:tcPr>
            <w:tcW w:w="1699" w:type="dxa"/>
            <w:tcBorders>
              <w:top w:val="single" w:sz="4" w:space="0" w:color="auto"/>
              <w:left w:val="single" w:sz="4" w:space="0" w:color="auto"/>
              <w:bottom w:val="single" w:sz="4" w:space="0" w:color="auto"/>
              <w:right w:val="single" w:sz="4" w:space="0" w:color="auto"/>
            </w:tcBorders>
          </w:tcPr>
          <w:p w14:paraId="71EFFC50"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1EAF8DEA" w14:textId="77777777" w:rsidR="00DD70D0" w:rsidRPr="00CA7D85" w:rsidRDefault="00DD70D0">
            <w:pPr>
              <w:pStyle w:val="TAL"/>
              <w:rPr>
                <w:lang w:eastAsia="zh-CN"/>
              </w:rPr>
            </w:pPr>
          </w:p>
        </w:tc>
      </w:tr>
      <w:tr w:rsidR="00DD70D0" w:rsidRPr="00CA7D85" w14:paraId="5085E642"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78CB0C5A" w14:textId="77777777" w:rsidR="00DD70D0" w:rsidRPr="00CA7D85" w:rsidRDefault="00DD70D0">
            <w:pPr>
              <w:pStyle w:val="TAL"/>
              <w:rPr>
                <w:lang w:eastAsia="zh-CN"/>
              </w:rPr>
            </w:pPr>
            <w:r w:rsidRPr="00CA7D8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20A5E065" w14:textId="77777777" w:rsidR="00DD70D0" w:rsidRPr="00CA7D85" w:rsidRDefault="00DD70D0">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169E345F"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4E4BE465" w14:textId="77777777" w:rsidR="00DD70D0" w:rsidRPr="00CA7D85" w:rsidRDefault="00DD70D0">
            <w:pPr>
              <w:pStyle w:val="TAL"/>
            </w:pPr>
          </w:p>
        </w:tc>
      </w:tr>
      <w:tr w:rsidR="00DD70D0" w:rsidRPr="00CA7D85" w14:paraId="76A9C4C7"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3BDF5D93" w14:textId="77777777" w:rsidR="00DD70D0" w:rsidRPr="00CA7D85" w:rsidRDefault="00DD70D0">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0315A3F4" w14:textId="77777777" w:rsidR="00DD70D0" w:rsidRPr="00CA7D85" w:rsidRDefault="00DD70D0">
            <w:pPr>
              <w:pStyle w:val="TAL"/>
            </w:pPr>
          </w:p>
        </w:tc>
        <w:tc>
          <w:tcPr>
            <w:tcW w:w="1699" w:type="dxa"/>
            <w:tcBorders>
              <w:top w:val="single" w:sz="4" w:space="0" w:color="auto"/>
              <w:left w:val="single" w:sz="4" w:space="0" w:color="auto"/>
              <w:bottom w:val="single" w:sz="4" w:space="0" w:color="auto"/>
              <w:right w:val="single" w:sz="4" w:space="0" w:color="auto"/>
            </w:tcBorders>
          </w:tcPr>
          <w:p w14:paraId="703F690E"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4BAE3EBD" w14:textId="77777777" w:rsidR="00DD70D0" w:rsidRPr="00CA7D85" w:rsidRDefault="00DD70D0">
            <w:pPr>
              <w:pStyle w:val="TAL"/>
            </w:pPr>
          </w:p>
        </w:tc>
      </w:tr>
      <w:tr w:rsidR="00DD70D0" w:rsidRPr="00CA7D85" w14:paraId="329C9B28"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69EF0A9D" w14:textId="77777777" w:rsidR="00DD70D0" w:rsidRPr="00CA7D85" w:rsidRDefault="00DD70D0">
            <w:pPr>
              <w:pStyle w:val="TAL"/>
            </w:pPr>
            <w:r w:rsidRPr="00CA7D85">
              <w:t xml:space="preserve">  measIdToAddModList SEQUENCE (SIZE (1..maxMeasId)) OF measIdToAddMod {</w:t>
            </w:r>
          </w:p>
        </w:tc>
        <w:tc>
          <w:tcPr>
            <w:tcW w:w="2265" w:type="dxa"/>
            <w:tcBorders>
              <w:top w:val="single" w:sz="4" w:space="0" w:color="auto"/>
              <w:left w:val="single" w:sz="4" w:space="0" w:color="auto"/>
              <w:bottom w:val="single" w:sz="4" w:space="0" w:color="auto"/>
              <w:right w:val="single" w:sz="4" w:space="0" w:color="auto"/>
            </w:tcBorders>
            <w:hideMark/>
          </w:tcPr>
          <w:p w14:paraId="127720D9" w14:textId="77777777" w:rsidR="00DD70D0" w:rsidRPr="00CA7D85" w:rsidRDefault="00DD70D0">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7F33E950"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058AA305" w14:textId="77777777" w:rsidR="00DD70D0" w:rsidRPr="00CA7D85" w:rsidRDefault="00DD70D0">
            <w:pPr>
              <w:pStyle w:val="TAL"/>
            </w:pPr>
          </w:p>
        </w:tc>
      </w:tr>
      <w:tr w:rsidR="00DD70D0" w:rsidRPr="00CA7D85" w14:paraId="6EBDE569"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3CF92B0B" w14:textId="77777777" w:rsidR="00DD70D0" w:rsidRPr="00CA7D85" w:rsidRDefault="00DD70D0">
            <w:pPr>
              <w:pStyle w:val="TAL"/>
              <w:rPr>
                <w:lang w:eastAsia="zh-CN"/>
              </w:rPr>
            </w:pPr>
            <w:r w:rsidRPr="00CA7D85">
              <w:rPr>
                <w:lang w:eastAsia="zh-CN"/>
              </w:rPr>
              <w:t xml:space="preserve">    </w:t>
            </w:r>
            <w:r w:rsidRPr="00CA7D85">
              <w:t>measIdToAddMod[1] SEQUENCE {</w:t>
            </w:r>
          </w:p>
        </w:tc>
        <w:tc>
          <w:tcPr>
            <w:tcW w:w="2265" w:type="dxa"/>
            <w:tcBorders>
              <w:top w:val="single" w:sz="4" w:space="0" w:color="auto"/>
              <w:left w:val="single" w:sz="4" w:space="0" w:color="auto"/>
              <w:bottom w:val="single" w:sz="4" w:space="0" w:color="auto"/>
              <w:right w:val="single" w:sz="4" w:space="0" w:color="auto"/>
            </w:tcBorders>
          </w:tcPr>
          <w:p w14:paraId="3DF512D9" w14:textId="77777777" w:rsidR="00DD70D0" w:rsidRPr="00CA7D85" w:rsidRDefault="00DD70D0">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hideMark/>
          </w:tcPr>
          <w:p w14:paraId="7DE0DE1A" w14:textId="77777777" w:rsidR="00DD70D0" w:rsidRPr="00CA7D85" w:rsidRDefault="00DD70D0">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36B59264" w14:textId="77777777" w:rsidR="00DD70D0" w:rsidRPr="00CA7D85" w:rsidRDefault="00DD70D0">
            <w:pPr>
              <w:pStyle w:val="TAL"/>
            </w:pPr>
          </w:p>
        </w:tc>
      </w:tr>
      <w:tr w:rsidR="00DD70D0" w:rsidRPr="00CA7D85" w14:paraId="67F45C43"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0616DA3E" w14:textId="77777777" w:rsidR="00DD70D0" w:rsidRPr="00CA7D85" w:rsidRDefault="00DD70D0">
            <w:pPr>
              <w:pStyle w:val="TAL"/>
            </w:pPr>
            <w:r w:rsidRPr="00CA7D85">
              <w:t xml:space="preserve">      measId</w:t>
            </w:r>
          </w:p>
        </w:tc>
        <w:tc>
          <w:tcPr>
            <w:tcW w:w="2265" w:type="dxa"/>
            <w:tcBorders>
              <w:top w:val="single" w:sz="4" w:space="0" w:color="auto"/>
              <w:left w:val="single" w:sz="4" w:space="0" w:color="auto"/>
              <w:bottom w:val="single" w:sz="4" w:space="0" w:color="auto"/>
              <w:right w:val="single" w:sz="4" w:space="0" w:color="auto"/>
            </w:tcBorders>
            <w:hideMark/>
          </w:tcPr>
          <w:p w14:paraId="35BF41FC" w14:textId="77777777" w:rsidR="00DD70D0" w:rsidRPr="00CA7D85" w:rsidRDefault="00DD70D0">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055322A3"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616482A2" w14:textId="77777777" w:rsidR="00DD70D0" w:rsidRPr="00CA7D85" w:rsidRDefault="00DD70D0">
            <w:pPr>
              <w:pStyle w:val="TAL"/>
            </w:pPr>
          </w:p>
        </w:tc>
      </w:tr>
      <w:tr w:rsidR="00DD70D0" w:rsidRPr="00CA7D85" w14:paraId="12DF63E8"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24846742" w14:textId="77777777" w:rsidR="00DD70D0" w:rsidRPr="00CA7D85" w:rsidRDefault="00DD70D0">
            <w:pPr>
              <w:pStyle w:val="TAL"/>
            </w:pPr>
            <w:r w:rsidRPr="00CA7D85">
              <w:t xml:space="preserve">      measObjectId</w:t>
            </w:r>
          </w:p>
        </w:tc>
        <w:tc>
          <w:tcPr>
            <w:tcW w:w="2265" w:type="dxa"/>
            <w:tcBorders>
              <w:top w:val="single" w:sz="4" w:space="0" w:color="auto"/>
              <w:left w:val="single" w:sz="4" w:space="0" w:color="auto"/>
              <w:bottom w:val="single" w:sz="4" w:space="0" w:color="auto"/>
              <w:right w:val="single" w:sz="4" w:space="0" w:color="auto"/>
            </w:tcBorders>
            <w:hideMark/>
          </w:tcPr>
          <w:p w14:paraId="067A1E8E" w14:textId="77777777" w:rsidR="00DD70D0" w:rsidRPr="00CA7D85" w:rsidRDefault="00DD70D0">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15F2DD51"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21213AF4" w14:textId="77777777" w:rsidR="00DD70D0" w:rsidRPr="00CA7D85" w:rsidRDefault="00DD70D0">
            <w:pPr>
              <w:pStyle w:val="TAL"/>
            </w:pPr>
          </w:p>
        </w:tc>
      </w:tr>
      <w:tr w:rsidR="00DD70D0" w:rsidRPr="00CA7D85" w14:paraId="0940CDA4"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1F0876C7" w14:textId="77777777" w:rsidR="00DD70D0" w:rsidRPr="00CA7D85" w:rsidRDefault="00DD70D0">
            <w:pPr>
              <w:pStyle w:val="TAL"/>
            </w:pPr>
            <w:r w:rsidRPr="00CA7D85">
              <w:t xml:space="preserve">      reportConfigId</w:t>
            </w:r>
          </w:p>
        </w:tc>
        <w:tc>
          <w:tcPr>
            <w:tcW w:w="2265" w:type="dxa"/>
            <w:tcBorders>
              <w:top w:val="single" w:sz="4" w:space="0" w:color="auto"/>
              <w:left w:val="single" w:sz="4" w:space="0" w:color="auto"/>
              <w:bottom w:val="single" w:sz="4" w:space="0" w:color="auto"/>
              <w:right w:val="single" w:sz="4" w:space="0" w:color="auto"/>
            </w:tcBorders>
            <w:hideMark/>
          </w:tcPr>
          <w:p w14:paraId="22C16C50" w14:textId="77777777" w:rsidR="00DD70D0" w:rsidRPr="00CA7D85" w:rsidRDefault="00DD70D0">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7164FF7E"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4AAA7B16" w14:textId="77777777" w:rsidR="00DD70D0" w:rsidRPr="00CA7D85" w:rsidRDefault="00DD70D0">
            <w:pPr>
              <w:pStyle w:val="TAL"/>
            </w:pPr>
          </w:p>
        </w:tc>
      </w:tr>
      <w:tr w:rsidR="00DD70D0" w:rsidRPr="00CA7D85" w14:paraId="221A532E"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161DCD78" w14:textId="77777777" w:rsidR="00DD70D0" w:rsidRPr="00CA7D85" w:rsidRDefault="00DD70D0">
            <w:pPr>
              <w:pStyle w:val="TAL"/>
              <w:rPr>
                <w:lang w:eastAsia="zh-CN"/>
              </w:rPr>
            </w:pPr>
            <w:r w:rsidRPr="00CA7D85">
              <w:rPr>
                <w:lang w:eastAsia="zh-CN"/>
              </w:rPr>
              <w:t xml:space="preserve">    } </w:t>
            </w:r>
          </w:p>
        </w:tc>
        <w:tc>
          <w:tcPr>
            <w:tcW w:w="2265" w:type="dxa"/>
            <w:tcBorders>
              <w:top w:val="single" w:sz="4" w:space="0" w:color="auto"/>
              <w:left w:val="single" w:sz="4" w:space="0" w:color="auto"/>
              <w:bottom w:val="single" w:sz="4" w:space="0" w:color="auto"/>
              <w:right w:val="single" w:sz="4" w:space="0" w:color="auto"/>
            </w:tcBorders>
          </w:tcPr>
          <w:p w14:paraId="1060339D" w14:textId="77777777" w:rsidR="00DD70D0" w:rsidRPr="00CA7D85" w:rsidRDefault="00DD70D0">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55A8B84B"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44B3002B" w14:textId="77777777" w:rsidR="00DD70D0" w:rsidRPr="00CA7D85" w:rsidRDefault="00DD70D0">
            <w:pPr>
              <w:pStyle w:val="TAL"/>
            </w:pPr>
          </w:p>
        </w:tc>
      </w:tr>
      <w:tr w:rsidR="00DD70D0" w:rsidRPr="00CA7D85" w14:paraId="207A447C"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66F5D237" w14:textId="77777777" w:rsidR="00DD70D0" w:rsidRPr="00CA7D85" w:rsidRDefault="00DD70D0">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7F8E8542" w14:textId="77777777" w:rsidR="00DD70D0" w:rsidRPr="00CA7D85" w:rsidRDefault="00DD70D0">
            <w:pPr>
              <w:pStyle w:val="TAL"/>
            </w:pPr>
          </w:p>
        </w:tc>
        <w:tc>
          <w:tcPr>
            <w:tcW w:w="1699" w:type="dxa"/>
            <w:tcBorders>
              <w:top w:val="single" w:sz="4" w:space="0" w:color="auto"/>
              <w:left w:val="single" w:sz="4" w:space="0" w:color="auto"/>
              <w:bottom w:val="single" w:sz="4" w:space="0" w:color="auto"/>
              <w:right w:val="single" w:sz="4" w:space="0" w:color="auto"/>
            </w:tcBorders>
          </w:tcPr>
          <w:p w14:paraId="199B29CB"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709F0B1D" w14:textId="77777777" w:rsidR="00DD70D0" w:rsidRPr="00CA7D85" w:rsidRDefault="00DD70D0">
            <w:pPr>
              <w:pStyle w:val="TAL"/>
            </w:pPr>
          </w:p>
        </w:tc>
      </w:tr>
      <w:tr w:rsidR="00DD70D0" w:rsidRPr="00CA7D85" w14:paraId="451C7EC3"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0DA200B9" w14:textId="77777777" w:rsidR="00DD70D0" w:rsidRPr="00CA7D85" w:rsidRDefault="00DD70D0" w:rsidP="00FD5995">
            <w:pPr>
              <w:pStyle w:val="TAL"/>
            </w:pPr>
            <w:r w:rsidRPr="00CA7D85">
              <w:t xml:space="preserve">  measObjectToAddModList-v9e0  ::= SEQUENCE (SIZE (1..maxObjectId)) OF measObjectEUTRA-v9e0 {</w:t>
            </w:r>
          </w:p>
        </w:tc>
        <w:tc>
          <w:tcPr>
            <w:tcW w:w="2265" w:type="dxa"/>
            <w:tcBorders>
              <w:top w:val="single" w:sz="4" w:space="0" w:color="auto"/>
              <w:left w:val="single" w:sz="4" w:space="0" w:color="auto"/>
              <w:bottom w:val="single" w:sz="4" w:space="0" w:color="auto"/>
              <w:right w:val="single" w:sz="4" w:space="0" w:color="auto"/>
            </w:tcBorders>
            <w:hideMark/>
          </w:tcPr>
          <w:p w14:paraId="1B026B1D" w14:textId="77777777" w:rsidR="00DD70D0" w:rsidRPr="00CA7D85" w:rsidRDefault="00DD70D0">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46D3E9F6"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4AC36592" w14:textId="77777777" w:rsidR="00DD70D0" w:rsidRPr="00CA7D85" w:rsidRDefault="00DD70D0">
            <w:pPr>
              <w:pStyle w:val="TAL"/>
            </w:pPr>
            <w:r w:rsidRPr="00CA7D85">
              <w:t>Band &gt; 64</w:t>
            </w:r>
          </w:p>
        </w:tc>
      </w:tr>
      <w:tr w:rsidR="00DD70D0" w:rsidRPr="00CA7D85" w14:paraId="5EC3569E"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7137C7D1" w14:textId="77777777" w:rsidR="00DD70D0" w:rsidRPr="00CA7D85" w:rsidRDefault="00DD70D0" w:rsidP="00FD5995">
            <w:pPr>
              <w:pStyle w:val="TAL"/>
            </w:pPr>
            <w:r w:rsidRPr="00CA7D85">
              <w:t xml:space="preserve">    measObjectEUTRA-v9e0</w:t>
            </w:r>
            <w:r w:rsidRPr="00CA7D85">
              <w:rPr>
                <w:lang w:eastAsia="zh-CN"/>
              </w:rPr>
              <w:t xml:space="preserve">[1] </w:t>
            </w:r>
            <w:r w:rsidRPr="00CA7D85">
              <w:t>SEQUENCE {</w:t>
            </w:r>
          </w:p>
        </w:tc>
        <w:tc>
          <w:tcPr>
            <w:tcW w:w="2265" w:type="dxa"/>
            <w:tcBorders>
              <w:top w:val="single" w:sz="4" w:space="0" w:color="auto"/>
              <w:left w:val="single" w:sz="4" w:space="0" w:color="auto"/>
              <w:bottom w:val="single" w:sz="4" w:space="0" w:color="auto"/>
              <w:right w:val="single" w:sz="4" w:space="0" w:color="auto"/>
            </w:tcBorders>
          </w:tcPr>
          <w:p w14:paraId="03F999FC" w14:textId="77777777" w:rsidR="00DD70D0" w:rsidRPr="00CA7D85" w:rsidRDefault="00DD70D0">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1995122B" w14:textId="77777777" w:rsidR="00DD70D0" w:rsidRPr="00CA7D85" w:rsidRDefault="00DD70D0">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06E6C940" w14:textId="77777777" w:rsidR="00DD70D0" w:rsidRPr="00CA7D85" w:rsidRDefault="00DD70D0">
            <w:pPr>
              <w:pStyle w:val="TAL"/>
            </w:pPr>
          </w:p>
        </w:tc>
      </w:tr>
      <w:tr w:rsidR="00DD70D0" w:rsidRPr="00CA7D85" w14:paraId="75E56797"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06DED859" w14:textId="77777777" w:rsidR="00DD70D0" w:rsidRPr="00CA7D85" w:rsidRDefault="00DD70D0">
            <w:pPr>
              <w:pStyle w:val="TAL"/>
            </w:pPr>
            <w:r w:rsidRPr="00CA7D85">
              <w:t xml:space="preserve">      carrierFreq-v9e0</w:t>
            </w:r>
          </w:p>
        </w:tc>
        <w:tc>
          <w:tcPr>
            <w:tcW w:w="2265" w:type="dxa"/>
            <w:tcBorders>
              <w:top w:val="single" w:sz="4" w:space="0" w:color="auto"/>
              <w:left w:val="single" w:sz="4" w:space="0" w:color="auto"/>
              <w:bottom w:val="single" w:sz="4" w:space="0" w:color="auto"/>
              <w:right w:val="single" w:sz="4" w:space="0" w:color="auto"/>
            </w:tcBorders>
            <w:hideMark/>
          </w:tcPr>
          <w:p w14:paraId="2E1E85DB" w14:textId="77777777" w:rsidR="00DD70D0" w:rsidRPr="00CA7D85" w:rsidRDefault="00DD70D0">
            <w:pPr>
              <w:pStyle w:val="TAL"/>
            </w:pPr>
            <w:r w:rsidRPr="00CA7D85">
              <w:rPr>
                <w:rFonts w:eastAsia="Batang"/>
              </w:rPr>
              <w:t>Same downlink EARFCN as used for f1</w:t>
            </w:r>
          </w:p>
        </w:tc>
        <w:tc>
          <w:tcPr>
            <w:tcW w:w="1699" w:type="dxa"/>
            <w:tcBorders>
              <w:top w:val="single" w:sz="4" w:space="0" w:color="auto"/>
              <w:left w:val="single" w:sz="4" w:space="0" w:color="auto"/>
              <w:bottom w:val="single" w:sz="4" w:space="0" w:color="auto"/>
              <w:right w:val="single" w:sz="4" w:space="0" w:color="auto"/>
            </w:tcBorders>
          </w:tcPr>
          <w:p w14:paraId="6401ECE3"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38E9A17F" w14:textId="77777777" w:rsidR="00DD70D0" w:rsidRPr="00CA7D85" w:rsidRDefault="00DD70D0">
            <w:pPr>
              <w:pStyle w:val="TAL"/>
            </w:pPr>
          </w:p>
        </w:tc>
      </w:tr>
      <w:tr w:rsidR="00DD70D0" w:rsidRPr="00CA7D85" w14:paraId="73E342C8"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7CC3FF9E" w14:textId="77777777" w:rsidR="00DD70D0" w:rsidRPr="00CA7D85" w:rsidRDefault="00DD70D0">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063242AB" w14:textId="77777777" w:rsidR="00DD70D0" w:rsidRPr="00CA7D85" w:rsidRDefault="00DD70D0">
            <w:pPr>
              <w:pStyle w:val="TAL"/>
            </w:pPr>
          </w:p>
        </w:tc>
        <w:tc>
          <w:tcPr>
            <w:tcW w:w="1699" w:type="dxa"/>
            <w:tcBorders>
              <w:top w:val="single" w:sz="4" w:space="0" w:color="auto"/>
              <w:left w:val="single" w:sz="4" w:space="0" w:color="auto"/>
              <w:bottom w:val="single" w:sz="4" w:space="0" w:color="auto"/>
              <w:right w:val="single" w:sz="4" w:space="0" w:color="auto"/>
            </w:tcBorders>
          </w:tcPr>
          <w:p w14:paraId="51344DBF"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5E9777FE" w14:textId="77777777" w:rsidR="00DD70D0" w:rsidRPr="00CA7D85" w:rsidRDefault="00DD70D0">
            <w:pPr>
              <w:pStyle w:val="TAL"/>
            </w:pPr>
          </w:p>
        </w:tc>
      </w:tr>
      <w:tr w:rsidR="00DD70D0" w:rsidRPr="00CA7D85" w14:paraId="7FAB2618"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7085E7FE" w14:textId="77777777" w:rsidR="00DD70D0" w:rsidRPr="00CA7D85" w:rsidRDefault="00DD70D0">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5C21E67F" w14:textId="77777777" w:rsidR="00DD70D0" w:rsidRPr="00CA7D85" w:rsidRDefault="00DD70D0">
            <w:pPr>
              <w:pStyle w:val="TAL"/>
            </w:pPr>
          </w:p>
        </w:tc>
        <w:tc>
          <w:tcPr>
            <w:tcW w:w="1699" w:type="dxa"/>
            <w:tcBorders>
              <w:top w:val="single" w:sz="4" w:space="0" w:color="auto"/>
              <w:left w:val="single" w:sz="4" w:space="0" w:color="auto"/>
              <w:bottom w:val="single" w:sz="4" w:space="0" w:color="auto"/>
              <w:right w:val="single" w:sz="4" w:space="0" w:color="auto"/>
            </w:tcBorders>
          </w:tcPr>
          <w:p w14:paraId="1B946D48"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28312026" w14:textId="77777777" w:rsidR="00DD70D0" w:rsidRPr="00CA7D85" w:rsidRDefault="00DD70D0">
            <w:pPr>
              <w:pStyle w:val="TAL"/>
            </w:pPr>
          </w:p>
        </w:tc>
      </w:tr>
      <w:tr w:rsidR="00DD70D0" w:rsidRPr="00CA7D85" w14:paraId="647731AE" w14:textId="77777777" w:rsidTr="00DD70D0">
        <w:tc>
          <w:tcPr>
            <w:tcW w:w="4532" w:type="dxa"/>
            <w:tcBorders>
              <w:top w:val="single" w:sz="4" w:space="0" w:color="auto"/>
              <w:left w:val="single" w:sz="4" w:space="0" w:color="auto"/>
              <w:bottom w:val="single" w:sz="4" w:space="0" w:color="auto"/>
              <w:right w:val="single" w:sz="4" w:space="0" w:color="auto"/>
            </w:tcBorders>
            <w:hideMark/>
          </w:tcPr>
          <w:p w14:paraId="63E1742E" w14:textId="77777777" w:rsidR="00DD70D0" w:rsidRPr="00CA7D85" w:rsidRDefault="00DD70D0">
            <w:pPr>
              <w:pStyle w:val="TAL"/>
            </w:pPr>
            <w:r w:rsidRPr="00CA7D85">
              <w:t>}</w:t>
            </w:r>
          </w:p>
        </w:tc>
        <w:tc>
          <w:tcPr>
            <w:tcW w:w="2265" w:type="dxa"/>
            <w:tcBorders>
              <w:top w:val="single" w:sz="4" w:space="0" w:color="auto"/>
              <w:left w:val="single" w:sz="4" w:space="0" w:color="auto"/>
              <w:bottom w:val="single" w:sz="4" w:space="0" w:color="auto"/>
              <w:right w:val="single" w:sz="4" w:space="0" w:color="auto"/>
            </w:tcBorders>
          </w:tcPr>
          <w:p w14:paraId="5B330684" w14:textId="77777777" w:rsidR="00DD70D0" w:rsidRPr="00CA7D85" w:rsidRDefault="00DD70D0">
            <w:pPr>
              <w:pStyle w:val="TAL"/>
            </w:pPr>
          </w:p>
        </w:tc>
        <w:tc>
          <w:tcPr>
            <w:tcW w:w="1699" w:type="dxa"/>
            <w:tcBorders>
              <w:top w:val="single" w:sz="4" w:space="0" w:color="auto"/>
              <w:left w:val="single" w:sz="4" w:space="0" w:color="auto"/>
              <w:bottom w:val="single" w:sz="4" w:space="0" w:color="auto"/>
              <w:right w:val="single" w:sz="4" w:space="0" w:color="auto"/>
            </w:tcBorders>
          </w:tcPr>
          <w:p w14:paraId="4F8DCED1" w14:textId="77777777" w:rsidR="00DD70D0" w:rsidRPr="00CA7D85" w:rsidRDefault="00DD70D0">
            <w:pPr>
              <w:pStyle w:val="TAL"/>
            </w:pPr>
          </w:p>
        </w:tc>
        <w:tc>
          <w:tcPr>
            <w:tcW w:w="1134" w:type="dxa"/>
            <w:tcBorders>
              <w:top w:val="single" w:sz="4" w:space="0" w:color="auto"/>
              <w:left w:val="single" w:sz="4" w:space="0" w:color="auto"/>
              <w:bottom w:val="single" w:sz="4" w:space="0" w:color="auto"/>
              <w:right w:val="single" w:sz="4" w:space="0" w:color="auto"/>
            </w:tcBorders>
          </w:tcPr>
          <w:p w14:paraId="0E44121A" w14:textId="77777777" w:rsidR="00DD70D0" w:rsidRPr="00CA7D85" w:rsidRDefault="00DD70D0">
            <w:pPr>
              <w:pStyle w:val="TAL"/>
            </w:pPr>
          </w:p>
        </w:tc>
      </w:tr>
    </w:tbl>
    <w:p w14:paraId="4BB9CFEE" w14:textId="77777777" w:rsidR="00DD70D0" w:rsidRPr="00CA7D85" w:rsidRDefault="00DD70D0" w:rsidP="00DD70D0">
      <w:pPr>
        <w:rPr>
          <w:lang w:eastAsia="en-US"/>
        </w:rPr>
      </w:pPr>
    </w:p>
    <w:p w14:paraId="326AB0A2" w14:textId="77777777" w:rsidR="00DD70D0" w:rsidRPr="00CA7D85" w:rsidRDefault="00DD70D0" w:rsidP="00DD70D0">
      <w:pPr>
        <w:pStyle w:val="TH"/>
      </w:pPr>
      <w:r w:rsidRPr="00CA7D85">
        <w:t xml:space="preserve">Table 8.2.3.8.2.3.3-4: </w:t>
      </w:r>
      <w:r w:rsidRPr="00CA7D85">
        <w:rPr>
          <w:i/>
        </w:rPr>
        <w:t>ReportConfig-A5</w:t>
      </w:r>
      <w:r w:rsidRPr="00CA7D85">
        <w:t xml:space="preserve"> (step 1, Table 8.2.3.8.2.3.2-3)</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3"/>
        <w:gridCol w:w="2266"/>
        <w:gridCol w:w="1699"/>
        <w:gridCol w:w="1132"/>
      </w:tblGrid>
      <w:tr w:rsidR="00DD70D0" w:rsidRPr="00CA7D85" w14:paraId="21EA8110" w14:textId="77777777" w:rsidTr="00DD70D0">
        <w:tc>
          <w:tcPr>
            <w:tcW w:w="9635" w:type="dxa"/>
            <w:gridSpan w:val="4"/>
            <w:tcBorders>
              <w:top w:val="single" w:sz="4" w:space="0" w:color="000000"/>
              <w:left w:val="single" w:sz="4" w:space="0" w:color="000000"/>
              <w:bottom w:val="single" w:sz="4" w:space="0" w:color="000000"/>
              <w:right w:val="single" w:sz="4" w:space="0" w:color="000000"/>
            </w:tcBorders>
            <w:hideMark/>
          </w:tcPr>
          <w:p w14:paraId="42070228" w14:textId="77777777" w:rsidR="00DD70D0" w:rsidRPr="00CA7D85" w:rsidRDefault="00DD70D0">
            <w:pPr>
              <w:pStyle w:val="TAL"/>
              <w:rPr>
                <w:lang w:eastAsia="ko-KR"/>
              </w:rPr>
            </w:pPr>
            <w:r w:rsidRPr="00CA7D85">
              <w:t>Derivation path: TS 36.508 table 4.6.6-6AB ReportConfigEUTRA-A5</w:t>
            </w:r>
          </w:p>
        </w:tc>
      </w:tr>
      <w:tr w:rsidR="00DD70D0" w:rsidRPr="00CA7D85" w14:paraId="4E4EDB91"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3C66160F" w14:textId="77777777" w:rsidR="00DD70D0" w:rsidRPr="00CA7D85" w:rsidRDefault="00DD70D0">
            <w:pPr>
              <w:pStyle w:val="TAH"/>
              <w:rPr>
                <w:lang w:eastAsia="ko-KR"/>
              </w:rPr>
            </w:pPr>
            <w:r w:rsidRPr="00CA7D85">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3690FB9" w14:textId="77777777" w:rsidR="00DD70D0" w:rsidRPr="00CA7D85" w:rsidRDefault="00DD70D0">
            <w:pPr>
              <w:pStyle w:val="TAH"/>
              <w:rPr>
                <w:lang w:eastAsia="ko-KR"/>
              </w:rPr>
            </w:pPr>
            <w:r w:rsidRPr="00CA7D85">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08CF09D" w14:textId="77777777" w:rsidR="00DD70D0" w:rsidRPr="00CA7D85" w:rsidRDefault="00DD70D0">
            <w:pPr>
              <w:pStyle w:val="TAH"/>
              <w:rPr>
                <w:lang w:eastAsia="ko-KR"/>
              </w:rPr>
            </w:pPr>
            <w:r w:rsidRPr="00CA7D85">
              <w:rPr>
                <w:lang w:eastAsia="ko-KR"/>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19F7B105" w14:textId="77777777" w:rsidR="00DD70D0" w:rsidRPr="00CA7D85" w:rsidRDefault="00DD70D0">
            <w:pPr>
              <w:pStyle w:val="TAH"/>
              <w:rPr>
                <w:lang w:eastAsia="ko-KR"/>
              </w:rPr>
            </w:pPr>
            <w:r w:rsidRPr="00CA7D85">
              <w:rPr>
                <w:lang w:eastAsia="ko-KR"/>
              </w:rPr>
              <w:t>Condition</w:t>
            </w:r>
          </w:p>
        </w:tc>
      </w:tr>
      <w:tr w:rsidR="00DD70D0" w:rsidRPr="00CA7D85" w14:paraId="60DC3062"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424A1FD8" w14:textId="77777777" w:rsidR="00DD70D0" w:rsidRPr="00CA7D85" w:rsidRDefault="00DD70D0">
            <w:pPr>
              <w:pStyle w:val="TAL"/>
              <w:rPr>
                <w:lang w:eastAsia="ko-KR"/>
              </w:rPr>
            </w:pPr>
            <w:r w:rsidRPr="00CA7D85">
              <w:rPr>
                <w:lang w:eastAsia="ko-KR"/>
              </w:rPr>
              <w:t>ReportConfigEUTRA-A5 ::= SEQUENCE {</w:t>
            </w:r>
          </w:p>
        </w:tc>
        <w:tc>
          <w:tcPr>
            <w:tcW w:w="2267" w:type="dxa"/>
            <w:tcBorders>
              <w:top w:val="single" w:sz="4" w:space="0" w:color="000000"/>
              <w:left w:val="single" w:sz="4" w:space="0" w:color="000000"/>
              <w:bottom w:val="single" w:sz="4" w:space="0" w:color="000000"/>
              <w:right w:val="single" w:sz="4" w:space="0" w:color="000000"/>
            </w:tcBorders>
          </w:tcPr>
          <w:p w14:paraId="30B476F7" w14:textId="77777777" w:rsidR="00DD70D0" w:rsidRPr="00CA7D85" w:rsidRDefault="00DD70D0">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6449EE0" w14:textId="77777777" w:rsidR="00DD70D0" w:rsidRPr="00CA7D85" w:rsidRDefault="00DD70D0">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18FB33E" w14:textId="77777777" w:rsidR="00DD70D0" w:rsidRPr="00CA7D85" w:rsidRDefault="00DD70D0">
            <w:pPr>
              <w:pStyle w:val="TAL"/>
              <w:rPr>
                <w:lang w:eastAsia="ko-KR"/>
              </w:rPr>
            </w:pPr>
          </w:p>
        </w:tc>
      </w:tr>
      <w:tr w:rsidR="00DD70D0" w:rsidRPr="00CA7D85" w14:paraId="4204C8B4"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7A38F7CA" w14:textId="77777777" w:rsidR="00DD70D0" w:rsidRPr="00CA7D85" w:rsidRDefault="00DD70D0">
            <w:pPr>
              <w:pStyle w:val="TAL"/>
              <w:rPr>
                <w:lang w:eastAsia="ko-KR"/>
              </w:rPr>
            </w:pPr>
            <w:r w:rsidRPr="00CA7D85">
              <w:t xml:space="preserve">  triggerType CHOICE {</w:t>
            </w:r>
          </w:p>
        </w:tc>
        <w:tc>
          <w:tcPr>
            <w:tcW w:w="2267" w:type="dxa"/>
            <w:tcBorders>
              <w:top w:val="single" w:sz="4" w:space="0" w:color="000000"/>
              <w:left w:val="single" w:sz="4" w:space="0" w:color="000000"/>
              <w:bottom w:val="single" w:sz="4" w:space="0" w:color="000000"/>
              <w:right w:val="single" w:sz="4" w:space="0" w:color="000000"/>
            </w:tcBorders>
          </w:tcPr>
          <w:p w14:paraId="7686F891" w14:textId="77777777" w:rsidR="00DD70D0" w:rsidRPr="00CA7D85" w:rsidRDefault="00DD70D0">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2FABA01" w14:textId="77777777" w:rsidR="00DD70D0" w:rsidRPr="00CA7D85" w:rsidRDefault="00DD70D0">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57BE7E6C" w14:textId="77777777" w:rsidR="00DD70D0" w:rsidRPr="00CA7D85" w:rsidRDefault="00DD70D0">
            <w:pPr>
              <w:pStyle w:val="TAL"/>
              <w:rPr>
                <w:lang w:eastAsia="ko-KR"/>
              </w:rPr>
            </w:pPr>
          </w:p>
        </w:tc>
      </w:tr>
      <w:tr w:rsidR="00DD70D0" w:rsidRPr="00CA7D85" w14:paraId="0BDA466C"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4C948891" w14:textId="77777777" w:rsidR="00DD70D0" w:rsidRPr="00CA7D85" w:rsidRDefault="00DD70D0">
            <w:pPr>
              <w:pStyle w:val="TAL"/>
              <w:rPr>
                <w:lang w:eastAsia="en-US"/>
              </w:rPr>
            </w:pPr>
            <w:r w:rsidRPr="00CA7D85">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79480115" w14:textId="77777777" w:rsidR="00DD70D0" w:rsidRPr="00CA7D85" w:rsidRDefault="00DD70D0">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A5E7DBC" w14:textId="77777777" w:rsidR="00DD70D0" w:rsidRPr="00CA7D85" w:rsidRDefault="00DD70D0">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760A7FEB" w14:textId="77777777" w:rsidR="00DD70D0" w:rsidRPr="00CA7D85" w:rsidRDefault="00DD70D0">
            <w:pPr>
              <w:pStyle w:val="TAL"/>
              <w:rPr>
                <w:lang w:eastAsia="ko-KR"/>
              </w:rPr>
            </w:pPr>
          </w:p>
        </w:tc>
      </w:tr>
      <w:tr w:rsidR="00DD70D0" w:rsidRPr="00CA7D85" w14:paraId="0DC003E0"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4FCC4E03" w14:textId="77777777" w:rsidR="00DD70D0" w:rsidRPr="00CA7D85" w:rsidRDefault="00DD70D0">
            <w:pPr>
              <w:pStyle w:val="TAL"/>
              <w:rPr>
                <w:lang w:eastAsia="en-US"/>
              </w:rPr>
            </w:pPr>
            <w:r w:rsidRPr="00CA7D85">
              <w:t xml:space="preserve">        eventA5 SEQUENCE {</w:t>
            </w:r>
          </w:p>
        </w:tc>
        <w:tc>
          <w:tcPr>
            <w:tcW w:w="2267" w:type="dxa"/>
            <w:tcBorders>
              <w:top w:val="single" w:sz="4" w:space="0" w:color="000000"/>
              <w:left w:val="single" w:sz="4" w:space="0" w:color="000000"/>
              <w:bottom w:val="single" w:sz="4" w:space="0" w:color="000000"/>
              <w:right w:val="single" w:sz="4" w:space="0" w:color="000000"/>
            </w:tcBorders>
          </w:tcPr>
          <w:p w14:paraId="6BD9AC71" w14:textId="77777777" w:rsidR="00DD70D0" w:rsidRPr="00CA7D85" w:rsidRDefault="00DD70D0">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8B965B6" w14:textId="77777777" w:rsidR="00DD70D0" w:rsidRPr="00CA7D85" w:rsidRDefault="00DD70D0">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1B7FB7EF" w14:textId="77777777" w:rsidR="00DD70D0" w:rsidRPr="00CA7D85" w:rsidRDefault="00DD70D0">
            <w:pPr>
              <w:pStyle w:val="TAL"/>
              <w:rPr>
                <w:lang w:eastAsia="ko-KR"/>
              </w:rPr>
            </w:pPr>
          </w:p>
        </w:tc>
      </w:tr>
      <w:tr w:rsidR="00DD70D0" w:rsidRPr="00CA7D85" w14:paraId="6B4BCC95"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1A6156C2" w14:textId="77777777" w:rsidR="00DD70D0" w:rsidRPr="00CA7D85" w:rsidRDefault="00DD70D0">
            <w:pPr>
              <w:pStyle w:val="TAL"/>
              <w:rPr>
                <w:lang w:eastAsia="en-US"/>
              </w:rPr>
            </w:pPr>
            <w:r w:rsidRPr="00CA7D85">
              <w:t xml:space="preserve">          a5-Threshold1 CHOICE{</w:t>
            </w:r>
          </w:p>
        </w:tc>
        <w:tc>
          <w:tcPr>
            <w:tcW w:w="2267" w:type="dxa"/>
            <w:tcBorders>
              <w:top w:val="single" w:sz="4" w:space="0" w:color="000000"/>
              <w:left w:val="single" w:sz="4" w:space="0" w:color="000000"/>
              <w:bottom w:val="single" w:sz="4" w:space="0" w:color="000000"/>
              <w:right w:val="single" w:sz="4" w:space="0" w:color="000000"/>
            </w:tcBorders>
          </w:tcPr>
          <w:p w14:paraId="234A14AA" w14:textId="77777777" w:rsidR="00DD70D0" w:rsidRPr="00CA7D85" w:rsidRDefault="00DD70D0">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C077C78" w14:textId="77777777" w:rsidR="00DD70D0" w:rsidRPr="00CA7D85" w:rsidRDefault="00DD70D0">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763F0911" w14:textId="77777777" w:rsidR="00DD70D0" w:rsidRPr="00CA7D85" w:rsidRDefault="00DD70D0">
            <w:pPr>
              <w:pStyle w:val="TAL"/>
              <w:rPr>
                <w:lang w:eastAsia="ko-KR"/>
              </w:rPr>
            </w:pPr>
          </w:p>
        </w:tc>
      </w:tr>
      <w:tr w:rsidR="00DD70D0" w:rsidRPr="00CA7D85" w14:paraId="419A755D"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55F45043" w14:textId="77777777" w:rsidR="00DD70D0" w:rsidRPr="00CA7D85" w:rsidRDefault="00DD70D0">
            <w:pPr>
              <w:pStyle w:val="TAL"/>
              <w:rPr>
                <w:lang w:eastAsia="en-US"/>
              </w:rPr>
            </w:pPr>
            <w:r w:rsidRPr="00CA7D85">
              <w:t xml:space="preserve">            threshold-RSRP</w:t>
            </w:r>
          </w:p>
        </w:tc>
        <w:tc>
          <w:tcPr>
            <w:tcW w:w="2267" w:type="dxa"/>
            <w:tcBorders>
              <w:top w:val="single" w:sz="4" w:space="0" w:color="000000"/>
              <w:left w:val="single" w:sz="4" w:space="0" w:color="000000"/>
              <w:bottom w:val="single" w:sz="4" w:space="0" w:color="000000"/>
              <w:right w:val="single" w:sz="4" w:space="0" w:color="000000"/>
            </w:tcBorders>
            <w:hideMark/>
          </w:tcPr>
          <w:p w14:paraId="18B7F5FB" w14:textId="77777777" w:rsidR="00DD70D0" w:rsidRPr="00CA7D85" w:rsidRDefault="00DD70D0">
            <w:pPr>
              <w:pStyle w:val="TAL"/>
              <w:rPr>
                <w:lang w:eastAsia="ko-KR"/>
              </w:rPr>
            </w:pPr>
            <w:r w:rsidRPr="00CA7D85">
              <w:t>52</w:t>
            </w:r>
          </w:p>
        </w:tc>
        <w:tc>
          <w:tcPr>
            <w:tcW w:w="1700" w:type="dxa"/>
            <w:tcBorders>
              <w:top w:val="single" w:sz="4" w:space="0" w:color="000000"/>
              <w:left w:val="single" w:sz="4" w:space="0" w:color="000000"/>
              <w:bottom w:val="single" w:sz="4" w:space="0" w:color="000000"/>
              <w:right w:val="single" w:sz="4" w:space="0" w:color="000000"/>
            </w:tcBorders>
            <w:hideMark/>
          </w:tcPr>
          <w:p w14:paraId="64645747" w14:textId="77777777" w:rsidR="00DD70D0" w:rsidRPr="00CA7D85" w:rsidRDefault="00DD70D0">
            <w:pPr>
              <w:pStyle w:val="TAL"/>
              <w:rPr>
                <w:lang w:eastAsia="zh-CN"/>
              </w:rPr>
            </w:pPr>
            <w:r w:rsidRPr="00CA7D85">
              <w:rPr>
                <w:lang w:eastAsia="zh-CN"/>
              </w:rPr>
              <w:t>-88dbm</w:t>
            </w:r>
          </w:p>
        </w:tc>
        <w:tc>
          <w:tcPr>
            <w:tcW w:w="1133" w:type="dxa"/>
            <w:tcBorders>
              <w:top w:val="single" w:sz="4" w:space="0" w:color="000000"/>
              <w:left w:val="single" w:sz="4" w:space="0" w:color="000000"/>
              <w:bottom w:val="single" w:sz="4" w:space="0" w:color="000000"/>
              <w:right w:val="single" w:sz="4" w:space="0" w:color="000000"/>
            </w:tcBorders>
          </w:tcPr>
          <w:p w14:paraId="7875285D" w14:textId="77777777" w:rsidR="00DD70D0" w:rsidRPr="00CA7D85" w:rsidRDefault="00DD70D0">
            <w:pPr>
              <w:pStyle w:val="TAL"/>
              <w:rPr>
                <w:lang w:eastAsia="ko-KR"/>
              </w:rPr>
            </w:pPr>
          </w:p>
        </w:tc>
      </w:tr>
      <w:tr w:rsidR="00DD70D0" w:rsidRPr="00CA7D85" w14:paraId="6E75B080"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5D955B1B" w14:textId="77777777" w:rsidR="00DD70D0" w:rsidRPr="00CA7D85" w:rsidRDefault="00DD70D0">
            <w:pPr>
              <w:pStyle w:val="TAL"/>
              <w:rPr>
                <w:lang w:eastAsia="en-US"/>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5D51158" w14:textId="77777777" w:rsidR="00DD70D0" w:rsidRPr="00CA7D85" w:rsidRDefault="00DD70D0">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A074473" w14:textId="77777777" w:rsidR="00DD70D0" w:rsidRPr="00CA7D85" w:rsidRDefault="00DD70D0">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23D99D56" w14:textId="77777777" w:rsidR="00DD70D0" w:rsidRPr="00CA7D85" w:rsidRDefault="00DD70D0">
            <w:pPr>
              <w:pStyle w:val="TAL"/>
              <w:rPr>
                <w:lang w:eastAsia="ko-KR"/>
              </w:rPr>
            </w:pPr>
          </w:p>
        </w:tc>
      </w:tr>
      <w:tr w:rsidR="00DD70D0" w:rsidRPr="00CA7D85" w14:paraId="28AF1DCC"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34010A8C" w14:textId="77777777" w:rsidR="00DD70D0" w:rsidRPr="00CA7D85" w:rsidRDefault="00DD70D0">
            <w:pPr>
              <w:pStyle w:val="TAL"/>
              <w:rPr>
                <w:lang w:eastAsia="en-US"/>
              </w:rPr>
            </w:pPr>
            <w:r w:rsidRPr="00CA7D85">
              <w:t xml:space="preserve">          a5-Threshold2 CHOICE{</w:t>
            </w:r>
          </w:p>
        </w:tc>
        <w:tc>
          <w:tcPr>
            <w:tcW w:w="2267" w:type="dxa"/>
            <w:tcBorders>
              <w:top w:val="single" w:sz="4" w:space="0" w:color="000000"/>
              <w:left w:val="single" w:sz="4" w:space="0" w:color="000000"/>
              <w:bottom w:val="single" w:sz="4" w:space="0" w:color="000000"/>
              <w:right w:val="single" w:sz="4" w:space="0" w:color="000000"/>
            </w:tcBorders>
          </w:tcPr>
          <w:p w14:paraId="26FE7401" w14:textId="77777777" w:rsidR="00DD70D0" w:rsidRPr="00CA7D85" w:rsidRDefault="00DD70D0">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AB5075C" w14:textId="77777777" w:rsidR="00DD70D0" w:rsidRPr="00CA7D85" w:rsidRDefault="00DD70D0">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5DE8025A" w14:textId="77777777" w:rsidR="00DD70D0" w:rsidRPr="00CA7D85" w:rsidRDefault="00DD70D0">
            <w:pPr>
              <w:pStyle w:val="TAL"/>
              <w:rPr>
                <w:lang w:eastAsia="ko-KR"/>
              </w:rPr>
            </w:pPr>
          </w:p>
        </w:tc>
      </w:tr>
      <w:tr w:rsidR="00DD70D0" w:rsidRPr="00CA7D85" w14:paraId="2C652247"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6116F28D" w14:textId="77777777" w:rsidR="00DD70D0" w:rsidRPr="00CA7D85" w:rsidRDefault="00DD70D0">
            <w:pPr>
              <w:pStyle w:val="TAL"/>
              <w:rPr>
                <w:lang w:eastAsia="en-US"/>
              </w:rPr>
            </w:pPr>
            <w:r w:rsidRPr="00CA7D85">
              <w:t xml:space="preserve">            threshold-RSRP</w:t>
            </w:r>
          </w:p>
        </w:tc>
        <w:tc>
          <w:tcPr>
            <w:tcW w:w="2267" w:type="dxa"/>
            <w:tcBorders>
              <w:top w:val="single" w:sz="4" w:space="0" w:color="000000"/>
              <w:left w:val="single" w:sz="4" w:space="0" w:color="000000"/>
              <w:bottom w:val="single" w:sz="4" w:space="0" w:color="000000"/>
              <w:right w:val="single" w:sz="4" w:space="0" w:color="000000"/>
            </w:tcBorders>
            <w:hideMark/>
          </w:tcPr>
          <w:p w14:paraId="4863E416" w14:textId="77777777" w:rsidR="00DD70D0" w:rsidRPr="00CA7D85" w:rsidRDefault="00DD70D0">
            <w:pPr>
              <w:pStyle w:val="TAL"/>
              <w:rPr>
                <w:lang w:eastAsia="ko-KR"/>
              </w:rPr>
            </w:pPr>
            <w:r w:rsidRPr="00CA7D85">
              <w:t>52</w:t>
            </w:r>
          </w:p>
        </w:tc>
        <w:tc>
          <w:tcPr>
            <w:tcW w:w="1700" w:type="dxa"/>
            <w:tcBorders>
              <w:top w:val="single" w:sz="4" w:space="0" w:color="000000"/>
              <w:left w:val="single" w:sz="4" w:space="0" w:color="000000"/>
              <w:bottom w:val="single" w:sz="4" w:space="0" w:color="000000"/>
              <w:right w:val="single" w:sz="4" w:space="0" w:color="000000"/>
            </w:tcBorders>
            <w:hideMark/>
          </w:tcPr>
          <w:p w14:paraId="3B320A2B" w14:textId="77777777" w:rsidR="00DD70D0" w:rsidRPr="00CA7D85" w:rsidRDefault="00DD70D0">
            <w:pPr>
              <w:pStyle w:val="TAL"/>
              <w:rPr>
                <w:lang w:eastAsia="zh-CN"/>
              </w:rPr>
            </w:pPr>
            <w:r w:rsidRPr="00CA7D85">
              <w:rPr>
                <w:lang w:eastAsia="zh-CN"/>
              </w:rPr>
              <w:t>-88dbm</w:t>
            </w:r>
          </w:p>
        </w:tc>
        <w:tc>
          <w:tcPr>
            <w:tcW w:w="1133" w:type="dxa"/>
            <w:tcBorders>
              <w:top w:val="single" w:sz="4" w:space="0" w:color="000000"/>
              <w:left w:val="single" w:sz="4" w:space="0" w:color="000000"/>
              <w:bottom w:val="single" w:sz="4" w:space="0" w:color="000000"/>
              <w:right w:val="single" w:sz="4" w:space="0" w:color="000000"/>
            </w:tcBorders>
          </w:tcPr>
          <w:p w14:paraId="09BCD5DD" w14:textId="77777777" w:rsidR="00DD70D0" w:rsidRPr="00CA7D85" w:rsidRDefault="00DD70D0">
            <w:pPr>
              <w:pStyle w:val="TAL"/>
              <w:rPr>
                <w:lang w:eastAsia="ko-KR"/>
              </w:rPr>
            </w:pPr>
          </w:p>
        </w:tc>
      </w:tr>
      <w:tr w:rsidR="00DD70D0" w:rsidRPr="00CA7D85" w14:paraId="13FBA81E"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3EE0D0F7" w14:textId="77777777" w:rsidR="00DD70D0" w:rsidRPr="00CA7D85" w:rsidRDefault="00DD70D0">
            <w:pPr>
              <w:pStyle w:val="TAL"/>
              <w:rPr>
                <w:lang w:eastAsia="en-US"/>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1BD5F08" w14:textId="77777777" w:rsidR="00DD70D0" w:rsidRPr="00CA7D85" w:rsidRDefault="00DD70D0">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8F3A4CC" w14:textId="77777777" w:rsidR="00DD70D0" w:rsidRPr="00CA7D85" w:rsidRDefault="00DD70D0">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6061FB7" w14:textId="77777777" w:rsidR="00DD70D0" w:rsidRPr="00CA7D85" w:rsidRDefault="00DD70D0">
            <w:pPr>
              <w:pStyle w:val="TAL"/>
              <w:rPr>
                <w:lang w:eastAsia="ko-KR"/>
              </w:rPr>
            </w:pPr>
          </w:p>
        </w:tc>
      </w:tr>
      <w:tr w:rsidR="00DD70D0" w:rsidRPr="00CA7D85" w14:paraId="79FBB876"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386D4B4F" w14:textId="77777777" w:rsidR="00DD70D0" w:rsidRPr="00CA7D85" w:rsidRDefault="00DD70D0">
            <w:pPr>
              <w:pStyle w:val="TAL"/>
              <w:rPr>
                <w:lang w:eastAsia="en-US"/>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3EEE951" w14:textId="77777777" w:rsidR="00DD70D0" w:rsidRPr="00CA7D85" w:rsidRDefault="00DD70D0">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F79BD8B" w14:textId="77777777" w:rsidR="00DD70D0" w:rsidRPr="00CA7D85" w:rsidRDefault="00DD70D0">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4C692D4D" w14:textId="77777777" w:rsidR="00DD70D0" w:rsidRPr="00CA7D85" w:rsidRDefault="00DD70D0">
            <w:pPr>
              <w:pStyle w:val="TAL"/>
              <w:rPr>
                <w:lang w:eastAsia="ko-KR"/>
              </w:rPr>
            </w:pPr>
          </w:p>
        </w:tc>
      </w:tr>
      <w:tr w:rsidR="00DD70D0" w:rsidRPr="00CA7D85" w14:paraId="684758FE"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48E090BC" w14:textId="77777777" w:rsidR="00DD70D0" w:rsidRPr="00CA7D85" w:rsidRDefault="00DD70D0">
            <w:pPr>
              <w:pStyle w:val="TAL"/>
              <w:rPr>
                <w:lang w:eastAsia="en-US"/>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A1D5E87" w14:textId="77777777" w:rsidR="00DD70D0" w:rsidRPr="00CA7D85" w:rsidRDefault="00DD70D0">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3C03FE8" w14:textId="77777777" w:rsidR="00DD70D0" w:rsidRPr="00CA7D85" w:rsidRDefault="00DD70D0">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0160591D" w14:textId="77777777" w:rsidR="00DD70D0" w:rsidRPr="00CA7D85" w:rsidRDefault="00DD70D0">
            <w:pPr>
              <w:pStyle w:val="TAL"/>
              <w:rPr>
                <w:lang w:eastAsia="ko-KR"/>
              </w:rPr>
            </w:pPr>
          </w:p>
        </w:tc>
      </w:tr>
      <w:tr w:rsidR="00DD70D0" w:rsidRPr="00CA7D85" w14:paraId="3B96F0D1"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142DEF9B" w14:textId="77777777" w:rsidR="00DD70D0" w:rsidRPr="00CA7D85" w:rsidRDefault="00DD70D0">
            <w:pPr>
              <w:pStyle w:val="TAL"/>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14DB865" w14:textId="77777777" w:rsidR="00DD70D0" w:rsidRPr="00CA7D85" w:rsidRDefault="00DD70D0">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DA7BF2D" w14:textId="77777777" w:rsidR="00DD70D0" w:rsidRPr="00CA7D85" w:rsidRDefault="00DD70D0">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075DFBF1" w14:textId="77777777" w:rsidR="00DD70D0" w:rsidRPr="00CA7D85" w:rsidRDefault="00DD70D0">
            <w:pPr>
              <w:pStyle w:val="TAL"/>
              <w:rPr>
                <w:lang w:eastAsia="ko-KR"/>
              </w:rPr>
            </w:pPr>
          </w:p>
        </w:tc>
      </w:tr>
      <w:tr w:rsidR="00DD70D0" w:rsidRPr="00CA7D85" w14:paraId="4ED7117A"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28A15878" w14:textId="77777777" w:rsidR="00DD70D0" w:rsidRPr="00CA7D85" w:rsidRDefault="00DD70D0">
            <w:pPr>
              <w:pStyle w:val="TAL"/>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0CBC591" w14:textId="77777777" w:rsidR="00DD70D0" w:rsidRPr="00CA7D85" w:rsidRDefault="00DD70D0">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4671A94" w14:textId="77777777" w:rsidR="00DD70D0" w:rsidRPr="00CA7D85" w:rsidRDefault="00DD70D0">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72735D81" w14:textId="77777777" w:rsidR="00DD70D0" w:rsidRPr="00CA7D85" w:rsidRDefault="00DD70D0">
            <w:pPr>
              <w:pStyle w:val="TAL"/>
              <w:rPr>
                <w:lang w:eastAsia="ko-KR"/>
              </w:rPr>
            </w:pPr>
          </w:p>
        </w:tc>
      </w:tr>
      <w:tr w:rsidR="00DD70D0" w:rsidRPr="00CA7D85" w14:paraId="18AD15B4"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2BC659A7" w14:textId="77777777" w:rsidR="00DD70D0" w:rsidRPr="00CA7D85" w:rsidRDefault="00DD70D0">
            <w:pPr>
              <w:pStyle w:val="TAL"/>
              <w:rPr>
                <w:lang w:eastAsia="ko-KR"/>
              </w:rPr>
            </w:pPr>
            <w:r w:rsidRPr="00CA7D85">
              <w:rPr>
                <w:lang w:eastAsia="ko-KR"/>
              </w:rPr>
              <w:t xml:space="preserve">  reportQuantity</w:t>
            </w:r>
          </w:p>
        </w:tc>
        <w:tc>
          <w:tcPr>
            <w:tcW w:w="2267" w:type="dxa"/>
            <w:tcBorders>
              <w:top w:val="single" w:sz="4" w:space="0" w:color="000000"/>
              <w:left w:val="single" w:sz="4" w:space="0" w:color="000000"/>
              <w:bottom w:val="single" w:sz="4" w:space="0" w:color="000000"/>
              <w:right w:val="single" w:sz="4" w:space="0" w:color="000000"/>
            </w:tcBorders>
            <w:hideMark/>
          </w:tcPr>
          <w:p w14:paraId="736A1775" w14:textId="77777777" w:rsidR="00DD70D0" w:rsidRPr="00CA7D85" w:rsidRDefault="00DD70D0">
            <w:pPr>
              <w:pStyle w:val="TAL"/>
              <w:rPr>
                <w:lang w:eastAsia="ko-KR"/>
              </w:rPr>
            </w:pPr>
            <w:r w:rsidRPr="00CA7D85">
              <w:t>sameAsTriggerQuantity</w:t>
            </w:r>
          </w:p>
        </w:tc>
        <w:tc>
          <w:tcPr>
            <w:tcW w:w="1700" w:type="dxa"/>
            <w:tcBorders>
              <w:top w:val="single" w:sz="4" w:space="0" w:color="000000"/>
              <w:left w:val="single" w:sz="4" w:space="0" w:color="000000"/>
              <w:bottom w:val="single" w:sz="4" w:space="0" w:color="000000"/>
              <w:right w:val="single" w:sz="4" w:space="0" w:color="000000"/>
            </w:tcBorders>
          </w:tcPr>
          <w:p w14:paraId="4812E1C2" w14:textId="77777777" w:rsidR="00DD70D0" w:rsidRPr="00CA7D85" w:rsidRDefault="00DD70D0">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176BABDE" w14:textId="77777777" w:rsidR="00DD70D0" w:rsidRPr="00CA7D85" w:rsidRDefault="00DD70D0">
            <w:pPr>
              <w:pStyle w:val="TAL"/>
              <w:rPr>
                <w:lang w:eastAsia="en-US"/>
              </w:rPr>
            </w:pPr>
          </w:p>
        </w:tc>
      </w:tr>
      <w:tr w:rsidR="00DD70D0" w:rsidRPr="00CA7D85" w14:paraId="4ABEE668"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43265AC1" w14:textId="77777777" w:rsidR="00DD70D0" w:rsidRPr="00CA7D85" w:rsidRDefault="00DD70D0">
            <w:pPr>
              <w:pStyle w:val="TAL"/>
              <w:rPr>
                <w:lang w:eastAsia="ko-KR"/>
              </w:rPr>
            </w:pPr>
            <w:r w:rsidRPr="00CA7D85">
              <w:t xml:space="preserve">  reportAmount</w:t>
            </w:r>
          </w:p>
        </w:tc>
        <w:tc>
          <w:tcPr>
            <w:tcW w:w="2267" w:type="dxa"/>
            <w:tcBorders>
              <w:top w:val="single" w:sz="4" w:space="0" w:color="000000"/>
              <w:left w:val="single" w:sz="4" w:space="0" w:color="000000"/>
              <w:bottom w:val="single" w:sz="4" w:space="0" w:color="000000"/>
              <w:right w:val="single" w:sz="4" w:space="0" w:color="000000"/>
            </w:tcBorders>
            <w:hideMark/>
          </w:tcPr>
          <w:p w14:paraId="31747914" w14:textId="70F2A9EA" w:rsidR="00DD70D0" w:rsidRPr="00CA7D85" w:rsidRDefault="00FD5995">
            <w:pPr>
              <w:pStyle w:val="TAL"/>
              <w:rPr>
                <w:lang w:eastAsia="en-US"/>
              </w:rPr>
            </w:pPr>
            <w:r w:rsidRPr="00CA7D85">
              <w:rPr>
                <w:lang w:eastAsia="zh-CN"/>
              </w:rPr>
              <w:t>infinity</w:t>
            </w:r>
          </w:p>
        </w:tc>
        <w:tc>
          <w:tcPr>
            <w:tcW w:w="1700" w:type="dxa"/>
            <w:tcBorders>
              <w:top w:val="single" w:sz="4" w:space="0" w:color="000000"/>
              <w:left w:val="single" w:sz="4" w:space="0" w:color="000000"/>
              <w:bottom w:val="single" w:sz="4" w:space="0" w:color="000000"/>
              <w:right w:val="single" w:sz="4" w:space="0" w:color="000000"/>
            </w:tcBorders>
          </w:tcPr>
          <w:p w14:paraId="5C55BB5F" w14:textId="77777777" w:rsidR="00DD70D0" w:rsidRPr="00CA7D85" w:rsidRDefault="00DD70D0">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600213CF" w14:textId="77777777" w:rsidR="00DD70D0" w:rsidRPr="00CA7D85" w:rsidRDefault="00DD70D0">
            <w:pPr>
              <w:pStyle w:val="TAL"/>
              <w:rPr>
                <w:lang w:eastAsia="en-US"/>
              </w:rPr>
            </w:pPr>
          </w:p>
        </w:tc>
      </w:tr>
      <w:tr w:rsidR="00DD70D0" w:rsidRPr="00CA7D85" w14:paraId="7AC58BD7"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189A0770" w14:textId="77777777" w:rsidR="00DD70D0" w:rsidRPr="00CA7D85" w:rsidRDefault="00DD70D0">
            <w:pPr>
              <w:pStyle w:val="TAL"/>
              <w:rPr>
                <w:lang w:eastAsia="ko-KR"/>
              </w:rPr>
            </w:pPr>
            <w:r w:rsidRPr="00CA7D85">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681C1D7D" w14:textId="77777777" w:rsidR="00DD70D0" w:rsidRPr="00CA7D85" w:rsidRDefault="00DD70D0">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9A44165" w14:textId="77777777" w:rsidR="00DD70D0" w:rsidRPr="00CA7D85" w:rsidRDefault="00DD70D0">
            <w:pPr>
              <w:pStyle w:val="TAL"/>
              <w:rPr>
                <w:lang w:eastAsia="ko-KR"/>
              </w:rPr>
            </w:pPr>
          </w:p>
        </w:tc>
        <w:tc>
          <w:tcPr>
            <w:tcW w:w="1133" w:type="dxa"/>
            <w:tcBorders>
              <w:top w:val="single" w:sz="4" w:space="0" w:color="000000"/>
              <w:left w:val="single" w:sz="4" w:space="0" w:color="000000"/>
              <w:bottom w:val="single" w:sz="4" w:space="0" w:color="000000"/>
              <w:right w:val="single" w:sz="4" w:space="0" w:color="000000"/>
            </w:tcBorders>
          </w:tcPr>
          <w:p w14:paraId="4D6D7244" w14:textId="77777777" w:rsidR="00DD70D0" w:rsidRPr="00CA7D85" w:rsidRDefault="00DD70D0">
            <w:pPr>
              <w:pStyle w:val="TAL"/>
              <w:rPr>
                <w:lang w:eastAsia="ko-KR"/>
              </w:rPr>
            </w:pPr>
          </w:p>
        </w:tc>
      </w:tr>
    </w:tbl>
    <w:p w14:paraId="0792C1F4" w14:textId="77777777" w:rsidR="00DD70D0" w:rsidRPr="00CA7D85" w:rsidRDefault="00DD70D0" w:rsidP="00DD70D0">
      <w:pPr>
        <w:rPr>
          <w:lang w:eastAsia="en-US"/>
        </w:rPr>
      </w:pPr>
    </w:p>
    <w:p w14:paraId="24275115" w14:textId="77777777" w:rsidR="00DD70D0" w:rsidRPr="00CA7D85" w:rsidRDefault="00DD70D0" w:rsidP="00DD70D0">
      <w:pPr>
        <w:pStyle w:val="TH"/>
      </w:pPr>
      <w:r w:rsidRPr="00CA7D85">
        <w:t xml:space="preserve">Table 8.2.3.8.2.3.3-5: </w:t>
      </w:r>
      <w:r w:rsidRPr="00CA7D85">
        <w:rPr>
          <w:i/>
        </w:rPr>
        <w:t>RRCReconfigurationComplete</w:t>
      </w:r>
      <w:r w:rsidRPr="00CA7D85">
        <w:t xml:space="preserve"> (step 2 and step 10, Table 8.2.3.8.2.3.2-3)</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20"/>
      </w:tblGrid>
      <w:tr w:rsidR="00DD70D0" w:rsidRPr="00CA7D85" w14:paraId="27F86ED4" w14:textId="77777777" w:rsidTr="00DD70D0">
        <w:tc>
          <w:tcPr>
            <w:tcW w:w="9720" w:type="dxa"/>
            <w:tcBorders>
              <w:top w:val="single" w:sz="4" w:space="0" w:color="auto"/>
              <w:left w:val="single" w:sz="4" w:space="0" w:color="auto"/>
              <w:bottom w:val="single" w:sz="4" w:space="0" w:color="auto"/>
              <w:right w:val="single" w:sz="4" w:space="0" w:color="auto"/>
            </w:tcBorders>
            <w:hideMark/>
          </w:tcPr>
          <w:p w14:paraId="135E6940" w14:textId="77777777" w:rsidR="00DD70D0" w:rsidRPr="00CA7D85" w:rsidRDefault="00DD70D0">
            <w:pPr>
              <w:pStyle w:val="TAL"/>
              <w:rPr>
                <w:rFonts w:eastAsia="Yu Mincho"/>
              </w:rPr>
            </w:pPr>
            <w:r w:rsidRPr="00CA7D85">
              <w:t>Derivation Path: TS 38.508-1 [4], Table 4.6.1-14 Condition with NE-DC</w:t>
            </w:r>
          </w:p>
        </w:tc>
      </w:tr>
    </w:tbl>
    <w:p w14:paraId="00C085CC" w14:textId="77777777" w:rsidR="00DD70D0" w:rsidRPr="00CA7D85" w:rsidRDefault="00DD70D0" w:rsidP="00DD70D0">
      <w:pPr>
        <w:rPr>
          <w:rFonts w:eastAsia="Yu Mincho"/>
          <w:lang w:eastAsia="en-US"/>
        </w:rPr>
      </w:pPr>
    </w:p>
    <w:p w14:paraId="74D9A139" w14:textId="77777777" w:rsidR="00DD70D0" w:rsidRPr="00CA7D85" w:rsidRDefault="00DD70D0" w:rsidP="00DD70D0">
      <w:pPr>
        <w:pStyle w:val="TH"/>
        <w:rPr>
          <w:rFonts w:eastAsiaTheme="minorEastAsia"/>
        </w:rPr>
      </w:pPr>
      <w:r w:rsidRPr="00CA7D85">
        <w:t xml:space="preserve">Table 8.2.3.8.2.3.3-6: </w:t>
      </w:r>
      <w:r w:rsidRPr="00CA7D85">
        <w:rPr>
          <w:i/>
          <w:iCs/>
        </w:rPr>
        <w:t>ULInformationTransferMRDC</w:t>
      </w:r>
      <w:r w:rsidRPr="00CA7D85">
        <w:t xml:space="preserve"> (step 4 and step 5, Table 8.2.3.8.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D70D0" w:rsidRPr="00CA7D85" w14:paraId="2BD14EA9" w14:textId="77777777" w:rsidTr="00DD70D0">
        <w:tc>
          <w:tcPr>
            <w:tcW w:w="9747" w:type="dxa"/>
            <w:gridSpan w:val="4"/>
            <w:tcBorders>
              <w:top w:val="single" w:sz="4" w:space="0" w:color="auto"/>
              <w:left w:val="single" w:sz="4" w:space="0" w:color="auto"/>
              <w:bottom w:val="single" w:sz="4" w:space="0" w:color="auto"/>
              <w:right w:val="single" w:sz="4" w:space="0" w:color="auto"/>
            </w:tcBorders>
            <w:hideMark/>
          </w:tcPr>
          <w:p w14:paraId="5C0AF7CD" w14:textId="77777777" w:rsidR="00DD70D0" w:rsidRPr="00CA7D85" w:rsidRDefault="00DD70D0">
            <w:pPr>
              <w:pStyle w:val="TAL"/>
            </w:pPr>
            <w:r w:rsidRPr="00CA7D85">
              <w:t>Derivation Path: TS 36.508 [7], Table 4.6.1-27</w:t>
            </w:r>
          </w:p>
        </w:tc>
      </w:tr>
      <w:tr w:rsidR="00DD70D0" w:rsidRPr="00CA7D85" w14:paraId="1677FC63"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17C38569" w14:textId="77777777" w:rsidR="00DD70D0" w:rsidRPr="00CA7D85" w:rsidRDefault="00DD70D0">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2E1C2B8" w14:textId="77777777" w:rsidR="00DD70D0" w:rsidRPr="00CA7D85" w:rsidRDefault="00DD70D0">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69F7E1CF" w14:textId="77777777" w:rsidR="00DD70D0" w:rsidRPr="00CA7D85" w:rsidRDefault="00DD70D0">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659EC1A6" w14:textId="77777777" w:rsidR="00DD70D0" w:rsidRPr="00CA7D85" w:rsidRDefault="00DD70D0">
            <w:pPr>
              <w:pStyle w:val="TAH"/>
            </w:pPr>
            <w:r w:rsidRPr="00CA7D85">
              <w:t>Condition</w:t>
            </w:r>
          </w:p>
        </w:tc>
      </w:tr>
      <w:tr w:rsidR="00DD70D0" w:rsidRPr="00CA7D85" w14:paraId="5AFB32C2"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141A17D7" w14:textId="77777777" w:rsidR="00DD70D0" w:rsidRPr="00CA7D85" w:rsidRDefault="00DD70D0">
            <w:pPr>
              <w:pStyle w:val="TAL"/>
            </w:pPr>
            <w:r w:rsidRPr="00CA7D85">
              <w:t xml:space="preserve">ULInformationTransferMRDC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48115D96"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5D400C19" w14:textId="77777777" w:rsidR="00DD70D0" w:rsidRPr="00CA7D85" w:rsidRDefault="00DD70D0">
            <w:pPr>
              <w:pStyle w:val="TAL"/>
            </w:pPr>
          </w:p>
        </w:tc>
        <w:tc>
          <w:tcPr>
            <w:tcW w:w="1245" w:type="dxa"/>
            <w:tcBorders>
              <w:top w:val="single" w:sz="4" w:space="0" w:color="auto"/>
              <w:left w:val="single" w:sz="4" w:space="0" w:color="auto"/>
              <w:bottom w:val="single" w:sz="4" w:space="0" w:color="auto"/>
              <w:right w:val="single" w:sz="4" w:space="0" w:color="auto"/>
            </w:tcBorders>
          </w:tcPr>
          <w:p w14:paraId="7D1CF54B" w14:textId="77777777" w:rsidR="00DD70D0" w:rsidRPr="00CA7D85" w:rsidRDefault="00DD70D0">
            <w:pPr>
              <w:pStyle w:val="TAL"/>
            </w:pPr>
          </w:p>
        </w:tc>
      </w:tr>
      <w:tr w:rsidR="00DD70D0" w:rsidRPr="00CA7D85" w14:paraId="03D81F38"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71D727B2" w14:textId="77777777" w:rsidR="00DD70D0" w:rsidRPr="00CA7D85" w:rsidRDefault="00DD70D0">
            <w:pPr>
              <w:pStyle w:val="TAL"/>
            </w:pPr>
            <w:r w:rsidRPr="00CA7D85">
              <w:t xml:space="preserve">  ul-DCCH-MessageEUTRA</w:t>
            </w:r>
          </w:p>
        </w:tc>
        <w:tc>
          <w:tcPr>
            <w:tcW w:w="2267" w:type="dxa"/>
            <w:tcBorders>
              <w:top w:val="single" w:sz="4" w:space="0" w:color="auto"/>
              <w:left w:val="single" w:sz="4" w:space="0" w:color="auto"/>
              <w:bottom w:val="single" w:sz="4" w:space="0" w:color="auto"/>
              <w:right w:val="single" w:sz="4" w:space="0" w:color="auto"/>
            </w:tcBorders>
            <w:hideMark/>
          </w:tcPr>
          <w:p w14:paraId="661AD518" w14:textId="77777777" w:rsidR="00DD70D0" w:rsidRPr="00CA7D85" w:rsidRDefault="00DD70D0">
            <w:pPr>
              <w:pStyle w:val="TAL"/>
            </w:pPr>
            <w:r w:rsidRPr="00CA7D85">
              <w:t>OCTET STRING including the MeasurementReport message according to Table 8.2.3.8.2.3.3-7</w:t>
            </w:r>
          </w:p>
        </w:tc>
        <w:tc>
          <w:tcPr>
            <w:tcW w:w="1700" w:type="dxa"/>
            <w:tcBorders>
              <w:top w:val="single" w:sz="4" w:space="0" w:color="auto"/>
              <w:left w:val="single" w:sz="4" w:space="0" w:color="auto"/>
              <w:bottom w:val="single" w:sz="4" w:space="0" w:color="auto"/>
              <w:right w:val="single" w:sz="4" w:space="0" w:color="auto"/>
            </w:tcBorders>
          </w:tcPr>
          <w:p w14:paraId="2E6DD642" w14:textId="77777777" w:rsidR="00DD70D0" w:rsidRPr="00CA7D85" w:rsidRDefault="00DD70D0">
            <w:pPr>
              <w:pStyle w:val="TAL"/>
            </w:pPr>
          </w:p>
        </w:tc>
        <w:tc>
          <w:tcPr>
            <w:tcW w:w="1245" w:type="dxa"/>
            <w:tcBorders>
              <w:top w:val="single" w:sz="4" w:space="0" w:color="auto"/>
              <w:left w:val="single" w:sz="4" w:space="0" w:color="auto"/>
              <w:bottom w:val="single" w:sz="4" w:space="0" w:color="auto"/>
              <w:right w:val="single" w:sz="4" w:space="0" w:color="auto"/>
            </w:tcBorders>
          </w:tcPr>
          <w:p w14:paraId="46C161F7" w14:textId="77777777" w:rsidR="00DD70D0" w:rsidRPr="00CA7D85" w:rsidRDefault="00DD70D0">
            <w:pPr>
              <w:pStyle w:val="TAL"/>
            </w:pPr>
          </w:p>
        </w:tc>
      </w:tr>
      <w:tr w:rsidR="00DD70D0" w:rsidRPr="00CA7D85" w14:paraId="49EFFA5E"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15325CB2" w14:textId="77777777" w:rsidR="00DD70D0" w:rsidRPr="00CA7D85" w:rsidRDefault="00DD70D0">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481AD8BA"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48F93D06" w14:textId="77777777" w:rsidR="00DD70D0" w:rsidRPr="00CA7D85" w:rsidRDefault="00DD70D0">
            <w:pPr>
              <w:pStyle w:val="TAL"/>
            </w:pPr>
          </w:p>
        </w:tc>
        <w:tc>
          <w:tcPr>
            <w:tcW w:w="1245" w:type="dxa"/>
            <w:tcBorders>
              <w:top w:val="single" w:sz="4" w:space="0" w:color="auto"/>
              <w:left w:val="single" w:sz="4" w:space="0" w:color="auto"/>
              <w:bottom w:val="single" w:sz="4" w:space="0" w:color="auto"/>
              <w:right w:val="single" w:sz="4" w:space="0" w:color="auto"/>
            </w:tcBorders>
          </w:tcPr>
          <w:p w14:paraId="1CA6E6C6" w14:textId="77777777" w:rsidR="00DD70D0" w:rsidRPr="00CA7D85" w:rsidRDefault="00DD70D0">
            <w:pPr>
              <w:pStyle w:val="TAL"/>
            </w:pPr>
          </w:p>
        </w:tc>
      </w:tr>
    </w:tbl>
    <w:p w14:paraId="1664CA15" w14:textId="77777777" w:rsidR="00DD70D0" w:rsidRPr="00CA7D85" w:rsidRDefault="00DD70D0" w:rsidP="00DD70D0">
      <w:pPr>
        <w:rPr>
          <w:lang w:eastAsia="en-US"/>
        </w:rPr>
      </w:pPr>
    </w:p>
    <w:p w14:paraId="33A94A9E" w14:textId="77777777" w:rsidR="00DD70D0" w:rsidRPr="00CA7D85" w:rsidRDefault="00DD70D0" w:rsidP="00DD70D0">
      <w:pPr>
        <w:pStyle w:val="TH"/>
      </w:pPr>
      <w:r w:rsidRPr="00CA7D85">
        <w:t xml:space="preserve">Table 8.2.3.8.2.3.3-7: </w:t>
      </w:r>
      <w:r w:rsidRPr="00CA7D85">
        <w:rPr>
          <w:i/>
        </w:rPr>
        <w:t>MeasurementReport</w:t>
      </w:r>
      <w:r w:rsidRPr="00CA7D85">
        <w:t xml:space="preserve"> (Table 8.2.3.8.2.3.3-6)</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DD70D0" w:rsidRPr="00CA7D85" w14:paraId="216B8371" w14:textId="77777777" w:rsidTr="00DD70D0">
        <w:tc>
          <w:tcPr>
            <w:tcW w:w="9637" w:type="dxa"/>
            <w:gridSpan w:val="4"/>
            <w:tcBorders>
              <w:top w:val="single" w:sz="4" w:space="0" w:color="auto"/>
              <w:left w:val="single" w:sz="4" w:space="0" w:color="auto"/>
              <w:bottom w:val="single" w:sz="4" w:space="0" w:color="auto"/>
              <w:right w:val="single" w:sz="4" w:space="0" w:color="auto"/>
            </w:tcBorders>
            <w:hideMark/>
          </w:tcPr>
          <w:p w14:paraId="00A051B7" w14:textId="77777777" w:rsidR="00DD70D0" w:rsidRPr="00CA7D85" w:rsidRDefault="00DD70D0">
            <w:pPr>
              <w:pStyle w:val="TAL"/>
            </w:pPr>
            <w:r w:rsidRPr="00CA7D85">
              <w:t>Derivation path: TS 36.508 4.6.1 table 4.6.1-5</w:t>
            </w:r>
          </w:p>
        </w:tc>
      </w:tr>
      <w:tr w:rsidR="00DD70D0" w:rsidRPr="00CA7D85" w14:paraId="1C7FB5C4"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349E551A" w14:textId="77777777" w:rsidR="00DD70D0" w:rsidRPr="00CA7D85" w:rsidRDefault="00DD70D0">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9339DA0" w14:textId="77777777" w:rsidR="00DD70D0" w:rsidRPr="00CA7D85" w:rsidRDefault="00DD70D0">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0C32D6C9" w14:textId="77777777" w:rsidR="00DD70D0" w:rsidRPr="00CA7D85" w:rsidRDefault="00DD70D0">
            <w:pPr>
              <w:pStyle w:val="TAH"/>
            </w:pPr>
            <w:r w:rsidRPr="00CA7D85">
              <w:t>Comment</w:t>
            </w:r>
          </w:p>
        </w:tc>
        <w:tc>
          <w:tcPr>
            <w:tcW w:w="1135" w:type="dxa"/>
            <w:tcBorders>
              <w:top w:val="single" w:sz="4" w:space="0" w:color="auto"/>
              <w:left w:val="single" w:sz="4" w:space="0" w:color="auto"/>
              <w:bottom w:val="single" w:sz="4" w:space="0" w:color="auto"/>
              <w:right w:val="single" w:sz="4" w:space="0" w:color="auto"/>
            </w:tcBorders>
            <w:hideMark/>
          </w:tcPr>
          <w:p w14:paraId="15669C1D" w14:textId="77777777" w:rsidR="00DD70D0" w:rsidRPr="00CA7D85" w:rsidRDefault="00DD70D0">
            <w:pPr>
              <w:pStyle w:val="TAH"/>
            </w:pPr>
            <w:r w:rsidRPr="00CA7D85">
              <w:t>Condition</w:t>
            </w:r>
          </w:p>
        </w:tc>
      </w:tr>
      <w:tr w:rsidR="00DD70D0" w:rsidRPr="00CA7D85" w14:paraId="63CF6C54"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6A6CE0A4" w14:textId="77777777" w:rsidR="00DD70D0" w:rsidRPr="00CA7D85" w:rsidRDefault="00DD70D0">
            <w:pPr>
              <w:pStyle w:val="TAL"/>
            </w:pPr>
            <w:r w:rsidRPr="00CA7D85">
              <w:t>MeasurementReport ::= SEQUENCE {</w:t>
            </w:r>
          </w:p>
        </w:tc>
        <w:tc>
          <w:tcPr>
            <w:tcW w:w="2267" w:type="dxa"/>
            <w:tcBorders>
              <w:top w:val="single" w:sz="4" w:space="0" w:color="auto"/>
              <w:left w:val="single" w:sz="4" w:space="0" w:color="auto"/>
              <w:bottom w:val="single" w:sz="4" w:space="0" w:color="auto"/>
              <w:right w:val="single" w:sz="4" w:space="0" w:color="auto"/>
            </w:tcBorders>
          </w:tcPr>
          <w:p w14:paraId="6DF2D582"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17F5C594"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4AA9813A" w14:textId="77777777" w:rsidR="00DD70D0" w:rsidRPr="00CA7D85" w:rsidRDefault="00DD70D0">
            <w:pPr>
              <w:pStyle w:val="TAL"/>
            </w:pPr>
          </w:p>
        </w:tc>
      </w:tr>
      <w:tr w:rsidR="00DD70D0" w:rsidRPr="00CA7D85" w14:paraId="0D9DAF32"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277BBFB0" w14:textId="77777777" w:rsidR="00DD70D0" w:rsidRPr="00CA7D85" w:rsidRDefault="00DD70D0">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51758F5D"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2609C71E"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602885B1" w14:textId="77777777" w:rsidR="00DD70D0" w:rsidRPr="00CA7D85" w:rsidRDefault="00DD70D0">
            <w:pPr>
              <w:pStyle w:val="TAL"/>
            </w:pPr>
          </w:p>
        </w:tc>
      </w:tr>
      <w:tr w:rsidR="00DD70D0" w:rsidRPr="00CA7D85" w14:paraId="64CB01A7"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7556C71C" w14:textId="77777777" w:rsidR="00DD70D0" w:rsidRPr="00CA7D85" w:rsidRDefault="00DD70D0">
            <w:pPr>
              <w:pStyle w:val="TAL"/>
            </w:pPr>
            <w:r w:rsidRPr="00CA7D85">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1D2174FC"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2791AC1C"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1A84695E" w14:textId="77777777" w:rsidR="00DD70D0" w:rsidRPr="00CA7D85" w:rsidRDefault="00DD70D0">
            <w:pPr>
              <w:pStyle w:val="TAL"/>
            </w:pPr>
          </w:p>
        </w:tc>
      </w:tr>
      <w:tr w:rsidR="00DD70D0" w:rsidRPr="00CA7D85" w14:paraId="5AAEC15D"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5B0B60F2" w14:textId="77777777" w:rsidR="00DD70D0" w:rsidRPr="00CA7D85" w:rsidRDefault="00DD70D0">
            <w:pPr>
              <w:pStyle w:val="TAL"/>
            </w:pPr>
            <w:r w:rsidRPr="00CA7D85">
              <w:t xml:space="preserve">      measurementReport-r8 SEQUENCE {</w:t>
            </w:r>
          </w:p>
        </w:tc>
        <w:tc>
          <w:tcPr>
            <w:tcW w:w="2267" w:type="dxa"/>
            <w:tcBorders>
              <w:top w:val="single" w:sz="4" w:space="0" w:color="auto"/>
              <w:left w:val="single" w:sz="4" w:space="0" w:color="auto"/>
              <w:bottom w:val="single" w:sz="4" w:space="0" w:color="auto"/>
              <w:right w:val="single" w:sz="4" w:space="0" w:color="auto"/>
            </w:tcBorders>
          </w:tcPr>
          <w:p w14:paraId="5E9318BA"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4C28783A"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47992F0C" w14:textId="77777777" w:rsidR="00DD70D0" w:rsidRPr="00CA7D85" w:rsidRDefault="00DD70D0">
            <w:pPr>
              <w:pStyle w:val="TAL"/>
            </w:pPr>
          </w:p>
        </w:tc>
      </w:tr>
      <w:tr w:rsidR="00DD70D0" w:rsidRPr="00CA7D85" w14:paraId="24E02DCE"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7D3CFD19" w14:textId="77777777" w:rsidR="00DD70D0" w:rsidRPr="00CA7D85" w:rsidRDefault="00DD70D0">
            <w:pPr>
              <w:pStyle w:val="TAL"/>
            </w:pPr>
            <w:r w:rsidRPr="00CA7D85">
              <w:t xml:space="preserve">        measResults SEQUENCE {</w:t>
            </w:r>
          </w:p>
        </w:tc>
        <w:tc>
          <w:tcPr>
            <w:tcW w:w="2267" w:type="dxa"/>
            <w:tcBorders>
              <w:top w:val="single" w:sz="4" w:space="0" w:color="auto"/>
              <w:left w:val="single" w:sz="4" w:space="0" w:color="auto"/>
              <w:bottom w:val="single" w:sz="4" w:space="0" w:color="auto"/>
              <w:right w:val="single" w:sz="4" w:space="0" w:color="auto"/>
            </w:tcBorders>
          </w:tcPr>
          <w:p w14:paraId="27C6B300"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0CCDD7DA"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4FDE794C" w14:textId="77777777" w:rsidR="00DD70D0" w:rsidRPr="00CA7D85" w:rsidRDefault="00DD70D0">
            <w:pPr>
              <w:pStyle w:val="TAL"/>
            </w:pPr>
          </w:p>
        </w:tc>
      </w:tr>
      <w:tr w:rsidR="00DD70D0" w:rsidRPr="00CA7D85" w14:paraId="1A62A904"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4749FF78" w14:textId="77777777" w:rsidR="00DD70D0" w:rsidRPr="00CA7D85" w:rsidRDefault="00DD70D0">
            <w:pPr>
              <w:pStyle w:val="TAL"/>
            </w:pPr>
            <w:r w:rsidRPr="00CA7D85">
              <w:t xml:space="preserve">          measId</w:t>
            </w:r>
          </w:p>
        </w:tc>
        <w:tc>
          <w:tcPr>
            <w:tcW w:w="2267" w:type="dxa"/>
            <w:tcBorders>
              <w:top w:val="single" w:sz="4" w:space="0" w:color="auto"/>
              <w:left w:val="single" w:sz="4" w:space="0" w:color="auto"/>
              <w:bottom w:val="single" w:sz="4" w:space="0" w:color="auto"/>
              <w:right w:val="single" w:sz="4" w:space="0" w:color="auto"/>
            </w:tcBorders>
            <w:hideMark/>
          </w:tcPr>
          <w:p w14:paraId="7CDA6AF1" w14:textId="77777777" w:rsidR="00DD70D0" w:rsidRPr="00CA7D85" w:rsidRDefault="00DD70D0">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6245A346"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24959ADC" w14:textId="77777777" w:rsidR="00DD70D0" w:rsidRPr="00CA7D85" w:rsidRDefault="00DD70D0">
            <w:pPr>
              <w:pStyle w:val="TAL"/>
            </w:pPr>
          </w:p>
        </w:tc>
      </w:tr>
      <w:tr w:rsidR="00DD70D0" w:rsidRPr="00CA7D85" w14:paraId="6D7D16EE"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55FAAFAE" w14:textId="77777777" w:rsidR="00DD70D0" w:rsidRPr="00CA7D85" w:rsidRDefault="00DD70D0">
            <w:pPr>
              <w:pStyle w:val="TAL"/>
            </w:pPr>
            <w:r w:rsidRPr="00CA7D85">
              <w:t xml:space="preserve">          measResultPCell SEQUENCE {</w:t>
            </w:r>
          </w:p>
        </w:tc>
        <w:tc>
          <w:tcPr>
            <w:tcW w:w="2267" w:type="dxa"/>
            <w:tcBorders>
              <w:top w:val="single" w:sz="4" w:space="0" w:color="auto"/>
              <w:left w:val="single" w:sz="4" w:space="0" w:color="auto"/>
              <w:bottom w:val="single" w:sz="4" w:space="0" w:color="auto"/>
              <w:right w:val="single" w:sz="4" w:space="0" w:color="auto"/>
            </w:tcBorders>
          </w:tcPr>
          <w:p w14:paraId="0D328D04"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67588E05" w14:textId="77777777" w:rsidR="00DD70D0" w:rsidRPr="00CA7D85" w:rsidRDefault="00DD70D0">
            <w:pPr>
              <w:pStyle w:val="TAL"/>
            </w:pPr>
            <w:r w:rsidRPr="00CA7D85">
              <w:t>Report E-UTRA Cell 1</w:t>
            </w:r>
          </w:p>
        </w:tc>
        <w:tc>
          <w:tcPr>
            <w:tcW w:w="1135" w:type="dxa"/>
            <w:tcBorders>
              <w:top w:val="single" w:sz="4" w:space="0" w:color="auto"/>
              <w:left w:val="single" w:sz="4" w:space="0" w:color="auto"/>
              <w:bottom w:val="single" w:sz="4" w:space="0" w:color="auto"/>
              <w:right w:val="single" w:sz="4" w:space="0" w:color="auto"/>
            </w:tcBorders>
          </w:tcPr>
          <w:p w14:paraId="4B4D3F2A" w14:textId="77777777" w:rsidR="00DD70D0" w:rsidRPr="00CA7D85" w:rsidRDefault="00DD70D0">
            <w:pPr>
              <w:pStyle w:val="TAL"/>
            </w:pPr>
          </w:p>
        </w:tc>
      </w:tr>
      <w:tr w:rsidR="00DD70D0" w:rsidRPr="00CA7D85" w14:paraId="536DD963"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72E59F25" w14:textId="77777777" w:rsidR="00DD70D0" w:rsidRPr="00CA7D85" w:rsidRDefault="00DD70D0">
            <w:pPr>
              <w:pStyle w:val="TAL"/>
            </w:pPr>
            <w:r w:rsidRPr="00CA7D85">
              <w:t xml:space="preserve">            rsrpResult</w:t>
            </w:r>
          </w:p>
        </w:tc>
        <w:tc>
          <w:tcPr>
            <w:tcW w:w="2267" w:type="dxa"/>
            <w:tcBorders>
              <w:top w:val="single" w:sz="4" w:space="0" w:color="auto"/>
              <w:left w:val="single" w:sz="4" w:space="0" w:color="auto"/>
              <w:bottom w:val="single" w:sz="4" w:space="0" w:color="auto"/>
              <w:right w:val="single" w:sz="4" w:space="0" w:color="auto"/>
            </w:tcBorders>
            <w:hideMark/>
          </w:tcPr>
          <w:p w14:paraId="6E1743DA" w14:textId="77777777" w:rsidR="00DD70D0" w:rsidRPr="00CA7D85" w:rsidRDefault="00DD70D0">
            <w:pPr>
              <w:pStyle w:val="TAL"/>
            </w:pPr>
            <w:r w:rsidRPr="00CA7D85">
              <w:t>(0..97)</w:t>
            </w:r>
          </w:p>
        </w:tc>
        <w:tc>
          <w:tcPr>
            <w:tcW w:w="1700" w:type="dxa"/>
            <w:tcBorders>
              <w:top w:val="single" w:sz="4" w:space="0" w:color="auto"/>
              <w:left w:val="single" w:sz="4" w:space="0" w:color="auto"/>
              <w:bottom w:val="single" w:sz="4" w:space="0" w:color="auto"/>
              <w:right w:val="single" w:sz="4" w:space="0" w:color="auto"/>
            </w:tcBorders>
          </w:tcPr>
          <w:p w14:paraId="0D92F451"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59B36D1D" w14:textId="77777777" w:rsidR="00DD70D0" w:rsidRPr="00CA7D85" w:rsidRDefault="00DD70D0">
            <w:pPr>
              <w:pStyle w:val="TAL"/>
            </w:pPr>
          </w:p>
        </w:tc>
      </w:tr>
      <w:tr w:rsidR="00DD70D0" w:rsidRPr="00CA7D85" w14:paraId="394E9C63"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38397B5D" w14:textId="77777777" w:rsidR="00DD70D0" w:rsidRPr="00CA7D85" w:rsidRDefault="00DD70D0">
            <w:pPr>
              <w:pStyle w:val="TAL"/>
            </w:pPr>
            <w:r w:rsidRPr="00CA7D85">
              <w:t xml:space="preserve">            rsrqResult</w:t>
            </w:r>
          </w:p>
        </w:tc>
        <w:tc>
          <w:tcPr>
            <w:tcW w:w="2267" w:type="dxa"/>
            <w:tcBorders>
              <w:top w:val="single" w:sz="4" w:space="0" w:color="auto"/>
              <w:left w:val="single" w:sz="4" w:space="0" w:color="auto"/>
              <w:bottom w:val="single" w:sz="4" w:space="0" w:color="auto"/>
              <w:right w:val="single" w:sz="4" w:space="0" w:color="auto"/>
            </w:tcBorders>
            <w:hideMark/>
          </w:tcPr>
          <w:p w14:paraId="103E74CE" w14:textId="77777777" w:rsidR="00DD70D0" w:rsidRPr="00CA7D85" w:rsidRDefault="00DD70D0">
            <w:pPr>
              <w:pStyle w:val="TAL"/>
            </w:pPr>
            <w:r w:rsidRPr="00CA7D85">
              <w:t>(0..34)</w:t>
            </w:r>
          </w:p>
        </w:tc>
        <w:tc>
          <w:tcPr>
            <w:tcW w:w="1700" w:type="dxa"/>
            <w:tcBorders>
              <w:top w:val="single" w:sz="4" w:space="0" w:color="auto"/>
              <w:left w:val="single" w:sz="4" w:space="0" w:color="auto"/>
              <w:bottom w:val="single" w:sz="4" w:space="0" w:color="auto"/>
              <w:right w:val="single" w:sz="4" w:space="0" w:color="auto"/>
            </w:tcBorders>
          </w:tcPr>
          <w:p w14:paraId="4713CA64"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5D484A13" w14:textId="77777777" w:rsidR="00DD70D0" w:rsidRPr="00CA7D85" w:rsidRDefault="00DD70D0">
            <w:pPr>
              <w:pStyle w:val="TAL"/>
            </w:pPr>
          </w:p>
        </w:tc>
      </w:tr>
      <w:tr w:rsidR="00DD70D0" w:rsidRPr="00CA7D85" w14:paraId="503F991A"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17D24182" w14:textId="77777777" w:rsidR="00DD70D0" w:rsidRPr="00CA7D85" w:rsidRDefault="00DD70D0">
            <w:pPr>
              <w:pStyle w:val="TAL"/>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827CCE6"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29EC87FF"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7229FF9A" w14:textId="77777777" w:rsidR="00DD70D0" w:rsidRPr="00CA7D85" w:rsidRDefault="00DD70D0">
            <w:pPr>
              <w:pStyle w:val="TAL"/>
            </w:pPr>
          </w:p>
        </w:tc>
      </w:tr>
      <w:tr w:rsidR="00DD70D0" w:rsidRPr="00CA7D85" w14:paraId="39BF4C71"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32E1527D" w14:textId="77777777" w:rsidR="00DD70D0" w:rsidRPr="00CA7D85" w:rsidRDefault="00DD70D0">
            <w:pPr>
              <w:pStyle w:val="TAL"/>
            </w:pPr>
            <w:r w:rsidRPr="00CA7D85">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Pr>
          <w:p w14:paraId="0926494D"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1CD6B1D1"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73706428" w14:textId="77777777" w:rsidR="00DD70D0" w:rsidRPr="00CA7D85" w:rsidRDefault="00DD70D0">
            <w:pPr>
              <w:pStyle w:val="TAL"/>
            </w:pPr>
          </w:p>
        </w:tc>
      </w:tr>
      <w:tr w:rsidR="00DD70D0" w:rsidRPr="00CA7D85" w14:paraId="6DA5540F"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7AE452E7" w14:textId="77777777" w:rsidR="00DD70D0" w:rsidRPr="00CA7D85" w:rsidRDefault="00DD70D0">
            <w:pPr>
              <w:pStyle w:val="TAL"/>
            </w:pPr>
            <w:r w:rsidRPr="00CA7D85">
              <w:t xml:space="preserve">           measResultListEUTRA SEQUENCE (SIZE (1..maxCellReport)) OF measResultEUTRA {</w:t>
            </w:r>
          </w:p>
        </w:tc>
        <w:tc>
          <w:tcPr>
            <w:tcW w:w="2267" w:type="dxa"/>
            <w:tcBorders>
              <w:top w:val="single" w:sz="4" w:space="0" w:color="auto"/>
              <w:left w:val="single" w:sz="4" w:space="0" w:color="auto"/>
              <w:bottom w:val="single" w:sz="4" w:space="0" w:color="auto"/>
              <w:right w:val="single" w:sz="4" w:space="0" w:color="auto"/>
            </w:tcBorders>
            <w:hideMark/>
          </w:tcPr>
          <w:p w14:paraId="244D6F8A" w14:textId="77777777" w:rsidR="00DD70D0" w:rsidRPr="00CA7D85" w:rsidRDefault="00DD70D0">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hideMark/>
          </w:tcPr>
          <w:p w14:paraId="49BCD248" w14:textId="77777777" w:rsidR="00DD70D0" w:rsidRPr="00CA7D85" w:rsidRDefault="00DD70D0">
            <w:pPr>
              <w:pStyle w:val="TAL"/>
            </w:pPr>
            <w:r w:rsidRPr="00CA7D85">
              <w:t>Report E-UTRA Cell 2</w:t>
            </w:r>
          </w:p>
        </w:tc>
        <w:tc>
          <w:tcPr>
            <w:tcW w:w="1135" w:type="dxa"/>
            <w:tcBorders>
              <w:top w:val="single" w:sz="4" w:space="0" w:color="auto"/>
              <w:left w:val="single" w:sz="4" w:space="0" w:color="auto"/>
              <w:bottom w:val="single" w:sz="4" w:space="0" w:color="auto"/>
              <w:right w:val="single" w:sz="4" w:space="0" w:color="auto"/>
            </w:tcBorders>
          </w:tcPr>
          <w:p w14:paraId="6BDBE321" w14:textId="77777777" w:rsidR="00DD70D0" w:rsidRPr="00CA7D85" w:rsidRDefault="00DD70D0">
            <w:pPr>
              <w:pStyle w:val="TAL"/>
            </w:pPr>
          </w:p>
        </w:tc>
      </w:tr>
      <w:tr w:rsidR="00DD70D0" w:rsidRPr="00CA7D85" w14:paraId="009A4837"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7A96B304" w14:textId="77777777" w:rsidR="00DD70D0" w:rsidRPr="00CA7D85" w:rsidRDefault="00DD70D0">
            <w:pPr>
              <w:pStyle w:val="TAL"/>
              <w:rPr>
                <w:lang w:eastAsia="zh-CN"/>
              </w:rPr>
            </w:pPr>
            <w:r w:rsidRPr="00CA7D85">
              <w:rPr>
                <w:lang w:eastAsia="zh-CN"/>
              </w:rPr>
              <w:t xml:space="preserve">              </w:t>
            </w:r>
            <w:r w:rsidRPr="00CA7D85">
              <w:t>measResultEUTRA[1] SEQUENCE {</w:t>
            </w:r>
          </w:p>
        </w:tc>
        <w:tc>
          <w:tcPr>
            <w:tcW w:w="2267" w:type="dxa"/>
            <w:tcBorders>
              <w:top w:val="single" w:sz="4" w:space="0" w:color="auto"/>
              <w:left w:val="single" w:sz="4" w:space="0" w:color="auto"/>
              <w:bottom w:val="single" w:sz="4" w:space="0" w:color="auto"/>
              <w:right w:val="single" w:sz="4" w:space="0" w:color="auto"/>
            </w:tcBorders>
          </w:tcPr>
          <w:p w14:paraId="025E8C21" w14:textId="77777777" w:rsidR="00DD70D0" w:rsidRPr="00CA7D85" w:rsidRDefault="00DD70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hideMark/>
          </w:tcPr>
          <w:p w14:paraId="00328238" w14:textId="77777777" w:rsidR="00DD70D0" w:rsidRPr="00CA7D85" w:rsidRDefault="00DD70D0">
            <w:pPr>
              <w:pStyle w:val="TAL"/>
            </w:pPr>
            <w:r w:rsidRPr="00CA7D85">
              <w:t>entry1</w:t>
            </w:r>
          </w:p>
        </w:tc>
        <w:tc>
          <w:tcPr>
            <w:tcW w:w="1135" w:type="dxa"/>
            <w:tcBorders>
              <w:top w:val="single" w:sz="4" w:space="0" w:color="auto"/>
              <w:left w:val="single" w:sz="4" w:space="0" w:color="auto"/>
              <w:bottom w:val="single" w:sz="4" w:space="0" w:color="auto"/>
              <w:right w:val="single" w:sz="4" w:space="0" w:color="auto"/>
            </w:tcBorders>
          </w:tcPr>
          <w:p w14:paraId="2CBA429D" w14:textId="77777777" w:rsidR="00DD70D0" w:rsidRPr="00CA7D85" w:rsidRDefault="00DD70D0">
            <w:pPr>
              <w:pStyle w:val="TAL"/>
            </w:pPr>
          </w:p>
        </w:tc>
      </w:tr>
      <w:tr w:rsidR="00DD70D0" w:rsidRPr="00CA7D85" w14:paraId="07D77FF4"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39D11EA1" w14:textId="77777777" w:rsidR="00DD70D0" w:rsidRPr="00CA7D85" w:rsidRDefault="00DD70D0">
            <w:pPr>
              <w:pStyle w:val="TAL"/>
            </w:pPr>
            <w:r w:rsidRPr="00CA7D85">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2690C641" w14:textId="77777777" w:rsidR="00DD70D0" w:rsidRPr="00CA7D85" w:rsidRDefault="00DD70D0">
            <w:pPr>
              <w:pStyle w:val="TAL"/>
            </w:pPr>
            <w:r w:rsidRPr="00CA7D85">
              <w:t>physCellId</w:t>
            </w:r>
            <w:r w:rsidRPr="00CA7D85">
              <w:rPr>
                <w:bCs/>
              </w:rPr>
              <w:t xml:space="preserve"> of the </w:t>
            </w:r>
            <w:r w:rsidRPr="00CA7D85">
              <w:t>E-UTRA</w:t>
            </w:r>
            <w:r w:rsidRPr="00CA7D85">
              <w:rPr>
                <w:bCs/>
              </w:rPr>
              <w:t xml:space="preserve"> Cell 2.</w:t>
            </w:r>
          </w:p>
        </w:tc>
        <w:tc>
          <w:tcPr>
            <w:tcW w:w="1700" w:type="dxa"/>
            <w:tcBorders>
              <w:top w:val="single" w:sz="4" w:space="0" w:color="auto"/>
              <w:left w:val="single" w:sz="4" w:space="0" w:color="auto"/>
              <w:bottom w:val="single" w:sz="4" w:space="0" w:color="auto"/>
              <w:right w:val="single" w:sz="4" w:space="0" w:color="auto"/>
            </w:tcBorders>
          </w:tcPr>
          <w:p w14:paraId="1B1280A9"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2FDE8D17" w14:textId="77777777" w:rsidR="00DD70D0" w:rsidRPr="00CA7D85" w:rsidRDefault="00DD70D0">
            <w:pPr>
              <w:pStyle w:val="TAL"/>
            </w:pPr>
          </w:p>
        </w:tc>
      </w:tr>
      <w:tr w:rsidR="00DD70D0" w:rsidRPr="00CA7D85" w14:paraId="41FF1ABC"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715469E3" w14:textId="77777777" w:rsidR="00DD70D0" w:rsidRPr="00CA7D85" w:rsidRDefault="00DD70D0">
            <w:pPr>
              <w:pStyle w:val="TAL"/>
            </w:pPr>
            <w:r w:rsidRPr="00CA7D85">
              <w:t xml:space="preserve">                measResult SEQUENCE{</w:t>
            </w:r>
          </w:p>
        </w:tc>
        <w:tc>
          <w:tcPr>
            <w:tcW w:w="2267" w:type="dxa"/>
            <w:tcBorders>
              <w:top w:val="single" w:sz="4" w:space="0" w:color="auto"/>
              <w:left w:val="single" w:sz="4" w:space="0" w:color="auto"/>
              <w:bottom w:val="single" w:sz="4" w:space="0" w:color="auto"/>
              <w:right w:val="single" w:sz="4" w:space="0" w:color="auto"/>
            </w:tcBorders>
          </w:tcPr>
          <w:p w14:paraId="4E6F16C9"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16C9F776"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5D27268F" w14:textId="77777777" w:rsidR="00DD70D0" w:rsidRPr="00CA7D85" w:rsidRDefault="00DD70D0">
            <w:pPr>
              <w:pStyle w:val="TAL"/>
            </w:pPr>
          </w:p>
        </w:tc>
      </w:tr>
      <w:tr w:rsidR="00DD70D0" w:rsidRPr="00CA7D85" w14:paraId="7C7322BA"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72B16F84" w14:textId="77777777" w:rsidR="00DD70D0" w:rsidRPr="00CA7D85" w:rsidRDefault="00DD70D0">
            <w:pPr>
              <w:pStyle w:val="TAL"/>
            </w:pPr>
            <w:r w:rsidRPr="00CA7D85">
              <w:t xml:space="preserve">                  rsrpResult</w:t>
            </w:r>
          </w:p>
        </w:tc>
        <w:tc>
          <w:tcPr>
            <w:tcW w:w="2267" w:type="dxa"/>
            <w:tcBorders>
              <w:top w:val="single" w:sz="4" w:space="0" w:color="auto"/>
              <w:left w:val="single" w:sz="4" w:space="0" w:color="auto"/>
              <w:bottom w:val="single" w:sz="4" w:space="0" w:color="auto"/>
              <w:right w:val="single" w:sz="4" w:space="0" w:color="auto"/>
            </w:tcBorders>
            <w:hideMark/>
          </w:tcPr>
          <w:p w14:paraId="1C101743" w14:textId="77777777" w:rsidR="00DD70D0" w:rsidRPr="00CA7D85" w:rsidRDefault="00DD70D0">
            <w:pPr>
              <w:pStyle w:val="TAL"/>
            </w:pPr>
            <w:r w:rsidRPr="00CA7D85">
              <w:t>(0..97)</w:t>
            </w:r>
          </w:p>
        </w:tc>
        <w:tc>
          <w:tcPr>
            <w:tcW w:w="1700" w:type="dxa"/>
            <w:tcBorders>
              <w:top w:val="single" w:sz="4" w:space="0" w:color="auto"/>
              <w:left w:val="single" w:sz="4" w:space="0" w:color="auto"/>
              <w:bottom w:val="single" w:sz="4" w:space="0" w:color="auto"/>
              <w:right w:val="single" w:sz="4" w:space="0" w:color="auto"/>
            </w:tcBorders>
          </w:tcPr>
          <w:p w14:paraId="30592601"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6713C4D6" w14:textId="77777777" w:rsidR="00DD70D0" w:rsidRPr="00CA7D85" w:rsidRDefault="00DD70D0">
            <w:pPr>
              <w:pStyle w:val="TAL"/>
            </w:pPr>
          </w:p>
        </w:tc>
      </w:tr>
      <w:tr w:rsidR="00DD70D0" w:rsidRPr="00CA7D85" w14:paraId="4C2E9804"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6808235E" w14:textId="77777777" w:rsidR="00DD70D0" w:rsidRPr="00CA7D85" w:rsidRDefault="00DD70D0">
            <w:pPr>
              <w:pStyle w:val="TAL"/>
            </w:pPr>
            <w:r w:rsidRPr="00CA7D85">
              <w:t xml:space="preserve">                  rsrqResult</w:t>
            </w:r>
          </w:p>
        </w:tc>
        <w:tc>
          <w:tcPr>
            <w:tcW w:w="2267" w:type="dxa"/>
            <w:tcBorders>
              <w:top w:val="single" w:sz="4" w:space="0" w:color="auto"/>
              <w:left w:val="single" w:sz="4" w:space="0" w:color="auto"/>
              <w:bottom w:val="single" w:sz="4" w:space="0" w:color="auto"/>
              <w:right w:val="single" w:sz="4" w:space="0" w:color="auto"/>
            </w:tcBorders>
            <w:hideMark/>
          </w:tcPr>
          <w:p w14:paraId="1B41B946" w14:textId="77777777" w:rsidR="00DD70D0" w:rsidRPr="00CA7D85" w:rsidRDefault="00DD70D0">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436D6A07"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57895FD7" w14:textId="77777777" w:rsidR="00DD70D0" w:rsidRPr="00CA7D85" w:rsidRDefault="00DD70D0">
            <w:pPr>
              <w:pStyle w:val="TAL"/>
            </w:pPr>
          </w:p>
        </w:tc>
      </w:tr>
      <w:tr w:rsidR="00DD70D0" w:rsidRPr="00CA7D85" w14:paraId="60BA4835"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328AB449" w14:textId="77777777" w:rsidR="00DD70D0" w:rsidRPr="00CA7D85" w:rsidRDefault="00DD70D0">
            <w:pPr>
              <w:pStyle w:val="TAL"/>
              <w:rPr>
                <w:lang w:eastAsia="zh-CN"/>
              </w:rPr>
            </w:pP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E331E67" w14:textId="77777777" w:rsidR="00DD70D0" w:rsidRPr="00CA7D85" w:rsidRDefault="00DD70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A220CA4"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674BC465" w14:textId="77777777" w:rsidR="00DD70D0" w:rsidRPr="00CA7D85" w:rsidRDefault="00DD70D0">
            <w:pPr>
              <w:pStyle w:val="TAL"/>
            </w:pPr>
          </w:p>
        </w:tc>
      </w:tr>
      <w:tr w:rsidR="00DD70D0" w:rsidRPr="00CA7D85" w14:paraId="0809595A"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6570FA36" w14:textId="77777777" w:rsidR="00DD70D0" w:rsidRPr="00CA7D85" w:rsidRDefault="00DD70D0">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A3BC51B"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22056E55"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45667E55" w14:textId="77777777" w:rsidR="00DD70D0" w:rsidRPr="00CA7D85" w:rsidRDefault="00DD70D0">
            <w:pPr>
              <w:pStyle w:val="TAL"/>
            </w:pPr>
          </w:p>
        </w:tc>
      </w:tr>
      <w:tr w:rsidR="00DD70D0" w:rsidRPr="00CA7D85" w14:paraId="3137086E"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69B57655" w14:textId="77777777" w:rsidR="00DD70D0" w:rsidRPr="00CA7D85" w:rsidRDefault="00DD70D0">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1899443"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4609B212"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7D012D62" w14:textId="77777777" w:rsidR="00DD70D0" w:rsidRPr="00CA7D85" w:rsidRDefault="00DD70D0">
            <w:pPr>
              <w:pStyle w:val="TAL"/>
            </w:pPr>
          </w:p>
        </w:tc>
      </w:tr>
      <w:tr w:rsidR="00DD70D0" w:rsidRPr="00CA7D85" w14:paraId="450CC3EC"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274B394E" w14:textId="77777777" w:rsidR="00DD70D0" w:rsidRPr="00CA7D85" w:rsidRDefault="00DD70D0">
            <w:pPr>
              <w:pStyle w:val="TAL"/>
            </w:pPr>
            <w:r w:rsidRPr="00CA7D85">
              <w:t xml:space="preserve">           measResultListUTRA</w:t>
            </w:r>
          </w:p>
        </w:tc>
        <w:tc>
          <w:tcPr>
            <w:tcW w:w="2267" w:type="dxa"/>
            <w:tcBorders>
              <w:top w:val="single" w:sz="4" w:space="0" w:color="auto"/>
              <w:left w:val="single" w:sz="4" w:space="0" w:color="auto"/>
              <w:bottom w:val="single" w:sz="4" w:space="0" w:color="auto"/>
              <w:right w:val="single" w:sz="4" w:space="0" w:color="auto"/>
            </w:tcBorders>
            <w:hideMark/>
          </w:tcPr>
          <w:p w14:paraId="0BE23AE8" w14:textId="77777777" w:rsidR="00DD70D0" w:rsidRPr="00CA7D85" w:rsidRDefault="00DD70D0">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00FA9A65"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2901CC71" w14:textId="77777777" w:rsidR="00DD70D0" w:rsidRPr="00CA7D85" w:rsidRDefault="00DD70D0">
            <w:pPr>
              <w:pStyle w:val="TAL"/>
            </w:pPr>
          </w:p>
        </w:tc>
      </w:tr>
      <w:tr w:rsidR="00DD70D0" w:rsidRPr="00CA7D85" w14:paraId="0163484B"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15C514E8" w14:textId="77777777" w:rsidR="00DD70D0" w:rsidRPr="00CA7D85" w:rsidRDefault="00DD70D0">
            <w:pPr>
              <w:pStyle w:val="TAL"/>
            </w:pPr>
            <w:r w:rsidRPr="00CA7D85">
              <w:t xml:space="preserve">           measResultListGERAN</w:t>
            </w:r>
          </w:p>
        </w:tc>
        <w:tc>
          <w:tcPr>
            <w:tcW w:w="2267" w:type="dxa"/>
            <w:tcBorders>
              <w:top w:val="single" w:sz="4" w:space="0" w:color="auto"/>
              <w:left w:val="single" w:sz="4" w:space="0" w:color="auto"/>
              <w:bottom w:val="single" w:sz="4" w:space="0" w:color="auto"/>
              <w:right w:val="single" w:sz="4" w:space="0" w:color="auto"/>
            </w:tcBorders>
            <w:hideMark/>
          </w:tcPr>
          <w:p w14:paraId="44BFD41C" w14:textId="77777777" w:rsidR="00DD70D0" w:rsidRPr="00CA7D85" w:rsidRDefault="00DD70D0">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0E39091F"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3D1FA0A9" w14:textId="77777777" w:rsidR="00DD70D0" w:rsidRPr="00CA7D85" w:rsidRDefault="00DD70D0">
            <w:pPr>
              <w:pStyle w:val="TAL"/>
            </w:pPr>
          </w:p>
        </w:tc>
      </w:tr>
      <w:tr w:rsidR="00DD70D0" w:rsidRPr="00CA7D85" w14:paraId="0B828F00"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58D91101" w14:textId="77777777" w:rsidR="00DD70D0" w:rsidRPr="00CA7D85" w:rsidRDefault="00DD70D0">
            <w:pPr>
              <w:pStyle w:val="TAL"/>
            </w:pPr>
            <w:r w:rsidRPr="00CA7D85">
              <w:t xml:space="preserve">           measResultsCDMA2000</w:t>
            </w:r>
          </w:p>
        </w:tc>
        <w:tc>
          <w:tcPr>
            <w:tcW w:w="2267" w:type="dxa"/>
            <w:tcBorders>
              <w:top w:val="single" w:sz="4" w:space="0" w:color="auto"/>
              <w:left w:val="single" w:sz="4" w:space="0" w:color="auto"/>
              <w:bottom w:val="single" w:sz="4" w:space="0" w:color="auto"/>
              <w:right w:val="single" w:sz="4" w:space="0" w:color="auto"/>
            </w:tcBorders>
            <w:hideMark/>
          </w:tcPr>
          <w:p w14:paraId="1A6E3034" w14:textId="77777777" w:rsidR="00DD70D0" w:rsidRPr="00CA7D85" w:rsidRDefault="00DD70D0">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103BFBDB"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6839C68A" w14:textId="77777777" w:rsidR="00DD70D0" w:rsidRPr="00CA7D85" w:rsidRDefault="00DD70D0">
            <w:pPr>
              <w:pStyle w:val="TAL"/>
            </w:pPr>
          </w:p>
        </w:tc>
      </w:tr>
      <w:tr w:rsidR="00DD70D0" w:rsidRPr="00CA7D85" w14:paraId="31751305"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2AB4B7F0" w14:textId="77777777" w:rsidR="00DD70D0" w:rsidRPr="00CA7D85" w:rsidRDefault="00DD70D0">
            <w:pPr>
              <w:pStyle w:val="TAL"/>
            </w:pPr>
            <w:r w:rsidRPr="00CA7D85">
              <w:t xml:space="preserve">           measResultNeighCellListNR-r15</w:t>
            </w:r>
          </w:p>
        </w:tc>
        <w:tc>
          <w:tcPr>
            <w:tcW w:w="2267" w:type="dxa"/>
            <w:tcBorders>
              <w:top w:val="single" w:sz="4" w:space="0" w:color="auto"/>
              <w:left w:val="single" w:sz="4" w:space="0" w:color="auto"/>
              <w:bottom w:val="single" w:sz="4" w:space="0" w:color="auto"/>
              <w:right w:val="single" w:sz="4" w:space="0" w:color="auto"/>
            </w:tcBorders>
            <w:hideMark/>
          </w:tcPr>
          <w:p w14:paraId="720129DB" w14:textId="77777777" w:rsidR="00DD70D0" w:rsidRPr="00CA7D85" w:rsidRDefault="00DD70D0">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31AFB530"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3CC6CB61" w14:textId="77777777" w:rsidR="00DD70D0" w:rsidRPr="00CA7D85" w:rsidRDefault="00DD70D0">
            <w:pPr>
              <w:pStyle w:val="TAL"/>
            </w:pPr>
          </w:p>
        </w:tc>
      </w:tr>
      <w:tr w:rsidR="00DD70D0" w:rsidRPr="00CA7D85" w14:paraId="1120A954"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736764EE" w14:textId="77777777" w:rsidR="00DD70D0" w:rsidRPr="00CA7D85" w:rsidRDefault="00DD70D0">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097EE8D"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3FA78D3C"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19E213DC" w14:textId="77777777" w:rsidR="00DD70D0" w:rsidRPr="00CA7D85" w:rsidRDefault="00DD70D0">
            <w:pPr>
              <w:pStyle w:val="TAL"/>
            </w:pPr>
          </w:p>
        </w:tc>
      </w:tr>
      <w:tr w:rsidR="00DD70D0" w:rsidRPr="00CA7D85" w14:paraId="15965ECF"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2D0CBD27" w14:textId="77777777" w:rsidR="00DD70D0" w:rsidRPr="00CA7D85" w:rsidRDefault="00DD70D0">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CC15F80"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0179A5A5"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32D44CE3" w14:textId="77777777" w:rsidR="00DD70D0" w:rsidRPr="00CA7D85" w:rsidRDefault="00DD70D0">
            <w:pPr>
              <w:pStyle w:val="TAL"/>
            </w:pPr>
          </w:p>
        </w:tc>
      </w:tr>
      <w:tr w:rsidR="00DD70D0" w:rsidRPr="00CA7D85" w14:paraId="42347ABF"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44BFEEF9" w14:textId="77777777" w:rsidR="00DD70D0" w:rsidRPr="00CA7D85" w:rsidRDefault="00DD70D0">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23F9865"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2CC612E4"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45CF7125" w14:textId="77777777" w:rsidR="00DD70D0" w:rsidRPr="00CA7D85" w:rsidRDefault="00DD70D0">
            <w:pPr>
              <w:pStyle w:val="TAL"/>
            </w:pPr>
          </w:p>
        </w:tc>
      </w:tr>
      <w:tr w:rsidR="00DD70D0" w:rsidRPr="00CA7D85" w14:paraId="7276FDDE"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7255D736" w14:textId="77777777" w:rsidR="00DD70D0" w:rsidRPr="00CA7D85" w:rsidRDefault="00DD70D0">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22E2D0C"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20831E12"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612563EA" w14:textId="77777777" w:rsidR="00DD70D0" w:rsidRPr="00CA7D85" w:rsidRDefault="00DD70D0">
            <w:pPr>
              <w:pStyle w:val="TAL"/>
            </w:pPr>
          </w:p>
        </w:tc>
      </w:tr>
      <w:tr w:rsidR="00DD70D0" w:rsidRPr="00CA7D85" w14:paraId="032A25E9"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59F62322" w14:textId="77777777" w:rsidR="00DD70D0" w:rsidRPr="00CA7D85" w:rsidRDefault="00DD70D0">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2AEC85C"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164958AD"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16DBA3DD" w14:textId="77777777" w:rsidR="00DD70D0" w:rsidRPr="00CA7D85" w:rsidRDefault="00DD70D0">
            <w:pPr>
              <w:pStyle w:val="TAL"/>
            </w:pPr>
          </w:p>
        </w:tc>
      </w:tr>
      <w:tr w:rsidR="00DD70D0" w:rsidRPr="00CA7D85" w14:paraId="5C2EFBFA"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02FD2035" w14:textId="77777777" w:rsidR="00DD70D0" w:rsidRPr="00CA7D85" w:rsidRDefault="00DD70D0">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43C94C73"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1C86B549" w14:textId="77777777" w:rsidR="00DD70D0" w:rsidRPr="00CA7D85" w:rsidRDefault="00DD70D0">
            <w:pPr>
              <w:pStyle w:val="TAL"/>
            </w:pPr>
          </w:p>
        </w:tc>
        <w:tc>
          <w:tcPr>
            <w:tcW w:w="1135" w:type="dxa"/>
            <w:tcBorders>
              <w:top w:val="single" w:sz="4" w:space="0" w:color="auto"/>
              <w:left w:val="single" w:sz="4" w:space="0" w:color="auto"/>
              <w:bottom w:val="single" w:sz="4" w:space="0" w:color="auto"/>
              <w:right w:val="single" w:sz="4" w:space="0" w:color="auto"/>
            </w:tcBorders>
          </w:tcPr>
          <w:p w14:paraId="76E577B9" w14:textId="77777777" w:rsidR="00DD70D0" w:rsidRPr="00CA7D85" w:rsidRDefault="00DD70D0">
            <w:pPr>
              <w:pStyle w:val="TAL"/>
            </w:pPr>
          </w:p>
        </w:tc>
      </w:tr>
    </w:tbl>
    <w:p w14:paraId="118584C2" w14:textId="77777777" w:rsidR="00DD70D0" w:rsidRPr="00CA7D85" w:rsidRDefault="00DD70D0" w:rsidP="00DD70D0">
      <w:pPr>
        <w:rPr>
          <w:lang w:eastAsia="en-US"/>
        </w:rPr>
      </w:pPr>
    </w:p>
    <w:p w14:paraId="4A42BF46" w14:textId="77777777" w:rsidR="00DD70D0" w:rsidRPr="00CA7D85" w:rsidRDefault="00DD70D0" w:rsidP="00DD70D0">
      <w:pPr>
        <w:pStyle w:val="TH"/>
      </w:pPr>
      <w:r w:rsidRPr="00CA7D85">
        <w:t xml:space="preserve">Table 8.2.3.8.2.3.3-8: </w:t>
      </w:r>
      <w:r w:rsidRPr="00CA7D85">
        <w:rPr>
          <w:bCs/>
          <w:i/>
          <w:iCs/>
        </w:rPr>
        <w:t>RRCReconfiguration</w:t>
      </w:r>
      <w:r w:rsidRPr="00CA7D85">
        <w:t xml:space="preserve"> (step 9, Table 8.2.3.8.2.3.2-3)</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DD70D0" w:rsidRPr="00CA7D85" w14:paraId="7E150FB0" w14:textId="77777777" w:rsidTr="00DD70D0">
        <w:tc>
          <w:tcPr>
            <w:tcW w:w="9635" w:type="dxa"/>
            <w:tcBorders>
              <w:top w:val="single" w:sz="4" w:space="0" w:color="auto"/>
              <w:left w:val="single" w:sz="4" w:space="0" w:color="auto"/>
              <w:bottom w:val="single" w:sz="4" w:space="0" w:color="auto"/>
              <w:right w:val="single" w:sz="4" w:space="0" w:color="auto"/>
            </w:tcBorders>
            <w:hideMark/>
          </w:tcPr>
          <w:p w14:paraId="7DB0AE20" w14:textId="77777777" w:rsidR="00DD70D0" w:rsidRPr="00CA7D85" w:rsidRDefault="00DD70D0">
            <w:pPr>
              <w:pStyle w:val="TAL"/>
              <w:snapToGrid w:val="0"/>
              <w:rPr>
                <w:lang w:eastAsia="ko-KR"/>
              </w:rPr>
            </w:pPr>
            <w:r w:rsidRPr="00CA7D85">
              <w:t>Derivation Path: TS 38.5</w:t>
            </w:r>
            <w:r w:rsidRPr="00CA7D85">
              <w:rPr>
                <w:lang w:eastAsia="ko-KR"/>
              </w:rPr>
              <w:t>08-1 [4] Table 4.6.1-13 with condition NR_MEAS</w:t>
            </w:r>
          </w:p>
        </w:tc>
      </w:tr>
    </w:tbl>
    <w:p w14:paraId="0907BBC4" w14:textId="77777777" w:rsidR="00DD70D0" w:rsidRPr="00CA7D85" w:rsidRDefault="00DD70D0" w:rsidP="00DD70D0">
      <w:pPr>
        <w:rPr>
          <w:lang w:eastAsia="en-US"/>
        </w:rPr>
      </w:pPr>
    </w:p>
    <w:p w14:paraId="08BB062E" w14:textId="77777777" w:rsidR="00DD70D0" w:rsidRPr="00CA7D85" w:rsidRDefault="00DD70D0" w:rsidP="00DD70D0">
      <w:pPr>
        <w:pStyle w:val="TH"/>
      </w:pPr>
      <w:r w:rsidRPr="00CA7D85">
        <w:t xml:space="preserve">Table 8.2.3.8.2.3.3-9: </w:t>
      </w:r>
      <w:r w:rsidRPr="00CA7D85">
        <w:rPr>
          <w:i/>
        </w:rPr>
        <w:t>MeasConfig-A5</w:t>
      </w:r>
      <w:r w:rsidRPr="00CA7D85">
        <w:t xml:space="preserve"> (Table 8.2.3.8.2.3.3-8)</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DD70D0" w:rsidRPr="00CA7D85" w14:paraId="403925EE" w14:textId="77777777" w:rsidTr="00DD70D0">
        <w:tc>
          <w:tcPr>
            <w:tcW w:w="9747" w:type="dxa"/>
            <w:gridSpan w:val="4"/>
            <w:tcBorders>
              <w:top w:val="single" w:sz="4" w:space="0" w:color="auto"/>
              <w:left w:val="single" w:sz="4" w:space="0" w:color="auto"/>
              <w:bottom w:val="single" w:sz="4" w:space="0" w:color="auto"/>
              <w:right w:val="single" w:sz="4" w:space="0" w:color="auto"/>
            </w:tcBorders>
            <w:hideMark/>
          </w:tcPr>
          <w:p w14:paraId="09E8BA20" w14:textId="77777777" w:rsidR="00DD70D0" w:rsidRPr="00CA7D85" w:rsidRDefault="00DD70D0">
            <w:pPr>
              <w:pStyle w:val="TAH"/>
              <w:snapToGrid w:val="0"/>
              <w:jc w:val="left"/>
              <w:rPr>
                <w:b w:val="0"/>
              </w:rPr>
            </w:pPr>
            <w:r w:rsidRPr="00CA7D85">
              <w:rPr>
                <w:b w:val="0"/>
              </w:rPr>
              <w:t>Derivation Path: TS 38.508-1 [4] Table 4.6.3-69</w:t>
            </w:r>
          </w:p>
        </w:tc>
      </w:tr>
      <w:tr w:rsidR="00DD70D0" w:rsidRPr="00CA7D85" w14:paraId="01BEF3F6"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6B71002A" w14:textId="77777777" w:rsidR="00DD70D0" w:rsidRPr="00CA7D85" w:rsidRDefault="00DD70D0">
            <w:pPr>
              <w:pStyle w:val="TAH"/>
              <w:snapToGrid w:val="0"/>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92029E4" w14:textId="77777777" w:rsidR="00DD70D0" w:rsidRPr="00CA7D85" w:rsidRDefault="00DD70D0">
            <w:pPr>
              <w:pStyle w:val="TAH"/>
              <w:snapToGrid w:val="0"/>
            </w:pPr>
            <w:r w:rsidRPr="00CA7D85">
              <w:t>Value/remark</w:t>
            </w:r>
          </w:p>
        </w:tc>
        <w:tc>
          <w:tcPr>
            <w:tcW w:w="1590" w:type="dxa"/>
            <w:tcBorders>
              <w:top w:val="single" w:sz="4" w:space="0" w:color="auto"/>
              <w:left w:val="single" w:sz="4" w:space="0" w:color="auto"/>
              <w:bottom w:val="single" w:sz="4" w:space="0" w:color="auto"/>
              <w:right w:val="single" w:sz="4" w:space="0" w:color="auto"/>
            </w:tcBorders>
            <w:hideMark/>
          </w:tcPr>
          <w:p w14:paraId="11F3F98E" w14:textId="77777777" w:rsidR="00DD70D0" w:rsidRPr="00CA7D85" w:rsidRDefault="00DD70D0">
            <w:pPr>
              <w:pStyle w:val="TAH"/>
              <w:snapToGrid w:val="0"/>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57B97B60" w14:textId="77777777" w:rsidR="00DD70D0" w:rsidRPr="00CA7D85" w:rsidRDefault="00DD70D0">
            <w:pPr>
              <w:pStyle w:val="TAH"/>
              <w:snapToGrid w:val="0"/>
            </w:pPr>
            <w:r w:rsidRPr="00CA7D85">
              <w:t>Condition</w:t>
            </w:r>
          </w:p>
        </w:tc>
      </w:tr>
      <w:tr w:rsidR="00DD70D0" w:rsidRPr="00CA7D85" w14:paraId="37FD2D70"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15A1CEEE" w14:textId="77777777" w:rsidR="00DD70D0" w:rsidRPr="00CA7D85" w:rsidRDefault="00DD70D0">
            <w:pPr>
              <w:pStyle w:val="TAL"/>
              <w:snapToGrid w:val="0"/>
            </w:pPr>
            <w:r w:rsidRPr="00CA7D85">
              <w:t xml:space="preserve">MeasConfig ::=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7B8C3A88" w14:textId="77777777" w:rsidR="00DD70D0" w:rsidRPr="00CA7D85" w:rsidRDefault="00DD70D0">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AE5B7B"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F86310" w14:textId="77777777" w:rsidR="00DD70D0" w:rsidRPr="00CA7D85" w:rsidRDefault="00DD70D0">
            <w:pPr>
              <w:pStyle w:val="TAL"/>
              <w:snapToGrid w:val="0"/>
            </w:pPr>
          </w:p>
        </w:tc>
      </w:tr>
      <w:tr w:rsidR="00DD70D0" w:rsidRPr="00CA7D85" w14:paraId="6A4A0C1E"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06C4E640" w14:textId="77777777" w:rsidR="00DD70D0" w:rsidRPr="00CA7D85" w:rsidRDefault="00DD70D0">
            <w:pPr>
              <w:pStyle w:val="TAL"/>
              <w:snapToGrid w:val="0"/>
            </w:pPr>
            <w:r w:rsidRPr="00CA7D85">
              <w:t xml:space="preserve">  measObjectToAddModList</w:t>
            </w:r>
            <w:r w:rsidRPr="00CA7D85">
              <w:rPr>
                <w:snapToGrid w:val="0"/>
              </w:rPr>
              <w:t xml:space="preserve"> SEQUENCE (SIZE (1..maxNrofMeasId)) OF </w:t>
            </w:r>
            <w:r w:rsidRPr="00CA7D85">
              <w:t>MeasObject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4AC1E071" w14:textId="77777777" w:rsidR="00DD70D0" w:rsidRPr="00CA7D85" w:rsidRDefault="00DD70D0">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0ACC3BED"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23A3A6" w14:textId="77777777" w:rsidR="00DD70D0" w:rsidRPr="00CA7D85" w:rsidRDefault="00DD70D0">
            <w:pPr>
              <w:pStyle w:val="TAL"/>
              <w:snapToGrid w:val="0"/>
            </w:pPr>
          </w:p>
        </w:tc>
      </w:tr>
      <w:tr w:rsidR="00DD70D0" w:rsidRPr="00CA7D85" w14:paraId="2CDB7694"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35BFBB8F" w14:textId="77777777" w:rsidR="00DD70D0" w:rsidRPr="00CA7D85" w:rsidRDefault="00DD70D0">
            <w:pPr>
              <w:pStyle w:val="TAL"/>
              <w:snapToGrid w:val="0"/>
            </w:pPr>
            <w:r w:rsidRPr="00CA7D85">
              <w:t xml:space="preserve">    MeasObjectToAddMod[1]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178B1C91" w14:textId="77777777" w:rsidR="00DD70D0" w:rsidRPr="00CA7D85" w:rsidRDefault="00DD70D0">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4ED3A251" w14:textId="77777777" w:rsidR="00DD70D0" w:rsidRPr="00CA7D85" w:rsidRDefault="00DD70D0">
            <w:pPr>
              <w:pStyle w:val="TAL"/>
              <w:snapToGrid w:val="0"/>
              <w:rPr>
                <w:lang w:eastAsia="zh-CN"/>
              </w:rPr>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2806EDBF" w14:textId="77777777" w:rsidR="00DD70D0" w:rsidRPr="00CA7D85" w:rsidRDefault="00DD70D0">
            <w:pPr>
              <w:pStyle w:val="TAL"/>
              <w:snapToGrid w:val="0"/>
              <w:rPr>
                <w:lang w:eastAsia="en-US"/>
              </w:rPr>
            </w:pPr>
          </w:p>
        </w:tc>
      </w:tr>
      <w:tr w:rsidR="00DD70D0" w:rsidRPr="00CA7D85" w14:paraId="660D5C18"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7A60DC76" w14:textId="77777777" w:rsidR="00DD70D0" w:rsidRPr="00CA7D85" w:rsidRDefault="00DD70D0">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70F68CC1" w14:textId="77777777" w:rsidR="00DD70D0" w:rsidRPr="00CA7D85" w:rsidRDefault="00DD70D0">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tcPr>
          <w:p w14:paraId="3D82CBEA" w14:textId="77777777" w:rsidR="00DD70D0" w:rsidRPr="00CA7D85" w:rsidRDefault="00DD70D0">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DD596F7" w14:textId="77777777" w:rsidR="00DD70D0" w:rsidRPr="00CA7D85" w:rsidRDefault="00DD70D0">
            <w:pPr>
              <w:pStyle w:val="TAL"/>
              <w:snapToGrid w:val="0"/>
              <w:rPr>
                <w:lang w:eastAsia="en-US"/>
              </w:rPr>
            </w:pPr>
          </w:p>
        </w:tc>
      </w:tr>
      <w:tr w:rsidR="00DD70D0" w:rsidRPr="00CA7D85" w14:paraId="7100DE84"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2992E0CF" w14:textId="77777777" w:rsidR="00DD70D0" w:rsidRPr="00CA7D85" w:rsidRDefault="00DD70D0">
            <w:pPr>
              <w:pStyle w:val="TAL"/>
              <w:snapToGrid w:val="0"/>
            </w:pPr>
            <w:r w:rsidRPr="00CA7D85">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2C721BF" w14:textId="77777777" w:rsidR="00DD70D0" w:rsidRPr="00CA7D85" w:rsidRDefault="00DD70D0">
            <w:pPr>
              <w:pStyle w:val="TAL"/>
            </w:pPr>
          </w:p>
        </w:tc>
        <w:tc>
          <w:tcPr>
            <w:tcW w:w="1590" w:type="dxa"/>
            <w:tcBorders>
              <w:top w:val="single" w:sz="4" w:space="0" w:color="auto"/>
              <w:left w:val="single" w:sz="4" w:space="0" w:color="auto"/>
              <w:bottom w:val="single" w:sz="4" w:space="0" w:color="auto"/>
              <w:right w:val="single" w:sz="4" w:space="0" w:color="auto"/>
            </w:tcBorders>
          </w:tcPr>
          <w:p w14:paraId="2C6646DF"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B9B27A" w14:textId="77777777" w:rsidR="00DD70D0" w:rsidRPr="00CA7D85" w:rsidRDefault="00DD70D0">
            <w:pPr>
              <w:pStyle w:val="TAL"/>
              <w:snapToGrid w:val="0"/>
            </w:pPr>
          </w:p>
        </w:tc>
      </w:tr>
      <w:tr w:rsidR="00DD70D0" w:rsidRPr="00CA7D85" w14:paraId="0B0F6B3F"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496552E2" w14:textId="77777777" w:rsidR="00DD70D0" w:rsidRPr="00CA7D85" w:rsidRDefault="00DD70D0">
            <w:pPr>
              <w:pStyle w:val="TAL"/>
              <w:tabs>
                <w:tab w:val="left" w:pos="599"/>
              </w:tabs>
              <w:snapToGrid w:val="0"/>
            </w:pPr>
            <w:r w:rsidRPr="00CA7D85">
              <w:t xml:space="preserve">        measObjectNR</w:t>
            </w:r>
            <w:r w:rsidRPr="00CA7D85">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4F29755A" w14:textId="77777777" w:rsidR="00DD70D0" w:rsidRPr="00CA7D85" w:rsidRDefault="00DD70D0">
            <w:pPr>
              <w:pStyle w:val="TAL"/>
            </w:pPr>
            <w:r w:rsidRPr="00CA7D85">
              <w:t>MeasObjectNR</w:t>
            </w:r>
          </w:p>
        </w:tc>
        <w:tc>
          <w:tcPr>
            <w:tcW w:w="1590" w:type="dxa"/>
            <w:tcBorders>
              <w:top w:val="single" w:sz="4" w:space="0" w:color="auto"/>
              <w:left w:val="single" w:sz="4" w:space="0" w:color="auto"/>
              <w:bottom w:val="single" w:sz="4" w:space="0" w:color="auto"/>
              <w:right w:val="single" w:sz="4" w:space="0" w:color="auto"/>
            </w:tcBorders>
          </w:tcPr>
          <w:p w14:paraId="0487E1F4"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F40276" w14:textId="77777777" w:rsidR="00DD70D0" w:rsidRPr="00CA7D85" w:rsidRDefault="00DD70D0">
            <w:pPr>
              <w:pStyle w:val="TAL"/>
              <w:snapToGrid w:val="0"/>
            </w:pPr>
          </w:p>
        </w:tc>
      </w:tr>
      <w:tr w:rsidR="00DD70D0" w:rsidRPr="00CA7D85" w14:paraId="1B9B06F5"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69920575" w14:textId="77777777" w:rsidR="00DD70D0" w:rsidRPr="00CA7D85" w:rsidRDefault="00DD70D0">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1E854D7" w14:textId="77777777" w:rsidR="00DD70D0" w:rsidRPr="00CA7D85" w:rsidRDefault="00DD70D0">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0B6ED4"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A7BA17" w14:textId="77777777" w:rsidR="00DD70D0" w:rsidRPr="00CA7D85" w:rsidRDefault="00DD70D0">
            <w:pPr>
              <w:pStyle w:val="TAL"/>
              <w:snapToGrid w:val="0"/>
            </w:pPr>
          </w:p>
        </w:tc>
      </w:tr>
      <w:tr w:rsidR="00DD70D0" w:rsidRPr="00CA7D85" w14:paraId="3ED645A3"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2566AF8F" w14:textId="77777777" w:rsidR="00DD70D0" w:rsidRPr="00CA7D85" w:rsidRDefault="00DD70D0">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F69D085" w14:textId="77777777" w:rsidR="00DD70D0" w:rsidRPr="00CA7D85" w:rsidRDefault="00DD70D0">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9717AC6"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7FCC88" w14:textId="77777777" w:rsidR="00DD70D0" w:rsidRPr="00CA7D85" w:rsidRDefault="00DD70D0">
            <w:pPr>
              <w:pStyle w:val="TAL"/>
              <w:snapToGrid w:val="0"/>
            </w:pPr>
          </w:p>
        </w:tc>
      </w:tr>
      <w:tr w:rsidR="00DD70D0" w:rsidRPr="00CA7D85" w14:paraId="47CFAA51"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3D3A5BF3" w14:textId="77777777" w:rsidR="00DD70D0" w:rsidRPr="00CA7D85" w:rsidRDefault="00DD70D0">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2E65C09" w14:textId="77777777" w:rsidR="00DD70D0" w:rsidRPr="00CA7D85" w:rsidRDefault="00DD70D0">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A65882E"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262E6C" w14:textId="77777777" w:rsidR="00DD70D0" w:rsidRPr="00CA7D85" w:rsidRDefault="00DD70D0">
            <w:pPr>
              <w:pStyle w:val="TAL"/>
              <w:snapToGrid w:val="0"/>
            </w:pPr>
          </w:p>
        </w:tc>
      </w:tr>
      <w:tr w:rsidR="00DD70D0" w:rsidRPr="00CA7D85" w14:paraId="44456883"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04C5D167" w14:textId="77777777" w:rsidR="00DD70D0" w:rsidRPr="00CA7D85" w:rsidRDefault="00DD70D0">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33FF0614" w14:textId="77777777" w:rsidR="00DD70D0" w:rsidRPr="00CA7D85" w:rsidRDefault="00DD70D0">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599906CE"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A6E8FF" w14:textId="77777777" w:rsidR="00DD70D0" w:rsidRPr="00CA7D85" w:rsidRDefault="00DD70D0">
            <w:pPr>
              <w:pStyle w:val="TAL"/>
              <w:snapToGrid w:val="0"/>
            </w:pPr>
          </w:p>
        </w:tc>
      </w:tr>
      <w:tr w:rsidR="00DD70D0" w:rsidRPr="00CA7D85" w14:paraId="20F063EE"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35C73651" w14:textId="77777777" w:rsidR="00DD70D0" w:rsidRPr="00CA7D85" w:rsidRDefault="00DD70D0">
            <w:pPr>
              <w:pStyle w:val="TAL"/>
              <w:snapToGrid w:val="0"/>
            </w:pPr>
            <w:r w:rsidRPr="00CA7D85">
              <w:t xml:space="preserve">    ReportConfigToAddMod[1] </w:t>
            </w:r>
            <w:r w:rsidRPr="00CA7D85">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367B9B44" w14:textId="77777777" w:rsidR="00DD70D0" w:rsidRPr="00CA7D85" w:rsidRDefault="00DD70D0">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3F005160" w14:textId="77777777" w:rsidR="00DD70D0" w:rsidRPr="00CA7D85" w:rsidRDefault="00DD70D0">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0A3EA945" w14:textId="77777777" w:rsidR="00DD70D0" w:rsidRPr="00CA7D85" w:rsidRDefault="00DD70D0">
            <w:pPr>
              <w:pStyle w:val="TAL"/>
              <w:snapToGrid w:val="0"/>
            </w:pPr>
          </w:p>
        </w:tc>
      </w:tr>
      <w:tr w:rsidR="00DD70D0" w:rsidRPr="00CA7D85" w14:paraId="336CCA31"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41366D37" w14:textId="77777777" w:rsidR="00DD70D0" w:rsidRPr="00CA7D85" w:rsidRDefault="00DD70D0">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6008A2F5" w14:textId="77777777" w:rsidR="00DD70D0" w:rsidRPr="00CA7D85" w:rsidRDefault="00DD70D0">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466071E3"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FDE5FB" w14:textId="77777777" w:rsidR="00DD70D0" w:rsidRPr="00CA7D85" w:rsidRDefault="00DD70D0">
            <w:pPr>
              <w:pStyle w:val="TAL"/>
              <w:snapToGrid w:val="0"/>
            </w:pPr>
          </w:p>
        </w:tc>
      </w:tr>
      <w:tr w:rsidR="00DD70D0" w:rsidRPr="00CA7D85" w14:paraId="57C0C30C"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6F9584F4" w14:textId="77777777" w:rsidR="00DD70D0" w:rsidRPr="00CA7D85" w:rsidRDefault="00DD70D0">
            <w:pPr>
              <w:pStyle w:val="TAL"/>
              <w:snapToGrid w:val="0"/>
            </w:pPr>
            <w:r w:rsidRPr="00CA7D85">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561A6599" w14:textId="77777777" w:rsidR="00DD70D0" w:rsidRPr="00CA7D85" w:rsidRDefault="00DD70D0">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B87A38"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3595CE" w14:textId="77777777" w:rsidR="00DD70D0" w:rsidRPr="00CA7D85" w:rsidRDefault="00DD70D0">
            <w:pPr>
              <w:pStyle w:val="TAL"/>
              <w:snapToGrid w:val="0"/>
            </w:pPr>
          </w:p>
        </w:tc>
      </w:tr>
      <w:tr w:rsidR="00DD70D0" w:rsidRPr="00CA7D85" w14:paraId="32B3986C"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19077A94" w14:textId="77777777" w:rsidR="00DD70D0" w:rsidRPr="00CA7D85" w:rsidRDefault="00DD70D0">
            <w:pPr>
              <w:pStyle w:val="TAL"/>
              <w:tabs>
                <w:tab w:val="left" w:pos="887"/>
              </w:tabs>
              <w:snapToGrid w:val="0"/>
            </w:pPr>
            <w:r w:rsidRPr="00CA7D85">
              <w:t xml:space="preserve">        reportConfigNR</w:t>
            </w:r>
          </w:p>
        </w:tc>
        <w:tc>
          <w:tcPr>
            <w:tcW w:w="2268" w:type="dxa"/>
            <w:tcBorders>
              <w:top w:val="single" w:sz="4" w:space="0" w:color="auto"/>
              <w:left w:val="single" w:sz="4" w:space="0" w:color="auto"/>
              <w:bottom w:val="single" w:sz="4" w:space="0" w:color="auto"/>
              <w:right w:val="single" w:sz="4" w:space="0" w:color="auto"/>
            </w:tcBorders>
            <w:hideMark/>
          </w:tcPr>
          <w:p w14:paraId="4EF643BA" w14:textId="77777777" w:rsidR="00DD70D0" w:rsidRPr="00CA7D85" w:rsidRDefault="00DD70D0">
            <w:pPr>
              <w:pStyle w:val="TAL"/>
              <w:snapToGrid w:val="0"/>
            </w:pPr>
            <w:r w:rsidRPr="00CA7D85">
              <w:t>ReportConfigNR-EventA5</w:t>
            </w:r>
          </w:p>
        </w:tc>
        <w:tc>
          <w:tcPr>
            <w:tcW w:w="1590" w:type="dxa"/>
            <w:tcBorders>
              <w:top w:val="single" w:sz="4" w:space="0" w:color="auto"/>
              <w:left w:val="single" w:sz="4" w:space="0" w:color="auto"/>
              <w:bottom w:val="single" w:sz="4" w:space="0" w:color="auto"/>
              <w:right w:val="single" w:sz="4" w:space="0" w:color="auto"/>
            </w:tcBorders>
          </w:tcPr>
          <w:p w14:paraId="589106BE"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BC8E80" w14:textId="77777777" w:rsidR="00DD70D0" w:rsidRPr="00CA7D85" w:rsidRDefault="00DD70D0">
            <w:pPr>
              <w:pStyle w:val="TAL"/>
              <w:snapToGrid w:val="0"/>
            </w:pPr>
          </w:p>
        </w:tc>
      </w:tr>
      <w:tr w:rsidR="00DD70D0" w:rsidRPr="00CA7D85" w14:paraId="1480C9F1"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2EEB2B7F" w14:textId="77777777" w:rsidR="00DD70D0" w:rsidRPr="00CA7D85" w:rsidRDefault="00DD70D0">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EF06CD3" w14:textId="77777777" w:rsidR="00DD70D0" w:rsidRPr="00CA7D85" w:rsidRDefault="00DD70D0">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88B8B48"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6B1E93" w14:textId="77777777" w:rsidR="00DD70D0" w:rsidRPr="00CA7D85" w:rsidRDefault="00DD70D0">
            <w:pPr>
              <w:pStyle w:val="TAL"/>
              <w:snapToGrid w:val="0"/>
            </w:pPr>
          </w:p>
        </w:tc>
      </w:tr>
      <w:tr w:rsidR="00DD70D0" w:rsidRPr="00CA7D85" w14:paraId="436B5A1C"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2BCFE28B" w14:textId="77777777" w:rsidR="00DD70D0" w:rsidRPr="00CA7D85" w:rsidRDefault="00DD70D0">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132A69E" w14:textId="77777777" w:rsidR="00DD70D0" w:rsidRPr="00CA7D85" w:rsidRDefault="00DD70D0">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F2ED71C"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FF3399" w14:textId="77777777" w:rsidR="00DD70D0" w:rsidRPr="00CA7D85" w:rsidRDefault="00DD70D0">
            <w:pPr>
              <w:pStyle w:val="TAL"/>
              <w:snapToGrid w:val="0"/>
            </w:pPr>
          </w:p>
        </w:tc>
      </w:tr>
      <w:tr w:rsidR="00DD70D0" w:rsidRPr="00CA7D85" w14:paraId="73A47BC3"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086CC2CF" w14:textId="77777777" w:rsidR="00DD70D0" w:rsidRPr="00CA7D85" w:rsidRDefault="00DD70D0">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F7A427C" w14:textId="77777777" w:rsidR="00DD70D0" w:rsidRPr="00CA7D85" w:rsidRDefault="00DD70D0">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0556D3C"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4C56A4" w14:textId="77777777" w:rsidR="00DD70D0" w:rsidRPr="00CA7D85" w:rsidRDefault="00DD70D0">
            <w:pPr>
              <w:pStyle w:val="TAL"/>
              <w:snapToGrid w:val="0"/>
            </w:pPr>
          </w:p>
        </w:tc>
      </w:tr>
      <w:tr w:rsidR="00DD70D0" w:rsidRPr="00CA7D85" w14:paraId="30F5A2F9"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082CCBCC" w14:textId="77777777" w:rsidR="00DD70D0" w:rsidRPr="00CA7D85" w:rsidRDefault="00DD70D0">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39931093" w14:textId="77777777" w:rsidR="00DD70D0" w:rsidRPr="00CA7D85" w:rsidRDefault="00DD70D0">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59EFAB78"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921327" w14:textId="77777777" w:rsidR="00DD70D0" w:rsidRPr="00CA7D85" w:rsidRDefault="00DD70D0">
            <w:pPr>
              <w:pStyle w:val="TAL"/>
              <w:snapToGrid w:val="0"/>
            </w:pPr>
          </w:p>
        </w:tc>
      </w:tr>
      <w:tr w:rsidR="00DD70D0" w:rsidRPr="00CA7D85" w14:paraId="2B94D66A"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5A7A0232" w14:textId="77777777" w:rsidR="00DD70D0" w:rsidRPr="00CA7D85" w:rsidRDefault="00DD70D0">
            <w:pPr>
              <w:pStyle w:val="TAL"/>
              <w:snapToGrid w:val="0"/>
            </w:pPr>
            <w:r w:rsidRPr="00CA7D85">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15B32CE8" w14:textId="77777777" w:rsidR="00DD70D0" w:rsidRPr="00CA7D85" w:rsidRDefault="00DD70D0">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15CE739C" w14:textId="77777777" w:rsidR="00DD70D0" w:rsidRPr="00CA7D85" w:rsidRDefault="00DD70D0">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2C35EB69" w14:textId="77777777" w:rsidR="00DD70D0" w:rsidRPr="00CA7D85" w:rsidRDefault="00DD70D0">
            <w:pPr>
              <w:pStyle w:val="TAL"/>
              <w:snapToGrid w:val="0"/>
            </w:pPr>
          </w:p>
        </w:tc>
      </w:tr>
      <w:tr w:rsidR="00DD70D0" w:rsidRPr="00CA7D85" w14:paraId="36793079"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07F26DFD" w14:textId="77777777" w:rsidR="00DD70D0" w:rsidRPr="00CA7D85" w:rsidRDefault="00DD70D0">
            <w:pPr>
              <w:pStyle w:val="TAL"/>
              <w:snapToGrid w:val="0"/>
            </w:pPr>
            <w:r w:rsidRPr="00CA7D85">
              <w:t xml:space="preserve">      measId</w:t>
            </w:r>
          </w:p>
        </w:tc>
        <w:tc>
          <w:tcPr>
            <w:tcW w:w="2268" w:type="dxa"/>
            <w:tcBorders>
              <w:top w:val="single" w:sz="4" w:space="0" w:color="auto"/>
              <w:left w:val="single" w:sz="4" w:space="0" w:color="auto"/>
              <w:bottom w:val="single" w:sz="4" w:space="0" w:color="auto"/>
              <w:right w:val="single" w:sz="4" w:space="0" w:color="auto"/>
            </w:tcBorders>
            <w:hideMark/>
          </w:tcPr>
          <w:p w14:paraId="7A722F57" w14:textId="77777777" w:rsidR="00DD70D0" w:rsidRPr="00CA7D85" w:rsidRDefault="00DD70D0">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098F11CC"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AA75E2" w14:textId="77777777" w:rsidR="00DD70D0" w:rsidRPr="00CA7D85" w:rsidRDefault="00DD70D0">
            <w:pPr>
              <w:pStyle w:val="TAL"/>
              <w:snapToGrid w:val="0"/>
            </w:pPr>
          </w:p>
        </w:tc>
      </w:tr>
      <w:tr w:rsidR="00DD70D0" w:rsidRPr="00CA7D85" w14:paraId="41111FB1"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624575D6" w14:textId="77777777" w:rsidR="00DD70D0" w:rsidRPr="00CA7D85" w:rsidRDefault="00DD70D0">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1DC67174" w14:textId="77777777" w:rsidR="00DD70D0" w:rsidRPr="00CA7D85" w:rsidRDefault="00DD70D0">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60FB3965"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D5B1C2" w14:textId="77777777" w:rsidR="00DD70D0" w:rsidRPr="00CA7D85" w:rsidRDefault="00DD70D0">
            <w:pPr>
              <w:pStyle w:val="TAL"/>
              <w:snapToGrid w:val="0"/>
            </w:pPr>
          </w:p>
        </w:tc>
      </w:tr>
      <w:tr w:rsidR="00DD70D0" w:rsidRPr="00CA7D85" w14:paraId="0DD61EFE"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48F99654" w14:textId="77777777" w:rsidR="00DD70D0" w:rsidRPr="00CA7D85" w:rsidRDefault="00DD70D0">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2A08E3DE" w14:textId="77777777" w:rsidR="00DD70D0" w:rsidRPr="00CA7D85" w:rsidRDefault="00DD70D0">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321A7CD6"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33F8A1" w14:textId="77777777" w:rsidR="00DD70D0" w:rsidRPr="00CA7D85" w:rsidRDefault="00DD70D0">
            <w:pPr>
              <w:pStyle w:val="TAL"/>
              <w:snapToGrid w:val="0"/>
            </w:pPr>
          </w:p>
        </w:tc>
      </w:tr>
      <w:tr w:rsidR="00DD70D0" w:rsidRPr="00CA7D85" w14:paraId="769AC7F5"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6A6FBC54" w14:textId="77777777" w:rsidR="00DD70D0" w:rsidRPr="00CA7D85" w:rsidRDefault="00DD70D0">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B98DC59" w14:textId="77777777" w:rsidR="00DD70D0" w:rsidRPr="00CA7D85" w:rsidRDefault="00DD70D0">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24A2983"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273EA3" w14:textId="77777777" w:rsidR="00DD70D0" w:rsidRPr="00CA7D85" w:rsidRDefault="00DD70D0">
            <w:pPr>
              <w:pStyle w:val="TAL"/>
              <w:snapToGrid w:val="0"/>
            </w:pPr>
          </w:p>
        </w:tc>
      </w:tr>
      <w:tr w:rsidR="00DD70D0" w:rsidRPr="00CA7D85" w14:paraId="1234EDBC"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2AF5EC8E" w14:textId="77777777" w:rsidR="00DD70D0" w:rsidRPr="00CA7D85" w:rsidRDefault="00DD70D0">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780C274" w14:textId="77777777" w:rsidR="00DD70D0" w:rsidRPr="00CA7D85" w:rsidRDefault="00DD70D0">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1B09ED3"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C9F7D1" w14:textId="77777777" w:rsidR="00DD70D0" w:rsidRPr="00CA7D85" w:rsidRDefault="00DD70D0">
            <w:pPr>
              <w:pStyle w:val="TAL"/>
              <w:snapToGrid w:val="0"/>
            </w:pPr>
          </w:p>
        </w:tc>
      </w:tr>
      <w:tr w:rsidR="00DD70D0" w:rsidRPr="00CA7D85" w14:paraId="7C2BD6C1" w14:textId="77777777" w:rsidTr="00DD70D0">
        <w:tc>
          <w:tcPr>
            <w:tcW w:w="4644" w:type="dxa"/>
            <w:tcBorders>
              <w:top w:val="single" w:sz="4" w:space="0" w:color="auto"/>
              <w:left w:val="single" w:sz="4" w:space="0" w:color="auto"/>
              <w:bottom w:val="single" w:sz="4" w:space="0" w:color="auto"/>
              <w:right w:val="single" w:sz="4" w:space="0" w:color="auto"/>
            </w:tcBorders>
            <w:hideMark/>
          </w:tcPr>
          <w:p w14:paraId="139112DA" w14:textId="77777777" w:rsidR="00DD70D0" w:rsidRPr="00CA7D85" w:rsidRDefault="00DD70D0">
            <w:pPr>
              <w:pStyle w:val="TAL"/>
              <w:snapToGrid w:val="0"/>
            </w:pPr>
            <w:r w:rsidRPr="00CA7D85">
              <w:t>}</w:t>
            </w:r>
          </w:p>
        </w:tc>
        <w:tc>
          <w:tcPr>
            <w:tcW w:w="2268" w:type="dxa"/>
            <w:tcBorders>
              <w:top w:val="single" w:sz="4" w:space="0" w:color="auto"/>
              <w:left w:val="single" w:sz="4" w:space="0" w:color="auto"/>
              <w:bottom w:val="single" w:sz="4" w:space="0" w:color="auto"/>
              <w:right w:val="single" w:sz="4" w:space="0" w:color="auto"/>
            </w:tcBorders>
          </w:tcPr>
          <w:p w14:paraId="3F8CE899" w14:textId="77777777" w:rsidR="00DD70D0" w:rsidRPr="00CA7D85" w:rsidRDefault="00DD70D0">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BC4004A" w14:textId="77777777" w:rsidR="00DD70D0" w:rsidRPr="00CA7D85" w:rsidRDefault="00DD70D0">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4BCE08" w14:textId="77777777" w:rsidR="00DD70D0" w:rsidRPr="00CA7D85" w:rsidRDefault="00DD70D0">
            <w:pPr>
              <w:pStyle w:val="TAL"/>
              <w:snapToGrid w:val="0"/>
            </w:pPr>
          </w:p>
        </w:tc>
      </w:tr>
    </w:tbl>
    <w:p w14:paraId="38DA9FC0" w14:textId="77777777" w:rsidR="00DD70D0" w:rsidRPr="00CA7D85" w:rsidRDefault="00DD70D0" w:rsidP="00DD70D0">
      <w:pPr>
        <w:rPr>
          <w:lang w:eastAsia="en-US"/>
        </w:rPr>
      </w:pPr>
    </w:p>
    <w:p w14:paraId="362F697C" w14:textId="77777777" w:rsidR="00DD70D0" w:rsidRPr="00CA7D85" w:rsidRDefault="00DD70D0" w:rsidP="00DD70D0">
      <w:pPr>
        <w:pStyle w:val="TH"/>
      </w:pPr>
      <w:r w:rsidRPr="00CA7D85">
        <w:t xml:space="preserve">Table 8.2.3.8.2.3.3-10: </w:t>
      </w:r>
      <w:r w:rsidRPr="00CA7D85">
        <w:rPr>
          <w:i/>
        </w:rPr>
        <w:t>MeasObjectNR</w:t>
      </w:r>
      <w:r w:rsidRPr="00CA7D85">
        <w:t xml:space="preserve"> (Table 8.2.3.8.2.3.3-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D70D0" w:rsidRPr="00CA7D85" w14:paraId="7FC97E5F" w14:textId="77777777" w:rsidTr="00DD70D0">
        <w:tc>
          <w:tcPr>
            <w:tcW w:w="9747" w:type="dxa"/>
            <w:gridSpan w:val="4"/>
            <w:tcBorders>
              <w:top w:val="single" w:sz="4" w:space="0" w:color="auto"/>
              <w:left w:val="single" w:sz="4" w:space="0" w:color="auto"/>
              <w:bottom w:val="single" w:sz="4" w:space="0" w:color="auto"/>
              <w:right w:val="single" w:sz="4" w:space="0" w:color="auto"/>
            </w:tcBorders>
            <w:hideMark/>
          </w:tcPr>
          <w:p w14:paraId="53EE80A1" w14:textId="77777777" w:rsidR="00DD70D0" w:rsidRPr="00CA7D85" w:rsidRDefault="00DD70D0">
            <w:pPr>
              <w:pStyle w:val="TAH"/>
              <w:jc w:val="left"/>
              <w:rPr>
                <w:b w:val="0"/>
              </w:rPr>
            </w:pPr>
            <w:r w:rsidRPr="00CA7D85">
              <w:rPr>
                <w:b w:val="0"/>
              </w:rPr>
              <w:t>Derivation Path: TS 38.508-1 [4], Table 4.6.3-76</w:t>
            </w:r>
          </w:p>
        </w:tc>
      </w:tr>
      <w:tr w:rsidR="00DD70D0" w:rsidRPr="00CA7D85" w14:paraId="4DA86B9C"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7001F334" w14:textId="77777777" w:rsidR="00DD70D0" w:rsidRPr="00CA7D85" w:rsidRDefault="00DD70D0">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5DBF2ED" w14:textId="77777777" w:rsidR="00DD70D0" w:rsidRPr="00CA7D85" w:rsidRDefault="00DD70D0">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32032A44" w14:textId="77777777" w:rsidR="00DD70D0" w:rsidRPr="00CA7D85" w:rsidRDefault="00DD70D0">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3E794713" w14:textId="77777777" w:rsidR="00DD70D0" w:rsidRPr="00CA7D85" w:rsidRDefault="00DD70D0">
            <w:pPr>
              <w:pStyle w:val="TAH"/>
            </w:pPr>
            <w:r w:rsidRPr="00CA7D85">
              <w:t>Condition</w:t>
            </w:r>
          </w:p>
        </w:tc>
      </w:tr>
      <w:tr w:rsidR="00DD70D0" w:rsidRPr="00CA7D85" w14:paraId="432E6649"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513512FE" w14:textId="77777777" w:rsidR="00DD70D0" w:rsidRPr="00CA7D85" w:rsidRDefault="00DD70D0">
            <w:pPr>
              <w:pStyle w:val="TAL"/>
            </w:pPr>
            <w:r w:rsidRPr="00CA7D85">
              <w:t xml:space="preserve">MeasObject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7C267382"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6A2A4F3D" w14:textId="77777777" w:rsidR="00DD70D0" w:rsidRPr="00CA7D85" w:rsidRDefault="00DD70D0">
            <w:pPr>
              <w:pStyle w:val="TAL"/>
            </w:pPr>
          </w:p>
        </w:tc>
        <w:tc>
          <w:tcPr>
            <w:tcW w:w="1245" w:type="dxa"/>
            <w:tcBorders>
              <w:top w:val="single" w:sz="4" w:space="0" w:color="auto"/>
              <w:left w:val="single" w:sz="4" w:space="0" w:color="auto"/>
              <w:bottom w:val="single" w:sz="4" w:space="0" w:color="auto"/>
              <w:right w:val="single" w:sz="4" w:space="0" w:color="auto"/>
            </w:tcBorders>
          </w:tcPr>
          <w:p w14:paraId="742ED1AA" w14:textId="77777777" w:rsidR="00DD70D0" w:rsidRPr="00CA7D85" w:rsidRDefault="00DD70D0">
            <w:pPr>
              <w:pStyle w:val="TAL"/>
            </w:pPr>
          </w:p>
        </w:tc>
      </w:tr>
      <w:tr w:rsidR="00DD70D0" w:rsidRPr="00CA7D85" w14:paraId="15CB4354"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6616DE5A" w14:textId="77777777" w:rsidR="00DD70D0" w:rsidRPr="00CA7D85" w:rsidRDefault="00DD70D0">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165D08C0" w14:textId="77777777" w:rsidR="00DD70D0" w:rsidRPr="00CA7D85" w:rsidRDefault="00DD70D0">
            <w:pPr>
              <w:pStyle w:val="TAL"/>
            </w:pPr>
            <w:r w:rsidRPr="00CA7D85">
              <w:t>ARFCN-ValueNR for SSB of NR Cell 2</w:t>
            </w:r>
          </w:p>
        </w:tc>
        <w:tc>
          <w:tcPr>
            <w:tcW w:w="1700" w:type="dxa"/>
            <w:tcBorders>
              <w:top w:val="single" w:sz="4" w:space="0" w:color="auto"/>
              <w:left w:val="single" w:sz="4" w:space="0" w:color="auto"/>
              <w:bottom w:val="single" w:sz="4" w:space="0" w:color="auto"/>
              <w:right w:val="single" w:sz="4" w:space="0" w:color="auto"/>
            </w:tcBorders>
          </w:tcPr>
          <w:p w14:paraId="0A25705D" w14:textId="77777777" w:rsidR="00DD70D0" w:rsidRPr="00CA7D85" w:rsidRDefault="00DD70D0">
            <w:pPr>
              <w:pStyle w:val="TAL"/>
            </w:pPr>
          </w:p>
        </w:tc>
        <w:tc>
          <w:tcPr>
            <w:tcW w:w="1245" w:type="dxa"/>
            <w:tcBorders>
              <w:top w:val="single" w:sz="4" w:space="0" w:color="auto"/>
              <w:left w:val="single" w:sz="4" w:space="0" w:color="auto"/>
              <w:bottom w:val="single" w:sz="4" w:space="0" w:color="auto"/>
              <w:right w:val="single" w:sz="4" w:space="0" w:color="auto"/>
            </w:tcBorders>
          </w:tcPr>
          <w:p w14:paraId="5954659E" w14:textId="77777777" w:rsidR="00DD70D0" w:rsidRPr="00CA7D85" w:rsidRDefault="00DD70D0">
            <w:pPr>
              <w:pStyle w:val="TAL"/>
            </w:pPr>
          </w:p>
        </w:tc>
      </w:tr>
      <w:tr w:rsidR="00DD70D0" w:rsidRPr="00CA7D85" w14:paraId="59607FA1"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31E2BAB1" w14:textId="77777777" w:rsidR="00DD70D0" w:rsidRPr="00CA7D85" w:rsidRDefault="00DD70D0">
            <w:pPr>
              <w:pStyle w:val="TAL"/>
            </w:pPr>
            <w:r w:rsidRPr="00CA7D85">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hideMark/>
          </w:tcPr>
          <w:p w14:paraId="6220F596" w14:textId="77777777" w:rsidR="00DD70D0" w:rsidRPr="00CA7D85" w:rsidRDefault="00DD70D0">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57A5ACE" w14:textId="77777777" w:rsidR="00DD70D0" w:rsidRPr="00CA7D85" w:rsidRDefault="00DD70D0">
            <w:pPr>
              <w:pStyle w:val="TAL"/>
              <w:rPr>
                <w:rFonts w:eastAsia="Yu Mincho"/>
              </w:rPr>
            </w:pPr>
          </w:p>
        </w:tc>
        <w:tc>
          <w:tcPr>
            <w:tcW w:w="1245" w:type="dxa"/>
            <w:tcBorders>
              <w:top w:val="single" w:sz="4" w:space="0" w:color="auto"/>
              <w:left w:val="single" w:sz="4" w:space="0" w:color="auto"/>
              <w:bottom w:val="single" w:sz="4" w:space="0" w:color="auto"/>
              <w:right w:val="single" w:sz="4" w:space="0" w:color="auto"/>
            </w:tcBorders>
          </w:tcPr>
          <w:p w14:paraId="61FA461C" w14:textId="77777777" w:rsidR="00DD70D0" w:rsidRPr="00CA7D85" w:rsidRDefault="00DD70D0">
            <w:pPr>
              <w:pStyle w:val="TAL"/>
              <w:rPr>
                <w:rFonts w:eastAsiaTheme="minorEastAsia"/>
              </w:rPr>
            </w:pPr>
          </w:p>
        </w:tc>
      </w:tr>
      <w:tr w:rsidR="00DD70D0" w:rsidRPr="00CA7D85" w14:paraId="5C46B7C3"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660D2D0F" w14:textId="77777777" w:rsidR="00DD70D0" w:rsidRPr="00CA7D85" w:rsidRDefault="00DD70D0">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22869608" w14:textId="77777777" w:rsidR="00DD70D0" w:rsidRPr="00CA7D85" w:rsidRDefault="00DD70D0">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203674DE" w14:textId="77777777" w:rsidR="00DD70D0" w:rsidRPr="00CA7D85" w:rsidRDefault="00DD70D0">
            <w:pPr>
              <w:pStyle w:val="TAL"/>
            </w:pPr>
          </w:p>
        </w:tc>
        <w:tc>
          <w:tcPr>
            <w:tcW w:w="1245" w:type="dxa"/>
            <w:tcBorders>
              <w:top w:val="single" w:sz="4" w:space="0" w:color="auto"/>
              <w:left w:val="single" w:sz="4" w:space="0" w:color="auto"/>
              <w:bottom w:val="single" w:sz="4" w:space="0" w:color="auto"/>
              <w:right w:val="single" w:sz="4" w:space="0" w:color="auto"/>
            </w:tcBorders>
          </w:tcPr>
          <w:p w14:paraId="642E38D2" w14:textId="77777777" w:rsidR="00DD70D0" w:rsidRPr="00CA7D85" w:rsidRDefault="00DD70D0">
            <w:pPr>
              <w:pStyle w:val="TAL"/>
            </w:pPr>
          </w:p>
        </w:tc>
      </w:tr>
      <w:tr w:rsidR="00DD70D0" w:rsidRPr="00CA7D85" w14:paraId="2BDF0258"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2004AE20" w14:textId="77777777" w:rsidR="00DD70D0" w:rsidRPr="00CA7D85" w:rsidRDefault="00DD70D0">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6E98C5E2" w14:textId="77777777" w:rsidR="00DD70D0" w:rsidRPr="00CA7D85" w:rsidRDefault="00DD70D0">
            <w:pPr>
              <w:pStyle w:val="TAL"/>
            </w:pPr>
          </w:p>
        </w:tc>
        <w:tc>
          <w:tcPr>
            <w:tcW w:w="1700" w:type="dxa"/>
            <w:tcBorders>
              <w:top w:val="single" w:sz="4" w:space="0" w:color="auto"/>
              <w:left w:val="single" w:sz="4" w:space="0" w:color="auto"/>
              <w:bottom w:val="single" w:sz="4" w:space="0" w:color="auto"/>
              <w:right w:val="single" w:sz="4" w:space="0" w:color="auto"/>
            </w:tcBorders>
          </w:tcPr>
          <w:p w14:paraId="75EC5B25" w14:textId="77777777" w:rsidR="00DD70D0" w:rsidRPr="00CA7D85" w:rsidRDefault="00DD70D0">
            <w:pPr>
              <w:pStyle w:val="TAL"/>
            </w:pPr>
          </w:p>
        </w:tc>
        <w:tc>
          <w:tcPr>
            <w:tcW w:w="1245" w:type="dxa"/>
            <w:tcBorders>
              <w:top w:val="single" w:sz="4" w:space="0" w:color="auto"/>
              <w:left w:val="single" w:sz="4" w:space="0" w:color="auto"/>
              <w:bottom w:val="single" w:sz="4" w:space="0" w:color="auto"/>
              <w:right w:val="single" w:sz="4" w:space="0" w:color="auto"/>
            </w:tcBorders>
          </w:tcPr>
          <w:p w14:paraId="077197F3" w14:textId="77777777" w:rsidR="00DD70D0" w:rsidRPr="00CA7D85" w:rsidRDefault="00DD70D0">
            <w:pPr>
              <w:pStyle w:val="TAL"/>
            </w:pPr>
          </w:p>
        </w:tc>
      </w:tr>
    </w:tbl>
    <w:p w14:paraId="2569C53C" w14:textId="77777777" w:rsidR="00DD70D0" w:rsidRPr="00CA7D85" w:rsidRDefault="00DD70D0" w:rsidP="00DD70D0">
      <w:pPr>
        <w:rPr>
          <w:lang w:eastAsia="en-US"/>
        </w:rPr>
      </w:pPr>
    </w:p>
    <w:p w14:paraId="65C04B69" w14:textId="77777777" w:rsidR="00DD70D0" w:rsidRPr="00CA7D85" w:rsidRDefault="00DD70D0" w:rsidP="00DD70D0">
      <w:pPr>
        <w:pStyle w:val="TH"/>
        <w:rPr>
          <w:lang w:eastAsia="zh-CN"/>
        </w:rPr>
      </w:pPr>
      <w:r w:rsidRPr="00CA7D85">
        <w:t xml:space="preserve">Table 8.2.3.8.2.3.3-11: </w:t>
      </w:r>
      <w:r w:rsidRPr="00CA7D85">
        <w:rPr>
          <w:i/>
        </w:rPr>
        <w:t>ReportConfigNR-EventA5</w:t>
      </w:r>
      <w:r w:rsidRPr="00CA7D85">
        <w:t xml:space="preserve"> (Table 8.2.3.8.2.3.3-9)</w:t>
      </w:r>
    </w:p>
    <w:tbl>
      <w:tblPr>
        <w:tblW w:w="9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2268"/>
        <w:gridCol w:w="1701"/>
        <w:gridCol w:w="1245"/>
      </w:tblGrid>
      <w:tr w:rsidR="00DD70D0" w:rsidRPr="00CA7D85" w14:paraId="087EBA80" w14:textId="77777777" w:rsidTr="00DD70D0">
        <w:tc>
          <w:tcPr>
            <w:tcW w:w="9747" w:type="dxa"/>
            <w:gridSpan w:val="4"/>
            <w:tcBorders>
              <w:top w:val="single" w:sz="4" w:space="0" w:color="000000"/>
              <w:left w:val="single" w:sz="4" w:space="0" w:color="000000"/>
              <w:bottom w:val="single" w:sz="4" w:space="0" w:color="000000"/>
              <w:right w:val="single" w:sz="4" w:space="0" w:color="000000"/>
            </w:tcBorders>
            <w:hideMark/>
          </w:tcPr>
          <w:p w14:paraId="1D19F954" w14:textId="77777777" w:rsidR="00DD70D0" w:rsidRPr="00CA7D85" w:rsidRDefault="00DD70D0">
            <w:pPr>
              <w:pStyle w:val="TAL"/>
              <w:snapToGrid w:val="0"/>
              <w:rPr>
                <w:lang w:eastAsia="ko-KR"/>
              </w:rPr>
            </w:pPr>
            <w:r w:rsidRPr="00CA7D85">
              <w:rPr>
                <w:lang w:eastAsia="ko-KR"/>
              </w:rPr>
              <w:t>Derivation Path: TS 38.5</w:t>
            </w:r>
            <w:r w:rsidRPr="00CA7D85">
              <w:t>08-1 [4] Table 4.6.3-142 with condition EVENT_A5</w:t>
            </w:r>
          </w:p>
        </w:tc>
      </w:tr>
      <w:tr w:rsidR="00DD70D0" w:rsidRPr="00CA7D85" w14:paraId="275ADBEB"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00C56FB6" w14:textId="77777777" w:rsidR="00DD70D0" w:rsidRPr="00CA7D85" w:rsidRDefault="00DD70D0">
            <w:pPr>
              <w:pStyle w:val="TAH"/>
              <w:snapToGrid w:val="0"/>
              <w:rPr>
                <w:lang w:eastAsia="ko-KR"/>
              </w:rPr>
            </w:pPr>
            <w:r w:rsidRPr="00CA7D85">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15B36DD" w14:textId="77777777" w:rsidR="00DD70D0" w:rsidRPr="00CA7D85" w:rsidRDefault="00DD70D0">
            <w:pPr>
              <w:pStyle w:val="TAH"/>
              <w:snapToGrid w:val="0"/>
              <w:rPr>
                <w:lang w:eastAsia="ko-KR"/>
              </w:rPr>
            </w:pPr>
            <w:r w:rsidRPr="00CA7D85">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13549A66" w14:textId="77777777" w:rsidR="00DD70D0" w:rsidRPr="00CA7D85" w:rsidRDefault="00DD70D0">
            <w:pPr>
              <w:pStyle w:val="TAH"/>
              <w:snapToGrid w:val="0"/>
              <w:rPr>
                <w:lang w:eastAsia="ko-KR"/>
              </w:rPr>
            </w:pPr>
            <w:r w:rsidRPr="00CA7D85">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2FB3FF6E" w14:textId="77777777" w:rsidR="00DD70D0" w:rsidRPr="00CA7D85" w:rsidRDefault="00DD70D0">
            <w:pPr>
              <w:pStyle w:val="TAH"/>
              <w:snapToGrid w:val="0"/>
              <w:rPr>
                <w:lang w:eastAsia="ko-KR"/>
              </w:rPr>
            </w:pPr>
            <w:r w:rsidRPr="00CA7D85">
              <w:rPr>
                <w:lang w:eastAsia="ko-KR"/>
              </w:rPr>
              <w:t>Condition</w:t>
            </w:r>
          </w:p>
        </w:tc>
      </w:tr>
      <w:tr w:rsidR="00DD70D0" w:rsidRPr="00CA7D85" w14:paraId="067FE16A"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63B383FF" w14:textId="77777777" w:rsidR="00DD70D0" w:rsidRPr="00CA7D85" w:rsidRDefault="00DD70D0">
            <w:pPr>
              <w:pStyle w:val="TAL"/>
              <w:snapToGrid w:val="0"/>
              <w:rPr>
                <w:lang w:eastAsia="ko-KR"/>
              </w:rPr>
            </w:pPr>
            <w:r w:rsidRPr="00CA7D85">
              <w:t>ReportConfigNR</w:t>
            </w:r>
            <w:r w:rsidRPr="00CA7D85">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78DBC9FA" w14:textId="77777777" w:rsidR="00DD70D0" w:rsidRPr="00CA7D85" w:rsidRDefault="00DD70D0">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2E07967" w14:textId="77777777" w:rsidR="00DD70D0" w:rsidRPr="00CA7D85" w:rsidRDefault="00DD70D0">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89E2861" w14:textId="77777777" w:rsidR="00DD70D0" w:rsidRPr="00CA7D85" w:rsidRDefault="00DD70D0">
            <w:pPr>
              <w:pStyle w:val="TAL"/>
              <w:snapToGrid w:val="0"/>
              <w:rPr>
                <w:lang w:eastAsia="ko-KR"/>
              </w:rPr>
            </w:pPr>
          </w:p>
        </w:tc>
      </w:tr>
      <w:tr w:rsidR="00DD70D0" w:rsidRPr="00CA7D85" w14:paraId="327B8FBE"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72F7609E" w14:textId="77777777" w:rsidR="00DD70D0" w:rsidRPr="00CA7D85" w:rsidRDefault="00DD70D0">
            <w:pPr>
              <w:pStyle w:val="TAL"/>
              <w:snapToGrid w:val="0"/>
              <w:rPr>
                <w:lang w:eastAsia="ko-KR"/>
              </w:rPr>
            </w:pPr>
            <w:r w:rsidRPr="00CA7D85">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174287AF" w14:textId="77777777" w:rsidR="00DD70D0" w:rsidRPr="00CA7D85" w:rsidRDefault="00DD70D0">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E5C08D5" w14:textId="77777777" w:rsidR="00DD70D0" w:rsidRPr="00CA7D85" w:rsidRDefault="00DD70D0">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BCBBF6D" w14:textId="77777777" w:rsidR="00DD70D0" w:rsidRPr="00CA7D85" w:rsidRDefault="00DD70D0">
            <w:pPr>
              <w:pStyle w:val="TAL"/>
              <w:snapToGrid w:val="0"/>
              <w:rPr>
                <w:lang w:eastAsia="ko-KR"/>
              </w:rPr>
            </w:pPr>
          </w:p>
        </w:tc>
      </w:tr>
      <w:tr w:rsidR="00DD70D0" w:rsidRPr="00CA7D85" w14:paraId="230B5E10"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49462904" w14:textId="77777777" w:rsidR="00DD70D0" w:rsidRPr="00CA7D85" w:rsidRDefault="00DD70D0">
            <w:pPr>
              <w:pStyle w:val="TAL"/>
              <w:snapToGrid w:val="0"/>
              <w:rPr>
                <w:lang w:eastAsia="ko-KR"/>
              </w:rPr>
            </w:pPr>
            <w:r w:rsidRPr="00CA7D85">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23A052C0" w14:textId="77777777" w:rsidR="00DD70D0" w:rsidRPr="00CA7D85" w:rsidRDefault="00DD70D0">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893507D" w14:textId="77777777" w:rsidR="00DD70D0" w:rsidRPr="00CA7D85" w:rsidRDefault="00DD70D0">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683A2DA" w14:textId="77777777" w:rsidR="00DD70D0" w:rsidRPr="00CA7D85" w:rsidRDefault="00DD70D0">
            <w:pPr>
              <w:pStyle w:val="TAL"/>
              <w:snapToGrid w:val="0"/>
              <w:rPr>
                <w:lang w:eastAsia="ko-KR"/>
              </w:rPr>
            </w:pPr>
          </w:p>
        </w:tc>
      </w:tr>
      <w:tr w:rsidR="00DD70D0" w:rsidRPr="00CA7D85" w14:paraId="5C9A26B4"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06244FA0" w14:textId="77777777" w:rsidR="00DD70D0" w:rsidRPr="00CA7D85" w:rsidRDefault="00DD70D0">
            <w:pPr>
              <w:pStyle w:val="TAL"/>
              <w:snapToGrid w:val="0"/>
              <w:rPr>
                <w:lang w:eastAsia="ko-KR"/>
              </w:rPr>
            </w:pPr>
            <w:r w:rsidRPr="00CA7D85">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3A0F6F5D" w14:textId="77777777" w:rsidR="00DD70D0" w:rsidRPr="00CA7D85" w:rsidRDefault="00DD70D0">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D300C23" w14:textId="77777777" w:rsidR="00DD70D0" w:rsidRPr="00CA7D85" w:rsidRDefault="00DD70D0">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74E9440" w14:textId="77777777" w:rsidR="00DD70D0" w:rsidRPr="00CA7D85" w:rsidRDefault="00DD70D0">
            <w:pPr>
              <w:pStyle w:val="TAL"/>
              <w:snapToGrid w:val="0"/>
              <w:rPr>
                <w:lang w:eastAsia="ko-KR"/>
              </w:rPr>
            </w:pPr>
          </w:p>
        </w:tc>
      </w:tr>
      <w:tr w:rsidR="00DD70D0" w:rsidRPr="00CA7D85" w14:paraId="770BD155"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20CB9DDC" w14:textId="77777777" w:rsidR="00DD70D0" w:rsidRPr="00CA7D85" w:rsidRDefault="00DD70D0">
            <w:pPr>
              <w:pStyle w:val="TAL"/>
              <w:snapToGrid w:val="0"/>
              <w:rPr>
                <w:lang w:eastAsia="ko-KR"/>
              </w:rPr>
            </w:pPr>
            <w:r w:rsidRPr="00CA7D85">
              <w:t xml:space="preserve">        eventA5 SEQUENCE {</w:t>
            </w:r>
          </w:p>
        </w:tc>
        <w:tc>
          <w:tcPr>
            <w:tcW w:w="2267" w:type="dxa"/>
            <w:tcBorders>
              <w:top w:val="single" w:sz="4" w:space="0" w:color="000000"/>
              <w:left w:val="single" w:sz="4" w:space="0" w:color="000000"/>
              <w:bottom w:val="single" w:sz="4" w:space="0" w:color="000000"/>
              <w:right w:val="single" w:sz="4" w:space="0" w:color="000000"/>
            </w:tcBorders>
          </w:tcPr>
          <w:p w14:paraId="3E73CBED" w14:textId="77777777" w:rsidR="00DD70D0" w:rsidRPr="00CA7D85" w:rsidRDefault="00DD70D0">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B63161D" w14:textId="77777777" w:rsidR="00DD70D0" w:rsidRPr="00CA7D85" w:rsidRDefault="00DD70D0">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35460A1" w14:textId="77777777" w:rsidR="00DD70D0" w:rsidRPr="00CA7D85" w:rsidRDefault="00DD70D0">
            <w:pPr>
              <w:pStyle w:val="TAL"/>
              <w:snapToGrid w:val="0"/>
              <w:rPr>
                <w:lang w:eastAsia="ko-KR"/>
              </w:rPr>
            </w:pPr>
          </w:p>
        </w:tc>
      </w:tr>
      <w:tr w:rsidR="00DD70D0" w:rsidRPr="00CA7D85" w14:paraId="176C0868"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1B6AA9B6" w14:textId="77777777" w:rsidR="00DD70D0" w:rsidRPr="00CA7D85" w:rsidRDefault="00DD70D0">
            <w:pPr>
              <w:pStyle w:val="TAL"/>
              <w:snapToGrid w:val="0"/>
              <w:rPr>
                <w:lang w:eastAsia="zh-CN"/>
              </w:rPr>
            </w:pPr>
            <w:r w:rsidRPr="00CA7D85">
              <w:t xml:space="preserve">          a5-Threshold1 CHOICE {</w:t>
            </w:r>
          </w:p>
        </w:tc>
        <w:tc>
          <w:tcPr>
            <w:tcW w:w="2267" w:type="dxa"/>
            <w:tcBorders>
              <w:top w:val="single" w:sz="4" w:space="0" w:color="000000"/>
              <w:left w:val="single" w:sz="4" w:space="0" w:color="000000"/>
              <w:bottom w:val="single" w:sz="4" w:space="0" w:color="000000"/>
              <w:right w:val="single" w:sz="4" w:space="0" w:color="000000"/>
            </w:tcBorders>
          </w:tcPr>
          <w:p w14:paraId="65FD5A18" w14:textId="77777777" w:rsidR="00DD70D0" w:rsidRPr="00CA7D85" w:rsidRDefault="00DD70D0">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37646A6" w14:textId="77777777" w:rsidR="00DD70D0" w:rsidRPr="00CA7D85" w:rsidRDefault="00DD70D0">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B8138C8" w14:textId="77777777" w:rsidR="00DD70D0" w:rsidRPr="00CA7D85" w:rsidRDefault="00DD70D0">
            <w:pPr>
              <w:pStyle w:val="TAL"/>
              <w:snapToGrid w:val="0"/>
              <w:rPr>
                <w:lang w:eastAsia="en-US"/>
              </w:rPr>
            </w:pPr>
          </w:p>
        </w:tc>
      </w:tr>
      <w:tr w:rsidR="00DD70D0" w:rsidRPr="00CA7D85" w14:paraId="6F45A625" w14:textId="77777777" w:rsidTr="00DD70D0">
        <w:tc>
          <w:tcPr>
            <w:tcW w:w="4535" w:type="dxa"/>
            <w:vMerge w:val="restart"/>
            <w:tcBorders>
              <w:top w:val="single" w:sz="4" w:space="0" w:color="000000"/>
              <w:left w:val="single" w:sz="4" w:space="0" w:color="000000"/>
              <w:bottom w:val="single" w:sz="4" w:space="0" w:color="auto"/>
              <w:right w:val="single" w:sz="4" w:space="0" w:color="000000"/>
            </w:tcBorders>
            <w:hideMark/>
          </w:tcPr>
          <w:p w14:paraId="268B36A7" w14:textId="77777777" w:rsidR="00DD70D0" w:rsidRPr="00CA7D85" w:rsidRDefault="00DD70D0">
            <w:pPr>
              <w:pStyle w:val="TAL"/>
              <w:snapToGrid w:val="0"/>
            </w:pPr>
            <w:r w:rsidRPr="00CA7D85">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45BC7956" w14:textId="77777777" w:rsidR="00DD70D0" w:rsidRPr="00CA7D85" w:rsidRDefault="00DD70D0">
            <w:pPr>
              <w:pStyle w:val="TAL"/>
              <w:snapToGrid w:val="0"/>
            </w:pPr>
            <w:r w:rsidRPr="00CA7D85">
              <w:t>68</w:t>
            </w:r>
          </w:p>
        </w:tc>
        <w:tc>
          <w:tcPr>
            <w:tcW w:w="1700" w:type="dxa"/>
            <w:tcBorders>
              <w:top w:val="single" w:sz="4" w:space="0" w:color="000000"/>
              <w:left w:val="single" w:sz="4" w:space="0" w:color="000000"/>
              <w:bottom w:val="single" w:sz="4" w:space="0" w:color="000000"/>
              <w:right w:val="single" w:sz="4" w:space="0" w:color="000000"/>
            </w:tcBorders>
            <w:hideMark/>
          </w:tcPr>
          <w:p w14:paraId="6A87BBD2" w14:textId="77777777" w:rsidR="00DD70D0" w:rsidRPr="00CA7D85" w:rsidRDefault="00DD70D0">
            <w:pPr>
              <w:pStyle w:val="TAL"/>
              <w:snapToGrid w:val="0"/>
              <w:rPr>
                <w:lang w:eastAsia="zh-CN"/>
              </w:rPr>
            </w:pPr>
            <w:r w:rsidRPr="00CA7D85">
              <w:t>-88dbm</w:t>
            </w:r>
          </w:p>
        </w:tc>
        <w:tc>
          <w:tcPr>
            <w:tcW w:w="1245" w:type="dxa"/>
            <w:tcBorders>
              <w:top w:val="single" w:sz="4" w:space="0" w:color="000000"/>
              <w:left w:val="single" w:sz="4" w:space="0" w:color="000000"/>
              <w:bottom w:val="single" w:sz="4" w:space="0" w:color="000000"/>
              <w:right w:val="single" w:sz="4" w:space="0" w:color="000000"/>
            </w:tcBorders>
            <w:hideMark/>
          </w:tcPr>
          <w:p w14:paraId="743D507C" w14:textId="77777777" w:rsidR="00DD70D0" w:rsidRPr="00CA7D85" w:rsidRDefault="00DD70D0">
            <w:pPr>
              <w:pStyle w:val="TAL"/>
              <w:snapToGrid w:val="0"/>
              <w:rPr>
                <w:lang w:eastAsia="zh-CN"/>
              </w:rPr>
            </w:pPr>
            <w:r w:rsidRPr="00CA7D85">
              <w:rPr>
                <w:lang w:eastAsia="zh-CN"/>
              </w:rPr>
              <w:t>FR1</w:t>
            </w:r>
          </w:p>
        </w:tc>
      </w:tr>
      <w:tr w:rsidR="00DD70D0" w:rsidRPr="00CA7D85" w14:paraId="06693BB5" w14:textId="77777777" w:rsidTr="00DD70D0">
        <w:tc>
          <w:tcPr>
            <w:tcW w:w="9747" w:type="dxa"/>
            <w:vMerge/>
            <w:tcBorders>
              <w:top w:val="single" w:sz="4" w:space="0" w:color="000000"/>
              <w:left w:val="single" w:sz="4" w:space="0" w:color="000000"/>
              <w:bottom w:val="single" w:sz="4" w:space="0" w:color="auto"/>
              <w:right w:val="single" w:sz="4" w:space="0" w:color="000000"/>
            </w:tcBorders>
            <w:vAlign w:val="center"/>
            <w:hideMark/>
          </w:tcPr>
          <w:p w14:paraId="5E03D871" w14:textId="77777777" w:rsidR="00DD70D0" w:rsidRPr="00CA7D85" w:rsidRDefault="00DD70D0">
            <w:pPr>
              <w:autoSpaceDN/>
              <w:spacing w:after="0"/>
              <w:rPr>
                <w:rFonts w:ascii="Arial" w:hAnsi="Arial"/>
                <w:sz w:val="18"/>
                <w:lang w:eastAsia="en-US"/>
              </w:rPr>
            </w:pPr>
          </w:p>
        </w:tc>
        <w:tc>
          <w:tcPr>
            <w:tcW w:w="2267" w:type="dxa"/>
            <w:tcBorders>
              <w:top w:val="single" w:sz="4" w:space="0" w:color="000000"/>
              <w:left w:val="single" w:sz="4" w:space="0" w:color="000000"/>
              <w:bottom w:val="single" w:sz="4" w:space="0" w:color="000000"/>
              <w:right w:val="single" w:sz="4" w:space="0" w:color="000000"/>
            </w:tcBorders>
            <w:hideMark/>
          </w:tcPr>
          <w:p w14:paraId="549362C2" w14:textId="77777777" w:rsidR="00DD70D0" w:rsidRPr="00CA7D85" w:rsidRDefault="00DD70D0">
            <w:pPr>
              <w:pStyle w:val="TAL"/>
              <w:snapToGrid w:val="0"/>
              <w:rPr>
                <w:lang w:eastAsia="zh-CN"/>
              </w:rPr>
            </w:pPr>
            <w:r w:rsidRPr="00CA7D85">
              <w:rPr>
                <w:lang w:eastAsia="zh-CN"/>
              </w:rPr>
              <w:t>FFS</w:t>
            </w:r>
          </w:p>
        </w:tc>
        <w:tc>
          <w:tcPr>
            <w:tcW w:w="1700" w:type="dxa"/>
            <w:tcBorders>
              <w:top w:val="single" w:sz="4" w:space="0" w:color="000000"/>
              <w:left w:val="single" w:sz="4" w:space="0" w:color="000000"/>
              <w:bottom w:val="single" w:sz="4" w:space="0" w:color="000000"/>
              <w:right w:val="single" w:sz="4" w:space="0" w:color="000000"/>
            </w:tcBorders>
          </w:tcPr>
          <w:p w14:paraId="3540820C" w14:textId="77777777" w:rsidR="00DD70D0" w:rsidRPr="00CA7D85" w:rsidRDefault="00DD70D0">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hideMark/>
          </w:tcPr>
          <w:p w14:paraId="06C9CA79" w14:textId="77777777" w:rsidR="00DD70D0" w:rsidRPr="00CA7D85" w:rsidRDefault="00DD70D0">
            <w:pPr>
              <w:pStyle w:val="TAL"/>
              <w:snapToGrid w:val="0"/>
              <w:rPr>
                <w:lang w:eastAsia="zh-CN"/>
              </w:rPr>
            </w:pPr>
            <w:r w:rsidRPr="00CA7D85">
              <w:rPr>
                <w:lang w:eastAsia="zh-CN"/>
              </w:rPr>
              <w:t>FR2</w:t>
            </w:r>
          </w:p>
        </w:tc>
      </w:tr>
      <w:tr w:rsidR="00DD70D0" w:rsidRPr="00CA7D85" w14:paraId="0CB0B070" w14:textId="77777777" w:rsidTr="00DD70D0">
        <w:tc>
          <w:tcPr>
            <w:tcW w:w="4535" w:type="dxa"/>
            <w:tcBorders>
              <w:top w:val="single" w:sz="4" w:space="0" w:color="auto"/>
              <w:left w:val="single" w:sz="4" w:space="0" w:color="auto"/>
              <w:bottom w:val="single" w:sz="4" w:space="0" w:color="auto"/>
              <w:right w:val="single" w:sz="4" w:space="0" w:color="auto"/>
            </w:tcBorders>
            <w:hideMark/>
          </w:tcPr>
          <w:p w14:paraId="0E2447A1" w14:textId="77777777" w:rsidR="00DD70D0" w:rsidRPr="00CA7D85" w:rsidRDefault="00DD70D0">
            <w:pPr>
              <w:pStyle w:val="TAL"/>
              <w:tabs>
                <w:tab w:val="left" w:pos="806"/>
              </w:tabs>
              <w:snapToGrid w:val="0"/>
              <w:rPr>
                <w:lang w:eastAsia="en-US"/>
              </w:rPr>
            </w:pPr>
            <w:r w:rsidRPr="00CA7D85">
              <w:t xml:space="preserve">          }</w:t>
            </w:r>
          </w:p>
        </w:tc>
        <w:tc>
          <w:tcPr>
            <w:tcW w:w="2267" w:type="dxa"/>
            <w:tcBorders>
              <w:top w:val="single" w:sz="4" w:space="0" w:color="000000"/>
              <w:left w:val="single" w:sz="4" w:space="0" w:color="auto"/>
              <w:bottom w:val="single" w:sz="4" w:space="0" w:color="000000"/>
              <w:right w:val="single" w:sz="4" w:space="0" w:color="000000"/>
            </w:tcBorders>
            <w:hideMark/>
          </w:tcPr>
          <w:p w14:paraId="20DC99CC" w14:textId="77777777" w:rsidR="00DD70D0" w:rsidRPr="00CA7D85" w:rsidRDefault="00DD70D0"/>
        </w:tc>
        <w:tc>
          <w:tcPr>
            <w:tcW w:w="1700" w:type="dxa"/>
            <w:tcBorders>
              <w:top w:val="single" w:sz="4" w:space="0" w:color="000000"/>
              <w:left w:val="single" w:sz="4" w:space="0" w:color="000000"/>
              <w:bottom w:val="single" w:sz="4" w:space="0" w:color="000000"/>
              <w:right w:val="single" w:sz="4" w:space="0" w:color="000000"/>
            </w:tcBorders>
          </w:tcPr>
          <w:p w14:paraId="4A04E453" w14:textId="77777777" w:rsidR="00DD70D0" w:rsidRPr="00CA7D85" w:rsidRDefault="00DD70D0">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hideMark/>
          </w:tcPr>
          <w:p w14:paraId="38B82D5A" w14:textId="77777777" w:rsidR="00DD70D0" w:rsidRPr="00CA7D85" w:rsidRDefault="00DD70D0">
            <w:pPr>
              <w:rPr>
                <w:lang w:eastAsia="zh-CN"/>
              </w:rPr>
            </w:pPr>
          </w:p>
        </w:tc>
      </w:tr>
      <w:tr w:rsidR="00DD70D0" w:rsidRPr="00CA7D85" w14:paraId="49069F9B" w14:textId="77777777" w:rsidTr="00DD70D0">
        <w:tc>
          <w:tcPr>
            <w:tcW w:w="4535" w:type="dxa"/>
            <w:tcBorders>
              <w:top w:val="single" w:sz="4" w:space="0" w:color="auto"/>
              <w:left w:val="single" w:sz="4" w:space="0" w:color="000000"/>
              <w:bottom w:val="single" w:sz="4" w:space="0" w:color="000000"/>
              <w:right w:val="single" w:sz="4" w:space="0" w:color="000000"/>
            </w:tcBorders>
            <w:hideMark/>
          </w:tcPr>
          <w:p w14:paraId="716D6AE3" w14:textId="77777777" w:rsidR="00DD70D0" w:rsidRPr="00CA7D85" w:rsidRDefault="00DD70D0">
            <w:pPr>
              <w:pStyle w:val="TAL"/>
              <w:snapToGrid w:val="0"/>
              <w:rPr>
                <w:lang w:eastAsia="en-US"/>
              </w:rPr>
            </w:pPr>
            <w:r w:rsidRPr="00CA7D85">
              <w:t xml:space="preserve">          a5-Threshold2 CHOICE {</w:t>
            </w:r>
          </w:p>
        </w:tc>
        <w:tc>
          <w:tcPr>
            <w:tcW w:w="2267" w:type="dxa"/>
            <w:tcBorders>
              <w:top w:val="single" w:sz="4" w:space="0" w:color="000000"/>
              <w:left w:val="single" w:sz="4" w:space="0" w:color="000000"/>
              <w:bottom w:val="single" w:sz="4" w:space="0" w:color="000000"/>
              <w:right w:val="single" w:sz="4" w:space="0" w:color="000000"/>
            </w:tcBorders>
          </w:tcPr>
          <w:p w14:paraId="0DAA7B22" w14:textId="77777777" w:rsidR="00DD70D0" w:rsidRPr="00CA7D85" w:rsidRDefault="00DD70D0">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604273C8" w14:textId="77777777" w:rsidR="00DD70D0" w:rsidRPr="00CA7D85" w:rsidRDefault="00DD70D0">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7060B4D7" w14:textId="77777777" w:rsidR="00DD70D0" w:rsidRPr="00CA7D85" w:rsidRDefault="00DD70D0">
            <w:pPr>
              <w:pStyle w:val="TAL"/>
              <w:snapToGrid w:val="0"/>
              <w:rPr>
                <w:lang w:eastAsia="en-US"/>
              </w:rPr>
            </w:pPr>
          </w:p>
        </w:tc>
      </w:tr>
      <w:tr w:rsidR="00DD70D0" w:rsidRPr="00CA7D85" w14:paraId="182B0566" w14:textId="77777777" w:rsidTr="00DD70D0">
        <w:tc>
          <w:tcPr>
            <w:tcW w:w="4535" w:type="dxa"/>
            <w:vMerge w:val="restart"/>
            <w:tcBorders>
              <w:top w:val="single" w:sz="4" w:space="0" w:color="000000"/>
              <w:left w:val="single" w:sz="4" w:space="0" w:color="000000"/>
              <w:bottom w:val="single" w:sz="4" w:space="0" w:color="000000"/>
              <w:right w:val="single" w:sz="4" w:space="0" w:color="000000"/>
            </w:tcBorders>
            <w:hideMark/>
          </w:tcPr>
          <w:p w14:paraId="1E25CEC2" w14:textId="77777777" w:rsidR="00DD70D0" w:rsidRPr="00CA7D85" w:rsidRDefault="00DD70D0">
            <w:pPr>
              <w:pStyle w:val="TAL"/>
              <w:snapToGrid w:val="0"/>
              <w:rPr>
                <w:lang w:eastAsia="ko-KR"/>
              </w:rPr>
            </w:pPr>
            <w:r w:rsidRPr="00CA7D85">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2B79ACF6" w14:textId="77777777" w:rsidR="00DD70D0" w:rsidRPr="00CA7D85" w:rsidRDefault="00DD70D0">
            <w:pPr>
              <w:pStyle w:val="TAL"/>
              <w:snapToGrid w:val="0"/>
              <w:rPr>
                <w:lang w:eastAsia="ko-KR"/>
              </w:rPr>
            </w:pPr>
            <w:r w:rsidRPr="00CA7D85">
              <w:t>68</w:t>
            </w:r>
          </w:p>
        </w:tc>
        <w:tc>
          <w:tcPr>
            <w:tcW w:w="1700" w:type="dxa"/>
            <w:tcBorders>
              <w:top w:val="single" w:sz="4" w:space="0" w:color="000000"/>
              <w:left w:val="single" w:sz="4" w:space="0" w:color="000000"/>
              <w:bottom w:val="single" w:sz="4" w:space="0" w:color="000000"/>
              <w:right w:val="single" w:sz="4" w:space="0" w:color="000000"/>
            </w:tcBorders>
            <w:hideMark/>
          </w:tcPr>
          <w:p w14:paraId="75ED33F4" w14:textId="77777777" w:rsidR="00DD70D0" w:rsidRPr="00CA7D85" w:rsidRDefault="00DD70D0">
            <w:pPr>
              <w:pStyle w:val="TAL"/>
              <w:snapToGrid w:val="0"/>
              <w:rPr>
                <w:lang w:eastAsia="ko-KR"/>
              </w:rPr>
            </w:pPr>
            <w:r w:rsidRPr="00CA7D85">
              <w:t>-88dbm</w:t>
            </w:r>
          </w:p>
        </w:tc>
        <w:tc>
          <w:tcPr>
            <w:tcW w:w="1245" w:type="dxa"/>
            <w:tcBorders>
              <w:top w:val="single" w:sz="4" w:space="0" w:color="000000"/>
              <w:left w:val="single" w:sz="4" w:space="0" w:color="000000"/>
              <w:bottom w:val="single" w:sz="4" w:space="0" w:color="000000"/>
              <w:right w:val="single" w:sz="4" w:space="0" w:color="000000"/>
            </w:tcBorders>
            <w:hideMark/>
          </w:tcPr>
          <w:p w14:paraId="27EF08A2" w14:textId="77777777" w:rsidR="00DD70D0" w:rsidRPr="00CA7D85" w:rsidRDefault="00DD70D0">
            <w:pPr>
              <w:pStyle w:val="TAL"/>
              <w:snapToGrid w:val="0"/>
              <w:rPr>
                <w:lang w:eastAsia="zh-CN"/>
              </w:rPr>
            </w:pPr>
            <w:r w:rsidRPr="00CA7D85">
              <w:rPr>
                <w:lang w:eastAsia="zh-CN"/>
              </w:rPr>
              <w:t>FR1</w:t>
            </w:r>
          </w:p>
        </w:tc>
      </w:tr>
      <w:tr w:rsidR="00DD70D0" w:rsidRPr="00CA7D85" w14:paraId="3F4F7CFC" w14:textId="77777777" w:rsidTr="00DD70D0">
        <w:tc>
          <w:tcPr>
            <w:tcW w:w="9747" w:type="dxa"/>
            <w:vMerge/>
            <w:tcBorders>
              <w:top w:val="single" w:sz="4" w:space="0" w:color="000000"/>
              <w:left w:val="single" w:sz="4" w:space="0" w:color="000000"/>
              <w:bottom w:val="single" w:sz="4" w:space="0" w:color="000000"/>
              <w:right w:val="single" w:sz="4" w:space="0" w:color="000000"/>
            </w:tcBorders>
            <w:vAlign w:val="center"/>
            <w:hideMark/>
          </w:tcPr>
          <w:p w14:paraId="457AC5AA" w14:textId="77777777" w:rsidR="00DD70D0" w:rsidRPr="00CA7D85" w:rsidRDefault="00DD70D0">
            <w:pPr>
              <w:autoSpaceDN/>
              <w:spacing w:after="0"/>
              <w:rPr>
                <w:rFonts w:ascii="Arial" w:hAnsi="Arial"/>
                <w:sz w:val="18"/>
                <w:lang w:eastAsia="ko-KR"/>
              </w:rPr>
            </w:pPr>
          </w:p>
        </w:tc>
        <w:tc>
          <w:tcPr>
            <w:tcW w:w="2267" w:type="dxa"/>
            <w:tcBorders>
              <w:top w:val="single" w:sz="4" w:space="0" w:color="000000"/>
              <w:left w:val="single" w:sz="4" w:space="0" w:color="000000"/>
              <w:bottom w:val="single" w:sz="4" w:space="0" w:color="000000"/>
              <w:right w:val="single" w:sz="4" w:space="0" w:color="000000"/>
            </w:tcBorders>
            <w:hideMark/>
          </w:tcPr>
          <w:p w14:paraId="11FDD9A9" w14:textId="77777777" w:rsidR="00DD70D0" w:rsidRPr="00CA7D85" w:rsidRDefault="00DD70D0">
            <w:pPr>
              <w:pStyle w:val="TAL"/>
              <w:snapToGrid w:val="0"/>
              <w:rPr>
                <w:lang w:eastAsia="zh-CN"/>
              </w:rPr>
            </w:pPr>
            <w:r w:rsidRPr="00CA7D85">
              <w:rPr>
                <w:lang w:eastAsia="zh-CN"/>
              </w:rPr>
              <w:t>FFS</w:t>
            </w:r>
          </w:p>
        </w:tc>
        <w:tc>
          <w:tcPr>
            <w:tcW w:w="1700" w:type="dxa"/>
            <w:tcBorders>
              <w:top w:val="single" w:sz="4" w:space="0" w:color="000000"/>
              <w:left w:val="single" w:sz="4" w:space="0" w:color="000000"/>
              <w:bottom w:val="single" w:sz="4" w:space="0" w:color="000000"/>
              <w:right w:val="single" w:sz="4" w:space="0" w:color="000000"/>
            </w:tcBorders>
          </w:tcPr>
          <w:p w14:paraId="5293E622" w14:textId="77777777" w:rsidR="00DD70D0" w:rsidRPr="00CA7D85" w:rsidRDefault="00DD70D0">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0EF099F8" w14:textId="77777777" w:rsidR="00DD70D0" w:rsidRPr="00CA7D85" w:rsidRDefault="00DD70D0">
            <w:pPr>
              <w:pStyle w:val="TAL"/>
              <w:snapToGrid w:val="0"/>
              <w:rPr>
                <w:lang w:eastAsia="zh-CN"/>
              </w:rPr>
            </w:pPr>
            <w:r w:rsidRPr="00CA7D85">
              <w:rPr>
                <w:lang w:eastAsia="zh-CN"/>
              </w:rPr>
              <w:t>FR2</w:t>
            </w:r>
          </w:p>
        </w:tc>
      </w:tr>
      <w:tr w:rsidR="00DD70D0" w:rsidRPr="00CA7D85" w14:paraId="12CE922B"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677AAABC" w14:textId="77777777" w:rsidR="00DD70D0" w:rsidRPr="00CA7D85" w:rsidRDefault="00DD70D0">
            <w:pPr>
              <w:pStyle w:val="TAL"/>
              <w:snapToGrid w:val="0"/>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7F4CA4F" w14:textId="77777777" w:rsidR="00DD70D0" w:rsidRPr="00CA7D85" w:rsidRDefault="00DD70D0">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50214A3" w14:textId="77777777" w:rsidR="00DD70D0" w:rsidRPr="00CA7D85" w:rsidRDefault="00DD70D0">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BDE862F" w14:textId="77777777" w:rsidR="00DD70D0" w:rsidRPr="00CA7D85" w:rsidRDefault="00DD70D0">
            <w:pPr>
              <w:pStyle w:val="TAL"/>
              <w:snapToGrid w:val="0"/>
              <w:rPr>
                <w:lang w:eastAsia="ko-KR"/>
              </w:rPr>
            </w:pPr>
          </w:p>
        </w:tc>
      </w:tr>
      <w:tr w:rsidR="00DD70D0" w:rsidRPr="00CA7D85" w14:paraId="6B90F250"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19CA2DFA" w14:textId="77777777" w:rsidR="00DD70D0" w:rsidRPr="00CA7D85" w:rsidRDefault="00DD70D0">
            <w:pPr>
              <w:pStyle w:val="TAL"/>
              <w:snapToGrid w:val="0"/>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C5285B1" w14:textId="77777777" w:rsidR="00DD70D0" w:rsidRPr="00CA7D85" w:rsidRDefault="00DD70D0">
            <w:pPr>
              <w:pStyle w:val="TAL"/>
              <w:snapToGrid w:val="0"/>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04DFC826" w14:textId="77777777" w:rsidR="00DD70D0" w:rsidRPr="00CA7D85" w:rsidRDefault="00DD70D0">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80DFC33" w14:textId="77777777" w:rsidR="00DD70D0" w:rsidRPr="00CA7D85" w:rsidRDefault="00DD70D0">
            <w:pPr>
              <w:pStyle w:val="TAL"/>
              <w:snapToGrid w:val="0"/>
              <w:rPr>
                <w:lang w:eastAsia="ko-KR"/>
              </w:rPr>
            </w:pPr>
          </w:p>
        </w:tc>
      </w:tr>
      <w:tr w:rsidR="00DD70D0" w:rsidRPr="00CA7D85" w14:paraId="1B360144"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32ACD356" w14:textId="77777777" w:rsidR="00DD70D0" w:rsidRPr="00CA7D85" w:rsidRDefault="00DD70D0">
            <w:pPr>
              <w:pStyle w:val="TAL"/>
              <w:snapToGrid w:val="0"/>
              <w:rPr>
                <w:lang w:eastAsia="ko-KR"/>
              </w:rPr>
            </w:pPr>
            <w:r w:rsidRPr="00CA7D85">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hideMark/>
          </w:tcPr>
          <w:p w14:paraId="2B344FDA" w14:textId="77777777" w:rsidR="00DD70D0" w:rsidRPr="00CA7D85" w:rsidRDefault="00DD70D0">
            <w:pPr>
              <w:pStyle w:val="TAL"/>
              <w:snapToGrid w:val="0"/>
              <w:rPr>
                <w:lang w:eastAsia="ko-KR"/>
              </w:rPr>
            </w:pPr>
            <w:r w:rsidRPr="00CA7D85">
              <w:rPr>
                <w:lang w:eastAsia="zh-CN"/>
              </w:rPr>
              <w:t>r1</w:t>
            </w:r>
            <w:r w:rsidRPr="00CA7D85">
              <w:rPr>
                <w:lang w:eastAsia="ko-KR"/>
              </w:rPr>
              <w:t>6</w:t>
            </w:r>
          </w:p>
        </w:tc>
        <w:tc>
          <w:tcPr>
            <w:tcW w:w="1700" w:type="dxa"/>
            <w:tcBorders>
              <w:top w:val="single" w:sz="4" w:space="0" w:color="000000"/>
              <w:left w:val="single" w:sz="4" w:space="0" w:color="000000"/>
              <w:bottom w:val="single" w:sz="4" w:space="0" w:color="000000"/>
              <w:right w:val="single" w:sz="4" w:space="0" w:color="000000"/>
            </w:tcBorders>
          </w:tcPr>
          <w:p w14:paraId="10E82E39" w14:textId="77777777" w:rsidR="00DD70D0" w:rsidRPr="00CA7D85" w:rsidRDefault="00DD70D0">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641F3E2" w14:textId="77777777" w:rsidR="00DD70D0" w:rsidRPr="00CA7D85" w:rsidRDefault="00DD70D0">
            <w:pPr>
              <w:pStyle w:val="TAL"/>
              <w:snapToGrid w:val="0"/>
              <w:rPr>
                <w:lang w:eastAsia="ko-KR"/>
              </w:rPr>
            </w:pPr>
          </w:p>
        </w:tc>
      </w:tr>
      <w:tr w:rsidR="00DD70D0" w:rsidRPr="00CA7D85" w14:paraId="76348883"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01DB5138" w14:textId="77777777" w:rsidR="00DD70D0" w:rsidRPr="00CA7D85" w:rsidRDefault="00DD70D0">
            <w:pPr>
              <w:pStyle w:val="TAL"/>
              <w:snapToGrid w:val="0"/>
              <w:rPr>
                <w:lang w:eastAsia="ko-KR"/>
              </w:rPr>
            </w:pPr>
            <w:r w:rsidRPr="00CA7D85">
              <w:rPr>
                <w:lang w:eastAsia="ko-KR"/>
              </w:rPr>
              <w:t xml:space="preserve">      reportQuantityCell SEQUENCE {</w:t>
            </w:r>
          </w:p>
        </w:tc>
        <w:tc>
          <w:tcPr>
            <w:tcW w:w="2267" w:type="dxa"/>
            <w:tcBorders>
              <w:top w:val="single" w:sz="4" w:space="0" w:color="000000"/>
              <w:left w:val="single" w:sz="4" w:space="0" w:color="000000"/>
              <w:bottom w:val="single" w:sz="4" w:space="0" w:color="000000"/>
              <w:right w:val="single" w:sz="4" w:space="0" w:color="000000"/>
            </w:tcBorders>
          </w:tcPr>
          <w:p w14:paraId="55C777B5" w14:textId="77777777" w:rsidR="00DD70D0" w:rsidRPr="00CA7D85" w:rsidRDefault="00DD70D0">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0483498" w14:textId="77777777" w:rsidR="00DD70D0" w:rsidRPr="00CA7D85" w:rsidRDefault="00DD70D0">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D1693E5" w14:textId="77777777" w:rsidR="00DD70D0" w:rsidRPr="00CA7D85" w:rsidRDefault="00DD70D0">
            <w:pPr>
              <w:pStyle w:val="TAL"/>
              <w:snapToGrid w:val="0"/>
              <w:rPr>
                <w:lang w:eastAsia="ko-KR"/>
              </w:rPr>
            </w:pPr>
          </w:p>
        </w:tc>
      </w:tr>
      <w:tr w:rsidR="00DD70D0" w:rsidRPr="00CA7D85" w14:paraId="4946257F"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5865FF00" w14:textId="77777777" w:rsidR="00DD70D0" w:rsidRPr="00CA7D85" w:rsidRDefault="00DD70D0">
            <w:pPr>
              <w:pStyle w:val="TAL"/>
              <w:snapToGrid w:val="0"/>
              <w:rPr>
                <w:lang w:eastAsia="ko-KR"/>
              </w:rPr>
            </w:pPr>
            <w:r w:rsidRPr="00CA7D85">
              <w:rPr>
                <w:lang w:eastAsia="ko-KR"/>
              </w:rPr>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5BF4951D" w14:textId="77777777" w:rsidR="00DD70D0" w:rsidRPr="00CA7D85" w:rsidRDefault="00DD70D0">
            <w:pPr>
              <w:pStyle w:val="TAL"/>
              <w:snapToGrid w:val="0"/>
              <w:rPr>
                <w:lang w:eastAsia="ko-KR"/>
              </w:rPr>
            </w:pPr>
            <w:r w:rsidRPr="00CA7D85">
              <w:rPr>
                <w:lang w:eastAsia="ko-KR"/>
              </w:rPr>
              <w:t>true</w:t>
            </w:r>
          </w:p>
        </w:tc>
        <w:tc>
          <w:tcPr>
            <w:tcW w:w="1700" w:type="dxa"/>
            <w:tcBorders>
              <w:top w:val="single" w:sz="4" w:space="0" w:color="000000"/>
              <w:left w:val="single" w:sz="4" w:space="0" w:color="000000"/>
              <w:bottom w:val="single" w:sz="4" w:space="0" w:color="000000"/>
              <w:right w:val="single" w:sz="4" w:space="0" w:color="000000"/>
            </w:tcBorders>
          </w:tcPr>
          <w:p w14:paraId="51096BE0" w14:textId="77777777" w:rsidR="00DD70D0" w:rsidRPr="00CA7D85" w:rsidRDefault="00DD70D0">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17C5141" w14:textId="77777777" w:rsidR="00DD70D0" w:rsidRPr="00CA7D85" w:rsidRDefault="00DD70D0">
            <w:pPr>
              <w:pStyle w:val="TAL"/>
              <w:snapToGrid w:val="0"/>
              <w:rPr>
                <w:lang w:eastAsia="ko-KR"/>
              </w:rPr>
            </w:pPr>
          </w:p>
        </w:tc>
      </w:tr>
      <w:tr w:rsidR="00DD70D0" w:rsidRPr="00CA7D85" w14:paraId="51748623"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23194EC8" w14:textId="77777777" w:rsidR="00DD70D0" w:rsidRPr="00CA7D85" w:rsidRDefault="00DD70D0">
            <w:pPr>
              <w:pStyle w:val="TAL"/>
              <w:snapToGrid w:val="0"/>
              <w:rPr>
                <w:lang w:eastAsia="zh-CN"/>
              </w:rPr>
            </w:pPr>
            <w:r w:rsidRPr="00CA7D85">
              <w:rPr>
                <w:lang w:eastAsia="zh-CN"/>
              </w:rPr>
              <w:t xml:space="preserve">        rsrq</w:t>
            </w:r>
          </w:p>
        </w:tc>
        <w:tc>
          <w:tcPr>
            <w:tcW w:w="2267" w:type="dxa"/>
            <w:tcBorders>
              <w:top w:val="single" w:sz="4" w:space="0" w:color="000000"/>
              <w:left w:val="single" w:sz="4" w:space="0" w:color="000000"/>
              <w:bottom w:val="single" w:sz="4" w:space="0" w:color="000000"/>
              <w:right w:val="single" w:sz="4" w:space="0" w:color="000000"/>
            </w:tcBorders>
            <w:hideMark/>
          </w:tcPr>
          <w:p w14:paraId="1CF019BD" w14:textId="77777777" w:rsidR="00DD70D0" w:rsidRPr="00CA7D85" w:rsidRDefault="00DD70D0">
            <w:pPr>
              <w:pStyle w:val="TAL"/>
              <w:snapToGrid w:val="0"/>
              <w:rPr>
                <w:lang w:eastAsia="zh-CN"/>
              </w:rPr>
            </w:pPr>
            <w:r w:rsidRPr="00CA7D85">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42181B49" w14:textId="77777777" w:rsidR="00DD70D0" w:rsidRPr="00CA7D85" w:rsidRDefault="00DD70D0">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1DB9F21" w14:textId="77777777" w:rsidR="00DD70D0" w:rsidRPr="00CA7D85" w:rsidRDefault="00DD70D0">
            <w:pPr>
              <w:pStyle w:val="TAL"/>
              <w:snapToGrid w:val="0"/>
              <w:rPr>
                <w:lang w:eastAsia="ko-KR"/>
              </w:rPr>
            </w:pPr>
          </w:p>
        </w:tc>
      </w:tr>
      <w:tr w:rsidR="00DD70D0" w:rsidRPr="00CA7D85" w14:paraId="672FF803"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7E4ABBB0" w14:textId="77777777" w:rsidR="00DD70D0" w:rsidRPr="00CA7D85" w:rsidRDefault="00DD70D0">
            <w:pPr>
              <w:pStyle w:val="TAL"/>
              <w:snapToGrid w:val="0"/>
              <w:rPr>
                <w:lang w:eastAsia="zh-CN"/>
              </w:rPr>
            </w:pPr>
            <w:r w:rsidRPr="00CA7D85">
              <w:rPr>
                <w:lang w:eastAsia="zh-CN"/>
              </w:rPr>
              <w:t xml:space="preserve">        sinr</w:t>
            </w:r>
          </w:p>
        </w:tc>
        <w:tc>
          <w:tcPr>
            <w:tcW w:w="2267" w:type="dxa"/>
            <w:tcBorders>
              <w:top w:val="single" w:sz="4" w:space="0" w:color="000000"/>
              <w:left w:val="single" w:sz="4" w:space="0" w:color="000000"/>
              <w:bottom w:val="single" w:sz="4" w:space="0" w:color="000000"/>
              <w:right w:val="single" w:sz="4" w:space="0" w:color="000000"/>
            </w:tcBorders>
            <w:hideMark/>
          </w:tcPr>
          <w:p w14:paraId="140F3A03" w14:textId="77777777" w:rsidR="00DD70D0" w:rsidRPr="00CA7D85" w:rsidRDefault="00DD70D0">
            <w:pPr>
              <w:pStyle w:val="TAL"/>
              <w:snapToGrid w:val="0"/>
              <w:rPr>
                <w:lang w:eastAsia="zh-CN"/>
              </w:rPr>
            </w:pPr>
            <w:r w:rsidRPr="00CA7D85">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27314E4C" w14:textId="77777777" w:rsidR="00DD70D0" w:rsidRPr="00CA7D85" w:rsidRDefault="00DD70D0">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9957ED8" w14:textId="77777777" w:rsidR="00DD70D0" w:rsidRPr="00CA7D85" w:rsidRDefault="00DD70D0">
            <w:pPr>
              <w:pStyle w:val="TAL"/>
              <w:snapToGrid w:val="0"/>
              <w:rPr>
                <w:lang w:eastAsia="ko-KR"/>
              </w:rPr>
            </w:pPr>
          </w:p>
        </w:tc>
      </w:tr>
      <w:tr w:rsidR="00DD70D0" w:rsidRPr="00CA7D85" w14:paraId="4AB07400"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364A793C" w14:textId="77777777" w:rsidR="00DD70D0" w:rsidRPr="00CA7D85" w:rsidRDefault="00DD70D0">
            <w:pPr>
              <w:pStyle w:val="TAL"/>
              <w:snapToGrid w:val="0"/>
              <w:rPr>
                <w:lang w:eastAsia="ko-KR"/>
              </w:rPr>
            </w:pPr>
            <w:r w:rsidRPr="00CA7D85">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219CD15" w14:textId="77777777" w:rsidR="00DD70D0" w:rsidRPr="00CA7D85" w:rsidRDefault="00DD70D0">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2DD9A1D" w14:textId="77777777" w:rsidR="00DD70D0" w:rsidRPr="00CA7D85" w:rsidRDefault="00DD70D0">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A6E0B32" w14:textId="77777777" w:rsidR="00DD70D0" w:rsidRPr="00CA7D85" w:rsidRDefault="00DD70D0">
            <w:pPr>
              <w:pStyle w:val="TAL"/>
              <w:snapToGrid w:val="0"/>
              <w:rPr>
                <w:lang w:eastAsia="ko-KR"/>
              </w:rPr>
            </w:pPr>
          </w:p>
        </w:tc>
      </w:tr>
      <w:tr w:rsidR="00DD70D0" w:rsidRPr="00CA7D85" w14:paraId="58C661B9"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6E5F00FC" w14:textId="77777777" w:rsidR="00DD70D0" w:rsidRPr="00CA7D85" w:rsidRDefault="00DD70D0">
            <w:pPr>
              <w:pStyle w:val="TAL"/>
              <w:snapToGrid w:val="0"/>
              <w:rPr>
                <w:lang w:eastAsia="ko-KR"/>
              </w:rPr>
            </w:pPr>
            <w:r w:rsidRPr="00CA7D85">
              <w:rPr>
                <w:lang w:eastAsia="ko-KR"/>
              </w:rPr>
              <w:t xml:space="preserve">      </w:t>
            </w:r>
            <w:r w:rsidRPr="00CA7D85">
              <w:t>reportAddNeighMeas</w:t>
            </w:r>
          </w:p>
        </w:tc>
        <w:tc>
          <w:tcPr>
            <w:tcW w:w="2267" w:type="dxa"/>
            <w:tcBorders>
              <w:top w:val="single" w:sz="4" w:space="0" w:color="000000"/>
              <w:left w:val="single" w:sz="4" w:space="0" w:color="000000"/>
              <w:bottom w:val="single" w:sz="4" w:space="0" w:color="000000"/>
              <w:right w:val="single" w:sz="4" w:space="0" w:color="000000"/>
            </w:tcBorders>
            <w:hideMark/>
          </w:tcPr>
          <w:p w14:paraId="4DB5AD58" w14:textId="77777777" w:rsidR="00DD70D0" w:rsidRPr="00CA7D85" w:rsidRDefault="00DD70D0">
            <w:pPr>
              <w:pStyle w:val="TAL"/>
              <w:snapToGrid w:val="0"/>
              <w:rPr>
                <w:lang w:eastAsia="ko-KR"/>
              </w:rPr>
            </w:pPr>
            <w:r w:rsidRPr="00CA7D85">
              <w:t>setup</w:t>
            </w:r>
          </w:p>
        </w:tc>
        <w:tc>
          <w:tcPr>
            <w:tcW w:w="1700" w:type="dxa"/>
            <w:tcBorders>
              <w:top w:val="single" w:sz="4" w:space="0" w:color="000000"/>
              <w:left w:val="single" w:sz="4" w:space="0" w:color="000000"/>
              <w:bottom w:val="single" w:sz="4" w:space="0" w:color="000000"/>
              <w:right w:val="single" w:sz="4" w:space="0" w:color="000000"/>
            </w:tcBorders>
          </w:tcPr>
          <w:p w14:paraId="4DC7F517" w14:textId="77777777" w:rsidR="00DD70D0" w:rsidRPr="00CA7D85" w:rsidRDefault="00DD70D0">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B125152" w14:textId="77777777" w:rsidR="00DD70D0" w:rsidRPr="00CA7D85" w:rsidRDefault="00DD70D0">
            <w:pPr>
              <w:pStyle w:val="TAL"/>
              <w:snapToGrid w:val="0"/>
              <w:rPr>
                <w:lang w:eastAsia="ko-KR"/>
              </w:rPr>
            </w:pPr>
          </w:p>
        </w:tc>
      </w:tr>
      <w:tr w:rsidR="00DD70D0" w:rsidRPr="00CA7D85" w14:paraId="03C47AA1"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4D9FD31E" w14:textId="77777777" w:rsidR="00DD70D0" w:rsidRPr="00CA7D85" w:rsidRDefault="00DD70D0">
            <w:pPr>
              <w:pStyle w:val="TAL"/>
              <w:snapToGrid w:val="0"/>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77308BC" w14:textId="77777777" w:rsidR="00DD70D0" w:rsidRPr="00CA7D85" w:rsidRDefault="00DD70D0">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322B7D0" w14:textId="77777777" w:rsidR="00DD70D0" w:rsidRPr="00CA7D85" w:rsidRDefault="00DD70D0">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5F28426" w14:textId="77777777" w:rsidR="00DD70D0" w:rsidRPr="00CA7D85" w:rsidRDefault="00DD70D0">
            <w:pPr>
              <w:pStyle w:val="TAL"/>
              <w:snapToGrid w:val="0"/>
              <w:rPr>
                <w:lang w:eastAsia="ko-KR"/>
              </w:rPr>
            </w:pPr>
          </w:p>
        </w:tc>
      </w:tr>
      <w:tr w:rsidR="00DD70D0" w:rsidRPr="00CA7D85" w14:paraId="5C68A9E6"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23A11748" w14:textId="77777777" w:rsidR="00DD70D0" w:rsidRPr="00CA7D85" w:rsidRDefault="00DD70D0">
            <w:pPr>
              <w:pStyle w:val="TAL"/>
              <w:snapToGrid w:val="0"/>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606DFBF" w14:textId="77777777" w:rsidR="00DD70D0" w:rsidRPr="00CA7D85" w:rsidRDefault="00DD70D0">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0C2A43E" w14:textId="77777777" w:rsidR="00DD70D0" w:rsidRPr="00CA7D85" w:rsidRDefault="00DD70D0">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62389C2" w14:textId="77777777" w:rsidR="00DD70D0" w:rsidRPr="00CA7D85" w:rsidRDefault="00DD70D0">
            <w:pPr>
              <w:pStyle w:val="TAL"/>
              <w:snapToGrid w:val="0"/>
              <w:rPr>
                <w:lang w:eastAsia="ko-KR"/>
              </w:rPr>
            </w:pPr>
          </w:p>
        </w:tc>
      </w:tr>
      <w:tr w:rsidR="00DD70D0" w:rsidRPr="00CA7D85" w14:paraId="59283074" w14:textId="77777777" w:rsidTr="00DD70D0">
        <w:tc>
          <w:tcPr>
            <w:tcW w:w="4535" w:type="dxa"/>
            <w:tcBorders>
              <w:top w:val="single" w:sz="4" w:space="0" w:color="000000"/>
              <w:left w:val="single" w:sz="4" w:space="0" w:color="000000"/>
              <w:bottom w:val="single" w:sz="4" w:space="0" w:color="000000"/>
              <w:right w:val="single" w:sz="4" w:space="0" w:color="000000"/>
            </w:tcBorders>
            <w:hideMark/>
          </w:tcPr>
          <w:p w14:paraId="364ABA5E" w14:textId="77777777" w:rsidR="00DD70D0" w:rsidRPr="00CA7D85" w:rsidRDefault="00DD70D0">
            <w:pPr>
              <w:pStyle w:val="TAL"/>
              <w:snapToGrid w:val="0"/>
              <w:rPr>
                <w:lang w:eastAsia="ko-KR"/>
              </w:rPr>
            </w:pPr>
            <w:r w:rsidRPr="00CA7D85">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6BDC6B82" w14:textId="77777777" w:rsidR="00DD70D0" w:rsidRPr="00CA7D85" w:rsidRDefault="00DD70D0">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2153F62" w14:textId="77777777" w:rsidR="00DD70D0" w:rsidRPr="00CA7D85" w:rsidRDefault="00DD70D0">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42D4E79" w14:textId="77777777" w:rsidR="00DD70D0" w:rsidRPr="00CA7D85" w:rsidRDefault="00DD70D0">
            <w:pPr>
              <w:pStyle w:val="TAL"/>
              <w:snapToGrid w:val="0"/>
              <w:rPr>
                <w:lang w:eastAsia="ko-KR"/>
              </w:rPr>
            </w:pPr>
          </w:p>
        </w:tc>
      </w:tr>
    </w:tbl>
    <w:p w14:paraId="75D7C152" w14:textId="77777777" w:rsidR="00DD70D0" w:rsidRPr="00CA7D85" w:rsidRDefault="00DD70D0" w:rsidP="00DD70D0">
      <w:pPr>
        <w:rPr>
          <w:lang w:eastAsia="en-US"/>
        </w:rPr>
      </w:pPr>
    </w:p>
    <w:p w14:paraId="71206CFC" w14:textId="77777777" w:rsidR="00DD70D0" w:rsidRPr="00CA7D85" w:rsidRDefault="00DD70D0" w:rsidP="00DD70D0">
      <w:pPr>
        <w:pStyle w:val="TH"/>
      </w:pPr>
      <w:r w:rsidRPr="00CA7D85">
        <w:t xml:space="preserve">Table 8.2.3.8.2.3.3-12: </w:t>
      </w:r>
      <w:r w:rsidRPr="00CA7D85">
        <w:rPr>
          <w:i/>
        </w:rPr>
        <w:t>MeasurementReport</w:t>
      </w:r>
      <w:r w:rsidRPr="00CA7D85">
        <w:t xml:space="preserve"> (step 12, Table 8.2.3.8.2.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DD70D0" w:rsidRPr="00CA7D85" w14:paraId="57D4E780" w14:textId="77777777" w:rsidTr="00DD70D0">
        <w:tc>
          <w:tcPr>
            <w:tcW w:w="9781" w:type="dxa"/>
            <w:gridSpan w:val="4"/>
            <w:tcBorders>
              <w:top w:val="single" w:sz="4" w:space="0" w:color="auto"/>
              <w:left w:val="single" w:sz="4" w:space="0" w:color="auto"/>
              <w:bottom w:val="single" w:sz="4" w:space="0" w:color="auto"/>
              <w:right w:val="single" w:sz="4" w:space="0" w:color="auto"/>
            </w:tcBorders>
            <w:hideMark/>
          </w:tcPr>
          <w:p w14:paraId="0401E5AE" w14:textId="77777777" w:rsidR="00DD70D0" w:rsidRPr="00CA7D85" w:rsidRDefault="00DD70D0">
            <w:pPr>
              <w:pStyle w:val="TAL"/>
              <w:keepNext w:val="0"/>
              <w:keepLines w:val="0"/>
              <w:widowControl w:val="0"/>
              <w:snapToGrid w:val="0"/>
            </w:pPr>
            <w:r w:rsidRPr="00CA7D85">
              <w:t>Derivation Path: TS 38.508-1 [4] Table 4.6.1-5A</w:t>
            </w:r>
          </w:p>
        </w:tc>
      </w:tr>
      <w:tr w:rsidR="00DD70D0" w:rsidRPr="00CA7D85" w14:paraId="06C20F28"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C2088C" w14:textId="77777777" w:rsidR="00DD70D0" w:rsidRPr="00CA7D85" w:rsidRDefault="00DD70D0">
            <w:pPr>
              <w:pStyle w:val="TAH"/>
              <w:keepNext w:val="0"/>
              <w:keepLines w:val="0"/>
              <w:widowControl w:val="0"/>
              <w:snapToGrid w:val="0"/>
            </w:pPr>
            <w:r w:rsidRPr="00CA7D85">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CE9DAE" w14:textId="77777777" w:rsidR="00DD70D0" w:rsidRPr="00CA7D85" w:rsidRDefault="00DD70D0">
            <w:pPr>
              <w:pStyle w:val="TAH"/>
              <w:keepNext w:val="0"/>
              <w:keepLines w:val="0"/>
              <w:widowControl w:val="0"/>
              <w:snapToGrid w:val="0"/>
            </w:pPr>
            <w:r w:rsidRPr="00CA7D85">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83E63E" w14:textId="77777777" w:rsidR="00DD70D0" w:rsidRPr="00CA7D85" w:rsidRDefault="00DD70D0">
            <w:pPr>
              <w:pStyle w:val="TAH"/>
              <w:keepNext w:val="0"/>
              <w:keepLines w:val="0"/>
              <w:widowControl w:val="0"/>
              <w:snapToGrid w:val="0"/>
            </w:pPr>
            <w:r w:rsidRPr="00CA7D85">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49DAF" w14:textId="77777777" w:rsidR="00DD70D0" w:rsidRPr="00CA7D85" w:rsidRDefault="00DD70D0">
            <w:pPr>
              <w:pStyle w:val="TAH"/>
              <w:keepNext w:val="0"/>
              <w:keepLines w:val="0"/>
              <w:widowControl w:val="0"/>
              <w:snapToGrid w:val="0"/>
            </w:pPr>
            <w:r w:rsidRPr="00CA7D85">
              <w:t>Condition</w:t>
            </w:r>
          </w:p>
        </w:tc>
      </w:tr>
      <w:tr w:rsidR="00DD70D0" w:rsidRPr="00CA7D85" w14:paraId="5748B891"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C1712" w14:textId="77777777" w:rsidR="00DD70D0" w:rsidRPr="00CA7D85" w:rsidRDefault="00DD70D0">
            <w:pPr>
              <w:pStyle w:val="TAL"/>
              <w:keepNext w:val="0"/>
              <w:keepLines w:val="0"/>
              <w:widowControl w:val="0"/>
              <w:snapToGrid w:val="0"/>
            </w:pPr>
            <w:r w:rsidRPr="00CA7D85">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DE773"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525C8"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73F00" w14:textId="77777777" w:rsidR="00DD70D0" w:rsidRPr="00CA7D85" w:rsidRDefault="00DD70D0">
            <w:pPr>
              <w:pStyle w:val="TAL"/>
              <w:keepNext w:val="0"/>
              <w:keepLines w:val="0"/>
              <w:widowControl w:val="0"/>
              <w:snapToGrid w:val="0"/>
            </w:pPr>
          </w:p>
        </w:tc>
      </w:tr>
      <w:tr w:rsidR="00DD70D0" w:rsidRPr="00CA7D85" w14:paraId="68BDC661"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DD7D27" w14:textId="77777777" w:rsidR="00DD70D0" w:rsidRPr="00CA7D85" w:rsidRDefault="00DD70D0">
            <w:pPr>
              <w:pStyle w:val="TAL"/>
              <w:keepNext w:val="0"/>
              <w:keepLines w:val="0"/>
              <w:widowControl w:val="0"/>
              <w:snapToGrid w:val="0"/>
            </w:pPr>
            <w:r w:rsidRPr="00CA7D85">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6F8EB"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8083E"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10731" w14:textId="77777777" w:rsidR="00DD70D0" w:rsidRPr="00CA7D85" w:rsidRDefault="00DD70D0">
            <w:pPr>
              <w:pStyle w:val="TAL"/>
              <w:keepNext w:val="0"/>
              <w:keepLines w:val="0"/>
              <w:widowControl w:val="0"/>
              <w:snapToGrid w:val="0"/>
            </w:pPr>
          </w:p>
        </w:tc>
      </w:tr>
      <w:tr w:rsidR="00DD70D0" w:rsidRPr="00CA7D85" w14:paraId="4AF202BF"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706070" w14:textId="77777777" w:rsidR="00DD70D0" w:rsidRPr="00CA7D85" w:rsidRDefault="00DD70D0">
            <w:pPr>
              <w:pStyle w:val="TAL"/>
              <w:keepNext w:val="0"/>
              <w:keepLines w:val="0"/>
              <w:widowControl w:val="0"/>
              <w:snapToGrid w:val="0"/>
            </w:pPr>
            <w:r w:rsidRPr="00CA7D85">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0836E"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EC529"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EAA8F" w14:textId="77777777" w:rsidR="00DD70D0" w:rsidRPr="00CA7D85" w:rsidRDefault="00DD70D0">
            <w:pPr>
              <w:pStyle w:val="TAL"/>
              <w:keepNext w:val="0"/>
              <w:keepLines w:val="0"/>
              <w:widowControl w:val="0"/>
              <w:snapToGrid w:val="0"/>
            </w:pPr>
          </w:p>
        </w:tc>
      </w:tr>
      <w:tr w:rsidR="00DD70D0" w:rsidRPr="00CA7D85" w14:paraId="5A5ECBCE"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02836" w14:textId="77777777" w:rsidR="00DD70D0" w:rsidRPr="00CA7D85" w:rsidRDefault="00DD70D0">
            <w:pPr>
              <w:pStyle w:val="TAL"/>
              <w:keepNext w:val="0"/>
              <w:keepLines w:val="0"/>
              <w:widowControl w:val="0"/>
              <w:snapToGrid w:val="0"/>
            </w:pPr>
            <w:r w:rsidRPr="00CA7D85">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7CC1"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5C97C"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F7DED" w14:textId="77777777" w:rsidR="00DD70D0" w:rsidRPr="00CA7D85" w:rsidRDefault="00DD70D0">
            <w:pPr>
              <w:pStyle w:val="TAL"/>
              <w:keepNext w:val="0"/>
              <w:keepLines w:val="0"/>
              <w:widowControl w:val="0"/>
              <w:snapToGrid w:val="0"/>
            </w:pPr>
          </w:p>
        </w:tc>
      </w:tr>
      <w:tr w:rsidR="00DD70D0" w:rsidRPr="00CA7D85" w14:paraId="2DBBD669" w14:textId="77777777" w:rsidTr="00DD70D0">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1BD8E75" w14:textId="77777777" w:rsidR="00DD70D0" w:rsidRPr="00CA7D85" w:rsidRDefault="00DD70D0">
            <w:pPr>
              <w:pStyle w:val="TAL"/>
              <w:keepNext w:val="0"/>
              <w:keepLines w:val="0"/>
              <w:widowControl w:val="0"/>
              <w:snapToGrid w:val="0"/>
            </w:pPr>
            <w:r w:rsidRPr="00CA7D85">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ED234" w14:textId="77777777" w:rsidR="00DD70D0" w:rsidRPr="00CA7D85" w:rsidRDefault="00DD70D0">
            <w:pPr>
              <w:pStyle w:val="TAL"/>
              <w:keepNext w:val="0"/>
              <w:keepLines w:val="0"/>
              <w:widowControl w:val="0"/>
              <w:snapToGrid w:val="0"/>
            </w:pPr>
            <w:r w:rsidRPr="00CA7D85">
              <w:t>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FB79"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60EA0" w14:textId="77777777" w:rsidR="00DD70D0" w:rsidRPr="00CA7D85" w:rsidRDefault="00DD70D0">
            <w:pPr>
              <w:pStyle w:val="TAL"/>
              <w:keepNext w:val="0"/>
              <w:keepLines w:val="0"/>
              <w:widowControl w:val="0"/>
              <w:snapToGrid w:val="0"/>
              <w:rPr>
                <w:lang w:eastAsia="zh-CN"/>
              </w:rPr>
            </w:pPr>
          </w:p>
        </w:tc>
      </w:tr>
      <w:tr w:rsidR="00DD70D0" w:rsidRPr="00CA7D85" w14:paraId="20C79BF7"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D3C29" w14:textId="77777777" w:rsidR="00DD70D0" w:rsidRPr="00CA7D85" w:rsidRDefault="00DD70D0">
            <w:pPr>
              <w:pStyle w:val="TAL"/>
              <w:keepNext w:val="0"/>
              <w:keepLines w:val="0"/>
              <w:widowControl w:val="0"/>
              <w:snapToGrid w:val="0"/>
              <w:rPr>
                <w:lang w:eastAsia="en-US"/>
              </w:rPr>
            </w:pPr>
            <w:r w:rsidRPr="00CA7D85">
              <w:t xml:space="preserve">        measResultServingMOList SEQUENCE (SIZE (1..maxNrofServingCells)) OF MeasResultServMO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9A558" w14:textId="77777777" w:rsidR="00DD70D0" w:rsidRPr="00CA7D85" w:rsidRDefault="00DD70D0">
            <w:pPr>
              <w:pStyle w:val="TAL"/>
              <w:keepNext w:val="0"/>
              <w:keepLines w:val="0"/>
              <w:widowControl w:val="0"/>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690081" w14:textId="77777777" w:rsidR="00DD70D0" w:rsidRPr="00CA7D85" w:rsidRDefault="00DD70D0">
            <w:pPr>
              <w:pStyle w:val="TAL"/>
              <w:keepNext w:val="0"/>
              <w:keepLines w:val="0"/>
              <w:widowControl w:val="0"/>
              <w:snapToGrid w:val="0"/>
            </w:pPr>
            <w:r w:rsidRPr="00CA7D85">
              <w:t>Measurement report for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51F1E" w14:textId="77777777" w:rsidR="00DD70D0" w:rsidRPr="00CA7D85" w:rsidRDefault="00DD70D0">
            <w:pPr>
              <w:pStyle w:val="TAL"/>
              <w:keepNext w:val="0"/>
              <w:keepLines w:val="0"/>
              <w:widowControl w:val="0"/>
              <w:snapToGrid w:val="0"/>
            </w:pPr>
          </w:p>
        </w:tc>
      </w:tr>
      <w:tr w:rsidR="00DD70D0" w:rsidRPr="00CA7D85" w14:paraId="7D2EB7B1" w14:textId="77777777" w:rsidTr="00DD70D0">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4B712F2" w14:textId="77777777" w:rsidR="00DD70D0" w:rsidRPr="00CA7D85" w:rsidRDefault="00DD70D0">
            <w:pPr>
              <w:pStyle w:val="TAL"/>
              <w:keepNext w:val="0"/>
              <w:keepLines w:val="0"/>
              <w:widowControl w:val="0"/>
              <w:snapToGrid w:val="0"/>
            </w:pPr>
            <w:r w:rsidRPr="00CA7D85">
              <w:t xml:space="preserve">          MeasResultServMO[1] </w:t>
            </w:r>
            <w:r w:rsidRPr="00CA7D85">
              <w:rPr>
                <w:snapToGrid w:val="0"/>
              </w:rPr>
              <w:t xml:space="preserve">SEQUENCE </w:t>
            </w: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E9AF1" w14:textId="77777777" w:rsidR="00DD70D0" w:rsidRPr="00CA7D85" w:rsidRDefault="00DD70D0">
            <w:pPr>
              <w:pStyle w:val="TAL"/>
              <w:keepNext w:val="0"/>
              <w:keepLines w:val="0"/>
              <w:widowControl w:val="0"/>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ADEE7" w14:textId="77777777" w:rsidR="00DD70D0" w:rsidRPr="00CA7D85" w:rsidRDefault="00DD70D0">
            <w:pPr>
              <w:pStyle w:val="TAL"/>
              <w:keepNext w:val="0"/>
              <w:keepLines w:val="0"/>
              <w:widowControl w:val="0"/>
              <w:snapToGrid w:val="0"/>
              <w:rPr>
                <w:lang w:eastAsia="en-US"/>
              </w:rPr>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6051B" w14:textId="77777777" w:rsidR="00DD70D0" w:rsidRPr="00CA7D85" w:rsidRDefault="00DD70D0">
            <w:pPr>
              <w:pStyle w:val="TAL"/>
              <w:keepNext w:val="0"/>
              <w:keepLines w:val="0"/>
              <w:widowControl w:val="0"/>
              <w:snapToGrid w:val="0"/>
            </w:pPr>
          </w:p>
        </w:tc>
      </w:tr>
      <w:tr w:rsidR="00DD70D0" w:rsidRPr="00CA7D85" w14:paraId="50289D60" w14:textId="77777777" w:rsidTr="00DD70D0">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44A0E2C" w14:textId="77777777" w:rsidR="00DD70D0" w:rsidRPr="00CA7D85" w:rsidRDefault="00DD70D0">
            <w:pPr>
              <w:pStyle w:val="TAL"/>
              <w:keepNext w:val="0"/>
              <w:keepLines w:val="0"/>
              <w:widowControl w:val="0"/>
              <w:snapToGrid w:val="0"/>
            </w:pPr>
            <w:r w:rsidRPr="00CA7D85">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E4DAE" w14:textId="77777777" w:rsidR="00DD70D0" w:rsidRPr="00CA7D85" w:rsidRDefault="00DD70D0">
            <w:pPr>
              <w:pStyle w:val="TAL"/>
              <w:keepNext w:val="0"/>
              <w:keepLines w:val="0"/>
              <w:widowControl w:val="0"/>
              <w:snapToGrid w:val="0"/>
            </w:pPr>
            <w:r w:rsidRPr="00CA7D85">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DFAE"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FFD63" w14:textId="77777777" w:rsidR="00DD70D0" w:rsidRPr="00CA7D85" w:rsidRDefault="00DD70D0">
            <w:pPr>
              <w:pStyle w:val="TAL"/>
              <w:keepNext w:val="0"/>
              <w:keepLines w:val="0"/>
              <w:widowControl w:val="0"/>
              <w:snapToGrid w:val="0"/>
            </w:pPr>
          </w:p>
        </w:tc>
      </w:tr>
      <w:tr w:rsidR="00DD70D0" w:rsidRPr="00CA7D85" w14:paraId="4D8AA502"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A409F" w14:textId="77777777" w:rsidR="00DD70D0" w:rsidRPr="00CA7D85" w:rsidRDefault="00DD70D0">
            <w:pPr>
              <w:pStyle w:val="TAL"/>
              <w:keepNext w:val="0"/>
              <w:keepLines w:val="0"/>
              <w:widowControl w:val="0"/>
              <w:snapToGrid w:val="0"/>
            </w:pPr>
            <w:r w:rsidRPr="00CA7D85">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DD7F3"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243FF"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74263" w14:textId="77777777" w:rsidR="00DD70D0" w:rsidRPr="00CA7D85" w:rsidRDefault="00DD70D0">
            <w:pPr>
              <w:pStyle w:val="TAL"/>
              <w:keepNext w:val="0"/>
              <w:keepLines w:val="0"/>
              <w:widowControl w:val="0"/>
              <w:snapToGrid w:val="0"/>
            </w:pPr>
          </w:p>
        </w:tc>
      </w:tr>
      <w:tr w:rsidR="00DD70D0" w:rsidRPr="00CA7D85" w14:paraId="10026E2A" w14:textId="77777777" w:rsidTr="00DD70D0">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AE9293F" w14:textId="77777777" w:rsidR="00DD70D0" w:rsidRPr="00CA7D85" w:rsidRDefault="00DD70D0">
            <w:pPr>
              <w:pStyle w:val="TAL"/>
              <w:keepNext w:val="0"/>
              <w:keepLines w:val="0"/>
              <w:widowControl w:val="0"/>
              <w:snapToGrid w:val="0"/>
            </w:pPr>
            <w:r w:rsidRPr="00CA7D85">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E048D4" w14:textId="77777777" w:rsidR="00DD70D0" w:rsidRPr="00CA7D85" w:rsidRDefault="00DD70D0">
            <w:pPr>
              <w:pStyle w:val="TAL"/>
              <w:keepNext w:val="0"/>
              <w:keepLines w:val="0"/>
              <w:widowControl w:val="0"/>
              <w:snapToGrid w:val="0"/>
            </w:pPr>
            <w:r w:rsidRPr="00CA7D85">
              <w:t>PCI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6B8EB"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0E948" w14:textId="77777777" w:rsidR="00DD70D0" w:rsidRPr="00CA7D85" w:rsidRDefault="00DD70D0">
            <w:pPr>
              <w:pStyle w:val="TAL"/>
              <w:keepNext w:val="0"/>
              <w:keepLines w:val="0"/>
              <w:widowControl w:val="0"/>
              <w:snapToGrid w:val="0"/>
            </w:pPr>
          </w:p>
        </w:tc>
      </w:tr>
      <w:tr w:rsidR="00DD70D0" w:rsidRPr="00CA7D85" w14:paraId="0629460C"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48F03D" w14:textId="77777777" w:rsidR="00DD70D0" w:rsidRPr="00CA7D85" w:rsidRDefault="00DD70D0">
            <w:pPr>
              <w:pStyle w:val="TAL"/>
              <w:keepNext w:val="0"/>
              <w:keepLines w:val="0"/>
              <w:widowControl w:val="0"/>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529BB"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EAF0B"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E171A" w14:textId="77777777" w:rsidR="00DD70D0" w:rsidRPr="00CA7D85" w:rsidRDefault="00DD70D0">
            <w:pPr>
              <w:pStyle w:val="TAL"/>
              <w:keepNext w:val="0"/>
              <w:keepLines w:val="0"/>
              <w:widowControl w:val="0"/>
              <w:snapToGrid w:val="0"/>
            </w:pPr>
          </w:p>
        </w:tc>
      </w:tr>
      <w:tr w:rsidR="00DD70D0" w:rsidRPr="00CA7D85" w14:paraId="33CB3319"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70E8BD" w14:textId="77777777" w:rsidR="00DD70D0" w:rsidRPr="00CA7D85" w:rsidRDefault="00DD70D0">
            <w:pPr>
              <w:pStyle w:val="TAL"/>
              <w:keepNext w:val="0"/>
              <w:keepLines w:val="0"/>
              <w:widowControl w:val="0"/>
              <w:snapToGrid w:val="0"/>
            </w:pPr>
            <w:r w:rsidRPr="00CA7D85">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D8536"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C277C"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382BC" w14:textId="77777777" w:rsidR="00DD70D0" w:rsidRPr="00CA7D85" w:rsidRDefault="00DD70D0">
            <w:pPr>
              <w:pStyle w:val="TAL"/>
              <w:keepNext w:val="0"/>
              <w:keepLines w:val="0"/>
              <w:widowControl w:val="0"/>
              <w:snapToGrid w:val="0"/>
            </w:pPr>
          </w:p>
        </w:tc>
      </w:tr>
      <w:tr w:rsidR="00DD70D0" w:rsidRPr="00CA7D85" w14:paraId="58E88FAF"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7426E4" w14:textId="77777777" w:rsidR="00DD70D0" w:rsidRPr="00CA7D85" w:rsidRDefault="00DD70D0">
            <w:pPr>
              <w:pStyle w:val="TAL"/>
              <w:keepNext w:val="0"/>
              <w:keepLines w:val="0"/>
              <w:widowControl w:val="0"/>
              <w:snapToGrid w:val="0"/>
            </w:pPr>
            <w:r w:rsidRPr="00CA7D85">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C662"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100"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F5E12" w14:textId="77777777" w:rsidR="00DD70D0" w:rsidRPr="00CA7D85" w:rsidRDefault="00DD70D0">
            <w:pPr>
              <w:pStyle w:val="TAL"/>
              <w:keepNext w:val="0"/>
              <w:keepLines w:val="0"/>
              <w:widowControl w:val="0"/>
              <w:snapToGrid w:val="0"/>
            </w:pPr>
          </w:p>
        </w:tc>
      </w:tr>
      <w:tr w:rsidR="00DD70D0" w:rsidRPr="00CA7D85" w14:paraId="5A5306D9"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D20C9" w14:textId="77777777" w:rsidR="00DD70D0" w:rsidRPr="00CA7D85" w:rsidRDefault="00DD70D0">
            <w:pPr>
              <w:pStyle w:val="TAL"/>
              <w:keepNext w:val="0"/>
              <w:keepLines w:val="0"/>
              <w:widowControl w:val="0"/>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FB4A7" w14:textId="77777777" w:rsidR="00DD70D0" w:rsidRPr="00CA7D85" w:rsidRDefault="00DD70D0">
            <w:pPr>
              <w:pStyle w:val="TAL"/>
              <w:keepNext w:val="0"/>
              <w:keepLines w:val="0"/>
              <w:widowControl w:val="0"/>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71C3"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332DC" w14:textId="77777777" w:rsidR="00DD70D0" w:rsidRPr="00CA7D85" w:rsidRDefault="00DD70D0">
            <w:pPr>
              <w:pStyle w:val="TAL"/>
              <w:keepNext w:val="0"/>
              <w:keepLines w:val="0"/>
              <w:widowControl w:val="0"/>
              <w:snapToGrid w:val="0"/>
            </w:pPr>
          </w:p>
        </w:tc>
      </w:tr>
      <w:tr w:rsidR="00DD70D0" w:rsidRPr="00CA7D85" w14:paraId="705EA1EC"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3AA672" w14:textId="77777777" w:rsidR="00DD70D0" w:rsidRPr="00CA7D85" w:rsidRDefault="00DD70D0">
            <w:pPr>
              <w:pStyle w:val="TAL"/>
              <w:keepNext w:val="0"/>
              <w:keepLines w:val="0"/>
              <w:widowControl w:val="0"/>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1047AA" w14:textId="77777777" w:rsidR="00DD70D0" w:rsidRPr="00CA7D85" w:rsidRDefault="00DD70D0">
            <w:pPr>
              <w:pStyle w:val="TAL"/>
              <w:keepNext w:val="0"/>
              <w:keepLines w:val="0"/>
              <w:widowControl w:val="0"/>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A464E"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820C9" w14:textId="77777777" w:rsidR="00DD70D0" w:rsidRPr="00CA7D85" w:rsidRDefault="00DD70D0">
            <w:pPr>
              <w:pStyle w:val="TAL"/>
              <w:keepNext w:val="0"/>
              <w:keepLines w:val="0"/>
              <w:widowControl w:val="0"/>
              <w:snapToGrid w:val="0"/>
            </w:pPr>
          </w:p>
        </w:tc>
      </w:tr>
      <w:tr w:rsidR="00DD70D0" w:rsidRPr="00CA7D85" w14:paraId="48A16273"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6D1F1" w14:textId="77777777" w:rsidR="00DD70D0" w:rsidRPr="00CA7D85" w:rsidRDefault="00DD70D0">
            <w:pPr>
              <w:pStyle w:val="TAL"/>
              <w:keepNext w:val="0"/>
              <w:keepLines w:val="0"/>
              <w:widowControl w:val="0"/>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10A74" w14:textId="77777777" w:rsidR="00DD70D0" w:rsidRPr="00CA7D85" w:rsidRDefault="00DD70D0">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AE061"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EB3B8" w14:textId="77777777" w:rsidR="00DD70D0" w:rsidRPr="00CA7D85" w:rsidRDefault="00DD70D0">
            <w:pPr>
              <w:pStyle w:val="TAL"/>
              <w:keepNext w:val="0"/>
              <w:keepLines w:val="0"/>
              <w:widowControl w:val="0"/>
              <w:snapToGrid w:val="0"/>
            </w:pPr>
          </w:p>
        </w:tc>
      </w:tr>
      <w:tr w:rsidR="00DD70D0" w:rsidRPr="00CA7D85" w14:paraId="1E20DF94"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AAFFD" w14:textId="77777777" w:rsidR="00DD70D0" w:rsidRPr="00CA7D85" w:rsidRDefault="00DD70D0">
            <w:pPr>
              <w:pStyle w:val="TAL"/>
              <w:keepNext w:val="0"/>
              <w:keepLines w:val="0"/>
              <w:widowControl w:val="0"/>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4E716D" w14:textId="77777777" w:rsidR="00DD70D0" w:rsidRPr="00CA7D85" w:rsidRDefault="00DD70D0">
            <w:pPr>
              <w:pStyle w:val="TAL"/>
              <w:keepNext w:val="0"/>
              <w:keepLines w:val="0"/>
              <w:widowControl w:val="0"/>
              <w:snapToGrid w:val="0"/>
            </w:pPr>
            <w:r w:rsidRPr="00CA7D85">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22774"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08A93" w14:textId="77777777" w:rsidR="00DD70D0" w:rsidRPr="00CA7D85" w:rsidRDefault="00DD70D0">
            <w:pPr>
              <w:pStyle w:val="TAL"/>
              <w:keepNext w:val="0"/>
              <w:keepLines w:val="0"/>
              <w:widowControl w:val="0"/>
              <w:snapToGrid w:val="0"/>
            </w:pPr>
            <w:r w:rsidRPr="00CA7D85">
              <w:rPr>
                <w:lang w:eastAsia="zh-CN"/>
              </w:rPr>
              <w:t>pc_ss_SINR_Meas</w:t>
            </w:r>
          </w:p>
        </w:tc>
      </w:tr>
      <w:tr w:rsidR="00DD70D0" w:rsidRPr="00CA7D85" w14:paraId="42965FB3"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DF0C0" w14:textId="77777777" w:rsidR="00DD70D0" w:rsidRPr="00CA7D85" w:rsidRDefault="00DD70D0">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9FA98"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F9B5F"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529F" w14:textId="77777777" w:rsidR="00DD70D0" w:rsidRPr="00CA7D85" w:rsidRDefault="00DD70D0">
            <w:pPr>
              <w:pStyle w:val="TAL"/>
              <w:keepNext w:val="0"/>
              <w:keepLines w:val="0"/>
              <w:widowControl w:val="0"/>
              <w:snapToGrid w:val="0"/>
            </w:pPr>
          </w:p>
        </w:tc>
      </w:tr>
      <w:tr w:rsidR="00DD70D0" w:rsidRPr="00CA7D85" w14:paraId="2FBC676C"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229E0" w14:textId="77777777" w:rsidR="00DD70D0" w:rsidRPr="00CA7D85" w:rsidRDefault="00DD70D0">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D33AC"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F0EC"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E8AB6" w14:textId="77777777" w:rsidR="00DD70D0" w:rsidRPr="00CA7D85" w:rsidRDefault="00DD70D0">
            <w:pPr>
              <w:pStyle w:val="TAL"/>
              <w:keepNext w:val="0"/>
              <w:keepLines w:val="0"/>
              <w:widowControl w:val="0"/>
              <w:snapToGrid w:val="0"/>
            </w:pPr>
          </w:p>
        </w:tc>
      </w:tr>
      <w:tr w:rsidR="00DD70D0" w:rsidRPr="00CA7D85" w14:paraId="46F67569"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86516" w14:textId="77777777" w:rsidR="00DD70D0" w:rsidRPr="00CA7D85" w:rsidRDefault="00DD70D0">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AE871"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3FCAA"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AF6A" w14:textId="77777777" w:rsidR="00DD70D0" w:rsidRPr="00CA7D85" w:rsidRDefault="00DD70D0">
            <w:pPr>
              <w:pStyle w:val="TAL"/>
              <w:keepNext w:val="0"/>
              <w:keepLines w:val="0"/>
              <w:widowControl w:val="0"/>
              <w:snapToGrid w:val="0"/>
            </w:pPr>
          </w:p>
        </w:tc>
      </w:tr>
      <w:tr w:rsidR="00DD70D0" w:rsidRPr="00CA7D85" w14:paraId="07413606"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31961" w14:textId="77777777" w:rsidR="00DD70D0" w:rsidRPr="00CA7D85" w:rsidRDefault="00DD70D0">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8F15"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AE163"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554C1" w14:textId="77777777" w:rsidR="00DD70D0" w:rsidRPr="00CA7D85" w:rsidRDefault="00DD70D0">
            <w:pPr>
              <w:pStyle w:val="TAL"/>
              <w:keepNext w:val="0"/>
              <w:keepLines w:val="0"/>
              <w:widowControl w:val="0"/>
              <w:snapToGrid w:val="0"/>
            </w:pPr>
          </w:p>
        </w:tc>
      </w:tr>
      <w:tr w:rsidR="00DD70D0" w:rsidRPr="00CA7D85" w14:paraId="72F980D2"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C249B6" w14:textId="77777777" w:rsidR="00DD70D0" w:rsidRPr="00CA7D85" w:rsidRDefault="00DD70D0">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2BA8A"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AF781"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5F29F" w14:textId="77777777" w:rsidR="00DD70D0" w:rsidRPr="00CA7D85" w:rsidRDefault="00DD70D0">
            <w:pPr>
              <w:pStyle w:val="TAL"/>
              <w:keepNext w:val="0"/>
              <w:keepLines w:val="0"/>
              <w:widowControl w:val="0"/>
              <w:snapToGrid w:val="0"/>
            </w:pPr>
          </w:p>
        </w:tc>
      </w:tr>
      <w:tr w:rsidR="00DD70D0" w:rsidRPr="00CA7D85" w14:paraId="4B97936C"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FE7EE" w14:textId="77777777" w:rsidR="00DD70D0" w:rsidRPr="00CA7D85" w:rsidRDefault="00DD70D0">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1882E"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203B5"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51D09" w14:textId="77777777" w:rsidR="00DD70D0" w:rsidRPr="00CA7D85" w:rsidRDefault="00DD70D0">
            <w:pPr>
              <w:pStyle w:val="TAL"/>
              <w:keepNext w:val="0"/>
              <w:keepLines w:val="0"/>
              <w:widowControl w:val="0"/>
              <w:snapToGrid w:val="0"/>
            </w:pPr>
          </w:p>
        </w:tc>
      </w:tr>
      <w:tr w:rsidR="00DD70D0" w:rsidRPr="00CA7D85" w14:paraId="2D19C0BB"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FF7612" w14:textId="77777777" w:rsidR="00DD70D0" w:rsidRPr="00CA7D85" w:rsidRDefault="00DD70D0">
            <w:pPr>
              <w:pStyle w:val="TAL"/>
              <w:keepNext w:val="0"/>
              <w:keepLines w:val="0"/>
              <w:widowControl w:val="0"/>
              <w:snapToGrid w:val="0"/>
            </w:pPr>
            <w:r w:rsidRPr="00CA7D85">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1503B"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FAA0C"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5432" w14:textId="77777777" w:rsidR="00DD70D0" w:rsidRPr="00CA7D85" w:rsidRDefault="00DD70D0">
            <w:pPr>
              <w:pStyle w:val="TAL"/>
              <w:keepNext w:val="0"/>
              <w:keepLines w:val="0"/>
              <w:widowControl w:val="0"/>
              <w:snapToGrid w:val="0"/>
            </w:pPr>
          </w:p>
        </w:tc>
      </w:tr>
      <w:tr w:rsidR="00DD70D0" w:rsidRPr="00CA7D85" w14:paraId="74243BFC"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3931C" w14:textId="77777777" w:rsidR="00DD70D0" w:rsidRPr="00CA7D85" w:rsidRDefault="00DD70D0">
            <w:pPr>
              <w:pStyle w:val="TAL"/>
              <w:keepNext w:val="0"/>
              <w:keepLines w:val="0"/>
              <w:widowControl w:val="0"/>
              <w:snapToGrid w:val="0"/>
            </w:pPr>
            <w:r w:rsidRPr="00CA7D85">
              <w:t xml:space="preserve">          measResultListNR SEQUENCE (SIZE (1.. maxCellReport)) OF MeasResultNR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2F7675" w14:textId="77777777" w:rsidR="00DD70D0" w:rsidRPr="00CA7D85" w:rsidRDefault="00DD70D0">
            <w:pPr>
              <w:pStyle w:val="TAL"/>
              <w:keepNext w:val="0"/>
              <w:keepLines w:val="0"/>
              <w:widowControl w:val="0"/>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045D1" w14:textId="77777777" w:rsidR="00DD70D0" w:rsidRPr="00CA7D85" w:rsidRDefault="00DD70D0">
            <w:pPr>
              <w:pStyle w:val="TAL"/>
              <w:keepNext w:val="0"/>
              <w:keepLines w:val="0"/>
              <w:widowControl w:val="0"/>
              <w:snapToGrid w:val="0"/>
            </w:pPr>
            <w:r w:rsidRPr="00CA7D85">
              <w:t>Measurement report for NR Cell 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31834" w14:textId="77777777" w:rsidR="00DD70D0" w:rsidRPr="00CA7D85" w:rsidRDefault="00DD70D0">
            <w:pPr>
              <w:pStyle w:val="TAL"/>
              <w:keepNext w:val="0"/>
              <w:keepLines w:val="0"/>
              <w:widowControl w:val="0"/>
              <w:snapToGrid w:val="0"/>
              <w:rPr>
                <w:lang w:eastAsia="zh-CN"/>
              </w:rPr>
            </w:pPr>
          </w:p>
        </w:tc>
      </w:tr>
      <w:tr w:rsidR="00DD70D0" w:rsidRPr="00CA7D85" w14:paraId="05F53C38" w14:textId="77777777" w:rsidTr="00DD70D0">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D1E1C1F" w14:textId="77777777" w:rsidR="00DD70D0" w:rsidRPr="00CA7D85" w:rsidRDefault="00DD70D0">
            <w:pPr>
              <w:pStyle w:val="TAL"/>
              <w:keepNext w:val="0"/>
              <w:keepLines w:val="0"/>
              <w:widowControl w:val="0"/>
              <w:snapToGrid w:val="0"/>
              <w:rPr>
                <w:lang w:eastAsia="en-US"/>
              </w:rPr>
            </w:pPr>
            <w:r w:rsidRPr="00CA7D85">
              <w:t xml:space="preserve">            MeasResultNR[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9A88D"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41A84" w14:textId="77777777" w:rsidR="00DD70D0" w:rsidRPr="00CA7D85" w:rsidRDefault="00DD70D0">
            <w:pPr>
              <w:pStyle w:val="TAL"/>
              <w:keepNext w:val="0"/>
              <w:keepLines w:val="0"/>
              <w:widowControl w:val="0"/>
              <w:snapToGrid w:val="0"/>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A0602" w14:textId="77777777" w:rsidR="00DD70D0" w:rsidRPr="00CA7D85" w:rsidRDefault="00DD70D0">
            <w:pPr>
              <w:pStyle w:val="TAL"/>
              <w:keepNext w:val="0"/>
              <w:keepLines w:val="0"/>
              <w:widowControl w:val="0"/>
              <w:snapToGrid w:val="0"/>
              <w:rPr>
                <w:lang w:eastAsia="zh-CN"/>
              </w:rPr>
            </w:pPr>
          </w:p>
        </w:tc>
      </w:tr>
      <w:tr w:rsidR="00DD70D0" w:rsidRPr="00CA7D85" w14:paraId="6D50CACC" w14:textId="77777777" w:rsidTr="00DD70D0">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C13DA61" w14:textId="77777777" w:rsidR="00DD70D0" w:rsidRPr="00CA7D85" w:rsidRDefault="00DD70D0">
            <w:pPr>
              <w:pStyle w:val="TAL"/>
              <w:keepNext w:val="0"/>
              <w:keepLines w:val="0"/>
              <w:widowControl w:val="0"/>
              <w:snapToGrid w:val="0"/>
              <w:rPr>
                <w:lang w:eastAsia="en-US"/>
              </w:rPr>
            </w:pPr>
            <w:r w:rsidRPr="00CA7D85">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D9142" w14:textId="77777777" w:rsidR="00DD70D0" w:rsidRPr="00CA7D85" w:rsidRDefault="00DD70D0">
            <w:pPr>
              <w:pStyle w:val="TAL"/>
              <w:keepNext w:val="0"/>
              <w:keepLines w:val="0"/>
              <w:widowControl w:val="0"/>
              <w:snapToGrid w:val="0"/>
            </w:pPr>
            <w:r w:rsidRPr="00CA7D85">
              <w:t>Physical layer cell identity of NR Cell 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A5888"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34527" w14:textId="77777777" w:rsidR="00DD70D0" w:rsidRPr="00CA7D85" w:rsidRDefault="00DD70D0">
            <w:pPr>
              <w:pStyle w:val="TAL"/>
              <w:keepNext w:val="0"/>
              <w:keepLines w:val="0"/>
              <w:widowControl w:val="0"/>
              <w:snapToGrid w:val="0"/>
              <w:rPr>
                <w:lang w:eastAsia="zh-CN"/>
              </w:rPr>
            </w:pPr>
          </w:p>
        </w:tc>
      </w:tr>
      <w:tr w:rsidR="00DD70D0" w:rsidRPr="00CA7D85" w14:paraId="5DD5C488"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0E7F3" w14:textId="77777777" w:rsidR="00DD70D0" w:rsidRPr="00CA7D85" w:rsidRDefault="00DD70D0">
            <w:pPr>
              <w:pStyle w:val="TAL"/>
              <w:keepNext w:val="0"/>
              <w:keepLines w:val="0"/>
              <w:widowControl w:val="0"/>
              <w:snapToGrid w:val="0"/>
              <w:rPr>
                <w:lang w:eastAsia="en-US"/>
              </w:rPr>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F283A"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6EF78"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DA37C" w14:textId="77777777" w:rsidR="00DD70D0" w:rsidRPr="00CA7D85" w:rsidRDefault="00DD70D0">
            <w:pPr>
              <w:pStyle w:val="TAL"/>
              <w:keepNext w:val="0"/>
              <w:keepLines w:val="0"/>
              <w:widowControl w:val="0"/>
              <w:snapToGrid w:val="0"/>
            </w:pPr>
          </w:p>
        </w:tc>
      </w:tr>
      <w:tr w:rsidR="00DD70D0" w:rsidRPr="00CA7D85" w14:paraId="0D30F4AD"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1723D" w14:textId="77777777" w:rsidR="00DD70D0" w:rsidRPr="00CA7D85" w:rsidRDefault="00DD70D0">
            <w:pPr>
              <w:pStyle w:val="TAL"/>
              <w:keepNext w:val="0"/>
              <w:keepLines w:val="0"/>
              <w:widowControl w:val="0"/>
              <w:snapToGrid w:val="0"/>
            </w:pPr>
            <w:r w:rsidRPr="00CA7D85">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89063"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7F41E"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CE7AF" w14:textId="77777777" w:rsidR="00DD70D0" w:rsidRPr="00CA7D85" w:rsidRDefault="00DD70D0">
            <w:pPr>
              <w:pStyle w:val="TAL"/>
              <w:keepNext w:val="0"/>
              <w:keepLines w:val="0"/>
              <w:widowControl w:val="0"/>
              <w:snapToGrid w:val="0"/>
            </w:pPr>
          </w:p>
        </w:tc>
      </w:tr>
      <w:tr w:rsidR="00DD70D0" w:rsidRPr="00CA7D85" w14:paraId="20AB5B4D"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274AFE" w14:textId="77777777" w:rsidR="00DD70D0" w:rsidRPr="00CA7D85" w:rsidRDefault="00DD70D0">
            <w:pPr>
              <w:pStyle w:val="TAL"/>
              <w:keepNext w:val="0"/>
              <w:keepLines w:val="0"/>
              <w:widowControl w:val="0"/>
              <w:snapToGrid w:val="0"/>
            </w:pPr>
            <w:r w:rsidRPr="00CA7D85">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4CA51"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2494F"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34B45" w14:textId="77777777" w:rsidR="00DD70D0" w:rsidRPr="00CA7D85" w:rsidRDefault="00DD70D0">
            <w:pPr>
              <w:pStyle w:val="TAL"/>
              <w:keepNext w:val="0"/>
              <w:keepLines w:val="0"/>
              <w:widowControl w:val="0"/>
              <w:snapToGrid w:val="0"/>
            </w:pPr>
          </w:p>
        </w:tc>
      </w:tr>
      <w:tr w:rsidR="00DD70D0" w:rsidRPr="00CA7D85" w14:paraId="34170F84"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DA6C84" w14:textId="77777777" w:rsidR="00DD70D0" w:rsidRPr="00CA7D85" w:rsidRDefault="00DD70D0">
            <w:pPr>
              <w:pStyle w:val="TAL"/>
              <w:keepNext w:val="0"/>
              <w:keepLines w:val="0"/>
              <w:widowControl w:val="0"/>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1F21A" w14:textId="77777777" w:rsidR="00DD70D0" w:rsidRPr="00CA7D85" w:rsidRDefault="00DD70D0">
            <w:pPr>
              <w:pStyle w:val="TAL"/>
              <w:keepNext w:val="0"/>
              <w:keepLines w:val="0"/>
              <w:widowControl w:val="0"/>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835E"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9A8A1" w14:textId="77777777" w:rsidR="00DD70D0" w:rsidRPr="00CA7D85" w:rsidRDefault="00DD70D0">
            <w:pPr>
              <w:pStyle w:val="TAL"/>
              <w:keepNext w:val="0"/>
              <w:keepLines w:val="0"/>
              <w:widowControl w:val="0"/>
              <w:snapToGrid w:val="0"/>
            </w:pPr>
          </w:p>
        </w:tc>
      </w:tr>
      <w:tr w:rsidR="00DD70D0" w:rsidRPr="00CA7D85" w14:paraId="1A0B3632"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BB0B6C" w14:textId="77777777" w:rsidR="00DD70D0" w:rsidRPr="00CA7D85" w:rsidRDefault="00DD70D0">
            <w:pPr>
              <w:pStyle w:val="TAL"/>
              <w:keepNext w:val="0"/>
              <w:keepLines w:val="0"/>
              <w:widowControl w:val="0"/>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23195" w14:textId="77777777" w:rsidR="00DD70D0" w:rsidRPr="00CA7D85" w:rsidRDefault="00DD70D0">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50B00"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3F217" w14:textId="77777777" w:rsidR="00DD70D0" w:rsidRPr="00CA7D85" w:rsidRDefault="00DD70D0">
            <w:pPr>
              <w:pStyle w:val="TAL"/>
              <w:keepNext w:val="0"/>
              <w:keepLines w:val="0"/>
              <w:widowControl w:val="0"/>
              <w:snapToGrid w:val="0"/>
            </w:pPr>
          </w:p>
        </w:tc>
      </w:tr>
      <w:tr w:rsidR="00DD70D0" w:rsidRPr="00CA7D85" w14:paraId="3D85D94B" w14:textId="77777777" w:rsidTr="00DD70D0">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B2AEDD6" w14:textId="77777777" w:rsidR="00DD70D0" w:rsidRPr="00CA7D85" w:rsidRDefault="00DD70D0">
            <w:pPr>
              <w:pStyle w:val="TAL"/>
              <w:keepNext w:val="0"/>
              <w:keepLines w:val="0"/>
              <w:widowControl w:val="0"/>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F30421" w14:textId="77777777" w:rsidR="00DD70D0" w:rsidRPr="00CA7D85" w:rsidRDefault="00DD70D0">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25A94"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AB84" w14:textId="77777777" w:rsidR="00DD70D0" w:rsidRPr="00CA7D85" w:rsidRDefault="00DD70D0">
            <w:pPr>
              <w:pStyle w:val="TAL"/>
              <w:keepNext w:val="0"/>
              <w:keepLines w:val="0"/>
              <w:widowControl w:val="0"/>
              <w:snapToGrid w:val="0"/>
            </w:pPr>
          </w:p>
        </w:tc>
      </w:tr>
      <w:tr w:rsidR="00DD70D0" w:rsidRPr="00CA7D85" w14:paraId="289FAA16"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EDF347" w14:textId="77777777" w:rsidR="00DD70D0" w:rsidRPr="00CA7D85" w:rsidRDefault="00DD70D0">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ACD41"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0DDA8"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41B7F" w14:textId="77777777" w:rsidR="00DD70D0" w:rsidRPr="00CA7D85" w:rsidRDefault="00DD70D0">
            <w:pPr>
              <w:pStyle w:val="TAL"/>
              <w:keepNext w:val="0"/>
              <w:keepLines w:val="0"/>
              <w:widowControl w:val="0"/>
              <w:snapToGrid w:val="0"/>
            </w:pPr>
          </w:p>
        </w:tc>
      </w:tr>
      <w:tr w:rsidR="00DD70D0" w:rsidRPr="00CA7D85" w14:paraId="7E56590E"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4CC465" w14:textId="77777777" w:rsidR="00DD70D0" w:rsidRPr="00CA7D85" w:rsidRDefault="00DD70D0">
            <w:pPr>
              <w:pStyle w:val="TAL"/>
              <w:keepNext w:val="0"/>
              <w:keepLines w:val="0"/>
              <w:widowControl w:val="0"/>
              <w:snapToGrid w:val="0"/>
            </w:pPr>
            <w:r w:rsidRPr="00CA7D85">
              <w:t xml:space="preserve">                  resultsCSI-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70538" w14:textId="77777777" w:rsidR="00DD70D0" w:rsidRPr="00CA7D85" w:rsidRDefault="00DD70D0">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02DD4"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AFADA" w14:textId="77777777" w:rsidR="00DD70D0" w:rsidRPr="00CA7D85" w:rsidRDefault="00DD70D0">
            <w:pPr>
              <w:pStyle w:val="TAL"/>
              <w:keepNext w:val="0"/>
              <w:keepLines w:val="0"/>
              <w:widowControl w:val="0"/>
              <w:snapToGrid w:val="0"/>
            </w:pPr>
          </w:p>
        </w:tc>
      </w:tr>
      <w:tr w:rsidR="00DD70D0" w:rsidRPr="00CA7D85" w14:paraId="52688303"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36273" w14:textId="77777777" w:rsidR="00DD70D0" w:rsidRPr="00CA7D85" w:rsidRDefault="00DD70D0">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4B311"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4C1F"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31CE6" w14:textId="77777777" w:rsidR="00DD70D0" w:rsidRPr="00CA7D85" w:rsidRDefault="00DD70D0">
            <w:pPr>
              <w:pStyle w:val="TAL"/>
              <w:keepNext w:val="0"/>
              <w:keepLines w:val="0"/>
              <w:widowControl w:val="0"/>
              <w:snapToGrid w:val="0"/>
            </w:pPr>
          </w:p>
        </w:tc>
      </w:tr>
      <w:tr w:rsidR="00DD70D0" w:rsidRPr="00CA7D85" w14:paraId="79C9D17D"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6F3AB" w14:textId="77777777" w:rsidR="00DD70D0" w:rsidRPr="00CA7D85" w:rsidRDefault="00DD70D0">
            <w:pPr>
              <w:pStyle w:val="TAL"/>
              <w:keepNext w:val="0"/>
              <w:keepLines w:val="0"/>
              <w:widowControl w:val="0"/>
              <w:snapToGrid w:val="0"/>
            </w:pPr>
            <w:r w:rsidRPr="00CA7D85">
              <w:t xml:space="preserve">                rsIndex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E97FA" w14:textId="77777777" w:rsidR="00DD70D0" w:rsidRPr="00CA7D85" w:rsidRDefault="00DD70D0">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915C8"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569D5" w14:textId="77777777" w:rsidR="00DD70D0" w:rsidRPr="00CA7D85" w:rsidRDefault="00DD70D0">
            <w:pPr>
              <w:pStyle w:val="TAL"/>
              <w:keepNext w:val="0"/>
              <w:keepLines w:val="0"/>
              <w:widowControl w:val="0"/>
              <w:snapToGrid w:val="0"/>
            </w:pPr>
          </w:p>
        </w:tc>
      </w:tr>
      <w:tr w:rsidR="00DD70D0" w:rsidRPr="00CA7D85" w14:paraId="7B88ABB8"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76A2B1" w14:textId="77777777" w:rsidR="00DD70D0" w:rsidRPr="00CA7D85" w:rsidRDefault="00DD70D0">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C4AED"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32BC7"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36EA5" w14:textId="77777777" w:rsidR="00DD70D0" w:rsidRPr="00CA7D85" w:rsidRDefault="00DD70D0">
            <w:pPr>
              <w:pStyle w:val="TAL"/>
              <w:keepNext w:val="0"/>
              <w:keepLines w:val="0"/>
              <w:widowControl w:val="0"/>
              <w:snapToGrid w:val="0"/>
            </w:pPr>
          </w:p>
        </w:tc>
      </w:tr>
      <w:tr w:rsidR="00DD70D0" w:rsidRPr="00CA7D85" w14:paraId="0E28D7BA"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0B4BE" w14:textId="77777777" w:rsidR="00DD70D0" w:rsidRPr="00CA7D85" w:rsidRDefault="00DD70D0">
            <w:pPr>
              <w:pStyle w:val="TAL"/>
              <w:keepNext w:val="0"/>
              <w:keepLines w:val="0"/>
              <w:widowControl w:val="0"/>
              <w:snapToGrid w:val="0"/>
            </w:pPr>
            <w:r w:rsidRPr="00CA7D85">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92C373" w14:textId="77777777" w:rsidR="00DD70D0" w:rsidRPr="00CA7D85" w:rsidRDefault="00DD70D0">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F83B"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FC72C" w14:textId="77777777" w:rsidR="00DD70D0" w:rsidRPr="00CA7D85" w:rsidRDefault="00DD70D0">
            <w:pPr>
              <w:pStyle w:val="TAL"/>
              <w:keepNext w:val="0"/>
              <w:keepLines w:val="0"/>
              <w:widowControl w:val="0"/>
              <w:snapToGrid w:val="0"/>
            </w:pPr>
          </w:p>
        </w:tc>
      </w:tr>
      <w:tr w:rsidR="00DD70D0" w:rsidRPr="00CA7D85" w14:paraId="62D13A7E"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E8AE0C" w14:textId="77777777" w:rsidR="00DD70D0" w:rsidRPr="00CA7D85" w:rsidRDefault="00DD70D0">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9D408"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8104B"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601D6" w14:textId="77777777" w:rsidR="00DD70D0" w:rsidRPr="00CA7D85" w:rsidRDefault="00DD70D0">
            <w:pPr>
              <w:pStyle w:val="TAL"/>
              <w:keepNext w:val="0"/>
              <w:keepLines w:val="0"/>
              <w:widowControl w:val="0"/>
              <w:snapToGrid w:val="0"/>
            </w:pPr>
          </w:p>
        </w:tc>
      </w:tr>
      <w:tr w:rsidR="00DD70D0" w:rsidRPr="00CA7D85" w14:paraId="0996878B"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DE61E" w14:textId="77777777" w:rsidR="00DD70D0" w:rsidRPr="00CA7D85" w:rsidRDefault="00DD70D0">
            <w:pPr>
              <w:pStyle w:val="TAL"/>
              <w:keepNext w:val="0"/>
              <w:keepLines w:val="0"/>
              <w:widowControl w:val="0"/>
              <w:snapToGrid w:val="0"/>
              <w:rPr>
                <w:sz w:val="20"/>
              </w:rPr>
            </w:pPr>
            <w:r w:rsidRPr="00CA7D85">
              <w:t xml:space="preserve">          </w:t>
            </w:r>
            <w:r w:rsidRPr="00CA7D85">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1C76C"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2864"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659F8" w14:textId="77777777" w:rsidR="00DD70D0" w:rsidRPr="00CA7D85" w:rsidRDefault="00DD70D0">
            <w:pPr>
              <w:pStyle w:val="TAL"/>
              <w:keepNext w:val="0"/>
              <w:keepLines w:val="0"/>
              <w:widowControl w:val="0"/>
              <w:snapToGrid w:val="0"/>
            </w:pPr>
          </w:p>
        </w:tc>
      </w:tr>
      <w:tr w:rsidR="00DD70D0" w:rsidRPr="00CA7D85" w14:paraId="37653598"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DA8A21" w14:textId="77777777" w:rsidR="00DD70D0" w:rsidRPr="00CA7D85" w:rsidRDefault="00DD70D0">
            <w:pPr>
              <w:pStyle w:val="TAL"/>
              <w:keepNext w:val="0"/>
              <w:keepLines w:val="0"/>
              <w:widowControl w:val="0"/>
              <w:snapToGrid w:val="0"/>
              <w:rPr>
                <w:sz w:val="20"/>
              </w:rPr>
            </w:pPr>
            <w:r w:rsidRPr="00CA7D85">
              <w:t xml:space="preserve">        </w:t>
            </w:r>
            <w:r w:rsidRPr="00CA7D85">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1FB63"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5F847"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AA8A" w14:textId="77777777" w:rsidR="00DD70D0" w:rsidRPr="00CA7D85" w:rsidRDefault="00DD70D0">
            <w:pPr>
              <w:pStyle w:val="TAL"/>
              <w:keepNext w:val="0"/>
              <w:keepLines w:val="0"/>
              <w:widowControl w:val="0"/>
              <w:snapToGrid w:val="0"/>
            </w:pPr>
          </w:p>
        </w:tc>
      </w:tr>
      <w:tr w:rsidR="00DD70D0" w:rsidRPr="00CA7D85" w14:paraId="1C0B35FA"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5CA4E" w14:textId="77777777" w:rsidR="00DD70D0" w:rsidRPr="00CA7D85" w:rsidRDefault="00DD70D0">
            <w:pPr>
              <w:pStyle w:val="TAL"/>
              <w:keepNext w:val="0"/>
              <w:keepLines w:val="0"/>
              <w:widowControl w:val="0"/>
              <w:snapToGrid w:val="0"/>
            </w:pPr>
            <w:r w:rsidRPr="00CA7D85">
              <w:t xml:space="preserve">        measResultServFreqListEUTRA-SCG SEQUENCE (SIZE (1..maxNrofServingCellsEUTRA)) OF MeasResult2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EF41D" w14:textId="77777777" w:rsidR="00DD70D0" w:rsidRPr="00CA7D85" w:rsidRDefault="00DD70D0">
            <w:pPr>
              <w:pStyle w:val="TAL"/>
              <w:keepNext w:val="0"/>
              <w:keepLines w:val="0"/>
              <w:widowControl w:val="0"/>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7FE50"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40D9E" w14:textId="77777777" w:rsidR="00DD70D0" w:rsidRPr="00CA7D85" w:rsidRDefault="00DD70D0">
            <w:pPr>
              <w:pStyle w:val="TAL"/>
              <w:keepNext w:val="0"/>
              <w:keepLines w:val="0"/>
              <w:widowControl w:val="0"/>
              <w:snapToGrid w:val="0"/>
            </w:pPr>
          </w:p>
        </w:tc>
      </w:tr>
      <w:tr w:rsidR="00DD70D0" w:rsidRPr="00CA7D85" w14:paraId="7EAF6B4B"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2678C" w14:textId="77777777" w:rsidR="00DD70D0" w:rsidRPr="00CA7D85" w:rsidRDefault="00DD70D0">
            <w:pPr>
              <w:pStyle w:val="TAL"/>
              <w:keepNext w:val="0"/>
              <w:keepLines w:val="0"/>
              <w:widowControl w:val="0"/>
              <w:snapToGrid w:val="0"/>
            </w:pPr>
            <w:r w:rsidRPr="00CA7D85">
              <w:t xml:space="preserve">          MeasResult2EUTRA[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B5ABF"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053903" w14:textId="77777777" w:rsidR="00DD70D0" w:rsidRPr="00CA7D85" w:rsidRDefault="00DD70D0">
            <w:pPr>
              <w:pStyle w:val="TAL"/>
              <w:keepNext w:val="0"/>
              <w:keepLines w:val="0"/>
              <w:widowControl w:val="0"/>
              <w:snapToGrid w:val="0"/>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909F2" w14:textId="77777777" w:rsidR="00DD70D0" w:rsidRPr="00CA7D85" w:rsidRDefault="00DD70D0">
            <w:pPr>
              <w:pStyle w:val="TAL"/>
              <w:keepNext w:val="0"/>
              <w:keepLines w:val="0"/>
              <w:widowControl w:val="0"/>
              <w:snapToGrid w:val="0"/>
            </w:pPr>
          </w:p>
        </w:tc>
      </w:tr>
      <w:tr w:rsidR="00DD70D0" w:rsidRPr="00CA7D85" w14:paraId="4FF7E904"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4090B" w14:textId="77777777" w:rsidR="00DD70D0" w:rsidRPr="00CA7D85" w:rsidRDefault="00DD70D0">
            <w:pPr>
              <w:pStyle w:val="TAL"/>
              <w:keepNext w:val="0"/>
              <w:keepLines w:val="0"/>
              <w:widowControl w:val="0"/>
              <w:snapToGrid w:val="0"/>
            </w:pPr>
            <w:r w:rsidRPr="00CA7D85">
              <w:t xml:space="preserve">            carrierFre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CBBAF2" w14:textId="77777777" w:rsidR="00DD70D0" w:rsidRPr="00CA7D85" w:rsidRDefault="00DD70D0">
            <w:pPr>
              <w:pStyle w:val="TAL"/>
              <w:keepNext w:val="0"/>
              <w:keepLines w:val="0"/>
              <w:widowControl w:val="0"/>
              <w:snapToGrid w:val="0"/>
            </w:pPr>
            <w:r w:rsidRPr="00CA7D85">
              <w:t>ARFCN-Value for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FA87C"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F7D54" w14:textId="77777777" w:rsidR="00DD70D0" w:rsidRPr="00CA7D85" w:rsidRDefault="00DD70D0">
            <w:pPr>
              <w:pStyle w:val="TAL"/>
              <w:keepNext w:val="0"/>
              <w:keepLines w:val="0"/>
              <w:widowControl w:val="0"/>
              <w:snapToGrid w:val="0"/>
            </w:pPr>
          </w:p>
        </w:tc>
      </w:tr>
      <w:tr w:rsidR="00DD70D0" w:rsidRPr="00CA7D85" w14:paraId="3852757B"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30EB3" w14:textId="77777777" w:rsidR="00DD70D0" w:rsidRPr="00CA7D85" w:rsidRDefault="00DD70D0">
            <w:pPr>
              <w:pStyle w:val="TAL"/>
              <w:keepNext w:val="0"/>
              <w:keepLines w:val="0"/>
              <w:widowControl w:val="0"/>
              <w:snapToGrid w:val="0"/>
            </w:pPr>
            <w:r w:rsidRPr="00CA7D85">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7D77A"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20CE8"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5F2DA" w14:textId="77777777" w:rsidR="00DD70D0" w:rsidRPr="00CA7D85" w:rsidRDefault="00DD70D0">
            <w:pPr>
              <w:pStyle w:val="TAL"/>
              <w:keepNext w:val="0"/>
              <w:keepLines w:val="0"/>
              <w:widowControl w:val="0"/>
              <w:snapToGrid w:val="0"/>
            </w:pPr>
          </w:p>
        </w:tc>
      </w:tr>
      <w:tr w:rsidR="00DD70D0" w:rsidRPr="00CA7D85" w14:paraId="25538D88"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71B2E5" w14:textId="77777777" w:rsidR="00DD70D0" w:rsidRPr="00CA7D85" w:rsidRDefault="00DD70D0">
            <w:pPr>
              <w:pStyle w:val="TAL"/>
              <w:keepNext w:val="0"/>
              <w:keepLines w:val="0"/>
              <w:widowControl w:val="0"/>
              <w:snapToGrid w:val="0"/>
            </w:pPr>
            <w:r w:rsidRPr="00CA7D85">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8D268" w14:textId="77777777" w:rsidR="00DD70D0" w:rsidRPr="00CA7D85" w:rsidRDefault="00DD70D0">
            <w:pPr>
              <w:pStyle w:val="TAL"/>
              <w:keepNext w:val="0"/>
              <w:keepLines w:val="0"/>
              <w:widowControl w:val="0"/>
              <w:snapToGrid w:val="0"/>
            </w:pPr>
            <w:r w:rsidRPr="00CA7D85">
              <w:t>PhysCellId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CCA1B"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23E0F" w14:textId="77777777" w:rsidR="00DD70D0" w:rsidRPr="00CA7D85" w:rsidRDefault="00DD70D0">
            <w:pPr>
              <w:pStyle w:val="TAL"/>
              <w:keepNext w:val="0"/>
              <w:keepLines w:val="0"/>
              <w:widowControl w:val="0"/>
              <w:snapToGrid w:val="0"/>
            </w:pPr>
          </w:p>
        </w:tc>
      </w:tr>
      <w:tr w:rsidR="00DD70D0" w:rsidRPr="00CA7D85" w14:paraId="5C60D3AF"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96A35" w14:textId="77777777" w:rsidR="00DD70D0" w:rsidRPr="00CA7D85" w:rsidRDefault="00DD70D0">
            <w:pPr>
              <w:pStyle w:val="TAL"/>
              <w:keepNext w:val="0"/>
              <w:keepLines w:val="0"/>
              <w:widowControl w:val="0"/>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37E4"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8E7FE"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8BDAA" w14:textId="77777777" w:rsidR="00DD70D0" w:rsidRPr="00CA7D85" w:rsidRDefault="00DD70D0">
            <w:pPr>
              <w:pStyle w:val="TAL"/>
              <w:keepNext w:val="0"/>
              <w:keepLines w:val="0"/>
              <w:widowControl w:val="0"/>
              <w:snapToGrid w:val="0"/>
            </w:pPr>
          </w:p>
        </w:tc>
      </w:tr>
      <w:tr w:rsidR="00DD70D0" w:rsidRPr="00CA7D85" w14:paraId="3B8977BC"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A5D1DF" w14:textId="77777777" w:rsidR="00DD70D0" w:rsidRPr="00CA7D85" w:rsidRDefault="00DD70D0">
            <w:pPr>
              <w:pStyle w:val="TAL"/>
              <w:keepNext w:val="0"/>
              <w:keepLines w:val="0"/>
              <w:widowControl w:val="0"/>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70FDB4" w14:textId="77777777" w:rsidR="00DD70D0" w:rsidRPr="00CA7D85" w:rsidRDefault="00DD70D0">
            <w:pPr>
              <w:pStyle w:val="TAL"/>
              <w:keepNext w:val="0"/>
              <w:keepLines w:val="0"/>
              <w:widowControl w:val="0"/>
              <w:snapToGrid w:val="0"/>
            </w:pPr>
            <w:r w:rsidRPr="00CA7D85">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1A3E1"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8BF23" w14:textId="77777777" w:rsidR="00DD70D0" w:rsidRPr="00CA7D85" w:rsidRDefault="00DD70D0">
            <w:pPr>
              <w:pStyle w:val="TAL"/>
              <w:keepNext w:val="0"/>
              <w:keepLines w:val="0"/>
              <w:widowControl w:val="0"/>
              <w:snapToGrid w:val="0"/>
            </w:pPr>
          </w:p>
        </w:tc>
      </w:tr>
      <w:tr w:rsidR="00DD70D0" w:rsidRPr="00CA7D85" w14:paraId="0E844B3E"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32EDB" w14:textId="77777777" w:rsidR="00DD70D0" w:rsidRPr="00CA7D85" w:rsidRDefault="00DD70D0">
            <w:pPr>
              <w:pStyle w:val="TAL"/>
              <w:keepNext w:val="0"/>
              <w:keepLines w:val="0"/>
              <w:widowControl w:val="0"/>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94CF2" w14:textId="77777777" w:rsidR="00DD70D0" w:rsidRPr="00CA7D85" w:rsidRDefault="00DD70D0">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99B08"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D67CF" w14:textId="77777777" w:rsidR="00DD70D0" w:rsidRPr="00CA7D85" w:rsidRDefault="00DD70D0">
            <w:pPr>
              <w:pStyle w:val="TAL"/>
              <w:keepNext w:val="0"/>
              <w:keepLines w:val="0"/>
              <w:widowControl w:val="0"/>
              <w:snapToGrid w:val="0"/>
            </w:pPr>
          </w:p>
        </w:tc>
      </w:tr>
      <w:tr w:rsidR="00DD70D0" w:rsidRPr="00CA7D85" w14:paraId="576406C4"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7313D" w14:textId="77777777" w:rsidR="00DD70D0" w:rsidRPr="00CA7D85" w:rsidRDefault="00DD70D0">
            <w:pPr>
              <w:pStyle w:val="TAL"/>
              <w:keepNext w:val="0"/>
              <w:keepLines w:val="0"/>
              <w:widowControl w:val="0"/>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8AEFA" w14:textId="77777777" w:rsidR="00DD70D0" w:rsidRPr="00CA7D85" w:rsidRDefault="00DD70D0">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D810B"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3CC4" w14:textId="77777777" w:rsidR="00DD70D0" w:rsidRPr="00CA7D85" w:rsidRDefault="00DD70D0">
            <w:pPr>
              <w:pStyle w:val="TAL"/>
              <w:keepNext w:val="0"/>
              <w:keepLines w:val="0"/>
              <w:widowControl w:val="0"/>
              <w:snapToGrid w:val="0"/>
            </w:pPr>
          </w:p>
        </w:tc>
      </w:tr>
      <w:tr w:rsidR="00DD70D0" w:rsidRPr="00CA7D85" w14:paraId="7252B709"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6465B2" w14:textId="77777777" w:rsidR="00DD70D0" w:rsidRPr="00CA7D85" w:rsidRDefault="00DD70D0">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E24FF"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217B"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73329" w14:textId="77777777" w:rsidR="00DD70D0" w:rsidRPr="00CA7D85" w:rsidRDefault="00DD70D0">
            <w:pPr>
              <w:pStyle w:val="TAL"/>
              <w:keepNext w:val="0"/>
              <w:keepLines w:val="0"/>
              <w:widowControl w:val="0"/>
              <w:snapToGrid w:val="0"/>
            </w:pPr>
          </w:p>
        </w:tc>
      </w:tr>
      <w:tr w:rsidR="00DD70D0" w:rsidRPr="00CA7D85" w14:paraId="1084F424"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4B9F2" w14:textId="77777777" w:rsidR="00DD70D0" w:rsidRPr="00CA7D85" w:rsidRDefault="00DD70D0">
            <w:pPr>
              <w:pStyle w:val="TAL"/>
              <w:keepNext w:val="0"/>
              <w:keepLines w:val="0"/>
              <w:widowControl w:val="0"/>
              <w:snapToGrid w:val="0"/>
            </w:pPr>
            <w:r w:rsidRPr="00CA7D85">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E657C" w14:textId="77777777" w:rsidR="00DD70D0" w:rsidRPr="00CA7D85" w:rsidRDefault="00DD70D0">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773"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E6C13" w14:textId="77777777" w:rsidR="00DD70D0" w:rsidRPr="00CA7D85" w:rsidRDefault="00DD70D0">
            <w:pPr>
              <w:pStyle w:val="TAL"/>
              <w:keepNext w:val="0"/>
              <w:keepLines w:val="0"/>
              <w:widowControl w:val="0"/>
              <w:snapToGrid w:val="0"/>
            </w:pPr>
          </w:p>
        </w:tc>
      </w:tr>
      <w:tr w:rsidR="00DD70D0" w:rsidRPr="00CA7D85" w14:paraId="27A7542B"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96B762" w14:textId="77777777" w:rsidR="00DD70D0" w:rsidRPr="00CA7D85" w:rsidRDefault="00DD70D0">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60E2E"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AE3EA"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63C61" w14:textId="77777777" w:rsidR="00DD70D0" w:rsidRPr="00CA7D85" w:rsidRDefault="00DD70D0">
            <w:pPr>
              <w:pStyle w:val="TAL"/>
              <w:keepNext w:val="0"/>
              <w:keepLines w:val="0"/>
              <w:widowControl w:val="0"/>
              <w:snapToGrid w:val="0"/>
            </w:pPr>
          </w:p>
        </w:tc>
      </w:tr>
      <w:tr w:rsidR="00DD70D0" w:rsidRPr="00CA7D85" w14:paraId="784A47F1"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54C412" w14:textId="77777777" w:rsidR="00DD70D0" w:rsidRPr="00CA7D85" w:rsidRDefault="00DD70D0">
            <w:pPr>
              <w:pStyle w:val="TAL"/>
              <w:keepNext w:val="0"/>
              <w:keepLines w:val="0"/>
              <w:widowControl w:val="0"/>
              <w:snapToGrid w:val="0"/>
            </w:pPr>
            <w:r w:rsidRPr="00CA7D85">
              <w:t xml:space="preserve">            measResultBestNeigh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2C733"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0AF24"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DA15" w14:textId="77777777" w:rsidR="00DD70D0" w:rsidRPr="00CA7D85" w:rsidRDefault="00DD70D0">
            <w:pPr>
              <w:pStyle w:val="TAL"/>
              <w:keepNext w:val="0"/>
              <w:keepLines w:val="0"/>
              <w:widowControl w:val="0"/>
              <w:snapToGrid w:val="0"/>
            </w:pPr>
          </w:p>
        </w:tc>
      </w:tr>
      <w:tr w:rsidR="00DD70D0" w:rsidRPr="00CA7D85" w14:paraId="2C5EE970"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B6F378" w14:textId="77777777" w:rsidR="00DD70D0" w:rsidRPr="00CA7D85" w:rsidRDefault="00DD70D0">
            <w:pPr>
              <w:pStyle w:val="TAL"/>
              <w:keepNext w:val="0"/>
              <w:keepLines w:val="0"/>
              <w:widowControl w:val="0"/>
              <w:snapToGrid w:val="0"/>
            </w:pPr>
            <w:r w:rsidRPr="00CA7D85">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A71372" w14:textId="77777777" w:rsidR="00DD70D0" w:rsidRPr="00CA7D85" w:rsidRDefault="00DD70D0">
            <w:pPr>
              <w:pStyle w:val="TAL"/>
              <w:keepNext w:val="0"/>
              <w:keepLines w:val="0"/>
              <w:widowControl w:val="0"/>
              <w:snapToGrid w:val="0"/>
            </w:pPr>
            <w:r w:rsidRPr="00CA7D85">
              <w:t>PhysCellId of E-UTRA Cell 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F83"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73025" w14:textId="77777777" w:rsidR="00DD70D0" w:rsidRPr="00CA7D85" w:rsidRDefault="00DD70D0">
            <w:pPr>
              <w:pStyle w:val="TAL"/>
              <w:keepNext w:val="0"/>
              <w:keepLines w:val="0"/>
              <w:widowControl w:val="0"/>
              <w:snapToGrid w:val="0"/>
            </w:pPr>
          </w:p>
        </w:tc>
      </w:tr>
      <w:tr w:rsidR="00DD70D0" w:rsidRPr="00CA7D85" w14:paraId="682C967E"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E3A0A" w14:textId="77777777" w:rsidR="00DD70D0" w:rsidRPr="00CA7D85" w:rsidRDefault="00DD70D0">
            <w:pPr>
              <w:pStyle w:val="TAL"/>
              <w:keepNext w:val="0"/>
              <w:keepLines w:val="0"/>
              <w:widowControl w:val="0"/>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56EFF"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FEC8C"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2B4BE" w14:textId="77777777" w:rsidR="00DD70D0" w:rsidRPr="00CA7D85" w:rsidRDefault="00DD70D0">
            <w:pPr>
              <w:pStyle w:val="TAL"/>
              <w:keepNext w:val="0"/>
              <w:keepLines w:val="0"/>
              <w:widowControl w:val="0"/>
              <w:snapToGrid w:val="0"/>
            </w:pPr>
          </w:p>
        </w:tc>
      </w:tr>
      <w:tr w:rsidR="00DD70D0" w:rsidRPr="00CA7D85" w14:paraId="5FB0A405"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9645D4" w14:textId="77777777" w:rsidR="00DD70D0" w:rsidRPr="00CA7D85" w:rsidRDefault="00DD70D0">
            <w:pPr>
              <w:pStyle w:val="TAL"/>
              <w:keepNext w:val="0"/>
              <w:keepLines w:val="0"/>
              <w:widowControl w:val="0"/>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198A0" w14:textId="77777777" w:rsidR="00DD70D0" w:rsidRPr="00CA7D85" w:rsidRDefault="00DD70D0">
            <w:pPr>
              <w:pStyle w:val="TAL"/>
              <w:keepNext w:val="0"/>
              <w:keepLines w:val="0"/>
              <w:widowControl w:val="0"/>
              <w:snapToGrid w:val="0"/>
            </w:pPr>
            <w:r w:rsidRPr="00CA7D85">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91E52"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D14B7" w14:textId="77777777" w:rsidR="00DD70D0" w:rsidRPr="00CA7D85" w:rsidRDefault="00DD70D0">
            <w:pPr>
              <w:pStyle w:val="TAL"/>
              <w:keepNext w:val="0"/>
              <w:keepLines w:val="0"/>
              <w:widowControl w:val="0"/>
              <w:snapToGrid w:val="0"/>
            </w:pPr>
          </w:p>
        </w:tc>
      </w:tr>
      <w:tr w:rsidR="00DD70D0" w:rsidRPr="00CA7D85" w14:paraId="7D618E90"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913141" w14:textId="77777777" w:rsidR="00DD70D0" w:rsidRPr="00CA7D85" w:rsidRDefault="00DD70D0">
            <w:pPr>
              <w:pStyle w:val="TAL"/>
              <w:keepNext w:val="0"/>
              <w:keepLines w:val="0"/>
              <w:widowControl w:val="0"/>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B517E" w14:textId="77777777" w:rsidR="00DD70D0" w:rsidRPr="00CA7D85" w:rsidRDefault="00DD70D0">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24888"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5699D" w14:textId="77777777" w:rsidR="00DD70D0" w:rsidRPr="00CA7D85" w:rsidRDefault="00DD70D0">
            <w:pPr>
              <w:pStyle w:val="TAL"/>
              <w:keepNext w:val="0"/>
              <w:keepLines w:val="0"/>
              <w:widowControl w:val="0"/>
              <w:snapToGrid w:val="0"/>
            </w:pPr>
          </w:p>
        </w:tc>
      </w:tr>
      <w:tr w:rsidR="00DD70D0" w:rsidRPr="00CA7D85" w14:paraId="42246266"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7250C" w14:textId="77777777" w:rsidR="00DD70D0" w:rsidRPr="00CA7D85" w:rsidRDefault="00DD70D0">
            <w:pPr>
              <w:pStyle w:val="TAL"/>
              <w:keepNext w:val="0"/>
              <w:keepLines w:val="0"/>
              <w:widowControl w:val="0"/>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450538" w14:textId="77777777" w:rsidR="00DD70D0" w:rsidRPr="00CA7D85" w:rsidRDefault="00DD70D0">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5F03D"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E2529" w14:textId="77777777" w:rsidR="00DD70D0" w:rsidRPr="00CA7D85" w:rsidRDefault="00DD70D0">
            <w:pPr>
              <w:pStyle w:val="TAL"/>
              <w:keepNext w:val="0"/>
              <w:keepLines w:val="0"/>
              <w:widowControl w:val="0"/>
              <w:snapToGrid w:val="0"/>
            </w:pPr>
          </w:p>
        </w:tc>
      </w:tr>
      <w:tr w:rsidR="00DD70D0" w:rsidRPr="00CA7D85" w14:paraId="31D2F0B5"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DFA7FE" w14:textId="77777777" w:rsidR="00DD70D0" w:rsidRPr="00CA7D85" w:rsidRDefault="00DD70D0">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C72F3"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2862E"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6B81" w14:textId="77777777" w:rsidR="00DD70D0" w:rsidRPr="00CA7D85" w:rsidRDefault="00DD70D0">
            <w:pPr>
              <w:pStyle w:val="TAL"/>
              <w:keepNext w:val="0"/>
              <w:keepLines w:val="0"/>
              <w:widowControl w:val="0"/>
              <w:snapToGrid w:val="0"/>
            </w:pPr>
          </w:p>
        </w:tc>
      </w:tr>
      <w:tr w:rsidR="00DD70D0" w:rsidRPr="00CA7D85" w14:paraId="0D90AFDB"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9161E" w14:textId="77777777" w:rsidR="00DD70D0" w:rsidRPr="00CA7D85" w:rsidRDefault="00DD70D0">
            <w:pPr>
              <w:pStyle w:val="TAL"/>
              <w:keepNext w:val="0"/>
              <w:keepLines w:val="0"/>
              <w:widowControl w:val="0"/>
              <w:snapToGrid w:val="0"/>
            </w:pPr>
            <w:r w:rsidRPr="00CA7D85">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21F84" w14:textId="77777777" w:rsidR="00DD70D0" w:rsidRPr="00CA7D85" w:rsidRDefault="00DD70D0">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FE1A4"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56DA" w14:textId="77777777" w:rsidR="00DD70D0" w:rsidRPr="00CA7D85" w:rsidRDefault="00DD70D0">
            <w:pPr>
              <w:pStyle w:val="TAL"/>
              <w:keepNext w:val="0"/>
              <w:keepLines w:val="0"/>
              <w:widowControl w:val="0"/>
              <w:snapToGrid w:val="0"/>
            </w:pPr>
          </w:p>
        </w:tc>
      </w:tr>
      <w:tr w:rsidR="00DD70D0" w:rsidRPr="00CA7D85" w14:paraId="31E8B096"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7230E" w14:textId="77777777" w:rsidR="00DD70D0" w:rsidRPr="00CA7D85" w:rsidRDefault="00DD70D0">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86FEE"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ADEE0"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4E097" w14:textId="77777777" w:rsidR="00DD70D0" w:rsidRPr="00CA7D85" w:rsidRDefault="00DD70D0">
            <w:pPr>
              <w:pStyle w:val="TAL"/>
              <w:keepNext w:val="0"/>
              <w:keepLines w:val="0"/>
              <w:widowControl w:val="0"/>
              <w:snapToGrid w:val="0"/>
            </w:pPr>
          </w:p>
        </w:tc>
      </w:tr>
      <w:tr w:rsidR="00DD70D0" w:rsidRPr="00CA7D85" w14:paraId="790C021D"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B3904" w14:textId="77777777" w:rsidR="00DD70D0" w:rsidRPr="00CA7D85" w:rsidRDefault="00DD70D0">
            <w:pPr>
              <w:pStyle w:val="TAL"/>
              <w:keepNext w:val="0"/>
              <w:keepLines w:val="0"/>
              <w:widowControl w:val="0"/>
              <w:snapToGrid w:val="0"/>
            </w:pPr>
            <w:r w:rsidRPr="00CA7D85">
              <w:t xml:space="preserve">          </w:t>
            </w:r>
            <w:r w:rsidRPr="00CA7D85">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73613"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27F20"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3AACA" w14:textId="77777777" w:rsidR="00DD70D0" w:rsidRPr="00CA7D85" w:rsidRDefault="00DD70D0">
            <w:pPr>
              <w:pStyle w:val="TAL"/>
              <w:keepNext w:val="0"/>
              <w:keepLines w:val="0"/>
              <w:widowControl w:val="0"/>
              <w:snapToGrid w:val="0"/>
            </w:pPr>
          </w:p>
        </w:tc>
      </w:tr>
      <w:tr w:rsidR="00DD70D0" w:rsidRPr="00CA7D85" w14:paraId="5F285EFA"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A009A" w14:textId="77777777" w:rsidR="00DD70D0" w:rsidRPr="00CA7D85" w:rsidRDefault="00DD70D0">
            <w:pPr>
              <w:pStyle w:val="TAL"/>
              <w:keepNext w:val="0"/>
              <w:keepLines w:val="0"/>
              <w:widowControl w:val="0"/>
              <w:snapToGrid w:val="0"/>
            </w:pPr>
            <w:r w:rsidRPr="00CA7D85">
              <w:t xml:space="preserve">        </w:t>
            </w:r>
            <w:r w:rsidRPr="00CA7D85">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60DB4"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89299"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CDA1D" w14:textId="77777777" w:rsidR="00DD70D0" w:rsidRPr="00CA7D85" w:rsidRDefault="00DD70D0">
            <w:pPr>
              <w:pStyle w:val="TAL"/>
              <w:keepNext w:val="0"/>
              <w:keepLines w:val="0"/>
              <w:widowControl w:val="0"/>
              <w:snapToGrid w:val="0"/>
            </w:pPr>
          </w:p>
        </w:tc>
      </w:tr>
      <w:tr w:rsidR="00DD70D0" w:rsidRPr="00CA7D85" w14:paraId="5BF4909D"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D091DC" w14:textId="77777777" w:rsidR="00DD70D0" w:rsidRPr="00CA7D85" w:rsidRDefault="00DD70D0">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787420"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E1"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44E81" w14:textId="77777777" w:rsidR="00DD70D0" w:rsidRPr="00CA7D85" w:rsidRDefault="00DD70D0">
            <w:pPr>
              <w:pStyle w:val="TAL"/>
              <w:keepNext w:val="0"/>
              <w:keepLines w:val="0"/>
              <w:widowControl w:val="0"/>
              <w:snapToGrid w:val="0"/>
            </w:pPr>
          </w:p>
        </w:tc>
      </w:tr>
      <w:tr w:rsidR="00DD70D0" w:rsidRPr="00CA7D85" w14:paraId="7B4C3C81"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5CCAA6" w14:textId="77777777" w:rsidR="00DD70D0" w:rsidRPr="00CA7D85" w:rsidRDefault="00DD70D0">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2690"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F1723"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775BB" w14:textId="77777777" w:rsidR="00DD70D0" w:rsidRPr="00CA7D85" w:rsidRDefault="00DD70D0">
            <w:pPr>
              <w:pStyle w:val="TAL"/>
              <w:keepNext w:val="0"/>
              <w:keepLines w:val="0"/>
              <w:widowControl w:val="0"/>
              <w:snapToGrid w:val="0"/>
            </w:pPr>
          </w:p>
        </w:tc>
      </w:tr>
      <w:tr w:rsidR="00DD70D0" w:rsidRPr="00CA7D85" w14:paraId="4BF915FF"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BA1C32" w14:textId="77777777" w:rsidR="00DD70D0" w:rsidRPr="00CA7D85" w:rsidRDefault="00DD70D0">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88368"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5ED12"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49F88" w14:textId="77777777" w:rsidR="00DD70D0" w:rsidRPr="00CA7D85" w:rsidRDefault="00DD70D0">
            <w:pPr>
              <w:pStyle w:val="TAL"/>
              <w:keepNext w:val="0"/>
              <w:keepLines w:val="0"/>
              <w:widowControl w:val="0"/>
              <w:snapToGrid w:val="0"/>
            </w:pPr>
          </w:p>
        </w:tc>
      </w:tr>
      <w:tr w:rsidR="00DD70D0" w:rsidRPr="00CA7D85" w14:paraId="020872AD" w14:textId="77777777" w:rsidTr="00DD70D0">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CDBF90" w14:textId="77777777" w:rsidR="00DD70D0" w:rsidRPr="00CA7D85" w:rsidRDefault="00DD70D0">
            <w:pPr>
              <w:pStyle w:val="TAL"/>
              <w:keepNext w:val="0"/>
              <w:keepLines w:val="0"/>
              <w:widowControl w:val="0"/>
              <w:snapToGrid w:val="0"/>
            </w:pP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ACEAE" w14:textId="77777777" w:rsidR="00DD70D0" w:rsidRPr="00CA7D85" w:rsidRDefault="00DD70D0">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7BB1B" w14:textId="77777777" w:rsidR="00DD70D0" w:rsidRPr="00CA7D85" w:rsidRDefault="00DD70D0">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1E91A" w14:textId="77777777" w:rsidR="00DD70D0" w:rsidRPr="00CA7D85" w:rsidRDefault="00DD70D0">
            <w:pPr>
              <w:pStyle w:val="TAL"/>
              <w:keepNext w:val="0"/>
              <w:keepLines w:val="0"/>
              <w:widowControl w:val="0"/>
              <w:snapToGrid w:val="0"/>
            </w:pPr>
          </w:p>
        </w:tc>
      </w:tr>
    </w:tbl>
    <w:p w14:paraId="1923FD5D" w14:textId="77777777" w:rsidR="00DD70D0" w:rsidRPr="00CA7D85" w:rsidRDefault="00DD70D0" w:rsidP="00DD70D0">
      <w:pPr>
        <w:rPr>
          <w:lang w:eastAsia="en-US"/>
        </w:rPr>
      </w:pPr>
    </w:p>
    <w:p w14:paraId="0B9957EF" w14:textId="055FA2AC" w:rsidR="001F59F5" w:rsidRPr="00CA7D85" w:rsidRDefault="001F59F5" w:rsidP="001F59F5">
      <w:pPr>
        <w:pStyle w:val="Heading5"/>
        <w:rPr>
          <w:rFonts w:eastAsia="MS Mincho"/>
        </w:rPr>
      </w:pPr>
      <w:r w:rsidRPr="00CA7D85">
        <w:rPr>
          <w:rFonts w:eastAsia="MS Mincho"/>
        </w:rPr>
        <w:t>8.2.3.8.2a</w:t>
      </w:r>
      <w:r w:rsidRPr="00CA7D85">
        <w:rPr>
          <w:rFonts w:eastAsia="MS Mincho"/>
        </w:rPr>
        <w:tab/>
        <w:t>Measurement configuration control and reporting / Event A5 / Measurement of Neighbour E-UTRA and NR cells / Inter-frequency measurements / NE-DC</w:t>
      </w:r>
    </w:p>
    <w:p w14:paraId="14CF1C02" w14:textId="77777777" w:rsidR="001F59F5" w:rsidRPr="00CA7D85" w:rsidRDefault="001F59F5" w:rsidP="001F59F5">
      <w:pPr>
        <w:pStyle w:val="H6"/>
      </w:pPr>
      <w:r w:rsidRPr="00CA7D85">
        <w:t>8.2.3.8.2a.1</w:t>
      </w:r>
      <w:r w:rsidRPr="00CA7D85">
        <w:tab/>
        <w:t>Test Purpose (TP)</w:t>
      </w:r>
    </w:p>
    <w:p w14:paraId="68722455" w14:textId="77777777" w:rsidR="001F59F5" w:rsidRPr="00CA7D85" w:rsidRDefault="001F59F5" w:rsidP="001F59F5">
      <w:pPr>
        <w:pStyle w:val="H6"/>
      </w:pPr>
      <w:r w:rsidRPr="00CA7D85">
        <w:t>(1)</w:t>
      </w:r>
    </w:p>
    <w:p w14:paraId="7DE8C623" w14:textId="77777777" w:rsidR="001F59F5" w:rsidRPr="00CA7D85" w:rsidRDefault="001F59F5" w:rsidP="001F59F5">
      <w:pPr>
        <w:pStyle w:val="PL"/>
        <w:rPr>
          <w:noProof w:val="0"/>
        </w:rPr>
      </w:pPr>
      <w:r w:rsidRPr="00CA7D85">
        <w:rPr>
          <w:b/>
          <w:noProof w:val="0"/>
        </w:rPr>
        <w:t>with</w:t>
      </w:r>
      <w:r w:rsidRPr="00CA7D85">
        <w:rPr>
          <w:noProof w:val="0"/>
        </w:rPr>
        <w:t xml:space="preserve"> { UE in RRC_CONNECTED state with NE-DC, and, MCG(s) (NR PDCP) and SCG and Inter-frequency measurements configured for event A5 with event based periodical reporting }</w:t>
      </w:r>
    </w:p>
    <w:p w14:paraId="6606372E" w14:textId="77777777" w:rsidR="001F59F5" w:rsidRPr="00CA7D85" w:rsidRDefault="001F59F5" w:rsidP="001F59F5">
      <w:pPr>
        <w:pStyle w:val="PL"/>
        <w:rPr>
          <w:noProof w:val="0"/>
        </w:rPr>
      </w:pPr>
      <w:r w:rsidRPr="00CA7D85">
        <w:rPr>
          <w:b/>
          <w:noProof w:val="0"/>
        </w:rPr>
        <w:t>ensure that</w:t>
      </w:r>
      <w:r w:rsidRPr="00CA7D85">
        <w:rPr>
          <w:noProof w:val="0"/>
        </w:rPr>
        <w:t xml:space="preserve"> {</w:t>
      </w:r>
    </w:p>
    <w:p w14:paraId="177FD354" w14:textId="77777777" w:rsidR="001F59F5" w:rsidRPr="00CA7D85" w:rsidRDefault="001F59F5" w:rsidP="001F59F5">
      <w:pPr>
        <w:pStyle w:val="PL"/>
        <w:rPr>
          <w:noProof w:val="0"/>
        </w:rPr>
      </w:pPr>
      <w:r w:rsidRPr="00CA7D85">
        <w:rPr>
          <w:noProof w:val="0"/>
        </w:rPr>
        <w:t xml:space="preserve">  </w:t>
      </w:r>
      <w:r w:rsidRPr="00CA7D85">
        <w:rPr>
          <w:b/>
          <w:noProof w:val="0"/>
        </w:rPr>
        <w:t>when</w:t>
      </w:r>
      <w:r w:rsidRPr="00CA7D85">
        <w:rPr>
          <w:noProof w:val="0"/>
        </w:rPr>
        <w:t xml:space="preserve"> { Serving E-UTRA PSCell becomes worse than absolute threshold1 and neighbour E-UTRA cell becomes better than absolute threshold2 }</w:t>
      </w:r>
    </w:p>
    <w:p w14:paraId="1DDAFB69" w14:textId="77777777" w:rsidR="001F59F5" w:rsidRPr="00CA7D85" w:rsidRDefault="001F59F5" w:rsidP="001F59F5">
      <w:pPr>
        <w:pStyle w:val="PL"/>
        <w:rPr>
          <w:noProof w:val="0"/>
        </w:rPr>
      </w:pPr>
      <w:r w:rsidRPr="00CA7D85">
        <w:rPr>
          <w:noProof w:val="0"/>
        </w:rPr>
        <w:t xml:space="preserve">    </w:t>
      </w:r>
      <w:r w:rsidRPr="00CA7D85">
        <w:rPr>
          <w:b/>
          <w:noProof w:val="0"/>
        </w:rPr>
        <w:t>then</w:t>
      </w:r>
      <w:r w:rsidRPr="00CA7D85">
        <w:rPr>
          <w:noProof w:val="0"/>
        </w:rPr>
        <w:t xml:space="preserve"> { UE sends MeasurementReport message at regular intervals while entering condition for event A5 is satisfied }</w:t>
      </w:r>
    </w:p>
    <w:p w14:paraId="74EB9FF7" w14:textId="77777777" w:rsidR="001F59F5" w:rsidRPr="00CA7D85" w:rsidRDefault="001F59F5" w:rsidP="001F59F5">
      <w:pPr>
        <w:pStyle w:val="PL"/>
        <w:rPr>
          <w:noProof w:val="0"/>
        </w:rPr>
      </w:pPr>
      <w:r w:rsidRPr="00CA7D85">
        <w:rPr>
          <w:noProof w:val="0"/>
        </w:rPr>
        <w:t xml:space="preserve">            }</w:t>
      </w:r>
    </w:p>
    <w:p w14:paraId="0E64C91C" w14:textId="77777777" w:rsidR="001F59F5" w:rsidRPr="00CA7D85" w:rsidRDefault="001F59F5" w:rsidP="001F59F5">
      <w:pPr>
        <w:pStyle w:val="PL"/>
        <w:rPr>
          <w:noProof w:val="0"/>
        </w:rPr>
      </w:pPr>
    </w:p>
    <w:p w14:paraId="4B83ECBF" w14:textId="77777777" w:rsidR="001F59F5" w:rsidRPr="00CA7D85" w:rsidRDefault="001F59F5" w:rsidP="001F59F5">
      <w:pPr>
        <w:pStyle w:val="H6"/>
      </w:pPr>
      <w:r w:rsidRPr="00CA7D85">
        <w:t>(2)</w:t>
      </w:r>
    </w:p>
    <w:p w14:paraId="1F1E305C" w14:textId="77777777" w:rsidR="001F59F5" w:rsidRPr="00CA7D85" w:rsidRDefault="001F59F5" w:rsidP="001F59F5">
      <w:pPr>
        <w:pStyle w:val="PL"/>
        <w:rPr>
          <w:noProof w:val="0"/>
        </w:rPr>
      </w:pPr>
      <w:r w:rsidRPr="00CA7D85">
        <w:rPr>
          <w:b/>
          <w:noProof w:val="0"/>
        </w:rPr>
        <w:t>with</w:t>
      </w:r>
      <w:r w:rsidRPr="00CA7D85">
        <w:rPr>
          <w:noProof w:val="0"/>
        </w:rPr>
        <w:t xml:space="preserve"> { UE in RRC_CONNECTED state with NE-DC, and, MCG(s) (NR PDCP) and SCG and periodical measurement reporting triggered by event A5 ongoing }</w:t>
      </w:r>
    </w:p>
    <w:p w14:paraId="6431EC25" w14:textId="77777777" w:rsidR="001F59F5" w:rsidRPr="00CA7D85" w:rsidRDefault="001F59F5" w:rsidP="001F59F5">
      <w:pPr>
        <w:pStyle w:val="PL"/>
        <w:rPr>
          <w:noProof w:val="0"/>
        </w:rPr>
      </w:pPr>
      <w:r w:rsidRPr="00CA7D85">
        <w:rPr>
          <w:b/>
          <w:noProof w:val="0"/>
        </w:rPr>
        <w:t>ensure that</w:t>
      </w:r>
      <w:r w:rsidRPr="00CA7D85">
        <w:rPr>
          <w:noProof w:val="0"/>
        </w:rPr>
        <w:t xml:space="preserve"> {</w:t>
      </w:r>
    </w:p>
    <w:p w14:paraId="6A3D4684" w14:textId="77777777" w:rsidR="001F59F5" w:rsidRPr="00CA7D85" w:rsidRDefault="001F59F5" w:rsidP="001F59F5">
      <w:pPr>
        <w:pStyle w:val="PL"/>
        <w:rPr>
          <w:noProof w:val="0"/>
        </w:rPr>
      </w:pPr>
      <w:r w:rsidRPr="00CA7D85">
        <w:rPr>
          <w:noProof w:val="0"/>
        </w:rPr>
        <w:t xml:space="preserve">  </w:t>
      </w:r>
      <w:r w:rsidRPr="00CA7D85">
        <w:rPr>
          <w:b/>
          <w:noProof w:val="0"/>
        </w:rPr>
        <w:t>when</w:t>
      </w:r>
      <w:r w:rsidRPr="00CA7D85">
        <w:rPr>
          <w:noProof w:val="0"/>
        </w:rPr>
        <w:t xml:space="preserve"> { Serving E-UTRA PSCell becomes better than absolute threshold1 or neighbour E-UTRA cell becomes worse than absolute threshold2 }</w:t>
      </w:r>
    </w:p>
    <w:p w14:paraId="4BC7388E" w14:textId="77777777" w:rsidR="001F59F5" w:rsidRPr="00CA7D85" w:rsidRDefault="001F59F5" w:rsidP="001F59F5">
      <w:pPr>
        <w:pStyle w:val="PL"/>
        <w:rPr>
          <w:noProof w:val="0"/>
        </w:rPr>
      </w:pPr>
      <w:r w:rsidRPr="00CA7D85">
        <w:rPr>
          <w:noProof w:val="0"/>
        </w:rPr>
        <w:t xml:space="preserve">    </w:t>
      </w:r>
      <w:r w:rsidRPr="00CA7D85">
        <w:rPr>
          <w:b/>
          <w:noProof w:val="0"/>
        </w:rPr>
        <w:t>then</w:t>
      </w:r>
      <w:r w:rsidRPr="00CA7D85">
        <w:rPr>
          <w:noProof w:val="0"/>
        </w:rPr>
        <w:t xml:space="preserve"> { UE stops sending MeasurementReport message }</w:t>
      </w:r>
    </w:p>
    <w:p w14:paraId="34D16A11" w14:textId="75ACC8FF" w:rsidR="001F59F5" w:rsidRPr="00CA7D85" w:rsidRDefault="001F59F5" w:rsidP="001F59F5">
      <w:pPr>
        <w:pStyle w:val="PL"/>
        <w:rPr>
          <w:noProof w:val="0"/>
        </w:rPr>
      </w:pPr>
      <w:r w:rsidRPr="00CA7D85">
        <w:rPr>
          <w:noProof w:val="0"/>
        </w:rPr>
        <w:t xml:space="preserve">            }</w:t>
      </w:r>
    </w:p>
    <w:p w14:paraId="00A7D3C1" w14:textId="77777777" w:rsidR="001F59F5" w:rsidRPr="00CA7D85" w:rsidRDefault="001F59F5" w:rsidP="001F59F5">
      <w:pPr>
        <w:pStyle w:val="PL"/>
        <w:rPr>
          <w:noProof w:val="0"/>
        </w:rPr>
      </w:pPr>
    </w:p>
    <w:p w14:paraId="60DED6C8" w14:textId="77777777" w:rsidR="001F59F5" w:rsidRPr="00CA7D85" w:rsidRDefault="001F59F5" w:rsidP="001F59F5">
      <w:pPr>
        <w:pStyle w:val="H6"/>
      </w:pPr>
      <w:r w:rsidRPr="00CA7D85">
        <w:t>(3)</w:t>
      </w:r>
    </w:p>
    <w:p w14:paraId="5FE290DE" w14:textId="77777777" w:rsidR="001F59F5" w:rsidRPr="00CA7D85" w:rsidRDefault="001F59F5" w:rsidP="001F59F5">
      <w:pPr>
        <w:pStyle w:val="PL"/>
        <w:rPr>
          <w:noProof w:val="0"/>
        </w:rPr>
      </w:pPr>
      <w:r w:rsidRPr="00CA7D85">
        <w:rPr>
          <w:b/>
          <w:noProof w:val="0"/>
        </w:rPr>
        <w:t>with</w:t>
      </w:r>
      <w:r w:rsidRPr="00CA7D85">
        <w:rPr>
          <w:noProof w:val="0"/>
        </w:rPr>
        <w:t xml:space="preserve"> { UE in RRC_CONNECTED state with NE-DC, and, MCG(s) (NR PDCP) and SCG and measurements configured for event A5 including reportAddNeighMeas with event based periodical reporting }</w:t>
      </w:r>
    </w:p>
    <w:p w14:paraId="11DC892A" w14:textId="77777777" w:rsidR="001F59F5" w:rsidRPr="00CA7D85" w:rsidRDefault="001F59F5" w:rsidP="001F59F5">
      <w:pPr>
        <w:pStyle w:val="PL"/>
        <w:rPr>
          <w:noProof w:val="0"/>
        </w:rPr>
      </w:pPr>
      <w:r w:rsidRPr="00CA7D85">
        <w:rPr>
          <w:b/>
          <w:noProof w:val="0"/>
        </w:rPr>
        <w:t>ensure that</w:t>
      </w:r>
      <w:r w:rsidRPr="00CA7D85">
        <w:rPr>
          <w:noProof w:val="0"/>
        </w:rPr>
        <w:t xml:space="preserve"> {</w:t>
      </w:r>
    </w:p>
    <w:p w14:paraId="5486D50B" w14:textId="77777777" w:rsidR="001F59F5" w:rsidRPr="00CA7D85" w:rsidRDefault="001F59F5" w:rsidP="001F59F5">
      <w:pPr>
        <w:pStyle w:val="PL"/>
        <w:rPr>
          <w:noProof w:val="0"/>
        </w:rPr>
      </w:pPr>
      <w:r w:rsidRPr="00CA7D85">
        <w:rPr>
          <w:noProof w:val="0"/>
        </w:rPr>
        <w:t xml:space="preserve">  </w:t>
      </w:r>
      <w:r w:rsidRPr="00CA7D85">
        <w:rPr>
          <w:b/>
          <w:noProof w:val="0"/>
        </w:rPr>
        <w:t>when</w:t>
      </w:r>
      <w:r w:rsidRPr="00CA7D85">
        <w:rPr>
          <w:noProof w:val="0"/>
        </w:rPr>
        <w:t xml:space="preserve"> { Serving NR PCell becomes worse than absolute threshold1 and neighbour NR cell becomes better than absolute threshold2 }</w:t>
      </w:r>
    </w:p>
    <w:p w14:paraId="53A7D718" w14:textId="77777777" w:rsidR="001F59F5" w:rsidRPr="00CA7D85" w:rsidRDefault="001F59F5" w:rsidP="001F59F5">
      <w:pPr>
        <w:pStyle w:val="PL"/>
        <w:rPr>
          <w:noProof w:val="0"/>
        </w:rPr>
      </w:pPr>
      <w:r w:rsidRPr="00CA7D85">
        <w:rPr>
          <w:noProof w:val="0"/>
        </w:rPr>
        <w:t xml:space="preserve">    </w:t>
      </w:r>
      <w:r w:rsidRPr="00CA7D85">
        <w:rPr>
          <w:b/>
          <w:noProof w:val="0"/>
        </w:rPr>
        <w:t>then</w:t>
      </w:r>
      <w:r w:rsidRPr="00CA7D85">
        <w:rPr>
          <w:noProof w:val="0"/>
        </w:rPr>
        <w:t xml:space="preserve"> { UE sends MeasurementReport at regular intervals while entering condition for event A5 is satisfied, and includes measurement result for the PSCELL. }</w:t>
      </w:r>
    </w:p>
    <w:p w14:paraId="68F39439" w14:textId="0A9AC95C" w:rsidR="001F59F5" w:rsidRPr="00CA7D85" w:rsidRDefault="001F59F5" w:rsidP="001F59F5">
      <w:pPr>
        <w:pStyle w:val="PL"/>
        <w:rPr>
          <w:noProof w:val="0"/>
        </w:rPr>
      </w:pPr>
      <w:r w:rsidRPr="00CA7D85">
        <w:rPr>
          <w:noProof w:val="0"/>
        </w:rPr>
        <w:t xml:space="preserve">            }</w:t>
      </w:r>
    </w:p>
    <w:p w14:paraId="6F2B92D4" w14:textId="77777777" w:rsidR="001F59F5" w:rsidRPr="00CA7D85" w:rsidRDefault="001F59F5" w:rsidP="001F59F5">
      <w:pPr>
        <w:pStyle w:val="PL"/>
        <w:rPr>
          <w:noProof w:val="0"/>
        </w:rPr>
      </w:pPr>
    </w:p>
    <w:p w14:paraId="638A4D1C" w14:textId="77777777" w:rsidR="001F59F5" w:rsidRPr="00CA7D85" w:rsidRDefault="001F59F5" w:rsidP="001F59F5">
      <w:pPr>
        <w:pStyle w:val="H6"/>
      </w:pPr>
      <w:r w:rsidRPr="00CA7D85">
        <w:t>8.2.3.8.2a.2</w:t>
      </w:r>
      <w:r w:rsidRPr="00CA7D85">
        <w:tab/>
        <w:t>Conformance requirements</w:t>
      </w:r>
    </w:p>
    <w:p w14:paraId="4BBD156B" w14:textId="77777777" w:rsidR="001F59F5" w:rsidRPr="00CA7D85" w:rsidRDefault="001F59F5" w:rsidP="00A07F25">
      <w:pPr>
        <w:rPr>
          <w:lang w:eastAsia="zh-CN"/>
        </w:rPr>
      </w:pPr>
      <w:r w:rsidRPr="00CA7D85">
        <w:t>Same as test case 8.2.3.8.2</w:t>
      </w:r>
    </w:p>
    <w:p w14:paraId="2FEB9971" w14:textId="36ED1C10" w:rsidR="001F59F5" w:rsidRPr="00CA7D85" w:rsidRDefault="001F59F5" w:rsidP="001F59F5">
      <w:pPr>
        <w:pStyle w:val="H6"/>
      </w:pPr>
      <w:r w:rsidRPr="00CA7D85">
        <w:t>8.2.3.8.2a.3</w:t>
      </w:r>
      <w:r w:rsidRPr="00CA7D85">
        <w:tab/>
        <w:t>Test description</w:t>
      </w:r>
    </w:p>
    <w:p w14:paraId="7C6A4948" w14:textId="77777777" w:rsidR="001F59F5" w:rsidRPr="00CA7D85" w:rsidRDefault="001F59F5" w:rsidP="001F59F5">
      <w:pPr>
        <w:pStyle w:val="H6"/>
      </w:pPr>
      <w:r w:rsidRPr="00CA7D85">
        <w:t>8.2.3.8.2a.3.1</w:t>
      </w:r>
      <w:r w:rsidRPr="00CA7D85">
        <w:tab/>
        <w:t>Pre-test conditions</w:t>
      </w:r>
    </w:p>
    <w:p w14:paraId="148A4911" w14:textId="77777777" w:rsidR="001F59F5" w:rsidRPr="00CA7D85" w:rsidRDefault="001F59F5" w:rsidP="001F59F5">
      <w:r w:rsidRPr="00CA7D85">
        <w:t>Same as test case 8.2.3.8.2</w:t>
      </w:r>
      <w:r w:rsidRPr="00CA7D85">
        <w:rPr>
          <w:lang w:eastAsia="zh-CN"/>
        </w:rPr>
        <w:t>a</w:t>
      </w:r>
      <w:r w:rsidRPr="00CA7D85">
        <w:t xml:space="preserve"> with the following differences:</w:t>
      </w:r>
    </w:p>
    <w:p w14:paraId="1821D909" w14:textId="77777777" w:rsidR="001F59F5" w:rsidRPr="00CA7D85" w:rsidRDefault="001F59F5" w:rsidP="001F59F5">
      <w:pPr>
        <w:pStyle w:val="B1"/>
        <w:ind w:left="284" w:firstLine="0"/>
      </w:pPr>
      <w:r w:rsidRPr="00CA7D85">
        <w:t>-</w:t>
      </w:r>
      <w:r w:rsidRPr="00CA7D85">
        <w:tab/>
        <w:t xml:space="preserve">Cells configuration: NR Cell 3 replaces NR Cell 2; </w:t>
      </w:r>
      <w:r w:rsidRPr="00CA7D85">
        <w:rPr>
          <w:lang w:eastAsia="sv-SE"/>
        </w:rPr>
        <w:t>EUTRA Cell 3</w:t>
      </w:r>
      <w:r w:rsidRPr="00CA7D85">
        <w:t xml:space="preserve"> replaces </w:t>
      </w:r>
      <w:r w:rsidRPr="00CA7D85">
        <w:rPr>
          <w:lang w:eastAsia="sv-SE"/>
        </w:rPr>
        <w:t>EUTRA Cell 2.</w:t>
      </w:r>
    </w:p>
    <w:p w14:paraId="658FE929" w14:textId="77777777" w:rsidR="001F59F5" w:rsidRPr="00CA7D85" w:rsidRDefault="001F59F5" w:rsidP="001F59F5">
      <w:pPr>
        <w:pStyle w:val="H6"/>
      </w:pPr>
      <w:r w:rsidRPr="00CA7D85">
        <w:t>8.2.3.8.2a.3.2</w:t>
      </w:r>
      <w:r w:rsidRPr="00CA7D85">
        <w:tab/>
        <w:t>Test procedure sequence</w:t>
      </w:r>
    </w:p>
    <w:p w14:paraId="5CF0C141" w14:textId="77777777" w:rsidR="001F59F5" w:rsidRPr="00CA7D85" w:rsidRDefault="001F59F5" w:rsidP="001F59F5">
      <w:r w:rsidRPr="00CA7D85">
        <w:t>Same as test case 8.2.3.8.2</w:t>
      </w:r>
      <w:r w:rsidRPr="00CA7D85">
        <w:rPr>
          <w:lang w:eastAsia="zh-CN"/>
        </w:rPr>
        <w:t>a</w:t>
      </w:r>
      <w:r w:rsidRPr="00CA7D85">
        <w:t xml:space="preserve"> with the following differences:</w:t>
      </w:r>
    </w:p>
    <w:p w14:paraId="1B32C204" w14:textId="77777777" w:rsidR="001F59F5" w:rsidRPr="00CA7D85" w:rsidRDefault="001F59F5" w:rsidP="001F59F5">
      <w:pPr>
        <w:pStyle w:val="B1"/>
        <w:ind w:left="284" w:firstLine="0"/>
      </w:pPr>
      <w:r w:rsidRPr="00CA7D85">
        <w:t>-</w:t>
      </w:r>
      <w:r w:rsidRPr="00CA7D85">
        <w:tab/>
        <w:t xml:space="preserve">Cells configuration: NR Cell 3 replaces NR Cell 2; </w:t>
      </w:r>
      <w:r w:rsidRPr="00CA7D85">
        <w:rPr>
          <w:lang w:eastAsia="sv-SE"/>
        </w:rPr>
        <w:t>EUTRA Cell 3</w:t>
      </w:r>
      <w:r w:rsidRPr="00CA7D85">
        <w:t xml:space="preserve"> replaces </w:t>
      </w:r>
      <w:r w:rsidRPr="00CA7D85">
        <w:rPr>
          <w:lang w:eastAsia="sv-SE"/>
        </w:rPr>
        <w:t>EUTRA Cell 2.</w:t>
      </w:r>
    </w:p>
    <w:p w14:paraId="0549E069" w14:textId="77777777" w:rsidR="001F59F5" w:rsidRPr="00CA7D85" w:rsidRDefault="001F59F5" w:rsidP="001F59F5">
      <w:pPr>
        <w:pStyle w:val="H6"/>
      </w:pPr>
      <w:r w:rsidRPr="00CA7D85">
        <w:t>8.2.3.2.2.3.3</w:t>
      </w:r>
      <w:r w:rsidRPr="00CA7D85">
        <w:tab/>
        <w:t>Specific message contents</w:t>
      </w:r>
    </w:p>
    <w:p w14:paraId="7E32BE29" w14:textId="77777777" w:rsidR="001F59F5" w:rsidRPr="00CA7D85" w:rsidRDefault="001F59F5" w:rsidP="001F59F5">
      <w:r w:rsidRPr="00CA7D85">
        <w:t>Same as test case 8.2.3.8.2</w:t>
      </w:r>
      <w:r w:rsidRPr="00CA7D85">
        <w:rPr>
          <w:lang w:eastAsia="zh-CN"/>
        </w:rPr>
        <w:t>a</w:t>
      </w:r>
      <w:r w:rsidRPr="00CA7D85">
        <w:t xml:space="preserve"> with the following differences:</w:t>
      </w:r>
    </w:p>
    <w:p w14:paraId="138C9344" w14:textId="1306EEDE" w:rsidR="001F59F5" w:rsidRPr="00CA7D85" w:rsidRDefault="001F59F5" w:rsidP="001F59F5">
      <w:pPr>
        <w:pStyle w:val="B1"/>
        <w:ind w:left="284" w:firstLine="0"/>
      </w:pPr>
      <w:r w:rsidRPr="00CA7D85">
        <w:t>-</w:t>
      </w:r>
      <w:r w:rsidRPr="00CA7D85">
        <w:tab/>
        <w:t xml:space="preserve">Cells configuration: NR Cell 3 replaces NR Cell 2; </w:t>
      </w:r>
      <w:r w:rsidRPr="00CA7D85">
        <w:rPr>
          <w:lang w:eastAsia="sv-SE"/>
        </w:rPr>
        <w:t>EUTRA Cell 3</w:t>
      </w:r>
      <w:r w:rsidRPr="00CA7D85">
        <w:t xml:space="preserve"> replaces </w:t>
      </w:r>
      <w:r w:rsidRPr="00CA7D85">
        <w:rPr>
          <w:lang w:eastAsia="sv-SE"/>
        </w:rPr>
        <w:t>EUTRA Cell 2.</w:t>
      </w:r>
    </w:p>
    <w:p w14:paraId="12FA6269" w14:textId="77777777" w:rsidR="001F59F5" w:rsidRPr="00CA7D85" w:rsidRDefault="001F59F5" w:rsidP="001F59F5">
      <w:pPr>
        <w:pStyle w:val="TH"/>
      </w:pPr>
      <w:r w:rsidRPr="00CA7D85">
        <w:t xml:space="preserve">Table 8.2.3.8.2a.3.3-3: </w:t>
      </w:r>
      <w:r w:rsidRPr="00CA7D85">
        <w:rPr>
          <w:i/>
        </w:rPr>
        <w:t xml:space="preserve">MeasConfig-A5-E-UTRA </w:t>
      </w:r>
      <w:r w:rsidRPr="00CA7D85">
        <w:t>(Table 8.2.3.8.2.3.3-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1F59F5" w:rsidRPr="00CA7D85" w14:paraId="0C70C41A" w14:textId="77777777" w:rsidTr="008D405A">
        <w:tc>
          <w:tcPr>
            <w:tcW w:w="9630" w:type="dxa"/>
            <w:gridSpan w:val="4"/>
            <w:tcBorders>
              <w:top w:val="single" w:sz="4" w:space="0" w:color="auto"/>
              <w:left w:val="single" w:sz="4" w:space="0" w:color="auto"/>
              <w:bottom w:val="single" w:sz="4" w:space="0" w:color="auto"/>
              <w:right w:val="single" w:sz="4" w:space="0" w:color="auto"/>
            </w:tcBorders>
            <w:hideMark/>
          </w:tcPr>
          <w:p w14:paraId="2A9E0D4B" w14:textId="77777777" w:rsidR="001F59F5" w:rsidRPr="00CA7D85" w:rsidRDefault="001F59F5" w:rsidP="008D405A">
            <w:pPr>
              <w:pStyle w:val="TAL"/>
            </w:pPr>
            <w:r w:rsidRPr="00CA7D85">
              <w:t>Derivation path: 36.508 table 4.6.6-1</w:t>
            </w:r>
          </w:p>
        </w:tc>
      </w:tr>
      <w:tr w:rsidR="001F59F5" w:rsidRPr="00CA7D85" w14:paraId="7FA6F056" w14:textId="77777777" w:rsidTr="008D405A">
        <w:tc>
          <w:tcPr>
            <w:tcW w:w="4532" w:type="dxa"/>
            <w:tcBorders>
              <w:top w:val="single" w:sz="4" w:space="0" w:color="auto"/>
              <w:left w:val="single" w:sz="4" w:space="0" w:color="auto"/>
              <w:bottom w:val="single" w:sz="4" w:space="0" w:color="auto"/>
              <w:right w:val="single" w:sz="4" w:space="0" w:color="auto"/>
            </w:tcBorders>
            <w:hideMark/>
          </w:tcPr>
          <w:p w14:paraId="5D1FC25B" w14:textId="77777777" w:rsidR="001F59F5" w:rsidRPr="00CA7D85" w:rsidRDefault="001F59F5" w:rsidP="008D405A">
            <w:pPr>
              <w:pStyle w:val="TAH"/>
            </w:pPr>
            <w:r w:rsidRPr="00CA7D8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266FFDA5" w14:textId="77777777" w:rsidR="001F59F5" w:rsidRPr="00CA7D85" w:rsidRDefault="001F59F5" w:rsidP="008D405A">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31625B97" w14:textId="77777777" w:rsidR="001F59F5" w:rsidRPr="00CA7D85" w:rsidRDefault="001F59F5" w:rsidP="008D405A">
            <w:pPr>
              <w:pStyle w:val="TAH"/>
            </w:pPr>
            <w:r w:rsidRPr="00CA7D85">
              <w:t>Comment</w:t>
            </w:r>
          </w:p>
        </w:tc>
        <w:tc>
          <w:tcPr>
            <w:tcW w:w="1134" w:type="dxa"/>
            <w:tcBorders>
              <w:top w:val="single" w:sz="4" w:space="0" w:color="auto"/>
              <w:left w:val="single" w:sz="4" w:space="0" w:color="auto"/>
              <w:bottom w:val="single" w:sz="4" w:space="0" w:color="auto"/>
              <w:right w:val="single" w:sz="4" w:space="0" w:color="auto"/>
            </w:tcBorders>
            <w:hideMark/>
          </w:tcPr>
          <w:p w14:paraId="25606F9F" w14:textId="77777777" w:rsidR="001F59F5" w:rsidRPr="00CA7D85" w:rsidRDefault="001F59F5" w:rsidP="008D405A">
            <w:pPr>
              <w:pStyle w:val="TAH"/>
            </w:pPr>
            <w:r w:rsidRPr="00CA7D85">
              <w:t>Condition</w:t>
            </w:r>
          </w:p>
        </w:tc>
      </w:tr>
      <w:tr w:rsidR="001F59F5" w:rsidRPr="00CA7D85" w14:paraId="56B23514" w14:textId="77777777" w:rsidTr="008D405A">
        <w:tc>
          <w:tcPr>
            <w:tcW w:w="4532" w:type="dxa"/>
            <w:tcBorders>
              <w:top w:val="single" w:sz="4" w:space="0" w:color="auto"/>
              <w:left w:val="single" w:sz="4" w:space="0" w:color="auto"/>
              <w:bottom w:val="single" w:sz="4" w:space="0" w:color="auto"/>
              <w:right w:val="single" w:sz="4" w:space="0" w:color="auto"/>
            </w:tcBorders>
            <w:hideMark/>
          </w:tcPr>
          <w:p w14:paraId="425F21AE" w14:textId="77777777" w:rsidR="001F59F5" w:rsidRPr="00CA7D85" w:rsidRDefault="001F59F5" w:rsidP="008D405A">
            <w:pPr>
              <w:pStyle w:val="TAL"/>
            </w:pPr>
            <w:r w:rsidRPr="00CA7D85">
              <w:t>MeasConfig-DEFAULT ::= SEQUENCE {</w:t>
            </w:r>
          </w:p>
        </w:tc>
        <w:tc>
          <w:tcPr>
            <w:tcW w:w="2265" w:type="dxa"/>
            <w:tcBorders>
              <w:top w:val="single" w:sz="4" w:space="0" w:color="auto"/>
              <w:left w:val="single" w:sz="4" w:space="0" w:color="auto"/>
              <w:bottom w:val="single" w:sz="4" w:space="0" w:color="auto"/>
              <w:right w:val="single" w:sz="4" w:space="0" w:color="auto"/>
            </w:tcBorders>
          </w:tcPr>
          <w:p w14:paraId="569BF596" w14:textId="77777777" w:rsidR="001F59F5" w:rsidRPr="00CA7D85" w:rsidRDefault="001F59F5"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3829727B"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29199D3F" w14:textId="77777777" w:rsidR="001F59F5" w:rsidRPr="00CA7D85" w:rsidRDefault="001F59F5" w:rsidP="008D405A">
            <w:pPr>
              <w:pStyle w:val="TAL"/>
            </w:pPr>
          </w:p>
        </w:tc>
      </w:tr>
      <w:tr w:rsidR="001F59F5" w:rsidRPr="00CA7D85" w14:paraId="0CFE0B57" w14:textId="77777777" w:rsidTr="008D405A">
        <w:tc>
          <w:tcPr>
            <w:tcW w:w="4532" w:type="dxa"/>
            <w:tcBorders>
              <w:top w:val="single" w:sz="4" w:space="0" w:color="auto"/>
              <w:left w:val="single" w:sz="4" w:space="0" w:color="auto"/>
              <w:bottom w:val="single" w:sz="4" w:space="0" w:color="auto"/>
              <w:right w:val="single" w:sz="4" w:space="0" w:color="auto"/>
            </w:tcBorders>
            <w:hideMark/>
          </w:tcPr>
          <w:p w14:paraId="0DAB2D24" w14:textId="77777777" w:rsidR="001F59F5" w:rsidRPr="00CA7D85" w:rsidRDefault="001F59F5" w:rsidP="008D405A">
            <w:pPr>
              <w:pStyle w:val="TAL"/>
            </w:pPr>
            <w:r w:rsidRPr="00CA7D85">
              <w:t xml:space="preserve">  measObjectToAddModList SEQUENCE (SIZE (1..maxObjectId)) OF measObjectToAddMod {</w:t>
            </w:r>
          </w:p>
        </w:tc>
        <w:tc>
          <w:tcPr>
            <w:tcW w:w="2265" w:type="dxa"/>
            <w:tcBorders>
              <w:top w:val="single" w:sz="4" w:space="0" w:color="auto"/>
              <w:left w:val="single" w:sz="4" w:space="0" w:color="auto"/>
              <w:bottom w:val="single" w:sz="4" w:space="0" w:color="auto"/>
              <w:right w:val="single" w:sz="4" w:space="0" w:color="auto"/>
            </w:tcBorders>
            <w:hideMark/>
          </w:tcPr>
          <w:p w14:paraId="7AEF6EA1" w14:textId="77777777" w:rsidR="001F59F5" w:rsidRPr="00CA7D85" w:rsidRDefault="001F59F5" w:rsidP="008D405A">
            <w:pPr>
              <w:pStyle w:val="TAL"/>
            </w:pPr>
            <w:r w:rsidRPr="00CA7D85">
              <w:t>2 entries</w:t>
            </w:r>
          </w:p>
        </w:tc>
        <w:tc>
          <w:tcPr>
            <w:tcW w:w="1699" w:type="dxa"/>
            <w:tcBorders>
              <w:top w:val="single" w:sz="4" w:space="0" w:color="auto"/>
              <w:left w:val="single" w:sz="4" w:space="0" w:color="auto"/>
              <w:bottom w:val="single" w:sz="4" w:space="0" w:color="auto"/>
              <w:right w:val="single" w:sz="4" w:space="0" w:color="auto"/>
            </w:tcBorders>
          </w:tcPr>
          <w:p w14:paraId="4E740B4D"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54E269B4" w14:textId="77777777" w:rsidR="001F59F5" w:rsidRPr="00CA7D85" w:rsidRDefault="001F59F5" w:rsidP="008D405A">
            <w:pPr>
              <w:pStyle w:val="TAL"/>
            </w:pPr>
          </w:p>
        </w:tc>
      </w:tr>
      <w:tr w:rsidR="001F59F5" w:rsidRPr="00CA7D85" w14:paraId="37BCBCC5" w14:textId="77777777" w:rsidTr="008D405A">
        <w:tc>
          <w:tcPr>
            <w:tcW w:w="4532" w:type="dxa"/>
            <w:tcBorders>
              <w:top w:val="single" w:sz="4" w:space="0" w:color="auto"/>
              <w:left w:val="single" w:sz="4" w:space="0" w:color="auto"/>
              <w:bottom w:val="single" w:sz="4" w:space="0" w:color="auto"/>
              <w:right w:val="single" w:sz="4" w:space="0" w:color="auto"/>
            </w:tcBorders>
          </w:tcPr>
          <w:p w14:paraId="0905C022" w14:textId="77777777" w:rsidR="001F59F5" w:rsidRPr="00CA7D85" w:rsidRDefault="001F59F5" w:rsidP="008D405A">
            <w:pPr>
              <w:pStyle w:val="TAL"/>
              <w:rPr>
                <w:lang w:eastAsia="zh-CN"/>
              </w:rPr>
            </w:pPr>
            <w:r w:rsidRPr="00CA7D85">
              <w:rPr>
                <w:lang w:eastAsia="zh-CN"/>
              </w:rPr>
              <w:t xml:space="preserve">    </w:t>
            </w:r>
            <w:r w:rsidRPr="00CA7D85">
              <w:t>measObjectId[1] SEQUENCE {</w:t>
            </w:r>
          </w:p>
        </w:tc>
        <w:tc>
          <w:tcPr>
            <w:tcW w:w="2265" w:type="dxa"/>
            <w:tcBorders>
              <w:top w:val="single" w:sz="4" w:space="0" w:color="auto"/>
              <w:left w:val="single" w:sz="4" w:space="0" w:color="auto"/>
              <w:bottom w:val="single" w:sz="4" w:space="0" w:color="auto"/>
              <w:right w:val="single" w:sz="4" w:space="0" w:color="auto"/>
            </w:tcBorders>
          </w:tcPr>
          <w:p w14:paraId="3CA87C51" w14:textId="77777777" w:rsidR="001F59F5" w:rsidRPr="00CA7D85" w:rsidRDefault="001F59F5"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26B61076" w14:textId="77777777" w:rsidR="001F59F5" w:rsidRPr="00CA7D85" w:rsidRDefault="001F59F5" w:rsidP="008D405A">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31A23AF6" w14:textId="77777777" w:rsidR="001F59F5" w:rsidRPr="00CA7D85" w:rsidRDefault="001F59F5" w:rsidP="008D405A">
            <w:pPr>
              <w:pStyle w:val="TAL"/>
            </w:pPr>
          </w:p>
        </w:tc>
      </w:tr>
      <w:tr w:rsidR="001F59F5" w:rsidRPr="00CA7D85" w14:paraId="5F9BC49A" w14:textId="77777777" w:rsidTr="008D405A">
        <w:tc>
          <w:tcPr>
            <w:tcW w:w="4532" w:type="dxa"/>
            <w:tcBorders>
              <w:top w:val="single" w:sz="4" w:space="0" w:color="auto"/>
              <w:left w:val="single" w:sz="4" w:space="0" w:color="auto"/>
              <w:bottom w:val="single" w:sz="4" w:space="0" w:color="auto"/>
              <w:right w:val="single" w:sz="4" w:space="0" w:color="auto"/>
            </w:tcBorders>
          </w:tcPr>
          <w:p w14:paraId="5EA29D64" w14:textId="77777777" w:rsidR="001F59F5" w:rsidRPr="00CA7D85" w:rsidRDefault="001F59F5" w:rsidP="008D405A">
            <w:pPr>
              <w:pStyle w:val="TAL"/>
            </w:pPr>
            <w:r w:rsidRPr="00CA7D85">
              <w:t xml:space="preserve">      measObjectId</w:t>
            </w:r>
          </w:p>
        </w:tc>
        <w:tc>
          <w:tcPr>
            <w:tcW w:w="2265" w:type="dxa"/>
            <w:tcBorders>
              <w:top w:val="single" w:sz="4" w:space="0" w:color="auto"/>
              <w:left w:val="single" w:sz="4" w:space="0" w:color="auto"/>
              <w:bottom w:val="single" w:sz="4" w:space="0" w:color="auto"/>
              <w:right w:val="single" w:sz="4" w:space="0" w:color="auto"/>
            </w:tcBorders>
          </w:tcPr>
          <w:p w14:paraId="1F7CFEA4" w14:textId="77777777" w:rsidR="001F59F5" w:rsidRPr="00CA7D85" w:rsidRDefault="001F59F5" w:rsidP="008D405A">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19418FFB"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033D3EB8" w14:textId="77777777" w:rsidR="001F59F5" w:rsidRPr="00CA7D85" w:rsidRDefault="001F59F5" w:rsidP="008D405A">
            <w:pPr>
              <w:pStyle w:val="TAL"/>
            </w:pPr>
          </w:p>
        </w:tc>
      </w:tr>
      <w:tr w:rsidR="001F59F5" w:rsidRPr="00CA7D85" w14:paraId="3E0601B2" w14:textId="77777777" w:rsidTr="008D405A">
        <w:tc>
          <w:tcPr>
            <w:tcW w:w="4532" w:type="dxa"/>
            <w:tcBorders>
              <w:top w:val="single" w:sz="4" w:space="0" w:color="auto"/>
              <w:left w:val="single" w:sz="4" w:space="0" w:color="auto"/>
              <w:bottom w:val="single" w:sz="4" w:space="0" w:color="auto"/>
              <w:right w:val="single" w:sz="4" w:space="0" w:color="auto"/>
            </w:tcBorders>
          </w:tcPr>
          <w:p w14:paraId="75D224C8" w14:textId="77777777" w:rsidR="001F59F5" w:rsidRPr="00CA7D85" w:rsidRDefault="001F59F5" w:rsidP="008D405A">
            <w:pPr>
              <w:pStyle w:val="TAL"/>
            </w:pPr>
            <w:r w:rsidRPr="00CA7D85">
              <w:t xml:space="preserve">      measObject CHOICE {</w:t>
            </w:r>
          </w:p>
        </w:tc>
        <w:tc>
          <w:tcPr>
            <w:tcW w:w="2265" w:type="dxa"/>
            <w:tcBorders>
              <w:top w:val="single" w:sz="4" w:space="0" w:color="auto"/>
              <w:left w:val="single" w:sz="4" w:space="0" w:color="auto"/>
              <w:bottom w:val="single" w:sz="4" w:space="0" w:color="auto"/>
              <w:right w:val="single" w:sz="4" w:space="0" w:color="auto"/>
            </w:tcBorders>
          </w:tcPr>
          <w:p w14:paraId="19D9FF86" w14:textId="77777777" w:rsidR="001F59F5" w:rsidRPr="00CA7D85" w:rsidRDefault="001F59F5"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5B2C7CB0"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54B850F1" w14:textId="77777777" w:rsidR="001F59F5" w:rsidRPr="00CA7D85" w:rsidRDefault="001F59F5" w:rsidP="008D405A">
            <w:pPr>
              <w:pStyle w:val="TAL"/>
            </w:pPr>
          </w:p>
        </w:tc>
      </w:tr>
      <w:tr w:rsidR="001F59F5" w:rsidRPr="00CA7D85" w14:paraId="1D35F546" w14:textId="77777777" w:rsidTr="008D405A">
        <w:tc>
          <w:tcPr>
            <w:tcW w:w="4532" w:type="dxa"/>
            <w:vMerge w:val="restart"/>
            <w:tcBorders>
              <w:top w:val="single" w:sz="4" w:space="0" w:color="auto"/>
              <w:left w:val="single" w:sz="4" w:space="0" w:color="auto"/>
              <w:right w:val="single" w:sz="4" w:space="0" w:color="auto"/>
            </w:tcBorders>
          </w:tcPr>
          <w:p w14:paraId="36B9BEB3" w14:textId="26855D93" w:rsidR="001F59F5" w:rsidRPr="00CA7D85" w:rsidRDefault="001F59F5" w:rsidP="008D405A">
            <w:pPr>
              <w:pStyle w:val="TAL"/>
            </w:pPr>
            <w:r w:rsidRPr="00CA7D85">
              <w:t xml:space="preserve">         measObjectEUTRA</w:t>
            </w:r>
          </w:p>
        </w:tc>
        <w:tc>
          <w:tcPr>
            <w:tcW w:w="2265" w:type="dxa"/>
            <w:tcBorders>
              <w:top w:val="single" w:sz="4" w:space="0" w:color="auto"/>
              <w:left w:val="single" w:sz="4" w:space="0" w:color="auto"/>
              <w:bottom w:val="single" w:sz="4" w:space="0" w:color="auto"/>
              <w:right w:val="single" w:sz="4" w:space="0" w:color="auto"/>
            </w:tcBorders>
          </w:tcPr>
          <w:p w14:paraId="0ED5B125" w14:textId="77777777" w:rsidR="001F59F5" w:rsidRPr="00CA7D85" w:rsidRDefault="001F59F5" w:rsidP="008D405A">
            <w:pPr>
              <w:pStyle w:val="TAL"/>
            </w:pPr>
            <w:r w:rsidRPr="00CA7D85">
              <w:t>MeasObjectEUTRA-GENERIC(f1)</w:t>
            </w:r>
          </w:p>
        </w:tc>
        <w:tc>
          <w:tcPr>
            <w:tcW w:w="1699" w:type="dxa"/>
            <w:tcBorders>
              <w:top w:val="single" w:sz="4" w:space="0" w:color="auto"/>
              <w:left w:val="single" w:sz="4" w:space="0" w:color="auto"/>
              <w:bottom w:val="single" w:sz="4" w:space="0" w:color="auto"/>
              <w:right w:val="single" w:sz="4" w:space="0" w:color="auto"/>
            </w:tcBorders>
          </w:tcPr>
          <w:p w14:paraId="36F9A34C"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21FA5FB2" w14:textId="77777777" w:rsidR="001F59F5" w:rsidRPr="00CA7D85" w:rsidRDefault="001F59F5" w:rsidP="008D405A">
            <w:pPr>
              <w:pStyle w:val="TAL"/>
            </w:pPr>
          </w:p>
        </w:tc>
      </w:tr>
      <w:tr w:rsidR="001F59F5" w:rsidRPr="00CA7D85" w14:paraId="7236AC6E" w14:textId="77777777" w:rsidTr="008D405A">
        <w:tc>
          <w:tcPr>
            <w:tcW w:w="4532" w:type="dxa"/>
            <w:vMerge/>
            <w:tcBorders>
              <w:left w:val="single" w:sz="4" w:space="0" w:color="auto"/>
              <w:bottom w:val="single" w:sz="4" w:space="0" w:color="auto"/>
              <w:right w:val="single" w:sz="4" w:space="0" w:color="auto"/>
            </w:tcBorders>
          </w:tcPr>
          <w:p w14:paraId="3A0F4E74" w14:textId="77777777" w:rsidR="001F59F5" w:rsidRPr="00CA7D85" w:rsidRDefault="001F59F5" w:rsidP="008D405A">
            <w:pPr>
              <w:pStyle w:val="TAL"/>
            </w:pPr>
          </w:p>
        </w:tc>
        <w:tc>
          <w:tcPr>
            <w:tcW w:w="2265" w:type="dxa"/>
            <w:tcBorders>
              <w:top w:val="single" w:sz="4" w:space="0" w:color="auto"/>
              <w:left w:val="single" w:sz="4" w:space="0" w:color="auto"/>
              <w:bottom w:val="single" w:sz="4" w:space="0" w:color="auto"/>
              <w:right w:val="single" w:sz="4" w:space="0" w:color="auto"/>
            </w:tcBorders>
          </w:tcPr>
          <w:p w14:paraId="784191AD" w14:textId="77777777" w:rsidR="001F59F5" w:rsidRPr="00CA7D85" w:rsidRDefault="001F59F5" w:rsidP="008D405A">
            <w:pPr>
              <w:pStyle w:val="TAL"/>
            </w:pPr>
            <w:r w:rsidRPr="00CA7D85">
              <w:t>MeasObjectEUTRA-GENERIC(maxEARFCN)</w:t>
            </w:r>
          </w:p>
        </w:tc>
        <w:tc>
          <w:tcPr>
            <w:tcW w:w="1699" w:type="dxa"/>
            <w:tcBorders>
              <w:top w:val="single" w:sz="4" w:space="0" w:color="auto"/>
              <w:left w:val="single" w:sz="4" w:space="0" w:color="auto"/>
              <w:bottom w:val="single" w:sz="4" w:space="0" w:color="auto"/>
              <w:right w:val="single" w:sz="4" w:space="0" w:color="auto"/>
            </w:tcBorders>
          </w:tcPr>
          <w:p w14:paraId="067E9C60"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4241D289" w14:textId="77777777" w:rsidR="001F59F5" w:rsidRPr="00CA7D85" w:rsidRDefault="001F59F5" w:rsidP="008D405A">
            <w:pPr>
              <w:pStyle w:val="TAL"/>
            </w:pPr>
            <w:r w:rsidRPr="00CA7D85">
              <w:t>Band &gt; 64</w:t>
            </w:r>
          </w:p>
        </w:tc>
      </w:tr>
      <w:tr w:rsidR="001F59F5" w:rsidRPr="00CA7D85" w14:paraId="1FB8949A" w14:textId="77777777" w:rsidTr="008D405A">
        <w:tc>
          <w:tcPr>
            <w:tcW w:w="4532" w:type="dxa"/>
            <w:tcBorders>
              <w:top w:val="single" w:sz="4" w:space="0" w:color="auto"/>
              <w:left w:val="single" w:sz="4" w:space="0" w:color="auto"/>
              <w:bottom w:val="single" w:sz="4" w:space="0" w:color="auto"/>
              <w:right w:val="single" w:sz="4" w:space="0" w:color="auto"/>
            </w:tcBorders>
          </w:tcPr>
          <w:p w14:paraId="3681EFEC" w14:textId="77777777" w:rsidR="001F59F5" w:rsidRPr="00CA7D85" w:rsidRDefault="001F59F5" w:rsidP="008D405A">
            <w:pPr>
              <w:pStyle w:val="TAL"/>
            </w:pPr>
            <w:r w:rsidRPr="00CA7D8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31DE033B" w14:textId="77777777" w:rsidR="001F59F5" w:rsidRPr="00CA7D85" w:rsidRDefault="001F59F5" w:rsidP="008D405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D2EC7C0"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76B1D801" w14:textId="77777777" w:rsidR="001F59F5" w:rsidRPr="00CA7D85" w:rsidRDefault="001F59F5" w:rsidP="008D405A">
            <w:pPr>
              <w:pStyle w:val="TAL"/>
            </w:pPr>
          </w:p>
        </w:tc>
      </w:tr>
      <w:tr w:rsidR="001F59F5" w:rsidRPr="00CA7D85" w14:paraId="5768296C" w14:textId="77777777" w:rsidTr="008D405A">
        <w:tc>
          <w:tcPr>
            <w:tcW w:w="4532" w:type="dxa"/>
            <w:tcBorders>
              <w:top w:val="single" w:sz="4" w:space="0" w:color="auto"/>
              <w:left w:val="single" w:sz="4" w:space="0" w:color="auto"/>
              <w:bottom w:val="single" w:sz="4" w:space="0" w:color="auto"/>
              <w:right w:val="single" w:sz="4" w:space="0" w:color="auto"/>
            </w:tcBorders>
          </w:tcPr>
          <w:p w14:paraId="0729A3B4" w14:textId="77777777" w:rsidR="001F59F5" w:rsidRPr="00CA7D85" w:rsidRDefault="001F59F5" w:rsidP="008D405A">
            <w:pPr>
              <w:pStyle w:val="TAL"/>
            </w:pPr>
            <w:r w:rsidRPr="00CA7D8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6379D601" w14:textId="77777777" w:rsidR="001F59F5" w:rsidRPr="00CA7D85" w:rsidRDefault="001F59F5" w:rsidP="008D405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413C53F"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1582D669" w14:textId="77777777" w:rsidR="001F59F5" w:rsidRPr="00CA7D85" w:rsidRDefault="001F59F5" w:rsidP="008D405A">
            <w:pPr>
              <w:pStyle w:val="TAL"/>
            </w:pPr>
          </w:p>
        </w:tc>
      </w:tr>
      <w:tr w:rsidR="001F59F5" w:rsidRPr="00CA7D85" w14:paraId="55025271" w14:textId="77777777" w:rsidTr="008D405A">
        <w:tc>
          <w:tcPr>
            <w:tcW w:w="4532" w:type="dxa"/>
            <w:tcBorders>
              <w:top w:val="single" w:sz="4" w:space="0" w:color="auto"/>
              <w:left w:val="single" w:sz="4" w:space="0" w:color="auto"/>
              <w:bottom w:val="single" w:sz="4" w:space="0" w:color="auto"/>
              <w:right w:val="single" w:sz="4" w:space="0" w:color="auto"/>
            </w:tcBorders>
          </w:tcPr>
          <w:p w14:paraId="520A05AD" w14:textId="77777777" w:rsidR="001F59F5" w:rsidRPr="00CA7D85" w:rsidRDefault="001F59F5" w:rsidP="008D405A">
            <w:pPr>
              <w:pStyle w:val="TAL"/>
            </w:pPr>
            <w:r w:rsidRPr="00CA7D85">
              <w:rPr>
                <w:lang w:eastAsia="zh-CN"/>
              </w:rPr>
              <w:t xml:space="preserve">    </w:t>
            </w:r>
            <w:r w:rsidRPr="00CA7D85">
              <w:t>measObjectId[2] SEQUENCE {</w:t>
            </w:r>
          </w:p>
        </w:tc>
        <w:tc>
          <w:tcPr>
            <w:tcW w:w="2265" w:type="dxa"/>
            <w:tcBorders>
              <w:top w:val="single" w:sz="4" w:space="0" w:color="auto"/>
              <w:left w:val="single" w:sz="4" w:space="0" w:color="auto"/>
              <w:bottom w:val="single" w:sz="4" w:space="0" w:color="auto"/>
              <w:right w:val="single" w:sz="4" w:space="0" w:color="auto"/>
            </w:tcBorders>
          </w:tcPr>
          <w:p w14:paraId="658897D6" w14:textId="77777777" w:rsidR="001F59F5" w:rsidRPr="00CA7D85" w:rsidRDefault="001F59F5" w:rsidP="008D405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435CC5A" w14:textId="77777777" w:rsidR="001F59F5" w:rsidRPr="00CA7D85" w:rsidRDefault="001F59F5" w:rsidP="008D405A">
            <w:pPr>
              <w:pStyle w:val="TAL"/>
            </w:pPr>
            <w:r w:rsidRPr="00CA7D85">
              <w:t>entry 2</w:t>
            </w:r>
          </w:p>
        </w:tc>
        <w:tc>
          <w:tcPr>
            <w:tcW w:w="1134" w:type="dxa"/>
            <w:tcBorders>
              <w:top w:val="single" w:sz="4" w:space="0" w:color="auto"/>
              <w:left w:val="single" w:sz="4" w:space="0" w:color="auto"/>
              <w:bottom w:val="single" w:sz="4" w:space="0" w:color="auto"/>
              <w:right w:val="single" w:sz="4" w:space="0" w:color="auto"/>
            </w:tcBorders>
          </w:tcPr>
          <w:p w14:paraId="5EED69D7" w14:textId="77777777" w:rsidR="001F59F5" w:rsidRPr="00CA7D85" w:rsidRDefault="001F59F5" w:rsidP="008D405A">
            <w:pPr>
              <w:pStyle w:val="TAL"/>
            </w:pPr>
          </w:p>
        </w:tc>
      </w:tr>
      <w:tr w:rsidR="001F59F5" w:rsidRPr="00CA7D85" w14:paraId="45D875B5" w14:textId="77777777" w:rsidTr="008D405A">
        <w:tc>
          <w:tcPr>
            <w:tcW w:w="4532" w:type="dxa"/>
            <w:tcBorders>
              <w:top w:val="single" w:sz="4" w:space="0" w:color="auto"/>
              <w:left w:val="single" w:sz="4" w:space="0" w:color="auto"/>
              <w:bottom w:val="single" w:sz="4" w:space="0" w:color="auto"/>
              <w:right w:val="single" w:sz="4" w:space="0" w:color="auto"/>
            </w:tcBorders>
          </w:tcPr>
          <w:p w14:paraId="5521A41F" w14:textId="77777777" w:rsidR="001F59F5" w:rsidRPr="00CA7D85" w:rsidRDefault="001F59F5" w:rsidP="008D405A">
            <w:pPr>
              <w:pStyle w:val="TAL"/>
            </w:pPr>
            <w:r w:rsidRPr="00CA7D85">
              <w:t xml:space="preserve">      measObjectId</w:t>
            </w:r>
          </w:p>
        </w:tc>
        <w:tc>
          <w:tcPr>
            <w:tcW w:w="2265" w:type="dxa"/>
            <w:tcBorders>
              <w:top w:val="single" w:sz="4" w:space="0" w:color="auto"/>
              <w:left w:val="single" w:sz="4" w:space="0" w:color="auto"/>
              <w:bottom w:val="single" w:sz="4" w:space="0" w:color="auto"/>
              <w:right w:val="single" w:sz="4" w:space="0" w:color="auto"/>
            </w:tcBorders>
          </w:tcPr>
          <w:p w14:paraId="06A228C2" w14:textId="77777777" w:rsidR="001F59F5" w:rsidRPr="00CA7D85" w:rsidRDefault="001F59F5" w:rsidP="008D405A">
            <w:pPr>
              <w:pStyle w:val="TAL"/>
              <w:rPr>
                <w:lang w:eastAsia="zh-CN"/>
              </w:rPr>
            </w:pPr>
            <w:r w:rsidRPr="00CA7D85">
              <w:t>2</w:t>
            </w:r>
          </w:p>
        </w:tc>
        <w:tc>
          <w:tcPr>
            <w:tcW w:w="1699" w:type="dxa"/>
            <w:tcBorders>
              <w:top w:val="single" w:sz="4" w:space="0" w:color="auto"/>
              <w:left w:val="single" w:sz="4" w:space="0" w:color="auto"/>
              <w:bottom w:val="single" w:sz="4" w:space="0" w:color="auto"/>
              <w:right w:val="single" w:sz="4" w:space="0" w:color="auto"/>
            </w:tcBorders>
          </w:tcPr>
          <w:p w14:paraId="160258BF"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731348B0" w14:textId="77777777" w:rsidR="001F59F5" w:rsidRPr="00CA7D85" w:rsidRDefault="001F59F5" w:rsidP="008D405A">
            <w:pPr>
              <w:pStyle w:val="TAL"/>
            </w:pPr>
          </w:p>
        </w:tc>
      </w:tr>
      <w:tr w:rsidR="001F59F5" w:rsidRPr="00CA7D85" w14:paraId="2BA0FAB8" w14:textId="77777777" w:rsidTr="008D405A">
        <w:tc>
          <w:tcPr>
            <w:tcW w:w="4532" w:type="dxa"/>
            <w:tcBorders>
              <w:top w:val="single" w:sz="4" w:space="0" w:color="auto"/>
              <w:left w:val="single" w:sz="4" w:space="0" w:color="auto"/>
              <w:bottom w:val="single" w:sz="4" w:space="0" w:color="auto"/>
              <w:right w:val="single" w:sz="4" w:space="0" w:color="auto"/>
            </w:tcBorders>
          </w:tcPr>
          <w:p w14:paraId="1C287EA4" w14:textId="77777777" w:rsidR="001F59F5" w:rsidRPr="00CA7D85" w:rsidRDefault="001F59F5" w:rsidP="008D405A">
            <w:pPr>
              <w:pStyle w:val="TAL"/>
            </w:pPr>
            <w:r w:rsidRPr="00CA7D85">
              <w:t xml:space="preserve">      measObject CHOICE {</w:t>
            </w:r>
          </w:p>
        </w:tc>
        <w:tc>
          <w:tcPr>
            <w:tcW w:w="2265" w:type="dxa"/>
            <w:tcBorders>
              <w:top w:val="single" w:sz="4" w:space="0" w:color="auto"/>
              <w:left w:val="single" w:sz="4" w:space="0" w:color="auto"/>
              <w:bottom w:val="single" w:sz="4" w:space="0" w:color="auto"/>
              <w:right w:val="single" w:sz="4" w:space="0" w:color="auto"/>
            </w:tcBorders>
          </w:tcPr>
          <w:p w14:paraId="588F23E8" w14:textId="77777777" w:rsidR="001F59F5" w:rsidRPr="00CA7D85" w:rsidRDefault="001F59F5" w:rsidP="008D405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6615C51"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601F4B84" w14:textId="77777777" w:rsidR="001F59F5" w:rsidRPr="00CA7D85" w:rsidRDefault="001F59F5" w:rsidP="008D405A">
            <w:pPr>
              <w:pStyle w:val="TAL"/>
            </w:pPr>
          </w:p>
        </w:tc>
      </w:tr>
      <w:tr w:rsidR="001F59F5" w:rsidRPr="00CA7D85" w14:paraId="0CB0A184" w14:textId="77777777" w:rsidTr="008D405A">
        <w:tc>
          <w:tcPr>
            <w:tcW w:w="4532" w:type="dxa"/>
            <w:vMerge w:val="restart"/>
            <w:tcBorders>
              <w:top w:val="single" w:sz="4" w:space="0" w:color="auto"/>
              <w:left w:val="single" w:sz="4" w:space="0" w:color="auto"/>
              <w:right w:val="single" w:sz="4" w:space="0" w:color="auto"/>
            </w:tcBorders>
            <w:hideMark/>
          </w:tcPr>
          <w:p w14:paraId="16BB096F" w14:textId="7A57851E" w:rsidR="001F59F5" w:rsidRPr="00CA7D85" w:rsidRDefault="001F59F5" w:rsidP="008D405A">
            <w:pPr>
              <w:pStyle w:val="TAL"/>
            </w:pPr>
            <w:r w:rsidRPr="00CA7D85">
              <w:t xml:space="preserve">        measObjectEUTRA</w:t>
            </w:r>
          </w:p>
        </w:tc>
        <w:tc>
          <w:tcPr>
            <w:tcW w:w="2265" w:type="dxa"/>
            <w:tcBorders>
              <w:top w:val="single" w:sz="4" w:space="0" w:color="auto"/>
              <w:left w:val="single" w:sz="4" w:space="0" w:color="auto"/>
              <w:bottom w:val="single" w:sz="4" w:space="0" w:color="auto"/>
              <w:right w:val="single" w:sz="4" w:space="0" w:color="auto"/>
            </w:tcBorders>
            <w:hideMark/>
          </w:tcPr>
          <w:p w14:paraId="20659DB9" w14:textId="77777777" w:rsidR="001F59F5" w:rsidRPr="00CA7D85" w:rsidRDefault="001F59F5" w:rsidP="008D405A">
            <w:pPr>
              <w:pStyle w:val="TAL"/>
            </w:pPr>
            <w:r w:rsidRPr="00CA7D85">
              <w:t>MeasObjectEUTRA-GENERIC(f2)</w:t>
            </w:r>
          </w:p>
        </w:tc>
        <w:tc>
          <w:tcPr>
            <w:tcW w:w="1699" w:type="dxa"/>
            <w:tcBorders>
              <w:top w:val="single" w:sz="4" w:space="0" w:color="auto"/>
              <w:left w:val="single" w:sz="4" w:space="0" w:color="auto"/>
              <w:bottom w:val="single" w:sz="4" w:space="0" w:color="auto"/>
              <w:right w:val="single" w:sz="4" w:space="0" w:color="auto"/>
            </w:tcBorders>
          </w:tcPr>
          <w:p w14:paraId="75609719"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15919292" w14:textId="77777777" w:rsidR="001F59F5" w:rsidRPr="00CA7D85" w:rsidRDefault="001F59F5" w:rsidP="008D405A">
            <w:pPr>
              <w:pStyle w:val="TAL"/>
            </w:pPr>
          </w:p>
        </w:tc>
      </w:tr>
      <w:tr w:rsidR="001F59F5" w:rsidRPr="00CA7D85" w14:paraId="5140835B" w14:textId="77777777" w:rsidTr="008D405A">
        <w:tc>
          <w:tcPr>
            <w:tcW w:w="4532" w:type="dxa"/>
            <w:vMerge/>
            <w:tcBorders>
              <w:left w:val="single" w:sz="4" w:space="0" w:color="auto"/>
              <w:bottom w:val="single" w:sz="4" w:space="0" w:color="auto"/>
              <w:right w:val="single" w:sz="4" w:space="0" w:color="auto"/>
            </w:tcBorders>
          </w:tcPr>
          <w:p w14:paraId="6F30FA73" w14:textId="77777777" w:rsidR="001F59F5" w:rsidRPr="00CA7D85" w:rsidRDefault="001F59F5" w:rsidP="008D405A">
            <w:pPr>
              <w:pStyle w:val="TAL"/>
            </w:pPr>
          </w:p>
        </w:tc>
        <w:tc>
          <w:tcPr>
            <w:tcW w:w="2265" w:type="dxa"/>
            <w:tcBorders>
              <w:top w:val="single" w:sz="4" w:space="0" w:color="auto"/>
              <w:left w:val="single" w:sz="4" w:space="0" w:color="auto"/>
              <w:bottom w:val="single" w:sz="4" w:space="0" w:color="auto"/>
              <w:right w:val="single" w:sz="4" w:space="0" w:color="auto"/>
            </w:tcBorders>
            <w:hideMark/>
          </w:tcPr>
          <w:p w14:paraId="45050224" w14:textId="77777777" w:rsidR="001F59F5" w:rsidRPr="00CA7D85" w:rsidRDefault="001F59F5" w:rsidP="008D405A">
            <w:pPr>
              <w:pStyle w:val="TAL"/>
            </w:pPr>
            <w:r w:rsidRPr="00CA7D85">
              <w:t>MeasObjectEUTRA-GENERIC(maxEARFCN)</w:t>
            </w:r>
          </w:p>
        </w:tc>
        <w:tc>
          <w:tcPr>
            <w:tcW w:w="1699" w:type="dxa"/>
            <w:tcBorders>
              <w:top w:val="single" w:sz="4" w:space="0" w:color="auto"/>
              <w:left w:val="single" w:sz="4" w:space="0" w:color="auto"/>
              <w:bottom w:val="single" w:sz="4" w:space="0" w:color="auto"/>
              <w:right w:val="single" w:sz="4" w:space="0" w:color="auto"/>
            </w:tcBorders>
          </w:tcPr>
          <w:p w14:paraId="6C2FFC5D"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07F15B19" w14:textId="77777777" w:rsidR="001F59F5" w:rsidRPr="00CA7D85" w:rsidRDefault="001F59F5" w:rsidP="008D405A">
            <w:pPr>
              <w:pStyle w:val="TAL"/>
            </w:pPr>
            <w:r w:rsidRPr="00CA7D85">
              <w:t>Band &gt; 64</w:t>
            </w:r>
          </w:p>
        </w:tc>
      </w:tr>
      <w:tr w:rsidR="001F59F5" w:rsidRPr="00CA7D85" w14:paraId="1D013026" w14:textId="77777777" w:rsidTr="008D405A">
        <w:tc>
          <w:tcPr>
            <w:tcW w:w="4532" w:type="dxa"/>
            <w:tcBorders>
              <w:top w:val="single" w:sz="4" w:space="0" w:color="auto"/>
              <w:left w:val="single" w:sz="4" w:space="0" w:color="auto"/>
              <w:bottom w:val="single" w:sz="4" w:space="0" w:color="auto"/>
              <w:right w:val="single" w:sz="4" w:space="0" w:color="auto"/>
            </w:tcBorders>
          </w:tcPr>
          <w:p w14:paraId="32FC1985" w14:textId="77777777" w:rsidR="001F59F5" w:rsidRPr="00CA7D85" w:rsidRDefault="001F59F5" w:rsidP="008D405A">
            <w:pPr>
              <w:pStyle w:val="TAL"/>
            </w:pPr>
            <w:r w:rsidRPr="00CA7D8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0C6BC688" w14:textId="77777777" w:rsidR="001F59F5" w:rsidRPr="00CA7D85" w:rsidRDefault="001F59F5"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1DAC0043"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6A92CE4C" w14:textId="77777777" w:rsidR="001F59F5" w:rsidRPr="00CA7D85" w:rsidRDefault="001F59F5" w:rsidP="008D405A">
            <w:pPr>
              <w:pStyle w:val="TAL"/>
            </w:pPr>
          </w:p>
        </w:tc>
      </w:tr>
      <w:tr w:rsidR="001F59F5" w:rsidRPr="00CA7D85" w14:paraId="3DCB83A3" w14:textId="77777777" w:rsidTr="008D405A">
        <w:tc>
          <w:tcPr>
            <w:tcW w:w="4532" w:type="dxa"/>
            <w:tcBorders>
              <w:top w:val="single" w:sz="4" w:space="0" w:color="auto"/>
              <w:left w:val="single" w:sz="4" w:space="0" w:color="auto"/>
              <w:bottom w:val="single" w:sz="4" w:space="0" w:color="auto"/>
              <w:right w:val="single" w:sz="4" w:space="0" w:color="auto"/>
            </w:tcBorders>
          </w:tcPr>
          <w:p w14:paraId="51A0E2EB" w14:textId="77777777" w:rsidR="001F59F5" w:rsidRPr="00CA7D85" w:rsidRDefault="001F59F5" w:rsidP="008D405A">
            <w:pPr>
              <w:pStyle w:val="TAL"/>
            </w:pPr>
            <w:r w:rsidRPr="00CA7D8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242E254B" w14:textId="77777777" w:rsidR="001F59F5" w:rsidRPr="00CA7D85" w:rsidRDefault="001F59F5"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19597282"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178AAAEA" w14:textId="77777777" w:rsidR="001F59F5" w:rsidRPr="00CA7D85" w:rsidRDefault="001F59F5" w:rsidP="008D405A">
            <w:pPr>
              <w:pStyle w:val="TAL"/>
            </w:pPr>
          </w:p>
        </w:tc>
      </w:tr>
      <w:tr w:rsidR="001F59F5" w:rsidRPr="00CA7D85" w14:paraId="2EA4A2D2" w14:textId="77777777" w:rsidTr="008D405A">
        <w:tc>
          <w:tcPr>
            <w:tcW w:w="4532" w:type="dxa"/>
            <w:tcBorders>
              <w:top w:val="single" w:sz="4" w:space="0" w:color="auto"/>
              <w:left w:val="single" w:sz="4" w:space="0" w:color="auto"/>
              <w:bottom w:val="single" w:sz="4" w:space="0" w:color="auto"/>
              <w:right w:val="single" w:sz="4" w:space="0" w:color="auto"/>
            </w:tcBorders>
            <w:hideMark/>
          </w:tcPr>
          <w:p w14:paraId="4385D9A2" w14:textId="77777777" w:rsidR="001F59F5" w:rsidRPr="00CA7D85" w:rsidRDefault="001F59F5" w:rsidP="008D405A">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00FAF864" w14:textId="77777777" w:rsidR="001F59F5" w:rsidRPr="00CA7D85" w:rsidRDefault="001F59F5"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3717D451"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283905EA" w14:textId="77777777" w:rsidR="001F59F5" w:rsidRPr="00CA7D85" w:rsidRDefault="001F59F5" w:rsidP="008D405A">
            <w:pPr>
              <w:pStyle w:val="TAL"/>
            </w:pPr>
          </w:p>
        </w:tc>
      </w:tr>
      <w:tr w:rsidR="001F59F5" w:rsidRPr="00CA7D85" w14:paraId="452A580A" w14:textId="77777777" w:rsidTr="008D405A">
        <w:tc>
          <w:tcPr>
            <w:tcW w:w="4532" w:type="dxa"/>
            <w:tcBorders>
              <w:top w:val="single" w:sz="4" w:space="0" w:color="auto"/>
              <w:left w:val="single" w:sz="4" w:space="0" w:color="auto"/>
              <w:bottom w:val="single" w:sz="4" w:space="0" w:color="auto"/>
              <w:right w:val="single" w:sz="4" w:space="0" w:color="auto"/>
            </w:tcBorders>
          </w:tcPr>
          <w:p w14:paraId="7D0730B2" w14:textId="77777777" w:rsidR="001F59F5" w:rsidRPr="00CA7D85" w:rsidRDefault="001F59F5" w:rsidP="008D405A">
            <w:pPr>
              <w:pStyle w:val="TAL"/>
            </w:pPr>
            <w:r w:rsidRPr="00CA7D85">
              <w:t xml:space="preserve">  reportConfigToAddModList SEQUENCE (SIZE (1..maxReportConfigId)) OF reportConfigToAddMod {</w:t>
            </w:r>
          </w:p>
        </w:tc>
        <w:tc>
          <w:tcPr>
            <w:tcW w:w="2265" w:type="dxa"/>
            <w:tcBorders>
              <w:top w:val="single" w:sz="4" w:space="0" w:color="auto"/>
              <w:left w:val="single" w:sz="4" w:space="0" w:color="auto"/>
              <w:bottom w:val="single" w:sz="4" w:space="0" w:color="auto"/>
              <w:right w:val="single" w:sz="4" w:space="0" w:color="auto"/>
            </w:tcBorders>
          </w:tcPr>
          <w:p w14:paraId="17E417C6" w14:textId="77777777" w:rsidR="001F59F5" w:rsidRPr="00CA7D85" w:rsidRDefault="001F59F5" w:rsidP="008D405A">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2470CB31"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162FDC7D" w14:textId="77777777" w:rsidR="001F59F5" w:rsidRPr="00CA7D85" w:rsidRDefault="001F59F5" w:rsidP="008D405A">
            <w:pPr>
              <w:pStyle w:val="TAL"/>
            </w:pPr>
          </w:p>
        </w:tc>
      </w:tr>
      <w:tr w:rsidR="001F59F5" w:rsidRPr="00CA7D85" w14:paraId="2A6CDEB7" w14:textId="77777777" w:rsidTr="008D405A">
        <w:tc>
          <w:tcPr>
            <w:tcW w:w="4532" w:type="dxa"/>
            <w:tcBorders>
              <w:top w:val="single" w:sz="4" w:space="0" w:color="auto"/>
              <w:left w:val="single" w:sz="4" w:space="0" w:color="auto"/>
              <w:bottom w:val="single" w:sz="4" w:space="0" w:color="auto"/>
              <w:right w:val="single" w:sz="4" w:space="0" w:color="auto"/>
            </w:tcBorders>
          </w:tcPr>
          <w:p w14:paraId="04804D0E" w14:textId="77777777" w:rsidR="001F59F5" w:rsidRPr="00CA7D85" w:rsidRDefault="001F59F5" w:rsidP="008D405A">
            <w:pPr>
              <w:pStyle w:val="TAL"/>
            </w:pPr>
            <w:r w:rsidRPr="00CA7D85">
              <w:rPr>
                <w:lang w:eastAsia="zh-CN"/>
              </w:rPr>
              <w:t xml:space="preserve">    </w:t>
            </w:r>
            <w:r w:rsidRPr="00CA7D85">
              <w:t>reportConfigToAddMod[1] SEQUENCE {</w:t>
            </w:r>
          </w:p>
        </w:tc>
        <w:tc>
          <w:tcPr>
            <w:tcW w:w="2265" w:type="dxa"/>
            <w:tcBorders>
              <w:top w:val="single" w:sz="4" w:space="0" w:color="auto"/>
              <w:left w:val="single" w:sz="4" w:space="0" w:color="auto"/>
              <w:bottom w:val="single" w:sz="4" w:space="0" w:color="auto"/>
              <w:right w:val="single" w:sz="4" w:space="0" w:color="auto"/>
            </w:tcBorders>
          </w:tcPr>
          <w:p w14:paraId="4918C842" w14:textId="77777777" w:rsidR="001F59F5" w:rsidRPr="00CA7D85" w:rsidRDefault="001F59F5"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56C77254" w14:textId="77777777" w:rsidR="001F59F5" w:rsidRPr="00CA7D85" w:rsidRDefault="001F59F5" w:rsidP="008D405A">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3C79DF00" w14:textId="77777777" w:rsidR="001F59F5" w:rsidRPr="00CA7D85" w:rsidRDefault="001F59F5" w:rsidP="008D405A">
            <w:pPr>
              <w:pStyle w:val="TAL"/>
            </w:pPr>
          </w:p>
        </w:tc>
      </w:tr>
      <w:tr w:rsidR="001F59F5" w:rsidRPr="00CA7D85" w14:paraId="5970D4B5" w14:textId="77777777" w:rsidTr="008D405A">
        <w:tc>
          <w:tcPr>
            <w:tcW w:w="4532" w:type="dxa"/>
            <w:tcBorders>
              <w:top w:val="single" w:sz="4" w:space="0" w:color="auto"/>
              <w:left w:val="single" w:sz="4" w:space="0" w:color="auto"/>
              <w:bottom w:val="single" w:sz="4" w:space="0" w:color="auto"/>
              <w:right w:val="single" w:sz="4" w:space="0" w:color="auto"/>
            </w:tcBorders>
          </w:tcPr>
          <w:p w14:paraId="2DA8D28C" w14:textId="77777777" w:rsidR="001F59F5" w:rsidRPr="00CA7D85" w:rsidRDefault="001F59F5" w:rsidP="008D405A">
            <w:pPr>
              <w:pStyle w:val="TAL"/>
            </w:pPr>
            <w:r w:rsidRPr="00CA7D85">
              <w:t xml:space="preserve">      reportConfigId</w:t>
            </w:r>
          </w:p>
        </w:tc>
        <w:tc>
          <w:tcPr>
            <w:tcW w:w="2265" w:type="dxa"/>
            <w:tcBorders>
              <w:top w:val="single" w:sz="4" w:space="0" w:color="auto"/>
              <w:left w:val="single" w:sz="4" w:space="0" w:color="auto"/>
              <w:bottom w:val="single" w:sz="4" w:space="0" w:color="auto"/>
              <w:right w:val="single" w:sz="4" w:space="0" w:color="auto"/>
            </w:tcBorders>
          </w:tcPr>
          <w:p w14:paraId="40A203F3" w14:textId="77777777" w:rsidR="001F59F5" w:rsidRPr="00CA7D85" w:rsidRDefault="001F59F5" w:rsidP="008D405A">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227E58DF"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64242373" w14:textId="77777777" w:rsidR="001F59F5" w:rsidRPr="00CA7D85" w:rsidRDefault="001F59F5" w:rsidP="008D405A">
            <w:pPr>
              <w:pStyle w:val="TAL"/>
              <w:rPr>
                <w:lang w:eastAsia="zh-CN"/>
              </w:rPr>
            </w:pPr>
          </w:p>
        </w:tc>
      </w:tr>
      <w:tr w:rsidR="001F59F5" w:rsidRPr="00CA7D85" w14:paraId="3D95A52D" w14:textId="77777777" w:rsidTr="008D405A">
        <w:tc>
          <w:tcPr>
            <w:tcW w:w="4532" w:type="dxa"/>
            <w:tcBorders>
              <w:top w:val="single" w:sz="4" w:space="0" w:color="auto"/>
              <w:left w:val="single" w:sz="4" w:space="0" w:color="auto"/>
              <w:bottom w:val="single" w:sz="4" w:space="0" w:color="auto"/>
              <w:right w:val="single" w:sz="4" w:space="0" w:color="auto"/>
            </w:tcBorders>
          </w:tcPr>
          <w:p w14:paraId="589D0D1A" w14:textId="77777777" w:rsidR="001F59F5" w:rsidRPr="00CA7D85" w:rsidRDefault="001F59F5" w:rsidP="008D405A">
            <w:pPr>
              <w:pStyle w:val="TAL"/>
            </w:pPr>
            <w:r w:rsidRPr="00CA7D85">
              <w:t xml:space="preserve">      reportConfig</w:t>
            </w:r>
          </w:p>
        </w:tc>
        <w:tc>
          <w:tcPr>
            <w:tcW w:w="2265" w:type="dxa"/>
            <w:tcBorders>
              <w:top w:val="single" w:sz="4" w:space="0" w:color="auto"/>
              <w:left w:val="single" w:sz="4" w:space="0" w:color="auto"/>
              <w:bottom w:val="single" w:sz="4" w:space="0" w:color="auto"/>
              <w:right w:val="single" w:sz="4" w:space="0" w:color="auto"/>
            </w:tcBorders>
          </w:tcPr>
          <w:p w14:paraId="1C0C871F" w14:textId="77777777" w:rsidR="001F59F5" w:rsidRPr="00CA7D85" w:rsidRDefault="001F59F5" w:rsidP="008D405A">
            <w:pPr>
              <w:pStyle w:val="TAL"/>
            </w:pPr>
            <w:r w:rsidRPr="00CA7D85">
              <w:t>ReportConfig-A5</w:t>
            </w:r>
          </w:p>
        </w:tc>
        <w:tc>
          <w:tcPr>
            <w:tcW w:w="1699" w:type="dxa"/>
            <w:tcBorders>
              <w:top w:val="single" w:sz="4" w:space="0" w:color="auto"/>
              <w:left w:val="single" w:sz="4" w:space="0" w:color="auto"/>
              <w:bottom w:val="single" w:sz="4" w:space="0" w:color="auto"/>
              <w:right w:val="single" w:sz="4" w:space="0" w:color="auto"/>
            </w:tcBorders>
          </w:tcPr>
          <w:p w14:paraId="27A88096"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0659C98C" w14:textId="77777777" w:rsidR="001F59F5" w:rsidRPr="00CA7D85" w:rsidRDefault="001F59F5" w:rsidP="008D405A">
            <w:pPr>
              <w:pStyle w:val="TAL"/>
            </w:pPr>
          </w:p>
        </w:tc>
      </w:tr>
      <w:tr w:rsidR="001F59F5" w:rsidRPr="00CA7D85" w14:paraId="179ABE4F" w14:textId="77777777" w:rsidTr="008D405A">
        <w:tc>
          <w:tcPr>
            <w:tcW w:w="4532" w:type="dxa"/>
            <w:tcBorders>
              <w:top w:val="single" w:sz="4" w:space="0" w:color="auto"/>
              <w:left w:val="single" w:sz="4" w:space="0" w:color="auto"/>
              <w:bottom w:val="single" w:sz="4" w:space="0" w:color="auto"/>
              <w:right w:val="single" w:sz="4" w:space="0" w:color="auto"/>
            </w:tcBorders>
          </w:tcPr>
          <w:p w14:paraId="30EE745C" w14:textId="77777777" w:rsidR="001F59F5" w:rsidRPr="00CA7D85" w:rsidRDefault="001F59F5" w:rsidP="008D405A">
            <w:pPr>
              <w:pStyle w:val="TAL"/>
            </w:pPr>
            <w:r w:rsidRPr="00CA7D8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46F2AC10" w14:textId="77777777" w:rsidR="001F59F5" w:rsidRPr="00CA7D85" w:rsidRDefault="001F59F5"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66BFB5F4"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63B4512B" w14:textId="77777777" w:rsidR="001F59F5" w:rsidRPr="00CA7D85" w:rsidRDefault="001F59F5" w:rsidP="008D405A">
            <w:pPr>
              <w:pStyle w:val="TAL"/>
            </w:pPr>
          </w:p>
        </w:tc>
      </w:tr>
      <w:tr w:rsidR="001F59F5" w:rsidRPr="00CA7D85" w14:paraId="3C6BC4F3" w14:textId="77777777" w:rsidTr="008D405A">
        <w:tc>
          <w:tcPr>
            <w:tcW w:w="4532" w:type="dxa"/>
            <w:tcBorders>
              <w:top w:val="single" w:sz="4" w:space="0" w:color="auto"/>
              <w:left w:val="single" w:sz="4" w:space="0" w:color="auto"/>
              <w:bottom w:val="single" w:sz="4" w:space="0" w:color="auto"/>
              <w:right w:val="single" w:sz="4" w:space="0" w:color="auto"/>
            </w:tcBorders>
          </w:tcPr>
          <w:p w14:paraId="26838E74" w14:textId="77777777" w:rsidR="001F59F5" w:rsidRPr="00CA7D85" w:rsidRDefault="001F59F5" w:rsidP="008D405A">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1FFCC2FF" w14:textId="77777777" w:rsidR="001F59F5" w:rsidRPr="00CA7D85" w:rsidRDefault="001F59F5"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3ED175B9"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049DFFD2" w14:textId="77777777" w:rsidR="001F59F5" w:rsidRPr="00CA7D85" w:rsidRDefault="001F59F5" w:rsidP="008D405A">
            <w:pPr>
              <w:pStyle w:val="TAL"/>
            </w:pPr>
          </w:p>
        </w:tc>
      </w:tr>
      <w:tr w:rsidR="001F59F5" w:rsidRPr="00CA7D85" w14:paraId="39E613B7" w14:textId="77777777" w:rsidTr="008D405A">
        <w:tc>
          <w:tcPr>
            <w:tcW w:w="4532" w:type="dxa"/>
            <w:tcBorders>
              <w:top w:val="single" w:sz="4" w:space="0" w:color="auto"/>
              <w:left w:val="single" w:sz="4" w:space="0" w:color="auto"/>
              <w:bottom w:val="single" w:sz="4" w:space="0" w:color="auto"/>
              <w:right w:val="single" w:sz="4" w:space="0" w:color="auto"/>
            </w:tcBorders>
          </w:tcPr>
          <w:p w14:paraId="0D6F77D2" w14:textId="77777777" w:rsidR="001F59F5" w:rsidRPr="00CA7D85" w:rsidRDefault="001F59F5" w:rsidP="008D405A">
            <w:pPr>
              <w:pStyle w:val="TAL"/>
            </w:pPr>
            <w:r w:rsidRPr="00CA7D85">
              <w:t xml:space="preserve">  measIdToAddModList SEQUENCE (SIZE (1..maxMeasId)) OF measIdToAddMod {</w:t>
            </w:r>
          </w:p>
        </w:tc>
        <w:tc>
          <w:tcPr>
            <w:tcW w:w="2265" w:type="dxa"/>
            <w:tcBorders>
              <w:top w:val="single" w:sz="4" w:space="0" w:color="auto"/>
              <w:left w:val="single" w:sz="4" w:space="0" w:color="auto"/>
              <w:bottom w:val="single" w:sz="4" w:space="0" w:color="auto"/>
              <w:right w:val="single" w:sz="4" w:space="0" w:color="auto"/>
            </w:tcBorders>
          </w:tcPr>
          <w:p w14:paraId="08546917" w14:textId="77777777" w:rsidR="001F59F5" w:rsidRPr="00CA7D85" w:rsidRDefault="001F59F5" w:rsidP="008D405A">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29505ADE"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0ABAC361" w14:textId="77777777" w:rsidR="001F59F5" w:rsidRPr="00CA7D85" w:rsidRDefault="001F59F5" w:rsidP="008D405A">
            <w:pPr>
              <w:pStyle w:val="TAL"/>
            </w:pPr>
          </w:p>
        </w:tc>
      </w:tr>
      <w:tr w:rsidR="001F59F5" w:rsidRPr="00CA7D85" w14:paraId="4B38996C" w14:textId="77777777" w:rsidTr="008D405A">
        <w:tc>
          <w:tcPr>
            <w:tcW w:w="4532" w:type="dxa"/>
            <w:tcBorders>
              <w:top w:val="single" w:sz="4" w:space="0" w:color="auto"/>
              <w:left w:val="single" w:sz="4" w:space="0" w:color="auto"/>
              <w:bottom w:val="single" w:sz="4" w:space="0" w:color="auto"/>
              <w:right w:val="single" w:sz="4" w:space="0" w:color="auto"/>
            </w:tcBorders>
          </w:tcPr>
          <w:p w14:paraId="4A8F2527" w14:textId="77777777" w:rsidR="001F59F5" w:rsidRPr="00CA7D85" w:rsidRDefault="001F59F5" w:rsidP="008D405A">
            <w:pPr>
              <w:pStyle w:val="TAL"/>
            </w:pPr>
            <w:r w:rsidRPr="00CA7D85">
              <w:rPr>
                <w:lang w:eastAsia="zh-CN"/>
              </w:rPr>
              <w:t xml:space="preserve">    </w:t>
            </w:r>
            <w:r w:rsidRPr="00CA7D85">
              <w:t>measIdToAddMod[1] SEQUENCE {</w:t>
            </w:r>
          </w:p>
        </w:tc>
        <w:tc>
          <w:tcPr>
            <w:tcW w:w="2265" w:type="dxa"/>
            <w:tcBorders>
              <w:top w:val="single" w:sz="4" w:space="0" w:color="auto"/>
              <w:left w:val="single" w:sz="4" w:space="0" w:color="auto"/>
              <w:bottom w:val="single" w:sz="4" w:space="0" w:color="auto"/>
              <w:right w:val="single" w:sz="4" w:space="0" w:color="auto"/>
            </w:tcBorders>
          </w:tcPr>
          <w:p w14:paraId="7091228E" w14:textId="77777777" w:rsidR="001F59F5" w:rsidRPr="00CA7D85" w:rsidRDefault="001F59F5"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0AE7962E" w14:textId="77777777" w:rsidR="001F59F5" w:rsidRPr="00CA7D85" w:rsidRDefault="001F59F5" w:rsidP="008D405A">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71790819" w14:textId="77777777" w:rsidR="001F59F5" w:rsidRPr="00CA7D85" w:rsidRDefault="001F59F5" w:rsidP="008D405A">
            <w:pPr>
              <w:pStyle w:val="TAL"/>
            </w:pPr>
          </w:p>
        </w:tc>
      </w:tr>
      <w:tr w:rsidR="001F59F5" w:rsidRPr="00CA7D85" w14:paraId="13A1C4A3" w14:textId="77777777" w:rsidTr="008D405A">
        <w:tc>
          <w:tcPr>
            <w:tcW w:w="4532" w:type="dxa"/>
            <w:tcBorders>
              <w:top w:val="single" w:sz="4" w:space="0" w:color="auto"/>
              <w:left w:val="single" w:sz="4" w:space="0" w:color="auto"/>
              <w:bottom w:val="single" w:sz="4" w:space="0" w:color="auto"/>
              <w:right w:val="single" w:sz="4" w:space="0" w:color="auto"/>
            </w:tcBorders>
          </w:tcPr>
          <w:p w14:paraId="5562A544" w14:textId="77777777" w:rsidR="001F59F5" w:rsidRPr="00CA7D85" w:rsidRDefault="001F59F5" w:rsidP="008D405A">
            <w:pPr>
              <w:pStyle w:val="TAL"/>
            </w:pPr>
            <w:r w:rsidRPr="00CA7D85">
              <w:t xml:space="preserve">      measId</w:t>
            </w:r>
          </w:p>
        </w:tc>
        <w:tc>
          <w:tcPr>
            <w:tcW w:w="2265" w:type="dxa"/>
            <w:tcBorders>
              <w:top w:val="single" w:sz="4" w:space="0" w:color="auto"/>
              <w:left w:val="single" w:sz="4" w:space="0" w:color="auto"/>
              <w:bottom w:val="single" w:sz="4" w:space="0" w:color="auto"/>
              <w:right w:val="single" w:sz="4" w:space="0" w:color="auto"/>
            </w:tcBorders>
          </w:tcPr>
          <w:p w14:paraId="446B0429" w14:textId="77777777" w:rsidR="001F59F5" w:rsidRPr="00CA7D85" w:rsidRDefault="001F59F5" w:rsidP="008D405A">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588B664B"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76E03D6F" w14:textId="77777777" w:rsidR="001F59F5" w:rsidRPr="00CA7D85" w:rsidRDefault="001F59F5" w:rsidP="008D405A">
            <w:pPr>
              <w:pStyle w:val="TAL"/>
            </w:pPr>
          </w:p>
        </w:tc>
      </w:tr>
      <w:tr w:rsidR="001F59F5" w:rsidRPr="00CA7D85" w14:paraId="7A3F50F5" w14:textId="77777777" w:rsidTr="008D405A">
        <w:tc>
          <w:tcPr>
            <w:tcW w:w="4532" w:type="dxa"/>
            <w:tcBorders>
              <w:top w:val="single" w:sz="4" w:space="0" w:color="auto"/>
              <w:left w:val="single" w:sz="4" w:space="0" w:color="auto"/>
              <w:bottom w:val="single" w:sz="4" w:space="0" w:color="auto"/>
              <w:right w:val="single" w:sz="4" w:space="0" w:color="auto"/>
            </w:tcBorders>
          </w:tcPr>
          <w:p w14:paraId="400157B0" w14:textId="77777777" w:rsidR="001F59F5" w:rsidRPr="00CA7D85" w:rsidRDefault="001F59F5" w:rsidP="008D405A">
            <w:pPr>
              <w:pStyle w:val="TAL"/>
            </w:pPr>
            <w:r w:rsidRPr="00CA7D85">
              <w:t xml:space="preserve">      measObjectId</w:t>
            </w:r>
          </w:p>
        </w:tc>
        <w:tc>
          <w:tcPr>
            <w:tcW w:w="2265" w:type="dxa"/>
            <w:tcBorders>
              <w:top w:val="single" w:sz="4" w:space="0" w:color="auto"/>
              <w:left w:val="single" w:sz="4" w:space="0" w:color="auto"/>
              <w:bottom w:val="single" w:sz="4" w:space="0" w:color="auto"/>
              <w:right w:val="single" w:sz="4" w:space="0" w:color="auto"/>
            </w:tcBorders>
          </w:tcPr>
          <w:p w14:paraId="0E8DD6CE" w14:textId="286D6C52" w:rsidR="001F59F5" w:rsidRPr="00CA7D85" w:rsidRDefault="005125EA" w:rsidP="008D405A">
            <w:pPr>
              <w:pStyle w:val="TAL"/>
            </w:pPr>
            <w:r w:rsidRPr="00CA7D85">
              <w:t>2</w:t>
            </w:r>
          </w:p>
        </w:tc>
        <w:tc>
          <w:tcPr>
            <w:tcW w:w="1699" w:type="dxa"/>
            <w:tcBorders>
              <w:top w:val="single" w:sz="4" w:space="0" w:color="auto"/>
              <w:left w:val="single" w:sz="4" w:space="0" w:color="auto"/>
              <w:bottom w:val="single" w:sz="4" w:space="0" w:color="auto"/>
              <w:right w:val="single" w:sz="4" w:space="0" w:color="auto"/>
            </w:tcBorders>
          </w:tcPr>
          <w:p w14:paraId="72764478"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3E2DB32B" w14:textId="77777777" w:rsidR="001F59F5" w:rsidRPr="00CA7D85" w:rsidRDefault="001F59F5" w:rsidP="008D405A">
            <w:pPr>
              <w:pStyle w:val="TAL"/>
            </w:pPr>
          </w:p>
        </w:tc>
      </w:tr>
      <w:tr w:rsidR="001F59F5" w:rsidRPr="00CA7D85" w14:paraId="6B595A99" w14:textId="77777777" w:rsidTr="008D405A">
        <w:tc>
          <w:tcPr>
            <w:tcW w:w="4532" w:type="dxa"/>
            <w:tcBorders>
              <w:top w:val="single" w:sz="4" w:space="0" w:color="auto"/>
              <w:left w:val="single" w:sz="4" w:space="0" w:color="auto"/>
              <w:bottom w:val="single" w:sz="4" w:space="0" w:color="auto"/>
              <w:right w:val="single" w:sz="4" w:space="0" w:color="auto"/>
            </w:tcBorders>
          </w:tcPr>
          <w:p w14:paraId="6A11CD20" w14:textId="77777777" w:rsidR="001F59F5" w:rsidRPr="00CA7D85" w:rsidRDefault="001F59F5" w:rsidP="008D405A">
            <w:pPr>
              <w:pStyle w:val="TAL"/>
            </w:pPr>
            <w:r w:rsidRPr="00CA7D85">
              <w:t xml:space="preserve">      reportConfigId</w:t>
            </w:r>
          </w:p>
        </w:tc>
        <w:tc>
          <w:tcPr>
            <w:tcW w:w="2265" w:type="dxa"/>
            <w:tcBorders>
              <w:top w:val="single" w:sz="4" w:space="0" w:color="auto"/>
              <w:left w:val="single" w:sz="4" w:space="0" w:color="auto"/>
              <w:bottom w:val="single" w:sz="4" w:space="0" w:color="auto"/>
              <w:right w:val="single" w:sz="4" w:space="0" w:color="auto"/>
            </w:tcBorders>
          </w:tcPr>
          <w:p w14:paraId="47F723DC" w14:textId="77777777" w:rsidR="001F59F5" w:rsidRPr="00CA7D85" w:rsidRDefault="001F59F5" w:rsidP="008D405A">
            <w:pPr>
              <w:pStyle w:val="TAL"/>
            </w:pPr>
            <w:r w:rsidRPr="00CA7D85">
              <w:t>1</w:t>
            </w:r>
          </w:p>
        </w:tc>
        <w:tc>
          <w:tcPr>
            <w:tcW w:w="1699" w:type="dxa"/>
            <w:tcBorders>
              <w:top w:val="single" w:sz="4" w:space="0" w:color="auto"/>
              <w:left w:val="single" w:sz="4" w:space="0" w:color="auto"/>
              <w:bottom w:val="single" w:sz="4" w:space="0" w:color="auto"/>
              <w:right w:val="single" w:sz="4" w:space="0" w:color="auto"/>
            </w:tcBorders>
          </w:tcPr>
          <w:p w14:paraId="6F278397"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59F01B6F" w14:textId="77777777" w:rsidR="001F59F5" w:rsidRPr="00CA7D85" w:rsidRDefault="001F59F5" w:rsidP="008D405A">
            <w:pPr>
              <w:pStyle w:val="TAL"/>
            </w:pPr>
          </w:p>
        </w:tc>
      </w:tr>
      <w:tr w:rsidR="001F59F5" w:rsidRPr="00CA7D85" w14:paraId="550F399D" w14:textId="77777777" w:rsidTr="008D405A">
        <w:tc>
          <w:tcPr>
            <w:tcW w:w="4532" w:type="dxa"/>
            <w:tcBorders>
              <w:top w:val="single" w:sz="4" w:space="0" w:color="auto"/>
              <w:left w:val="single" w:sz="4" w:space="0" w:color="auto"/>
              <w:bottom w:val="single" w:sz="4" w:space="0" w:color="auto"/>
              <w:right w:val="single" w:sz="4" w:space="0" w:color="auto"/>
            </w:tcBorders>
          </w:tcPr>
          <w:p w14:paraId="5DF58149" w14:textId="08E15870" w:rsidR="001F59F5" w:rsidRPr="00CA7D85" w:rsidRDefault="001F59F5" w:rsidP="008D405A">
            <w:pPr>
              <w:pStyle w:val="TAL"/>
            </w:pPr>
            <w:r w:rsidRPr="00CA7D8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2E6DC854" w14:textId="77777777" w:rsidR="001F59F5" w:rsidRPr="00CA7D85" w:rsidRDefault="001F59F5"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44AB0D31"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7125DFFF" w14:textId="77777777" w:rsidR="001F59F5" w:rsidRPr="00CA7D85" w:rsidRDefault="001F59F5" w:rsidP="008D405A">
            <w:pPr>
              <w:pStyle w:val="TAL"/>
            </w:pPr>
          </w:p>
        </w:tc>
      </w:tr>
      <w:tr w:rsidR="001F59F5" w:rsidRPr="00CA7D85" w14:paraId="58E07C33" w14:textId="77777777" w:rsidTr="008D405A">
        <w:tc>
          <w:tcPr>
            <w:tcW w:w="4532" w:type="dxa"/>
            <w:tcBorders>
              <w:top w:val="single" w:sz="4" w:space="0" w:color="auto"/>
              <w:left w:val="single" w:sz="4" w:space="0" w:color="auto"/>
              <w:bottom w:val="single" w:sz="4" w:space="0" w:color="auto"/>
              <w:right w:val="single" w:sz="4" w:space="0" w:color="auto"/>
            </w:tcBorders>
          </w:tcPr>
          <w:p w14:paraId="44221F2A" w14:textId="77777777" w:rsidR="001F59F5" w:rsidRPr="00CA7D85" w:rsidRDefault="001F59F5" w:rsidP="008D405A">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6C127402" w14:textId="77777777" w:rsidR="001F59F5" w:rsidRPr="00CA7D85" w:rsidRDefault="001F59F5"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1AF96432"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6C858231" w14:textId="77777777" w:rsidR="001F59F5" w:rsidRPr="00CA7D85" w:rsidRDefault="001F59F5" w:rsidP="008D405A">
            <w:pPr>
              <w:pStyle w:val="TAL"/>
            </w:pPr>
          </w:p>
        </w:tc>
      </w:tr>
      <w:tr w:rsidR="001F59F5" w:rsidRPr="00CA7D85" w14:paraId="41EBCE28" w14:textId="77777777" w:rsidTr="008D405A">
        <w:tc>
          <w:tcPr>
            <w:tcW w:w="4532" w:type="dxa"/>
            <w:tcBorders>
              <w:top w:val="single" w:sz="4" w:space="0" w:color="auto"/>
              <w:left w:val="single" w:sz="4" w:space="0" w:color="auto"/>
              <w:bottom w:val="single" w:sz="4" w:space="0" w:color="auto"/>
              <w:right w:val="single" w:sz="4" w:space="0" w:color="auto"/>
            </w:tcBorders>
          </w:tcPr>
          <w:p w14:paraId="370987AB" w14:textId="77777777" w:rsidR="001F59F5" w:rsidRPr="00CA7D85" w:rsidRDefault="001F59F5" w:rsidP="008D405A">
            <w:pPr>
              <w:pStyle w:val="TAL"/>
            </w:pPr>
            <w:r w:rsidRPr="00CA7D85">
              <w:t xml:space="preserve">  measGapConfig</w:t>
            </w:r>
          </w:p>
        </w:tc>
        <w:tc>
          <w:tcPr>
            <w:tcW w:w="2265" w:type="dxa"/>
            <w:tcBorders>
              <w:top w:val="single" w:sz="4" w:space="0" w:color="auto"/>
              <w:left w:val="single" w:sz="4" w:space="0" w:color="auto"/>
              <w:bottom w:val="single" w:sz="4" w:space="0" w:color="auto"/>
              <w:right w:val="single" w:sz="4" w:space="0" w:color="auto"/>
            </w:tcBorders>
          </w:tcPr>
          <w:p w14:paraId="03A68E7B" w14:textId="77777777" w:rsidR="001F59F5" w:rsidRPr="00CA7D85" w:rsidRDefault="001F59F5" w:rsidP="008D405A">
            <w:pPr>
              <w:pStyle w:val="TAL"/>
            </w:pPr>
            <w:r w:rsidRPr="00CA7D85">
              <w:t>MeasGapConfig-GP1</w:t>
            </w:r>
          </w:p>
        </w:tc>
        <w:tc>
          <w:tcPr>
            <w:tcW w:w="1699" w:type="dxa"/>
            <w:tcBorders>
              <w:top w:val="single" w:sz="4" w:space="0" w:color="auto"/>
              <w:left w:val="single" w:sz="4" w:space="0" w:color="auto"/>
              <w:bottom w:val="single" w:sz="4" w:space="0" w:color="auto"/>
              <w:right w:val="single" w:sz="4" w:space="0" w:color="auto"/>
            </w:tcBorders>
          </w:tcPr>
          <w:p w14:paraId="27B4B29E"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5A351823" w14:textId="77777777" w:rsidR="001F59F5" w:rsidRPr="00CA7D85" w:rsidRDefault="001F59F5" w:rsidP="008D405A">
            <w:pPr>
              <w:pStyle w:val="TAL"/>
            </w:pPr>
          </w:p>
        </w:tc>
      </w:tr>
      <w:tr w:rsidR="001F59F5" w:rsidRPr="00CA7D85" w14:paraId="538FF389" w14:textId="77777777" w:rsidTr="008D405A">
        <w:tc>
          <w:tcPr>
            <w:tcW w:w="4532" w:type="dxa"/>
            <w:tcBorders>
              <w:top w:val="single" w:sz="4" w:space="0" w:color="auto"/>
              <w:left w:val="single" w:sz="4" w:space="0" w:color="auto"/>
              <w:bottom w:val="single" w:sz="4" w:space="0" w:color="auto"/>
              <w:right w:val="single" w:sz="4" w:space="0" w:color="auto"/>
            </w:tcBorders>
          </w:tcPr>
          <w:p w14:paraId="0E50AD66" w14:textId="77777777" w:rsidR="001F59F5" w:rsidRPr="00CA7D85" w:rsidRDefault="001F59F5" w:rsidP="008D405A">
            <w:pPr>
              <w:pStyle w:val="TAL"/>
            </w:pPr>
            <w:r w:rsidRPr="00CA7D85">
              <w:t xml:space="preserve">  measObjectToAddModList-v9e0  ::= SEQUENCE (SIZE (1..maxObjectId)) OF measObjectEUTRA-v9e0 {</w:t>
            </w:r>
          </w:p>
        </w:tc>
        <w:tc>
          <w:tcPr>
            <w:tcW w:w="2265" w:type="dxa"/>
            <w:tcBorders>
              <w:top w:val="single" w:sz="4" w:space="0" w:color="auto"/>
              <w:left w:val="single" w:sz="4" w:space="0" w:color="auto"/>
              <w:bottom w:val="single" w:sz="4" w:space="0" w:color="auto"/>
              <w:right w:val="single" w:sz="4" w:space="0" w:color="auto"/>
            </w:tcBorders>
          </w:tcPr>
          <w:p w14:paraId="4818E5DD" w14:textId="480A8193" w:rsidR="001F59F5" w:rsidRPr="00CA7D85" w:rsidRDefault="005125EA" w:rsidP="008D405A">
            <w:pPr>
              <w:pStyle w:val="TAL"/>
            </w:pPr>
            <w:r w:rsidRPr="00CA7D85">
              <w:t>2 entries</w:t>
            </w:r>
          </w:p>
        </w:tc>
        <w:tc>
          <w:tcPr>
            <w:tcW w:w="1699" w:type="dxa"/>
            <w:tcBorders>
              <w:top w:val="single" w:sz="4" w:space="0" w:color="auto"/>
              <w:left w:val="single" w:sz="4" w:space="0" w:color="auto"/>
              <w:bottom w:val="single" w:sz="4" w:space="0" w:color="auto"/>
              <w:right w:val="single" w:sz="4" w:space="0" w:color="auto"/>
            </w:tcBorders>
          </w:tcPr>
          <w:p w14:paraId="7E3737E2"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2767C8D2" w14:textId="77777777" w:rsidR="001F59F5" w:rsidRPr="00CA7D85" w:rsidRDefault="001F59F5" w:rsidP="008D405A">
            <w:pPr>
              <w:pStyle w:val="TAL"/>
            </w:pPr>
            <w:r w:rsidRPr="00CA7D85">
              <w:t>Band &gt; 64</w:t>
            </w:r>
          </w:p>
        </w:tc>
      </w:tr>
      <w:tr w:rsidR="001F59F5" w:rsidRPr="00CA7D85" w14:paraId="759DC1C9" w14:textId="77777777" w:rsidTr="008D405A">
        <w:tc>
          <w:tcPr>
            <w:tcW w:w="4532" w:type="dxa"/>
            <w:tcBorders>
              <w:top w:val="single" w:sz="4" w:space="0" w:color="auto"/>
              <w:left w:val="single" w:sz="4" w:space="0" w:color="auto"/>
              <w:bottom w:val="single" w:sz="4" w:space="0" w:color="auto"/>
              <w:right w:val="single" w:sz="4" w:space="0" w:color="auto"/>
            </w:tcBorders>
          </w:tcPr>
          <w:p w14:paraId="547EA10A" w14:textId="77777777" w:rsidR="001F59F5" w:rsidRPr="00CA7D85" w:rsidRDefault="001F59F5" w:rsidP="008D405A">
            <w:pPr>
              <w:pStyle w:val="TAL"/>
            </w:pPr>
            <w:r w:rsidRPr="00CA7D85">
              <w:t xml:space="preserve">    measObjectEUTRA-v9e0</w:t>
            </w:r>
            <w:r w:rsidRPr="00CA7D85">
              <w:rPr>
                <w:lang w:eastAsia="zh-CN"/>
              </w:rPr>
              <w:t xml:space="preserve">[1] </w:t>
            </w:r>
            <w:r w:rsidRPr="00CA7D85">
              <w:t>SEQUENCE {</w:t>
            </w:r>
          </w:p>
        </w:tc>
        <w:tc>
          <w:tcPr>
            <w:tcW w:w="2265" w:type="dxa"/>
            <w:tcBorders>
              <w:top w:val="single" w:sz="4" w:space="0" w:color="auto"/>
              <w:left w:val="single" w:sz="4" w:space="0" w:color="auto"/>
              <w:bottom w:val="single" w:sz="4" w:space="0" w:color="auto"/>
              <w:right w:val="single" w:sz="4" w:space="0" w:color="auto"/>
            </w:tcBorders>
          </w:tcPr>
          <w:p w14:paraId="18F4E769" w14:textId="77777777" w:rsidR="001F59F5" w:rsidRPr="00CA7D85" w:rsidRDefault="001F59F5"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065E5468" w14:textId="77777777" w:rsidR="001F59F5" w:rsidRPr="00CA7D85" w:rsidRDefault="001F59F5" w:rsidP="008D405A">
            <w:pPr>
              <w:pStyle w:val="TAL"/>
            </w:pPr>
            <w:r w:rsidRPr="00CA7D85">
              <w:t>entry 1</w:t>
            </w:r>
          </w:p>
        </w:tc>
        <w:tc>
          <w:tcPr>
            <w:tcW w:w="1134" w:type="dxa"/>
            <w:tcBorders>
              <w:top w:val="single" w:sz="4" w:space="0" w:color="auto"/>
              <w:left w:val="single" w:sz="4" w:space="0" w:color="auto"/>
              <w:bottom w:val="single" w:sz="4" w:space="0" w:color="auto"/>
              <w:right w:val="single" w:sz="4" w:space="0" w:color="auto"/>
            </w:tcBorders>
          </w:tcPr>
          <w:p w14:paraId="6BD8C22A" w14:textId="77777777" w:rsidR="001F59F5" w:rsidRPr="00CA7D85" w:rsidRDefault="001F59F5" w:rsidP="008D405A">
            <w:pPr>
              <w:pStyle w:val="TAL"/>
            </w:pPr>
          </w:p>
        </w:tc>
      </w:tr>
      <w:tr w:rsidR="001F59F5" w:rsidRPr="00CA7D85" w14:paraId="7E9D9BC5" w14:textId="77777777" w:rsidTr="008D405A">
        <w:tc>
          <w:tcPr>
            <w:tcW w:w="4532" w:type="dxa"/>
            <w:tcBorders>
              <w:top w:val="single" w:sz="4" w:space="0" w:color="auto"/>
              <w:left w:val="single" w:sz="4" w:space="0" w:color="auto"/>
              <w:bottom w:val="single" w:sz="4" w:space="0" w:color="auto"/>
              <w:right w:val="single" w:sz="4" w:space="0" w:color="auto"/>
            </w:tcBorders>
          </w:tcPr>
          <w:p w14:paraId="40203807" w14:textId="77777777" w:rsidR="001F59F5" w:rsidRPr="00CA7D85" w:rsidRDefault="001F59F5" w:rsidP="008D405A">
            <w:pPr>
              <w:pStyle w:val="TAL"/>
            </w:pPr>
            <w:r w:rsidRPr="00CA7D85">
              <w:t xml:space="preserve">      carrierFreq-v9e0</w:t>
            </w:r>
          </w:p>
        </w:tc>
        <w:tc>
          <w:tcPr>
            <w:tcW w:w="2265" w:type="dxa"/>
            <w:tcBorders>
              <w:top w:val="single" w:sz="4" w:space="0" w:color="auto"/>
              <w:left w:val="single" w:sz="4" w:space="0" w:color="auto"/>
              <w:bottom w:val="single" w:sz="4" w:space="0" w:color="auto"/>
              <w:right w:val="single" w:sz="4" w:space="0" w:color="auto"/>
            </w:tcBorders>
          </w:tcPr>
          <w:p w14:paraId="2F122FB3" w14:textId="77777777" w:rsidR="001F59F5" w:rsidRPr="00CA7D85" w:rsidRDefault="001F59F5" w:rsidP="008D405A">
            <w:pPr>
              <w:pStyle w:val="TAL"/>
            </w:pPr>
            <w:r w:rsidRPr="00CA7D85">
              <w:rPr>
                <w:rFonts w:eastAsia="Batang"/>
              </w:rPr>
              <w:t>Same downlink EARFCN as used for f1</w:t>
            </w:r>
          </w:p>
        </w:tc>
        <w:tc>
          <w:tcPr>
            <w:tcW w:w="1699" w:type="dxa"/>
            <w:tcBorders>
              <w:top w:val="single" w:sz="4" w:space="0" w:color="auto"/>
              <w:left w:val="single" w:sz="4" w:space="0" w:color="auto"/>
              <w:bottom w:val="single" w:sz="4" w:space="0" w:color="auto"/>
              <w:right w:val="single" w:sz="4" w:space="0" w:color="auto"/>
            </w:tcBorders>
          </w:tcPr>
          <w:p w14:paraId="67BCA09F"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4A6ACF40" w14:textId="77777777" w:rsidR="001F59F5" w:rsidRPr="00CA7D85" w:rsidRDefault="001F59F5" w:rsidP="008D405A">
            <w:pPr>
              <w:pStyle w:val="TAL"/>
            </w:pPr>
          </w:p>
        </w:tc>
      </w:tr>
      <w:tr w:rsidR="001F59F5" w:rsidRPr="00CA7D85" w14:paraId="45AB79C7" w14:textId="77777777" w:rsidTr="008D405A">
        <w:tc>
          <w:tcPr>
            <w:tcW w:w="4532" w:type="dxa"/>
            <w:tcBorders>
              <w:top w:val="single" w:sz="4" w:space="0" w:color="auto"/>
              <w:left w:val="single" w:sz="4" w:space="0" w:color="auto"/>
              <w:bottom w:val="single" w:sz="4" w:space="0" w:color="auto"/>
              <w:right w:val="single" w:sz="4" w:space="0" w:color="auto"/>
            </w:tcBorders>
          </w:tcPr>
          <w:p w14:paraId="7F6DC661" w14:textId="77777777" w:rsidR="001F59F5" w:rsidRPr="00CA7D85" w:rsidRDefault="001F59F5" w:rsidP="008D405A">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31607425" w14:textId="77777777" w:rsidR="001F59F5" w:rsidRPr="00CA7D85" w:rsidRDefault="001F59F5"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5C54817D"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30F86E47" w14:textId="77777777" w:rsidR="001F59F5" w:rsidRPr="00CA7D85" w:rsidRDefault="001F59F5" w:rsidP="008D405A">
            <w:pPr>
              <w:pStyle w:val="TAL"/>
            </w:pPr>
          </w:p>
        </w:tc>
      </w:tr>
      <w:tr w:rsidR="005125EA" w:rsidRPr="00CA7D85" w14:paraId="3EA7AEEB" w14:textId="77777777" w:rsidTr="00325924">
        <w:tblPrEx>
          <w:tblLook w:val="04A0" w:firstRow="1" w:lastRow="0" w:firstColumn="1" w:lastColumn="0" w:noHBand="0" w:noVBand="1"/>
        </w:tblPrEx>
        <w:tc>
          <w:tcPr>
            <w:tcW w:w="4532" w:type="dxa"/>
            <w:tcBorders>
              <w:top w:val="single" w:sz="4" w:space="0" w:color="auto"/>
              <w:left w:val="single" w:sz="4" w:space="0" w:color="auto"/>
              <w:bottom w:val="single" w:sz="4" w:space="0" w:color="auto"/>
              <w:right w:val="single" w:sz="4" w:space="0" w:color="auto"/>
            </w:tcBorders>
          </w:tcPr>
          <w:p w14:paraId="22BB56A3" w14:textId="77777777" w:rsidR="005125EA" w:rsidRPr="00CA7D85" w:rsidRDefault="005125EA" w:rsidP="00325924">
            <w:pPr>
              <w:pStyle w:val="TAL"/>
            </w:pPr>
            <w:r w:rsidRPr="00CA7D85">
              <w:rPr>
                <w:color w:val="000000" w:themeColor="text1"/>
              </w:rPr>
              <w:t xml:space="preserve">    measObjectEUTRA-v9e0[2] SEQUENCE {</w:t>
            </w:r>
          </w:p>
        </w:tc>
        <w:tc>
          <w:tcPr>
            <w:tcW w:w="2265" w:type="dxa"/>
            <w:tcBorders>
              <w:top w:val="single" w:sz="4" w:space="0" w:color="auto"/>
              <w:left w:val="nil"/>
              <w:bottom w:val="single" w:sz="4" w:space="0" w:color="auto"/>
              <w:right w:val="single" w:sz="4" w:space="0" w:color="auto"/>
            </w:tcBorders>
          </w:tcPr>
          <w:p w14:paraId="07F76B35" w14:textId="77777777" w:rsidR="005125EA" w:rsidRPr="00CA7D85" w:rsidRDefault="005125EA" w:rsidP="00325924">
            <w:pPr>
              <w:pStyle w:val="TAL"/>
            </w:pPr>
          </w:p>
        </w:tc>
        <w:tc>
          <w:tcPr>
            <w:tcW w:w="1699" w:type="dxa"/>
            <w:tcBorders>
              <w:top w:val="single" w:sz="4" w:space="0" w:color="auto"/>
              <w:left w:val="nil"/>
              <w:bottom w:val="single" w:sz="4" w:space="0" w:color="auto"/>
              <w:right w:val="single" w:sz="4" w:space="0" w:color="auto"/>
            </w:tcBorders>
          </w:tcPr>
          <w:p w14:paraId="39D88860" w14:textId="77777777" w:rsidR="005125EA" w:rsidRPr="00CA7D85" w:rsidRDefault="005125EA" w:rsidP="00325924">
            <w:pPr>
              <w:pStyle w:val="TAL"/>
            </w:pPr>
            <w:r w:rsidRPr="00CA7D85">
              <w:t>entry 2</w:t>
            </w:r>
          </w:p>
        </w:tc>
        <w:tc>
          <w:tcPr>
            <w:tcW w:w="1134" w:type="dxa"/>
            <w:tcBorders>
              <w:top w:val="single" w:sz="4" w:space="0" w:color="auto"/>
              <w:left w:val="nil"/>
              <w:bottom w:val="single" w:sz="4" w:space="0" w:color="auto"/>
              <w:right w:val="single" w:sz="4" w:space="0" w:color="auto"/>
            </w:tcBorders>
          </w:tcPr>
          <w:p w14:paraId="42F4A696" w14:textId="77777777" w:rsidR="005125EA" w:rsidRPr="00CA7D85" w:rsidRDefault="005125EA" w:rsidP="00325924">
            <w:pPr>
              <w:pStyle w:val="TAL"/>
            </w:pPr>
          </w:p>
        </w:tc>
      </w:tr>
      <w:tr w:rsidR="005125EA" w:rsidRPr="00CA7D85" w14:paraId="67A5920D" w14:textId="77777777" w:rsidTr="00325924">
        <w:tblPrEx>
          <w:tblLook w:val="04A0" w:firstRow="1" w:lastRow="0" w:firstColumn="1" w:lastColumn="0" w:noHBand="0" w:noVBand="1"/>
        </w:tblPrEx>
        <w:tc>
          <w:tcPr>
            <w:tcW w:w="4532" w:type="dxa"/>
            <w:tcBorders>
              <w:top w:val="single" w:sz="4" w:space="0" w:color="auto"/>
              <w:left w:val="single" w:sz="4" w:space="0" w:color="auto"/>
              <w:bottom w:val="single" w:sz="4" w:space="0" w:color="auto"/>
              <w:right w:val="single" w:sz="4" w:space="0" w:color="auto"/>
            </w:tcBorders>
          </w:tcPr>
          <w:p w14:paraId="41EE52D3" w14:textId="77777777" w:rsidR="005125EA" w:rsidRPr="00CA7D85" w:rsidRDefault="005125EA" w:rsidP="00325924">
            <w:pPr>
              <w:pStyle w:val="TAL"/>
            </w:pPr>
            <w:r w:rsidRPr="00CA7D85">
              <w:t xml:space="preserve">      carrierFreq-v9e0</w:t>
            </w:r>
          </w:p>
        </w:tc>
        <w:tc>
          <w:tcPr>
            <w:tcW w:w="2265" w:type="dxa"/>
            <w:tcBorders>
              <w:top w:val="single" w:sz="4" w:space="0" w:color="auto"/>
              <w:left w:val="nil"/>
              <w:bottom w:val="single" w:sz="4" w:space="0" w:color="auto"/>
              <w:right w:val="single" w:sz="4" w:space="0" w:color="auto"/>
            </w:tcBorders>
          </w:tcPr>
          <w:p w14:paraId="6EEC403E" w14:textId="77777777" w:rsidR="005125EA" w:rsidRPr="00CA7D85" w:rsidRDefault="005125EA" w:rsidP="00325924">
            <w:pPr>
              <w:pStyle w:val="TAL"/>
            </w:pPr>
            <w:r w:rsidRPr="00CA7D85">
              <w:rPr>
                <w:rFonts w:eastAsia="Batang"/>
              </w:rPr>
              <w:t>Same downlink EARFCN as used for f2</w:t>
            </w:r>
          </w:p>
        </w:tc>
        <w:tc>
          <w:tcPr>
            <w:tcW w:w="1699" w:type="dxa"/>
            <w:tcBorders>
              <w:top w:val="single" w:sz="4" w:space="0" w:color="auto"/>
              <w:left w:val="nil"/>
              <w:bottom w:val="single" w:sz="4" w:space="0" w:color="auto"/>
              <w:right w:val="single" w:sz="4" w:space="0" w:color="auto"/>
            </w:tcBorders>
          </w:tcPr>
          <w:p w14:paraId="78697152" w14:textId="77777777" w:rsidR="005125EA" w:rsidRPr="00CA7D85" w:rsidRDefault="005125EA" w:rsidP="00325924">
            <w:pPr>
              <w:pStyle w:val="TAL"/>
            </w:pPr>
          </w:p>
        </w:tc>
        <w:tc>
          <w:tcPr>
            <w:tcW w:w="1134" w:type="dxa"/>
            <w:tcBorders>
              <w:top w:val="single" w:sz="4" w:space="0" w:color="auto"/>
              <w:left w:val="nil"/>
              <w:bottom w:val="single" w:sz="4" w:space="0" w:color="auto"/>
              <w:right w:val="single" w:sz="4" w:space="0" w:color="auto"/>
            </w:tcBorders>
          </w:tcPr>
          <w:p w14:paraId="002D5F16" w14:textId="77777777" w:rsidR="005125EA" w:rsidRPr="00CA7D85" w:rsidRDefault="005125EA" w:rsidP="00325924">
            <w:pPr>
              <w:pStyle w:val="TAL"/>
            </w:pPr>
          </w:p>
        </w:tc>
      </w:tr>
      <w:tr w:rsidR="005125EA" w:rsidRPr="00CA7D85" w14:paraId="4F486192" w14:textId="77777777" w:rsidTr="00325924">
        <w:tblPrEx>
          <w:tblLook w:val="04A0" w:firstRow="1" w:lastRow="0" w:firstColumn="1" w:lastColumn="0" w:noHBand="0" w:noVBand="1"/>
        </w:tblPrEx>
        <w:tc>
          <w:tcPr>
            <w:tcW w:w="4532" w:type="dxa"/>
            <w:tcBorders>
              <w:top w:val="single" w:sz="4" w:space="0" w:color="auto"/>
              <w:left w:val="single" w:sz="4" w:space="0" w:color="auto"/>
              <w:bottom w:val="single" w:sz="4" w:space="0" w:color="auto"/>
              <w:right w:val="single" w:sz="4" w:space="0" w:color="auto"/>
            </w:tcBorders>
          </w:tcPr>
          <w:p w14:paraId="55E0EC5E" w14:textId="77777777" w:rsidR="005125EA" w:rsidRPr="00CA7D85" w:rsidRDefault="005125EA" w:rsidP="00325924">
            <w:pPr>
              <w:pStyle w:val="TAL"/>
            </w:pPr>
            <w:r w:rsidRPr="00CA7D85">
              <w:t xml:space="preserve">    }</w:t>
            </w:r>
          </w:p>
        </w:tc>
        <w:tc>
          <w:tcPr>
            <w:tcW w:w="2265" w:type="dxa"/>
            <w:tcBorders>
              <w:top w:val="single" w:sz="4" w:space="0" w:color="auto"/>
              <w:left w:val="nil"/>
              <w:bottom w:val="single" w:sz="4" w:space="0" w:color="auto"/>
              <w:right w:val="single" w:sz="4" w:space="0" w:color="auto"/>
            </w:tcBorders>
          </w:tcPr>
          <w:p w14:paraId="30D8ACBD" w14:textId="77777777" w:rsidR="005125EA" w:rsidRPr="00CA7D85" w:rsidRDefault="005125EA" w:rsidP="00325924">
            <w:pPr>
              <w:pStyle w:val="TAL"/>
            </w:pPr>
          </w:p>
        </w:tc>
        <w:tc>
          <w:tcPr>
            <w:tcW w:w="1699" w:type="dxa"/>
            <w:tcBorders>
              <w:top w:val="single" w:sz="4" w:space="0" w:color="auto"/>
              <w:left w:val="nil"/>
              <w:bottom w:val="single" w:sz="4" w:space="0" w:color="auto"/>
              <w:right w:val="single" w:sz="4" w:space="0" w:color="auto"/>
            </w:tcBorders>
          </w:tcPr>
          <w:p w14:paraId="0367994B" w14:textId="77777777" w:rsidR="005125EA" w:rsidRPr="00CA7D85" w:rsidRDefault="005125EA" w:rsidP="00325924">
            <w:pPr>
              <w:pStyle w:val="TAL"/>
            </w:pPr>
          </w:p>
        </w:tc>
        <w:tc>
          <w:tcPr>
            <w:tcW w:w="1134" w:type="dxa"/>
            <w:tcBorders>
              <w:top w:val="single" w:sz="4" w:space="0" w:color="auto"/>
              <w:left w:val="nil"/>
              <w:bottom w:val="single" w:sz="4" w:space="0" w:color="auto"/>
              <w:right w:val="single" w:sz="4" w:space="0" w:color="auto"/>
            </w:tcBorders>
          </w:tcPr>
          <w:p w14:paraId="3870826D" w14:textId="77777777" w:rsidR="005125EA" w:rsidRPr="00CA7D85" w:rsidRDefault="005125EA" w:rsidP="00325924">
            <w:pPr>
              <w:pStyle w:val="TAL"/>
            </w:pPr>
          </w:p>
        </w:tc>
      </w:tr>
      <w:tr w:rsidR="001F59F5" w:rsidRPr="00CA7D85" w14:paraId="30DE6850" w14:textId="77777777" w:rsidTr="008D405A">
        <w:tc>
          <w:tcPr>
            <w:tcW w:w="4532" w:type="dxa"/>
            <w:tcBorders>
              <w:top w:val="single" w:sz="4" w:space="0" w:color="auto"/>
              <w:left w:val="single" w:sz="4" w:space="0" w:color="auto"/>
              <w:bottom w:val="single" w:sz="4" w:space="0" w:color="auto"/>
              <w:right w:val="single" w:sz="4" w:space="0" w:color="auto"/>
            </w:tcBorders>
          </w:tcPr>
          <w:p w14:paraId="5E6B94EB" w14:textId="77777777" w:rsidR="001F59F5" w:rsidRPr="00CA7D85" w:rsidRDefault="001F59F5" w:rsidP="008D405A">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603CDC1A" w14:textId="77777777" w:rsidR="001F59F5" w:rsidRPr="00CA7D85" w:rsidRDefault="001F59F5"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19D4BE65"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1198E037" w14:textId="77777777" w:rsidR="001F59F5" w:rsidRPr="00CA7D85" w:rsidRDefault="001F59F5" w:rsidP="008D405A">
            <w:pPr>
              <w:pStyle w:val="TAL"/>
            </w:pPr>
          </w:p>
        </w:tc>
      </w:tr>
      <w:tr w:rsidR="001F59F5" w:rsidRPr="00CA7D85" w14:paraId="335B00C9" w14:textId="77777777" w:rsidTr="008D405A">
        <w:tc>
          <w:tcPr>
            <w:tcW w:w="4532" w:type="dxa"/>
            <w:tcBorders>
              <w:top w:val="single" w:sz="4" w:space="0" w:color="auto"/>
              <w:left w:val="single" w:sz="4" w:space="0" w:color="auto"/>
              <w:bottom w:val="single" w:sz="4" w:space="0" w:color="auto"/>
              <w:right w:val="single" w:sz="4" w:space="0" w:color="auto"/>
            </w:tcBorders>
          </w:tcPr>
          <w:p w14:paraId="5F547FBB" w14:textId="77777777" w:rsidR="001F59F5" w:rsidRPr="00CA7D85" w:rsidRDefault="001F59F5" w:rsidP="008D405A">
            <w:pPr>
              <w:pStyle w:val="TAL"/>
            </w:pPr>
            <w:r w:rsidRPr="00CA7D85">
              <w:t>}</w:t>
            </w:r>
          </w:p>
        </w:tc>
        <w:tc>
          <w:tcPr>
            <w:tcW w:w="2265" w:type="dxa"/>
            <w:tcBorders>
              <w:top w:val="single" w:sz="4" w:space="0" w:color="auto"/>
              <w:left w:val="single" w:sz="4" w:space="0" w:color="auto"/>
              <w:bottom w:val="single" w:sz="4" w:space="0" w:color="auto"/>
              <w:right w:val="single" w:sz="4" w:space="0" w:color="auto"/>
            </w:tcBorders>
          </w:tcPr>
          <w:p w14:paraId="47B50B64" w14:textId="77777777" w:rsidR="001F59F5" w:rsidRPr="00CA7D85" w:rsidRDefault="001F59F5" w:rsidP="008D405A">
            <w:pPr>
              <w:pStyle w:val="TAL"/>
            </w:pPr>
          </w:p>
        </w:tc>
        <w:tc>
          <w:tcPr>
            <w:tcW w:w="1699" w:type="dxa"/>
            <w:tcBorders>
              <w:top w:val="single" w:sz="4" w:space="0" w:color="auto"/>
              <w:left w:val="single" w:sz="4" w:space="0" w:color="auto"/>
              <w:bottom w:val="single" w:sz="4" w:space="0" w:color="auto"/>
              <w:right w:val="single" w:sz="4" w:space="0" w:color="auto"/>
            </w:tcBorders>
          </w:tcPr>
          <w:p w14:paraId="0782C8BC" w14:textId="77777777" w:rsidR="001F59F5" w:rsidRPr="00CA7D85" w:rsidRDefault="001F59F5" w:rsidP="008D405A">
            <w:pPr>
              <w:pStyle w:val="TAL"/>
            </w:pPr>
          </w:p>
        </w:tc>
        <w:tc>
          <w:tcPr>
            <w:tcW w:w="1134" w:type="dxa"/>
            <w:tcBorders>
              <w:top w:val="single" w:sz="4" w:space="0" w:color="auto"/>
              <w:left w:val="single" w:sz="4" w:space="0" w:color="auto"/>
              <w:bottom w:val="single" w:sz="4" w:space="0" w:color="auto"/>
              <w:right w:val="single" w:sz="4" w:space="0" w:color="auto"/>
            </w:tcBorders>
          </w:tcPr>
          <w:p w14:paraId="3F5B79C3" w14:textId="77777777" w:rsidR="001F59F5" w:rsidRPr="00CA7D85" w:rsidRDefault="001F59F5" w:rsidP="008D405A">
            <w:pPr>
              <w:pStyle w:val="TAL"/>
            </w:pPr>
          </w:p>
        </w:tc>
      </w:tr>
    </w:tbl>
    <w:p w14:paraId="4539FBC8" w14:textId="77777777" w:rsidR="001F59F5" w:rsidRPr="00CA7D85" w:rsidRDefault="001F59F5" w:rsidP="001F59F5"/>
    <w:p w14:paraId="5C7CFC8C" w14:textId="77777777" w:rsidR="001F59F5" w:rsidRPr="00CA7D85" w:rsidRDefault="001F59F5" w:rsidP="001F59F5">
      <w:pPr>
        <w:pStyle w:val="TH"/>
      </w:pPr>
      <w:r w:rsidRPr="00CA7D85">
        <w:t xml:space="preserve">Table 8.2.3.8.2a.3.3-9: </w:t>
      </w:r>
      <w:r w:rsidRPr="00CA7D85">
        <w:rPr>
          <w:i/>
        </w:rPr>
        <w:t>MeasConfig-A5</w:t>
      </w:r>
      <w:r w:rsidRPr="00CA7D85">
        <w:t xml:space="preserve"> (Table 8.2.3.8.2.3.3-8)</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1F59F5" w:rsidRPr="00CA7D85" w14:paraId="68AF2FCE" w14:textId="77777777" w:rsidTr="008D405A">
        <w:tc>
          <w:tcPr>
            <w:tcW w:w="9750" w:type="dxa"/>
            <w:gridSpan w:val="4"/>
            <w:tcBorders>
              <w:top w:val="single" w:sz="4" w:space="0" w:color="auto"/>
              <w:left w:val="single" w:sz="4" w:space="0" w:color="auto"/>
              <w:bottom w:val="single" w:sz="4" w:space="0" w:color="auto"/>
              <w:right w:val="single" w:sz="4" w:space="0" w:color="auto"/>
            </w:tcBorders>
            <w:hideMark/>
          </w:tcPr>
          <w:p w14:paraId="41F17F58" w14:textId="77777777" w:rsidR="001F59F5" w:rsidRPr="00CA7D85" w:rsidRDefault="001F59F5" w:rsidP="008D405A">
            <w:pPr>
              <w:pStyle w:val="TAH"/>
              <w:snapToGrid w:val="0"/>
              <w:jc w:val="left"/>
              <w:rPr>
                <w:b w:val="0"/>
              </w:rPr>
            </w:pPr>
            <w:r w:rsidRPr="00CA7D85">
              <w:rPr>
                <w:b w:val="0"/>
              </w:rPr>
              <w:t>Derivation Path: TS 38.508-1 [4] Table 4.6.3-69</w:t>
            </w:r>
          </w:p>
        </w:tc>
      </w:tr>
      <w:tr w:rsidR="001F59F5" w:rsidRPr="00CA7D85" w14:paraId="401CE8E6"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23C9CDB3" w14:textId="77777777" w:rsidR="001F59F5" w:rsidRPr="00CA7D85" w:rsidRDefault="001F59F5" w:rsidP="008D405A">
            <w:pPr>
              <w:pStyle w:val="TAH"/>
              <w:snapToGrid w:val="0"/>
            </w:pPr>
            <w:r w:rsidRPr="00CA7D85">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0FE51A08" w14:textId="77777777" w:rsidR="001F59F5" w:rsidRPr="00CA7D85" w:rsidRDefault="001F59F5" w:rsidP="008D405A">
            <w:pPr>
              <w:pStyle w:val="TAH"/>
              <w:snapToGrid w:val="0"/>
            </w:pPr>
            <w:r w:rsidRPr="00CA7D85">
              <w:t>Value/remark</w:t>
            </w:r>
          </w:p>
        </w:tc>
        <w:tc>
          <w:tcPr>
            <w:tcW w:w="1590" w:type="dxa"/>
            <w:tcBorders>
              <w:top w:val="single" w:sz="4" w:space="0" w:color="auto"/>
              <w:left w:val="single" w:sz="4" w:space="0" w:color="auto"/>
              <w:bottom w:val="single" w:sz="4" w:space="0" w:color="auto"/>
              <w:right w:val="single" w:sz="4" w:space="0" w:color="auto"/>
            </w:tcBorders>
            <w:hideMark/>
          </w:tcPr>
          <w:p w14:paraId="63245BC0" w14:textId="77777777" w:rsidR="001F59F5" w:rsidRPr="00CA7D85" w:rsidRDefault="001F59F5" w:rsidP="008D405A">
            <w:pPr>
              <w:pStyle w:val="TAH"/>
              <w:snapToGrid w:val="0"/>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04E0D375" w14:textId="77777777" w:rsidR="001F59F5" w:rsidRPr="00CA7D85" w:rsidRDefault="001F59F5" w:rsidP="008D405A">
            <w:pPr>
              <w:pStyle w:val="TAH"/>
              <w:snapToGrid w:val="0"/>
            </w:pPr>
            <w:r w:rsidRPr="00CA7D85">
              <w:t>Condition</w:t>
            </w:r>
          </w:p>
        </w:tc>
      </w:tr>
      <w:tr w:rsidR="001F59F5" w:rsidRPr="00CA7D85" w14:paraId="47F310FC"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301F9EA4" w14:textId="77777777" w:rsidR="001F59F5" w:rsidRPr="00CA7D85" w:rsidRDefault="001F59F5" w:rsidP="008D405A">
            <w:pPr>
              <w:pStyle w:val="TAL"/>
              <w:snapToGrid w:val="0"/>
            </w:pPr>
            <w:r w:rsidRPr="00CA7D85">
              <w:t xml:space="preserve">MeasConfig ::=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4815C04F" w14:textId="77777777" w:rsidR="001F59F5" w:rsidRPr="00CA7D85" w:rsidRDefault="001F59F5"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7F8286"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BF10C5" w14:textId="77777777" w:rsidR="001F59F5" w:rsidRPr="00CA7D85" w:rsidRDefault="001F59F5" w:rsidP="008D405A">
            <w:pPr>
              <w:pStyle w:val="TAL"/>
              <w:snapToGrid w:val="0"/>
            </w:pPr>
          </w:p>
        </w:tc>
      </w:tr>
      <w:tr w:rsidR="001F59F5" w:rsidRPr="00CA7D85" w14:paraId="5ED11C58"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52DF6EF5" w14:textId="77777777" w:rsidR="001F59F5" w:rsidRPr="00CA7D85" w:rsidRDefault="001F59F5" w:rsidP="008D405A">
            <w:pPr>
              <w:pStyle w:val="TAL"/>
              <w:snapToGrid w:val="0"/>
            </w:pPr>
            <w:r w:rsidRPr="00CA7D85">
              <w:t xml:space="preserve">  measObjectToAddModList</w:t>
            </w:r>
            <w:r w:rsidRPr="00CA7D85">
              <w:rPr>
                <w:snapToGrid w:val="0"/>
              </w:rPr>
              <w:t xml:space="preserve"> SEQUENCE (SIZE (1..maxNrofMeasId)) OF </w:t>
            </w:r>
            <w:r w:rsidRPr="00CA7D85">
              <w:t>MeasObject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60B09DEB" w14:textId="77777777" w:rsidR="001F59F5" w:rsidRPr="00CA7D85" w:rsidRDefault="001F59F5" w:rsidP="008D405A">
            <w:pPr>
              <w:pStyle w:val="TAL"/>
              <w:snapToGrid w:val="0"/>
            </w:pPr>
            <w:r w:rsidRPr="00CA7D85">
              <w:t>2 entries</w:t>
            </w:r>
          </w:p>
        </w:tc>
        <w:tc>
          <w:tcPr>
            <w:tcW w:w="1590" w:type="dxa"/>
            <w:tcBorders>
              <w:top w:val="single" w:sz="4" w:space="0" w:color="auto"/>
              <w:left w:val="single" w:sz="4" w:space="0" w:color="auto"/>
              <w:bottom w:val="single" w:sz="4" w:space="0" w:color="auto"/>
              <w:right w:val="single" w:sz="4" w:space="0" w:color="auto"/>
            </w:tcBorders>
          </w:tcPr>
          <w:p w14:paraId="72A7364E"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DB4ACB" w14:textId="77777777" w:rsidR="001F59F5" w:rsidRPr="00CA7D85" w:rsidRDefault="001F59F5" w:rsidP="008D405A">
            <w:pPr>
              <w:pStyle w:val="TAL"/>
              <w:snapToGrid w:val="0"/>
            </w:pPr>
          </w:p>
        </w:tc>
      </w:tr>
      <w:tr w:rsidR="001F59F5" w:rsidRPr="00CA7D85" w14:paraId="50188EE8" w14:textId="77777777" w:rsidTr="008D405A">
        <w:tc>
          <w:tcPr>
            <w:tcW w:w="4646" w:type="dxa"/>
            <w:tcBorders>
              <w:top w:val="single" w:sz="4" w:space="0" w:color="auto"/>
              <w:left w:val="single" w:sz="4" w:space="0" w:color="auto"/>
              <w:bottom w:val="single" w:sz="4" w:space="0" w:color="auto"/>
              <w:right w:val="single" w:sz="4" w:space="0" w:color="auto"/>
            </w:tcBorders>
          </w:tcPr>
          <w:p w14:paraId="17394A91" w14:textId="77777777" w:rsidR="001F59F5" w:rsidRPr="00CA7D85" w:rsidRDefault="001F59F5" w:rsidP="008D405A">
            <w:pPr>
              <w:pStyle w:val="TAL"/>
              <w:snapToGrid w:val="0"/>
            </w:pPr>
            <w:r w:rsidRPr="00CA7D85">
              <w:t xml:space="preserve">    MeasObjectToAddMod[1]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0BEE540D" w14:textId="77777777" w:rsidR="001F59F5" w:rsidRPr="00CA7D85" w:rsidRDefault="001F59F5" w:rsidP="008D405A">
            <w:pPr>
              <w:pStyle w:val="TAL"/>
            </w:pPr>
          </w:p>
        </w:tc>
        <w:tc>
          <w:tcPr>
            <w:tcW w:w="1590" w:type="dxa"/>
            <w:tcBorders>
              <w:top w:val="single" w:sz="4" w:space="0" w:color="auto"/>
              <w:left w:val="single" w:sz="4" w:space="0" w:color="auto"/>
              <w:bottom w:val="single" w:sz="4" w:space="0" w:color="auto"/>
              <w:right w:val="single" w:sz="4" w:space="0" w:color="auto"/>
            </w:tcBorders>
          </w:tcPr>
          <w:p w14:paraId="511B331D" w14:textId="77777777" w:rsidR="001F59F5" w:rsidRPr="00CA7D85" w:rsidRDefault="001F59F5" w:rsidP="008D405A">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1B84C8D0" w14:textId="77777777" w:rsidR="001F59F5" w:rsidRPr="00CA7D85" w:rsidRDefault="001F59F5" w:rsidP="008D405A">
            <w:pPr>
              <w:pStyle w:val="TAL"/>
              <w:snapToGrid w:val="0"/>
            </w:pPr>
          </w:p>
        </w:tc>
      </w:tr>
      <w:tr w:rsidR="001F59F5" w:rsidRPr="00CA7D85" w14:paraId="0BF9D972" w14:textId="77777777" w:rsidTr="008D405A">
        <w:tc>
          <w:tcPr>
            <w:tcW w:w="4646" w:type="dxa"/>
            <w:tcBorders>
              <w:top w:val="single" w:sz="4" w:space="0" w:color="auto"/>
              <w:left w:val="single" w:sz="4" w:space="0" w:color="auto"/>
              <w:bottom w:val="single" w:sz="4" w:space="0" w:color="auto"/>
              <w:right w:val="single" w:sz="4" w:space="0" w:color="auto"/>
            </w:tcBorders>
          </w:tcPr>
          <w:p w14:paraId="592F2EB9" w14:textId="77777777" w:rsidR="001F59F5" w:rsidRPr="00CA7D85" w:rsidRDefault="001F59F5" w:rsidP="008D405A">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tcPr>
          <w:p w14:paraId="02206440" w14:textId="77777777" w:rsidR="001F59F5" w:rsidRPr="00CA7D85" w:rsidRDefault="001F59F5" w:rsidP="008D405A">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tcPr>
          <w:p w14:paraId="2FB29416"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E7E99B" w14:textId="77777777" w:rsidR="001F59F5" w:rsidRPr="00CA7D85" w:rsidRDefault="001F59F5" w:rsidP="008D405A">
            <w:pPr>
              <w:pStyle w:val="TAL"/>
              <w:snapToGrid w:val="0"/>
            </w:pPr>
          </w:p>
        </w:tc>
      </w:tr>
      <w:tr w:rsidR="001F59F5" w:rsidRPr="00CA7D85" w14:paraId="46C49899" w14:textId="77777777" w:rsidTr="008D405A">
        <w:tc>
          <w:tcPr>
            <w:tcW w:w="4646" w:type="dxa"/>
            <w:tcBorders>
              <w:top w:val="single" w:sz="4" w:space="0" w:color="auto"/>
              <w:left w:val="single" w:sz="4" w:space="0" w:color="auto"/>
              <w:bottom w:val="single" w:sz="4" w:space="0" w:color="auto"/>
              <w:right w:val="single" w:sz="4" w:space="0" w:color="auto"/>
            </w:tcBorders>
          </w:tcPr>
          <w:p w14:paraId="0B17A0E4" w14:textId="77777777" w:rsidR="001F59F5" w:rsidRPr="00CA7D85" w:rsidRDefault="001F59F5" w:rsidP="008D405A">
            <w:pPr>
              <w:pStyle w:val="TAL"/>
              <w:snapToGrid w:val="0"/>
            </w:pPr>
            <w:r w:rsidRPr="00CA7D85">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24840054" w14:textId="77777777" w:rsidR="001F59F5" w:rsidRPr="00CA7D85" w:rsidRDefault="001F59F5" w:rsidP="008D405A">
            <w:pPr>
              <w:pStyle w:val="TAL"/>
            </w:pPr>
          </w:p>
        </w:tc>
        <w:tc>
          <w:tcPr>
            <w:tcW w:w="1590" w:type="dxa"/>
            <w:tcBorders>
              <w:top w:val="single" w:sz="4" w:space="0" w:color="auto"/>
              <w:left w:val="single" w:sz="4" w:space="0" w:color="auto"/>
              <w:bottom w:val="single" w:sz="4" w:space="0" w:color="auto"/>
              <w:right w:val="single" w:sz="4" w:space="0" w:color="auto"/>
            </w:tcBorders>
          </w:tcPr>
          <w:p w14:paraId="770D6483"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D5F92A" w14:textId="77777777" w:rsidR="001F59F5" w:rsidRPr="00CA7D85" w:rsidRDefault="001F59F5" w:rsidP="008D405A">
            <w:pPr>
              <w:pStyle w:val="TAL"/>
              <w:snapToGrid w:val="0"/>
            </w:pPr>
          </w:p>
        </w:tc>
      </w:tr>
      <w:tr w:rsidR="001F59F5" w:rsidRPr="00CA7D85" w14:paraId="1ED029EA" w14:textId="77777777" w:rsidTr="008D405A">
        <w:tc>
          <w:tcPr>
            <w:tcW w:w="4646" w:type="dxa"/>
            <w:tcBorders>
              <w:top w:val="single" w:sz="4" w:space="0" w:color="auto"/>
              <w:left w:val="single" w:sz="4" w:space="0" w:color="auto"/>
              <w:bottom w:val="single" w:sz="4" w:space="0" w:color="auto"/>
              <w:right w:val="single" w:sz="4" w:space="0" w:color="auto"/>
            </w:tcBorders>
          </w:tcPr>
          <w:p w14:paraId="7F1F0556" w14:textId="77777777" w:rsidR="001F59F5" w:rsidRPr="00CA7D85" w:rsidRDefault="001F59F5" w:rsidP="008D405A">
            <w:pPr>
              <w:pStyle w:val="TAL"/>
              <w:snapToGrid w:val="0"/>
            </w:pPr>
            <w:r w:rsidRPr="00CA7D85">
              <w:t xml:space="preserve">        measObjectNR</w:t>
            </w:r>
          </w:p>
        </w:tc>
        <w:tc>
          <w:tcPr>
            <w:tcW w:w="2269" w:type="dxa"/>
            <w:tcBorders>
              <w:top w:val="single" w:sz="4" w:space="0" w:color="auto"/>
              <w:left w:val="single" w:sz="4" w:space="0" w:color="auto"/>
              <w:bottom w:val="single" w:sz="4" w:space="0" w:color="auto"/>
              <w:right w:val="single" w:sz="4" w:space="0" w:color="auto"/>
            </w:tcBorders>
          </w:tcPr>
          <w:p w14:paraId="641CB9B0" w14:textId="77777777" w:rsidR="001F59F5" w:rsidRPr="00CA7D85" w:rsidRDefault="001F59F5" w:rsidP="008D405A">
            <w:pPr>
              <w:pStyle w:val="TAL"/>
            </w:pPr>
            <w:r w:rsidRPr="00CA7D85">
              <w:t>MeasObjectNR-f1</w:t>
            </w:r>
          </w:p>
        </w:tc>
        <w:tc>
          <w:tcPr>
            <w:tcW w:w="1590" w:type="dxa"/>
            <w:tcBorders>
              <w:top w:val="single" w:sz="4" w:space="0" w:color="auto"/>
              <w:left w:val="single" w:sz="4" w:space="0" w:color="auto"/>
              <w:bottom w:val="single" w:sz="4" w:space="0" w:color="auto"/>
              <w:right w:val="single" w:sz="4" w:space="0" w:color="auto"/>
            </w:tcBorders>
          </w:tcPr>
          <w:p w14:paraId="3D0C821C"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E8389A" w14:textId="77777777" w:rsidR="001F59F5" w:rsidRPr="00CA7D85" w:rsidRDefault="001F59F5" w:rsidP="008D405A">
            <w:pPr>
              <w:pStyle w:val="TAL"/>
              <w:snapToGrid w:val="0"/>
            </w:pPr>
          </w:p>
        </w:tc>
      </w:tr>
      <w:tr w:rsidR="001F59F5" w:rsidRPr="00CA7D85" w14:paraId="1A70F2E5" w14:textId="77777777" w:rsidTr="008D405A">
        <w:tc>
          <w:tcPr>
            <w:tcW w:w="4646" w:type="dxa"/>
            <w:tcBorders>
              <w:top w:val="single" w:sz="4" w:space="0" w:color="auto"/>
              <w:left w:val="single" w:sz="4" w:space="0" w:color="auto"/>
              <w:bottom w:val="single" w:sz="4" w:space="0" w:color="auto"/>
              <w:right w:val="single" w:sz="4" w:space="0" w:color="auto"/>
            </w:tcBorders>
          </w:tcPr>
          <w:p w14:paraId="32E4B1CD" w14:textId="77777777" w:rsidR="001F59F5" w:rsidRPr="00CA7D85" w:rsidRDefault="001F59F5" w:rsidP="008D405A">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0A85DD5E" w14:textId="77777777" w:rsidR="001F59F5" w:rsidRPr="00CA7D85" w:rsidRDefault="001F59F5" w:rsidP="008D405A">
            <w:pPr>
              <w:pStyle w:val="TAL"/>
            </w:pPr>
          </w:p>
        </w:tc>
        <w:tc>
          <w:tcPr>
            <w:tcW w:w="1590" w:type="dxa"/>
            <w:tcBorders>
              <w:top w:val="single" w:sz="4" w:space="0" w:color="auto"/>
              <w:left w:val="single" w:sz="4" w:space="0" w:color="auto"/>
              <w:bottom w:val="single" w:sz="4" w:space="0" w:color="auto"/>
              <w:right w:val="single" w:sz="4" w:space="0" w:color="auto"/>
            </w:tcBorders>
          </w:tcPr>
          <w:p w14:paraId="4C8A1519"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8583187" w14:textId="77777777" w:rsidR="001F59F5" w:rsidRPr="00CA7D85" w:rsidRDefault="001F59F5" w:rsidP="008D405A">
            <w:pPr>
              <w:pStyle w:val="TAL"/>
              <w:snapToGrid w:val="0"/>
            </w:pPr>
          </w:p>
        </w:tc>
      </w:tr>
      <w:tr w:rsidR="001F59F5" w:rsidRPr="00CA7D85" w14:paraId="5A085EFE" w14:textId="77777777" w:rsidTr="008D405A">
        <w:tc>
          <w:tcPr>
            <w:tcW w:w="4646" w:type="dxa"/>
            <w:tcBorders>
              <w:top w:val="single" w:sz="4" w:space="0" w:color="auto"/>
              <w:left w:val="single" w:sz="4" w:space="0" w:color="auto"/>
              <w:bottom w:val="single" w:sz="4" w:space="0" w:color="auto"/>
              <w:right w:val="single" w:sz="4" w:space="0" w:color="auto"/>
            </w:tcBorders>
          </w:tcPr>
          <w:p w14:paraId="7A22EF6A" w14:textId="77777777" w:rsidR="001F59F5" w:rsidRPr="00CA7D85" w:rsidRDefault="001F59F5" w:rsidP="008D405A">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947A680" w14:textId="77777777" w:rsidR="001F59F5" w:rsidRPr="00CA7D85" w:rsidRDefault="001F59F5" w:rsidP="008D405A">
            <w:pPr>
              <w:pStyle w:val="TAL"/>
            </w:pPr>
          </w:p>
        </w:tc>
        <w:tc>
          <w:tcPr>
            <w:tcW w:w="1590" w:type="dxa"/>
            <w:tcBorders>
              <w:top w:val="single" w:sz="4" w:space="0" w:color="auto"/>
              <w:left w:val="single" w:sz="4" w:space="0" w:color="auto"/>
              <w:bottom w:val="single" w:sz="4" w:space="0" w:color="auto"/>
              <w:right w:val="single" w:sz="4" w:space="0" w:color="auto"/>
            </w:tcBorders>
          </w:tcPr>
          <w:p w14:paraId="3CCB530B"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3D9EF7" w14:textId="77777777" w:rsidR="001F59F5" w:rsidRPr="00CA7D85" w:rsidRDefault="001F59F5" w:rsidP="008D405A">
            <w:pPr>
              <w:pStyle w:val="TAL"/>
              <w:snapToGrid w:val="0"/>
            </w:pPr>
          </w:p>
        </w:tc>
      </w:tr>
      <w:tr w:rsidR="001F59F5" w:rsidRPr="00CA7D85" w14:paraId="4A1162ED"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0E311A62" w14:textId="77777777" w:rsidR="001F59F5" w:rsidRPr="00CA7D85" w:rsidRDefault="001F59F5" w:rsidP="008D405A">
            <w:pPr>
              <w:pStyle w:val="TAL"/>
              <w:snapToGrid w:val="0"/>
            </w:pPr>
            <w:r w:rsidRPr="00CA7D85">
              <w:t xml:space="preserve">    MeasObjectToAddMod[2]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0CCDC87E" w14:textId="77777777" w:rsidR="001F59F5" w:rsidRPr="00CA7D85" w:rsidRDefault="001F59F5" w:rsidP="008D405A">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4D9147AA" w14:textId="77777777" w:rsidR="001F59F5" w:rsidRPr="00CA7D85" w:rsidRDefault="001F59F5" w:rsidP="008D405A">
            <w:pPr>
              <w:pStyle w:val="TAL"/>
              <w:snapToGrid w:val="0"/>
              <w:rPr>
                <w:lang w:eastAsia="zh-CN"/>
              </w:rPr>
            </w:pPr>
            <w:r w:rsidRPr="00CA7D85">
              <w:t>entry 2</w:t>
            </w:r>
          </w:p>
        </w:tc>
        <w:tc>
          <w:tcPr>
            <w:tcW w:w="1245" w:type="dxa"/>
            <w:tcBorders>
              <w:top w:val="single" w:sz="4" w:space="0" w:color="auto"/>
              <w:left w:val="single" w:sz="4" w:space="0" w:color="auto"/>
              <w:bottom w:val="single" w:sz="4" w:space="0" w:color="auto"/>
              <w:right w:val="single" w:sz="4" w:space="0" w:color="auto"/>
            </w:tcBorders>
          </w:tcPr>
          <w:p w14:paraId="59771FF2" w14:textId="77777777" w:rsidR="001F59F5" w:rsidRPr="00CA7D85" w:rsidRDefault="001F59F5" w:rsidP="008D405A">
            <w:pPr>
              <w:pStyle w:val="TAL"/>
              <w:snapToGrid w:val="0"/>
            </w:pPr>
          </w:p>
        </w:tc>
      </w:tr>
      <w:tr w:rsidR="001F59F5" w:rsidRPr="00CA7D85" w14:paraId="2A43D7F8"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180CFA0A" w14:textId="77777777" w:rsidR="001F59F5" w:rsidRPr="00CA7D85" w:rsidRDefault="001F59F5" w:rsidP="008D405A">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44E1003D" w14:textId="77777777" w:rsidR="001F59F5" w:rsidRPr="00CA7D85" w:rsidRDefault="001F59F5" w:rsidP="008D405A">
            <w:pPr>
              <w:pStyle w:val="TAL"/>
            </w:pPr>
            <w:r w:rsidRPr="00CA7D85">
              <w:t>2</w:t>
            </w:r>
          </w:p>
        </w:tc>
        <w:tc>
          <w:tcPr>
            <w:tcW w:w="1590" w:type="dxa"/>
            <w:tcBorders>
              <w:top w:val="single" w:sz="4" w:space="0" w:color="auto"/>
              <w:left w:val="single" w:sz="4" w:space="0" w:color="auto"/>
              <w:bottom w:val="single" w:sz="4" w:space="0" w:color="auto"/>
              <w:right w:val="single" w:sz="4" w:space="0" w:color="auto"/>
            </w:tcBorders>
          </w:tcPr>
          <w:p w14:paraId="06D2FD41" w14:textId="77777777" w:rsidR="001F59F5" w:rsidRPr="00CA7D85" w:rsidRDefault="001F59F5" w:rsidP="008D405A">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74A58F7" w14:textId="77777777" w:rsidR="001F59F5" w:rsidRPr="00CA7D85" w:rsidRDefault="001F59F5" w:rsidP="008D405A">
            <w:pPr>
              <w:pStyle w:val="TAL"/>
              <w:snapToGrid w:val="0"/>
            </w:pPr>
          </w:p>
        </w:tc>
      </w:tr>
      <w:tr w:rsidR="001F59F5" w:rsidRPr="00CA7D85" w14:paraId="17044241"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07C10F94" w14:textId="77777777" w:rsidR="001F59F5" w:rsidRPr="00CA7D85" w:rsidRDefault="001F59F5" w:rsidP="008D405A">
            <w:pPr>
              <w:pStyle w:val="TAL"/>
              <w:snapToGrid w:val="0"/>
            </w:pPr>
            <w:r w:rsidRPr="00CA7D85">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147F4303" w14:textId="77777777" w:rsidR="001F59F5" w:rsidRPr="00CA7D85" w:rsidRDefault="001F59F5" w:rsidP="008D405A">
            <w:pPr>
              <w:pStyle w:val="TAL"/>
            </w:pPr>
          </w:p>
        </w:tc>
        <w:tc>
          <w:tcPr>
            <w:tcW w:w="1590" w:type="dxa"/>
            <w:tcBorders>
              <w:top w:val="single" w:sz="4" w:space="0" w:color="auto"/>
              <w:left w:val="single" w:sz="4" w:space="0" w:color="auto"/>
              <w:bottom w:val="single" w:sz="4" w:space="0" w:color="auto"/>
              <w:right w:val="single" w:sz="4" w:space="0" w:color="auto"/>
            </w:tcBorders>
          </w:tcPr>
          <w:p w14:paraId="713A7DF0"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FE54B3" w14:textId="77777777" w:rsidR="001F59F5" w:rsidRPr="00CA7D85" w:rsidRDefault="001F59F5" w:rsidP="008D405A">
            <w:pPr>
              <w:pStyle w:val="TAL"/>
              <w:snapToGrid w:val="0"/>
            </w:pPr>
          </w:p>
        </w:tc>
      </w:tr>
      <w:tr w:rsidR="001F59F5" w:rsidRPr="00CA7D85" w14:paraId="7851B430"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196E6865" w14:textId="77777777" w:rsidR="001F59F5" w:rsidRPr="00CA7D85" w:rsidRDefault="001F59F5" w:rsidP="008D405A">
            <w:pPr>
              <w:pStyle w:val="TAL"/>
              <w:tabs>
                <w:tab w:val="left" w:pos="599"/>
              </w:tabs>
              <w:snapToGrid w:val="0"/>
            </w:pPr>
            <w:r w:rsidRPr="00CA7D85">
              <w:t xml:space="preserve">        measObjectNR</w:t>
            </w:r>
          </w:p>
        </w:tc>
        <w:tc>
          <w:tcPr>
            <w:tcW w:w="2269" w:type="dxa"/>
            <w:tcBorders>
              <w:top w:val="single" w:sz="4" w:space="0" w:color="auto"/>
              <w:left w:val="single" w:sz="4" w:space="0" w:color="auto"/>
              <w:bottom w:val="single" w:sz="4" w:space="0" w:color="auto"/>
              <w:right w:val="single" w:sz="4" w:space="0" w:color="auto"/>
            </w:tcBorders>
            <w:hideMark/>
          </w:tcPr>
          <w:p w14:paraId="3BA7A7AF" w14:textId="77777777" w:rsidR="001F59F5" w:rsidRPr="00CA7D85" w:rsidRDefault="001F59F5" w:rsidP="008D405A">
            <w:pPr>
              <w:pStyle w:val="TAL"/>
            </w:pPr>
            <w:r w:rsidRPr="00CA7D85">
              <w:t>MeasObjectNR-f2</w:t>
            </w:r>
          </w:p>
        </w:tc>
        <w:tc>
          <w:tcPr>
            <w:tcW w:w="1590" w:type="dxa"/>
            <w:tcBorders>
              <w:top w:val="single" w:sz="4" w:space="0" w:color="auto"/>
              <w:left w:val="single" w:sz="4" w:space="0" w:color="auto"/>
              <w:bottom w:val="single" w:sz="4" w:space="0" w:color="auto"/>
              <w:right w:val="single" w:sz="4" w:space="0" w:color="auto"/>
            </w:tcBorders>
          </w:tcPr>
          <w:p w14:paraId="29D8B8DF"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3903BF" w14:textId="77777777" w:rsidR="001F59F5" w:rsidRPr="00CA7D85" w:rsidRDefault="001F59F5" w:rsidP="008D405A">
            <w:pPr>
              <w:pStyle w:val="TAL"/>
              <w:snapToGrid w:val="0"/>
            </w:pPr>
          </w:p>
        </w:tc>
      </w:tr>
      <w:tr w:rsidR="001F59F5" w:rsidRPr="00CA7D85" w14:paraId="20261742"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717A94BD" w14:textId="77777777" w:rsidR="001F59F5" w:rsidRPr="00CA7D85" w:rsidRDefault="001F59F5" w:rsidP="008D405A">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06A907E1" w14:textId="77777777" w:rsidR="001F59F5" w:rsidRPr="00CA7D85" w:rsidRDefault="001F59F5"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DA007E6"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5BCF22" w14:textId="77777777" w:rsidR="001F59F5" w:rsidRPr="00CA7D85" w:rsidRDefault="001F59F5" w:rsidP="008D405A">
            <w:pPr>
              <w:pStyle w:val="TAL"/>
              <w:snapToGrid w:val="0"/>
            </w:pPr>
          </w:p>
        </w:tc>
      </w:tr>
      <w:tr w:rsidR="001F59F5" w:rsidRPr="00CA7D85" w14:paraId="30442CA9"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7056F286" w14:textId="77777777" w:rsidR="001F59F5" w:rsidRPr="00CA7D85" w:rsidRDefault="001F59F5" w:rsidP="008D405A">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52A2FDAF" w14:textId="77777777" w:rsidR="001F59F5" w:rsidRPr="00CA7D85" w:rsidRDefault="001F59F5"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EAF7EB"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35C7F1" w14:textId="77777777" w:rsidR="001F59F5" w:rsidRPr="00CA7D85" w:rsidRDefault="001F59F5" w:rsidP="008D405A">
            <w:pPr>
              <w:pStyle w:val="TAL"/>
              <w:snapToGrid w:val="0"/>
            </w:pPr>
          </w:p>
        </w:tc>
      </w:tr>
      <w:tr w:rsidR="001F59F5" w:rsidRPr="00CA7D85" w14:paraId="2D6F10B7"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42722D81" w14:textId="77777777" w:rsidR="001F59F5" w:rsidRPr="00CA7D85" w:rsidRDefault="001F59F5" w:rsidP="008D405A">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31488D19" w14:textId="77777777" w:rsidR="001F59F5" w:rsidRPr="00CA7D85" w:rsidRDefault="001F59F5"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59CCC0"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10C554" w14:textId="77777777" w:rsidR="001F59F5" w:rsidRPr="00CA7D85" w:rsidRDefault="001F59F5" w:rsidP="008D405A">
            <w:pPr>
              <w:pStyle w:val="TAL"/>
              <w:snapToGrid w:val="0"/>
            </w:pPr>
          </w:p>
        </w:tc>
      </w:tr>
      <w:tr w:rsidR="001F59F5" w:rsidRPr="00CA7D85" w14:paraId="72DC9E11"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18E11739" w14:textId="77777777" w:rsidR="001F59F5" w:rsidRPr="00CA7D85" w:rsidRDefault="001F59F5" w:rsidP="008D405A">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0E4497EA" w14:textId="77777777" w:rsidR="001F59F5" w:rsidRPr="00CA7D85" w:rsidRDefault="001F59F5" w:rsidP="008D405A">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788493F1"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2C7DA3" w14:textId="77777777" w:rsidR="001F59F5" w:rsidRPr="00CA7D85" w:rsidRDefault="001F59F5" w:rsidP="008D405A">
            <w:pPr>
              <w:pStyle w:val="TAL"/>
              <w:snapToGrid w:val="0"/>
            </w:pPr>
          </w:p>
        </w:tc>
      </w:tr>
      <w:tr w:rsidR="001F59F5" w:rsidRPr="00CA7D85" w14:paraId="233320D4"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14A8F9CD" w14:textId="77777777" w:rsidR="001F59F5" w:rsidRPr="00CA7D85" w:rsidRDefault="001F59F5" w:rsidP="008D405A">
            <w:pPr>
              <w:pStyle w:val="TAL"/>
              <w:snapToGrid w:val="0"/>
            </w:pPr>
            <w:r w:rsidRPr="00CA7D85">
              <w:t xml:space="preserve">    ReportConfigToAddMod[1] </w:t>
            </w:r>
            <w:r w:rsidRPr="00CA7D85">
              <w:rPr>
                <w:snapToGrid w:val="0"/>
              </w:rPr>
              <w:t>SEQUENCE {</w:t>
            </w:r>
          </w:p>
        </w:tc>
        <w:tc>
          <w:tcPr>
            <w:tcW w:w="2269" w:type="dxa"/>
            <w:tcBorders>
              <w:top w:val="single" w:sz="4" w:space="0" w:color="auto"/>
              <w:left w:val="single" w:sz="4" w:space="0" w:color="auto"/>
              <w:bottom w:val="single" w:sz="4" w:space="0" w:color="auto"/>
              <w:right w:val="single" w:sz="4" w:space="0" w:color="auto"/>
            </w:tcBorders>
          </w:tcPr>
          <w:p w14:paraId="3183D842" w14:textId="77777777" w:rsidR="001F59F5" w:rsidRPr="00CA7D85" w:rsidRDefault="001F59F5"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2A0C2AF4" w14:textId="77777777" w:rsidR="001F59F5" w:rsidRPr="00CA7D85" w:rsidRDefault="001F59F5" w:rsidP="008D405A">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2FD8975A" w14:textId="77777777" w:rsidR="001F59F5" w:rsidRPr="00CA7D85" w:rsidRDefault="001F59F5" w:rsidP="008D405A">
            <w:pPr>
              <w:pStyle w:val="TAL"/>
              <w:snapToGrid w:val="0"/>
            </w:pPr>
          </w:p>
        </w:tc>
      </w:tr>
      <w:tr w:rsidR="001F59F5" w:rsidRPr="00CA7D85" w14:paraId="4BB7F87B"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7B7F2347" w14:textId="77777777" w:rsidR="001F59F5" w:rsidRPr="00CA7D85" w:rsidRDefault="001F59F5" w:rsidP="008D405A">
            <w:pPr>
              <w:pStyle w:val="TAL"/>
              <w:snapToGrid w:val="0"/>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577958D2" w14:textId="77777777" w:rsidR="001F59F5" w:rsidRPr="00CA7D85" w:rsidRDefault="001F59F5" w:rsidP="008D405A">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65515E35"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9802FF" w14:textId="77777777" w:rsidR="001F59F5" w:rsidRPr="00CA7D85" w:rsidRDefault="001F59F5" w:rsidP="008D405A">
            <w:pPr>
              <w:pStyle w:val="TAL"/>
              <w:snapToGrid w:val="0"/>
            </w:pPr>
          </w:p>
        </w:tc>
      </w:tr>
      <w:tr w:rsidR="001F59F5" w:rsidRPr="00CA7D85" w14:paraId="34054FE0"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6BC46CA9" w14:textId="77777777" w:rsidR="001F59F5" w:rsidRPr="00CA7D85" w:rsidRDefault="001F59F5" w:rsidP="008D405A">
            <w:pPr>
              <w:pStyle w:val="TAL"/>
              <w:snapToGrid w:val="0"/>
            </w:pPr>
            <w:r w:rsidRPr="00CA7D85">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69897166" w14:textId="77777777" w:rsidR="001F59F5" w:rsidRPr="00CA7D85" w:rsidRDefault="001F59F5"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8D0465F"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288F11" w14:textId="77777777" w:rsidR="001F59F5" w:rsidRPr="00CA7D85" w:rsidRDefault="001F59F5" w:rsidP="008D405A">
            <w:pPr>
              <w:pStyle w:val="TAL"/>
              <w:snapToGrid w:val="0"/>
            </w:pPr>
          </w:p>
        </w:tc>
      </w:tr>
      <w:tr w:rsidR="001F59F5" w:rsidRPr="00CA7D85" w14:paraId="77AA6B1E"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4AD60FE7" w14:textId="77777777" w:rsidR="001F59F5" w:rsidRPr="00CA7D85" w:rsidRDefault="001F59F5" w:rsidP="008D405A">
            <w:pPr>
              <w:pStyle w:val="TAL"/>
              <w:tabs>
                <w:tab w:val="left" w:pos="887"/>
              </w:tabs>
              <w:snapToGrid w:val="0"/>
            </w:pPr>
            <w:r w:rsidRPr="00CA7D85">
              <w:t xml:space="preserve">        reportConfigNR</w:t>
            </w:r>
          </w:p>
        </w:tc>
        <w:tc>
          <w:tcPr>
            <w:tcW w:w="2269" w:type="dxa"/>
            <w:tcBorders>
              <w:top w:val="single" w:sz="4" w:space="0" w:color="auto"/>
              <w:left w:val="single" w:sz="4" w:space="0" w:color="auto"/>
              <w:bottom w:val="single" w:sz="4" w:space="0" w:color="auto"/>
              <w:right w:val="single" w:sz="4" w:space="0" w:color="auto"/>
            </w:tcBorders>
            <w:hideMark/>
          </w:tcPr>
          <w:p w14:paraId="112CEE5B" w14:textId="77777777" w:rsidR="001F59F5" w:rsidRPr="00CA7D85" w:rsidRDefault="001F59F5" w:rsidP="008D405A">
            <w:pPr>
              <w:pStyle w:val="TAL"/>
              <w:snapToGrid w:val="0"/>
            </w:pPr>
            <w:r w:rsidRPr="00CA7D85">
              <w:t>ReportConfigNR-EventA5</w:t>
            </w:r>
          </w:p>
        </w:tc>
        <w:tc>
          <w:tcPr>
            <w:tcW w:w="1590" w:type="dxa"/>
            <w:tcBorders>
              <w:top w:val="single" w:sz="4" w:space="0" w:color="auto"/>
              <w:left w:val="single" w:sz="4" w:space="0" w:color="auto"/>
              <w:bottom w:val="single" w:sz="4" w:space="0" w:color="auto"/>
              <w:right w:val="single" w:sz="4" w:space="0" w:color="auto"/>
            </w:tcBorders>
          </w:tcPr>
          <w:p w14:paraId="03C0DFF2"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5BF3F3" w14:textId="77777777" w:rsidR="001F59F5" w:rsidRPr="00CA7D85" w:rsidRDefault="001F59F5" w:rsidP="008D405A">
            <w:pPr>
              <w:pStyle w:val="TAL"/>
              <w:snapToGrid w:val="0"/>
            </w:pPr>
          </w:p>
        </w:tc>
      </w:tr>
      <w:tr w:rsidR="001F59F5" w:rsidRPr="00CA7D85" w14:paraId="51877F01"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5FDC66CA" w14:textId="77777777" w:rsidR="001F59F5" w:rsidRPr="00CA7D85" w:rsidRDefault="001F59F5" w:rsidP="008D405A">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5604E31" w14:textId="77777777" w:rsidR="001F59F5" w:rsidRPr="00CA7D85" w:rsidRDefault="001F59F5"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AA47C79"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482386" w14:textId="77777777" w:rsidR="001F59F5" w:rsidRPr="00CA7D85" w:rsidRDefault="001F59F5" w:rsidP="008D405A">
            <w:pPr>
              <w:pStyle w:val="TAL"/>
              <w:snapToGrid w:val="0"/>
            </w:pPr>
          </w:p>
        </w:tc>
      </w:tr>
      <w:tr w:rsidR="001F59F5" w:rsidRPr="00CA7D85" w14:paraId="5D91874C"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56203376" w14:textId="77777777" w:rsidR="001F59F5" w:rsidRPr="00CA7D85" w:rsidRDefault="001F59F5" w:rsidP="008D405A">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C631780" w14:textId="77777777" w:rsidR="001F59F5" w:rsidRPr="00CA7D85" w:rsidRDefault="001F59F5"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8956F9"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DA879D" w14:textId="77777777" w:rsidR="001F59F5" w:rsidRPr="00CA7D85" w:rsidRDefault="001F59F5" w:rsidP="008D405A">
            <w:pPr>
              <w:pStyle w:val="TAL"/>
              <w:snapToGrid w:val="0"/>
            </w:pPr>
          </w:p>
        </w:tc>
      </w:tr>
      <w:tr w:rsidR="001F59F5" w:rsidRPr="00CA7D85" w14:paraId="7CA8FB22"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330052B7" w14:textId="77777777" w:rsidR="001F59F5" w:rsidRPr="00CA7D85" w:rsidRDefault="001F59F5" w:rsidP="008D405A">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E7203BC" w14:textId="77777777" w:rsidR="001F59F5" w:rsidRPr="00CA7D85" w:rsidRDefault="001F59F5"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060130"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68699F" w14:textId="77777777" w:rsidR="001F59F5" w:rsidRPr="00CA7D85" w:rsidRDefault="001F59F5" w:rsidP="008D405A">
            <w:pPr>
              <w:pStyle w:val="TAL"/>
              <w:snapToGrid w:val="0"/>
            </w:pPr>
          </w:p>
        </w:tc>
      </w:tr>
      <w:tr w:rsidR="001F59F5" w:rsidRPr="00CA7D85" w14:paraId="70AA2433"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79B749A6" w14:textId="77777777" w:rsidR="001F59F5" w:rsidRPr="00CA7D85" w:rsidRDefault="001F59F5" w:rsidP="008D405A">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hideMark/>
          </w:tcPr>
          <w:p w14:paraId="079160B7" w14:textId="77777777" w:rsidR="001F59F5" w:rsidRPr="00CA7D85" w:rsidRDefault="001F59F5" w:rsidP="008D405A">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6F38063F"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54A0D0" w14:textId="77777777" w:rsidR="001F59F5" w:rsidRPr="00CA7D85" w:rsidRDefault="001F59F5" w:rsidP="008D405A">
            <w:pPr>
              <w:pStyle w:val="TAL"/>
              <w:snapToGrid w:val="0"/>
            </w:pPr>
          </w:p>
        </w:tc>
      </w:tr>
      <w:tr w:rsidR="001F59F5" w:rsidRPr="00CA7D85" w14:paraId="31946B01"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4A3BB429" w14:textId="77777777" w:rsidR="001F59F5" w:rsidRPr="00CA7D85" w:rsidRDefault="001F59F5" w:rsidP="008D405A">
            <w:pPr>
              <w:pStyle w:val="TAL"/>
              <w:snapToGrid w:val="0"/>
            </w:pPr>
            <w:r w:rsidRPr="00CA7D85">
              <w:t xml:space="preserve">    MeasIdToAddMod[1] SEQUENCE {</w:t>
            </w:r>
          </w:p>
        </w:tc>
        <w:tc>
          <w:tcPr>
            <w:tcW w:w="2269" w:type="dxa"/>
            <w:tcBorders>
              <w:top w:val="single" w:sz="4" w:space="0" w:color="auto"/>
              <w:left w:val="single" w:sz="4" w:space="0" w:color="auto"/>
              <w:bottom w:val="single" w:sz="4" w:space="0" w:color="auto"/>
              <w:right w:val="single" w:sz="4" w:space="0" w:color="auto"/>
            </w:tcBorders>
          </w:tcPr>
          <w:p w14:paraId="6F7B57A4" w14:textId="77777777" w:rsidR="001F59F5" w:rsidRPr="00CA7D85" w:rsidRDefault="001F59F5"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69DE2B1B" w14:textId="77777777" w:rsidR="001F59F5" w:rsidRPr="00CA7D85" w:rsidRDefault="001F59F5" w:rsidP="008D405A">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0B28A6D2" w14:textId="77777777" w:rsidR="001F59F5" w:rsidRPr="00CA7D85" w:rsidRDefault="001F59F5" w:rsidP="008D405A">
            <w:pPr>
              <w:pStyle w:val="TAL"/>
              <w:snapToGrid w:val="0"/>
            </w:pPr>
          </w:p>
        </w:tc>
      </w:tr>
      <w:tr w:rsidR="001F59F5" w:rsidRPr="00CA7D85" w14:paraId="1DC322E4"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25D9DF5B" w14:textId="77777777" w:rsidR="001F59F5" w:rsidRPr="00CA7D85" w:rsidRDefault="001F59F5" w:rsidP="008D405A">
            <w:pPr>
              <w:pStyle w:val="TAL"/>
              <w:snapToGrid w:val="0"/>
            </w:pPr>
            <w:r w:rsidRPr="00CA7D85">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325A5F4E" w14:textId="77777777" w:rsidR="001F59F5" w:rsidRPr="00CA7D85" w:rsidRDefault="001F59F5" w:rsidP="008D405A">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5007047C"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843D806" w14:textId="77777777" w:rsidR="001F59F5" w:rsidRPr="00CA7D85" w:rsidRDefault="001F59F5" w:rsidP="008D405A">
            <w:pPr>
              <w:pStyle w:val="TAL"/>
              <w:snapToGrid w:val="0"/>
            </w:pPr>
          </w:p>
        </w:tc>
      </w:tr>
      <w:tr w:rsidR="001F59F5" w:rsidRPr="00CA7D85" w14:paraId="5FFACA04"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621E4DF5" w14:textId="77777777" w:rsidR="001F59F5" w:rsidRPr="00CA7D85" w:rsidRDefault="001F59F5" w:rsidP="008D405A">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3FA194A2" w14:textId="77777777" w:rsidR="001F59F5" w:rsidRPr="00CA7D85" w:rsidRDefault="001F59F5" w:rsidP="008D405A">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34CFE285" w14:textId="77777777" w:rsidR="001F59F5" w:rsidRPr="00CA7D85" w:rsidRDefault="001F59F5"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31CFBA" w14:textId="77777777" w:rsidR="001F59F5" w:rsidRPr="00CA7D85" w:rsidRDefault="001F59F5" w:rsidP="008D405A">
            <w:pPr>
              <w:pStyle w:val="TAL"/>
              <w:snapToGrid w:val="0"/>
            </w:pPr>
          </w:p>
        </w:tc>
      </w:tr>
      <w:tr w:rsidR="004C7A99" w:rsidRPr="00CA7D85" w14:paraId="0749F829"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3324E52E" w14:textId="2B89BEF6" w:rsidR="004C7A99" w:rsidRPr="00CA7D85" w:rsidRDefault="004C7A99" w:rsidP="004C7A99">
            <w:pPr>
              <w:pStyle w:val="TAL"/>
              <w:snapToGrid w:val="0"/>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2978D481" w14:textId="716CB643" w:rsidR="004C7A99" w:rsidRPr="00CA7D85" w:rsidRDefault="004C7A99" w:rsidP="004C7A99">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1B7D1495" w14:textId="77777777" w:rsidR="004C7A99" w:rsidRPr="00CA7D85" w:rsidRDefault="004C7A99" w:rsidP="004C7A9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8B690E" w14:textId="77777777" w:rsidR="004C7A99" w:rsidRPr="00CA7D85" w:rsidRDefault="004C7A99" w:rsidP="004C7A99">
            <w:pPr>
              <w:pStyle w:val="TAL"/>
              <w:snapToGrid w:val="0"/>
            </w:pPr>
          </w:p>
        </w:tc>
      </w:tr>
      <w:tr w:rsidR="004C7A99" w:rsidRPr="00CA7D85" w14:paraId="0D3D5716"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3BC1E79B" w14:textId="77777777" w:rsidR="004C7A99" w:rsidRPr="00CA7D85" w:rsidRDefault="004C7A99" w:rsidP="004C7A99">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18DEED51" w14:textId="77777777" w:rsidR="004C7A99" w:rsidRPr="00CA7D85" w:rsidRDefault="004C7A99" w:rsidP="004C7A9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430542" w14:textId="77777777" w:rsidR="004C7A99" w:rsidRPr="00CA7D85" w:rsidRDefault="004C7A99" w:rsidP="004C7A9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2D7DBC" w14:textId="77777777" w:rsidR="004C7A99" w:rsidRPr="00CA7D85" w:rsidRDefault="004C7A99" w:rsidP="004C7A99">
            <w:pPr>
              <w:pStyle w:val="TAL"/>
              <w:snapToGrid w:val="0"/>
            </w:pPr>
          </w:p>
        </w:tc>
      </w:tr>
      <w:tr w:rsidR="004C7A99" w:rsidRPr="00CA7D85" w14:paraId="6169A770"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0542ACE7" w14:textId="77777777" w:rsidR="004C7A99" w:rsidRPr="00CA7D85" w:rsidRDefault="004C7A99" w:rsidP="004C7A99">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69EFDF73" w14:textId="77777777" w:rsidR="004C7A99" w:rsidRPr="00CA7D85" w:rsidRDefault="004C7A99" w:rsidP="004C7A9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5C2E32" w14:textId="77777777" w:rsidR="004C7A99" w:rsidRPr="00CA7D85" w:rsidRDefault="004C7A99" w:rsidP="004C7A9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6511D4" w14:textId="77777777" w:rsidR="004C7A99" w:rsidRPr="00CA7D85" w:rsidRDefault="004C7A99" w:rsidP="004C7A99">
            <w:pPr>
              <w:pStyle w:val="TAL"/>
              <w:snapToGrid w:val="0"/>
            </w:pPr>
          </w:p>
        </w:tc>
      </w:tr>
      <w:tr w:rsidR="004C7A99" w:rsidRPr="00CA7D85" w14:paraId="75BF3E09" w14:textId="77777777" w:rsidTr="008D405A">
        <w:tc>
          <w:tcPr>
            <w:tcW w:w="4646" w:type="dxa"/>
            <w:tcBorders>
              <w:top w:val="single" w:sz="4" w:space="0" w:color="auto"/>
              <w:left w:val="single" w:sz="4" w:space="0" w:color="auto"/>
              <w:bottom w:val="single" w:sz="4" w:space="0" w:color="auto"/>
              <w:right w:val="single" w:sz="4" w:space="0" w:color="auto"/>
            </w:tcBorders>
            <w:hideMark/>
          </w:tcPr>
          <w:p w14:paraId="2D496116" w14:textId="77777777" w:rsidR="004C7A99" w:rsidRPr="00CA7D85" w:rsidRDefault="004C7A99" w:rsidP="004C7A99">
            <w:pPr>
              <w:pStyle w:val="TAL"/>
              <w:snapToGrid w:val="0"/>
            </w:pPr>
            <w:r w:rsidRPr="00CA7D85">
              <w:t>}</w:t>
            </w:r>
          </w:p>
        </w:tc>
        <w:tc>
          <w:tcPr>
            <w:tcW w:w="2269" w:type="dxa"/>
            <w:tcBorders>
              <w:top w:val="single" w:sz="4" w:space="0" w:color="auto"/>
              <w:left w:val="single" w:sz="4" w:space="0" w:color="auto"/>
              <w:bottom w:val="single" w:sz="4" w:space="0" w:color="auto"/>
              <w:right w:val="single" w:sz="4" w:space="0" w:color="auto"/>
            </w:tcBorders>
          </w:tcPr>
          <w:p w14:paraId="731E43F5" w14:textId="77777777" w:rsidR="004C7A99" w:rsidRPr="00CA7D85" w:rsidRDefault="004C7A99" w:rsidP="004C7A9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220C55" w14:textId="77777777" w:rsidR="004C7A99" w:rsidRPr="00CA7D85" w:rsidRDefault="004C7A99" w:rsidP="004C7A9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43FFC50" w14:textId="77777777" w:rsidR="004C7A99" w:rsidRPr="00CA7D85" w:rsidRDefault="004C7A99" w:rsidP="004C7A99">
            <w:pPr>
              <w:pStyle w:val="TAL"/>
              <w:snapToGrid w:val="0"/>
            </w:pPr>
          </w:p>
        </w:tc>
      </w:tr>
    </w:tbl>
    <w:p w14:paraId="44BBC938" w14:textId="77777777" w:rsidR="001F59F5" w:rsidRPr="00CA7D85" w:rsidRDefault="001F59F5" w:rsidP="001F59F5"/>
    <w:p w14:paraId="73233D30" w14:textId="77777777" w:rsidR="001F59F5" w:rsidRPr="00CA7D85" w:rsidRDefault="001F59F5" w:rsidP="001F59F5">
      <w:pPr>
        <w:pStyle w:val="TH"/>
      </w:pPr>
      <w:r w:rsidRPr="00CA7D85">
        <w:t xml:space="preserve">Table 8.2.3.8.2a.3.3-12: </w:t>
      </w:r>
      <w:r w:rsidRPr="00CA7D85">
        <w:rPr>
          <w:i/>
        </w:rPr>
        <w:t>MeasurementReport</w:t>
      </w:r>
      <w:r w:rsidRPr="00CA7D85">
        <w:t xml:space="preserve"> (step 12, Table 8.2.3.8.2.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1F59F5" w:rsidRPr="00CA7D85" w14:paraId="5A2DE8AC" w14:textId="77777777" w:rsidTr="008D405A">
        <w:tc>
          <w:tcPr>
            <w:tcW w:w="9780" w:type="dxa"/>
            <w:gridSpan w:val="4"/>
            <w:tcBorders>
              <w:top w:val="single" w:sz="4" w:space="0" w:color="auto"/>
              <w:left w:val="single" w:sz="4" w:space="0" w:color="auto"/>
              <w:bottom w:val="single" w:sz="4" w:space="0" w:color="auto"/>
              <w:right w:val="single" w:sz="4" w:space="0" w:color="auto"/>
            </w:tcBorders>
            <w:hideMark/>
          </w:tcPr>
          <w:p w14:paraId="29EF3E18" w14:textId="77777777" w:rsidR="001F59F5" w:rsidRPr="00CA7D85" w:rsidRDefault="001F59F5" w:rsidP="008D405A">
            <w:pPr>
              <w:pStyle w:val="TAL"/>
              <w:keepNext w:val="0"/>
              <w:keepLines w:val="0"/>
              <w:widowControl w:val="0"/>
              <w:snapToGrid w:val="0"/>
            </w:pPr>
            <w:r w:rsidRPr="00CA7D85">
              <w:t>Derivation Path: TS 38.508-1 [4] Table 4.6.1-5A</w:t>
            </w:r>
          </w:p>
        </w:tc>
      </w:tr>
      <w:tr w:rsidR="001F59F5" w:rsidRPr="00CA7D85" w14:paraId="67F6AD39"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43F30A" w14:textId="77777777" w:rsidR="001F59F5" w:rsidRPr="00CA7D85" w:rsidRDefault="001F59F5" w:rsidP="008D405A">
            <w:pPr>
              <w:pStyle w:val="TAH"/>
              <w:keepNext w:val="0"/>
              <w:keepLines w:val="0"/>
              <w:widowControl w:val="0"/>
              <w:snapToGrid w:val="0"/>
            </w:pPr>
            <w:r w:rsidRPr="00CA7D85">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CF9754" w14:textId="77777777" w:rsidR="001F59F5" w:rsidRPr="00CA7D85" w:rsidRDefault="001F59F5" w:rsidP="008D405A">
            <w:pPr>
              <w:pStyle w:val="TAH"/>
              <w:keepNext w:val="0"/>
              <w:keepLines w:val="0"/>
              <w:widowControl w:val="0"/>
              <w:snapToGrid w:val="0"/>
            </w:pPr>
            <w:r w:rsidRPr="00CA7D85">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ED6368" w14:textId="77777777" w:rsidR="001F59F5" w:rsidRPr="00CA7D85" w:rsidRDefault="001F59F5" w:rsidP="008D405A">
            <w:pPr>
              <w:pStyle w:val="TAH"/>
              <w:keepNext w:val="0"/>
              <w:keepLines w:val="0"/>
              <w:widowControl w:val="0"/>
              <w:snapToGrid w:val="0"/>
            </w:pPr>
            <w:r w:rsidRPr="00CA7D85">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0B6A39" w14:textId="77777777" w:rsidR="001F59F5" w:rsidRPr="00CA7D85" w:rsidRDefault="001F59F5" w:rsidP="008D405A">
            <w:pPr>
              <w:pStyle w:val="TAH"/>
              <w:keepNext w:val="0"/>
              <w:keepLines w:val="0"/>
              <w:widowControl w:val="0"/>
              <w:snapToGrid w:val="0"/>
            </w:pPr>
            <w:r w:rsidRPr="00CA7D85">
              <w:t>Condition</w:t>
            </w:r>
          </w:p>
        </w:tc>
      </w:tr>
      <w:tr w:rsidR="001F59F5" w:rsidRPr="00CA7D85" w14:paraId="369DBD46"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605D77" w14:textId="77777777" w:rsidR="001F59F5" w:rsidRPr="00CA7D85" w:rsidRDefault="001F59F5" w:rsidP="008D405A">
            <w:pPr>
              <w:pStyle w:val="TAL"/>
              <w:keepNext w:val="0"/>
              <w:keepLines w:val="0"/>
              <w:widowControl w:val="0"/>
              <w:snapToGrid w:val="0"/>
            </w:pPr>
            <w:r w:rsidRPr="00CA7D85">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E9570"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7E996"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92217" w14:textId="77777777" w:rsidR="001F59F5" w:rsidRPr="00CA7D85" w:rsidRDefault="001F59F5" w:rsidP="008D405A">
            <w:pPr>
              <w:pStyle w:val="TAL"/>
              <w:keepNext w:val="0"/>
              <w:keepLines w:val="0"/>
              <w:widowControl w:val="0"/>
              <w:snapToGrid w:val="0"/>
            </w:pPr>
          </w:p>
        </w:tc>
      </w:tr>
      <w:tr w:rsidR="001F59F5" w:rsidRPr="00CA7D85" w14:paraId="7D00DFD8"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72F614" w14:textId="77777777" w:rsidR="001F59F5" w:rsidRPr="00CA7D85" w:rsidRDefault="001F59F5" w:rsidP="008D405A">
            <w:pPr>
              <w:pStyle w:val="TAL"/>
              <w:keepNext w:val="0"/>
              <w:keepLines w:val="0"/>
              <w:widowControl w:val="0"/>
              <w:snapToGrid w:val="0"/>
            </w:pPr>
            <w:r w:rsidRPr="00CA7D85">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73A54"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572EB"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6895F" w14:textId="77777777" w:rsidR="001F59F5" w:rsidRPr="00CA7D85" w:rsidRDefault="001F59F5" w:rsidP="008D405A">
            <w:pPr>
              <w:pStyle w:val="TAL"/>
              <w:keepNext w:val="0"/>
              <w:keepLines w:val="0"/>
              <w:widowControl w:val="0"/>
              <w:snapToGrid w:val="0"/>
            </w:pPr>
          </w:p>
        </w:tc>
      </w:tr>
      <w:tr w:rsidR="001F59F5" w:rsidRPr="00CA7D85" w14:paraId="27F96E1E"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98559C" w14:textId="77777777" w:rsidR="001F59F5" w:rsidRPr="00CA7D85" w:rsidRDefault="001F59F5" w:rsidP="008D405A">
            <w:pPr>
              <w:pStyle w:val="TAL"/>
              <w:keepNext w:val="0"/>
              <w:keepLines w:val="0"/>
              <w:widowControl w:val="0"/>
              <w:snapToGrid w:val="0"/>
            </w:pPr>
            <w:r w:rsidRPr="00CA7D85">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0A20"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66044"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7E718" w14:textId="77777777" w:rsidR="001F59F5" w:rsidRPr="00CA7D85" w:rsidRDefault="001F59F5" w:rsidP="008D405A">
            <w:pPr>
              <w:pStyle w:val="TAL"/>
              <w:keepNext w:val="0"/>
              <w:keepLines w:val="0"/>
              <w:widowControl w:val="0"/>
              <w:snapToGrid w:val="0"/>
            </w:pPr>
          </w:p>
        </w:tc>
      </w:tr>
      <w:tr w:rsidR="001F59F5" w:rsidRPr="00CA7D85" w14:paraId="666658B6"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24C0B" w14:textId="77777777" w:rsidR="001F59F5" w:rsidRPr="00CA7D85" w:rsidRDefault="001F59F5" w:rsidP="008D405A">
            <w:pPr>
              <w:pStyle w:val="TAL"/>
              <w:keepNext w:val="0"/>
              <w:keepLines w:val="0"/>
              <w:widowControl w:val="0"/>
              <w:snapToGrid w:val="0"/>
            </w:pPr>
            <w:r w:rsidRPr="00CA7D85">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BFEFD"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20435"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825FE" w14:textId="77777777" w:rsidR="001F59F5" w:rsidRPr="00CA7D85" w:rsidRDefault="001F59F5" w:rsidP="008D405A">
            <w:pPr>
              <w:pStyle w:val="TAL"/>
              <w:keepNext w:val="0"/>
              <w:keepLines w:val="0"/>
              <w:widowControl w:val="0"/>
              <w:snapToGrid w:val="0"/>
            </w:pPr>
          </w:p>
        </w:tc>
      </w:tr>
      <w:tr w:rsidR="001F59F5" w:rsidRPr="00CA7D85" w14:paraId="013BA7BE" w14:textId="77777777" w:rsidTr="008D405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F663D58" w14:textId="77777777" w:rsidR="001F59F5" w:rsidRPr="00CA7D85" w:rsidRDefault="001F59F5" w:rsidP="008D405A">
            <w:pPr>
              <w:pStyle w:val="TAL"/>
              <w:keepNext w:val="0"/>
              <w:keepLines w:val="0"/>
              <w:widowControl w:val="0"/>
              <w:snapToGrid w:val="0"/>
            </w:pPr>
            <w:r w:rsidRPr="00CA7D85">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4C4325" w14:textId="77777777" w:rsidR="001F59F5" w:rsidRPr="00CA7D85" w:rsidRDefault="001F59F5" w:rsidP="008D405A">
            <w:pPr>
              <w:pStyle w:val="TAL"/>
              <w:keepNext w:val="0"/>
              <w:keepLines w:val="0"/>
              <w:widowControl w:val="0"/>
              <w:snapToGrid w:val="0"/>
            </w:pPr>
            <w:r w:rsidRPr="00CA7D85">
              <w:t>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8A4C0"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55070" w14:textId="77777777" w:rsidR="001F59F5" w:rsidRPr="00CA7D85" w:rsidRDefault="001F59F5" w:rsidP="008D405A">
            <w:pPr>
              <w:pStyle w:val="TAL"/>
              <w:keepNext w:val="0"/>
              <w:keepLines w:val="0"/>
              <w:widowControl w:val="0"/>
              <w:snapToGrid w:val="0"/>
              <w:rPr>
                <w:lang w:eastAsia="zh-CN"/>
              </w:rPr>
            </w:pPr>
          </w:p>
        </w:tc>
      </w:tr>
      <w:tr w:rsidR="001F59F5" w:rsidRPr="00CA7D85" w14:paraId="260D06BB"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EC956" w14:textId="77777777" w:rsidR="001F59F5" w:rsidRPr="00CA7D85" w:rsidRDefault="001F59F5" w:rsidP="008D405A">
            <w:pPr>
              <w:pStyle w:val="TAL"/>
              <w:keepNext w:val="0"/>
              <w:keepLines w:val="0"/>
              <w:widowControl w:val="0"/>
              <w:snapToGrid w:val="0"/>
            </w:pPr>
            <w:r w:rsidRPr="00CA7D85">
              <w:t xml:space="preserve">        measResultServingMOList SEQUENCE (SIZE (1..maxNrofServingCells)) OF MeasResultServMO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ED39E" w14:textId="77777777" w:rsidR="001F59F5" w:rsidRPr="00CA7D85" w:rsidRDefault="001F59F5" w:rsidP="008D405A">
            <w:pPr>
              <w:pStyle w:val="TAL"/>
              <w:keepNext w:val="0"/>
              <w:keepLines w:val="0"/>
              <w:widowControl w:val="0"/>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291E81" w14:textId="77777777" w:rsidR="001F59F5" w:rsidRPr="00CA7D85" w:rsidRDefault="001F59F5" w:rsidP="008D405A">
            <w:pPr>
              <w:pStyle w:val="TAL"/>
              <w:keepNext w:val="0"/>
              <w:keepLines w:val="0"/>
              <w:widowControl w:val="0"/>
              <w:snapToGrid w:val="0"/>
            </w:pPr>
            <w:r w:rsidRPr="00CA7D85">
              <w:t>Measurement report for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406FE" w14:textId="77777777" w:rsidR="001F59F5" w:rsidRPr="00CA7D85" w:rsidRDefault="001F59F5" w:rsidP="008D405A">
            <w:pPr>
              <w:pStyle w:val="TAL"/>
              <w:keepNext w:val="0"/>
              <w:keepLines w:val="0"/>
              <w:widowControl w:val="0"/>
              <w:snapToGrid w:val="0"/>
            </w:pPr>
          </w:p>
        </w:tc>
      </w:tr>
      <w:tr w:rsidR="001F59F5" w:rsidRPr="00CA7D85" w14:paraId="5939F18F" w14:textId="77777777" w:rsidTr="008D405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CC80036" w14:textId="77777777" w:rsidR="001F59F5" w:rsidRPr="00CA7D85" w:rsidRDefault="001F59F5" w:rsidP="008D405A">
            <w:pPr>
              <w:pStyle w:val="TAL"/>
              <w:keepNext w:val="0"/>
              <w:keepLines w:val="0"/>
              <w:widowControl w:val="0"/>
              <w:snapToGrid w:val="0"/>
            </w:pPr>
            <w:r w:rsidRPr="00CA7D85">
              <w:t xml:space="preserve">          MeasResultServMO[1] </w:t>
            </w:r>
            <w:r w:rsidRPr="00CA7D85">
              <w:rPr>
                <w:snapToGrid w:val="0"/>
              </w:rPr>
              <w:t xml:space="preserve">SEQUENCE </w:t>
            </w: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CEE02" w14:textId="77777777" w:rsidR="001F59F5" w:rsidRPr="00CA7D85" w:rsidRDefault="001F59F5" w:rsidP="008D405A">
            <w:pPr>
              <w:pStyle w:val="TAL"/>
              <w:keepNext w:val="0"/>
              <w:keepLines w:val="0"/>
              <w:widowControl w:val="0"/>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3AD21" w14:textId="77777777" w:rsidR="001F59F5" w:rsidRPr="00CA7D85" w:rsidRDefault="001F59F5" w:rsidP="008D405A">
            <w:pPr>
              <w:pStyle w:val="TAL"/>
              <w:keepNext w:val="0"/>
              <w:keepLines w:val="0"/>
              <w:widowControl w:val="0"/>
              <w:snapToGrid w:val="0"/>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57BC4" w14:textId="77777777" w:rsidR="001F59F5" w:rsidRPr="00CA7D85" w:rsidRDefault="001F59F5" w:rsidP="008D405A">
            <w:pPr>
              <w:pStyle w:val="TAL"/>
              <w:keepNext w:val="0"/>
              <w:keepLines w:val="0"/>
              <w:widowControl w:val="0"/>
              <w:snapToGrid w:val="0"/>
            </w:pPr>
          </w:p>
        </w:tc>
      </w:tr>
      <w:tr w:rsidR="001F59F5" w:rsidRPr="00CA7D85" w14:paraId="6B950C4E" w14:textId="77777777" w:rsidTr="008D405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EF4CF3F" w14:textId="77777777" w:rsidR="001F59F5" w:rsidRPr="00CA7D85" w:rsidRDefault="001F59F5" w:rsidP="008D405A">
            <w:pPr>
              <w:pStyle w:val="TAL"/>
              <w:keepNext w:val="0"/>
              <w:keepLines w:val="0"/>
              <w:widowControl w:val="0"/>
              <w:snapToGrid w:val="0"/>
            </w:pPr>
            <w:r w:rsidRPr="00CA7D85">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F64A0" w14:textId="77777777" w:rsidR="001F59F5" w:rsidRPr="00CA7D85" w:rsidRDefault="001F59F5" w:rsidP="008D405A">
            <w:pPr>
              <w:pStyle w:val="TAL"/>
              <w:keepNext w:val="0"/>
              <w:keepLines w:val="0"/>
              <w:widowControl w:val="0"/>
              <w:snapToGrid w:val="0"/>
            </w:pPr>
            <w:r w:rsidRPr="00CA7D85">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42591"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2048B" w14:textId="77777777" w:rsidR="001F59F5" w:rsidRPr="00CA7D85" w:rsidRDefault="001F59F5" w:rsidP="008D405A">
            <w:pPr>
              <w:pStyle w:val="TAL"/>
              <w:keepNext w:val="0"/>
              <w:keepLines w:val="0"/>
              <w:widowControl w:val="0"/>
              <w:snapToGrid w:val="0"/>
            </w:pPr>
          </w:p>
        </w:tc>
      </w:tr>
      <w:tr w:rsidR="001F59F5" w:rsidRPr="00CA7D85" w14:paraId="02A71035"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5F4EF" w14:textId="77777777" w:rsidR="001F59F5" w:rsidRPr="00CA7D85" w:rsidRDefault="001F59F5" w:rsidP="008D405A">
            <w:pPr>
              <w:pStyle w:val="TAL"/>
              <w:keepNext w:val="0"/>
              <w:keepLines w:val="0"/>
              <w:widowControl w:val="0"/>
              <w:snapToGrid w:val="0"/>
            </w:pPr>
            <w:r w:rsidRPr="00CA7D85">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2648C"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7FBAA"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E9A6C" w14:textId="77777777" w:rsidR="001F59F5" w:rsidRPr="00CA7D85" w:rsidRDefault="001F59F5" w:rsidP="008D405A">
            <w:pPr>
              <w:pStyle w:val="TAL"/>
              <w:keepNext w:val="0"/>
              <w:keepLines w:val="0"/>
              <w:widowControl w:val="0"/>
              <w:snapToGrid w:val="0"/>
            </w:pPr>
          </w:p>
        </w:tc>
      </w:tr>
      <w:tr w:rsidR="001F59F5" w:rsidRPr="00CA7D85" w14:paraId="6B5509A4" w14:textId="77777777" w:rsidTr="008D405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E25751A" w14:textId="77777777" w:rsidR="001F59F5" w:rsidRPr="00CA7D85" w:rsidRDefault="001F59F5" w:rsidP="008D405A">
            <w:pPr>
              <w:pStyle w:val="TAL"/>
              <w:keepNext w:val="0"/>
              <w:keepLines w:val="0"/>
              <w:widowControl w:val="0"/>
              <w:snapToGrid w:val="0"/>
            </w:pPr>
            <w:r w:rsidRPr="00CA7D85">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0A5AF6" w14:textId="77777777" w:rsidR="001F59F5" w:rsidRPr="00CA7D85" w:rsidRDefault="001F59F5" w:rsidP="008D405A">
            <w:pPr>
              <w:pStyle w:val="TAL"/>
              <w:keepNext w:val="0"/>
              <w:keepLines w:val="0"/>
              <w:widowControl w:val="0"/>
              <w:snapToGrid w:val="0"/>
            </w:pPr>
            <w:r w:rsidRPr="00CA7D85">
              <w:t>PCI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06B27"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BA48F" w14:textId="77777777" w:rsidR="001F59F5" w:rsidRPr="00CA7D85" w:rsidRDefault="001F59F5" w:rsidP="008D405A">
            <w:pPr>
              <w:pStyle w:val="TAL"/>
              <w:keepNext w:val="0"/>
              <w:keepLines w:val="0"/>
              <w:widowControl w:val="0"/>
              <w:snapToGrid w:val="0"/>
            </w:pPr>
          </w:p>
        </w:tc>
      </w:tr>
      <w:tr w:rsidR="001F59F5" w:rsidRPr="00CA7D85" w14:paraId="5804E153"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5FD6FC" w14:textId="77777777" w:rsidR="001F59F5" w:rsidRPr="00CA7D85" w:rsidRDefault="001F59F5" w:rsidP="008D405A">
            <w:pPr>
              <w:pStyle w:val="TAL"/>
              <w:keepNext w:val="0"/>
              <w:keepLines w:val="0"/>
              <w:widowControl w:val="0"/>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74582"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25C67"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F9C87" w14:textId="77777777" w:rsidR="001F59F5" w:rsidRPr="00CA7D85" w:rsidRDefault="001F59F5" w:rsidP="008D405A">
            <w:pPr>
              <w:pStyle w:val="TAL"/>
              <w:keepNext w:val="0"/>
              <w:keepLines w:val="0"/>
              <w:widowControl w:val="0"/>
              <w:snapToGrid w:val="0"/>
            </w:pPr>
          </w:p>
        </w:tc>
      </w:tr>
      <w:tr w:rsidR="001F59F5" w:rsidRPr="00CA7D85" w14:paraId="47FBA8B8"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4517C6" w14:textId="77777777" w:rsidR="001F59F5" w:rsidRPr="00CA7D85" w:rsidRDefault="001F59F5" w:rsidP="008D405A">
            <w:pPr>
              <w:pStyle w:val="TAL"/>
              <w:keepNext w:val="0"/>
              <w:keepLines w:val="0"/>
              <w:widowControl w:val="0"/>
              <w:snapToGrid w:val="0"/>
            </w:pPr>
            <w:r w:rsidRPr="00CA7D85">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DF2FA"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F37CF"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CFBFB" w14:textId="77777777" w:rsidR="001F59F5" w:rsidRPr="00CA7D85" w:rsidRDefault="001F59F5" w:rsidP="008D405A">
            <w:pPr>
              <w:pStyle w:val="TAL"/>
              <w:keepNext w:val="0"/>
              <w:keepLines w:val="0"/>
              <w:widowControl w:val="0"/>
              <w:snapToGrid w:val="0"/>
            </w:pPr>
          </w:p>
        </w:tc>
      </w:tr>
      <w:tr w:rsidR="001F59F5" w:rsidRPr="00CA7D85" w14:paraId="5BB67944"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848133" w14:textId="77777777" w:rsidR="001F59F5" w:rsidRPr="00CA7D85" w:rsidRDefault="001F59F5" w:rsidP="008D405A">
            <w:pPr>
              <w:pStyle w:val="TAL"/>
              <w:keepNext w:val="0"/>
              <w:keepLines w:val="0"/>
              <w:widowControl w:val="0"/>
              <w:snapToGrid w:val="0"/>
            </w:pPr>
            <w:r w:rsidRPr="00CA7D85">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39A7"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97104"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18CE1" w14:textId="77777777" w:rsidR="001F59F5" w:rsidRPr="00CA7D85" w:rsidRDefault="001F59F5" w:rsidP="008D405A">
            <w:pPr>
              <w:pStyle w:val="TAL"/>
              <w:keepNext w:val="0"/>
              <w:keepLines w:val="0"/>
              <w:widowControl w:val="0"/>
              <w:snapToGrid w:val="0"/>
            </w:pPr>
          </w:p>
        </w:tc>
      </w:tr>
      <w:tr w:rsidR="001F59F5" w:rsidRPr="00CA7D85" w14:paraId="6E1354B8"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70444" w14:textId="77777777" w:rsidR="001F59F5" w:rsidRPr="00CA7D85" w:rsidRDefault="001F59F5" w:rsidP="008D405A">
            <w:pPr>
              <w:pStyle w:val="TAL"/>
              <w:keepNext w:val="0"/>
              <w:keepLines w:val="0"/>
              <w:widowControl w:val="0"/>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4B6105" w14:textId="77777777" w:rsidR="001F59F5" w:rsidRPr="00CA7D85" w:rsidRDefault="001F59F5" w:rsidP="008D405A">
            <w:pPr>
              <w:pStyle w:val="TAL"/>
              <w:keepNext w:val="0"/>
              <w:keepLines w:val="0"/>
              <w:widowControl w:val="0"/>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5DF1F"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DA517" w14:textId="77777777" w:rsidR="001F59F5" w:rsidRPr="00CA7D85" w:rsidRDefault="001F59F5" w:rsidP="008D405A">
            <w:pPr>
              <w:pStyle w:val="TAL"/>
              <w:keepNext w:val="0"/>
              <w:keepLines w:val="0"/>
              <w:widowControl w:val="0"/>
              <w:snapToGrid w:val="0"/>
            </w:pPr>
          </w:p>
        </w:tc>
      </w:tr>
      <w:tr w:rsidR="001F59F5" w:rsidRPr="00CA7D85" w14:paraId="6BCCCECE"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61039" w14:textId="77777777" w:rsidR="001F59F5" w:rsidRPr="00CA7D85" w:rsidRDefault="001F59F5" w:rsidP="008D405A">
            <w:pPr>
              <w:pStyle w:val="TAL"/>
              <w:keepNext w:val="0"/>
              <w:keepLines w:val="0"/>
              <w:widowControl w:val="0"/>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C964CC" w14:textId="77777777" w:rsidR="001F59F5" w:rsidRPr="00CA7D85" w:rsidRDefault="001F59F5" w:rsidP="008D405A">
            <w:pPr>
              <w:pStyle w:val="TAL"/>
              <w:keepNext w:val="0"/>
              <w:keepLines w:val="0"/>
              <w:widowControl w:val="0"/>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CDD52"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36C41" w14:textId="77777777" w:rsidR="001F59F5" w:rsidRPr="00CA7D85" w:rsidRDefault="001F59F5" w:rsidP="008D405A">
            <w:pPr>
              <w:pStyle w:val="TAL"/>
              <w:keepNext w:val="0"/>
              <w:keepLines w:val="0"/>
              <w:widowControl w:val="0"/>
              <w:snapToGrid w:val="0"/>
            </w:pPr>
          </w:p>
        </w:tc>
      </w:tr>
      <w:tr w:rsidR="001F59F5" w:rsidRPr="00CA7D85" w14:paraId="3958B332"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6A2D5" w14:textId="77777777" w:rsidR="001F59F5" w:rsidRPr="00CA7D85" w:rsidRDefault="001F59F5" w:rsidP="008D405A">
            <w:pPr>
              <w:pStyle w:val="TAL"/>
              <w:keepNext w:val="0"/>
              <w:keepLines w:val="0"/>
              <w:widowControl w:val="0"/>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191BC" w14:textId="77777777" w:rsidR="001F59F5" w:rsidRPr="00CA7D85" w:rsidRDefault="001F59F5" w:rsidP="008D405A">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0904B"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7385" w14:textId="77777777" w:rsidR="001F59F5" w:rsidRPr="00CA7D85" w:rsidRDefault="001F59F5" w:rsidP="008D405A">
            <w:pPr>
              <w:pStyle w:val="TAL"/>
              <w:keepNext w:val="0"/>
              <w:keepLines w:val="0"/>
              <w:widowControl w:val="0"/>
              <w:snapToGrid w:val="0"/>
            </w:pPr>
          </w:p>
        </w:tc>
      </w:tr>
      <w:tr w:rsidR="001F59F5" w:rsidRPr="00CA7D85" w14:paraId="7ACD9308"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F6500" w14:textId="77777777" w:rsidR="001F59F5" w:rsidRPr="00CA7D85" w:rsidRDefault="001F59F5" w:rsidP="008D405A">
            <w:pPr>
              <w:pStyle w:val="TAL"/>
              <w:keepNext w:val="0"/>
              <w:keepLines w:val="0"/>
              <w:widowControl w:val="0"/>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3270B1" w14:textId="77777777" w:rsidR="001F59F5" w:rsidRPr="00CA7D85" w:rsidRDefault="001F59F5" w:rsidP="008D405A">
            <w:pPr>
              <w:pStyle w:val="TAL"/>
              <w:keepNext w:val="0"/>
              <w:keepLines w:val="0"/>
              <w:widowControl w:val="0"/>
              <w:snapToGrid w:val="0"/>
            </w:pPr>
            <w:r w:rsidRPr="00CA7D85">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9F8EA"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EEED7" w14:textId="77777777" w:rsidR="001F59F5" w:rsidRPr="00CA7D85" w:rsidRDefault="001F59F5" w:rsidP="008D405A">
            <w:pPr>
              <w:pStyle w:val="TAL"/>
              <w:keepNext w:val="0"/>
              <w:keepLines w:val="0"/>
              <w:widowControl w:val="0"/>
              <w:snapToGrid w:val="0"/>
            </w:pPr>
            <w:r w:rsidRPr="00CA7D85">
              <w:rPr>
                <w:lang w:eastAsia="zh-CN"/>
              </w:rPr>
              <w:t>pc_ss_SINR_Meas</w:t>
            </w:r>
          </w:p>
        </w:tc>
      </w:tr>
      <w:tr w:rsidR="001F59F5" w:rsidRPr="00CA7D85" w14:paraId="37ABD69A"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E8D72" w14:textId="77777777" w:rsidR="001F59F5" w:rsidRPr="00CA7D85" w:rsidRDefault="001F59F5" w:rsidP="008D405A">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52BD9"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01114"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BFFA9" w14:textId="77777777" w:rsidR="001F59F5" w:rsidRPr="00CA7D85" w:rsidRDefault="001F59F5" w:rsidP="008D405A">
            <w:pPr>
              <w:pStyle w:val="TAL"/>
              <w:keepNext w:val="0"/>
              <w:keepLines w:val="0"/>
              <w:widowControl w:val="0"/>
              <w:snapToGrid w:val="0"/>
            </w:pPr>
          </w:p>
        </w:tc>
      </w:tr>
      <w:tr w:rsidR="001F59F5" w:rsidRPr="00CA7D85" w14:paraId="63140399"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54B47A" w14:textId="77777777" w:rsidR="001F59F5" w:rsidRPr="00CA7D85" w:rsidRDefault="001F59F5" w:rsidP="008D405A">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80B1"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1CE02"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F60C" w14:textId="77777777" w:rsidR="001F59F5" w:rsidRPr="00CA7D85" w:rsidRDefault="001F59F5" w:rsidP="008D405A">
            <w:pPr>
              <w:pStyle w:val="TAL"/>
              <w:keepNext w:val="0"/>
              <w:keepLines w:val="0"/>
              <w:widowControl w:val="0"/>
              <w:snapToGrid w:val="0"/>
            </w:pPr>
          </w:p>
        </w:tc>
      </w:tr>
      <w:tr w:rsidR="001F59F5" w:rsidRPr="00CA7D85" w14:paraId="547134F8"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DAEB3D" w14:textId="77777777" w:rsidR="001F59F5" w:rsidRPr="00CA7D85" w:rsidRDefault="001F59F5" w:rsidP="008D405A">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F30CB"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FA6FA"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58662" w14:textId="77777777" w:rsidR="001F59F5" w:rsidRPr="00CA7D85" w:rsidRDefault="001F59F5" w:rsidP="008D405A">
            <w:pPr>
              <w:pStyle w:val="TAL"/>
              <w:keepNext w:val="0"/>
              <w:keepLines w:val="0"/>
              <w:widowControl w:val="0"/>
              <w:snapToGrid w:val="0"/>
            </w:pPr>
          </w:p>
        </w:tc>
      </w:tr>
      <w:tr w:rsidR="001F59F5" w:rsidRPr="00CA7D85" w14:paraId="3982A4B5"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9DFFE" w14:textId="77777777" w:rsidR="001F59F5" w:rsidRPr="00CA7D85" w:rsidRDefault="001F59F5" w:rsidP="008D405A">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2DB35"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0421F"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545C7" w14:textId="77777777" w:rsidR="001F59F5" w:rsidRPr="00CA7D85" w:rsidRDefault="001F59F5" w:rsidP="008D405A">
            <w:pPr>
              <w:pStyle w:val="TAL"/>
              <w:keepNext w:val="0"/>
              <w:keepLines w:val="0"/>
              <w:widowControl w:val="0"/>
              <w:snapToGrid w:val="0"/>
            </w:pPr>
          </w:p>
        </w:tc>
      </w:tr>
      <w:tr w:rsidR="001F59F5" w:rsidRPr="00CA7D85" w14:paraId="61BFEF1F"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588AE" w14:textId="77777777" w:rsidR="001F59F5" w:rsidRPr="00CA7D85" w:rsidRDefault="001F59F5" w:rsidP="008D405A">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97365"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CD104"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B72CC" w14:textId="77777777" w:rsidR="001F59F5" w:rsidRPr="00CA7D85" w:rsidRDefault="001F59F5" w:rsidP="008D405A">
            <w:pPr>
              <w:pStyle w:val="TAL"/>
              <w:keepNext w:val="0"/>
              <w:keepLines w:val="0"/>
              <w:widowControl w:val="0"/>
              <w:snapToGrid w:val="0"/>
            </w:pPr>
          </w:p>
        </w:tc>
      </w:tr>
      <w:tr w:rsidR="001F59F5" w:rsidRPr="00CA7D85" w14:paraId="61754B88"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57180" w14:textId="77777777" w:rsidR="001F59F5" w:rsidRPr="00CA7D85" w:rsidRDefault="001F59F5" w:rsidP="008D405A">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EAEE"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4857A"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16B11" w14:textId="77777777" w:rsidR="001F59F5" w:rsidRPr="00CA7D85" w:rsidRDefault="001F59F5" w:rsidP="008D405A">
            <w:pPr>
              <w:pStyle w:val="TAL"/>
              <w:keepNext w:val="0"/>
              <w:keepLines w:val="0"/>
              <w:widowControl w:val="0"/>
              <w:snapToGrid w:val="0"/>
            </w:pPr>
          </w:p>
        </w:tc>
      </w:tr>
      <w:tr w:rsidR="001F59F5" w:rsidRPr="00CA7D85" w14:paraId="3D176670"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F90DF" w14:textId="77777777" w:rsidR="001F59F5" w:rsidRPr="00CA7D85" w:rsidRDefault="001F59F5" w:rsidP="008D405A">
            <w:pPr>
              <w:pStyle w:val="TAL"/>
              <w:keepNext w:val="0"/>
              <w:keepLines w:val="0"/>
              <w:widowControl w:val="0"/>
              <w:snapToGrid w:val="0"/>
            </w:pPr>
            <w:r w:rsidRPr="00CA7D85">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AD80"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DF653"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F7425" w14:textId="77777777" w:rsidR="001F59F5" w:rsidRPr="00CA7D85" w:rsidRDefault="001F59F5" w:rsidP="008D405A">
            <w:pPr>
              <w:pStyle w:val="TAL"/>
              <w:keepNext w:val="0"/>
              <w:keepLines w:val="0"/>
              <w:widowControl w:val="0"/>
              <w:snapToGrid w:val="0"/>
            </w:pPr>
          </w:p>
        </w:tc>
      </w:tr>
      <w:tr w:rsidR="001F59F5" w:rsidRPr="00CA7D85" w14:paraId="4A276551"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1BCF7" w14:textId="77777777" w:rsidR="001F59F5" w:rsidRPr="00CA7D85" w:rsidRDefault="001F59F5" w:rsidP="008D405A">
            <w:pPr>
              <w:pStyle w:val="TAL"/>
              <w:keepNext w:val="0"/>
              <w:keepLines w:val="0"/>
              <w:widowControl w:val="0"/>
              <w:snapToGrid w:val="0"/>
            </w:pPr>
            <w:r w:rsidRPr="00CA7D85">
              <w:t xml:space="preserve">          measResultListNR SEQUENCE (SIZE (1.. maxCellReport)) OF MeasResultNR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7B273F" w14:textId="77777777" w:rsidR="001F59F5" w:rsidRPr="00CA7D85" w:rsidRDefault="001F59F5" w:rsidP="008D405A">
            <w:pPr>
              <w:pStyle w:val="TAL"/>
              <w:keepNext w:val="0"/>
              <w:keepLines w:val="0"/>
              <w:widowControl w:val="0"/>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D7BB8" w14:textId="77777777" w:rsidR="001F59F5" w:rsidRPr="00CA7D85" w:rsidRDefault="001F59F5" w:rsidP="008D405A">
            <w:pPr>
              <w:pStyle w:val="TAL"/>
              <w:keepNext w:val="0"/>
              <w:keepLines w:val="0"/>
              <w:widowControl w:val="0"/>
              <w:snapToGrid w:val="0"/>
            </w:pPr>
            <w:r w:rsidRPr="00CA7D85">
              <w:t>Measurement report for NR Cell 3</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027E5" w14:textId="77777777" w:rsidR="001F59F5" w:rsidRPr="00CA7D85" w:rsidRDefault="001F59F5" w:rsidP="008D405A">
            <w:pPr>
              <w:pStyle w:val="TAL"/>
              <w:keepNext w:val="0"/>
              <w:keepLines w:val="0"/>
              <w:widowControl w:val="0"/>
              <w:snapToGrid w:val="0"/>
              <w:rPr>
                <w:lang w:eastAsia="zh-CN"/>
              </w:rPr>
            </w:pPr>
          </w:p>
        </w:tc>
      </w:tr>
      <w:tr w:rsidR="001F59F5" w:rsidRPr="00CA7D85" w14:paraId="2082A2B2" w14:textId="77777777" w:rsidTr="008D405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466A845" w14:textId="77777777" w:rsidR="001F59F5" w:rsidRPr="00CA7D85" w:rsidRDefault="001F59F5" w:rsidP="008D405A">
            <w:pPr>
              <w:pStyle w:val="TAL"/>
              <w:keepNext w:val="0"/>
              <w:keepLines w:val="0"/>
              <w:widowControl w:val="0"/>
              <w:snapToGrid w:val="0"/>
            </w:pPr>
            <w:r w:rsidRPr="00CA7D85">
              <w:t xml:space="preserve">            MeasResultNR[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242B8"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67D03" w14:textId="77777777" w:rsidR="001F59F5" w:rsidRPr="00CA7D85" w:rsidRDefault="001F59F5" w:rsidP="008D405A">
            <w:pPr>
              <w:pStyle w:val="TAL"/>
              <w:keepNext w:val="0"/>
              <w:keepLines w:val="0"/>
              <w:widowControl w:val="0"/>
              <w:snapToGrid w:val="0"/>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6B2B5" w14:textId="77777777" w:rsidR="001F59F5" w:rsidRPr="00CA7D85" w:rsidRDefault="001F59F5" w:rsidP="008D405A">
            <w:pPr>
              <w:pStyle w:val="TAL"/>
              <w:keepNext w:val="0"/>
              <w:keepLines w:val="0"/>
              <w:widowControl w:val="0"/>
              <w:snapToGrid w:val="0"/>
              <w:rPr>
                <w:lang w:eastAsia="zh-CN"/>
              </w:rPr>
            </w:pPr>
          </w:p>
        </w:tc>
      </w:tr>
      <w:tr w:rsidR="001F59F5" w:rsidRPr="00CA7D85" w14:paraId="4AF5E5D9" w14:textId="77777777" w:rsidTr="008D405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EA85171" w14:textId="77777777" w:rsidR="001F59F5" w:rsidRPr="00CA7D85" w:rsidRDefault="001F59F5" w:rsidP="008D405A">
            <w:pPr>
              <w:pStyle w:val="TAL"/>
              <w:keepNext w:val="0"/>
              <w:keepLines w:val="0"/>
              <w:widowControl w:val="0"/>
              <w:snapToGrid w:val="0"/>
            </w:pPr>
            <w:r w:rsidRPr="00CA7D85">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494088" w14:textId="77777777" w:rsidR="001F59F5" w:rsidRPr="00CA7D85" w:rsidRDefault="001F59F5" w:rsidP="008D405A">
            <w:pPr>
              <w:pStyle w:val="TAL"/>
              <w:keepNext w:val="0"/>
              <w:keepLines w:val="0"/>
              <w:widowControl w:val="0"/>
              <w:snapToGrid w:val="0"/>
            </w:pPr>
            <w:r w:rsidRPr="00CA7D85">
              <w:t>Physical layer cell identity of NR Cell 3</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D6B22"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3ED5D" w14:textId="77777777" w:rsidR="001F59F5" w:rsidRPr="00CA7D85" w:rsidRDefault="001F59F5" w:rsidP="008D405A">
            <w:pPr>
              <w:pStyle w:val="TAL"/>
              <w:keepNext w:val="0"/>
              <w:keepLines w:val="0"/>
              <w:widowControl w:val="0"/>
              <w:snapToGrid w:val="0"/>
              <w:rPr>
                <w:lang w:eastAsia="zh-CN"/>
              </w:rPr>
            </w:pPr>
          </w:p>
        </w:tc>
      </w:tr>
      <w:tr w:rsidR="001F59F5" w:rsidRPr="00CA7D85" w14:paraId="275C5FFB"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7F803C" w14:textId="77777777" w:rsidR="001F59F5" w:rsidRPr="00CA7D85" w:rsidRDefault="001F59F5" w:rsidP="008D405A">
            <w:pPr>
              <w:pStyle w:val="TAL"/>
              <w:keepNext w:val="0"/>
              <w:keepLines w:val="0"/>
              <w:widowControl w:val="0"/>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765CB"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92172"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4E045" w14:textId="77777777" w:rsidR="001F59F5" w:rsidRPr="00CA7D85" w:rsidRDefault="001F59F5" w:rsidP="008D405A">
            <w:pPr>
              <w:pStyle w:val="TAL"/>
              <w:keepNext w:val="0"/>
              <w:keepLines w:val="0"/>
              <w:widowControl w:val="0"/>
              <w:snapToGrid w:val="0"/>
            </w:pPr>
          </w:p>
        </w:tc>
      </w:tr>
      <w:tr w:rsidR="001F59F5" w:rsidRPr="00CA7D85" w14:paraId="75D9BFDE"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DADA68" w14:textId="77777777" w:rsidR="001F59F5" w:rsidRPr="00CA7D85" w:rsidRDefault="001F59F5" w:rsidP="008D405A">
            <w:pPr>
              <w:pStyle w:val="TAL"/>
              <w:keepNext w:val="0"/>
              <w:keepLines w:val="0"/>
              <w:widowControl w:val="0"/>
              <w:snapToGrid w:val="0"/>
            </w:pPr>
            <w:r w:rsidRPr="00CA7D85">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9976D"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33405"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F94BC" w14:textId="77777777" w:rsidR="001F59F5" w:rsidRPr="00CA7D85" w:rsidRDefault="001F59F5" w:rsidP="008D405A">
            <w:pPr>
              <w:pStyle w:val="TAL"/>
              <w:keepNext w:val="0"/>
              <w:keepLines w:val="0"/>
              <w:widowControl w:val="0"/>
              <w:snapToGrid w:val="0"/>
            </w:pPr>
          </w:p>
        </w:tc>
      </w:tr>
      <w:tr w:rsidR="001F59F5" w:rsidRPr="00CA7D85" w14:paraId="73CA4D6D"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2A41B" w14:textId="77777777" w:rsidR="001F59F5" w:rsidRPr="00CA7D85" w:rsidRDefault="001F59F5" w:rsidP="008D405A">
            <w:pPr>
              <w:pStyle w:val="TAL"/>
              <w:keepNext w:val="0"/>
              <w:keepLines w:val="0"/>
              <w:widowControl w:val="0"/>
              <w:snapToGrid w:val="0"/>
            </w:pPr>
            <w:r w:rsidRPr="00CA7D85">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E6E69"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E7A60"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9929B" w14:textId="77777777" w:rsidR="001F59F5" w:rsidRPr="00CA7D85" w:rsidRDefault="001F59F5" w:rsidP="008D405A">
            <w:pPr>
              <w:pStyle w:val="TAL"/>
              <w:keepNext w:val="0"/>
              <w:keepLines w:val="0"/>
              <w:widowControl w:val="0"/>
              <w:snapToGrid w:val="0"/>
            </w:pPr>
          </w:p>
        </w:tc>
      </w:tr>
      <w:tr w:rsidR="001F59F5" w:rsidRPr="00CA7D85" w14:paraId="260EAF17"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093806" w14:textId="77777777" w:rsidR="001F59F5" w:rsidRPr="00CA7D85" w:rsidRDefault="001F59F5" w:rsidP="008D405A">
            <w:pPr>
              <w:pStyle w:val="TAL"/>
              <w:keepNext w:val="0"/>
              <w:keepLines w:val="0"/>
              <w:widowControl w:val="0"/>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7078A" w14:textId="77777777" w:rsidR="001F59F5" w:rsidRPr="00CA7D85" w:rsidRDefault="001F59F5" w:rsidP="008D405A">
            <w:pPr>
              <w:pStyle w:val="TAL"/>
              <w:keepNext w:val="0"/>
              <w:keepLines w:val="0"/>
              <w:widowControl w:val="0"/>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8E5F1"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A19DB" w14:textId="77777777" w:rsidR="001F59F5" w:rsidRPr="00CA7D85" w:rsidRDefault="001F59F5" w:rsidP="008D405A">
            <w:pPr>
              <w:pStyle w:val="TAL"/>
              <w:keepNext w:val="0"/>
              <w:keepLines w:val="0"/>
              <w:widowControl w:val="0"/>
              <w:snapToGrid w:val="0"/>
            </w:pPr>
          </w:p>
        </w:tc>
      </w:tr>
      <w:tr w:rsidR="001F59F5" w:rsidRPr="00CA7D85" w14:paraId="455C9C0C"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5FD89A" w14:textId="77777777" w:rsidR="001F59F5" w:rsidRPr="00CA7D85" w:rsidRDefault="001F59F5" w:rsidP="008D405A">
            <w:pPr>
              <w:pStyle w:val="TAL"/>
              <w:keepNext w:val="0"/>
              <w:keepLines w:val="0"/>
              <w:widowControl w:val="0"/>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055E38" w14:textId="77777777" w:rsidR="001F59F5" w:rsidRPr="00CA7D85" w:rsidRDefault="001F59F5" w:rsidP="008D405A">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C4EC0"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615BB" w14:textId="77777777" w:rsidR="001F59F5" w:rsidRPr="00CA7D85" w:rsidRDefault="001F59F5" w:rsidP="008D405A">
            <w:pPr>
              <w:pStyle w:val="TAL"/>
              <w:keepNext w:val="0"/>
              <w:keepLines w:val="0"/>
              <w:widowControl w:val="0"/>
              <w:snapToGrid w:val="0"/>
            </w:pPr>
          </w:p>
        </w:tc>
      </w:tr>
      <w:tr w:rsidR="001F59F5" w:rsidRPr="00CA7D85" w14:paraId="472C8D9F" w14:textId="77777777" w:rsidTr="008D405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CDB4E9B" w14:textId="77777777" w:rsidR="001F59F5" w:rsidRPr="00CA7D85" w:rsidRDefault="001F59F5" w:rsidP="008D405A">
            <w:pPr>
              <w:pStyle w:val="TAL"/>
              <w:keepNext w:val="0"/>
              <w:keepLines w:val="0"/>
              <w:widowControl w:val="0"/>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34668" w14:textId="77777777" w:rsidR="001F59F5" w:rsidRPr="00CA7D85" w:rsidRDefault="001F59F5" w:rsidP="008D405A">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E329"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7A4DC" w14:textId="77777777" w:rsidR="001F59F5" w:rsidRPr="00CA7D85" w:rsidRDefault="001F59F5" w:rsidP="008D405A">
            <w:pPr>
              <w:pStyle w:val="TAL"/>
              <w:keepNext w:val="0"/>
              <w:keepLines w:val="0"/>
              <w:widowControl w:val="0"/>
              <w:snapToGrid w:val="0"/>
            </w:pPr>
          </w:p>
        </w:tc>
      </w:tr>
      <w:tr w:rsidR="001F59F5" w:rsidRPr="00CA7D85" w14:paraId="04DF4022"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41F6CA" w14:textId="77777777" w:rsidR="001F59F5" w:rsidRPr="00CA7D85" w:rsidRDefault="001F59F5" w:rsidP="008D405A">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57AE"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1A62C"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0B868" w14:textId="77777777" w:rsidR="001F59F5" w:rsidRPr="00CA7D85" w:rsidRDefault="001F59F5" w:rsidP="008D405A">
            <w:pPr>
              <w:pStyle w:val="TAL"/>
              <w:keepNext w:val="0"/>
              <w:keepLines w:val="0"/>
              <w:widowControl w:val="0"/>
              <w:snapToGrid w:val="0"/>
            </w:pPr>
          </w:p>
        </w:tc>
      </w:tr>
      <w:tr w:rsidR="001F59F5" w:rsidRPr="00CA7D85" w14:paraId="1DC9E490"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ABFD5F" w14:textId="77777777" w:rsidR="001F59F5" w:rsidRPr="00CA7D85" w:rsidRDefault="001F59F5" w:rsidP="008D405A">
            <w:pPr>
              <w:pStyle w:val="TAL"/>
              <w:keepNext w:val="0"/>
              <w:keepLines w:val="0"/>
              <w:widowControl w:val="0"/>
              <w:snapToGrid w:val="0"/>
            </w:pPr>
            <w:r w:rsidRPr="00CA7D85">
              <w:t xml:space="preserve">                  resultsCSI-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3CEA5" w14:textId="77777777" w:rsidR="001F59F5" w:rsidRPr="00CA7D85" w:rsidRDefault="001F59F5" w:rsidP="008D405A">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B856F"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A9F9C" w14:textId="77777777" w:rsidR="001F59F5" w:rsidRPr="00CA7D85" w:rsidRDefault="001F59F5" w:rsidP="008D405A">
            <w:pPr>
              <w:pStyle w:val="TAL"/>
              <w:keepNext w:val="0"/>
              <w:keepLines w:val="0"/>
              <w:widowControl w:val="0"/>
              <w:snapToGrid w:val="0"/>
            </w:pPr>
          </w:p>
        </w:tc>
      </w:tr>
      <w:tr w:rsidR="001F59F5" w:rsidRPr="00CA7D85" w14:paraId="2C8CD370"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22753" w14:textId="77777777" w:rsidR="001F59F5" w:rsidRPr="00CA7D85" w:rsidRDefault="001F59F5" w:rsidP="008D405A">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B9224"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233A4"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D5C5" w14:textId="77777777" w:rsidR="001F59F5" w:rsidRPr="00CA7D85" w:rsidRDefault="001F59F5" w:rsidP="008D405A">
            <w:pPr>
              <w:pStyle w:val="TAL"/>
              <w:keepNext w:val="0"/>
              <w:keepLines w:val="0"/>
              <w:widowControl w:val="0"/>
              <w:snapToGrid w:val="0"/>
            </w:pPr>
          </w:p>
        </w:tc>
      </w:tr>
      <w:tr w:rsidR="001F59F5" w:rsidRPr="00CA7D85" w14:paraId="7D1CD785"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98469B" w14:textId="77777777" w:rsidR="001F59F5" w:rsidRPr="00CA7D85" w:rsidRDefault="001F59F5" w:rsidP="008D405A">
            <w:pPr>
              <w:pStyle w:val="TAL"/>
              <w:keepNext w:val="0"/>
              <w:keepLines w:val="0"/>
              <w:widowControl w:val="0"/>
              <w:snapToGrid w:val="0"/>
            </w:pPr>
            <w:r w:rsidRPr="00CA7D85">
              <w:t xml:space="preserve">                rsIndex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976C2" w14:textId="77777777" w:rsidR="001F59F5" w:rsidRPr="00CA7D85" w:rsidRDefault="001F59F5" w:rsidP="008D405A">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D122"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CEB54" w14:textId="77777777" w:rsidR="001F59F5" w:rsidRPr="00CA7D85" w:rsidRDefault="001F59F5" w:rsidP="008D405A">
            <w:pPr>
              <w:pStyle w:val="TAL"/>
              <w:keepNext w:val="0"/>
              <w:keepLines w:val="0"/>
              <w:widowControl w:val="0"/>
              <w:snapToGrid w:val="0"/>
            </w:pPr>
          </w:p>
        </w:tc>
      </w:tr>
      <w:tr w:rsidR="001F59F5" w:rsidRPr="00CA7D85" w14:paraId="3AFF8D42"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4F9A2" w14:textId="77777777" w:rsidR="001F59F5" w:rsidRPr="00CA7D85" w:rsidRDefault="001F59F5" w:rsidP="008D405A">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9A07B"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E6659"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9521A" w14:textId="77777777" w:rsidR="001F59F5" w:rsidRPr="00CA7D85" w:rsidRDefault="001F59F5" w:rsidP="008D405A">
            <w:pPr>
              <w:pStyle w:val="TAL"/>
              <w:keepNext w:val="0"/>
              <w:keepLines w:val="0"/>
              <w:widowControl w:val="0"/>
              <w:snapToGrid w:val="0"/>
            </w:pPr>
          </w:p>
        </w:tc>
      </w:tr>
      <w:tr w:rsidR="001F59F5" w:rsidRPr="00CA7D85" w14:paraId="57193747"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DAE055" w14:textId="77777777" w:rsidR="001F59F5" w:rsidRPr="00CA7D85" w:rsidRDefault="001F59F5" w:rsidP="008D405A">
            <w:pPr>
              <w:pStyle w:val="TAL"/>
              <w:keepNext w:val="0"/>
              <w:keepLines w:val="0"/>
              <w:widowControl w:val="0"/>
              <w:snapToGrid w:val="0"/>
            </w:pPr>
            <w:r w:rsidRPr="00CA7D85">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DD2864" w14:textId="77777777" w:rsidR="001F59F5" w:rsidRPr="00CA7D85" w:rsidRDefault="001F59F5" w:rsidP="008D405A">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38CEC"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218AC" w14:textId="77777777" w:rsidR="001F59F5" w:rsidRPr="00CA7D85" w:rsidRDefault="001F59F5" w:rsidP="008D405A">
            <w:pPr>
              <w:pStyle w:val="TAL"/>
              <w:keepNext w:val="0"/>
              <w:keepLines w:val="0"/>
              <w:widowControl w:val="0"/>
              <w:snapToGrid w:val="0"/>
            </w:pPr>
          </w:p>
        </w:tc>
      </w:tr>
      <w:tr w:rsidR="001F59F5" w:rsidRPr="00CA7D85" w14:paraId="7FF34BF9"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6A92DA" w14:textId="77777777" w:rsidR="001F59F5" w:rsidRPr="00CA7D85" w:rsidRDefault="001F59F5" w:rsidP="008D405A">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0C342"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FA3CD"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BCDCE" w14:textId="77777777" w:rsidR="001F59F5" w:rsidRPr="00CA7D85" w:rsidRDefault="001F59F5" w:rsidP="008D405A">
            <w:pPr>
              <w:pStyle w:val="TAL"/>
              <w:keepNext w:val="0"/>
              <w:keepLines w:val="0"/>
              <w:widowControl w:val="0"/>
              <w:snapToGrid w:val="0"/>
            </w:pPr>
          </w:p>
        </w:tc>
      </w:tr>
      <w:tr w:rsidR="001F59F5" w:rsidRPr="00CA7D85" w14:paraId="6F5B7901"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B67E47" w14:textId="77777777" w:rsidR="001F59F5" w:rsidRPr="00CA7D85" w:rsidRDefault="001F59F5" w:rsidP="008D405A">
            <w:pPr>
              <w:pStyle w:val="TAL"/>
              <w:keepNext w:val="0"/>
              <w:keepLines w:val="0"/>
              <w:widowControl w:val="0"/>
              <w:snapToGrid w:val="0"/>
              <w:rPr>
                <w:sz w:val="20"/>
              </w:rPr>
            </w:pPr>
            <w:r w:rsidRPr="00CA7D85">
              <w:t xml:space="preserve">          </w:t>
            </w:r>
            <w:r w:rsidRPr="00CA7D85">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73624"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506CD"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2CCE6" w14:textId="77777777" w:rsidR="001F59F5" w:rsidRPr="00CA7D85" w:rsidRDefault="001F59F5" w:rsidP="008D405A">
            <w:pPr>
              <w:pStyle w:val="TAL"/>
              <w:keepNext w:val="0"/>
              <w:keepLines w:val="0"/>
              <w:widowControl w:val="0"/>
              <w:snapToGrid w:val="0"/>
            </w:pPr>
          </w:p>
        </w:tc>
      </w:tr>
      <w:tr w:rsidR="001F59F5" w:rsidRPr="00CA7D85" w14:paraId="72333A35"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E1952" w14:textId="77777777" w:rsidR="001F59F5" w:rsidRPr="00CA7D85" w:rsidRDefault="001F59F5" w:rsidP="008D405A">
            <w:pPr>
              <w:pStyle w:val="TAL"/>
              <w:keepNext w:val="0"/>
              <w:keepLines w:val="0"/>
              <w:widowControl w:val="0"/>
              <w:snapToGrid w:val="0"/>
              <w:rPr>
                <w:sz w:val="20"/>
              </w:rPr>
            </w:pPr>
            <w:r w:rsidRPr="00CA7D85">
              <w:t xml:space="preserve">        </w:t>
            </w:r>
            <w:r w:rsidRPr="00CA7D85">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E1F4E"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3B5DF"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5113E" w14:textId="77777777" w:rsidR="001F59F5" w:rsidRPr="00CA7D85" w:rsidRDefault="001F59F5" w:rsidP="008D405A">
            <w:pPr>
              <w:pStyle w:val="TAL"/>
              <w:keepNext w:val="0"/>
              <w:keepLines w:val="0"/>
              <w:widowControl w:val="0"/>
              <w:snapToGrid w:val="0"/>
            </w:pPr>
          </w:p>
        </w:tc>
      </w:tr>
      <w:tr w:rsidR="001F59F5" w:rsidRPr="00CA7D85" w14:paraId="50B22237"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4CF66B" w14:textId="77777777" w:rsidR="001F59F5" w:rsidRPr="00CA7D85" w:rsidRDefault="001F59F5" w:rsidP="008D405A">
            <w:pPr>
              <w:pStyle w:val="TAL"/>
              <w:keepNext w:val="0"/>
              <w:keepLines w:val="0"/>
              <w:widowControl w:val="0"/>
              <w:snapToGrid w:val="0"/>
            </w:pPr>
            <w:r w:rsidRPr="00CA7D85">
              <w:t xml:space="preserve">        measResultServFreqListEUTRA-SCG SEQUENCE (SIZE (1..maxNrofServingCellsEUTRA)) OF MeasResult2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647C1" w14:textId="5619C9C8" w:rsidR="001F59F5" w:rsidRPr="00CA7D85" w:rsidRDefault="005125EA" w:rsidP="008D405A">
            <w:pPr>
              <w:pStyle w:val="TAL"/>
              <w:keepNext w:val="0"/>
              <w:keepLines w:val="0"/>
              <w:widowControl w:val="0"/>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B8BA3"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89B80" w14:textId="77777777" w:rsidR="001F59F5" w:rsidRPr="00CA7D85" w:rsidRDefault="001F59F5" w:rsidP="008D405A">
            <w:pPr>
              <w:pStyle w:val="TAL"/>
              <w:keepNext w:val="0"/>
              <w:keepLines w:val="0"/>
              <w:widowControl w:val="0"/>
              <w:snapToGrid w:val="0"/>
            </w:pPr>
          </w:p>
        </w:tc>
      </w:tr>
      <w:tr w:rsidR="001F59F5" w:rsidRPr="00CA7D85" w14:paraId="70099621"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771F8" w14:textId="365ECE48" w:rsidR="001F59F5" w:rsidRPr="00CA7D85" w:rsidRDefault="001F59F5" w:rsidP="008D405A">
            <w:pPr>
              <w:pStyle w:val="TAL"/>
              <w:keepNext w:val="0"/>
              <w:keepLines w:val="0"/>
              <w:widowControl w:val="0"/>
              <w:snapToGrid w:val="0"/>
            </w:pPr>
            <w:r w:rsidRPr="00CA7D85">
              <w:t xml:space="preserve">          MeasResult2EUTRA[]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C2DB4"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B240D6" w14:textId="77777777" w:rsidR="001F59F5" w:rsidRPr="00CA7D85" w:rsidRDefault="001F59F5" w:rsidP="008D405A">
            <w:pPr>
              <w:pStyle w:val="TAL"/>
              <w:keepNext w:val="0"/>
              <w:keepLines w:val="0"/>
              <w:widowControl w:val="0"/>
              <w:snapToGrid w:val="0"/>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E218A" w14:textId="77777777" w:rsidR="001F59F5" w:rsidRPr="00CA7D85" w:rsidRDefault="001F59F5" w:rsidP="008D405A">
            <w:pPr>
              <w:pStyle w:val="TAL"/>
              <w:keepNext w:val="0"/>
              <w:keepLines w:val="0"/>
              <w:widowControl w:val="0"/>
              <w:snapToGrid w:val="0"/>
            </w:pPr>
          </w:p>
        </w:tc>
      </w:tr>
      <w:tr w:rsidR="001F59F5" w:rsidRPr="00CA7D85" w14:paraId="74D7154D"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D15884" w14:textId="77777777" w:rsidR="001F59F5" w:rsidRPr="00CA7D85" w:rsidRDefault="001F59F5" w:rsidP="008D405A">
            <w:pPr>
              <w:pStyle w:val="TAL"/>
              <w:keepNext w:val="0"/>
              <w:keepLines w:val="0"/>
              <w:widowControl w:val="0"/>
              <w:snapToGrid w:val="0"/>
            </w:pPr>
            <w:r w:rsidRPr="00CA7D85">
              <w:t xml:space="preserve">            carrierFre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D826B" w14:textId="77777777" w:rsidR="001F59F5" w:rsidRPr="00CA7D85" w:rsidRDefault="001F59F5" w:rsidP="008D405A">
            <w:pPr>
              <w:pStyle w:val="TAL"/>
              <w:keepNext w:val="0"/>
              <w:keepLines w:val="0"/>
              <w:widowControl w:val="0"/>
              <w:snapToGrid w:val="0"/>
            </w:pPr>
            <w:r w:rsidRPr="00CA7D85">
              <w:t>ARFCN-Value for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0FAC5"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11E60" w14:textId="77777777" w:rsidR="001F59F5" w:rsidRPr="00CA7D85" w:rsidRDefault="001F59F5" w:rsidP="008D405A">
            <w:pPr>
              <w:pStyle w:val="TAL"/>
              <w:keepNext w:val="0"/>
              <w:keepLines w:val="0"/>
              <w:widowControl w:val="0"/>
              <w:snapToGrid w:val="0"/>
            </w:pPr>
          </w:p>
        </w:tc>
      </w:tr>
      <w:tr w:rsidR="001F59F5" w:rsidRPr="00CA7D85" w14:paraId="67796E43"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90F4C" w14:textId="77777777" w:rsidR="001F59F5" w:rsidRPr="00CA7D85" w:rsidRDefault="001F59F5" w:rsidP="008D405A">
            <w:pPr>
              <w:pStyle w:val="TAL"/>
              <w:keepNext w:val="0"/>
              <w:keepLines w:val="0"/>
              <w:widowControl w:val="0"/>
              <w:snapToGrid w:val="0"/>
            </w:pPr>
            <w:r w:rsidRPr="00CA7D85">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CDF34"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ACD4"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1F9D0" w14:textId="77777777" w:rsidR="001F59F5" w:rsidRPr="00CA7D85" w:rsidRDefault="001F59F5" w:rsidP="008D405A">
            <w:pPr>
              <w:pStyle w:val="TAL"/>
              <w:keepNext w:val="0"/>
              <w:keepLines w:val="0"/>
              <w:widowControl w:val="0"/>
              <w:snapToGrid w:val="0"/>
            </w:pPr>
          </w:p>
        </w:tc>
      </w:tr>
      <w:tr w:rsidR="001F59F5" w:rsidRPr="00CA7D85" w14:paraId="67019384"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87E80B" w14:textId="77777777" w:rsidR="001F59F5" w:rsidRPr="00CA7D85" w:rsidRDefault="001F59F5" w:rsidP="008D405A">
            <w:pPr>
              <w:pStyle w:val="TAL"/>
              <w:keepNext w:val="0"/>
              <w:keepLines w:val="0"/>
              <w:widowControl w:val="0"/>
              <w:snapToGrid w:val="0"/>
            </w:pPr>
            <w:r w:rsidRPr="00CA7D85">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DB075" w14:textId="77777777" w:rsidR="001F59F5" w:rsidRPr="00CA7D85" w:rsidRDefault="001F59F5" w:rsidP="008D405A">
            <w:pPr>
              <w:pStyle w:val="TAL"/>
              <w:keepNext w:val="0"/>
              <w:keepLines w:val="0"/>
              <w:widowControl w:val="0"/>
              <w:snapToGrid w:val="0"/>
            </w:pPr>
            <w:r w:rsidRPr="00CA7D85">
              <w:t>PhysCellId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756C3"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86402" w14:textId="77777777" w:rsidR="001F59F5" w:rsidRPr="00CA7D85" w:rsidRDefault="001F59F5" w:rsidP="008D405A">
            <w:pPr>
              <w:pStyle w:val="TAL"/>
              <w:keepNext w:val="0"/>
              <w:keepLines w:val="0"/>
              <w:widowControl w:val="0"/>
              <w:snapToGrid w:val="0"/>
            </w:pPr>
          </w:p>
        </w:tc>
      </w:tr>
      <w:tr w:rsidR="001F59F5" w:rsidRPr="00CA7D85" w14:paraId="1C4FF117"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851348" w14:textId="77777777" w:rsidR="001F59F5" w:rsidRPr="00CA7D85" w:rsidRDefault="001F59F5" w:rsidP="008D405A">
            <w:pPr>
              <w:pStyle w:val="TAL"/>
              <w:keepNext w:val="0"/>
              <w:keepLines w:val="0"/>
              <w:widowControl w:val="0"/>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19351"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D3BF5"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1DBF4" w14:textId="77777777" w:rsidR="001F59F5" w:rsidRPr="00CA7D85" w:rsidRDefault="001F59F5" w:rsidP="008D405A">
            <w:pPr>
              <w:pStyle w:val="TAL"/>
              <w:keepNext w:val="0"/>
              <w:keepLines w:val="0"/>
              <w:widowControl w:val="0"/>
              <w:snapToGrid w:val="0"/>
            </w:pPr>
          </w:p>
        </w:tc>
      </w:tr>
      <w:tr w:rsidR="001F59F5" w:rsidRPr="00CA7D85" w14:paraId="6E78FA5A"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E0C3D7" w14:textId="77777777" w:rsidR="001F59F5" w:rsidRPr="00CA7D85" w:rsidRDefault="001F59F5" w:rsidP="008D405A">
            <w:pPr>
              <w:pStyle w:val="TAL"/>
              <w:keepNext w:val="0"/>
              <w:keepLines w:val="0"/>
              <w:widowControl w:val="0"/>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5E9B1" w14:textId="77777777" w:rsidR="001F59F5" w:rsidRPr="00CA7D85" w:rsidRDefault="001F59F5" w:rsidP="008D405A">
            <w:pPr>
              <w:pStyle w:val="TAL"/>
              <w:keepNext w:val="0"/>
              <w:keepLines w:val="0"/>
              <w:widowControl w:val="0"/>
              <w:snapToGrid w:val="0"/>
            </w:pPr>
            <w:r w:rsidRPr="00CA7D85">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31C4B"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13FC9" w14:textId="77777777" w:rsidR="001F59F5" w:rsidRPr="00CA7D85" w:rsidRDefault="001F59F5" w:rsidP="008D405A">
            <w:pPr>
              <w:pStyle w:val="TAL"/>
              <w:keepNext w:val="0"/>
              <w:keepLines w:val="0"/>
              <w:widowControl w:val="0"/>
              <w:snapToGrid w:val="0"/>
            </w:pPr>
          </w:p>
        </w:tc>
      </w:tr>
      <w:tr w:rsidR="001F59F5" w:rsidRPr="00CA7D85" w14:paraId="5B652D47"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29441C" w14:textId="77777777" w:rsidR="001F59F5" w:rsidRPr="00CA7D85" w:rsidRDefault="001F59F5" w:rsidP="008D405A">
            <w:pPr>
              <w:pStyle w:val="TAL"/>
              <w:keepNext w:val="0"/>
              <w:keepLines w:val="0"/>
              <w:widowControl w:val="0"/>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26B1EC" w14:textId="77777777" w:rsidR="001F59F5" w:rsidRPr="00CA7D85" w:rsidRDefault="001F59F5" w:rsidP="008D405A">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49D14"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AC2EE" w14:textId="77777777" w:rsidR="001F59F5" w:rsidRPr="00CA7D85" w:rsidRDefault="001F59F5" w:rsidP="008D405A">
            <w:pPr>
              <w:pStyle w:val="TAL"/>
              <w:keepNext w:val="0"/>
              <w:keepLines w:val="0"/>
              <w:widowControl w:val="0"/>
              <w:snapToGrid w:val="0"/>
            </w:pPr>
          </w:p>
        </w:tc>
      </w:tr>
      <w:tr w:rsidR="001F59F5" w:rsidRPr="00CA7D85" w14:paraId="69AC5B3C"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6F0B5" w14:textId="77777777" w:rsidR="001F59F5" w:rsidRPr="00CA7D85" w:rsidRDefault="001F59F5" w:rsidP="008D405A">
            <w:pPr>
              <w:pStyle w:val="TAL"/>
              <w:keepNext w:val="0"/>
              <w:keepLines w:val="0"/>
              <w:widowControl w:val="0"/>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D2984" w14:textId="77777777" w:rsidR="001F59F5" w:rsidRPr="00CA7D85" w:rsidRDefault="001F59F5" w:rsidP="008D405A">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E9E06"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10367" w14:textId="77777777" w:rsidR="001F59F5" w:rsidRPr="00CA7D85" w:rsidRDefault="001F59F5" w:rsidP="008D405A">
            <w:pPr>
              <w:pStyle w:val="TAL"/>
              <w:keepNext w:val="0"/>
              <w:keepLines w:val="0"/>
              <w:widowControl w:val="0"/>
              <w:snapToGrid w:val="0"/>
            </w:pPr>
          </w:p>
        </w:tc>
      </w:tr>
      <w:tr w:rsidR="001F59F5" w:rsidRPr="00CA7D85" w14:paraId="04BA0761"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4FE51" w14:textId="77777777" w:rsidR="001F59F5" w:rsidRPr="00CA7D85" w:rsidRDefault="001F59F5" w:rsidP="008D405A">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D2405"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BAF4E"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114DB" w14:textId="77777777" w:rsidR="001F59F5" w:rsidRPr="00CA7D85" w:rsidRDefault="001F59F5" w:rsidP="008D405A">
            <w:pPr>
              <w:pStyle w:val="TAL"/>
              <w:keepNext w:val="0"/>
              <w:keepLines w:val="0"/>
              <w:widowControl w:val="0"/>
              <w:snapToGrid w:val="0"/>
            </w:pPr>
          </w:p>
        </w:tc>
      </w:tr>
      <w:tr w:rsidR="001F59F5" w:rsidRPr="00CA7D85" w14:paraId="54BB8A63"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B9C457" w14:textId="77777777" w:rsidR="001F59F5" w:rsidRPr="00CA7D85" w:rsidRDefault="001F59F5" w:rsidP="008D405A">
            <w:pPr>
              <w:pStyle w:val="TAL"/>
              <w:keepNext w:val="0"/>
              <w:keepLines w:val="0"/>
              <w:widowControl w:val="0"/>
              <w:snapToGrid w:val="0"/>
            </w:pPr>
            <w:r w:rsidRPr="00CA7D85">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E2EF9" w14:textId="77777777" w:rsidR="001F59F5" w:rsidRPr="00CA7D85" w:rsidRDefault="001F59F5" w:rsidP="008D405A">
            <w:pPr>
              <w:pStyle w:val="TAL"/>
              <w:keepNext w:val="0"/>
              <w:keepLines w:val="0"/>
              <w:widowControl w:val="0"/>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CD98D"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2E0EC" w14:textId="77777777" w:rsidR="001F59F5" w:rsidRPr="00CA7D85" w:rsidRDefault="001F59F5" w:rsidP="008D405A">
            <w:pPr>
              <w:pStyle w:val="TAL"/>
              <w:keepNext w:val="0"/>
              <w:keepLines w:val="0"/>
              <w:widowControl w:val="0"/>
              <w:snapToGrid w:val="0"/>
            </w:pPr>
          </w:p>
        </w:tc>
      </w:tr>
      <w:tr w:rsidR="001F59F5" w:rsidRPr="00CA7D85" w14:paraId="24F34810"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8CAD6" w14:textId="77777777" w:rsidR="001F59F5" w:rsidRPr="00CA7D85" w:rsidRDefault="001F59F5" w:rsidP="008D405A">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A498A"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3E5C9"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321C5" w14:textId="77777777" w:rsidR="001F59F5" w:rsidRPr="00CA7D85" w:rsidRDefault="001F59F5" w:rsidP="008D405A">
            <w:pPr>
              <w:pStyle w:val="TAL"/>
              <w:keepNext w:val="0"/>
              <w:keepLines w:val="0"/>
              <w:widowControl w:val="0"/>
              <w:snapToGrid w:val="0"/>
            </w:pPr>
          </w:p>
        </w:tc>
      </w:tr>
      <w:tr w:rsidR="001F59F5" w:rsidRPr="00CA7D85" w14:paraId="35708081"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06688" w14:textId="77777777" w:rsidR="001F59F5" w:rsidRPr="00CA7D85" w:rsidRDefault="001F59F5" w:rsidP="008D405A">
            <w:pPr>
              <w:pStyle w:val="TAL"/>
              <w:keepNext w:val="0"/>
              <w:keepLines w:val="0"/>
              <w:widowControl w:val="0"/>
              <w:snapToGrid w:val="0"/>
            </w:pPr>
            <w:r w:rsidRPr="00CA7D85">
              <w:t xml:space="preserve">          </w:t>
            </w:r>
            <w:r w:rsidRPr="00CA7D85">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A2549"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505A3"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606D1" w14:textId="77777777" w:rsidR="001F59F5" w:rsidRPr="00CA7D85" w:rsidRDefault="001F59F5" w:rsidP="008D405A">
            <w:pPr>
              <w:pStyle w:val="TAL"/>
              <w:keepNext w:val="0"/>
              <w:keepLines w:val="0"/>
              <w:widowControl w:val="0"/>
              <w:snapToGrid w:val="0"/>
            </w:pPr>
          </w:p>
        </w:tc>
      </w:tr>
      <w:tr w:rsidR="001F59F5" w:rsidRPr="00CA7D85" w14:paraId="56081E16"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EA304" w14:textId="77777777" w:rsidR="001F59F5" w:rsidRPr="00CA7D85" w:rsidRDefault="001F59F5" w:rsidP="008D405A">
            <w:pPr>
              <w:pStyle w:val="TAL"/>
              <w:keepNext w:val="0"/>
              <w:keepLines w:val="0"/>
              <w:widowControl w:val="0"/>
              <w:snapToGrid w:val="0"/>
            </w:pPr>
            <w:r w:rsidRPr="00CA7D85">
              <w:t xml:space="preserve">        </w:t>
            </w:r>
            <w:r w:rsidRPr="00CA7D85">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0953D"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A1541"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657C" w14:textId="77777777" w:rsidR="001F59F5" w:rsidRPr="00CA7D85" w:rsidRDefault="001F59F5" w:rsidP="008D405A">
            <w:pPr>
              <w:pStyle w:val="TAL"/>
              <w:keepNext w:val="0"/>
              <w:keepLines w:val="0"/>
              <w:widowControl w:val="0"/>
              <w:snapToGrid w:val="0"/>
            </w:pPr>
          </w:p>
        </w:tc>
      </w:tr>
      <w:tr w:rsidR="001F59F5" w:rsidRPr="00CA7D85" w14:paraId="7FFFE879"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771C3E" w14:textId="77777777" w:rsidR="001F59F5" w:rsidRPr="00CA7D85" w:rsidRDefault="001F59F5" w:rsidP="008D405A">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33FBA"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0AE2A"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67B2B" w14:textId="77777777" w:rsidR="001F59F5" w:rsidRPr="00CA7D85" w:rsidRDefault="001F59F5" w:rsidP="008D405A">
            <w:pPr>
              <w:pStyle w:val="TAL"/>
              <w:keepNext w:val="0"/>
              <w:keepLines w:val="0"/>
              <w:widowControl w:val="0"/>
              <w:snapToGrid w:val="0"/>
            </w:pPr>
          </w:p>
        </w:tc>
      </w:tr>
      <w:tr w:rsidR="001F59F5" w:rsidRPr="00CA7D85" w14:paraId="3233631C"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67194" w14:textId="77777777" w:rsidR="001F59F5" w:rsidRPr="00CA7D85" w:rsidRDefault="001F59F5" w:rsidP="008D405A">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00BEA"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5DEFC"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82E41" w14:textId="77777777" w:rsidR="001F59F5" w:rsidRPr="00CA7D85" w:rsidRDefault="001F59F5" w:rsidP="008D405A">
            <w:pPr>
              <w:pStyle w:val="TAL"/>
              <w:keepNext w:val="0"/>
              <w:keepLines w:val="0"/>
              <w:widowControl w:val="0"/>
              <w:snapToGrid w:val="0"/>
            </w:pPr>
          </w:p>
        </w:tc>
      </w:tr>
      <w:tr w:rsidR="001F59F5" w:rsidRPr="00CA7D85" w14:paraId="34923524"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DE76F" w14:textId="77777777" w:rsidR="001F59F5" w:rsidRPr="00CA7D85" w:rsidRDefault="001F59F5" w:rsidP="008D405A">
            <w:pPr>
              <w:pStyle w:val="TAL"/>
              <w:keepNext w:val="0"/>
              <w:keepLines w:val="0"/>
              <w:widowControl w:val="0"/>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8B5B"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2E99D"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917C9" w14:textId="77777777" w:rsidR="001F59F5" w:rsidRPr="00CA7D85" w:rsidRDefault="001F59F5" w:rsidP="008D405A">
            <w:pPr>
              <w:pStyle w:val="TAL"/>
              <w:keepNext w:val="0"/>
              <w:keepLines w:val="0"/>
              <w:widowControl w:val="0"/>
              <w:snapToGrid w:val="0"/>
            </w:pPr>
          </w:p>
        </w:tc>
      </w:tr>
      <w:tr w:rsidR="001F59F5" w:rsidRPr="00CA7D85" w14:paraId="662A0009"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D659D" w14:textId="77777777" w:rsidR="001F59F5" w:rsidRPr="00CA7D85" w:rsidRDefault="001F59F5" w:rsidP="008D405A">
            <w:pPr>
              <w:pStyle w:val="TAL"/>
              <w:keepNext w:val="0"/>
              <w:keepLines w:val="0"/>
              <w:widowControl w:val="0"/>
              <w:snapToGrid w:val="0"/>
            </w:pP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0396F" w14:textId="77777777" w:rsidR="001F59F5" w:rsidRPr="00CA7D85" w:rsidRDefault="001F59F5" w:rsidP="008D405A">
            <w:pPr>
              <w:pStyle w:val="TAL"/>
              <w:keepNext w:val="0"/>
              <w:keepLines w:val="0"/>
              <w:widowControl w:val="0"/>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84BC3" w14:textId="77777777" w:rsidR="001F59F5" w:rsidRPr="00CA7D85" w:rsidRDefault="001F59F5" w:rsidP="008D405A">
            <w:pPr>
              <w:pStyle w:val="TAL"/>
              <w:keepNext w:val="0"/>
              <w:keepLines w:val="0"/>
              <w:widowControl w:val="0"/>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F5C05" w14:textId="77777777" w:rsidR="001F59F5" w:rsidRPr="00CA7D85" w:rsidRDefault="001F59F5" w:rsidP="008D405A">
            <w:pPr>
              <w:pStyle w:val="TAL"/>
              <w:keepNext w:val="0"/>
              <w:keepLines w:val="0"/>
              <w:widowControl w:val="0"/>
              <w:snapToGrid w:val="0"/>
            </w:pPr>
          </w:p>
        </w:tc>
      </w:tr>
    </w:tbl>
    <w:p w14:paraId="74503966" w14:textId="77777777" w:rsidR="001F59F5" w:rsidRPr="00CA7D85" w:rsidRDefault="001F59F5" w:rsidP="001F59F5"/>
    <w:p w14:paraId="04DAE9C8" w14:textId="77777777" w:rsidR="00146ED4" w:rsidRPr="00CA7D85" w:rsidRDefault="00146ED4" w:rsidP="00146ED4">
      <w:pPr>
        <w:pStyle w:val="Heading5"/>
        <w:rPr>
          <w:rFonts w:eastAsia="MS Mincho"/>
        </w:rPr>
      </w:pPr>
      <w:r w:rsidRPr="00CA7D85">
        <w:rPr>
          <w:rFonts w:eastAsia="MS Mincho"/>
        </w:rPr>
        <w:t>8.2.3.8.2b</w:t>
      </w:r>
      <w:r w:rsidRPr="00CA7D85">
        <w:rPr>
          <w:rFonts w:eastAsia="MS Mincho"/>
        </w:rPr>
        <w:tab/>
        <w:t xml:space="preserve">Measurement configuration control and reporting / Event A5 / Measurement of Neighbour </w:t>
      </w:r>
      <w:r w:rsidRPr="00CA7D85">
        <w:rPr>
          <w:rFonts w:eastAsiaTheme="minorEastAsia"/>
        </w:rPr>
        <w:t>E-UTRA</w:t>
      </w:r>
      <w:r w:rsidRPr="00CA7D85">
        <w:rPr>
          <w:rFonts w:eastAsia="MS Mincho"/>
        </w:rPr>
        <w:t xml:space="preserve"> and NR cells / Inter-bandInter-band measurements / NE-DC</w:t>
      </w:r>
    </w:p>
    <w:p w14:paraId="5D4748BD" w14:textId="77777777" w:rsidR="00146ED4" w:rsidRPr="00CA7D85" w:rsidRDefault="00146ED4" w:rsidP="00146ED4">
      <w:pPr>
        <w:pStyle w:val="H6"/>
        <w:rPr>
          <w:rFonts w:eastAsiaTheme="minorEastAsia"/>
        </w:rPr>
      </w:pPr>
      <w:r w:rsidRPr="00CA7D85">
        <w:t>8.2.3.8.2b.1</w:t>
      </w:r>
      <w:r w:rsidRPr="00CA7D85">
        <w:tab/>
        <w:t>Test Purpose (TP)</w:t>
      </w:r>
    </w:p>
    <w:p w14:paraId="12BE6583" w14:textId="77777777" w:rsidR="00146ED4" w:rsidRPr="00CA7D85" w:rsidRDefault="00146ED4" w:rsidP="00146ED4">
      <w:pPr>
        <w:pStyle w:val="H6"/>
      </w:pPr>
      <w:r w:rsidRPr="00CA7D85">
        <w:t>(1)</w:t>
      </w:r>
    </w:p>
    <w:p w14:paraId="2D4906D1" w14:textId="77777777" w:rsidR="00146ED4" w:rsidRPr="00CA7D85" w:rsidRDefault="00146ED4" w:rsidP="00146ED4">
      <w:pPr>
        <w:pStyle w:val="PL"/>
        <w:rPr>
          <w:noProof w:val="0"/>
        </w:rPr>
      </w:pPr>
      <w:r w:rsidRPr="00CA7D85">
        <w:rPr>
          <w:b/>
          <w:noProof w:val="0"/>
        </w:rPr>
        <w:t>with</w:t>
      </w:r>
      <w:r w:rsidRPr="00CA7D85">
        <w:rPr>
          <w:noProof w:val="0"/>
        </w:rPr>
        <w:t xml:space="preserve"> { UE in RRC_CONNECTED state with NE-DC, and, MCG(s) (NR PDCP) and SCG and Inter-band measurements configured for event A5 with event based periodical reporting }</w:t>
      </w:r>
    </w:p>
    <w:p w14:paraId="65974A8D" w14:textId="77777777" w:rsidR="00146ED4" w:rsidRPr="00CA7D85" w:rsidRDefault="00146ED4" w:rsidP="00146ED4">
      <w:pPr>
        <w:pStyle w:val="PL"/>
        <w:rPr>
          <w:noProof w:val="0"/>
        </w:rPr>
      </w:pPr>
      <w:r w:rsidRPr="00CA7D85">
        <w:rPr>
          <w:b/>
          <w:noProof w:val="0"/>
        </w:rPr>
        <w:t>ensure that</w:t>
      </w:r>
      <w:r w:rsidRPr="00CA7D85">
        <w:rPr>
          <w:noProof w:val="0"/>
        </w:rPr>
        <w:t xml:space="preserve"> {</w:t>
      </w:r>
    </w:p>
    <w:p w14:paraId="78140020" w14:textId="77777777" w:rsidR="00146ED4" w:rsidRPr="00CA7D85" w:rsidRDefault="00146ED4" w:rsidP="00146ED4">
      <w:pPr>
        <w:pStyle w:val="PL"/>
        <w:rPr>
          <w:noProof w:val="0"/>
        </w:rPr>
      </w:pPr>
      <w:r w:rsidRPr="00CA7D85">
        <w:rPr>
          <w:noProof w:val="0"/>
        </w:rPr>
        <w:t xml:space="preserve">  </w:t>
      </w:r>
      <w:r w:rsidRPr="00CA7D85">
        <w:rPr>
          <w:b/>
          <w:noProof w:val="0"/>
        </w:rPr>
        <w:t>when</w:t>
      </w:r>
      <w:r w:rsidRPr="00CA7D85">
        <w:rPr>
          <w:noProof w:val="0"/>
        </w:rPr>
        <w:t xml:space="preserve"> { Serving E-UTRA PSCell becomes worse than absolute threshold1 and neighbour E-UTRA cell becomes better than absolute threshold2 }</w:t>
      </w:r>
    </w:p>
    <w:p w14:paraId="3255C3F6" w14:textId="77777777" w:rsidR="00146ED4" w:rsidRPr="00CA7D85" w:rsidRDefault="00146ED4" w:rsidP="00146ED4">
      <w:pPr>
        <w:pStyle w:val="PL"/>
        <w:rPr>
          <w:noProof w:val="0"/>
        </w:rPr>
      </w:pPr>
      <w:r w:rsidRPr="00CA7D85">
        <w:rPr>
          <w:noProof w:val="0"/>
        </w:rPr>
        <w:t xml:space="preserve">    </w:t>
      </w:r>
      <w:r w:rsidRPr="00CA7D85">
        <w:rPr>
          <w:b/>
          <w:noProof w:val="0"/>
        </w:rPr>
        <w:t>then</w:t>
      </w:r>
      <w:r w:rsidRPr="00CA7D85">
        <w:rPr>
          <w:noProof w:val="0"/>
        </w:rPr>
        <w:t xml:space="preserve"> { UE sends MeasurementReport message at regular intervals while entering condition for event A5 is satisfied }</w:t>
      </w:r>
    </w:p>
    <w:p w14:paraId="1F4B836B" w14:textId="77777777" w:rsidR="00146ED4" w:rsidRPr="00CA7D85" w:rsidRDefault="00146ED4" w:rsidP="00146ED4">
      <w:pPr>
        <w:pStyle w:val="PL"/>
        <w:rPr>
          <w:noProof w:val="0"/>
        </w:rPr>
      </w:pPr>
      <w:r w:rsidRPr="00CA7D85">
        <w:rPr>
          <w:noProof w:val="0"/>
        </w:rPr>
        <w:t xml:space="preserve">            }</w:t>
      </w:r>
    </w:p>
    <w:p w14:paraId="2EFD6B8D" w14:textId="77777777" w:rsidR="00146ED4" w:rsidRPr="00CA7D85" w:rsidRDefault="00146ED4" w:rsidP="00146ED4">
      <w:pPr>
        <w:pStyle w:val="PL"/>
        <w:rPr>
          <w:noProof w:val="0"/>
        </w:rPr>
      </w:pPr>
    </w:p>
    <w:p w14:paraId="4B13C53B" w14:textId="77777777" w:rsidR="00146ED4" w:rsidRPr="00CA7D85" w:rsidRDefault="00146ED4" w:rsidP="00146ED4">
      <w:pPr>
        <w:pStyle w:val="H6"/>
      </w:pPr>
      <w:r w:rsidRPr="00CA7D85">
        <w:t>(2)</w:t>
      </w:r>
    </w:p>
    <w:p w14:paraId="50824D70" w14:textId="77777777" w:rsidR="00146ED4" w:rsidRPr="00CA7D85" w:rsidRDefault="00146ED4" w:rsidP="00146ED4">
      <w:pPr>
        <w:pStyle w:val="PL"/>
        <w:rPr>
          <w:noProof w:val="0"/>
        </w:rPr>
      </w:pPr>
      <w:r w:rsidRPr="00CA7D85">
        <w:rPr>
          <w:b/>
          <w:noProof w:val="0"/>
        </w:rPr>
        <w:t>with</w:t>
      </w:r>
      <w:r w:rsidRPr="00CA7D85">
        <w:rPr>
          <w:noProof w:val="0"/>
        </w:rPr>
        <w:t xml:space="preserve"> { UE in RRC_CONNECTED state with NE-DC, and, MCG(s) (NR PDCP) and SCG and periodical measurement reporting triggered by event A5 ongoing }</w:t>
      </w:r>
    </w:p>
    <w:p w14:paraId="31E195D5" w14:textId="77777777" w:rsidR="00146ED4" w:rsidRPr="00CA7D85" w:rsidRDefault="00146ED4" w:rsidP="00146ED4">
      <w:pPr>
        <w:pStyle w:val="PL"/>
        <w:rPr>
          <w:noProof w:val="0"/>
        </w:rPr>
      </w:pPr>
      <w:r w:rsidRPr="00CA7D85">
        <w:rPr>
          <w:b/>
          <w:noProof w:val="0"/>
        </w:rPr>
        <w:t>ensure that</w:t>
      </w:r>
      <w:r w:rsidRPr="00CA7D85">
        <w:rPr>
          <w:noProof w:val="0"/>
        </w:rPr>
        <w:t xml:space="preserve"> {</w:t>
      </w:r>
    </w:p>
    <w:p w14:paraId="363DE58B" w14:textId="77777777" w:rsidR="00146ED4" w:rsidRPr="00CA7D85" w:rsidRDefault="00146ED4" w:rsidP="00146ED4">
      <w:pPr>
        <w:pStyle w:val="PL"/>
        <w:rPr>
          <w:noProof w:val="0"/>
        </w:rPr>
      </w:pPr>
      <w:r w:rsidRPr="00CA7D85">
        <w:rPr>
          <w:noProof w:val="0"/>
        </w:rPr>
        <w:t xml:space="preserve">  </w:t>
      </w:r>
      <w:r w:rsidRPr="00CA7D85">
        <w:rPr>
          <w:b/>
          <w:noProof w:val="0"/>
        </w:rPr>
        <w:t>when</w:t>
      </w:r>
      <w:r w:rsidRPr="00CA7D85">
        <w:rPr>
          <w:noProof w:val="0"/>
        </w:rPr>
        <w:t xml:space="preserve"> { Serving E-UTRA PSCell becomes better than absolute threshold1 or neighbour E-UTRA cell becomes worse than absolute threshold2 }</w:t>
      </w:r>
    </w:p>
    <w:p w14:paraId="7F9BE52D" w14:textId="77777777" w:rsidR="00146ED4" w:rsidRPr="00CA7D85" w:rsidRDefault="00146ED4" w:rsidP="00146ED4">
      <w:pPr>
        <w:pStyle w:val="PL"/>
        <w:rPr>
          <w:noProof w:val="0"/>
        </w:rPr>
      </w:pPr>
      <w:r w:rsidRPr="00CA7D85">
        <w:rPr>
          <w:noProof w:val="0"/>
        </w:rPr>
        <w:t xml:space="preserve">    </w:t>
      </w:r>
      <w:r w:rsidRPr="00CA7D85">
        <w:rPr>
          <w:b/>
          <w:noProof w:val="0"/>
        </w:rPr>
        <w:t>then</w:t>
      </w:r>
      <w:r w:rsidRPr="00CA7D85">
        <w:rPr>
          <w:noProof w:val="0"/>
        </w:rPr>
        <w:t xml:space="preserve"> { UE stops sending MeasurementReport message }</w:t>
      </w:r>
    </w:p>
    <w:p w14:paraId="1AB3EDD4" w14:textId="693914A6" w:rsidR="00146ED4" w:rsidRPr="00CA7D85" w:rsidRDefault="00146ED4" w:rsidP="00146ED4">
      <w:pPr>
        <w:pStyle w:val="PL"/>
        <w:rPr>
          <w:noProof w:val="0"/>
        </w:rPr>
      </w:pPr>
      <w:r w:rsidRPr="00CA7D85">
        <w:rPr>
          <w:noProof w:val="0"/>
        </w:rPr>
        <w:t xml:space="preserve">            }</w:t>
      </w:r>
    </w:p>
    <w:p w14:paraId="4DDA190B" w14:textId="77777777" w:rsidR="00146ED4" w:rsidRPr="00CA7D85" w:rsidRDefault="00146ED4" w:rsidP="00146ED4">
      <w:pPr>
        <w:pStyle w:val="PL"/>
        <w:rPr>
          <w:noProof w:val="0"/>
        </w:rPr>
      </w:pPr>
    </w:p>
    <w:p w14:paraId="03B7A8DF" w14:textId="77777777" w:rsidR="00146ED4" w:rsidRPr="00CA7D85" w:rsidRDefault="00146ED4" w:rsidP="00146ED4">
      <w:pPr>
        <w:pStyle w:val="H6"/>
      </w:pPr>
      <w:r w:rsidRPr="00CA7D85">
        <w:t>(3)</w:t>
      </w:r>
    </w:p>
    <w:p w14:paraId="37D63819" w14:textId="77777777" w:rsidR="00146ED4" w:rsidRPr="00CA7D85" w:rsidRDefault="00146ED4" w:rsidP="00146ED4">
      <w:pPr>
        <w:pStyle w:val="PL"/>
        <w:rPr>
          <w:noProof w:val="0"/>
        </w:rPr>
      </w:pPr>
      <w:r w:rsidRPr="00CA7D85">
        <w:rPr>
          <w:b/>
          <w:noProof w:val="0"/>
        </w:rPr>
        <w:t>with</w:t>
      </w:r>
      <w:r w:rsidRPr="00CA7D85">
        <w:rPr>
          <w:noProof w:val="0"/>
        </w:rPr>
        <w:t xml:space="preserve"> { UE in RRC_CONNECTED state with NE-DC, and, MCG(s) (NR PDCP) and SCG and measurements configured for event A5 including reportAddNeighMeas with event based periodical reporting }</w:t>
      </w:r>
    </w:p>
    <w:p w14:paraId="3032DCB1" w14:textId="77777777" w:rsidR="00146ED4" w:rsidRPr="00CA7D85" w:rsidRDefault="00146ED4" w:rsidP="00146ED4">
      <w:pPr>
        <w:pStyle w:val="PL"/>
        <w:rPr>
          <w:noProof w:val="0"/>
        </w:rPr>
      </w:pPr>
      <w:r w:rsidRPr="00CA7D85">
        <w:rPr>
          <w:b/>
          <w:noProof w:val="0"/>
        </w:rPr>
        <w:t>ensure that</w:t>
      </w:r>
      <w:r w:rsidRPr="00CA7D85">
        <w:rPr>
          <w:noProof w:val="0"/>
        </w:rPr>
        <w:t xml:space="preserve"> {</w:t>
      </w:r>
    </w:p>
    <w:p w14:paraId="2A494253" w14:textId="77777777" w:rsidR="00146ED4" w:rsidRPr="00CA7D85" w:rsidRDefault="00146ED4" w:rsidP="00146ED4">
      <w:pPr>
        <w:pStyle w:val="PL"/>
        <w:rPr>
          <w:noProof w:val="0"/>
        </w:rPr>
      </w:pPr>
      <w:r w:rsidRPr="00CA7D85">
        <w:rPr>
          <w:noProof w:val="0"/>
        </w:rPr>
        <w:t xml:space="preserve">  </w:t>
      </w:r>
      <w:r w:rsidRPr="00CA7D85">
        <w:rPr>
          <w:b/>
          <w:noProof w:val="0"/>
        </w:rPr>
        <w:t>when</w:t>
      </w:r>
      <w:r w:rsidRPr="00CA7D85">
        <w:rPr>
          <w:noProof w:val="0"/>
        </w:rPr>
        <w:t xml:space="preserve"> { Serving NR PCell becomes worse than absolute threshold1 and neighbour NR cell becomes better than absolute threshold2 }</w:t>
      </w:r>
    </w:p>
    <w:p w14:paraId="578243B1" w14:textId="77777777" w:rsidR="00146ED4" w:rsidRPr="00CA7D85" w:rsidRDefault="00146ED4" w:rsidP="00146ED4">
      <w:pPr>
        <w:pStyle w:val="PL"/>
        <w:rPr>
          <w:noProof w:val="0"/>
        </w:rPr>
      </w:pPr>
      <w:r w:rsidRPr="00CA7D85">
        <w:rPr>
          <w:noProof w:val="0"/>
        </w:rPr>
        <w:t xml:space="preserve">    </w:t>
      </w:r>
      <w:r w:rsidRPr="00CA7D85">
        <w:rPr>
          <w:b/>
          <w:noProof w:val="0"/>
        </w:rPr>
        <w:t>then</w:t>
      </w:r>
      <w:r w:rsidRPr="00CA7D85">
        <w:rPr>
          <w:noProof w:val="0"/>
        </w:rPr>
        <w:t xml:space="preserve"> { UE sends MeasurementReport at regular intervals while entering condition for event A5 is satisfied, and includes measurement result for the PSCELL. }</w:t>
      </w:r>
    </w:p>
    <w:p w14:paraId="3B6BB977" w14:textId="42FF94AF" w:rsidR="00146ED4" w:rsidRPr="00CA7D85" w:rsidRDefault="00146ED4" w:rsidP="00146ED4">
      <w:pPr>
        <w:pStyle w:val="PL"/>
        <w:rPr>
          <w:noProof w:val="0"/>
        </w:rPr>
      </w:pPr>
      <w:r w:rsidRPr="00CA7D85">
        <w:rPr>
          <w:noProof w:val="0"/>
        </w:rPr>
        <w:t xml:space="preserve">            }</w:t>
      </w:r>
    </w:p>
    <w:p w14:paraId="61F7E7AC" w14:textId="77777777" w:rsidR="00146ED4" w:rsidRPr="00CA7D85" w:rsidRDefault="00146ED4" w:rsidP="00146ED4">
      <w:pPr>
        <w:pStyle w:val="PL"/>
        <w:rPr>
          <w:noProof w:val="0"/>
        </w:rPr>
      </w:pPr>
    </w:p>
    <w:p w14:paraId="2EB6CDBE" w14:textId="77777777" w:rsidR="00146ED4" w:rsidRPr="00CA7D85" w:rsidRDefault="00146ED4" w:rsidP="00146ED4">
      <w:pPr>
        <w:pStyle w:val="H6"/>
      </w:pPr>
      <w:r w:rsidRPr="00CA7D85">
        <w:t>8.2.3.8.2b.2</w:t>
      </w:r>
      <w:r w:rsidRPr="00CA7D85">
        <w:tab/>
        <w:t>Conformance requirements</w:t>
      </w:r>
    </w:p>
    <w:p w14:paraId="35FFBEC0" w14:textId="77777777" w:rsidR="00146ED4" w:rsidRPr="00CA7D85" w:rsidRDefault="00146ED4" w:rsidP="00146ED4">
      <w:pPr>
        <w:pStyle w:val="H6"/>
      </w:pPr>
      <w:r w:rsidRPr="00CA7D85">
        <w:rPr>
          <w:rFonts w:ascii="Times New Roman" w:hAnsi="Times New Roman"/>
        </w:rPr>
        <w:t>Same as test case 8.2.3.8.2</w:t>
      </w:r>
      <w:r w:rsidRPr="00CA7D85">
        <w:rPr>
          <w:rFonts w:ascii="Times New Roman" w:hAnsi="Times New Roman"/>
          <w:lang w:eastAsia="zh-CN"/>
        </w:rPr>
        <w:t>a</w:t>
      </w:r>
    </w:p>
    <w:p w14:paraId="2F45A597" w14:textId="77777777" w:rsidR="00146ED4" w:rsidRPr="00CA7D85" w:rsidRDefault="00146ED4" w:rsidP="00146ED4">
      <w:pPr>
        <w:pStyle w:val="H6"/>
      </w:pPr>
      <w:r w:rsidRPr="00CA7D85">
        <w:t>8.2.3.8.2b.3</w:t>
      </w:r>
      <w:r w:rsidRPr="00CA7D85">
        <w:tab/>
        <w:t>Test description</w:t>
      </w:r>
    </w:p>
    <w:p w14:paraId="1DEE6388" w14:textId="77777777" w:rsidR="00146ED4" w:rsidRPr="00CA7D85" w:rsidRDefault="00146ED4" w:rsidP="00146ED4">
      <w:pPr>
        <w:pStyle w:val="H6"/>
      </w:pPr>
      <w:r w:rsidRPr="00CA7D85">
        <w:t>8.2.3.8.2b.3.1</w:t>
      </w:r>
      <w:r w:rsidRPr="00CA7D85">
        <w:tab/>
        <w:t>Pre-test conditions</w:t>
      </w:r>
    </w:p>
    <w:p w14:paraId="5D6D0B6E" w14:textId="77777777" w:rsidR="00146ED4" w:rsidRPr="00CA7D85" w:rsidRDefault="00146ED4" w:rsidP="00146ED4">
      <w:r w:rsidRPr="00CA7D85">
        <w:t>Same as test case 8.2.3.8.2</w:t>
      </w:r>
      <w:r w:rsidRPr="00CA7D85">
        <w:rPr>
          <w:lang w:eastAsia="zh-CN"/>
        </w:rPr>
        <w:t>a</w:t>
      </w:r>
      <w:r w:rsidRPr="00CA7D85">
        <w:t xml:space="preserve"> with the following differences:</w:t>
      </w:r>
    </w:p>
    <w:p w14:paraId="3B5C6F8D" w14:textId="77777777" w:rsidR="00146ED4" w:rsidRPr="00CA7D85" w:rsidRDefault="00146ED4" w:rsidP="00146ED4">
      <w:pPr>
        <w:pStyle w:val="B1"/>
        <w:ind w:left="284" w:firstLine="0"/>
      </w:pPr>
      <w:r w:rsidRPr="00CA7D85">
        <w:t>-</w:t>
      </w:r>
      <w:r w:rsidRPr="00CA7D85">
        <w:tab/>
        <w:t xml:space="preserve">Cells configuration: NR Cell 10 replaces NR Cell 3; </w:t>
      </w:r>
      <w:r w:rsidRPr="00CA7D85">
        <w:rPr>
          <w:lang w:eastAsia="sv-SE"/>
        </w:rPr>
        <w:t>EUTRA Cell 10</w:t>
      </w:r>
      <w:r w:rsidRPr="00CA7D85">
        <w:t xml:space="preserve"> replaces </w:t>
      </w:r>
      <w:r w:rsidRPr="00CA7D85">
        <w:rPr>
          <w:lang w:eastAsia="sv-SE"/>
        </w:rPr>
        <w:t>EUTRA Cell 3.</w:t>
      </w:r>
    </w:p>
    <w:p w14:paraId="64303FF9" w14:textId="77777777" w:rsidR="00146ED4" w:rsidRPr="00CA7D85" w:rsidRDefault="00146ED4" w:rsidP="00146ED4">
      <w:pPr>
        <w:pStyle w:val="H6"/>
      </w:pPr>
      <w:r w:rsidRPr="00CA7D85">
        <w:t>8.2.3.8.2b.3.2</w:t>
      </w:r>
      <w:r w:rsidRPr="00CA7D85">
        <w:tab/>
        <w:t>Test procedure sequence</w:t>
      </w:r>
    </w:p>
    <w:p w14:paraId="2A1325CD" w14:textId="77777777" w:rsidR="00146ED4" w:rsidRPr="00CA7D85" w:rsidRDefault="00146ED4" w:rsidP="00146ED4">
      <w:r w:rsidRPr="00CA7D85">
        <w:t>Same as test case 8.2.3.8.2</w:t>
      </w:r>
      <w:r w:rsidRPr="00CA7D85">
        <w:rPr>
          <w:lang w:eastAsia="zh-CN"/>
        </w:rPr>
        <w:t xml:space="preserve">a </w:t>
      </w:r>
      <w:r w:rsidRPr="00CA7D85">
        <w:t>with the following differences:</w:t>
      </w:r>
    </w:p>
    <w:p w14:paraId="3B9DE3FE" w14:textId="77777777" w:rsidR="00146ED4" w:rsidRPr="00CA7D85" w:rsidRDefault="00146ED4" w:rsidP="00146ED4">
      <w:pPr>
        <w:pStyle w:val="B1"/>
        <w:ind w:left="284" w:firstLine="0"/>
      </w:pPr>
      <w:r w:rsidRPr="00CA7D85">
        <w:t>-</w:t>
      </w:r>
      <w:r w:rsidRPr="00CA7D85">
        <w:tab/>
        <w:t xml:space="preserve">Cells configuration: NR Cell 10 replaces NR Cell 3; </w:t>
      </w:r>
      <w:r w:rsidRPr="00CA7D85">
        <w:rPr>
          <w:lang w:eastAsia="sv-SE"/>
        </w:rPr>
        <w:t>EUTRA Cell 10</w:t>
      </w:r>
      <w:r w:rsidRPr="00CA7D85">
        <w:t xml:space="preserve"> replaces </w:t>
      </w:r>
      <w:r w:rsidRPr="00CA7D85">
        <w:rPr>
          <w:lang w:eastAsia="sv-SE"/>
        </w:rPr>
        <w:t>EUTRA Cell 3.</w:t>
      </w:r>
    </w:p>
    <w:p w14:paraId="33405BCB" w14:textId="77777777" w:rsidR="00146ED4" w:rsidRPr="00CA7D85" w:rsidRDefault="00146ED4" w:rsidP="00146ED4">
      <w:pPr>
        <w:pStyle w:val="H6"/>
      </w:pPr>
      <w:r w:rsidRPr="00CA7D85">
        <w:t>8.2.3.8.2b.3.3</w:t>
      </w:r>
      <w:r w:rsidRPr="00CA7D85">
        <w:tab/>
        <w:t>Specific message contents</w:t>
      </w:r>
    </w:p>
    <w:p w14:paraId="470E5064" w14:textId="77777777" w:rsidR="00146ED4" w:rsidRPr="00CA7D85" w:rsidRDefault="00146ED4" w:rsidP="00146ED4">
      <w:r w:rsidRPr="00CA7D85">
        <w:t>Same as test case 8.2.3.8.2</w:t>
      </w:r>
      <w:r w:rsidRPr="00CA7D85">
        <w:rPr>
          <w:lang w:eastAsia="zh-CN"/>
        </w:rPr>
        <w:t>a</w:t>
      </w:r>
      <w:r w:rsidRPr="00CA7D85">
        <w:t xml:space="preserve"> with the following differences:</w:t>
      </w:r>
    </w:p>
    <w:p w14:paraId="0B2ED769" w14:textId="77777777" w:rsidR="00146ED4" w:rsidRPr="00CA7D85" w:rsidRDefault="00146ED4" w:rsidP="00146ED4">
      <w:pPr>
        <w:pStyle w:val="B1"/>
        <w:ind w:left="284" w:firstLine="0"/>
      </w:pPr>
      <w:r w:rsidRPr="00CA7D85">
        <w:t>-</w:t>
      </w:r>
      <w:r w:rsidRPr="00CA7D85">
        <w:tab/>
        <w:t xml:space="preserve">Cells configuration: NR Cell 10 replaces NR Cell 3; </w:t>
      </w:r>
      <w:r w:rsidRPr="00CA7D85">
        <w:rPr>
          <w:lang w:eastAsia="sv-SE"/>
        </w:rPr>
        <w:t>EUTRA Cell 10</w:t>
      </w:r>
      <w:r w:rsidRPr="00CA7D85">
        <w:t xml:space="preserve"> replaces </w:t>
      </w:r>
      <w:r w:rsidRPr="00CA7D85">
        <w:rPr>
          <w:lang w:eastAsia="sv-SE"/>
        </w:rPr>
        <w:t>EUTRA Cell 3.</w:t>
      </w:r>
    </w:p>
    <w:p w14:paraId="16D8FB8F" w14:textId="77777777" w:rsidR="0014434C" w:rsidRPr="00CA7D85" w:rsidRDefault="0014434C" w:rsidP="0000308F">
      <w:pPr>
        <w:pStyle w:val="Heading4"/>
        <w:rPr>
          <w:rFonts w:eastAsia="MS Mincho"/>
        </w:rPr>
      </w:pPr>
      <w:r w:rsidRPr="00CA7D85">
        <w:rPr>
          <w:rFonts w:eastAsia="MS Mincho"/>
        </w:rPr>
        <w:t>8.2.3.9</w:t>
      </w:r>
      <w:r w:rsidRPr="00CA7D85">
        <w:rPr>
          <w:rFonts w:eastAsia="MS Mincho"/>
        </w:rPr>
        <w:tab/>
        <w:t xml:space="preserve">Measurement configuration control and reporting / SS/PBCH block based / CSI-RS based intra-frequency measurements / Measurement of </w:t>
      </w:r>
      <w:r w:rsidR="00E1746F" w:rsidRPr="00CA7D85">
        <w:rPr>
          <w:rFonts w:eastAsia="MS Mincho"/>
        </w:rPr>
        <w:t>Neighbour</w:t>
      </w:r>
      <w:r w:rsidRPr="00CA7D85">
        <w:rPr>
          <w:rFonts w:eastAsia="MS Mincho"/>
        </w:rPr>
        <w:t xml:space="preserve"> NR cell</w:t>
      </w:r>
      <w:bookmarkEnd w:id="7886"/>
    </w:p>
    <w:p w14:paraId="1D376183" w14:textId="77777777" w:rsidR="0000308F" w:rsidRPr="00CA7D85" w:rsidRDefault="004C0EED" w:rsidP="00FD201E">
      <w:pPr>
        <w:pStyle w:val="Heading5"/>
        <w:rPr>
          <w:rFonts w:eastAsia="MS Mincho"/>
        </w:rPr>
      </w:pPr>
      <w:bookmarkStart w:id="7889" w:name="_Toc21103354"/>
      <w:r w:rsidRPr="00CA7D85">
        <w:rPr>
          <w:rFonts w:eastAsia="MS Mincho"/>
        </w:rPr>
        <w:t>8.2.3.9.1</w:t>
      </w:r>
      <w:r w:rsidR="00C64785" w:rsidRPr="00CA7D85">
        <w:rPr>
          <w:rFonts w:eastAsia="MS Mincho"/>
        </w:rPr>
        <w:tab/>
      </w:r>
      <w:r w:rsidR="0027442C" w:rsidRPr="00CA7D85">
        <w:rPr>
          <w:rFonts w:eastAsia="MS Mincho"/>
        </w:rPr>
        <w:t>Measurement configuration control and reporting / SS/PBCH block based</w:t>
      </w:r>
      <w:r w:rsidR="0042238C" w:rsidRPr="00CA7D85">
        <w:rPr>
          <w:rFonts w:eastAsia="MS Mincho"/>
        </w:rPr>
        <w:t xml:space="preserve"> / CSI-RS based</w:t>
      </w:r>
      <w:r w:rsidR="0027442C" w:rsidRPr="00CA7D85">
        <w:rPr>
          <w:rFonts w:eastAsia="MS Mincho"/>
        </w:rPr>
        <w:t xml:space="preserve"> </w:t>
      </w:r>
      <w:r w:rsidR="00AF131E" w:rsidRPr="00CA7D85">
        <w:rPr>
          <w:rFonts w:eastAsia="MS Mincho"/>
        </w:rPr>
        <w:t>Intra-</w:t>
      </w:r>
      <w:r w:rsidR="00FC4744" w:rsidRPr="00CA7D85">
        <w:rPr>
          <w:rFonts w:eastAsia="MS Mincho"/>
        </w:rPr>
        <w:t>f</w:t>
      </w:r>
      <w:r w:rsidR="00AF131E" w:rsidRPr="00CA7D85">
        <w:rPr>
          <w:rFonts w:eastAsia="MS Mincho"/>
        </w:rPr>
        <w:t xml:space="preserve">requency </w:t>
      </w:r>
      <w:r w:rsidR="0042238C" w:rsidRPr="00CA7D85">
        <w:rPr>
          <w:rFonts w:eastAsia="MS Mincho"/>
        </w:rPr>
        <w:t xml:space="preserve">measurements / Measurement of </w:t>
      </w:r>
      <w:r w:rsidR="00E1746F" w:rsidRPr="00CA7D85">
        <w:rPr>
          <w:rFonts w:eastAsia="MS Mincho"/>
        </w:rPr>
        <w:t>Neighbour</w:t>
      </w:r>
      <w:r w:rsidR="0027442C" w:rsidRPr="00CA7D85">
        <w:rPr>
          <w:rFonts w:eastAsia="MS Mincho"/>
        </w:rPr>
        <w:t xml:space="preserve"> </w:t>
      </w:r>
      <w:r w:rsidR="0042238C" w:rsidRPr="00CA7D85">
        <w:rPr>
          <w:rFonts w:eastAsia="MS Mincho"/>
        </w:rPr>
        <w:t xml:space="preserve">NR </w:t>
      </w:r>
      <w:r w:rsidR="0027442C" w:rsidRPr="00CA7D85">
        <w:rPr>
          <w:rFonts w:eastAsia="MS Mincho"/>
        </w:rPr>
        <w:t>Cell</w:t>
      </w:r>
      <w:r w:rsidR="0014434C" w:rsidRPr="00CA7D85">
        <w:rPr>
          <w:rFonts w:eastAsia="MS Mincho"/>
        </w:rPr>
        <w:t xml:space="preserve"> / EN-DC</w:t>
      </w:r>
      <w:bookmarkEnd w:id="7889"/>
    </w:p>
    <w:p w14:paraId="70A499C8" w14:textId="77777777" w:rsidR="00AF131E" w:rsidRPr="00CA7D85" w:rsidRDefault="004C0EED" w:rsidP="00282E75">
      <w:pPr>
        <w:pStyle w:val="H6"/>
      </w:pPr>
      <w:r w:rsidRPr="00CA7D85">
        <w:t>8.2.3.9.1</w:t>
      </w:r>
      <w:r w:rsidR="00AF131E" w:rsidRPr="00CA7D85">
        <w:t>.1</w:t>
      </w:r>
      <w:r w:rsidR="00AF131E" w:rsidRPr="00CA7D85">
        <w:tab/>
        <w:t>Test Purpose (TP)</w:t>
      </w:r>
    </w:p>
    <w:p w14:paraId="75AC7A86" w14:textId="77777777" w:rsidR="00AF131E" w:rsidRPr="00CA7D85" w:rsidRDefault="00AF131E" w:rsidP="00282E75">
      <w:pPr>
        <w:pStyle w:val="H6"/>
      </w:pPr>
      <w:r w:rsidRPr="00CA7D85">
        <w:t>(1)</w:t>
      </w:r>
    </w:p>
    <w:p w14:paraId="74E56408" w14:textId="77777777" w:rsidR="00AF131E" w:rsidRPr="00CA7D85" w:rsidRDefault="00AF131E" w:rsidP="00282E75">
      <w:pPr>
        <w:pStyle w:val="PL"/>
        <w:rPr>
          <w:noProof w:val="0"/>
        </w:rPr>
      </w:pPr>
      <w:r w:rsidRPr="00CA7D85">
        <w:rPr>
          <w:b/>
          <w:bCs/>
          <w:noProof w:val="0"/>
        </w:rPr>
        <w:t xml:space="preserve">with </w:t>
      </w:r>
      <w:r w:rsidRPr="00CA7D85">
        <w:rPr>
          <w:noProof w:val="0"/>
        </w:rPr>
        <w:t>{ UE in RRC_CONNECTED state in EN-DC mode and measurement configured for SS/PBCH measurement rep</w:t>
      </w:r>
      <w:r w:rsidR="0029455D" w:rsidRPr="00CA7D85">
        <w:rPr>
          <w:noProof w:val="0"/>
        </w:rPr>
        <w:t>orting of intra-</w:t>
      </w:r>
      <w:r w:rsidRPr="00CA7D85">
        <w:rPr>
          <w:noProof w:val="0"/>
        </w:rPr>
        <w:t>frequency on specified frequency }</w:t>
      </w:r>
    </w:p>
    <w:p w14:paraId="1F3B82C4" w14:textId="77777777" w:rsidR="000E6C04" w:rsidRPr="00CA7D85" w:rsidRDefault="00AF131E" w:rsidP="00282E75">
      <w:pPr>
        <w:pStyle w:val="PL"/>
        <w:rPr>
          <w:noProof w:val="0"/>
        </w:rPr>
      </w:pPr>
      <w:r w:rsidRPr="00CA7D85">
        <w:rPr>
          <w:b/>
          <w:bCs/>
          <w:noProof w:val="0"/>
        </w:rPr>
        <w:t>ensure that</w:t>
      </w:r>
      <w:r w:rsidRPr="00CA7D85">
        <w:rPr>
          <w:noProof w:val="0"/>
        </w:rPr>
        <w:t xml:space="preserve"> {</w:t>
      </w:r>
    </w:p>
    <w:p w14:paraId="4914566B" w14:textId="77777777" w:rsidR="00AF131E" w:rsidRPr="00CA7D85" w:rsidRDefault="00AF131E" w:rsidP="00282E75">
      <w:pPr>
        <w:pStyle w:val="PL"/>
        <w:rPr>
          <w:noProof w:val="0"/>
        </w:rPr>
      </w:pPr>
      <w:r w:rsidRPr="00CA7D85">
        <w:rPr>
          <w:b/>
          <w:bCs/>
          <w:noProof w:val="0"/>
        </w:rPr>
        <w:t xml:space="preserve">  when</w:t>
      </w:r>
      <w:r w:rsidRPr="00CA7D85">
        <w:rPr>
          <w:noProof w:val="0"/>
        </w:rPr>
        <w:t xml:space="preserve"> { SS/PBCH block sorting quantity is above </w:t>
      </w:r>
      <w:r w:rsidRPr="00CA7D85">
        <w:rPr>
          <w:i/>
          <w:noProof w:val="0"/>
        </w:rPr>
        <w:t>absThreshSS-BlocksConsolidation</w:t>
      </w:r>
      <w:r w:rsidRPr="00CA7D85">
        <w:rPr>
          <w:noProof w:val="0"/>
        </w:rPr>
        <w:t xml:space="preserve"> for each beam of NR Neighbour Cell }</w:t>
      </w:r>
    </w:p>
    <w:p w14:paraId="2C443012" w14:textId="77777777" w:rsidR="00AF131E" w:rsidRPr="00CA7D85" w:rsidRDefault="00AF131E" w:rsidP="00282E75">
      <w:pPr>
        <w:pStyle w:val="PL"/>
        <w:rPr>
          <w:noProof w:val="0"/>
        </w:rPr>
      </w:pPr>
      <w:r w:rsidRPr="00CA7D85">
        <w:rPr>
          <w:b/>
          <w:bCs/>
          <w:noProof w:val="0"/>
        </w:rPr>
        <w:t xml:space="preserve">    then</w:t>
      </w:r>
      <w:r w:rsidRPr="00CA7D85">
        <w:rPr>
          <w:noProof w:val="0"/>
        </w:rPr>
        <w:t xml:space="preserve"> { UE sends MeasurementReport message containing rsIndexResults</w:t>
      </w:r>
      <w:r w:rsidRPr="00CA7D85">
        <w:rPr>
          <w:i/>
          <w:noProof w:val="0"/>
        </w:rPr>
        <w:t xml:space="preserve"> </w:t>
      </w:r>
      <w:r w:rsidRPr="00CA7D85">
        <w:rPr>
          <w:noProof w:val="0"/>
        </w:rPr>
        <w:t xml:space="preserve">with </w:t>
      </w:r>
      <w:r w:rsidRPr="00CA7D85">
        <w:rPr>
          <w:i/>
          <w:noProof w:val="0"/>
        </w:rPr>
        <w:t>resultsSSB-Indexes</w:t>
      </w:r>
      <w:r w:rsidRPr="00CA7D85">
        <w:rPr>
          <w:noProof w:val="0"/>
        </w:rPr>
        <w:t xml:space="preserve"> }</w:t>
      </w:r>
    </w:p>
    <w:p w14:paraId="4EF4FD47" w14:textId="77777777" w:rsidR="00AF131E" w:rsidRPr="00CA7D85" w:rsidRDefault="00777C27" w:rsidP="00282E75">
      <w:pPr>
        <w:pStyle w:val="PL"/>
        <w:rPr>
          <w:noProof w:val="0"/>
        </w:rPr>
      </w:pPr>
      <w:r w:rsidRPr="00CA7D85">
        <w:rPr>
          <w:noProof w:val="0"/>
        </w:rPr>
        <w:t xml:space="preserve">             </w:t>
      </w:r>
      <w:r w:rsidR="00AF131E" w:rsidRPr="00CA7D85">
        <w:rPr>
          <w:noProof w:val="0"/>
        </w:rPr>
        <w:t>}</w:t>
      </w:r>
    </w:p>
    <w:p w14:paraId="27A5655C" w14:textId="77777777" w:rsidR="00AF131E" w:rsidRPr="00CA7D85" w:rsidRDefault="00AF131E" w:rsidP="00282E75">
      <w:pPr>
        <w:pStyle w:val="PL"/>
        <w:rPr>
          <w:noProof w:val="0"/>
        </w:rPr>
      </w:pPr>
    </w:p>
    <w:p w14:paraId="0F2E48BA" w14:textId="77777777" w:rsidR="00AF131E" w:rsidRPr="00CA7D85" w:rsidRDefault="00AF131E" w:rsidP="00282E75">
      <w:pPr>
        <w:pStyle w:val="H6"/>
      </w:pPr>
      <w:r w:rsidRPr="00CA7D85">
        <w:t>(2)</w:t>
      </w:r>
    </w:p>
    <w:p w14:paraId="7DA8B3ED" w14:textId="77777777" w:rsidR="00AF131E" w:rsidRPr="00CA7D85" w:rsidRDefault="00AF131E" w:rsidP="00282E75">
      <w:pPr>
        <w:pStyle w:val="PL"/>
        <w:rPr>
          <w:noProof w:val="0"/>
        </w:rPr>
      </w:pPr>
      <w:r w:rsidRPr="00CA7D85">
        <w:rPr>
          <w:b/>
          <w:bCs/>
          <w:noProof w:val="0"/>
        </w:rPr>
        <w:t xml:space="preserve">with </w:t>
      </w:r>
      <w:r w:rsidRPr="00CA7D85">
        <w:rPr>
          <w:noProof w:val="0"/>
        </w:rPr>
        <w:t>{ UE in RRC_CONNECTED state in EN-DC mode and measurement configured for SS/PBCH</w:t>
      </w:r>
      <w:r w:rsidR="0029455D" w:rsidRPr="00CA7D85">
        <w:rPr>
          <w:noProof w:val="0"/>
        </w:rPr>
        <w:t xml:space="preserve"> measurement reporting of intra-</w:t>
      </w:r>
      <w:r w:rsidRPr="00CA7D85">
        <w:rPr>
          <w:noProof w:val="0"/>
        </w:rPr>
        <w:t>frequency on specified frequency }</w:t>
      </w:r>
    </w:p>
    <w:p w14:paraId="4C0B7951" w14:textId="77777777" w:rsidR="000E6C04" w:rsidRPr="00CA7D85" w:rsidRDefault="00AF131E" w:rsidP="00282E75">
      <w:pPr>
        <w:pStyle w:val="PL"/>
        <w:rPr>
          <w:noProof w:val="0"/>
        </w:rPr>
      </w:pPr>
      <w:r w:rsidRPr="00CA7D85">
        <w:rPr>
          <w:b/>
          <w:bCs/>
          <w:noProof w:val="0"/>
        </w:rPr>
        <w:t>ensure that</w:t>
      </w:r>
      <w:r w:rsidRPr="00CA7D85">
        <w:rPr>
          <w:noProof w:val="0"/>
        </w:rPr>
        <w:t xml:space="preserve"> {</w:t>
      </w:r>
    </w:p>
    <w:p w14:paraId="6F39F9C1" w14:textId="77777777" w:rsidR="00AF131E" w:rsidRPr="00CA7D85" w:rsidRDefault="00AF131E" w:rsidP="00282E75">
      <w:pPr>
        <w:pStyle w:val="PL"/>
        <w:rPr>
          <w:noProof w:val="0"/>
        </w:rPr>
      </w:pPr>
      <w:r w:rsidRPr="00CA7D85">
        <w:rPr>
          <w:b/>
          <w:bCs/>
          <w:noProof w:val="0"/>
        </w:rPr>
        <w:t xml:space="preserve">  when</w:t>
      </w:r>
      <w:r w:rsidRPr="00CA7D85">
        <w:rPr>
          <w:noProof w:val="0"/>
        </w:rPr>
        <w:t xml:space="preserve"> { SS/PBCH block sorting quantity is below </w:t>
      </w:r>
      <w:r w:rsidRPr="00CA7D85">
        <w:rPr>
          <w:i/>
          <w:noProof w:val="0"/>
        </w:rPr>
        <w:t>absThreshSS-BlocksConsolidation</w:t>
      </w:r>
      <w:r w:rsidRPr="00CA7D85">
        <w:rPr>
          <w:noProof w:val="0"/>
        </w:rPr>
        <w:t xml:space="preserve"> for one beam of NR Neighbour Cell and another beam(s) is above </w:t>
      </w:r>
      <w:r w:rsidRPr="00CA7D85">
        <w:rPr>
          <w:i/>
          <w:noProof w:val="0"/>
        </w:rPr>
        <w:t>absThreshSS-BlocksConsolidation</w:t>
      </w:r>
      <w:r w:rsidRPr="00CA7D85">
        <w:rPr>
          <w:noProof w:val="0"/>
        </w:rPr>
        <w:t xml:space="preserve"> }</w:t>
      </w:r>
    </w:p>
    <w:p w14:paraId="1E2F5F72" w14:textId="77777777" w:rsidR="00AF131E" w:rsidRPr="00CA7D85" w:rsidRDefault="00AF131E" w:rsidP="00282E75">
      <w:pPr>
        <w:pStyle w:val="PL"/>
        <w:rPr>
          <w:noProof w:val="0"/>
        </w:rPr>
      </w:pPr>
      <w:r w:rsidRPr="00CA7D85">
        <w:rPr>
          <w:b/>
          <w:bCs/>
          <w:noProof w:val="0"/>
        </w:rPr>
        <w:t xml:space="preserve">    then</w:t>
      </w:r>
      <w:r w:rsidRPr="00CA7D85">
        <w:rPr>
          <w:noProof w:val="0"/>
        </w:rPr>
        <w:t xml:space="preserve"> { UE sends MeasurementReport message containing rsIndexResults</w:t>
      </w:r>
      <w:r w:rsidRPr="00CA7D85">
        <w:rPr>
          <w:i/>
          <w:noProof w:val="0"/>
        </w:rPr>
        <w:t xml:space="preserve"> </w:t>
      </w:r>
      <w:r w:rsidRPr="00CA7D85">
        <w:rPr>
          <w:noProof w:val="0"/>
        </w:rPr>
        <w:t xml:space="preserve">with </w:t>
      </w:r>
      <w:r w:rsidRPr="00CA7D85">
        <w:rPr>
          <w:i/>
          <w:noProof w:val="0"/>
        </w:rPr>
        <w:t>resultsSSB-Indexes</w:t>
      </w:r>
      <w:r w:rsidRPr="00CA7D85">
        <w:rPr>
          <w:noProof w:val="0"/>
        </w:rPr>
        <w:t xml:space="preserve"> includes RsIndex above </w:t>
      </w:r>
      <w:r w:rsidRPr="00CA7D85">
        <w:rPr>
          <w:i/>
          <w:noProof w:val="0"/>
        </w:rPr>
        <w:t>absThreshSS-BlocksConsolidation</w:t>
      </w:r>
      <w:r w:rsidRPr="00CA7D85">
        <w:rPr>
          <w:noProof w:val="0"/>
        </w:rPr>
        <w:t xml:space="preserve"> and excludes RsIndex below </w:t>
      </w:r>
      <w:r w:rsidRPr="00CA7D85">
        <w:rPr>
          <w:i/>
          <w:noProof w:val="0"/>
        </w:rPr>
        <w:t>absThreshSS-BlocksConsolidation</w:t>
      </w:r>
      <w:r w:rsidRPr="00CA7D85">
        <w:rPr>
          <w:noProof w:val="0"/>
        </w:rPr>
        <w:t xml:space="preserve"> }</w:t>
      </w:r>
    </w:p>
    <w:p w14:paraId="1A6D557C" w14:textId="77777777" w:rsidR="00AF131E" w:rsidRPr="00CA7D85" w:rsidRDefault="00777C27" w:rsidP="00282E75">
      <w:pPr>
        <w:pStyle w:val="PL"/>
        <w:rPr>
          <w:noProof w:val="0"/>
        </w:rPr>
      </w:pPr>
      <w:r w:rsidRPr="00CA7D85">
        <w:rPr>
          <w:noProof w:val="0"/>
        </w:rPr>
        <w:t xml:space="preserve">             </w:t>
      </w:r>
      <w:r w:rsidR="00AF131E" w:rsidRPr="00CA7D85">
        <w:rPr>
          <w:noProof w:val="0"/>
        </w:rPr>
        <w:t>}</w:t>
      </w:r>
    </w:p>
    <w:p w14:paraId="6F752AF2" w14:textId="77777777" w:rsidR="00AF131E" w:rsidRPr="00CA7D85" w:rsidRDefault="00AF131E" w:rsidP="00282E75">
      <w:pPr>
        <w:pStyle w:val="PL"/>
        <w:rPr>
          <w:noProof w:val="0"/>
        </w:rPr>
      </w:pPr>
    </w:p>
    <w:p w14:paraId="7CFD68E4" w14:textId="77777777" w:rsidR="00D46BBE" w:rsidRPr="00CA7D85" w:rsidRDefault="00D46BBE" w:rsidP="00D46BBE">
      <w:pPr>
        <w:pStyle w:val="H6"/>
      </w:pPr>
      <w:r w:rsidRPr="00CA7D85">
        <w:t>(3)</w:t>
      </w:r>
    </w:p>
    <w:p w14:paraId="20ADF116" w14:textId="77777777" w:rsidR="00D46BBE" w:rsidRPr="00CA7D85" w:rsidRDefault="00D46BBE" w:rsidP="00D46BBE">
      <w:pPr>
        <w:pStyle w:val="PL"/>
        <w:rPr>
          <w:noProof w:val="0"/>
        </w:rPr>
      </w:pPr>
      <w:r w:rsidRPr="00CA7D85">
        <w:rPr>
          <w:b/>
          <w:bCs/>
          <w:noProof w:val="0"/>
        </w:rPr>
        <w:t xml:space="preserve">with </w:t>
      </w:r>
      <w:r w:rsidRPr="00CA7D85">
        <w:rPr>
          <w:noProof w:val="0"/>
        </w:rPr>
        <w:t xml:space="preserve">{ UE in RRC_CONNECTED state in EN-DC mode and measurement configured for </w:t>
      </w:r>
      <w:r w:rsidR="0042238C" w:rsidRPr="00CA7D85">
        <w:rPr>
          <w:noProof w:val="0"/>
        </w:rPr>
        <w:t>CSI-RS</w:t>
      </w:r>
      <w:r w:rsidRPr="00CA7D85">
        <w:rPr>
          <w:noProof w:val="0"/>
        </w:rPr>
        <w:t xml:space="preserve"> measurement reporting of intra frequency on specified frequency }</w:t>
      </w:r>
    </w:p>
    <w:p w14:paraId="4C068F04" w14:textId="77777777" w:rsidR="00D46BBE" w:rsidRPr="00CA7D85" w:rsidRDefault="00D46BBE" w:rsidP="00D46BBE">
      <w:pPr>
        <w:pStyle w:val="PL"/>
        <w:rPr>
          <w:noProof w:val="0"/>
        </w:rPr>
      </w:pPr>
      <w:r w:rsidRPr="00CA7D85">
        <w:rPr>
          <w:b/>
          <w:bCs/>
          <w:noProof w:val="0"/>
        </w:rPr>
        <w:t xml:space="preserve">ensure that </w:t>
      </w:r>
      <w:r w:rsidRPr="00CA7D85">
        <w:rPr>
          <w:noProof w:val="0"/>
        </w:rPr>
        <w:t>{</w:t>
      </w:r>
    </w:p>
    <w:p w14:paraId="32A964DF" w14:textId="77777777" w:rsidR="00D46BBE" w:rsidRPr="00CA7D85" w:rsidRDefault="00D46BBE" w:rsidP="00D46BBE">
      <w:pPr>
        <w:pStyle w:val="PL"/>
        <w:rPr>
          <w:noProof w:val="0"/>
        </w:rPr>
      </w:pPr>
      <w:r w:rsidRPr="00CA7D85">
        <w:rPr>
          <w:b/>
          <w:bCs/>
          <w:noProof w:val="0"/>
        </w:rPr>
        <w:t xml:space="preserve">  when </w:t>
      </w:r>
      <w:r w:rsidRPr="00CA7D85">
        <w:rPr>
          <w:noProof w:val="0"/>
        </w:rPr>
        <w:t xml:space="preserve">{ CSI-RS sorting quantity is above </w:t>
      </w:r>
      <w:r w:rsidRPr="00CA7D85">
        <w:rPr>
          <w:i/>
          <w:noProof w:val="0"/>
        </w:rPr>
        <w:t>absThreshCSI-RS-Consolidation</w:t>
      </w:r>
      <w:r w:rsidRPr="00CA7D85">
        <w:rPr>
          <w:noProof w:val="0"/>
        </w:rPr>
        <w:t xml:space="preserve"> for each beam of NR Neighbour Cell }</w:t>
      </w:r>
    </w:p>
    <w:p w14:paraId="278F7F60" w14:textId="77777777" w:rsidR="00D46BBE" w:rsidRPr="00CA7D85" w:rsidRDefault="00D46BBE" w:rsidP="00D46BBE">
      <w:pPr>
        <w:pStyle w:val="PL"/>
        <w:rPr>
          <w:noProof w:val="0"/>
        </w:rPr>
      </w:pPr>
      <w:r w:rsidRPr="00CA7D85">
        <w:rPr>
          <w:b/>
          <w:bCs/>
          <w:noProof w:val="0"/>
        </w:rPr>
        <w:t xml:space="preserve">    then</w:t>
      </w:r>
      <w:r w:rsidRPr="00CA7D85">
        <w:rPr>
          <w:noProof w:val="0"/>
        </w:rPr>
        <w:t xml:space="preserve"> { UE sends MeasurementReport message containing rsIndexResults</w:t>
      </w:r>
      <w:r w:rsidRPr="00CA7D85">
        <w:rPr>
          <w:i/>
          <w:noProof w:val="0"/>
        </w:rPr>
        <w:t xml:space="preserve"> </w:t>
      </w:r>
      <w:r w:rsidRPr="00CA7D85">
        <w:rPr>
          <w:noProof w:val="0"/>
        </w:rPr>
        <w:t xml:space="preserve">with </w:t>
      </w:r>
      <w:r w:rsidR="00DB4F54" w:rsidRPr="00CA7D85">
        <w:rPr>
          <w:noProof w:val="0"/>
        </w:rPr>
        <w:t>resultsCSI-RS-Indexes</w:t>
      </w:r>
      <w:r w:rsidRPr="00CA7D85">
        <w:rPr>
          <w:noProof w:val="0"/>
        </w:rPr>
        <w:t xml:space="preserve"> }</w:t>
      </w:r>
    </w:p>
    <w:p w14:paraId="471660D6" w14:textId="77777777" w:rsidR="00D46BBE" w:rsidRPr="00CA7D85" w:rsidRDefault="00D46BBE" w:rsidP="00D46BBE">
      <w:pPr>
        <w:pStyle w:val="PL"/>
        <w:rPr>
          <w:noProof w:val="0"/>
        </w:rPr>
      </w:pPr>
      <w:r w:rsidRPr="00CA7D85">
        <w:rPr>
          <w:noProof w:val="0"/>
        </w:rPr>
        <w:t xml:space="preserve">             }</w:t>
      </w:r>
    </w:p>
    <w:p w14:paraId="408DDF36" w14:textId="77777777" w:rsidR="00D46BBE" w:rsidRPr="00CA7D85" w:rsidRDefault="00D46BBE" w:rsidP="00D46BBE">
      <w:pPr>
        <w:pStyle w:val="PL"/>
        <w:rPr>
          <w:noProof w:val="0"/>
        </w:rPr>
      </w:pPr>
    </w:p>
    <w:p w14:paraId="1DB902EB" w14:textId="77777777" w:rsidR="00D46BBE" w:rsidRPr="00CA7D85" w:rsidRDefault="00D46BBE" w:rsidP="00D46BBE">
      <w:pPr>
        <w:pStyle w:val="H6"/>
      </w:pPr>
      <w:r w:rsidRPr="00CA7D85">
        <w:t>(4)</w:t>
      </w:r>
    </w:p>
    <w:p w14:paraId="5DB1C537" w14:textId="77777777" w:rsidR="00D46BBE" w:rsidRPr="00CA7D85" w:rsidRDefault="00D46BBE" w:rsidP="00D46BBE">
      <w:pPr>
        <w:pStyle w:val="PL"/>
        <w:rPr>
          <w:noProof w:val="0"/>
        </w:rPr>
      </w:pPr>
      <w:r w:rsidRPr="00CA7D85">
        <w:rPr>
          <w:b/>
          <w:bCs/>
          <w:noProof w:val="0"/>
        </w:rPr>
        <w:t xml:space="preserve">with </w:t>
      </w:r>
      <w:r w:rsidRPr="00CA7D85">
        <w:rPr>
          <w:noProof w:val="0"/>
        </w:rPr>
        <w:t xml:space="preserve">{ UE in RRC_CONNECTED state in EN-DC mode and measurement configured for </w:t>
      </w:r>
      <w:r w:rsidR="0042238C" w:rsidRPr="00CA7D85">
        <w:rPr>
          <w:noProof w:val="0"/>
        </w:rPr>
        <w:t>CSI-RS</w:t>
      </w:r>
      <w:r w:rsidRPr="00CA7D85">
        <w:rPr>
          <w:noProof w:val="0"/>
        </w:rPr>
        <w:t xml:space="preserve"> measurement reporting of intra frequency on specified frequency }</w:t>
      </w:r>
    </w:p>
    <w:p w14:paraId="07E7B2A4" w14:textId="77777777" w:rsidR="00D46BBE" w:rsidRPr="00CA7D85" w:rsidRDefault="00D46BBE" w:rsidP="00D46BBE">
      <w:pPr>
        <w:pStyle w:val="PL"/>
        <w:rPr>
          <w:noProof w:val="0"/>
        </w:rPr>
      </w:pPr>
      <w:r w:rsidRPr="00CA7D85">
        <w:rPr>
          <w:b/>
          <w:bCs/>
          <w:noProof w:val="0"/>
        </w:rPr>
        <w:t>ensure that</w:t>
      </w:r>
      <w:r w:rsidRPr="00CA7D85">
        <w:rPr>
          <w:noProof w:val="0"/>
        </w:rPr>
        <w:t xml:space="preserve"> {</w:t>
      </w:r>
    </w:p>
    <w:p w14:paraId="5EBCE105" w14:textId="77777777" w:rsidR="00D46BBE" w:rsidRPr="00CA7D85" w:rsidRDefault="00D46BBE" w:rsidP="00D46BBE">
      <w:pPr>
        <w:pStyle w:val="PL"/>
        <w:rPr>
          <w:noProof w:val="0"/>
        </w:rPr>
      </w:pPr>
      <w:r w:rsidRPr="00CA7D85">
        <w:rPr>
          <w:b/>
          <w:bCs/>
          <w:noProof w:val="0"/>
        </w:rPr>
        <w:t xml:space="preserve">  when</w:t>
      </w:r>
      <w:r w:rsidRPr="00CA7D85">
        <w:rPr>
          <w:noProof w:val="0"/>
        </w:rPr>
        <w:t xml:space="preserve"> { CSI-RS sorting quantity is below absThreshCSI-RS-Consolidation for one beam of NR Neighbour Cell and another beam(s) is above absThreshCSI-RS-Consolidation }</w:t>
      </w:r>
    </w:p>
    <w:p w14:paraId="0F115370" w14:textId="77777777" w:rsidR="00D46BBE" w:rsidRPr="00CA7D85" w:rsidRDefault="00D46BBE" w:rsidP="00D46BBE">
      <w:pPr>
        <w:pStyle w:val="PL"/>
        <w:rPr>
          <w:noProof w:val="0"/>
        </w:rPr>
      </w:pPr>
      <w:r w:rsidRPr="00CA7D85">
        <w:rPr>
          <w:b/>
          <w:bCs/>
          <w:noProof w:val="0"/>
        </w:rPr>
        <w:t xml:space="preserve">    then</w:t>
      </w:r>
      <w:r w:rsidRPr="00CA7D85">
        <w:rPr>
          <w:noProof w:val="0"/>
        </w:rPr>
        <w:t xml:space="preserve"> { UE sends MeasurementReport message containing rsIndexResults with </w:t>
      </w:r>
      <w:r w:rsidR="00DB4F54" w:rsidRPr="00CA7D85">
        <w:rPr>
          <w:noProof w:val="0"/>
        </w:rPr>
        <w:t>resultsCSI-RS-Indexes</w:t>
      </w:r>
      <w:r w:rsidRPr="00CA7D85">
        <w:rPr>
          <w:noProof w:val="0"/>
        </w:rPr>
        <w:t xml:space="preserve"> includes RsIndex above absThreshCSI-RS-Consolidation and excludes RsIndex below absThreshCSI-RS-Consolidation }</w:t>
      </w:r>
    </w:p>
    <w:p w14:paraId="26BAA244" w14:textId="77777777" w:rsidR="00D46BBE" w:rsidRPr="00CA7D85" w:rsidRDefault="00D46BBE" w:rsidP="00D46BBE">
      <w:pPr>
        <w:pStyle w:val="PL"/>
        <w:rPr>
          <w:noProof w:val="0"/>
        </w:rPr>
      </w:pPr>
      <w:r w:rsidRPr="00CA7D85">
        <w:rPr>
          <w:noProof w:val="0"/>
        </w:rPr>
        <w:t xml:space="preserve">             }</w:t>
      </w:r>
    </w:p>
    <w:p w14:paraId="60EFD57B" w14:textId="77777777" w:rsidR="00D46BBE" w:rsidRPr="00CA7D85" w:rsidRDefault="00D46BBE" w:rsidP="00D46BBE">
      <w:pPr>
        <w:pStyle w:val="PL"/>
        <w:rPr>
          <w:noProof w:val="0"/>
        </w:rPr>
      </w:pPr>
    </w:p>
    <w:p w14:paraId="6BDDB429" w14:textId="77777777" w:rsidR="00AF131E" w:rsidRPr="00CA7D85" w:rsidRDefault="004C0EED" w:rsidP="00282E75">
      <w:pPr>
        <w:pStyle w:val="H6"/>
      </w:pPr>
      <w:r w:rsidRPr="00CA7D85">
        <w:t>8.2.3.9.1</w:t>
      </w:r>
      <w:r w:rsidR="00AF131E" w:rsidRPr="00CA7D85">
        <w:t>.2</w:t>
      </w:r>
      <w:r w:rsidR="00AF131E" w:rsidRPr="00CA7D85">
        <w:tab/>
        <w:t>Conformance requirements</w:t>
      </w:r>
    </w:p>
    <w:p w14:paraId="335578FD" w14:textId="77777777" w:rsidR="00AF131E" w:rsidRPr="00CA7D85" w:rsidRDefault="00AF131E" w:rsidP="00282E75">
      <w:pPr>
        <w:rPr>
          <w:lang w:eastAsia="sv-SE"/>
        </w:rPr>
      </w:pPr>
      <w:r w:rsidRPr="00CA7D85">
        <w:rPr>
          <w:lang w:eastAsia="sv-SE"/>
        </w:rPr>
        <w:t>References: The conformance requirements covered in the present TC are specified in: TS 3</w:t>
      </w:r>
      <w:r w:rsidR="0029455D" w:rsidRPr="00CA7D85">
        <w:rPr>
          <w:lang w:eastAsia="sv-SE"/>
        </w:rPr>
        <w:t>8</w:t>
      </w:r>
      <w:r w:rsidRPr="00CA7D85">
        <w:rPr>
          <w:lang w:eastAsia="sv-SE"/>
        </w:rPr>
        <w:t xml:space="preserve">.331 clauses 5.5.5.1 and 5.5.5.2. </w:t>
      </w:r>
      <w:r w:rsidRPr="00CA7D85">
        <w:t>Unless otherwise stated these are Rel-15 requirements.</w:t>
      </w:r>
    </w:p>
    <w:p w14:paraId="710F518E" w14:textId="77777777" w:rsidR="00AF131E" w:rsidRPr="00CA7D85" w:rsidRDefault="00AF131E" w:rsidP="00282E75">
      <w:pPr>
        <w:rPr>
          <w:lang w:eastAsia="sv-SE"/>
        </w:rPr>
      </w:pPr>
      <w:r w:rsidRPr="00CA7D85">
        <w:rPr>
          <w:lang w:eastAsia="sv-SE"/>
        </w:rPr>
        <w:t>[TS 3</w:t>
      </w:r>
      <w:r w:rsidR="0029455D" w:rsidRPr="00CA7D85">
        <w:rPr>
          <w:lang w:eastAsia="sv-SE"/>
        </w:rPr>
        <w:t>8</w:t>
      </w:r>
      <w:r w:rsidRPr="00CA7D85">
        <w:rPr>
          <w:lang w:eastAsia="sv-SE"/>
        </w:rPr>
        <w:t>.331, clause 5.5.5.1]</w:t>
      </w:r>
    </w:p>
    <w:p w14:paraId="73B8B802" w14:textId="77777777" w:rsidR="00AF131E" w:rsidRPr="00CA7D85" w:rsidRDefault="00AF131E" w:rsidP="00AF131E">
      <w:pPr>
        <w:overflowPunct/>
        <w:autoSpaceDE/>
        <w:autoSpaceDN/>
        <w:adjustRightInd/>
      </w:pPr>
      <w:r w:rsidRPr="00CA7D85">
        <w:t>The purpose of this procedure is to transfer measurement results from the UE to the network. The UE shall initiate this procedure only after successful security activation.</w:t>
      </w:r>
    </w:p>
    <w:p w14:paraId="107815A6" w14:textId="77777777" w:rsidR="00AF131E" w:rsidRPr="00CA7D85" w:rsidRDefault="00AF131E" w:rsidP="00AF131E">
      <w:pPr>
        <w:overflowPunct/>
        <w:autoSpaceDE/>
        <w:autoSpaceDN/>
        <w:adjustRightInd/>
      </w:pPr>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69E32A97" w14:textId="77777777" w:rsidR="00AF131E" w:rsidRPr="00CA7D85" w:rsidRDefault="00186977" w:rsidP="00186977">
      <w:pPr>
        <w:pStyle w:val="B1"/>
      </w:pPr>
      <w:r w:rsidRPr="00CA7D85">
        <w:t>1&gt;</w:t>
      </w:r>
      <w:r w:rsidR="00AF131E" w:rsidRPr="00CA7D85">
        <w:tab/>
        <w:t xml:space="preserve">set the </w:t>
      </w:r>
      <w:r w:rsidR="00AF131E" w:rsidRPr="00CA7D85">
        <w:rPr>
          <w:i/>
        </w:rPr>
        <w:t>measId</w:t>
      </w:r>
      <w:r w:rsidR="00AF131E" w:rsidRPr="00CA7D85">
        <w:t xml:space="preserve"> to the measurement identity that triggered the measurement reporting;</w:t>
      </w:r>
    </w:p>
    <w:p w14:paraId="4AE5BFEB" w14:textId="77777777" w:rsidR="00550736" w:rsidRPr="00CA7D85" w:rsidRDefault="00550736" w:rsidP="00550736">
      <w:pPr>
        <w:pStyle w:val="B1"/>
        <w:rPr>
          <w:rFonts w:eastAsia="MS PGothic"/>
          <w:i/>
          <w:iCs/>
        </w:rPr>
      </w:pPr>
      <w:r w:rsidRPr="00CA7D85">
        <w:rPr>
          <w:rFonts w:eastAsia="MS PGothic"/>
        </w:rPr>
        <w:t>1&gt;</w:t>
      </w:r>
      <w:r w:rsidRPr="00CA7D85">
        <w:rPr>
          <w:rFonts w:eastAsia="MS PGothic"/>
        </w:rPr>
        <w:tab/>
        <w:t xml:space="preserve">for each serving cell configured with </w:t>
      </w:r>
      <w:r w:rsidRPr="00CA7D85">
        <w:rPr>
          <w:i/>
        </w:rPr>
        <w:t>servingCellMO</w:t>
      </w:r>
      <w:r w:rsidRPr="00CA7D85">
        <w:rPr>
          <w:rFonts w:eastAsia="MS PGothic"/>
          <w:iCs/>
        </w:rPr>
        <w:t>:</w:t>
      </w:r>
    </w:p>
    <w:p w14:paraId="6B0064C6" w14:textId="77777777" w:rsidR="00550736" w:rsidRPr="00CA7D85" w:rsidRDefault="00550736" w:rsidP="00550736">
      <w:pPr>
        <w:pStyle w:val="B2"/>
        <w:rPr>
          <w:rFonts w:eastAsia="MS PGothic"/>
        </w:rPr>
      </w:pPr>
      <w:r w:rsidRPr="00CA7D85">
        <w:rPr>
          <w:rFonts w:eastAsia="MS PGothic"/>
        </w:rPr>
        <w:t>2&gt;</w:t>
      </w:r>
      <w:r w:rsidRPr="00CA7D85">
        <w:rPr>
          <w:rFonts w:eastAsia="MS PGothic"/>
        </w:rPr>
        <w:tab/>
        <w:t xml:space="preserve">if the </w:t>
      </w:r>
      <w:r w:rsidRPr="00CA7D85">
        <w:rPr>
          <w:i/>
        </w:rPr>
        <w:t>reportConfig</w:t>
      </w:r>
      <w:r w:rsidRPr="00CA7D85">
        <w:t xml:space="preserve"> associated with the </w:t>
      </w:r>
      <w:r w:rsidRPr="00CA7D85">
        <w:rPr>
          <w:i/>
        </w:rPr>
        <w:t>measId</w:t>
      </w:r>
      <w:r w:rsidRPr="00CA7D85">
        <w:t xml:space="preserve"> that triggered the measurement reporting includes</w:t>
      </w:r>
      <w:r w:rsidRPr="00CA7D85">
        <w:rPr>
          <w:rFonts w:eastAsia="MS PGothic"/>
        </w:rPr>
        <w:t xml:space="preserve"> </w:t>
      </w:r>
      <w:r w:rsidRPr="00CA7D85">
        <w:rPr>
          <w:rFonts w:eastAsia="MS PGothic"/>
          <w:i/>
          <w:iCs/>
        </w:rPr>
        <w:t>rsType</w:t>
      </w:r>
      <w:r w:rsidRPr="00CA7D85">
        <w:rPr>
          <w:rFonts w:eastAsia="MS PGothic"/>
          <w:iCs/>
        </w:rPr>
        <w:t>:</w:t>
      </w:r>
    </w:p>
    <w:p w14:paraId="0926E7EF" w14:textId="77777777" w:rsidR="00550736" w:rsidRPr="00CA7D85" w:rsidRDefault="00550736" w:rsidP="00550736">
      <w:pPr>
        <w:pStyle w:val="B3"/>
        <w:rPr>
          <w:rFonts w:eastAsia="MS PGothic"/>
        </w:rPr>
      </w:pPr>
      <w:r w:rsidRPr="00CA7D85">
        <w:rPr>
          <w:rFonts w:eastAsia="MS PGothic"/>
        </w:rPr>
        <w:t>3&gt;</w:t>
      </w:r>
      <w:r w:rsidRPr="00CA7D85">
        <w:rPr>
          <w:rFonts w:eastAsia="MS PGothic"/>
        </w:rPr>
        <w:tab/>
        <w:t xml:space="preserve">if the serving cell measurements based on the </w:t>
      </w:r>
      <w:r w:rsidRPr="00CA7D85">
        <w:rPr>
          <w:rFonts w:eastAsia="MS PGothic"/>
          <w:i/>
          <w:iCs/>
        </w:rPr>
        <w:t xml:space="preserve">rsType </w:t>
      </w:r>
      <w:r w:rsidRPr="00CA7D85">
        <w:rPr>
          <w:rFonts w:eastAsia="MS PGothic"/>
          <w:iCs/>
        </w:rPr>
        <w:t xml:space="preserve">included in the </w:t>
      </w:r>
      <w:r w:rsidRPr="00CA7D85">
        <w:rPr>
          <w:i/>
        </w:rPr>
        <w:t>reportConfig</w:t>
      </w:r>
      <w:r w:rsidRPr="00CA7D85">
        <w:t xml:space="preserve"> </w:t>
      </w:r>
      <w:r w:rsidRPr="00CA7D85">
        <w:rPr>
          <w:rFonts w:eastAsia="MS PGothic"/>
          <w:iCs/>
        </w:rPr>
        <w:t>that triggered the measurement report are available:</w:t>
      </w:r>
    </w:p>
    <w:p w14:paraId="349C73CC" w14:textId="77777777" w:rsidR="00550736" w:rsidRPr="00CA7D85" w:rsidRDefault="00550736" w:rsidP="00550736">
      <w:pPr>
        <w:pStyle w:val="B4"/>
        <w:rPr>
          <w:rFonts w:eastAsia="MS PGothic"/>
        </w:rPr>
      </w:pPr>
      <w:r w:rsidRPr="00CA7D85">
        <w:rPr>
          <w:rFonts w:eastAsia="MS PGothic"/>
        </w:rPr>
        <w:t>4&gt;</w:t>
      </w:r>
      <w:r w:rsidRPr="00CA7D85">
        <w:rPr>
          <w:rFonts w:eastAsia="MS PGothic"/>
        </w:rPr>
        <w:tab/>
        <w:t xml:space="preserve">set the </w:t>
      </w:r>
      <w:r w:rsidRPr="00CA7D85">
        <w:rPr>
          <w:rFonts w:eastAsia="MS PGothic"/>
          <w:i/>
          <w:iCs/>
        </w:rPr>
        <w:t>measResultServingCell</w:t>
      </w:r>
      <w:r w:rsidRPr="00CA7D85">
        <w:rPr>
          <w:rFonts w:eastAsia="MS PGothic"/>
        </w:rPr>
        <w:t xml:space="preserve"> within </w:t>
      </w:r>
      <w:r w:rsidRPr="00CA7D85">
        <w:rPr>
          <w:rFonts w:eastAsia="MS PGothic"/>
          <w:i/>
          <w:iCs/>
        </w:rPr>
        <w:t>measResultServingMOList</w:t>
      </w:r>
      <w:r w:rsidRPr="00CA7D85">
        <w:rPr>
          <w:rFonts w:eastAsia="MS PGothic"/>
        </w:rPr>
        <w:t xml:space="preserve"> to include RSRP, RSRQ and the available SINR of the serving cell, derived based on the </w:t>
      </w:r>
      <w:r w:rsidRPr="00CA7D85">
        <w:rPr>
          <w:rFonts w:eastAsia="MS PGothic"/>
          <w:i/>
          <w:iCs/>
        </w:rPr>
        <w:t>rsType</w:t>
      </w:r>
      <w:r w:rsidRPr="00CA7D85">
        <w:rPr>
          <w:rFonts w:eastAsia="MS PGothic"/>
        </w:rPr>
        <w:t xml:space="preserve"> included in the </w:t>
      </w:r>
      <w:r w:rsidRPr="00CA7D85">
        <w:rPr>
          <w:rFonts w:eastAsia="MS PGothic"/>
          <w:i/>
          <w:iCs/>
        </w:rPr>
        <w:t xml:space="preserve">reportConfig </w:t>
      </w:r>
      <w:r w:rsidRPr="00CA7D85">
        <w:rPr>
          <w:rFonts w:eastAsia="MS PGothic"/>
          <w:iCs/>
        </w:rPr>
        <w:t>that triggered the measurement report;</w:t>
      </w:r>
    </w:p>
    <w:p w14:paraId="711326E2" w14:textId="77777777" w:rsidR="00550736" w:rsidRPr="00CA7D85" w:rsidRDefault="00550736" w:rsidP="00550736">
      <w:pPr>
        <w:pStyle w:val="B2"/>
        <w:rPr>
          <w:rFonts w:eastAsia="MS PGothic"/>
        </w:rPr>
      </w:pPr>
      <w:r w:rsidRPr="00CA7D85">
        <w:rPr>
          <w:rFonts w:eastAsia="MS PGothic"/>
        </w:rPr>
        <w:t>2&gt;</w:t>
      </w:r>
      <w:r w:rsidRPr="00CA7D85">
        <w:rPr>
          <w:rFonts w:eastAsia="MS PGothic"/>
        </w:rPr>
        <w:tab/>
        <w:t>else</w:t>
      </w:r>
      <w:r w:rsidRPr="00CA7D85">
        <w:rPr>
          <w:rFonts w:eastAsia="MS PGothic"/>
          <w:iCs/>
        </w:rPr>
        <w:t>:</w:t>
      </w:r>
    </w:p>
    <w:p w14:paraId="06C79AC6" w14:textId="77777777" w:rsidR="00550736" w:rsidRPr="00CA7D85" w:rsidRDefault="00550736" w:rsidP="00550736">
      <w:pPr>
        <w:pStyle w:val="B3"/>
        <w:rPr>
          <w:rFonts w:eastAsia="MS PGothic"/>
          <w:lang w:eastAsia="ko-KR"/>
        </w:rPr>
      </w:pPr>
      <w:r w:rsidRPr="00CA7D85">
        <w:rPr>
          <w:rFonts w:eastAsia="MS PGothic"/>
          <w:lang w:eastAsia="ko-KR"/>
        </w:rPr>
        <w:t>3&gt;</w:t>
      </w:r>
      <w:r w:rsidRPr="00CA7D85">
        <w:rPr>
          <w:rFonts w:eastAsia="MS PGothic"/>
          <w:lang w:eastAsia="ko-KR"/>
        </w:rPr>
        <w:tab/>
      </w:r>
      <w:r w:rsidRPr="00CA7D85">
        <w:rPr>
          <w:rFonts w:eastAsia="MS PGothic"/>
        </w:rPr>
        <w:t>if SSB based serving cell measurements are available:</w:t>
      </w:r>
    </w:p>
    <w:p w14:paraId="32895C59" w14:textId="77777777" w:rsidR="00550736" w:rsidRPr="00CA7D85" w:rsidRDefault="00550736" w:rsidP="00550736">
      <w:pPr>
        <w:pStyle w:val="B4"/>
      </w:pPr>
      <w:r w:rsidRPr="00CA7D85">
        <w:t>4&gt;</w:t>
      </w:r>
      <w:r w:rsidRPr="00CA7D85">
        <w:tab/>
      </w:r>
      <w:r w:rsidRPr="00CA7D85">
        <w:rPr>
          <w:rFonts w:eastAsia="MS PGothic"/>
        </w:rPr>
        <w:t xml:space="preserve">set the </w:t>
      </w:r>
      <w:r w:rsidRPr="00CA7D85">
        <w:rPr>
          <w:rFonts w:eastAsia="MS PGothic"/>
          <w:i/>
          <w:iCs/>
        </w:rPr>
        <w:t>measResultServingCell</w:t>
      </w:r>
      <w:r w:rsidRPr="00CA7D85">
        <w:rPr>
          <w:rFonts w:eastAsia="MS PGothic"/>
        </w:rPr>
        <w:t xml:space="preserve"> within </w:t>
      </w:r>
      <w:r w:rsidRPr="00CA7D85">
        <w:rPr>
          <w:rFonts w:eastAsia="MS PGothic"/>
          <w:i/>
          <w:iCs/>
        </w:rPr>
        <w:t>measResultServingMOList</w:t>
      </w:r>
      <w:r w:rsidRPr="00CA7D85">
        <w:rPr>
          <w:rFonts w:eastAsia="MS PGothic"/>
        </w:rPr>
        <w:t xml:space="preserve"> to include RSRP, RSRQ and the available SINR of the serving cell, derived based on SSB</w:t>
      </w:r>
      <w:r w:rsidRPr="00CA7D85">
        <w:t>;</w:t>
      </w:r>
    </w:p>
    <w:p w14:paraId="5AA88192" w14:textId="77777777" w:rsidR="00550736" w:rsidRPr="00CA7D85" w:rsidRDefault="00550736" w:rsidP="00550736">
      <w:pPr>
        <w:pStyle w:val="B3"/>
        <w:rPr>
          <w:rFonts w:eastAsia="MS PGothic"/>
        </w:rPr>
      </w:pPr>
      <w:r w:rsidRPr="00CA7D85">
        <w:rPr>
          <w:rFonts w:eastAsia="MS PGothic"/>
        </w:rPr>
        <w:t>3&gt;</w:t>
      </w:r>
      <w:r w:rsidRPr="00CA7D85">
        <w:rPr>
          <w:rFonts w:eastAsia="MS PGothic"/>
        </w:rPr>
        <w:tab/>
        <w:t>else if CSI-RS based serving cell measurements are available:</w:t>
      </w:r>
    </w:p>
    <w:p w14:paraId="0D7FA392" w14:textId="77777777" w:rsidR="00550736" w:rsidRPr="00CA7D85" w:rsidRDefault="00550736" w:rsidP="00550736">
      <w:pPr>
        <w:pStyle w:val="B4"/>
        <w:rPr>
          <w:rFonts w:eastAsia="MS PGothic"/>
        </w:rPr>
      </w:pPr>
      <w:r w:rsidRPr="00CA7D85">
        <w:t>4&gt;</w:t>
      </w:r>
      <w:r w:rsidRPr="00CA7D85">
        <w:tab/>
      </w:r>
      <w:r w:rsidRPr="00CA7D85">
        <w:rPr>
          <w:rFonts w:eastAsia="MS PGothic"/>
        </w:rPr>
        <w:t xml:space="preserve">set the </w:t>
      </w:r>
      <w:r w:rsidRPr="00CA7D85">
        <w:rPr>
          <w:rFonts w:eastAsia="MS PGothic"/>
          <w:i/>
          <w:iCs/>
        </w:rPr>
        <w:t>measResultServingCell</w:t>
      </w:r>
      <w:r w:rsidRPr="00CA7D85">
        <w:rPr>
          <w:rFonts w:eastAsia="MS PGothic"/>
        </w:rPr>
        <w:t xml:space="preserve"> within </w:t>
      </w:r>
      <w:r w:rsidRPr="00CA7D85">
        <w:rPr>
          <w:rFonts w:eastAsia="MS PGothic"/>
          <w:i/>
          <w:iCs/>
        </w:rPr>
        <w:t>measResultServingMOList</w:t>
      </w:r>
      <w:r w:rsidRPr="00CA7D85">
        <w:rPr>
          <w:rFonts w:eastAsia="MS PGothic"/>
        </w:rPr>
        <w:t xml:space="preserve"> to include RSRP, RSRQ and the available SINR of the serving cell, derived based on CSI-RS;</w:t>
      </w:r>
    </w:p>
    <w:p w14:paraId="74B2D03B" w14:textId="77777777" w:rsidR="00DB4F54" w:rsidRPr="00CA7D85" w:rsidRDefault="00DB4F54" w:rsidP="00186977">
      <w:pPr>
        <w:pStyle w:val="B1"/>
      </w:pPr>
      <w:r w:rsidRPr="00CA7D85">
        <w:t>1&gt;</w:t>
      </w:r>
      <w:r w:rsidRPr="00CA7D85">
        <w:tab/>
        <w:t xml:space="preserve">set the </w:t>
      </w:r>
      <w:r w:rsidRPr="00CA7D85">
        <w:rPr>
          <w:i/>
        </w:rPr>
        <w:t>servingCellId</w:t>
      </w:r>
      <w:r w:rsidRPr="00CA7D85">
        <w:t xml:space="preserve"> within </w:t>
      </w:r>
      <w:r w:rsidRPr="00CA7D85">
        <w:rPr>
          <w:i/>
        </w:rPr>
        <w:t>measResultServingMOList</w:t>
      </w:r>
      <w:r w:rsidRPr="00CA7D85">
        <w:t xml:space="preserve"> to include for each NR serving cell that is configured, if any;</w:t>
      </w:r>
    </w:p>
    <w:p w14:paraId="0AEB707B" w14:textId="77777777" w:rsidR="00AF131E" w:rsidRPr="00CA7D85" w:rsidRDefault="00186977" w:rsidP="00186977">
      <w:pPr>
        <w:pStyle w:val="B1"/>
      </w:pPr>
      <w:r w:rsidRPr="00CA7D85">
        <w:t>1&gt;</w:t>
      </w:r>
      <w:r w:rsidR="00AF131E" w:rsidRPr="00CA7D85">
        <w:tab/>
        <w:t xml:space="preserve">if the </w:t>
      </w:r>
      <w:r w:rsidR="00AF131E" w:rsidRPr="00CA7D85">
        <w:rPr>
          <w:i/>
        </w:rPr>
        <w:t>reportConfig</w:t>
      </w:r>
      <w:r w:rsidR="00AF131E" w:rsidRPr="00CA7D85">
        <w:t xml:space="preserve"> associated with the </w:t>
      </w:r>
      <w:r w:rsidR="00AF131E" w:rsidRPr="00CA7D85">
        <w:rPr>
          <w:i/>
        </w:rPr>
        <w:t>measId</w:t>
      </w:r>
      <w:r w:rsidR="00AF131E" w:rsidRPr="00CA7D85">
        <w:t xml:space="preserve"> that triggered the measurement reporting includes </w:t>
      </w:r>
      <w:r w:rsidR="00550736" w:rsidRPr="00CA7D85">
        <w:rPr>
          <w:i/>
        </w:rPr>
        <w:t>reportQuantityRS-Indexes</w:t>
      </w:r>
      <w:r w:rsidR="00550736" w:rsidRPr="00CA7D85">
        <w:t xml:space="preserve"> and </w:t>
      </w:r>
      <w:r w:rsidR="00550736" w:rsidRPr="00CA7D85">
        <w:rPr>
          <w:i/>
        </w:rPr>
        <w:t>maxNrofRS-IndexesToReport</w:t>
      </w:r>
      <w:r w:rsidR="00AF131E" w:rsidRPr="00CA7D85">
        <w:t>:</w:t>
      </w:r>
    </w:p>
    <w:p w14:paraId="0546DAB4" w14:textId="77777777" w:rsidR="00AF131E" w:rsidRPr="00CA7D85" w:rsidRDefault="00186977" w:rsidP="00186977">
      <w:pPr>
        <w:pStyle w:val="B2"/>
      </w:pPr>
      <w:r w:rsidRPr="00CA7D85">
        <w:t>2&gt;</w:t>
      </w:r>
      <w:r w:rsidR="00AF131E" w:rsidRPr="00CA7D85">
        <w:tab/>
        <w:t>for each serving cell</w:t>
      </w:r>
      <w:r w:rsidR="00DB4F54" w:rsidRPr="00CA7D85">
        <w:t xml:space="preserve"> configured with </w:t>
      </w:r>
      <w:r w:rsidR="00DB4F54" w:rsidRPr="00CA7D85">
        <w:rPr>
          <w:i/>
        </w:rPr>
        <w:t>servingCellMO</w:t>
      </w:r>
      <w:r w:rsidR="00AF131E" w:rsidRPr="00CA7D85">
        <w:t xml:space="preserve">, include beam measurement information according to the associated </w:t>
      </w:r>
      <w:r w:rsidR="00AF131E" w:rsidRPr="00CA7D85">
        <w:rPr>
          <w:i/>
        </w:rPr>
        <w:t xml:space="preserve">reportConfig </w:t>
      </w:r>
      <w:r w:rsidR="00AF131E" w:rsidRPr="00CA7D85">
        <w:t>as described in 5.5.5.2;</w:t>
      </w:r>
    </w:p>
    <w:p w14:paraId="0A40F1D4" w14:textId="77777777" w:rsidR="00D52935" w:rsidRPr="00CA7D85" w:rsidRDefault="00D52935" w:rsidP="00D52935">
      <w:pPr>
        <w:pStyle w:val="B1"/>
      </w:pPr>
      <w:r w:rsidRPr="00CA7D85">
        <w:t>…</w:t>
      </w:r>
    </w:p>
    <w:p w14:paraId="7889FB99" w14:textId="77777777" w:rsidR="00AF131E" w:rsidRPr="00CA7D85" w:rsidRDefault="00186977" w:rsidP="00186977">
      <w:pPr>
        <w:pStyle w:val="B1"/>
      </w:pPr>
      <w:r w:rsidRPr="00CA7D85">
        <w:t>1&gt;</w:t>
      </w:r>
      <w:r w:rsidR="00AF131E" w:rsidRPr="00CA7D85">
        <w:tab/>
        <w:t>if there is at least one applicable neighbouring cell to report:</w:t>
      </w:r>
    </w:p>
    <w:p w14:paraId="60861584" w14:textId="77777777" w:rsidR="00DB4F54" w:rsidRPr="00CA7D85" w:rsidRDefault="00DB4F54" w:rsidP="00595E65">
      <w:pPr>
        <w:pStyle w:val="b21"/>
      </w:pPr>
      <w:r w:rsidRPr="00CA7D85">
        <w:t>2&gt;</w:t>
      </w:r>
      <w:r w:rsidRPr="00CA7D85">
        <w:tab/>
      </w:r>
      <w:r w:rsidR="00550736" w:rsidRPr="00CA7D85">
        <w:t xml:space="preserve">if the </w:t>
      </w:r>
      <w:r w:rsidR="00550736" w:rsidRPr="00CA7D85">
        <w:rPr>
          <w:i/>
        </w:rPr>
        <w:t>reportType</w:t>
      </w:r>
      <w:r w:rsidR="00550736" w:rsidRPr="00CA7D85">
        <w:t xml:space="preserve"> is set to </w:t>
      </w:r>
      <w:r w:rsidR="00550736" w:rsidRPr="00CA7D85">
        <w:rPr>
          <w:i/>
        </w:rPr>
        <w:t>eventTriggered</w:t>
      </w:r>
      <w:r w:rsidR="00550736" w:rsidRPr="00CA7D85">
        <w:t xml:space="preserve"> or </w:t>
      </w:r>
      <w:r w:rsidR="00550736" w:rsidRPr="00CA7D85">
        <w:rPr>
          <w:i/>
        </w:rPr>
        <w:t>periodical</w:t>
      </w:r>
      <w:r w:rsidRPr="00CA7D85">
        <w:t>:</w:t>
      </w:r>
    </w:p>
    <w:p w14:paraId="12F44964" w14:textId="77777777" w:rsidR="00AF131E" w:rsidRPr="00CA7D85" w:rsidRDefault="00DB4F54" w:rsidP="00595E65">
      <w:pPr>
        <w:pStyle w:val="B3"/>
      </w:pPr>
      <w:r w:rsidRPr="00CA7D85">
        <w:t>3</w:t>
      </w:r>
      <w:r w:rsidR="00186977" w:rsidRPr="00CA7D85">
        <w:t>&gt;</w:t>
      </w:r>
      <w:r w:rsidR="00AF131E" w:rsidRPr="00CA7D85">
        <w:tab/>
        <w:t xml:space="preserve">set the </w:t>
      </w:r>
      <w:r w:rsidR="00AF131E" w:rsidRPr="00CA7D85">
        <w:rPr>
          <w:i/>
        </w:rPr>
        <w:t>measResultNeighCells</w:t>
      </w:r>
      <w:r w:rsidR="00AF131E" w:rsidRPr="00CA7D85">
        <w:t xml:space="preserve"> to include the best neighbouring cells up to </w:t>
      </w:r>
      <w:r w:rsidR="00AF131E" w:rsidRPr="00CA7D85">
        <w:rPr>
          <w:i/>
        </w:rPr>
        <w:t>maxReportCells</w:t>
      </w:r>
      <w:r w:rsidR="00AF131E" w:rsidRPr="00CA7D85">
        <w:t xml:space="preserve"> in accordance with the following:</w:t>
      </w:r>
    </w:p>
    <w:p w14:paraId="40B02C0A" w14:textId="77777777" w:rsidR="00AF131E" w:rsidRPr="00CA7D85" w:rsidRDefault="00DB4F54" w:rsidP="00595E65">
      <w:pPr>
        <w:pStyle w:val="B4"/>
      </w:pPr>
      <w:r w:rsidRPr="00CA7D85">
        <w:t>4</w:t>
      </w:r>
      <w:r w:rsidR="00186977" w:rsidRPr="00CA7D85">
        <w:t>&gt;</w:t>
      </w:r>
      <w:r w:rsidR="00AF131E" w:rsidRPr="00CA7D85">
        <w:tab/>
        <w:t xml:space="preserve">if the </w:t>
      </w:r>
      <w:r w:rsidR="00AF131E" w:rsidRPr="00CA7D85">
        <w:rPr>
          <w:i/>
        </w:rPr>
        <w:t>reportType</w:t>
      </w:r>
      <w:r w:rsidR="00AF131E" w:rsidRPr="00CA7D85">
        <w:t xml:space="preserve"> is set to </w:t>
      </w:r>
      <w:r w:rsidR="00AF131E" w:rsidRPr="00CA7D85">
        <w:rPr>
          <w:i/>
        </w:rPr>
        <w:t>eventTriggered</w:t>
      </w:r>
      <w:r w:rsidR="00AF131E" w:rsidRPr="00CA7D85">
        <w:t>:</w:t>
      </w:r>
    </w:p>
    <w:p w14:paraId="419643A4" w14:textId="77777777" w:rsidR="00AF131E" w:rsidRPr="00CA7D85" w:rsidRDefault="00DB4F54" w:rsidP="00595E65">
      <w:pPr>
        <w:pStyle w:val="B5"/>
      </w:pPr>
      <w:r w:rsidRPr="00CA7D85">
        <w:t>5</w:t>
      </w:r>
      <w:r w:rsidR="00186977" w:rsidRPr="00CA7D85">
        <w:t>&gt;</w:t>
      </w:r>
      <w:r w:rsidR="00AF131E" w:rsidRPr="00CA7D85">
        <w:tab/>
        <w:t xml:space="preserve">include the cells included in the </w:t>
      </w:r>
      <w:r w:rsidR="00AF131E" w:rsidRPr="00CA7D85">
        <w:rPr>
          <w:i/>
        </w:rPr>
        <w:t>cellsTriggeredList</w:t>
      </w:r>
      <w:r w:rsidR="00AF131E" w:rsidRPr="00CA7D85">
        <w:t xml:space="preserve"> as defined within the </w:t>
      </w:r>
      <w:r w:rsidR="00AF131E" w:rsidRPr="00CA7D85">
        <w:rPr>
          <w:i/>
        </w:rPr>
        <w:t>VarMeasReportList</w:t>
      </w:r>
      <w:r w:rsidR="00AF131E" w:rsidRPr="00CA7D85">
        <w:t xml:space="preserve"> for this </w:t>
      </w:r>
      <w:r w:rsidR="00AF131E" w:rsidRPr="00CA7D85">
        <w:rPr>
          <w:i/>
        </w:rPr>
        <w:t>measId</w:t>
      </w:r>
      <w:r w:rsidR="00AF131E" w:rsidRPr="00CA7D85">
        <w:t>;</w:t>
      </w:r>
    </w:p>
    <w:p w14:paraId="3CADB369" w14:textId="77777777" w:rsidR="00AF131E" w:rsidRPr="00CA7D85" w:rsidRDefault="00DB4F54" w:rsidP="00595E65">
      <w:pPr>
        <w:pStyle w:val="B4"/>
      </w:pPr>
      <w:r w:rsidRPr="00CA7D85">
        <w:t>4</w:t>
      </w:r>
      <w:r w:rsidR="00186977" w:rsidRPr="00CA7D85">
        <w:t>&gt;</w:t>
      </w:r>
      <w:r w:rsidR="00AF131E" w:rsidRPr="00CA7D85">
        <w:tab/>
        <w:t>else:</w:t>
      </w:r>
    </w:p>
    <w:p w14:paraId="6EC88BE6" w14:textId="77777777" w:rsidR="00AF131E" w:rsidRPr="00CA7D85" w:rsidRDefault="00DB4F54" w:rsidP="00595E65">
      <w:pPr>
        <w:pStyle w:val="B5"/>
      </w:pPr>
      <w:r w:rsidRPr="00CA7D85">
        <w:t>5</w:t>
      </w:r>
      <w:r w:rsidR="00186977" w:rsidRPr="00CA7D85">
        <w:t>&gt;</w:t>
      </w:r>
      <w:r w:rsidR="00AF131E" w:rsidRPr="00CA7D85">
        <w:tab/>
        <w:t>include the applicable cells for which the new measurement results became available since the last periodical reporting or since the measurement was initiated or reset;</w:t>
      </w:r>
    </w:p>
    <w:p w14:paraId="1EABDEB5" w14:textId="77777777" w:rsidR="00AF131E" w:rsidRPr="00CA7D85" w:rsidRDefault="00475DEC" w:rsidP="00595E65">
      <w:pPr>
        <w:pStyle w:val="B4"/>
      </w:pPr>
      <w:r w:rsidRPr="00CA7D85">
        <w:t>4</w:t>
      </w:r>
      <w:r w:rsidR="00186977" w:rsidRPr="00CA7D85">
        <w:t>&gt;</w:t>
      </w:r>
      <w:r w:rsidR="00AF131E" w:rsidRPr="00CA7D85">
        <w:tab/>
        <w:t xml:space="preserve">for each cell that is included in the </w:t>
      </w:r>
      <w:r w:rsidR="00AF131E" w:rsidRPr="00CA7D85">
        <w:rPr>
          <w:i/>
        </w:rPr>
        <w:t>measResultNeighCells</w:t>
      </w:r>
      <w:r w:rsidR="00AF131E" w:rsidRPr="00CA7D85">
        <w:t xml:space="preserve">, include the </w:t>
      </w:r>
      <w:r w:rsidR="00AF131E" w:rsidRPr="00CA7D85">
        <w:rPr>
          <w:i/>
        </w:rPr>
        <w:t>physCellId</w:t>
      </w:r>
      <w:r w:rsidR="00AF131E" w:rsidRPr="00CA7D85">
        <w:t>;</w:t>
      </w:r>
    </w:p>
    <w:p w14:paraId="428B8BD0" w14:textId="77777777" w:rsidR="00AF131E" w:rsidRPr="00CA7D85" w:rsidRDefault="00475DEC" w:rsidP="00595E65">
      <w:pPr>
        <w:pStyle w:val="B4"/>
      </w:pPr>
      <w:r w:rsidRPr="00CA7D85">
        <w:t>4</w:t>
      </w:r>
      <w:r w:rsidR="00186977" w:rsidRPr="00CA7D85">
        <w:t>&gt;</w:t>
      </w:r>
      <w:r w:rsidR="00AF131E" w:rsidRPr="00CA7D85">
        <w:tab/>
        <w:t xml:space="preserve">if the </w:t>
      </w:r>
      <w:r w:rsidR="00AF131E" w:rsidRPr="00CA7D85">
        <w:rPr>
          <w:i/>
        </w:rPr>
        <w:t>reportType</w:t>
      </w:r>
      <w:r w:rsidR="00AF131E" w:rsidRPr="00CA7D85">
        <w:t xml:space="preserve"> is set to </w:t>
      </w:r>
      <w:r w:rsidR="00AF131E" w:rsidRPr="00CA7D85">
        <w:rPr>
          <w:i/>
        </w:rPr>
        <w:t>eventTriggered</w:t>
      </w:r>
      <w:r w:rsidR="00AF131E" w:rsidRPr="00CA7D85">
        <w:t>:</w:t>
      </w:r>
    </w:p>
    <w:p w14:paraId="7E7F7E07" w14:textId="77777777" w:rsidR="00AF131E" w:rsidRPr="00CA7D85" w:rsidRDefault="00475DEC" w:rsidP="00595E65">
      <w:pPr>
        <w:pStyle w:val="B5"/>
      </w:pPr>
      <w:r w:rsidRPr="00CA7D85">
        <w:t>5</w:t>
      </w:r>
      <w:r w:rsidR="00186977" w:rsidRPr="00CA7D85">
        <w:t>&gt;</w:t>
      </w:r>
      <w:r w:rsidR="00AF131E" w:rsidRPr="00CA7D85">
        <w:tab/>
        <w:t xml:space="preserve">for each included cell, include the layer 3 filtered measured results in accordance with the </w:t>
      </w:r>
      <w:r w:rsidR="00AF131E" w:rsidRPr="00CA7D85">
        <w:rPr>
          <w:i/>
        </w:rPr>
        <w:t>reportConfig</w:t>
      </w:r>
      <w:r w:rsidR="00AF131E" w:rsidRPr="00CA7D85">
        <w:t xml:space="preserve"> for this </w:t>
      </w:r>
      <w:r w:rsidR="00AF131E" w:rsidRPr="00CA7D85">
        <w:rPr>
          <w:i/>
        </w:rPr>
        <w:t>measId</w:t>
      </w:r>
      <w:r w:rsidR="00AF131E" w:rsidRPr="00CA7D85">
        <w:t>, ordered as follows:</w:t>
      </w:r>
    </w:p>
    <w:p w14:paraId="7C12E014" w14:textId="77777777" w:rsidR="00AF131E" w:rsidRPr="00CA7D85" w:rsidRDefault="00475DEC" w:rsidP="00595E65">
      <w:pPr>
        <w:pStyle w:val="B6"/>
      </w:pPr>
      <w:r w:rsidRPr="00CA7D85">
        <w:t>6</w:t>
      </w:r>
      <w:r w:rsidR="00186977" w:rsidRPr="00CA7D85">
        <w:t>&gt;</w:t>
      </w:r>
      <w:r w:rsidR="00AF131E" w:rsidRPr="00CA7D85">
        <w:tab/>
        <w:t xml:space="preserve">if the </w:t>
      </w:r>
      <w:r w:rsidR="00AF131E" w:rsidRPr="00CA7D85">
        <w:rPr>
          <w:i/>
        </w:rPr>
        <w:t>measObject</w:t>
      </w:r>
      <w:r w:rsidR="00AF131E" w:rsidRPr="00CA7D85">
        <w:t xml:space="preserve"> associated with this </w:t>
      </w:r>
      <w:r w:rsidR="00AF131E" w:rsidRPr="00CA7D85">
        <w:rPr>
          <w:i/>
        </w:rPr>
        <w:t>measId</w:t>
      </w:r>
      <w:r w:rsidR="00AF131E" w:rsidRPr="00CA7D85">
        <w:t xml:space="preserve"> concerns NR:</w:t>
      </w:r>
    </w:p>
    <w:p w14:paraId="7B2B641C" w14:textId="77777777" w:rsidR="00550736" w:rsidRPr="00CA7D85" w:rsidRDefault="00550736" w:rsidP="00550736">
      <w:pPr>
        <w:pStyle w:val="B7"/>
      </w:pPr>
      <w:r w:rsidRPr="00CA7D85">
        <w:t>7&gt;</w:t>
      </w:r>
      <w:r w:rsidRPr="00CA7D85">
        <w:tab/>
        <w:t xml:space="preserve">if </w:t>
      </w:r>
      <w:r w:rsidRPr="00CA7D85">
        <w:rPr>
          <w:i/>
        </w:rPr>
        <w:t>rsType</w:t>
      </w:r>
      <w:r w:rsidRPr="00CA7D85">
        <w:t xml:space="preserve"> in the associated </w:t>
      </w:r>
      <w:r w:rsidRPr="00CA7D85">
        <w:rPr>
          <w:i/>
        </w:rPr>
        <w:t>reportConfig</w:t>
      </w:r>
      <w:r w:rsidRPr="00CA7D85">
        <w:t xml:space="preserve"> is set to </w:t>
      </w:r>
      <w:r w:rsidRPr="00CA7D85">
        <w:rPr>
          <w:i/>
        </w:rPr>
        <w:t>ssb</w:t>
      </w:r>
      <w:r w:rsidRPr="00CA7D85">
        <w:t>:</w:t>
      </w:r>
    </w:p>
    <w:p w14:paraId="4AAC8852" w14:textId="77777777" w:rsidR="00550736" w:rsidRPr="00CA7D85" w:rsidRDefault="00550736" w:rsidP="00550736">
      <w:pPr>
        <w:pStyle w:val="B8"/>
      </w:pPr>
      <w:r w:rsidRPr="00CA7D85">
        <w:t>8&gt;</w:t>
      </w:r>
      <w:r w:rsidRPr="00CA7D85">
        <w:tab/>
        <w:t xml:space="preserve">set </w:t>
      </w:r>
      <w:r w:rsidRPr="00CA7D85">
        <w:rPr>
          <w:i/>
        </w:rPr>
        <w:t>resultsSSB-Cell</w:t>
      </w:r>
      <w:r w:rsidRPr="00CA7D85">
        <w:t xml:space="preserve"> within the </w:t>
      </w:r>
      <w:r w:rsidRPr="00CA7D85">
        <w:rPr>
          <w:i/>
        </w:rPr>
        <w:t>measResult</w:t>
      </w:r>
      <w:r w:rsidRPr="00CA7D85">
        <w:t xml:space="preserve"> to include the SS/PBCH block based quantity(ies) indicated in the </w:t>
      </w:r>
      <w:r w:rsidRPr="00CA7D85">
        <w:rPr>
          <w:i/>
        </w:rPr>
        <w:t>reportQuantityCell</w:t>
      </w:r>
      <w:r w:rsidRPr="00CA7D85">
        <w:t xml:space="preserve"> within the concerned </w:t>
      </w:r>
      <w:r w:rsidRPr="00CA7D85">
        <w:rPr>
          <w:i/>
        </w:rPr>
        <w:t>reportConfig</w:t>
      </w:r>
      <w:r w:rsidRPr="00CA7D85">
        <w:t>, in decreasing order of the sorting quantity, determined as specified in 5.5.5.3, i.e. the best cell is included first;</w:t>
      </w:r>
    </w:p>
    <w:p w14:paraId="57F69F42" w14:textId="77777777" w:rsidR="00550736" w:rsidRPr="00CA7D85" w:rsidRDefault="00550736" w:rsidP="00550736">
      <w:pPr>
        <w:pStyle w:val="B8"/>
      </w:pPr>
      <w:r w:rsidRPr="00CA7D85">
        <w:t>8&gt;</w:t>
      </w:r>
      <w:r w:rsidRPr="00CA7D85">
        <w:tab/>
        <w:t xml:space="preserve">if </w:t>
      </w:r>
      <w:r w:rsidRPr="00CA7D85">
        <w:rPr>
          <w:i/>
        </w:rPr>
        <w:t>reportQuantityRS-Indexes</w:t>
      </w:r>
      <w:r w:rsidRPr="00CA7D85">
        <w:t xml:space="preserve"> </w:t>
      </w:r>
      <w:r w:rsidRPr="00CA7D85">
        <w:rPr>
          <w:lang w:eastAsia="ko-KR"/>
        </w:rPr>
        <w:t>and</w:t>
      </w:r>
      <w:r w:rsidRPr="00CA7D85">
        <w:rPr>
          <w:i/>
          <w:lang w:eastAsia="ko-KR"/>
        </w:rPr>
        <w:t xml:space="preserve"> maxNrofRS-IndexesToReport </w:t>
      </w:r>
      <w:r w:rsidRPr="00CA7D85">
        <w:rPr>
          <w:lang w:eastAsia="ko-KR"/>
        </w:rPr>
        <w:t xml:space="preserve">are </w:t>
      </w:r>
      <w:r w:rsidRPr="00CA7D85">
        <w:t>configured, include beam measurement information as described in 5.5.5.2;</w:t>
      </w:r>
    </w:p>
    <w:p w14:paraId="2B488F47" w14:textId="77777777" w:rsidR="00550736" w:rsidRPr="00CA7D85" w:rsidRDefault="00550736" w:rsidP="00550736">
      <w:pPr>
        <w:pStyle w:val="B7"/>
      </w:pPr>
      <w:r w:rsidRPr="00CA7D85">
        <w:t>7&gt;</w:t>
      </w:r>
      <w:r w:rsidRPr="00CA7D85">
        <w:tab/>
        <w:t xml:space="preserve">else if </w:t>
      </w:r>
      <w:r w:rsidRPr="00CA7D85">
        <w:rPr>
          <w:i/>
        </w:rPr>
        <w:t>rsType</w:t>
      </w:r>
      <w:r w:rsidRPr="00CA7D85">
        <w:t xml:space="preserve"> in the associated </w:t>
      </w:r>
      <w:r w:rsidRPr="00CA7D85">
        <w:rPr>
          <w:i/>
        </w:rPr>
        <w:t>reportConfig</w:t>
      </w:r>
      <w:r w:rsidRPr="00CA7D85">
        <w:t xml:space="preserve"> is set to </w:t>
      </w:r>
      <w:r w:rsidRPr="00CA7D85">
        <w:rPr>
          <w:i/>
        </w:rPr>
        <w:t>csi-rs</w:t>
      </w:r>
      <w:r w:rsidRPr="00CA7D85">
        <w:t>:</w:t>
      </w:r>
    </w:p>
    <w:p w14:paraId="19AD6AA4" w14:textId="77777777" w:rsidR="00550736" w:rsidRPr="00CA7D85" w:rsidRDefault="00550736" w:rsidP="00550736">
      <w:pPr>
        <w:pStyle w:val="B8"/>
      </w:pPr>
      <w:r w:rsidRPr="00CA7D85">
        <w:t>8&gt;</w:t>
      </w:r>
      <w:r w:rsidRPr="00CA7D85">
        <w:tab/>
        <w:t xml:space="preserve">set </w:t>
      </w:r>
      <w:r w:rsidRPr="00CA7D85">
        <w:rPr>
          <w:i/>
        </w:rPr>
        <w:t>resultsCSI-RS-Cell</w:t>
      </w:r>
      <w:r w:rsidRPr="00CA7D85">
        <w:t xml:space="preserve"> within the </w:t>
      </w:r>
      <w:r w:rsidRPr="00CA7D85">
        <w:rPr>
          <w:i/>
        </w:rPr>
        <w:t>measResult</w:t>
      </w:r>
      <w:r w:rsidRPr="00CA7D85">
        <w:t xml:space="preserve"> to include the CSI-RS based quantity(ies) indicated in the </w:t>
      </w:r>
      <w:r w:rsidRPr="00CA7D85">
        <w:rPr>
          <w:i/>
        </w:rPr>
        <w:t>reportQuantityCell</w:t>
      </w:r>
      <w:r w:rsidRPr="00CA7D85">
        <w:t xml:space="preserve"> within the concerned </w:t>
      </w:r>
      <w:r w:rsidRPr="00CA7D85">
        <w:rPr>
          <w:i/>
        </w:rPr>
        <w:t>reportConfig</w:t>
      </w:r>
      <w:r w:rsidRPr="00CA7D85">
        <w:t>, in decreasing order of the sorting quantity, determined as specified in 5.5.5.3, i.e. the best cell is included first;</w:t>
      </w:r>
    </w:p>
    <w:p w14:paraId="2CE0D2DF" w14:textId="77777777" w:rsidR="00550736" w:rsidRPr="00CA7D85" w:rsidRDefault="00550736" w:rsidP="002D3C11">
      <w:pPr>
        <w:pStyle w:val="B8"/>
      </w:pPr>
      <w:r w:rsidRPr="00CA7D85">
        <w:t>8&gt;</w:t>
      </w:r>
      <w:r w:rsidRPr="00CA7D85">
        <w:tab/>
        <w:t xml:space="preserve">if </w:t>
      </w:r>
      <w:r w:rsidRPr="00CA7D85">
        <w:rPr>
          <w:i/>
        </w:rPr>
        <w:t>reportQuantityRS-Indexes</w:t>
      </w:r>
      <w:r w:rsidRPr="00CA7D85">
        <w:t xml:space="preserve"> </w:t>
      </w:r>
      <w:r w:rsidRPr="00CA7D85">
        <w:rPr>
          <w:lang w:eastAsia="ko-KR"/>
        </w:rPr>
        <w:t>and</w:t>
      </w:r>
      <w:r w:rsidRPr="00CA7D85">
        <w:rPr>
          <w:i/>
          <w:lang w:eastAsia="ko-KR"/>
        </w:rPr>
        <w:t xml:space="preserve"> maxNrofRS-IndexesToReport </w:t>
      </w:r>
      <w:r w:rsidRPr="00CA7D85">
        <w:rPr>
          <w:lang w:eastAsia="ko-KR"/>
        </w:rPr>
        <w:t>are configured</w:t>
      </w:r>
      <w:r w:rsidRPr="00CA7D85">
        <w:t>, include beam measurement information as described in 5.5.5.2;</w:t>
      </w:r>
    </w:p>
    <w:p w14:paraId="48067ED1" w14:textId="77777777" w:rsidR="00AF131E" w:rsidRPr="00CA7D85" w:rsidRDefault="0042238C" w:rsidP="0042238C">
      <w:pPr>
        <w:rPr>
          <w:lang w:eastAsia="sv-SE"/>
        </w:rPr>
      </w:pPr>
      <w:r w:rsidRPr="00CA7D85">
        <w:rPr>
          <w:lang w:eastAsia="sv-SE"/>
        </w:rPr>
        <w:t>[TS 38.331, clause 5.5.5.1]</w:t>
      </w:r>
    </w:p>
    <w:p w14:paraId="3C3BEE8B" w14:textId="77777777" w:rsidR="00AF131E" w:rsidRPr="00CA7D85" w:rsidRDefault="00186977" w:rsidP="00186977">
      <w:pPr>
        <w:pStyle w:val="B1"/>
      </w:pPr>
      <w:r w:rsidRPr="00CA7D85">
        <w:t>1&gt;</w:t>
      </w:r>
      <w:r w:rsidR="00AF131E" w:rsidRPr="00CA7D85">
        <w:tab/>
        <w:t xml:space="preserve">increment the </w:t>
      </w:r>
      <w:r w:rsidR="00AF131E" w:rsidRPr="00CA7D85">
        <w:rPr>
          <w:i/>
        </w:rPr>
        <w:t>numberOfReportsSent</w:t>
      </w:r>
      <w:r w:rsidR="00AF131E" w:rsidRPr="00CA7D85">
        <w:t xml:space="preserve"> as defined within the </w:t>
      </w:r>
      <w:r w:rsidR="00AF131E" w:rsidRPr="00CA7D85">
        <w:rPr>
          <w:i/>
        </w:rPr>
        <w:t>VarMeasReportList</w:t>
      </w:r>
      <w:r w:rsidR="00AF131E" w:rsidRPr="00CA7D85">
        <w:t xml:space="preserve"> for this measId by 1;</w:t>
      </w:r>
    </w:p>
    <w:p w14:paraId="623B236F" w14:textId="77777777" w:rsidR="00AF131E" w:rsidRPr="00CA7D85" w:rsidRDefault="00186977" w:rsidP="00186977">
      <w:pPr>
        <w:pStyle w:val="B1"/>
      </w:pPr>
      <w:r w:rsidRPr="00CA7D85">
        <w:t>1&gt;</w:t>
      </w:r>
      <w:r w:rsidR="00AF131E" w:rsidRPr="00CA7D85">
        <w:tab/>
        <w:t>stop the periodical reporting timer, if running;</w:t>
      </w:r>
    </w:p>
    <w:p w14:paraId="11CB4A78" w14:textId="77777777" w:rsidR="00AF131E" w:rsidRPr="00CA7D85" w:rsidRDefault="00186977" w:rsidP="00186977">
      <w:pPr>
        <w:pStyle w:val="B1"/>
      </w:pPr>
      <w:r w:rsidRPr="00CA7D85">
        <w:t>1&gt;</w:t>
      </w:r>
      <w:r w:rsidR="00AF131E" w:rsidRPr="00CA7D85">
        <w:tab/>
        <w:t xml:space="preserve">if the </w:t>
      </w:r>
      <w:r w:rsidR="00AF131E" w:rsidRPr="00CA7D85">
        <w:rPr>
          <w:i/>
        </w:rPr>
        <w:t>numberOfReportsSent</w:t>
      </w:r>
      <w:r w:rsidR="00AF131E" w:rsidRPr="00CA7D85">
        <w:t xml:space="preserve"> as defined within the </w:t>
      </w:r>
      <w:r w:rsidR="00AF131E" w:rsidRPr="00CA7D85">
        <w:rPr>
          <w:i/>
        </w:rPr>
        <w:t>VarMeasReportList</w:t>
      </w:r>
      <w:r w:rsidR="00AF131E" w:rsidRPr="00CA7D85">
        <w:t xml:space="preserve"> for this </w:t>
      </w:r>
      <w:r w:rsidR="00AF131E" w:rsidRPr="00CA7D85">
        <w:rPr>
          <w:i/>
        </w:rPr>
        <w:t>measId</w:t>
      </w:r>
      <w:r w:rsidR="00AF131E" w:rsidRPr="00CA7D85">
        <w:t xml:space="preserve"> is less than the </w:t>
      </w:r>
      <w:r w:rsidR="00AF131E" w:rsidRPr="00CA7D85">
        <w:rPr>
          <w:i/>
        </w:rPr>
        <w:t>reportAmount</w:t>
      </w:r>
      <w:r w:rsidR="00AF131E" w:rsidRPr="00CA7D85">
        <w:t xml:space="preserve"> as defined within the corresponding </w:t>
      </w:r>
      <w:r w:rsidR="00AF131E" w:rsidRPr="00CA7D85">
        <w:rPr>
          <w:i/>
        </w:rPr>
        <w:t>reportConfig</w:t>
      </w:r>
      <w:r w:rsidR="00AF131E" w:rsidRPr="00CA7D85">
        <w:t xml:space="preserve"> for this </w:t>
      </w:r>
      <w:r w:rsidR="00AF131E" w:rsidRPr="00CA7D85">
        <w:rPr>
          <w:i/>
        </w:rPr>
        <w:t>measId</w:t>
      </w:r>
      <w:r w:rsidR="00AF131E" w:rsidRPr="00CA7D85">
        <w:t>:</w:t>
      </w:r>
    </w:p>
    <w:p w14:paraId="3EF49BB6" w14:textId="77777777" w:rsidR="00AF131E" w:rsidRPr="00CA7D85" w:rsidRDefault="00186977" w:rsidP="00186977">
      <w:pPr>
        <w:pStyle w:val="B2"/>
      </w:pPr>
      <w:r w:rsidRPr="00CA7D85">
        <w:t>2&gt;</w:t>
      </w:r>
      <w:r w:rsidR="00AF131E" w:rsidRPr="00CA7D85">
        <w:tab/>
        <w:t xml:space="preserve">start the periodical reporting timer with the value of </w:t>
      </w:r>
      <w:r w:rsidR="00AF131E" w:rsidRPr="00CA7D85">
        <w:rPr>
          <w:i/>
        </w:rPr>
        <w:t>reportInterval</w:t>
      </w:r>
      <w:r w:rsidR="00AF131E" w:rsidRPr="00CA7D85">
        <w:t xml:space="preserve"> as defined within the corresponding </w:t>
      </w:r>
      <w:r w:rsidR="00AF131E" w:rsidRPr="00CA7D85">
        <w:rPr>
          <w:i/>
        </w:rPr>
        <w:t>reportConfig</w:t>
      </w:r>
      <w:r w:rsidR="00AF131E" w:rsidRPr="00CA7D85">
        <w:t xml:space="preserve"> for this </w:t>
      </w:r>
      <w:r w:rsidR="00AF131E" w:rsidRPr="00CA7D85">
        <w:rPr>
          <w:i/>
        </w:rPr>
        <w:t>measId</w:t>
      </w:r>
      <w:r w:rsidR="00AF131E" w:rsidRPr="00CA7D85">
        <w:t>;</w:t>
      </w:r>
    </w:p>
    <w:p w14:paraId="49065ED9" w14:textId="77777777" w:rsidR="00AF131E" w:rsidRPr="00CA7D85" w:rsidRDefault="00186977" w:rsidP="00186977">
      <w:pPr>
        <w:pStyle w:val="B1"/>
      </w:pPr>
      <w:r w:rsidRPr="00CA7D85">
        <w:t>1&gt;</w:t>
      </w:r>
      <w:r w:rsidR="00AF131E" w:rsidRPr="00CA7D85">
        <w:tab/>
        <w:t>else:</w:t>
      </w:r>
    </w:p>
    <w:p w14:paraId="14717A7C" w14:textId="77777777" w:rsidR="00AF131E" w:rsidRPr="00CA7D85" w:rsidRDefault="00186977" w:rsidP="00186977">
      <w:pPr>
        <w:pStyle w:val="B2"/>
      </w:pPr>
      <w:r w:rsidRPr="00CA7D85">
        <w:t>2&gt;</w:t>
      </w:r>
      <w:r w:rsidR="00AF131E" w:rsidRPr="00CA7D85">
        <w:tab/>
        <w:t xml:space="preserve">if the </w:t>
      </w:r>
      <w:r w:rsidR="00AF131E" w:rsidRPr="00CA7D85">
        <w:rPr>
          <w:i/>
        </w:rPr>
        <w:t>reportType</w:t>
      </w:r>
      <w:r w:rsidR="00AF131E" w:rsidRPr="00CA7D85">
        <w:t xml:space="preserve"> is set to </w:t>
      </w:r>
      <w:r w:rsidR="00AF131E" w:rsidRPr="00CA7D85">
        <w:rPr>
          <w:i/>
        </w:rPr>
        <w:t>periodical</w:t>
      </w:r>
      <w:r w:rsidR="00AF131E" w:rsidRPr="00CA7D85">
        <w:t>:</w:t>
      </w:r>
    </w:p>
    <w:p w14:paraId="60749DBE" w14:textId="77777777" w:rsidR="00AF131E" w:rsidRPr="00CA7D85" w:rsidRDefault="00186977" w:rsidP="00186977">
      <w:pPr>
        <w:pStyle w:val="B3"/>
      </w:pPr>
      <w:r w:rsidRPr="00CA7D85">
        <w:t>3&gt;</w:t>
      </w:r>
      <w:r w:rsidR="00AF131E" w:rsidRPr="00CA7D85">
        <w:tab/>
        <w:t xml:space="preserve">remove the entry within the </w:t>
      </w:r>
      <w:r w:rsidR="00AF131E" w:rsidRPr="00CA7D85">
        <w:rPr>
          <w:i/>
        </w:rPr>
        <w:t>VarMeasReportList</w:t>
      </w:r>
      <w:r w:rsidR="00AF131E" w:rsidRPr="00CA7D85">
        <w:t xml:space="preserve"> for this </w:t>
      </w:r>
      <w:r w:rsidR="00AF131E" w:rsidRPr="00CA7D85">
        <w:rPr>
          <w:i/>
        </w:rPr>
        <w:t>measId</w:t>
      </w:r>
      <w:r w:rsidR="00AF131E" w:rsidRPr="00CA7D85">
        <w:t>;</w:t>
      </w:r>
    </w:p>
    <w:p w14:paraId="74D472CA" w14:textId="77777777" w:rsidR="00AF131E" w:rsidRPr="00CA7D85" w:rsidRDefault="00186977" w:rsidP="00186977">
      <w:pPr>
        <w:pStyle w:val="B3"/>
      </w:pPr>
      <w:r w:rsidRPr="00CA7D85">
        <w:t>3&gt;</w:t>
      </w:r>
      <w:r w:rsidR="00AF131E" w:rsidRPr="00CA7D85">
        <w:tab/>
        <w:t xml:space="preserve">remove this </w:t>
      </w:r>
      <w:r w:rsidR="00AF131E" w:rsidRPr="00CA7D85">
        <w:rPr>
          <w:i/>
        </w:rPr>
        <w:t>measId</w:t>
      </w:r>
      <w:r w:rsidR="00AF131E" w:rsidRPr="00CA7D85">
        <w:t xml:space="preserve"> from the </w:t>
      </w:r>
      <w:r w:rsidR="00AF131E" w:rsidRPr="00CA7D85">
        <w:rPr>
          <w:i/>
        </w:rPr>
        <w:t>measIdList</w:t>
      </w:r>
      <w:r w:rsidR="00AF131E" w:rsidRPr="00CA7D85">
        <w:t xml:space="preserve"> within </w:t>
      </w:r>
      <w:r w:rsidR="00AF131E" w:rsidRPr="00CA7D85">
        <w:rPr>
          <w:i/>
        </w:rPr>
        <w:t>VarMeasConfig</w:t>
      </w:r>
      <w:r w:rsidR="00AF131E" w:rsidRPr="00CA7D85">
        <w:t>;</w:t>
      </w:r>
    </w:p>
    <w:p w14:paraId="15449763" w14:textId="77777777" w:rsidR="00AF131E" w:rsidRPr="00CA7D85" w:rsidRDefault="00186977" w:rsidP="00186977">
      <w:pPr>
        <w:pStyle w:val="B1"/>
      </w:pPr>
      <w:r w:rsidRPr="00CA7D85">
        <w:t>1</w:t>
      </w:r>
      <w:r w:rsidR="00A470A3" w:rsidRPr="00CA7D85">
        <w:t>&gt;</w:t>
      </w:r>
      <w:r w:rsidR="00A470A3" w:rsidRPr="00CA7D85">
        <w:tab/>
      </w:r>
      <w:r w:rsidR="00550736" w:rsidRPr="00CA7D85">
        <w:t>if the UE is in (NG)EN-DC</w:t>
      </w:r>
      <w:r w:rsidR="00AF131E" w:rsidRPr="00CA7D85">
        <w:t>:</w:t>
      </w:r>
    </w:p>
    <w:p w14:paraId="037068F1" w14:textId="77777777" w:rsidR="00AF131E" w:rsidRPr="00CA7D85" w:rsidRDefault="00186977" w:rsidP="00186977">
      <w:pPr>
        <w:pStyle w:val="B2"/>
      </w:pPr>
      <w:r w:rsidRPr="00CA7D85">
        <w:t>2&gt;</w:t>
      </w:r>
      <w:r w:rsidR="00AF131E" w:rsidRPr="00CA7D85">
        <w:tab/>
        <w:t>if SRB3 is configured:</w:t>
      </w:r>
    </w:p>
    <w:p w14:paraId="0A768CF7" w14:textId="77777777" w:rsidR="00AF131E" w:rsidRPr="00CA7D85" w:rsidRDefault="00186977" w:rsidP="00186977">
      <w:pPr>
        <w:pStyle w:val="B3"/>
      </w:pPr>
      <w:r w:rsidRPr="00CA7D85">
        <w:t>3</w:t>
      </w:r>
      <w:r w:rsidR="00A470A3" w:rsidRPr="00CA7D85">
        <w:t>&gt;</w:t>
      </w:r>
      <w:r w:rsidR="00A470A3" w:rsidRPr="00CA7D85">
        <w:tab/>
      </w:r>
      <w:r w:rsidR="00AF131E" w:rsidRPr="00CA7D85">
        <w:t xml:space="preserve">submit the </w:t>
      </w:r>
      <w:r w:rsidR="00AF131E" w:rsidRPr="00CA7D85">
        <w:rPr>
          <w:i/>
        </w:rPr>
        <w:t xml:space="preserve">MeasurementReport </w:t>
      </w:r>
      <w:r w:rsidR="00AF131E" w:rsidRPr="00CA7D85">
        <w:t>message via SRB3 to lower layers for transmission, upon which the procedure ends;</w:t>
      </w:r>
    </w:p>
    <w:p w14:paraId="010AA80A" w14:textId="77777777" w:rsidR="00AF131E" w:rsidRPr="00CA7D85" w:rsidRDefault="00186977" w:rsidP="00186977">
      <w:pPr>
        <w:pStyle w:val="B2"/>
      </w:pPr>
      <w:r w:rsidRPr="00CA7D85">
        <w:t>2&gt;</w:t>
      </w:r>
      <w:r w:rsidR="00AF131E" w:rsidRPr="00CA7D85">
        <w:t>else:</w:t>
      </w:r>
    </w:p>
    <w:p w14:paraId="10DD45FA" w14:textId="77777777" w:rsidR="00AF131E" w:rsidRPr="00CA7D85" w:rsidRDefault="00186977" w:rsidP="00186977">
      <w:pPr>
        <w:pStyle w:val="B3"/>
      </w:pPr>
      <w:r w:rsidRPr="00CA7D85">
        <w:t>3</w:t>
      </w:r>
      <w:r w:rsidR="00A470A3" w:rsidRPr="00CA7D85">
        <w:t>&gt;</w:t>
      </w:r>
      <w:r w:rsidR="00A470A3" w:rsidRPr="00CA7D85">
        <w:tab/>
      </w:r>
      <w:r w:rsidR="00AF131E" w:rsidRPr="00CA7D85">
        <w:t xml:space="preserve">submit the </w:t>
      </w:r>
      <w:r w:rsidR="00AF131E" w:rsidRPr="00CA7D85">
        <w:rPr>
          <w:i/>
        </w:rPr>
        <w:t xml:space="preserve">MeasurementReport </w:t>
      </w:r>
      <w:r w:rsidR="00AF131E" w:rsidRPr="00CA7D85">
        <w:t xml:space="preserve">message via the EUTRA MCG embedded in E-UTRA RRC message </w:t>
      </w:r>
      <w:r w:rsidR="00AF131E" w:rsidRPr="00CA7D85">
        <w:rPr>
          <w:i/>
        </w:rPr>
        <w:t xml:space="preserve">ULInformationTransferMRDC </w:t>
      </w:r>
      <w:r w:rsidR="00AF131E" w:rsidRPr="00CA7D85">
        <w:t>as specified in TS 36.331 [10].</w:t>
      </w:r>
    </w:p>
    <w:p w14:paraId="13D24018" w14:textId="77777777" w:rsidR="00AF131E" w:rsidRPr="00CA7D85" w:rsidRDefault="00AF131E" w:rsidP="00AF131E">
      <w:pPr>
        <w:overflowPunct/>
        <w:autoSpaceDE/>
        <w:autoSpaceDN/>
        <w:adjustRightInd/>
        <w:rPr>
          <w:lang w:eastAsia="sv-SE"/>
        </w:rPr>
      </w:pPr>
      <w:r w:rsidRPr="00CA7D85">
        <w:rPr>
          <w:lang w:eastAsia="sv-SE"/>
        </w:rPr>
        <w:t>[TS 38.331, clause 5.5.5.2]</w:t>
      </w:r>
    </w:p>
    <w:p w14:paraId="03F1A783" w14:textId="77777777" w:rsidR="00AF131E" w:rsidRPr="00CA7D85" w:rsidRDefault="00AF131E" w:rsidP="00AF131E">
      <w:pPr>
        <w:overflowPunct/>
        <w:autoSpaceDE/>
        <w:autoSpaceDN/>
        <w:adjustRightInd/>
      </w:pPr>
      <w:r w:rsidRPr="00CA7D85">
        <w:t>For beam measurement information to be included in a measurement report the UE shall:</w:t>
      </w:r>
    </w:p>
    <w:p w14:paraId="68B3ECB2" w14:textId="77777777" w:rsidR="00AF131E" w:rsidRPr="00CA7D85" w:rsidRDefault="00186977" w:rsidP="00186977">
      <w:pPr>
        <w:pStyle w:val="B1"/>
      </w:pPr>
      <w:r w:rsidRPr="00CA7D85">
        <w:t>1&gt;</w:t>
      </w:r>
      <w:r w:rsidR="00AF131E" w:rsidRPr="00CA7D85">
        <w:tab/>
        <w:t xml:space="preserve">if </w:t>
      </w:r>
      <w:r w:rsidR="00AF131E" w:rsidRPr="00CA7D85">
        <w:rPr>
          <w:i/>
        </w:rPr>
        <w:t>reportType</w:t>
      </w:r>
      <w:r w:rsidR="00AF131E" w:rsidRPr="00CA7D85">
        <w:t xml:space="preserve"> is set to </w:t>
      </w:r>
      <w:r w:rsidR="00AF131E" w:rsidRPr="00CA7D85">
        <w:rPr>
          <w:i/>
        </w:rPr>
        <w:t>eventTriggered</w:t>
      </w:r>
      <w:r w:rsidR="00AF131E" w:rsidRPr="00CA7D85">
        <w:t>:</w:t>
      </w:r>
    </w:p>
    <w:p w14:paraId="598C4F47" w14:textId="77777777" w:rsidR="00AF131E" w:rsidRPr="00CA7D85" w:rsidRDefault="00186977" w:rsidP="00186977">
      <w:pPr>
        <w:pStyle w:val="B2"/>
      </w:pPr>
      <w:r w:rsidRPr="00CA7D85">
        <w:t>2&gt;</w:t>
      </w:r>
      <w:r w:rsidR="00AF131E" w:rsidRPr="00CA7D85">
        <w:tab/>
      </w:r>
      <w:r w:rsidR="00550736" w:rsidRPr="00CA7D85">
        <w:t>consider the trigger quantity as the sorting quantity if available, otherwise RSRP as sorting quantity if available, otherwise RSRQ as sorting quantity if available, otherwise SINR as sorting quantity</w:t>
      </w:r>
      <w:r w:rsidR="00AF131E" w:rsidRPr="00CA7D85">
        <w:t>;</w:t>
      </w:r>
    </w:p>
    <w:p w14:paraId="76CA3A72" w14:textId="77777777" w:rsidR="00AF131E" w:rsidRPr="00CA7D85" w:rsidRDefault="00186977" w:rsidP="00186977">
      <w:pPr>
        <w:pStyle w:val="B1"/>
      </w:pPr>
      <w:r w:rsidRPr="00CA7D85">
        <w:t>1&gt;</w:t>
      </w:r>
      <w:r w:rsidR="00AF131E" w:rsidRPr="00CA7D85">
        <w:tab/>
        <w:t xml:space="preserve">set </w:t>
      </w:r>
      <w:r w:rsidR="00AF131E" w:rsidRPr="00CA7D85">
        <w:rPr>
          <w:i/>
        </w:rPr>
        <w:t>rsIndexResults</w:t>
      </w:r>
      <w:r w:rsidR="00AF131E" w:rsidRPr="00CA7D85">
        <w:t xml:space="preserve"> to include up to </w:t>
      </w:r>
      <w:r w:rsidR="00550736" w:rsidRPr="00CA7D85">
        <w:rPr>
          <w:i/>
        </w:rPr>
        <w:t>maxNrofRS-IndexesToReport</w:t>
      </w:r>
      <w:r w:rsidR="00AF131E" w:rsidRPr="00CA7D85">
        <w:t>SS/PBCH block indexes or CSI-RS indexes in order of decreasing sorting quantity as follows:</w:t>
      </w:r>
    </w:p>
    <w:p w14:paraId="47311795" w14:textId="77777777" w:rsidR="00AF131E" w:rsidRPr="00CA7D85" w:rsidRDefault="00186977" w:rsidP="00186977">
      <w:pPr>
        <w:pStyle w:val="B2"/>
      </w:pPr>
      <w:r w:rsidRPr="00CA7D85">
        <w:t>2&gt;</w:t>
      </w:r>
      <w:r w:rsidR="00AF131E" w:rsidRPr="00CA7D85">
        <w:tab/>
        <w:t>if the measurement information to be included is based on SS/PBCH block:</w:t>
      </w:r>
    </w:p>
    <w:p w14:paraId="416285D2" w14:textId="77777777" w:rsidR="00550736" w:rsidRPr="00CA7D85" w:rsidRDefault="00550736" w:rsidP="00550736">
      <w:pPr>
        <w:ind w:left="1135" w:hanging="284"/>
      </w:pPr>
      <w:r w:rsidRPr="00CA7D85">
        <w:t>3&gt;</w:t>
      </w:r>
      <w:r w:rsidRPr="00CA7D85">
        <w:tab/>
        <w:t xml:space="preserve">include within </w:t>
      </w:r>
      <w:r w:rsidRPr="00CA7D85">
        <w:rPr>
          <w:i/>
        </w:rPr>
        <w:t>resultsSSB-Indexes</w:t>
      </w:r>
      <w:r w:rsidRPr="00CA7D85">
        <w:t xml:space="preserve"> the index associated to the best beam for that SS/PBCH block sorting quantity and if </w:t>
      </w:r>
      <w:r w:rsidRPr="00CA7D85">
        <w:rPr>
          <w:i/>
        </w:rPr>
        <w:t>absThreshSS-BlocksConsolidation</w:t>
      </w:r>
      <w:r w:rsidRPr="00CA7D85">
        <w:t xml:space="preserve"> is included in the </w:t>
      </w:r>
      <w:r w:rsidRPr="00CA7D85">
        <w:rPr>
          <w:i/>
        </w:rPr>
        <w:t>VarMeasConfig</w:t>
      </w:r>
      <w:r w:rsidRPr="00CA7D85">
        <w:t xml:space="preserve"> for the </w:t>
      </w:r>
      <w:r w:rsidRPr="00CA7D85">
        <w:rPr>
          <w:i/>
        </w:rPr>
        <w:t>measObject</w:t>
      </w:r>
      <w:r w:rsidRPr="00CA7D85">
        <w:t xml:space="preserve"> associated to the cell for which beams are to be reported, the remaining beams whose sorting quantity is above </w:t>
      </w:r>
      <w:r w:rsidRPr="00CA7D85">
        <w:rPr>
          <w:i/>
        </w:rPr>
        <w:t>absThreshSS-BlocksConsolidation</w:t>
      </w:r>
      <w:r w:rsidRPr="00CA7D85">
        <w:t>;</w:t>
      </w:r>
    </w:p>
    <w:p w14:paraId="7BB4A932" w14:textId="77777777" w:rsidR="00550736" w:rsidRPr="00CA7D85" w:rsidRDefault="00550736" w:rsidP="00550736">
      <w:pPr>
        <w:ind w:left="1135" w:hanging="284"/>
      </w:pPr>
      <w:r w:rsidRPr="00CA7D85">
        <w:t>3&gt;</w:t>
      </w:r>
      <w:r w:rsidRPr="00CA7D85">
        <w:tab/>
        <w:t xml:space="preserve">if </w:t>
      </w:r>
      <w:r w:rsidRPr="00CA7D85">
        <w:rPr>
          <w:i/>
        </w:rPr>
        <w:t xml:space="preserve">includeBeamMeasurements </w:t>
      </w:r>
      <w:r w:rsidRPr="00CA7D85">
        <w:t xml:space="preserve">is configured, include the SS/PBCH based measurement results for the quantities in </w:t>
      </w:r>
      <w:r w:rsidRPr="00CA7D85">
        <w:rPr>
          <w:i/>
        </w:rPr>
        <w:t>reportQuantityRS-Indexes</w:t>
      </w:r>
      <w:r w:rsidRPr="00CA7D85">
        <w:t xml:space="preserve"> set to </w:t>
      </w:r>
      <w:r w:rsidRPr="00CA7D85">
        <w:rPr>
          <w:i/>
          <w:iCs/>
        </w:rPr>
        <w:t>true</w:t>
      </w:r>
      <w:r w:rsidRPr="00CA7D85">
        <w:t xml:space="preserve"> for each SS/PBCH block index;</w:t>
      </w:r>
    </w:p>
    <w:p w14:paraId="5CCBD02F" w14:textId="77777777" w:rsidR="003D0D31" w:rsidRPr="00CA7D85" w:rsidRDefault="003D0D31" w:rsidP="00595E65">
      <w:pPr>
        <w:pStyle w:val="b21"/>
      </w:pPr>
      <w:r w:rsidRPr="00CA7D85">
        <w:t>2&gt;</w:t>
      </w:r>
      <w:r w:rsidRPr="00CA7D85">
        <w:tab/>
        <w:t>else if the beam measurement information to be included is based on CSI-RS:</w:t>
      </w:r>
    </w:p>
    <w:p w14:paraId="11FE8001" w14:textId="77777777" w:rsidR="00AF131E" w:rsidRPr="00CA7D85" w:rsidRDefault="00186977" w:rsidP="00186977">
      <w:pPr>
        <w:pStyle w:val="B3"/>
      </w:pPr>
      <w:r w:rsidRPr="00CA7D85">
        <w:t>3&gt;</w:t>
      </w:r>
      <w:r w:rsidR="00AF131E" w:rsidRPr="00CA7D85">
        <w:tab/>
      </w:r>
      <w:r w:rsidR="00550736" w:rsidRPr="00CA7D85">
        <w:t xml:space="preserve">include within </w:t>
      </w:r>
      <w:r w:rsidR="00550736" w:rsidRPr="00CA7D85">
        <w:rPr>
          <w:i/>
        </w:rPr>
        <w:t>resultsCSI-RS-Indexes</w:t>
      </w:r>
      <w:r w:rsidR="00550736" w:rsidRPr="00CA7D85">
        <w:t xml:space="preserve"> the index associated to the best beam for that CSI-RS sorting quantity and, if </w:t>
      </w:r>
      <w:r w:rsidR="00550736" w:rsidRPr="00CA7D85">
        <w:rPr>
          <w:i/>
        </w:rPr>
        <w:t xml:space="preserve">absThreshCSI-RS-Consolidation </w:t>
      </w:r>
      <w:r w:rsidR="00550736" w:rsidRPr="00CA7D85">
        <w:t xml:space="preserve">is included in the </w:t>
      </w:r>
      <w:r w:rsidR="00550736" w:rsidRPr="00CA7D85">
        <w:rPr>
          <w:i/>
        </w:rPr>
        <w:t>VarMeasConfig</w:t>
      </w:r>
      <w:r w:rsidR="00550736" w:rsidRPr="00CA7D85">
        <w:t xml:space="preserve"> for the </w:t>
      </w:r>
      <w:r w:rsidR="00550736" w:rsidRPr="00CA7D85">
        <w:rPr>
          <w:i/>
        </w:rPr>
        <w:t>measObject</w:t>
      </w:r>
      <w:r w:rsidR="00550736" w:rsidRPr="00CA7D85">
        <w:t xml:space="preserve"> associated to the cell for which beams are to be reported, the remaining beams whose sorting quantity is above </w:t>
      </w:r>
      <w:r w:rsidR="00550736" w:rsidRPr="00CA7D85">
        <w:rPr>
          <w:i/>
        </w:rPr>
        <w:t>absThreshCSI-RS-Consolidation</w:t>
      </w:r>
      <w:r w:rsidR="00550736" w:rsidRPr="00CA7D85">
        <w:t>;</w:t>
      </w:r>
    </w:p>
    <w:p w14:paraId="6B817389" w14:textId="77777777" w:rsidR="00AF131E" w:rsidRPr="00CA7D85" w:rsidRDefault="00186977" w:rsidP="00186977">
      <w:pPr>
        <w:pStyle w:val="B3"/>
      </w:pPr>
      <w:r w:rsidRPr="00CA7D85">
        <w:t>3&gt;</w:t>
      </w:r>
      <w:r w:rsidR="00AF131E" w:rsidRPr="00CA7D85">
        <w:tab/>
        <w:t xml:space="preserve">if </w:t>
      </w:r>
      <w:r w:rsidR="00AF131E" w:rsidRPr="00CA7D85">
        <w:rPr>
          <w:i/>
        </w:rPr>
        <w:t>includeBeamMeasurements</w:t>
      </w:r>
      <w:r w:rsidR="00550736" w:rsidRPr="00CA7D85">
        <w:rPr>
          <w:i/>
        </w:rPr>
        <w:t xml:space="preserve"> </w:t>
      </w:r>
      <w:r w:rsidR="00AF131E" w:rsidRPr="00CA7D85">
        <w:t xml:space="preserve">is configured, include the CSI-RS based measurement results for the quantities in </w:t>
      </w:r>
      <w:r w:rsidR="00550736" w:rsidRPr="00CA7D85">
        <w:rPr>
          <w:i/>
        </w:rPr>
        <w:t>reportQuantityRS-Indexes</w:t>
      </w:r>
      <w:r w:rsidR="00AF131E" w:rsidRPr="00CA7D85">
        <w:t xml:space="preserve"> set to </w:t>
      </w:r>
      <w:r w:rsidR="00550736" w:rsidRPr="00CA7D85">
        <w:rPr>
          <w:i/>
        </w:rPr>
        <w:t>true</w:t>
      </w:r>
      <w:r w:rsidR="00550736" w:rsidRPr="00CA7D85">
        <w:t xml:space="preserve"> </w:t>
      </w:r>
      <w:r w:rsidR="00AF131E" w:rsidRPr="00CA7D85">
        <w:t xml:space="preserve"> for each CSI-RS index.</w:t>
      </w:r>
    </w:p>
    <w:p w14:paraId="603A526B" w14:textId="77777777" w:rsidR="00AF131E" w:rsidRPr="00CA7D85" w:rsidRDefault="004C0EED" w:rsidP="00282E75">
      <w:pPr>
        <w:pStyle w:val="H6"/>
        <w:rPr>
          <w:lang w:eastAsia="sv-SE"/>
        </w:rPr>
      </w:pPr>
      <w:r w:rsidRPr="00CA7D85">
        <w:rPr>
          <w:lang w:eastAsia="sv-SE"/>
        </w:rPr>
        <w:t>8.2.3.9.1</w:t>
      </w:r>
      <w:r w:rsidR="00AF131E" w:rsidRPr="00CA7D85">
        <w:rPr>
          <w:lang w:eastAsia="sv-SE"/>
        </w:rPr>
        <w:t>.3</w:t>
      </w:r>
      <w:r w:rsidR="00AF131E" w:rsidRPr="00CA7D85">
        <w:rPr>
          <w:lang w:eastAsia="sv-SE"/>
        </w:rPr>
        <w:tab/>
        <w:t>Test description</w:t>
      </w:r>
    </w:p>
    <w:p w14:paraId="3878B241" w14:textId="77777777" w:rsidR="00AF131E" w:rsidRPr="00CA7D85" w:rsidRDefault="004C0EED" w:rsidP="00DB78E1">
      <w:pPr>
        <w:pStyle w:val="H6"/>
      </w:pPr>
      <w:r w:rsidRPr="00CA7D85">
        <w:t>8.2.3.9.1</w:t>
      </w:r>
      <w:r w:rsidR="00AF131E" w:rsidRPr="00CA7D85">
        <w:t>.3.1</w:t>
      </w:r>
      <w:r w:rsidR="00AF131E" w:rsidRPr="00CA7D85">
        <w:tab/>
        <w:t>Pre-test conditions</w:t>
      </w:r>
    </w:p>
    <w:p w14:paraId="095B4A39" w14:textId="77777777" w:rsidR="00AF131E" w:rsidRPr="00CA7D85" w:rsidRDefault="00AF131E" w:rsidP="00282E75">
      <w:pPr>
        <w:pStyle w:val="H6"/>
        <w:rPr>
          <w:lang w:eastAsia="sv-SE"/>
        </w:rPr>
      </w:pPr>
      <w:r w:rsidRPr="00CA7D85">
        <w:rPr>
          <w:lang w:eastAsia="sv-SE"/>
        </w:rPr>
        <w:t>System Simulator:</w:t>
      </w:r>
    </w:p>
    <w:p w14:paraId="0E3B21AF" w14:textId="77777777" w:rsidR="00BA75AB" w:rsidRPr="00CA7D85" w:rsidRDefault="00AF131E" w:rsidP="00282E75">
      <w:pPr>
        <w:pStyle w:val="B1"/>
        <w:rPr>
          <w:lang w:eastAsia="sv-SE"/>
        </w:rPr>
      </w:pPr>
      <w:r w:rsidRPr="00CA7D85">
        <w:rPr>
          <w:lang w:eastAsia="sv-SE"/>
        </w:rPr>
        <w:t>-</w:t>
      </w:r>
      <w:r w:rsidRPr="00CA7D85">
        <w:tab/>
      </w:r>
      <w:r w:rsidRPr="00CA7D85">
        <w:rPr>
          <w:lang w:eastAsia="sv-SE"/>
        </w:rPr>
        <w:t xml:space="preserve">EUTRA Cell 1 is the PCell and NR Cell 1 is the PS Cell and NR Cell 2 is the intra-frequency neighbour </w:t>
      </w:r>
      <w:r w:rsidR="005939AD" w:rsidRPr="00CA7D85">
        <w:rPr>
          <w:lang w:eastAsia="sv-SE"/>
        </w:rPr>
        <w:t>c</w:t>
      </w:r>
      <w:r w:rsidRPr="00CA7D85">
        <w:rPr>
          <w:lang w:eastAsia="sv-SE"/>
        </w:rPr>
        <w:t>ell of NR Cell 1. NR Cell2 has two beams</w:t>
      </w:r>
      <w:r w:rsidR="00226C79" w:rsidRPr="00CA7D85">
        <w:rPr>
          <w:lang w:eastAsia="sv-SE"/>
        </w:rPr>
        <w:t>: SSB/CSI-RS index#0 and SSB/CSI-RS index#1</w:t>
      </w:r>
      <w:r w:rsidRPr="00CA7D85">
        <w:rPr>
          <w:lang w:eastAsia="sv-SE"/>
        </w:rPr>
        <w:t>.</w:t>
      </w:r>
    </w:p>
    <w:p w14:paraId="0D87FA2A" w14:textId="77777777" w:rsidR="00AF131E" w:rsidRPr="00CA7D85" w:rsidRDefault="00AF131E" w:rsidP="00D97804">
      <w:pPr>
        <w:pStyle w:val="H6"/>
        <w:rPr>
          <w:lang w:eastAsia="sv-SE"/>
        </w:rPr>
      </w:pPr>
      <w:r w:rsidRPr="00CA7D85">
        <w:rPr>
          <w:lang w:eastAsia="sv-SE"/>
        </w:rPr>
        <w:t>UE:</w:t>
      </w:r>
    </w:p>
    <w:p w14:paraId="3494CA97" w14:textId="77777777" w:rsidR="00AF131E" w:rsidRPr="00CA7D85" w:rsidRDefault="00AF131E" w:rsidP="00282E75">
      <w:pPr>
        <w:pStyle w:val="B1"/>
        <w:rPr>
          <w:lang w:eastAsia="sv-SE"/>
        </w:rPr>
      </w:pPr>
      <w:r w:rsidRPr="00CA7D85">
        <w:rPr>
          <w:lang w:eastAsia="sv-SE"/>
        </w:rPr>
        <w:t>-</w:t>
      </w:r>
      <w:r w:rsidRPr="00CA7D85">
        <w:rPr>
          <w:lang w:eastAsia="sv-SE"/>
        </w:rPr>
        <w:tab/>
        <w:t>None</w:t>
      </w:r>
    </w:p>
    <w:p w14:paraId="4B2CD893" w14:textId="77777777" w:rsidR="00BA75AB" w:rsidRPr="00CA7D85" w:rsidRDefault="00AF131E" w:rsidP="00282E75">
      <w:pPr>
        <w:pStyle w:val="H6"/>
        <w:rPr>
          <w:lang w:eastAsia="sv-SE"/>
        </w:rPr>
      </w:pPr>
      <w:r w:rsidRPr="00CA7D85">
        <w:rPr>
          <w:lang w:eastAsia="sv-SE"/>
        </w:rPr>
        <w:t>Preamble:</w:t>
      </w:r>
    </w:p>
    <w:p w14:paraId="127D5174" w14:textId="77777777" w:rsidR="00AF131E" w:rsidRPr="00CA7D85" w:rsidRDefault="00AF131E" w:rsidP="00282E75">
      <w:pPr>
        <w:pStyle w:val="B1"/>
      </w:pPr>
      <w:r w:rsidRPr="00CA7D85">
        <w:t>-</w:t>
      </w:r>
      <w:r w:rsidRPr="00CA7D85">
        <w:tab/>
        <w:t>The UE is in state RRC_CONNECTED in EN-DC</w:t>
      </w:r>
      <w:r w:rsidR="00024E70" w:rsidRPr="00CA7D85">
        <w:t xml:space="preserve"> using generic procedure parameter Connectivity (EN-DC) and DC Bearers (MCG(s) and SCG</w:t>
      </w:r>
      <w:r w:rsidR="00024E70" w:rsidRPr="00CA7D85">
        <w:rPr>
          <w:i/>
        </w:rPr>
        <w:t xml:space="preserve">) </w:t>
      </w:r>
      <w:r w:rsidR="00024E70" w:rsidRPr="00CA7D85">
        <w:t>on E-UTRA Cell 1</w:t>
      </w:r>
      <w:r w:rsidRPr="00CA7D85">
        <w:t xml:space="preserve"> according to </w:t>
      </w:r>
      <w:r w:rsidR="0029455D" w:rsidRPr="00CA7D85">
        <w:t xml:space="preserve">TS 38.508-1 </w:t>
      </w:r>
      <w:r w:rsidRPr="00CA7D85">
        <w:t>[4].</w:t>
      </w:r>
    </w:p>
    <w:p w14:paraId="6CAA7EA5" w14:textId="77777777" w:rsidR="00AF131E" w:rsidRPr="00CA7D85" w:rsidRDefault="004C0EED" w:rsidP="00DB78E1">
      <w:pPr>
        <w:pStyle w:val="H6"/>
      </w:pPr>
      <w:r w:rsidRPr="00CA7D85">
        <w:t>8.2.3.9.1</w:t>
      </w:r>
      <w:r w:rsidR="00AF131E" w:rsidRPr="00CA7D85">
        <w:t>.3.2</w:t>
      </w:r>
      <w:r w:rsidR="00AF131E" w:rsidRPr="00CA7D85">
        <w:tab/>
        <w:t>Test procedure sequence</w:t>
      </w:r>
    </w:p>
    <w:p w14:paraId="63C95FEC" w14:textId="77777777" w:rsidR="00AF131E" w:rsidRPr="00CA7D85" w:rsidRDefault="00AF131E" w:rsidP="00282E75">
      <w:r w:rsidRPr="00CA7D85">
        <w:t xml:space="preserve">Table </w:t>
      </w:r>
      <w:r w:rsidR="004C0EED" w:rsidRPr="00CA7D85">
        <w:t>8.2.3.9.1</w:t>
      </w:r>
      <w:r w:rsidRPr="00CA7D85">
        <w:t xml:space="preserve">.3.2-1 </w:t>
      </w:r>
      <w:r w:rsidR="00C238DD" w:rsidRPr="00CA7D85">
        <w:t xml:space="preserve">and Table 8.2.3.9.1.3.2-1A </w:t>
      </w:r>
      <w:r w:rsidRPr="00CA7D85">
        <w:t xml:space="preserve">illustrates the downlink power levels to be applied for NR Cell </w:t>
      </w:r>
      <w:r w:rsidR="005939AD" w:rsidRPr="00CA7D85">
        <w:t>1</w:t>
      </w:r>
      <w:r w:rsidRPr="00CA7D85">
        <w:t xml:space="preserve"> and NR Cell </w:t>
      </w:r>
      <w:r w:rsidR="005939AD" w:rsidRPr="00CA7D85">
        <w:t>2</w:t>
      </w:r>
      <w:r w:rsidRPr="00CA7D85">
        <w:t xml:space="preserve"> at various time instants of the test execution. Row marked "T0" denotes the conditions after the preamble, while rows marked "T1" and "T2" are to be applied subsequently. The exact instants on which these values shall be applied are described in the texts in this clause.</w:t>
      </w:r>
    </w:p>
    <w:p w14:paraId="3F71D4CC" w14:textId="0EE09788" w:rsidR="00C238DD" w:rsidRPr="00CA7D85" w:rsidRDefault="00D46BBE" w:rsidP="00C238DD">
      <w:pPr>
        <w:pStyle w:val="TH"/>
      </w:pPr>
      <w:r w:rsidRPr="00CA7D85">
        <w:t xml:space="preserve">Table </w:t>
      </w:r>
      <w:r w:rsidR="004C0EED" w:rsidRPr="00CA7D85">
        <w:t>8.2.3.9.1</w:t>
      </w:r>
      <w:r w:rsidRPr="00CA7D85">
        <w:t xml:space="preserve">.3.2-1: </w:t>
      </w:r>
      <w:r w:rsidR="00C238DD" w:rsidRPr="00CA7D85">
        <w:t xml:space="preserve">Time instances of cell power level and parameter changes for </w:t>
      </w:r>
      <w:r w:rsidR="00871C65" w:rsidRPr="00CA7D85">
        <w:t>conducted test environment</w:t>
      </w:r>
    </w:p>
    <w:tbl>
      <w:tblPr>
        <w:tblW w:w="10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993"/>
        <w:gridCol w:w="708"/>
        <w:gridCol w:w="851"/>
        <w:gridCol w:w="850"/>
        <w:gridCol w:w="851"/>
        <w:gridCol w:w="3534"/>
      </w:tblGrid>
      <w:tr w:rsidR="00226C79" w:rsidRPr="00CA7D85" w14:paraId="595C8A90" w14:textId="77777777" w:rsidTr="00226C79">
        <w:trPr>
          <w:trHeight w:val="857"/>
          <w:jc w:val="center"/>
        </w:trPr>
        <w:tc>
          <w:tcPr>
            <w:tcW w:w="557" w:type="dxa"/>
            <w:tcBorders>
              <w:top w:val="single" w:sz="4" w:space="0" w:color="auto"/>
              <w:left w:val="single" w:sz="4" w:space="0" w:color="auto"/>
              <w:bottom w:val="nil"/>
              <w:right w:val="single" w:sz="4" w:space="0" w:color="auto"/>
            </w:tcBorders>
          </w:tcPr>
          <w:p w14:paraId="0CFD7DD0"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p>
        </w:tc>
        <w:tc>
          <w:tcPr>
            <w:tcW w:w="1133" w:type="dxa"/>
            <w:tcBorders>
              <w:top w:val="single" w:sz="4" w:space="0" w:color="auto"/>
              <w:left w:val="single" w:sz="4" w:space="0" w:color="auto"/>
              <w:bottom w:val="nil"/>
              <w:right w:val="single" w:sz="4" w:space="0" w:color="auto"/>
            </w:tcBorders>
            <w:hideMark/>
          </w:tcPr>
          <w:p w14:paraId="73D05705"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Parameter</w:t>
            </w:r>
          </w:p>
        </w:tc>
        <w:tc>
          <w:tcPr>
            <w:tcW w:w="992" w:type="dxa"/>
            <w:tcBorders>
              <w:top w:val="single" w:sz="4" w:space="0" w:color="auto"/>
              <w:left w:val="single" w:sz="4" w:space="0" w:color="auto"/>
              <w:bottom w:val="single" w:sz="4" w:space="0" w:color="auto"/>
              <w:right w:val="single" w:sz="4" w:space="0" w:color="auto"/>
            </w:tcBorders>
            <w:hideMark/>
          </w:tcPr>
          <w:p w14:paraId="1AA75F71"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Unit</w:t>
            </w:r>
          </w:p>
        </w:tc>
        <w:tc>
          <w:tcPr>
            <w:tcW w:w="993" w:type="dxa"/>
            <w:tcBorders>
              <w:top w:val="single" w:sz="4" w:space="0" w:color="auto"/>
              <w:left w:val="single" w:sz="4" w:space="0" w:color="auto"/>
              <w:bottom w:val="single" w:sz="4" w:space="0" w:color="auto"/>
              <w:right w:val="single" w:sz="4" w:space="0" w:color="auto"/>
            </w:tcBorders>
          </w:tcPr>
          <w:p w14:paraId="22053903"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E-UTRA Cell 1</w:t>
            </w:r>
          </w:p>
        </w:tc>
        <w:tc>
          <w:tcPr>
            <w:tcW w:w="708" w:type="dxa"/>
            <w:tcBorders>
              <w:top w:val="single" w:sz="4" w:space="0" w:color="auto"/>
              <w:left w:val="single" w:sz="4" w:space="0" w:color="auto"/>
              <w:bottom w:val="single" w:sz="4" w:space="0" w:color="auto"/>
              <w:right w:val="single" w:sz="4" w:space="0" w:color="auto"/>
            </w:tcBorders>
          </w:tcPr>
          <w:p w14:paraId="3D68DC17"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NR Cell 1</w:t>
            </w:r>
          </w:p>
        </w:tc>
        <w:tc>
          <w:tcPr>
            <w:tcW w:w="851" w:type="dxa"/>
            <w:tcBorders>
              <w:top w:val="single" w:sz="4" w:space="0" w:color="auto"/>
              <w:left w:val="single" w:sz="4" w:space="0" w:color="auto"/>
              <w:bottom w:val="single" w:sz="4" w:space="0" w:color="auto"/>
              <w:right w:val="single" w:sz="4" w:space="0" w:color="auto"/>
            </w:tcBorders>
          </w:tcPr>
          <w:p w14:paraId="7AD03A70"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NR Cell 2</w:t>
            </w:r>
          </w:p>
        </w:tc>
        <w:tc>
          <w:tcPr>
            <w:tcW w:w="850" w:type="dxa"/>
            <w:tcBorders>
              <w:top w:val="single" w:sz="4" w:space="0" w:color="auto"/>
              <w:left w:val="single" w:sz="4" w:space="0" w:color="auto"/>
              <w:bottom w:val="single" w:sz="4" w:space="0" w:color="auto"/>
              <w:right w:val="single" w:sz="4" w:space="0" w:color="auto"/>
            </w:tcBorders>
          </w:tcPr>
          <w:p w14:paraId="215EE3F5"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NR Cell 2 Beam 0 (NOTE)</w:t>
            </w:r>
          </w:p>
        </w:tc>
        <w:tc>
          <w:tcPr>
            <w:tcW w:w="851" w:type="dxa"/>
            <w:tcBorders>
              <w:top w:val="single" w:sz="4" w:space="0" w:color="auto"/>
              <w:left w:val="single" w:sz="4" w:space="0" w:color="auto"/>
              <w:bottom w:val="single" w:sz="4" w:space="0" w:color="auto"/>
              <w:right w:val="single" w:sz="4" w:space="0" w:color="auto"/>
            </w:tcBorders>
            <w:hideMark/>
          </w:tcPr>
          <w:p w14:paraId="505BFEDA"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NR Cell 2</w:t>
            </w:r>
          </w:p>
          <w:p w14:paraId="744CCAA8"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Beam 1 (NOTE)</w:t>
            </w:r>
          </w:p>
        </w:tc>
        <w:tc>
          <w:tcPr>
            <w:tcW w:w="3534" w:type="dxa"/>
            <w:tcBorders>
              <w:top w:val="single" w:sz="4" w:space="0" w:color="auto"/>
              <w:left w:val="single" w:sz="4" w:space="0" w:color="auto"/>
              <w:bottom w:val="nil"/>
              <w:right w:val="single" w:sz="4" w:space="0" w:color="auto"/>
            </w:tcBorders>
            <w:hideMark/>
          </w:tcPr>
          <w:p w14:paraId="41078A97"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Remark</w:t>
            </w:r>
          </w:p>
        </w:tc>
      </w:tr>
      <w:tr w:rsidR="00226C79" w:rsidRPr="00CA7D85" w14:paraId="2582625C" w14:textId="77777777" w:rsidTr="00226C79">
        <w:trPr>
          <w:trHeight w:val="308"/>
          <w:jc w:val="center"/>
        </w:trPr>
        <w:tc>
          <w:tcPr>
            <w:tcW w:w="557" w:type="dxa"/>
            <w:vMerge w:val="restart"/>
            <w:tcBorders>
              <w:top w:val="single" w:sz="4" w:space="0" w:color="auto"/>
              <w:left w:val="single" w:sz="4" w:space="0" w:color="auto"/>
              <w:right w:val="single" w:sz="4" w:space="0" w:color="auto"/>
            </w:tcBorders>
            <w:vAlign w:val="center"/>
            <w:hideMark/>
          </w:tcPr>
          <w:p w14:paraId="4E3C89A2"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T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378E518"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Cell-specific RS EPRE</w:t>
            </w:r>
          </w:p>
        </w:tc>
        <w:tc>
          <w:tcPr>
            <w:tcW w:w="992" w:type="dxa"/>
            <w:tcBorders>
              <w:left w:val="single" w:sz="4" w:space="0" w:color="auto"/>
              <w:right w:val="single" w:sz="4" w:space="0" w:color="auto"/>
            </w:tcBorders>
            <w:vAlign w:val="center"/>
            <w:hideMark/>
          </w:tcPr>
          <w:p w14:paraId="4FF98A02"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15kHz</w:t>
            </w:r>
          </w:p>
        </w:tc>
        <w:tc>
          <w:tcPr>
            <w:tcW w:w="993" w:type="dxa"/>
            <w:tcBorders>
              <w:left w:val="single" w:sz="4" w:space="0" w:color="auto"/>
              <w:right w:val="single" w:sz="4" w:space="0" w:color="auto"/>
            </w:tcBorders>
            <w:vAlign w:val="center"/>
          </w:tcPr>
          <w:p w14:paraId="333042B9"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85</w:t>
            </w:r>
          </w:p>
        </w:tc>
        <w:tc>
          <w:tcPr>
            <w:tcW w:w="708" w:type="dxa"/>
            <w:tcBorders>
              <w:left w:val="single" w:sz="4" w:space="0" w:color="auto"/>
              <w:right w:val="single" w:sz="4" w:space="0" w:color="auto"/>
            </w:tcBorders>
            <w:vAlign w:val="center"/>
          </w:tcPr>
          <w:p w14:paraId="5D7C7E6F"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right w:val="single" w:sz="4" w:space="0" w:color="auto"/>
            </w:tcBorders>
            <w:vAlign w:val="center"/>
          </w:tcPr>
          <w:p w14:paraId="0C0B5041"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right w:val="single" w:sz="4" w:space="0" w:color="auto"/>
            </w:tcBorders>
            <w:vAlign w:val="center"/>
          </w:tcPr>
          <w:p w14:paraId="29127E9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right w:val="single" w:sz="4" w:space="0" w:color="auto"/>
            </w:tcBorders>
            <w:vAlign w:val="center"/>
          </w:tcPr>
          <w:p w14:paraId="4590454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val="restart"/>
            <w:tcBorders>
              <w:top w:val="single" w:sz="4" w:space="0" w:color="auto"/>
              <w:left w:val="single" w:sz="4" w:space="0" w:color="auto"/>
              <w:right w:val="single" w:sz="4" w:space="0" w:color="auto"/>
            </w:tcBorders>
            <w:hideMark/>
          </w:tcPr>
          <w:p w14:paraId="4ABF3C8A"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42686411" w14:textId="77777777" w:rsidTr="00226C79">
        <w:trPr>
          <w:trHeight w:val="307"/>
          <w:jc w:val="center"/>
        </w:trPr>
        <w:tc>
          <w:tcPr>
            <w:tcW w:w="557" w:type="dxa"/>
            <w:vMerge/>
            <w:tcBorders>
              <w:left w:val="single" w:sz="4" w:space="0" w:color="auto"/>
              <w:right w:val="single" w:sz="4" w:space="0" w:color="auto"/>
            </w:tcBorders>
            <w:vAlign w:val="center"/>
          </w:tcPr>
          <w:p w14:paraId="1604304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39BDBB63"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PBCH</w:t>
            </w:r>
          </w:p>
          <w:p w14:paraId="3ECA8E6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S EPRE</w:t>
            </w:r>
          </w:p>
        </w:tc>
        <w:tc>
          <w:tcPr>
            <w:tcW w:w="992" w:type="dxa"/>
            <w:tcBorders>
              <w:left w:val="single" w:sz="4" w:space="0" w:color="auto"/>
              <w:bottom w:val="single" w:sz="4" w:space="0" w:color="auto"/>
              <w:right w:val="single" w:sz="4" w:space="0" w:color="auto"/>
            </w:tcBorders>
            <w:vAlign w:val="center"/>
          </w:tcPr>
          <w:p w14:paraId="7BC592D4"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93" w:type="dxa"/>
            <w:tcBorders>
              <w:left w:val="single" w:sz="4" w:space="0" w:color="auto"/>
              <w:bottom w:val="single" w:sz="4" w:space="0" w:color="auto"/>
              <w:right w:val="single" w:sz="4" w:space="0" w:color="auto"/>
            </w:tcBorders>
            <w:vAlign w:val="center"/>
          </w:tcPr>
          <w:p w14:paraId="659EBC8F"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bottom w:val="single" w:sz="4" w:space="0" w:color="auto"/>
              <w:right w:val="single" w:sz="4" w:space="0" w:color="auto"/>
            </w:tcBorders>
            <w:vAlign w:val="center"/>
          </w:tcPr>
          <w:p w14:paraId="15B4A95F"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94</w:t>
            </w:r>
          </w:p>
        </w:tc>
        <w:tc>
          <w:tcPr>
            <w:tcW w:w="851" w:type="dxa"/>
            <w:tcBorders>
              <w:left w:val="single" w:sz="4" w:space="0" w:color="auto"/>
              <w:bottom w:val="single" w:sz="4" w:space="0" w:color="auto"/>
              <w:right w:val="single" w:sz="4" w:space="0" w:color="auto"/>
            </w:tcBorders>
            <w:vAlign w:val="center"/>
          </w:tcPr>
          <w:p w14:paraId="4ED258CF"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bottom w:val="single" w:sz="4" w:space="0" w:color="auto"/>
              <w:right w:val="single" w:sz="4" w:space="0" w:color="auto"/>
            </w:tcBorders>
            <w:vAlign w:val="center"/>
          </w:tcPr>
          <w:p w14:paraId="76A5D8F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538228F1"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tcBorders>
              <w:left w:val="single" w:sz="4" w:space="0" w:color="auto"/>
              <w:right w:val="single" w:sz="4" w:space="0" w:color="auto"/>
            </w:tcBorders>
          </w:tcPr>
          <w:p w14:paraId="436986E2"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167BD5A6" w14:textId="77777777" w:rsidTr="00226C79">
        <w:trPr>
          <w:trHeight w:val="307"/>
          <w:jc w:val="center"/>
        </w:trPr>
        <w:tc>
          <w:tcPr>
            <w:tcW w:w="557" w:type="dxa"/>
            <w:vMerge/>
            <w:tcBorders>
              <w:left w:val="single" w:sz="4" w:space="0" w:color="auto"/>
              <w:right w:val="single" w:sz="4" w:space="0" w:color="auto"/>
            </w:tcBorders>
            <w:vAlign w:val="center"/>
          </w:tcPr>
          <w:p w14:paraId="39D3C37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0BFE2CD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Reference Power</w:t>
            </w:r>
          </w:p>
        </w:tc>
        <w:tc>
          <w:tcPr>
            <w:tcW w:w="992" w:type="dxa"/>
            <w:tcBorders>
              <w:left w:val="single" w:sz="4" w:space="0" w:color="auto"/>
              <w:bottom w:val="single" w:sz="4" w:space="0" w:color="auto"/>
              <w:right w:val="single" w:sz="4" w:space="0" w:color="auto"/>
            </w:tcBorders>
            <w:vAlign w:val="center"/>
          </w:tcPr>
          <w:p w14:paraId="310AAC3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93" w:type="dxa"/>
            <w:tcBorders>
              <w:left w:val="single" w:sz="4" w:space="0" w:color="auto"/>
              <w:bottom w:val="single" w:sz="4" w:space="0" w:color="auto"/>
              <w:right w:val="single" w:sz="4" w:space="0" w:color="auto"/>
            </w:tcBorders>
            <w:vAlign w:val="center"/>
          </w:tcPr>
          <w:p w14:paraId="017E773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bottom w:val="single" w:sz="4" w:space="0" w:color="auto"/>
              <w:right w:val="single" w:sz="4" w:space="0" w:color="auto"/>
            </w:tcBorders>
            <w:vAlign w:val="center"/>
          </w:tcPr>
          <w:p w14:paraId="6BB0C874"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780708E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90</w:t>
            </w:r>
          </w:p>
        </w:tc>
        <w:tc>
          <w:tcPr>
            <w:tcW w:w="850" w:type="dxa"/>
            <w:tcBorders>
              <w:left w:val="single" w:sz="4" w:space="0" w:color="auto"/>
              <w:bottom w:val="single" w:sz="4" w:space="0" w:color="auto"/>
              <w:right w:val="single" w:sz="4" w:space="0" w:color="auto"/>
            </w:tcBorders>
            <w:vAlign w:val="center"/>
          </w:tcPr>
          <w:p w14:paraId="40EE11A3"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0827743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tcBorders>
              <w:left w:val="single" w:sz="4" w:space="0" w:color="auto"/>
              <w:right w:val="single" w:sz="4" w:space="0" w:color="auto"/>
            </w:tcBorders>
          </w:tcPr>
          <w:p w14:paraId="6CA1CE7F"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5E09815E" w14:textId="77777777" w:rsidTr="00226C79">
        <w:trPr>
          <w:trHeight w:val="307"/>
          <w:jc w:val="center"/>
        </w:trPr>
        <w:tc>
          <w:tcPr>
            <w:tcW w:w="557" w:type="dxa"/>
            <w:vMerge/>
            <w:tcBorders>
              <w:left w:val="single" w:sz="4" w:space="0" w:color="auto"/>
              <w:right w:val="single" w:sz="4" w:space="0" w:color="auto"/>
            </w:tcBorders>
            <w:vAlign w:val="center"/>
          </w:tcPr>
          <w:p w14:paraId="27C0105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0E403EB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PBCH</w:t>
            </w:r>
          </w:p>
          <w:p w14:paraId="51B39DA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S EPRE,</w:t>
            </w:r>
          </w:p>
          <w:p w14:paraId="72B48E1F"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CSI-RS EPRE</w:t>
            </w:r>
            <w:r w:rsidR="00A632E5" w:rsidRPr="00CA7D85">
              <w:rPr>
                <w:rFonts w:ascii="Arial" w:hAnsi="Arial"/>
                <w:sz w:val="18"/>
              </w:rPr>
              <w:t xml:space="preserve"> offset</w:t>
            </w:r>
          </w:p>
        </w:tc>
        <w:tc>
          <w:tcPr>
            <w:tcW w:w="992" w:type="dxa"/>
            <w:tcBorders>
              <w:left w:val="single" w:sz="4" w:space="0" w:color="auto"/>
              <w:bottom w:val="single" w:sz="4" w:space="0" w:color="auto"/>
              <w:right w:val="single" w:sz="4" w:space="0" w:color="auto"/>
            </w:tcBorders>
            <w:vAlign w:val="center"/>
          </w:tcPr>
          <w:p w14:paraId="13BD35C6"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w:t>
            </w:r>
          </w:p>
        </w:tc>
        <w:tc>
          <w:tcPr>
            <w:tcW w:w="993" w:type="dxa"/>
            <w:tcBorders>
              <w:left w:val="single" w:sz="4" w:space="0" w:color="auto"/>
              <w:bottom w:val="single" w:sz="4" w:space="0" w:color="auto"/>
              <w:right w:val="single" w:sz="4" w:space="0" w:color="auto"/>
            </w:tcBorders>
            <w:vAlign w:val="center"/>
          </w:tcPr>
          <w:p w14:paraId="5CC49FC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bottom w:val="single" w:sz="4" w:space="0" w:color="auto"/>
              <w:right w:val="single" w:sz="4" w:space="0" w:color="auto"/>
            </w:tcBorders>
            <w:vAlign w:val="center"/>
          </w:tcPr>
          <w:p w14:paraId="7E33887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1A07F768"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bottom w:val="single" w:sz="4" w:space="0" w:color="auto"/>
              <w:right w:val="single" w:sz="4" w:space="0" w:color="auto"/>
            </w:tcBorders>
            <w:vAlign w:val="center"/>
          </w:tcPr>
          <w:p w14:paraId="3EAB1C16"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4</w:t>
            </w:r>
          </w:p>
        </w:tc>
        <w:tc>
          <w:tcPr>
            <w:tcW w:w="851" w:type="dxa"/>
            <w:tcBorders>
              <w:left w:val="single" w:sz="4" w:space="0" w:color="auto"/>
              <w:bottom w:val="single" w:sz="4" w:space="0" w:color="auto"/>
              <w:right w:val="single" w:sz="4" w:space="0" w:color="auto"/>
            </w:tcBorders>
            <w:vAlign w:val="center"/>
          </w:tcPr>
          <w:p w14:paraId="45614086"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4</w:t>
            </w:r>
          </w:p>
        </w:tc>
        <w:tc>
          <w:tcPr>
            <w:tcW w:w="3534" w:type="dxa"/>
            <w:vMerge/>
            <w:tcBorders>
              <w:left w:val="single" w:sz="4" w:space="0" w:color="auto"/>
              <w:right w:val="single" w:sz="4" w:space="0" w:color="auto"/>
            </w:tcBorders>
          </w:tcPr>
          <w:p w14:paraId="3EF527ED"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2747E5D6" w14:textId="77777777" w:rsidTr="00226C79">
        <w:trPr>
          <w:trHeight w:val="623"/>
          <w:jc w:val="center"/>
        </w:trPr>
        <w:tc>
          <w:tcPr>
            <w:tcW w:w="557" w:type="dxa"/>
            <w:vMerge w:val="restart"/>
            <w:tcBorders>
              <w:left w:val="single" w:sz="4" w:space="0" w:color="auto"/>
              <w:right w:val="single" w:sz="4" w:space="0" w:color="auto"/>
            </w:tcBorders>
            <w:vAlign w:val="center"/>
          </w:tcPr>
          <w:p w14:paraId="2DB4DDE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T1</w:t>
            </w:r>
          </w:p>
        </w:tc>
        <w:tc>
          <w:tcPr>
            <w:tcW w:w="1133" w:type="dxa"/>
            <w:tcBorders>
              <w:left w:val="single" w:sz="4" w:space="0" w:color="auto"/>
              <w:bottom w:val="single" w:sz="4" w:space="0" w:color="auto"/>
              <w:right w:val="single" w:sz="4" w:space="0" w:color="auto"/>
            </w:tcBorders>
            <w:vAlign w:val="center"/>
          </w:tcPr>
          <w:p w14:paraId="0EB27A5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Cell-specific RS EPRE</w:t>
            </w:r>
          </w:p>
        </w:tc>
        <w:tc>
          <w:tcPr>
            <w:tcW w:w="992" w:type="dxa"/>
            <w:tcBorders>
              <w:top w:val="single" w:sz="4" w:space="0" w:color="auto"/>
              <w:left w:val="single" w:sz="4" w:space="0" w:color="auto"/>
              <w:right w:val="single" w:sz="4" w:space="0" w:color="auto"/>
            </w:tcBorders>
            <w:vAlign w:val="center"/>
          </w:tcPr>
          <w:p w14:paraId="700CC3C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15kHz</w:t>
            </w:r>
          </w:p>
        </w:tc>
        <w:tc>
          <w:tcPr>
            <w:tcW w:w="993" w:type="dxa"/>
            <w:tcBorders>
              <w:top w:val="single" w:sz="4" w:space="0" w:color="auto"/>
              <w:left w:val="single" w:sz="4" w:space="0" w:color="auto"/>
              <w:right w:val="single" w:sz="4" w:space="0" w:color="auto"/>
            </w:tcBorders>
            <w:vAlign w:val="center"/>
          </w:tcPr>
          <w:p w14:paraId="34C0B25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85</w:t>
            </w:r>
          </w:p>
        </w:tc>
        <w:tc>
          <w:tcPr>
            <w:tcW w:w="708" w:type="dxa"/>
            <w:tcBorders>
              <w:top w:val="single" w:sz="4" w:space="0" w:color="auto"/>
              <w:left w:val="single" w:sz="4" w:space="0" w:color="auto"/>
              <w:right w:val="single" w:sz="4" w:space="0" w:color="auto"/>
            </w:tcBorders>
            <w:vAlign w:val="center"/>
          </w:tcPr>
          <w:p w14:paraId="5F8795CA"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top w:val="single" w:sz="4" w:space="0" w:color="auto"/>
              <w:left w:val="single" w:sz="4" w:space="0" w:color="auto"/>
              <w:right w:val="single" w:sz="4" w:space="0" w:color="auto"/>
            </w:tcBorders>
            <w:vAlign w:val="center"/>
          </w:tcPr>
          <w:p w14:paraId="6F8A57D2"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top w:val="single" w:sz="4" w:space="0" w:color="auto"/>
              <w:left w:val="single" w:sz="4" w:space="0" w:color="auto"/>
              <w:right w:val="single" w:sz="4" w:space="0" w:color="auto"/>
            </w:tcBorders>
            <w:vAlign w:val="center"/>
          </w:tcPr>
          <w:p w14:paraId="295813A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top w:val="single" w:sz="4" w:space="0" w:color="auto"/>
              <w:left w:val="single" w:sz="4" w:space="0" w:color="auto"/>
              <w:right w:val="single" w:sz="4" w:space="0" w:color="auto"/>
            </w:tcBorders>
            <w:vAlign w:val="center"/>
          </w:tcPr>
          <w:p w14:paraId="32F65A43"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val="restart"/>
            <w:tcBorders>
              <w:left w:val="single" w:sz="4" w:space="0" w:color="auto"/>
              <w:right w:val="single" w:sz="4" w:space="0" w:color="auto"/>
            </w:tcBorders>
          </w:tcPr>
          <w:p w14:paraId="2FF19475" w14:textId="387EBA51" w:rsidR="00226C79" w:rsidRPr="00CA7D85" w:rsidRDefault="00C233EF" w:rsidP="00226C79">
            <w:pPr>
              <w:keepNext/>
              <w:keepLines/>
              <w:overflowPunct/>
              <w:autoSpaceDE/>
              <w:autoSpaceDN/>
              <w:adjustRightInd/>
              <w:spacing w:after="0"/>
              <w:textAlignment w:val="auto"/>
              <w:rPr>
                <w:rFonts w:ascii="Arial" w:hAnsi="Arial"/>
                <w:sz w:val="18"/>
                <w:lang w:eastAsia="en-US"/>
              </w:rPr>
            </w:pPr>
            <w:r w:rsidRPr="00CA7D85">
              <w:rPr>
                <w:rFonts w:ascii="Arial" w:hAnsi="Arial"/>
                <w:noProof/>
                <w:position w:val="-10"/>
                <w:sz w:val="18"/>
                <w:lang w:eastAsia="en-US"/>
              </w:rPr>
              <w:drawing>
                <wp:inline distT="0" distB="0" distL="0" distR="0" wp14:anchorId="2F9230EB" wp14:editId="4F20CDA9">
                  <wp:extent cx="2066925" cy="1619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66925" cy="161925"/>
                          </a:xfrm>
                          <a:prstGeom prst="rect">
                            <a:avLst/>
                          </a:prstGeom>
                          <a:noFill/>
                          <a:ln>
                            <a:noFill/>
                          </a:ln>
                        </pic:spPr>
                      </pic:pic>
                    </a:graphicData>
                  </a:graphic>
                </wp:inline>
              </w:drawing>
            </w:r>
          </w:p>
          <w:p w14:paraId="61D9175B"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p w14:paraId="6061E981"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Power level is such that SS/PBCH quality and CSI-RS quality for both beams of NR Cell 2 are above </w:t>
            </w:r>
            <w:r w:rsidRPr="00CA7D85">
              <w:rPr>
                <w:rFonts w:ascii="Arial" w:hAnsi="Arial"/>
                <w:i/>
                <w:sz w:val="18"/>
                <w:lang w:eastAsia="en-US"/>
              </w:rPr>
              <w:t>absThreshSS-BlocksConsolidation</w:t>
            </w:r>
            <w:r w:rsidRPr="00CA7D85">
              <w:rPr>
                <w:rFonts w:ascii="Arial" w:hAnsi="Arial"/>
                <w:sz w:val="18"/>
                <w:lang w:eastAsia="en-US"/>
              </w:rPr>
              <w:t>.</w:t>
            </w:r>
          </w:p>
        </w:tc>
      </w:tr>
      <w:tr w:rsidR="00226C79" w:rsidRPr="00CA7D85" w14:paraId="38F2E725" w14:textId="77777777" w:rsidTr="00226C79">
        <w:trPr>
          <w:trHeight w:val="622"/>
          <w:jc w:val="center"/>
        </w:trPr>
        <w:tc>
          <w:tcPr>
            <w:tcW w:w="557" w:type="dxa"/>
            <w:vMerge/>
            <w:tcBorders>
              <w:left w:val="single" w:sz="4" w:space="0" w:color="auto"/>
              <w:right w:val="single" w:sz="4" w:space="0" w:color="auto"/>
            </w:tcBorders>
            <w:vAlign w:val="center"/>
          </w:tcPr>
          <w:p w14:paraId="0C4912C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left w:val="single" w:sz="4" w:space="0" w:color="auto"/>
              <w:bottom w:val="single" w:sz="4" w:space="0" w:color="auto"/>
              <w:right w:val="single" w:sz="4" w:space="0" w:color="auto"/>
            </w:tcBorders>
            <w:vAlign w:val="center"/>
          </w:tcPr>
          <w:p w14:paraId="6A61C2B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PBCH</w:t>
            </w:r>
          </w:p>
          <w:p w14:paraId="4378CF2F"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S EPRE</w:t>
            </w:r>
          </w:p>
        </w:tc>
        <w:tc>
          <w:tcPr>
            <w:tcW w:w="992" w:type="dxa"/>
            <w:tcBorders>
              <w:left w:val="single" w:sz="4" w:space="0" w:color="auto"/>
              <w:bottom w:val="single" w:sz="4" w:space="0" w:color="auto"/>
              <w:right w:val="single" w:sz="4" w:space="0" w:color="auto"/>
            </w:tcBorders>
            <w:vAlign w:val="center"/>
          </w:tcPr>
          <w:p w14:paraId="0CB127F4"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93" w:type="dxa"/>
            <w:tcBorders>
              <w:left w:val="single" w:sz="4" w:space="0" w:color="auto"/>
              <w:bottom w:val="single" w:sz="4" w:space="0" w:color="auto"/>
              <w:right w:val="single" w:sz="4" w:space="0" w:color="auto"/>
            </w:tcBorders>
            <w:vAlign w:val="center"/>
          </w:tcPr>
          <w:p w14:paraId="03566202"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bottom w:val="single" w:sz="4" w:space="0" w:color="auto"/>
              <w:right w:val="single" w:sz="4" w:space="0" w:color="auto"/>
            </w:tcBorders>
            <w:vAlign w:val="center"/>
          </w:tcPr>
          <w:p w14:paraId="23FA9A34"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106</w:t>
            </w:r>
          </w:p>
        </w:tc>
        <w:tc>
          <w:tcPr>
            <w:tcW w:w="851" w:type="dxa"/>
            <w:tcBorders>
              <w:left w:val="single" w:sz="4" w:space="0" w:color="auto"/>
              <w:bottom w:val="single" w:sz="4" w:space="0" w:color="auto"/>
              <w:right w:val="single" w:sz="4" w:space="0" w:color="auto"/>
            </w:tcBorders>
            <w:vAlign w:val="center"/>
          </w:tcPr>
          <w:p w14:paraId="5FFA8E9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bottom w:val="single" w:sz="4" w:space="0" w:color="auto"/>
              <w:right w:val="single" w:sz="4" w:space="0" w:color="auto"/>
            </w:tcBorders>
            <w:vAlign w:val="center"/>
          </w:tcPr>
          <w:p w14:paraId="2A3C03B4"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5B66DE9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tcBorders>
              <w:left w:val="single" w:sz="4" w:space="0" w:color="auto"/>
              <w:right w:val="single" w:sz="4" w:space="0" w:color="auto"/>
            </w:tcBorders>
          </w:tcPr>
          <w:p w14:paraId="14771F27"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69EF5C85" w14:textId="77777777" w:rsidTr="00226C79">
        <w:trPr>
          <w:trHeight w:val="622"/>
          <w:jc w:val="center"/>
        </w:trPr>
        <w:tc>
          <w:tcPr>
            <w:tcW w:w="557" w:type="dxa"/>
            <w:vMerge/>
            <w:tcBorders>
              <w:left w:val="single" w:sz="4" w:space="0" w:color="auto"/>
              <w:right w:val="single" w:sz="4" w:space="0" w:color="auto"/>
            </w:tcBorders>
            <w:vAlign w:val="center"/>
          </w:tcPr>
          <w:p w14:paraId="599A5753"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left w:val="single" w:sz="4" w:space="0" w:color="auto"/>
              <w:bottom w:val="single" w:sz="4" w:space="0" w:color="auto"/>
              <w:right w:val="single" w:sz="4" w:space="0" w:color="auto"/>
            </w:tcBorders>
            <w:vAlign w:val="center"/>
          </w:tcPr>
          <w:p w14:paraId="1114DFA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Reference Power</w:t>
            </w:r>
          </w:p>
        </w:tc>
        <w:tc>
          <w:tcPr>
            <w:tcW w:w="992" w:type="dxa"/>
            <w:tcBorders>
              <w:left w:val="single" w:sz="4" w:space="0" w:color="auto"/>
              <w:bottom w:val="single" w:sz="4" w:space="0" w:color="auto"/>
              <w:right w:val="single" w:sz="4" w:space="0" w:color="auto"/>
            </w:tcBorders>
            <w:vAlign w:val="center"/>
          </w:tcPr>
          <w:p w14:paraId="68D59F2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93" w:type="dxa"/>
            <w:tcBorders>
              <w:left w:val="single" w:sz="4" w:space="0" w:color="auto"/>
              <w:bottom w:val="single" w:sz="4" w:space="0" w:color="auto"/>
              <w:right w:val="single" w:sz="4" w:space="0" w:color="auto"/>
            </w:tcBorders>
            <w:vAlign w:val="center"/>
          </w:tcPr>
          <w:p w14:paraId="6646801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bottom w:val="single" w:sz="4" w:space="0" w:color="auto"/>
              <w:right w:val="single" w:sz="4" w:space="0" w:color="auto"/>
            </w:tcBorders>
            <w:vAlign w:val="center"/>
          </w:tcPr>
          <w:p w14:paraId="39ABE62A"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12A9B8DF"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90</w:t>
            </w:r>
          </w:p>
        </w:tc>
        <w:tc>
          <w:tcPr>
            <w:tcW w:w="850" w:type="dxa"/>
            <w:tcBorders>
              <w:left w:val="single" w:sz="4" w:space="0" w:color="auto"/>
              <w:bottom w:val="single" w:sz="4" w:space="0" w:color="auto"/>
              <w:right w:val="single" w:sz="4" w:space="0" w:color="auto"/>
            </w:tcBorders>
            <w:vAlign w:val="center"/>
          </w:tcPr>
          <w:p w14:paraId="1425EDC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0E207A16"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tcBorders>
              <w:left w:val="single" w:sz="4" w:space="0" w:color="auto"/>
              <w:right w:val="single" w:sz="4" w:space="0" w:color="auto"/>
            </w:tcBorders>
          </w:tcPr>
          <w:p w14:paraId="0EF862B4"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5C5C95E1" w14:textId="77777777" w:rsidTr="00226C79">
        <w:trPr>
          <w:trHeight w:val="622"/>
          <w:jc w:val="center"/>
        </w:trPr>
        <w:tc>
          <w:tcPr>
            <w:tcW w:w="557" w:type="dxa"/>
            <w:vMerge/>
            <w:tcBorders>
              <w:left w:val="single" w:sz="4" w:space="0" w:color="auto"/>
              <w:bottom w:val="single" w:sz="4" w:space="0" w:color="auto"/>
              <w:right w:val="single" w:sz="4" w:space="0" w:color="auto"/>
            </w:tcBorders>
            <w:vAlign w:val="center"/>
          </w:tcPr>
          <w:p w14:paraId="1EBD3EF3"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left w:val="single" w:sz="4" w:space="0" w:color="auto"/>
              <w:bottom w:val="single" w:sz="4" w:space="0" w:color="auto"/>
              <w:right w:val="single" w:sz="4" w:space="0" w:color="auto"/>
            </w:tcBorders>
            <w:vAlign w:val="center"/>
          </w:tcPr>
          <w:p w14:paraId="5D24A194"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PBCH</w:t>
            </w:r>
          </w:p>
          <w:p w14:paraId="61579889"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S EPRE,</w:t>
            </w:r>
          </w:p>
          <w:p w14:paraId="78839D94"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CSI-RS EPRE</w:t>
            </w:r>
            <w:r w:rsidR="00A50CD3" w:rsidRPr="00CA7D85">
              <w:rPr>
                <w:rFonts w:ascii="Arial" w:hAnsi="Arial"/>
                <w:sz w:val="18"/>
              </w:rPr>
              <w:t xml:space="preserve"> offset</w:t>
            </w:r>
          </w:p>
        </w:tc>
        <w:tc>
          <w:tcPr>
            <w:tcW w:w="992" w:type="dxa"/>
            <w:tcBorders>
              <w:left w:val="single" w:sz="4" w:space="0" w:color="auto"/>
              <w:bottom w:val="single" w:sz="4" w:space="0" w:color="auto"/>
              <w:right w:val="single" w:sz="4" w:space="0" w:color="auto"/>
            </w:tcBorders>
            <w:vAlign w:val="center"/>
          </w:tcPr>
          <w:p w14:paraId="6C41207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w:t>
            </w:r>
          </w:p>
        </w:tc>
        <w:tc>
          <w:tcPr>
            <w:tcW w:w="993" w:type="dxa"/>
            <w:tcBorders>
              <w:left w:val="single" w:sz="4" w:space="0" w:color="auto"/>
              <w:bottom w:val="single" w:sz="4" w:space="0" w:color="auto"/>
              <w:right w:val="single" w:sz="4" w:space="0" w:color="auto"/>
            </w:tcBorders>
            <w:vAlign w:val="center"/>
          </w:tcPr>
          <w:p w14:paraId="198840A4"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bottom w:val="single" w:sz="4" w:space="0" w:color="auto"/>
              <w:right w:val="single" w:sz="4" w:space="0" w:color="auto"/>
            </w:tcBorders>
            <w:vAlign w:val="center"/>
          </w:tcPr>
          <w:p w14:paraId="1B249658"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65A85B6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bottom w:val="single" w:sz="4" w:space="0" w:color="auto"/>
              <w:right w:val="single" w:sz="4" w:space="0" w:color="auto"/>
            </w:tcBorders>
            <w:vAlign w:val="center"/>
          </w:tcPr>
          <w:p w14:paraId="06C64E91"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4</w:t>
            </w:r>
          </w:p>
        </w:tc>
        <w:tc>
          <w:tcPr>
            <w:tcW w:w="851" w:type="dxa"/>
            <w:tcBorders>
              <w:left w:val="single" w:sz="4" w:space="0" w:color="auto"/>
              <w:bottom w:val="single" w:sz="4" w:space="0" w:color="auto"/>
              <w:right w:val="single" w:sz="4" w:space="0" w:color="auto"/>
            </w:tcBorders>
            <w:vAlign w:val="center"/>
          </w:tcPr>
          <w:p w14:paraId="00C0B83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4</w:t>
            </w:r>
          </w:p>
        </w:tc>
        <w:tc>
          <w:tcPr>
            <w:tcW w:w="3534" w:type="dxa"/>
            <w:vMerge/>
            <w:tcBorders>
              <w:left w:val="single" w:sz="4" w:space="0" w:color="auto"/>
              <w:bottom w:val="single" w:sz="4" w:space="0" w:color="auto"/>
              <w:right w:val="single" w:sz="4" w:space="0" w:color="auto"/>
            </w:tcBorders>
          </w:tcPr>
          <w:p w14:paraId="7C68D266"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5B1DAD4F" w14:textId="77777777" w:rsidTr="00226C79">
        <w:trPr>
          <w:trHeight w:val="308"/>
          <w:jc w:val="center"/>
        </w:trPr>
        <w:tc>
          <w:tcPr>
            <w:tcW w:w="557" w:type="dxa"/>
            <w:vMerge w:val="restart"/>
            <w:tcBorders>
              <w:top w:val="single" w:sz="4" w:space="0" w:color="auto"/>
              <w:left w:val="single" w:sz="4" w:space="0" w:color="auto"/>
              <w:right w:val="single" w:sz="4" w:space="0" w:color="auto"/>
            </w:tcBorders>
            <w:vAlign w:val="center"/>
            <w:hideMark/>
          </w:tcPr>
          <w:p w14:paraId="66EEC3A9"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T2</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0D50BF3"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Cell-specific RS EPRE</w:t>
            </w:r>
          </w:p>
        </w:tc>
        <w:tc>
          <w:tcPr>
            <w:tcW w:w="992" w:type="dxa"/>
            <w:tcBorders>
              <w:left w:val="single" w:sz="4" w:space="0" w:color="auto"/>
              <w:right w:val="single" w:sz="4" w:space="0" w:color="auto"/>
            </w:tcBorders>
            <w:vAlign w:val="center"/>
            <w:hideMark/>
          </w:tcPr>
          <w:p w14:paraId="38385626"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15kHz</w:t>
            </w:r>
          </w:p>
        </w:tc>
        <w:tc>
          <w:tcPr>
            <w:tcW w:w="993" w:type="dxa"/>
            <w:tcBorders>
              <w:left w:val="single" w:sz="4" w:space="0" w:color="auto"/>
              <w:right w:val="single" w:sz="4" w:space="0" w:color="auto"/>
            </w:tcBorders>
            <w:vAlign w:val="center"/>
          </w:tcPr>
          <w:p w14:paraId="644DC6C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85</w:t>
            </w:r>
          </w:p>
        </w:tc>
        <w:tc>
          <w:tcPr>
            <w:tcW w:w="708" w:type="dxa"/>
            <w:tcBorders>
              <w:left w:val="single" w:sz="4" w:space="0" w:color="auto"/>
              <w:right w:val="single" w:sz="4" w:space="0" w:color="auto"/>
            </w:tcBorders>
            <w:vAlign w:val="center"/>
          </w:tcPr>
          <w:p w14:paraId="16D05588"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right w:val="single" w:sz="4" w:space="0" w:color="auto"/>
            </w:tcBorders>
            <w:vAlign w:val="center"/>
          </w:tcPr>
          <w:p w14:paraId="516DF894"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right w:val="single" w:sz="4" w:space="0" w:color="auto"/>
            </w:tcBorders>
            <w:vAlign w:val="center"/>
          </w:tcPr>
          <w:p w14:paraId="02E62C1F"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right w:val="single" w:sz="4" w:space="0" w:color="auto"/>
            </w:tcBorders>
            <w:vAlign w:val="center"/>
          </w:tcPr>
          <w:p w14:paraId="53375962"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val="restart"/>
            <w:tcBorders>
              <w:top w:val="single" w:sz="4" w:space="0" w:color="auto"/>
              <w:left w:val="single" w:sz="4" w:space="0" w:color="auto"/>
              <w:right w:val="single" w:sz="4" w:space="0" w:color="auto"/>
            </w:tcBorders>
            <w:hideMark/>
          </w:tcPr>
          <w:p w14:paraId="0D6CE052"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r w:rsidRPr="00CA7D85">
              <w:rPr>
                <w:rFonts w:ascii="Arial" w:hAnsi="Arial"/>
                <w:i/>
                <w:iCs/>
                <w:sz w:val="18"/>
                <w:lang w:eastAsia="en-US"/>
              </w:rPr>
              <w:t>Mn + Ofn + Ocn + Hys &lt; Mp + Ofp + Ocp + Off</w:t>
            </w:r>
          </w:p>
          <w:p w14:paraId="24E65A7F"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p w14:paraId="342A7029"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Power level is such that SS/PBCH quality and CSI-RS quality for both beams of NR Cell 2 are below </w:t>
            </w:r>
            <w:r w:rsidRPr="00CA7D85">
              <w:rPr>
                <w:rFonts w:ascii="Arial" w:hAnsi="Arial"/>
                <w:i/>
                <w:sz w:val="18"/>
                <w:lang w:eastAsia="en-US"/>
              </w:rPr>
              <w:t>absThreshSS-BlocksConsolidation</w:t>
            </w:r>
          </w:p>
        </w:tc>
      </w:tr>
      <w:tr w:rsidR="00226C79" w:rsidRPr="00CA7D85" w14:paraId="061A5F5E" w14:textId="77777777" w:rsidTr="00226C79">
        <w:trPr>
          <w:trHeight w:val="307"/>
          <w:jc w:val="center"/>
        </w:trPr>
        <w:tc>
          <w:tcPr>
            <w:tcW w:w="557" w:type="dxa"/>
            <w:vMerge/>
            <w:tcBorders>
              <w:left w:val="single" w:sz="4" w:space="0" w:color="auto"/>
              <w:right w:val="single" w:sz="4" w:space="0" w:color="auto"/>
            </w:tcBorders>
            <w:vAlign w:val="center"/>
          </w:tcPr>
          <w:p w14:paraId="1C8E966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252DAE9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PBCH</w:t>
            </w:r>
          </w:p>
          <w:p w14:paraId="648E916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S EPRE</w:t>
            </w:r>
          </w:p>
        </w:tc>
        <w:tc>
          <w:tcPr>
            <w:tcW w:w="992" w:type="dxa"/>
            <w:tcBorders>
              <w:left w:val="single" w:sz="4" w:space="0" w:color="auto"/>
              <w:bottom w:val="single" w:sz="4" w:space="0" w:color="auto"/>
              <w:right w:val="single" w:sz="4" w:space="0" w:color="auto"/>
            </w:tcBorders>
            <w:vAlign w:val="center"/>
          </w:tcPr>
          <w:p w14:paraId="4C6D9E2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93" w:type="dxa"/>
            <w:tcBorders>
              <w:left w:val="single" w:sz="4" w:space="0" w:color="auto"/>
              <w:bottom w:val="single" w:sz="4" w:space="0" w:color="auto"/>
              <w:right w:val="single" w:sz="4" w:space="0" w:color="auto"/>
            </w:tcBorders>
            <w:vAlign w:val="center"/>
          </w:tcPr>
          <w:p w14:paraId="2459D1D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bottom w:val="single" w:sz="4" w:space="0" w:color="auto"/>
              <w:right w:val="single" w:sz="4" w:space="0" w:color="auto"/>
            </w:tcBorders>
            <w:vAlign w:val="center"/>
          </w:tcPr>
          <w:p w14:paraId="24D395AC" w14:textId="0C69574E"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r w:rsidR="00C00C81" w:rsidRPr="00CA7D85">
              <w:rPr>
                <w:rFonts w:ascii="Arial" w:hAnsi="Arial"/>
                <w:sz w:val="18"/>
                <w:lang w:eastAsia="en-US"/>
              </w:rPr>
              <w:t>94</w:t>
            </w:r>
          </w:p>
        </w:tc>
        <w:tc>
          <w:tcPr>
            <w:tcW w:w="851" w:type="dxa"/>
            <w:tcBorders>
              <w:left w:val="single" w:sz="4" w:space="0" w:color="auto"/>
              <w:bottom w:val="single" w:sz="4" w:space="0" w:color="auto"/>
              <w:right w:val="single" w:sz="4" w:space="0" w:color="auto"/>
            </w:tcBorders>
            <w:vAlign w:val="center"/>
          </w:tcPr>
          <w:p w14:paraId="6421B149"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bottom w:val="single" w:sz="4" w:space="0" w:color="auto"/>
              <w:right w:val="single" w:sz="4" w:space="0" w:color="auto"/>
            </w:tcBorders>
            <w:vAlign w:val="center"/>
          </w:tcPr>
          <w:p w14:paraId="7B9B3A7F"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0D201971"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tcBorders>
              <w:left w:val="single" w:sz="4" w:space="0" w:color="auto"/>
              <w:right w:val="single" w:sz="4" w:space="0" w:color="auto"/>
            </w:tcBorders>
          </w:tcPr>
          <w:p w14:paraId="237CCEE8"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2A8F09DA" w14:textId="77777777" w:rsidTr="00226C79">
        <w:trPr>
          <w:trHeight w:val="307"/>
          <w:jc w:val="center"/>
        </w:trPr>
        <w:tc>
          <w:tcPr>
            <w:tcW w:w="557" w:type="dxa"/>
            <w:vMerge/>
            <w:tcBorders>
              <w:left w:val="single" w:sz="4" w:space="0" w:color="auto"/>
              <w:right w:val="single" w:sz="4" w:space="0" w:color="auto"/>
            </w:tcBorders>
            <w:vAlign w:val="center"/>
          </w:tcPr>
          <w:p w14:paraId="3CC95EC2"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14450881"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Reference Power</w:t>
            </w:r>
          </w:p>
        </w:tc>
        <w:tc>
          <w:tcPr>
            <w:tcW w:w="992" w:type="dxa"/>
            <w:tcBorders>
              <w:left w:val="single" w:sz="4" w:space="0" w:color="auto"/>
              <w:bottom w:val="single" w:sz="4" w:space="0" w:color="auto"/>
              <w:right w:val="single" w:sz="4" w:space="0" w:color="auto"/>
            </w:tcBorders>
            <w:vAlign w:val="center"/>
          </w:tcPr>
          <w:p w14:paraId="3763F00A"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93" w:type="dxa"/>
            <w:tcBorders>
              <w:left w:val="single" w:sz="4" w:space="0" w:color="auto"/>
              <w:bottom w:val="single" w:sz="4" w:space="0" w:color="auto"/>
              <w:right w:val="single" w:sz="4" w:space="0" w:color="auto"/>
            </w:tcBorders>
            <w:vAlign w:val="center"/>
          </w:tcPr>
          <w:p w14:paraId="0FFC8BC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bottom w:val="single" w:sz="4" w:space="0" w:color="auto"/>
              <w:right w:val="single" w:sz="4" w:space="0" w:color="auto"/>
            </w:tcBorders>
            <w:vAlign w:val="center"/>
          </w:tcPr>
          <w:p w14:paraId="668BD49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1D68A47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90</w:t>
            </w:r>
          </w:p>
        </w:tc>
        <w:tc>
          <w:tcPr>
            <w:tcW w:w="850" w:type="dxa"/>
            <w:tcBorders>
              <w:left w:val="single" w:sz="4" w:space="0" w:color="auto"/>
              <w:bottom w:val="single" w:sz="4" w:space="0" w:color="auto"/>
              <w:right w:val="single" w:sz="4" w:space="0" w:color="auto"/>
            </w:tcBorders>
            <w:vAlign w:val="center"/>
          </w:tcPr>
          <w:p w14:paraId="527B294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59EA4DE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tcBorders>
              <w:left w:val="single" w:sz="4" w:space="0" w:color="auto"/>
              <w:right w:val="single" w:sz="4" w:space="0" w:color="auto"/>
            </w:tcBorders>
          </w:tcPr>
          <w:p w14:paraId="0CBC3021"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7D9D0A0A" w14:textId="77777777" w:rsidTr="00226C79">
        <w:trPr>
          <w:trHeight w:val="307"/>
          <w:jc w:val="center"/>
        </w:trPr>
        <w:tc>
          <w:tcPr>
            <w:tcW w:w="557" w:type="dxa"/>
            <w:vMerge/>
            <w:tcBorders>
              <w:left w:val="single" w:sz="4" w:space="0" w:color="auto"/>
              <w:right w:val="single" w:sz="4" w:space="0" w:color="auto"/>
            </w:tcBorders>
            <w:vAlign w:val="center"/>
          </w:tcPr>
          <w:p w14:paraId="4C79BBF3"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752C254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PBCH</w:t>
            </w:r>
          </w:p>
          <w:p w14:paraId="399E0F7F"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S EPRE,</w:t>
            </w:r>
          </w:p>
          <w:p w14:paraId="7FC54FBA"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CSI-RS EPRE</w:t>
            </w:r>
            <w:r w:rsidR="00A50CD3" w:rsidRPr="00CA7D85">
              <w:rPr>
                <w:rFonts w:ascii="Arial" w:hAnsi="Arial"/>
                <w:sz w:val="18"/>
              </w:rPr>
              <w:t xml:space="preserve"> offset</w:t>
            </w:r>
          </w:p>
        </w:tc>
        <w:tc>
          <w:tcPr>
            <w:tcW w:w="992" w:type="dxa"/>
            <w:tcBorders>
              <w:left w:val="single" w:sz="4" w:space="0" w:color="auto"/>
              <w:bottom w:val="single" w:sz="4" w:space="0" w:color="auto"/>
              <w:right w:val="single" w:sz="4" w:space="0" w:color="auto"/>
            </w:tcBorders>
            <w:vAlign w:val="center"/>
          </w:tcPr>
          <w:p w14:paraId="4F90958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w:t>
            </w:r>
          </w:p>
        </w:tc>
        <w:tc>
          <w:tcPr>
            <w:tcW w:w="993" w:type="dxa"/>
            <w:tcBorders>
              <w:left w:val="single" w:sz="4" w:space="0" w:color="auto"/>
              <w:bottom w:val="single" w:sz="4" w:space="0" w:color="auto"/>
              <w:right w:val="single" w:sz="4" w:space="0" w:color="auto"/>
            </w:tcBorders>
            <w:vAlign w:val="center"/>
          </w:tcPr>
          <w:p w14:paraId="78C5E2D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bottom w:val="single" w:sz="4" w:space="0" w:color="auto"/>
              <w:right w:val="single" w:sz="4" w:space="0" w:color="auto"/>
            </w:tcBorders>
            <w:vAlign w:val="center"/>
          </w:tcPr>
          <w:p w14:paraId="5A9B464A"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11E4611F"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bottom w:val="single" w:sz="4" w:space="0" w:color="auto"/>
              <w:right w:val="single" w:sz="4" w:space="0" w:color="auto"/>
            </w:tcBorders>
            <w:vAlign w:val="center"/>
          </w:tcPr>
          <w:p w14:paraId="016EACBF"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12</w:t>
            </w:r>
          </w:p>
        </w:tc>
        <w:tc>
          <w:tcPr>
            <w:tcW w:w="851" w:type="dxa"/>
            <w:tcBorders>
              <w:left w:val="single" w:sz="4" w:space="0" w:color="auto"/>
              <w:bottom w:val="single" w:sz="4" w:space="0" w:color="auto"/>
              <w:right w:val="single" w:sz="4" w:space="0" w:color="auto"/>
            </w:tcBorders>
            <w:vAlign w:val="center"/>
          </w:tcPr>
          <w:p w14:paraId="0DE5BDA2"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12</w:t>
            </w:r>
          </w:p>
        </w:tc>
        <w:tc>
          <w:tcPr>
            <w:tcW w:w="3534" w:type="dxa"/>
            <w:vMerge/>
            <w:tcBorders>
              <w:left w:val="single" w:sz="4" w:space="0" w:color="auto"/>
              <w:right w:val="single" w:sz="4" w:space="0" w:color="auto"/>
            </w:tcBorders>
          </w:tcPr>
          <w:p w14:paraId="41A8A3B4"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5371DCD1" w14:textId="77777777" w:rsidTr="00226C79">
        <w:trPr>
          <w:trHeight w:val="623"/>
          <w:jc w:val="center"/>
        </w:trPr>
        <w:tc>
          <w:tcPr>
            <w:tcW w:w="557" w:type="dxa"/>
            <w:vMerge w:val="restart"/>
            <w:tcBorders>
              <w:top w:val="single" w:sz="4" w:space="0" w:color="auto"/>
              <w:left w:val="single" w:sz="4" w:space="0" w:color="auto"/>
              <w:right w:val="single" w:sz="4" w:space="0" w:color="auto"/>
            </w:tcBorders>
            <w:vAlign w:val="center"/>
            <w:hideMark/>
          </w:tcPr>
          <w:p w14:paraId="0C971B78"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T3</w:t>
            </w:r>
          </w:p>
        </w:tc>
        <w:tc>
          <w:tcPr>
            <w:tcW w:w="1133" w:type="dxa"/>
            <w:tcBorders>
              <w:left w:val="single" w:sz="4" w:space="0" w:color="auto"/>
              <w:bottom w:val="single" w:sz="4" w:space="0" w:color="auto"/>
              <w:right w:val="single" w:sz="4" w:space="0" w:color="auto"/>
            </w:tcBorders>
            <w:vAlign w:val="center"/>
            <w:hideMark/>
          </w:tcPr>
          <w:p w14:paraId="1C058B8F"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Cell-specific RS EPRE</w:t>
            </w:r>
          </w:p>
        </w:tc>
        <w:tc>
          <w:tcPr>
            <w:tcW w:w="992" w:type="dxa"/>
            <w:tcBorders>
              <w:top w:val="single" w:sz="4" w:space="0" w:color="auto"/>
              <w:left w:val="single" w:sz="4" w:space="0" w:color="auto"/>
              <w:right w:val="single" w:sz="4" w:space="0" w:color="auto"/>
            </w:tcBorders>
            <w:vAlign w:val="center"/>
            <w:hideMark/>
          </w:tcPr>
          <w:p w14:paraId="1BC7B2EF"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15kHz</w:t>
            </w:r>
          </w:p>
        </w:tc>
        <w:tc>
          <w:tcPr>
            <w:tcW w:w="993" w:type="dxa"/>
            <w:tcBorders>
              <w:top w:val="single" w:sz="4" w:space="0" w:color="auto"/>
              <w:left w:val="single" w:sz="4" w:space="0" w:color="auto"/>
              <w:right w:val="single" w:sz="4" w:space="0" w:color="auto"/>
            </w:tcBorders>
            <w:vAlign w:val="center"/>
          </w:tcPr>
          <w:p w14:paraId="57284753"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85</w:t>
            </w:r>
          </w:p>
        </w:tc>
        <w:tc>
          <w:tcPr>
            <w:tcW w:w="708" w:type="dxa"/>
            <w:tcBorders>
              <w:top w:val="single" w:sz="4" w:space="0" w:color="auto"/>
              <w:left w:val="single" w:sz="4" w:space="0" w:color="auto"/>
              <w:right w:val="single" w:sz="4" w:space="0" w:color="auto"/>
            </w:tcBorders>
            <w:vAlign w:val="center"/>
          </w:tcPr>
          <w:p w14:paraId="3F452673"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top w:val="single" w:sz="4" w:space="0" w:color="auto"/>
              <w:left w:val="single" w:sz="4" w:space="0" w:color="auto"/>
              <w:right w:val="single" w:sz="4" w:space="0" w:color="auto"/>
            </w:tcBorders>
            <w:vAlign w:val="center"/>
          </w:tcPr>
          <w:p w14:paraId="5AE0E7D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top w:val="single" w:sz="4" w:space="0" w:color="auto"/>
              <w:left w:val="single" w:sz="4" w:space="0" w:color="auto"/>
              <w:right w:val="single" w:sz="4" w:space="0" w:color="auto"/>
            </w:tcBorders>
            <w:vAlign w:val="center"/>
          </w:tcPr>
          <w:p w14:paraId="0129EED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top w:val="single" w:sz="4" w:space="0" w:color="auto"/>
              <w:left w:val="single" w:sz="4" w:space="0" w:color="auto"/>
              <w:right w:val="single" w:sz="4" w:space="0" w:color="auto"/>
            </w:tcBorders>
            <w:vAlign w:val="center"/>
          </w:tcPr>
          <w:p w14:paraId="40BC13C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val="restart"/>
            <w:tcBorders>
              <w:top w:val="single" w:sz="4" w:space="0" w:color="auto"/>
              <w:left w:val="single" w:sz="4" w:space="0" w:color="auto"/>
              <w:right w:val="single" w:sz="4" w:space="0" w:color="auto"/>
            </w:tcBorders>
            <w:hideMark/>
          </w:tcPr>
          <w:p w14:paraId="0A50A90C"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Power level is such that SS/PBCH quality and CSI-RS quality for beam 0 of NR Cell 2 is above </w:t>
            </w:r>
            <w:r w:rsidRPr="00CA7D85">
              <w:rPr>
                <w:rFonts w:ascii="Arial" w:hAnsi="Arial"/>
                <w:i/>
                <w:sz w:val="18"/>
                <w:lang w:eastAsia="en-US"/>
              </w:rPr>
              <w:t xml:space="preserve">absThreshSS-BlocksConsolidation and </w:t>
            </w:r>
            <w:r w:rsidRPr="00CA7D85">
              <w:rPr>
                <w:rFonts w:ascii="Arial" w:hAnsi="Arial"/>
                <w:sz w:val="18"/>
                <w:lang w:eastAsia="en-US"/>
              </w:rPr>
              <w:t xml:space="preserve">for beam 1 of NR Cell 2 is below </w:t>
            </w:r>
            <w:r w:rsidRPr="00CA7D85">
              <w:rPr>
                <w:rFonts w:ascii="Arial" w:hAnsi="Arial"/>
                <w:i/>
                <w:sz w:val="18"/>
                <w:lang w:eastAsia="en-US"/>
              </w:rPr>
              <w:t>absThreshSS-BlocksConsolidation</w:t>
            </w:r>
            <w:r w:rsidRPr="00CA7D85">
              <w:rPr>
                <w:rFonts w:ascii="Arial" w:hAnsi="Arial"/>
                <w:sz w:val="18"/>
                <w:lang w:eastAsia="en-US"/>
              </w:rPr>
              <w:t>.</w:t>
            </w:r>
          </w:p>
        </w:tc>
      </w:tr>
      <w:tr w:rsidR="00226C79" w:rsidRPr="00CA7D85" w14:paraId="74CFAB54" w14:textId="77777777" w:rsidTr="00226C79">
        <w:trPr>
          <w:trHeight w:val="622"/>
          <w:jc w:val="center"/>
        </w:trPr>
        <w:tc>
          <w:tcPr>
            <w:tcW w:w="557" w:type="dxa"/>
            <w:vMerge/>
            <w:tcBorders>
              <w:left w:val="single" w:sz="4" w:space="0" w:color="auto"/>
              <w:right w:val="single" w:sz="4" w:space="0" w:color="auto"/>
            </w:tcBorders>
            <w:vAlign w:val="center"/>
          </w:tcPr>
          <w:p w14:paraId="5231254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left w:val="single" w:sz="4" w:space="0" w:color="auto"/>
              <w:right w:val="single" w:sz="4" w:space="0" w:color="auto"/>
            </w:tcBorders>
            <w:vAlign w:val="center"/>
          </w:tcPr>
          <w:p w14:paraId="426EF499"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PBCH</w:t>
            </w:r>
          </w:p>
          <w:p w14:paraId="35AA5E16"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S EPRE</w:t>
            </w:r>
          </w:p>
        </w:tc>
        <w:tc>
          <w:tcPr>
            <w:tcW w:w="992" w:type="dxa"/>
            <w:tcBorders>
              <w:left w:val="single" w:sz="4" w:space="0" w:color="auto"/>
              <w:right w:val="single" w:sz="4" w:space="0" w:color="auto"/>
            </w:tcBorders>
            <w:vAlign w:val="center"/>
          </w:tcPr>
          <w:p w14:paraId="63E836E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93" w:type="dxa"/>
            <w:tcBorders>
              <w:left w:val="single" w:sz="4" w:space="0" w:color="auto"/>
              <w:right w:val="single" w:sz="4" w:space="0" w:color="auto"/>
            </w:tcBorders>
            <w:vAlign w:val="center"/>
          </w:tcPr>
          <w:p w14:paraId="5E900022"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right w:val="single" w:sz="4" w:space="0" w:color="auto"/>
            </w:tcBorders>
            <w:vAlign w:val="center"/>
          </w:tcPr>
          <w:p w14:paraId="5561F09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106</w:t>
            </w:r>
          </w:p>
        </w:tc>
        <w:tc>
          <w:tcPr>
            <w:tcW w:w="851" w:type="dxa"/>
            <w:tcBorders>
              <w:left w:val="single" w:sz="4" w:space="0" w:color="auto"/>
              <w:right w:val="single" w:sz="4" w:space="0" w:color="auto"/>
            </w:tcBorders>
            <w:vAlign w:val="center"/>
          </w:tcPr>
          <w:p w14:paraId="2958B631"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right w:val="single" w:sz="4" w:space="0" w:color="auto"/>
            </w:tcBorders>
            <w:vAlign w:val="center"/>
          </w:tcPr>
          <w:p w14:paraId="4B5232A4"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right w:val="single" w:sz="4" w:space="0" w:color="auto"/>
            </w:tcBorders>
            <w:vAlign w:val="center"/>
          </w:tcPr>
          <w:p w14:paraId="2B6DAA4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tcBorders>
              <w:left w:val="single" w:sz="4" w:space="0" w:color="auto"/>
              <w:right w:val="single" w:sz="4" w:space="0" w:color="auto"/>
            </w:tcBorders>
          </w:tcPr>
          <w:p w14:paraId="292B14F4"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0358523C" w14:textId="77777777" w:rsidTr="00226C79">
        <w:trPr>
          <w:trHeight w:val="622"/>
          <w:jc w:val="center"/>
        </w:trPr>
        <w:tc>
          <w:tcPr>
            <w:tcW w:w="557" w:type="dxa"/>
            <w:vMerge/>
            <w:tcBorders>
              <w:left w:val="single" w:sz="4" w:space="0" w:color="auto"/>
              <w:right w:val="single" w:sz="4" w:space="0" w:color="auto"/>
            </w:tcBorders>
            <w:vAlign w:val="center"/>
          </w:tcPr>
          <w:p w14:paraId="5DECBBC9"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left w:val="single" w:sz="4" w:space="0" w:color="auto"/>
              <w:right w:val="single" w:sz="4" w:space="0" w:color="auto"/>
            </w:tcBorders>
            <w:vAlign w:val="center"/>
          </w:tcPr>
          <w:p w14:paraId="5DECFB0A"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Reference Power</w:t>
            </w:r>
          </w:p>
        </w:tc>
        <w:tc>
          <w:tcPr>
            <w:tcW w:w="992" w:type="dxa"/>
            <w:tcBorders>
              <w:left w:val="single" w:sz="4" w:space="0" w:color="auto"/>
              <w:right w:val="single" w:sz="4" w:space="0" w:color="auto"/>
            </w:tcBorders>
            <w:vAlign w:val="center"/>
          </w:tcPr>
          <w:p w14:paraId="6767937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93" w:type="dxa"/>
            <w:tcBorders>
              <w:left w:val="single" w:sz="4" w:space="0" w:color="auto"/>
              <w:right w:val="single" w:sz="4" w:space="0" w:color="auto"/>
            </w:tcBorders>
            <w:vAlign w:val="center"/>
          </w:tcPr>
          <w:p w14:paraId="0B91E89F"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right w:val="single" w:sz="4" w:space="0" w:color="auto"/>
            </w:tcBorders>
            <w:vAlign w:val="center"/>
          </w:tcPr>
          <w:p w14:paraId="7795D6C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right w:val="single" w:sz="4" w:space="0" w:color="auto"/>
            </w:tcBorders>
            <w:vAlign w:val="center"/>
          </w:tcPr>
          <w:p w14:paraId="4A5E7BC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90</w:t>
            </w:r>
          </w:p>
        </w:tc>
        <w:tc>
          <w:tcPr>
            <w:tcW w:w="850" w:type="dxa"/>
            <w:tcBorders>
              <w:left w:val="single" w:sz="4" w:space="0" w:color="auto"/>
              <w:right w:val="single" w:sz="4" w:space="0" w:color="auto"/>
            </w:tcBorders>
            <w:vAlign w:val="center"/>
          </w:tcPr>
          <w:p w14:paraId="25BF13C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right w:val="single" w:sz="4" w:space="0" w:color="auto"/>
            </w:tcBorders>
            <w:vAlign w:val="center"/>
          </w:tcPr>
          <w:p w14:paraId="2E67742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tcBorders>
              <w:left w:val="single" w:sz="4" w:space="0" w:color="auto"/>
              <w:right w:val="single" w:sz="4" w:space="0" w:color="auto"/>
            </w:tcBorders>
          </w:tcPr>
          <w:p w14:paraId="51DF6CA8"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3557DF3A" w14:textId="77777777" w:rsidTr="00226C79">
        <w:trPr>
          <w:trHeight w:val="622"/>
          <w:jc w:val="center"/>
        </w:trPr>
        <w:tc>
          <w:tcPr>
            <w:tcW w:w="557" w:type="dxa"/>
            <w:vMerge/>
            <w:tcBorders>
              <w:left w:val="single" w:sz="4" w:space="0" w:color="auto"/>
              <w:right w:val="single" w:sz="4" w:space="0" w:color="auto"/>
            </w:tcBorders>
            <w:vAlign w:val="center"/>
          </w:tcPr>
          <w:p w14:paraId="6E577C2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left w:val="single" w:sz="4" w:space="0" w:color="auto"/>
              <w:right w:val="single" w:sz="4" w:space="0" w:color="auto"/>
            </w:tcBorders>
            <w:vAlign w:val="center"/>
          </w:tcPr>
          <w:p w14:paraId="2D437C8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PBCH</w:t>
            </w:r>
          </w:p>
          <w:p w14:paraId="110DFBA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S EPRE,</w:t>
            </w:r>
          </w:p>
          <w:p w14:paraId="607CD624"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CSI-RS EPRE</w:t>
            </w:r>
            <w:r w:rsidR="00A50CD3" w:rsidRPr="00CA7D85">
              <w:rPr>
                <w:rFonts w:ascii="Arial" w:hAnsi="Arial"/>
                <w:sz w:val="18"/>
              </w:rPr>
              <w:t xml:space="preserve"> offset</w:t>
            </w:r>
          </w:p>
        </w:tc>
        <w:tc>
          <w:tcPr>
            <w:tcW w:w="992" w:type="dxa"/>
            <w:tcBorders>
              <w:left w:val="single" w:sz="4" w:space="0" w:color="auto"/>
              <w:right w:val="single" w:sz="4" w:space="0" w:color="auto"/>
            </w:tcBorders>
            <w:vAlign w:val="center"/>
          </w:tcPr>
          <w:p w14:paraId="3030090F"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w:t>
            </w:r>
          </w:p>
        </w:tc>
        <w:tc>
          <w:tcPr>
            <w:tcW w:w="993" w:type="dxa"/>
            <w:tcBorders>
              <w:left w:val="single" w:sz="4" w:space="0" w:color="auto"/>
              <w:right w:val="single" w:sz="4" w:space="0" w:color="auto"/>
            </w:tcBorders>
            <w:vAlign w:val="center"/>
          </w:tcPr>
          <w:p w14:paraId="3DD84018"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right w:val="single" w:sz="4" w:space="0" w:color="auto"/>
            </w:tcBorders>
            <w:vAlign w:val="center"/>
          </w:tcPr>
          <w:p w14:paraId="2C1FA2A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right w:val="single" w:sz="4" w:space="0" w:color="auto"/>
            </w:tcBorders>
            <w:vAlign w:val="center"/>
          </w:tcPr>
          <w:p w14:paraId="54B0850A"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right w:val="single" w:sz="4" w:space="0" w:color="auto"/>
            </w:tcBorders>
            <w:vAlign w:val="center"/>
          </w:tcPr>
          <w:p w14:paraId="12ECA15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4</w:t>
            </w:r>
          </w:p>
        </w:tc>
        <w:tc>
          <w:tcPr>
            <w:tcW w:w="851" w:type="dxa"/>
            <w:tcBorders>
              <w:left w:val="single" w:sz="4" w:space="0" w:color="auto"/>
              <w:right w:val="single" w:sz="4" w:space="0" w:color="auto"/>
            </w:tcBorders>
            <w:vAlign w:val="center"/>
          </w:tcPr>
          <w:p w14:paraId="1AF60569"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12</w:t>
            </w:r>
          </w:p>
        </w:tc>
        <w:tc>
          <w:tcPr>
            <w:tcW w:w="3534" w:type="dxa"/>
            <w:vMerge/>
            <w:tcBorders>
              <w:left w:val="single" w:sz="4" w:space="0" w:color="auto"/>
              <w:right w:val="single" w:sz="4" w:space="0" w:color="auto"/>
            </w:tcBorders>
          </w:tcPr>
          <w:p w14:paraId="6B3A4437"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462E802E" w14:textId="77777777" w:rsidTr="00226C79">
        <w:trPr>
          <w:trHeight w:val="622"/>
          <w:jc w:val="center"/>
        </w:trPr>
        <w:tc>
          <w:tcPr>
            <w:tcW w:w="10469" w:type="dxa"/>
            <w:gridSpan w:val="9"/>
            <w:tcBorders>
              <w:left w:val="single" w:sz="4" w:space="0" w:color="auto"/>
              <w:right w:val="single" w:sz="4" w:space="0" w:color="auto"/>
            </w:tcBorders>
          </w:tcPr>
          <w:p w14:paraId="071B879F" w14:textId="77777777" w:rsidR="00226C79" w:rsidRPr="00CA7D85" w:rsidRDefault="00226C79" w:rsidP="00226C79">
            <w:pPr>
              <w:keepNext/>
              <w:keepLines/>
              <w:overflowPunct/>
              <w:autoSpaceDE/>
              <w:autoSpaceDN/>
              <w:adjustRightInd/>
              <w:spacing w:after="0"/>
              <w:ind w:left="851" w:hanging="851"/>
              <w:textAlignment w:val="auto"/>
              <w:rPr>
                <w:rFonts w:ascii="Arial" w:hAnsi="Arial"/>
                <w:sz w:val="18"/>
                <w:lang w:eastAsia="en-US"/>
              </w:rPr>
            </w:pPr>
            <w:r w:rsidRPr="00CA7D85">
              <w:rPr>
                <w:rFonts w:ascii="Arial" w:hAnsi="Arial"/>
                <w:sz w:val="18"/>
                <w:lang w:eastAsia="en-US"/>
              </w:rPr>
              <w:t>NOTE:</w:t>
            </w:r>
            <w:r w:rsidRPr="00CA7D85">
              <w:rPr>
                <w:rFonts w:ascii="Arial" w:hAnsi="Arial"/>
                <w:sz w:val="18"/>
                <w:lang w:eastAsia="en-US"/>
              </w:rPr>
              <w:tab/>
              <w:t xml:space="preserve">"Beam 0" refers to transmission of the SS/PBCH block with SSB index #0 (according to the ssb-PositionsInBurst) and CSI-RS with index #0 (according to the csi-rs-ResourceList-Mobility being signalled to the UE at step 9); </w:t>
            </w:r>
            <w:r w:rsidRPr="00CA7D85">
              <w:rPr>
                <w:rFonts w:ascii="Arial" w:hAnsi="Arial"/>
                <w:sz w:val="18"/>
                <w:lang w:eastAsia="en-US"/>
              </w:rPr>
              <w:br/>
              <w:t xml:space="preserve">"Beam 1" refers to transmission of the SS/PBCH block with SSB index #1 (according to the ssb-PositionsInBurst) and CSI-RS with index #1 (according to the csi-rs-ResourceList-Mobility being signalled to the UE at step 9). </w:t>
            </w:r>
            <w:r w:rsidRPr="00CA7D85">
              <w:rPr>
                <w:rFonts w:ascii="Arial" w:hAnsi="Arial"/>
                <w:sz w:val="18"/>
                <w:lang w:eastAsia="en-US"/>
              </w:rPr>
              <w:br/>
              <w:t>For each beam SSS and CSI-RS have the same power levels at any given time instance.</w:t>
            </w:r>
          </w:p>
        </w:tc>
      </w:tr>
    </w:tbl>
    <w:p w14:paraId="00F83F01" w14:textId="77777777" w:rsidR="00226C79" w:rsidRPr="00CA7D85" w:rsidRDefault="00226C79" w:rsidP="00226C79">
      <w:pPr>
        <w:overflowPunct/>
        <w:autoSpaceDE/>
        <w:autoSpaceDN/>
        <w:adjustRightInd/>
        <w:textAlignment w:val="auto"/>
        <w:rPr>
          <w:lang w:eastAsia="sv-SE"/>
        </w:rPr>
      </w:pPr>
    </w:p>
    <w:p w14:paraId="4E95B81E" w14:textId="5921FD25" w:rsidR="00C238DD" w:rsidRPr="00CA7D85" w:rsidRDefault="00C238DD" w:rsidP="00C238DD">
      <w:pPr>
        <w:pStyle w:val="TH"/>
      </w:pPr>
      <w:r w:rsidRPr="00CA7D85">
        <w:t xml:space="preserve">Table 8.2.3.9.1.3.2-1A: Time instances of cell power level and parameter changes for </w:t>
      </w:r>
      <w:r w:rsidR="00871C65" w:rsidRPr="00CA7D85">
        <w:t>OTA test environment</w:t>
      </w:r>
    </w:p>
    <w:tbl>
      <w:tblPr>
        <w:tblW w:w="10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993"/>
        <w:gridCol w:w="708"/>
        <w:gridCol w:w="851"/>
        <w:gridCol w:w="850"/>
        <w:gridCol w:w="851"/>
        <w:gridCol w:w="3534"/>
      </w:tblGrid>
      <w:tr w:rsidR="00226C79" w:rsidRPr="00CA7D85" w14:paraId="27AA152D" w14:textId="77777777" w:rsidTr="00226C79">
        <w:trPr>
          <w:trHeight w:val="857"/>
          <w:jc w:val="center"/>
        </w:trPr>
        <w:tc>
          <w:tcPr>
            <w:tcW w:w="557" w:type="dxa"/>
            <w:tcBorders>
              <w:top w:val="single" w:sz="4" w:space="0" w:color="auto"/>
              <w:left w:val="single" w:sz="4" w:space="0" w:color="auto"/>
              <w:bottom w:val="nil"/>
              <w:right w:val="single" w:sz="4" w:space="0" w:color="auto"/>
            </w:tcBorders>
          </w:tcPr>
          <w:p w14:paraId="60C53DED"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p>
        </w:tc>
        <w:tc>
          <w:tcPr>
            <w:tcW w:w="1133" w:type="dxa"/>
            <w:tcBorders>
              <w:top w:val="single" w:sz="4" w:space="0" w:color="auto"/>
              <w:left w:val="single" w:sz="4" w:space="0" w:color="auto"/>
              <w:bottom w:val="nil"/>
              <w:right w:val="single" w:sz="4" w:space="0" w:color="auto"/>
            </w:tcBorders>
            <w:hideMark/>
          </w:tcPr>
          <w:p w14:paraId="09E5890A"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Parameter</w:t>
            </w:r>
          </w:p>
        </w:tc>
        <w:tc>
          <w:tcPr>
            <w:tcW w:w="992" w:type="dxa"/>
            <w:tcBorders>
              <w:top w:val="single" w:sz="4" w:space="0" w:color="auto"/>
              <w:left w:val="single" w:sz="4" w:space="0" w:color="auto"/>
              <w:bottom w:val="single" w:sz="4" w:space="0" w:color="auto"/>
              <w:right w:val="single" w:sz="4" w:space="0" w:color="auto"/>
            </w:tcBorders>
            <w:hideMark/>
          </w:tcPr>
          <w:p w14:paraId="45C6F33D"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Unit</w:t>
            </w:r>
          </w:p>
        </w:tc>
        <w:tc>
          <w:tcPr>
            <w:tcW w:w="993" w:type="dxa"/>
            <w:tcBorders>
              <w:top w:val="single" w:sz="4" w:space="0" w:color="auto"/>
              <w:left w:val="single" w:sz="4" w:space="0" w:color="auto"/>
              <w:bottom w:val="single" w:sz="4" w:space="0" w:color="auto"/>
              <w:right w:val="single" w:sz="4" w:space="0" w:color="auto"/>
            </w:tcBorders>
          </w:tcPr>
          <w:p w14:paraId="7C6E443F"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E-UTRA Cell 1</w:t>
            </w:r>
          </w:p>
        </w:tc>
        <w:tc>
          <w:tcPr>
            <w:tcW w:w="708" w:type="dxa"/>
            <w:tcBorders>
              <w:top w:val="single" w:sz="4" w:space="0" w:color="auto"/>
              <w:left w:val="single" w:sz="4" w:space="0" w:color="auto"/>
              <w:bottom w:val="single" w:sz="4" w:space="0" w:color="auto"/>
              <w:right w:val="single" w:sz="4" w:space="0" w:color="auto"/>
            </w:tcBorders>
          </w:tcPr>
          <w:p w14:paraId="2D3D23F7"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NR Cell 1</w:t>
            </w:r>
          </w:p>
        </w:tc>
        <w:tc>
          <w:tcPr>
            <w:tcW w:w="851" w:type="dxa"/>
            <w:tcBorders>
              <w:top w:val="single" w:sz="4" w:space="0" w:color="auto"/>
              <w:left w:val="single" w:sz="4" w:space="0" w:color="auto"/>
              <w:bottom w:val="single" w:sz="4" w:space="0" w:color="auto"/>
              <w:right w:val="single" w:sz="4" w:space="0" w:color="auto"/>
            </w:tcBorders>
          </w:tcPr>
          <w:p w14:paraId="1D9996F8"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NR Cell 2</w:t>
            </w:r>
          </w:p>
        </w:tc>
        <w:tc>
          <w:tcPr>
            <w:tcW w:w="850" w:type="dxa"/>
            <w:tcBorders>
              <w:top w:val="single" w:sz="4" w:space="0" w:color="auto"/>
              <w:left w:val="single" w:sz="4" w:space="0" w:color="auto"/>
              <w:bottom w:val="single" w:sz="4" w:space="0" w:color="auto"/>
              <w:right w:val="single" w:sz="4" w:space="0" w:color="auto"/>
            </w:tcBorders>
          </w:tcPr>
          <w:p w14:paraId="28417293"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NR Cell 2 Beam 0 (NOTE)</w:t>
            </w:r>
          </w:p>
        </w:tc>
        <w:tc>
          <w:tcPr>
            <w:tcW w:w="851" w:type="dxa"/>
            <w:tcBorders>
              <w:top w:val="single" w:sz="4" w:space="0" w:color="auto"/>
              <w:left w:val="single" w:sz="4" w:space="0" w:color="auto"/>
              <w:bottom w:val="single" w:sz="4" w:space="0" w:color="auto"/>
              <w:right w:val="single" w:sz="4" w:space="0" w:color="auto"/>
            </w:tcBorders>
            <w:hideMark/>
          </w:tcPr>
          <w:p w14:paraId="71D53A01"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NR Cell 2</w:t>
            </w:r>
          </w:p>
          <w:p w14:paraId="1C1F38F1"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Beam 1 (NOTE)</w:t>
            </w:r>
          </w:p>
        </w:tc>
        <w:tc>
          <w:tcPr>
            <w:tcW w:w="3534" w:type="dxa"/>
            <w:tcBorders>
              <w:top w:val="single" w:sz="4" w:space="0" w:color="auto"/>
              <w:left w:val="single" w:sz="4" w:space="0" w:color="auto"/>
              <w:bottom w:val="nil"/>
              <w:right w:val="single" w:sz="4" w:space="0" w:color="auto"/>
            </w:tcBorders>
            <w:hideMark/>
          </w:tcPr>
          <w:p w14:paraId="74D843B3" w14:textId="77777777" w:rsidR="00226C79" w:rsidRPr="00CA7D85" w:rsidRDefault="00226C79" w:rsidP="00226C79">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Remark</w:t>
            </w:r>
          </w:p>
        </w:tc>
      </w:tr>
      <w:tr w:rsidR="00226C79" w:rsidRPr="00CA7D85" w14:paraId="27E78443" w14:textId="77777777" w:rsidTr="00226C79">
        <w:trPr>
          <w:trHeight w:val="308"/>
          <w:jc w:val="center"/>
        </w:trPr>
        <w:tc>
          <w:tcPr>
            <w:tcW w:w="557" w:type="dxa"/>
            <w:vMerge w:val="restart"/>
            <w:tcBorders>
              <w:top w:val="single" w:sz="4" w:space="0" w:color="auto"/>
              <w:left w:val="single" w:sz="4" w:space="0" w:color="auto"/>
              <w:right w:val="single" w:sz="4" w:space="0" w:color="auto"/>
            </w:tcBorders>
            <w:vAlign w:val="center"/>
            <w:hideMark/>
          </w:tcPr>
          <w:p w14:paraId="42FB2F99"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T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95DC8AA"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Cell-specific RS EPRE</w:t>
            </w:r>
          </w:p>
        </w:tc>
        <w:tc>
          <w:tcPr>
            <w:tcW w:w="992" w:type="dxa"/>
            <w:tcBorders>
              <w:left w:val="single" w:sz="4" w:space="0" w:color="auto"/>
              <w:right w:val="single" w:sz="4" w:space="0" w:color="auto"/>
            </w:tcBorders>
            <w:vAlign w:val="center"/>
            <w:hideMark/>
          </w:tcPr>
          <w:p w14:paraId="5DE7F18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15kHz</w:t>
            </w:r>
          </w:p>
        </w:tc>
        <w:tc>
          <w:tcPr>
            <w:tcW w:w="993" w:type="dxa"/>
            <w:tcBorders>
              <w:left w:val="single" w:sz="4" w:space="0" w:color="auto"/>
              <w:right w:val="single" w:sz="4" w:space="0" w:color="auto"/>
            </w:tcBorders>
            <w:vAlign w:val="center"/>
          </w:tcPr>
          <w:p w14:paraId="262ABF96"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96</w:t>
            </w:r>
          </w:p>
        </w:tc>
        <w:tc>
          <w:tcPr>
            <w:tcW w:w="708" w:type="dxa"/>
            <w:tcBorders>
              <w:left w:val="single" w:sz="4" w:space="0" w:color="auto"/>
              <w:right w:val="single" w:sz="4" w:space="0" w:color="auto"/>
            </w:tcBorders>
            <w:vAlign w:val="center"/>
          </w:tcPr>
          <w:p w14:paraId="51049FA7"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right w:val="single" w:sz="4" w:space="0" w:color="auto"/>
            </w:tcBorders>
            <w:vAlign w:val="center"/>
          </w:tcPr>
          <w:p w14:paraId="396DB26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right w:val="single" w:sz="4" w:space="0" w:color="auto"/>
            </w:tcBorders>
            <w:vAlign w:val="center"/>
          </w:tcPr>
          <w:p w14:paraId="40628A2A"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right w:val="single" w:sz="4" w:space="0" w:color="auto"/>
            </w:tcBorders>
            <w:vAlign w:val="center"/>
          </w:tcPr>
          <w:p w14:paraId="1F5B383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val="restart"/>
            <w:tcBorders>
              <w:top w:val="single" w:sz="4" w:space="0" w:color="auto"/>
              <w:left w:val="single" w:sz="4" w:space="0" w:color="auto"/>
              <w:right w:val="single" w:sz="4" w:space="0" w:color="auto"/>
            </w:tcBorders>
            <w:hideMark/>
          </w:tcPr>
          <w:p w14:paraId="0987557E"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0BFCE0E1" w14:textId="77777777" w:rsidTr="00226C79">
        <w:trPr>
          <w:trHeight w:val="307"/>
          <w:jc w:val="center"/>
        </w:trPr>
        <w:tc>
          <w:tcPr>
            <w:tcW w:w="557" w:type="dxa"/>
            <w:vMerge/>
            <w:tcBorders>
              <w:left w:val="single" w:sz="4" w:space="0" w:color="auto"/>
              <w:right w:val="single" w:sz="4" w:space="0" w:color="auto"/>
            </w:tcBorders>
            <w:vAlign w:val="center"/>
          </w:tcPr>
          <w:p w14:paraId="77C9CEB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140CFEA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PBCH</w:t>
            </w:r>
          </w:p>
          <w:p w14:paraId="519320C4"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S EPRE</w:t>
            </w:r>
          </w:p>
        </w:tc>
        <w:tc>
          <w:tcPr>
            <w:tcW w:w="992" w:type="dxa"/>
            <w:tcBorders>
              <w:left w:val="single" w:sz="4" w:space="0" w:color="auto"/>
              <w:bottom w:val="single" w:sz="4" w:space="0" w:color="auto"/>
              <w:right w:val="single" w:sz="4" w:space="0" w:color="auto"/>
            </w:tcBorders>
            <w:vAlign w:val="center"/>
          </w:tcPr>
          <w:p w14:paraId="145CEAF4"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93" w:type="dxa"/>
            <w:tcBorders>
              <w:left w:val="single" w:sz="4" w:space="0" w:color="auto"/>
              <w:bottom w:val="single" w:sz="4" w:space="0" w:color="auto"/>
              <w:right w:val="single" w:sz="4" w:space="0" w:color="auto"/>
            </w:tcBorders>
            <w:vAlign w:val="center"/>
          </w:tcPr>
          <w:p w14:paraId="4BAE4DC2"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bottom w:val="single" w:sz="4" w:space="0" w:color="auto"/>
              <w:right w:val="single" w:sz="4" w:space="0" w:color="auto"/>
            </w:tcBorders>
            <w:vAlign w:val="center"/>
          </w:tcPr>
          <w:p w14:paraId="78E9F16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82</w:t>
            </w:r>
          </w:p>
        </w:tc>
        <w:tc>
          <w:tcPr>
            <w:tcW w:w="851" w:type="dxa"/>
            <w:tcBorders>
              <w:left w:val="single" w:sz="4" w:space="0" w:color="auto"/>
              <w:bottom w:val="single" w:sz="4" w:space="0" w:color="auto"/>
              <w:right w:val="single" w:sz="4" w:space="0" w:color="auto"/>
            </w:tcBorders>
            <w:vAlign w:val="center"/>
          </w:tcPr>
          <w:p w14:paraId="41DDF147"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bottom w:val="single" w:sz="4" w:space="0" w:color="auto"/>
              <w:right w:val="single" w:sz="4" w:space="0" w:color="auto"/>
            </w:tcBorders>
            <w:vAlign w:val="center"/>
          </w:tcPr>
          <w:p w14:paraId="7A7DFEF1"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4EAA4EB3"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tcBorders>
              <w:left w:val="single" w:sz="4" w:space="0" w:color="auto"/>
              <w:right w:val="single" w:sz="4" w:space="0" w:color="auto"/>
            </w:tcBorders>
          </w:tcPr>
          <w:p w14:paraId="7699F946"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533021B3" w14:textId="77777777" w:rsidTr="00226C79">
        <w:trPr>
          <w:trHeight w:val="307"/>
          <w:jc w:val="center"/>
        </w:trPr>
        <w:tc>
          <w:tcPr>
            <w:tcW w:w="557" w:type="dxa"/>
            <w:vMerge/>
            <w:tcBorders>
              <w:left w:val="single" w:sz="4" w:space="0" w:color="auto"/>
              <w:right w:val="single" w:sz="4" w:space="0" w:color="auto"/>
            </w:tcBorders>
            <w:vAlign w:val="center"/>
          </w:tcPr>
          <w:p w14:paraId="7F4BC152"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18445FBA"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Reference Power</w:t>
            </w:r>
          </w:p>
        </w:tc>
        <w:tc>
          <w:tcPr>
            <w:tcW w:w="992" w:type="dxa"/>
            <w:tcBorders>
              <w:left w:val="single" w:sz="4" w:space="0" w:color="auto"/>
              <w:bottom w:val="single" w:sz="4" w:space="0" w:color="auto"/>
              <w:right w:val="single" w:sz="4" w:space="0" w:color="auto"/>
            </w:tcBorders>
            <w:vAlign w:val="center"/>
          </w:tcPr>
          <w:p w14:paraId="12191CA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93" w:type="dxa"/>
            <w:tcBorders>
              <w:left w:val="single" w:sz="4" w:space="0" w:color="auto"/>
              <w:bottom w:val="single" w:sz="4" w:space="0" w:color="auto"/>
              <w:right w:val="single" w:sz="4" w:space="0" w:color="auto"/>
            </w:tcBorders>
            <w:vAlign w:val="center"/>
          </w:tcPr>
          <w:p w14:paraId="686C90A6"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bottom w:val="single" w:sz="4" w:space="0" w:color="auto"/>
              <w:right w:val="single" w:sz="4" w:space="0" w:color="auto"/>
            </w:tcBorders>
            <w:vAlign w:val="center"/>
          </w:tcPr>
          <w:p w14:paraId="27F61EA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28039BA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90</w:t>
            </w:r>
          </w:p>
        </w:tc>
        <w:tc>
          <w:tcPr>
            <w:tcW w:w="850" w:type="dxa"/>
            <w:tcBorders>
              <w:left w:val="single" w:sz="4" w:space="0" w:color="auto"/>
              <w:bottom w:val="single" w:sz="4" w:space="0" w:color="auto"/>
              <w:right w:val="single" w:sz="4" w:space="0" w:color="auto"/>
            </w:tcBorders>
            <w:vAlign w:val="center"/>
          </w:tcPr>
          <w:p w14:paraId="2D782AF8"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76152DE1"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tcBorders>
              <w:left w:val="single" w:sz="4" w:space="0" w:color="auto"/>
              <w:right w:val="single" w:sz="4" w:space="0" w:color="auto"/>
            </w:tcBorders>
          </w:tcPr>
          <w:p w14:paraId="258DFD03"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7E21E5B4" w14:textId="77777777" w:rsidTr="00226C79">
        <w:trPr>
          <w:trHeight w:val="307"/>
          <w:jc w:val="center"/>
        </w:trPr>
        <w:tc>
          <w:tcPr>
            <w:tcW w:w="557" w:type="dxa"/>
            <w:vMerge/>
            <w:tcBorders>
              <w:left w:val="single" w:sz="4" w:space="0" w:color="auto"/>
              <w:right w:val="single" w:sz="4" w:space="0" w:color="auto"/>
            </w:tcBorders>
            <w:vAlign w:val="center"/>
          </w:tcPr>
          <w:p w14:paraId="7889A00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52CDEC43"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PBCH</w:t>
            </w:r>
          </w:p>
          <w:p w14:paraId="40EDA294"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S EPRE,</w:t>
            </w:r>
          </w:p>
          <w:p w14:paraId="7782D23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CSI-RS EPRE</w:t>
            </w:r>
            <w:r w:rsidR="00A50CD3" w:rsidRPr="00CA7D85">
              <w:rPr>
                <w:rFonts w:ascii="Arial" w:hAnsi="Arial"/>
                <w:sz w:val="18"/>
              </w:rPr>
              <w:t xml:space="preserve"> offset</w:t>
            </w:r>
          </w:p>
        </w:tc>
        <w:tc>
          <w:tcPr>
            <w:tcW w:w="992" w:type="dxa"/>
            <w:tcBorders>
              <w:left w:val="single" w:sz="4" w:space="0" w:color="auto"/>
              <w:bottom w:val="single" w:sz="4" w:space="0" w:color="auto"/>
              <w:right w:val="single" w:sz="4" w:space="0" w:color="auto"/>
            </w:tcBorders>
            <w:vAlign w:val="center"/>
          </w:tcPr>
          <w:p w14:paraId="70C8837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w:t>
            </w:r>
          </w:p>
        </w:tc>
        <w:tc>
          <w:tcPr>
            <w:tcW w:w="993" w:type="dxa"/>
            <w:tcBorders>
              <w:left w:val="single" w:sz="4" w:space="0" w:color="auto"/>
              <w:bottom w:val="single" w:sz="4" w:space="0" w:color="auto"/>
              <w:right w:val="single" w:sz="4" w:space="0" w:color="auto"/>
            </w:tcBorders>
            <w:vAlign w:val="center"/>
          </w:tcPr>
          <w:p w14:paraId="5769531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bottom w:val="single" w:sz="4" w:space="0" w:color="auto"/>
              <w:right w:val="single" w:sz="4" w:space="0" w:color="auto"/>
            </w:tcBorders>
            <w:vAlign w:val="center"/>
          </w:tcPr>
          <w:p w14:paraId="7EA46201"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0350AE5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bottom w:val="single" w:sz="4" w:space="0" w:color="auto"/>
              <w:right w:val="single" w:sz="4" w:space="0" w:color="auto"/>
            </w:tcBorders>
            <w:vAlign w:val="center"/>
          </w:tcPr>
          <w:p w14:paraId="493DCBC6"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1</w:t>
            </w:r>
          </w:p>
        </w:tc>
        <w:tc>
          <w:tcPr>
            <w:tcW w:w="851" w:type="dxa"/>
            <w:tcBorders>
              <w:left w:val="single" w:sz="4" w:space="0" w:color="auto"/>
              <w:bottom w:val="single" w:sz="4" w:space="0" w:color="auto"/>
              <w:right w:val="single" w:sz="4" w:space="0" w:color="auto"/>
            </w:tcBorders>
            <w:vAlign w:val="center"/>
          </w:tcPr>
          <w:p w14:paraId="62BF484A"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1</w:t>
            </w:r>
          </w:p>
        </w:tc>
        <w:tc>
          <w:tcPr>
            <w:tcW w:w="3534" w:type="dxa"/>
            <w:vMerge/>
            <w:tcBorders>
              <w:left w:val="single" w:sz="4" w:space="0" w:color="auto"/>
              <w:right w:val="single" w:sz="4" w:space="0" w:color="auto"/>
            </w:tcBorders>
          </w:tcPr>
          <w:p w14:paraId="5F453C29"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7EC3E9AD" w14:textId="77777777" w:rsidTr="00226C79">
        <w:trPr>
          <w:trHeight w:val="623"/>
          <w:jc w:val="center"/>
        </w:trPr>
        <w:tc>
          <w:tcPr>
            <w:tcW w:w="557" w:type="dxa"/>
            <w:vMerge w:val="restart"/>
            <w:tcBorders>
              <w:left w:val="single" w:sz="4" w:space="0" w:color="auto"/>
              <w:right w:val="single" w:sz="4" w:space="0" w:color="auto"/>
            </w:tcBorders>
            <w:vAlign w:val="center"/>
          </w:tcPr>
          <w:p w14:paraId="75763169"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T1</w:t>
            </w:r>
          </w:p>
        </w:tc>
        <w:tc>
          <w:tcPr>
            <w:tcW w:w="1133" w:type="dxa"/>
            <w:tcBorders>
              <w:left w:val="single" w:sz="4" w:space="0" w:color="auto"/>
              <w:bottom w:val="single" w:sz="4" w:space="0" w:color="auto"/>
              <w:right w:val="single" w:sz="4" w:space="0" w:color="auto"/>
            </w:tcBorders>
            <w:vAlign w:val="center"/>
          </w:tcPr>
          <w:p w14:paraId="52526F4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Cell-specific RS EPRE</w:t>
            </w:r>
          </w:p>
        </w:tc>
        <w:tc>
          <w:tcPr>
            <w:tcW w:w="992" w:type="dxa"/>
            <w:tcBorders>
              <w:top w:val="single" w:sz="4" w:space="0" w:color="auto"/>
              <w:left w:val="single" w:sz="4" w:space="0" w:color="auto"/>
              <w:right w:val="single" w:sz="4" w:space="0" w:color="auto"/>
            </w:tcBorders>
            <w:vAlign w:val="center"/>
          </w:tcPr>
          <w:p w14:paraId="3F839A16"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15kHz</w:t>
            </w:r>
          </w:p>
        </w:tc>
        <w:tc>
          <w:tcPr>
            <w:tcW w:w="993" w:type="dxa"/>
            <w:tcBorders>
              <w:top w:val="single" w:sz="4" w:space="0" w:color="auto"/>
              <w:left w:val="single" w:sz="4" w:space="0" w:color="auto"/>
              <w:right w:val="single" w:sz="4" w:space="0" w:color="auto"/>
            </w:tcBorders>
            <w:vAlign w:val="center"/>
          </w:tcPr>
          <w:p w14:paraId="36BB06A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96</w:t>
            </w:r>
          </w:p>
        </w:tc>
        <w:tc>
          <w:tcPr>
            <w:tcW w:w="708" w:type="dxa"/>
            <w:tcBorders>
              <w:top w:val="single" w:sz="4" w:space="0" w:color="auto"/>
              <w:left w:val="single" w:sz="4" w:space="0" w:color="auto"/>
              <w:right w:val="single" w:sz="4" w:space="0" w:color="auto"/>
            </w:tcBorders>
            <w:vAlign w:val="center"/>
          </w:tcPr>
          <w:p w14:paraId="3FFBD5A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top w:val="single" w:sz="4" w:space="0" w:color="auto"/>
              <w:left w:val="single" w:sz="4" w:space="0" w:color="auto"/>
              <w:right w:val="single" w:sz="4" w:space="0" w:color="auto"/>
            </w:tcBorders>
            <w:vAlign w:val="center"/>
          </w:tcPr>
          <w:p w14:paraId="3B40CB27"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top w:val="single" w:sz="4" w:space="0" w:color="auto"/>
              <w:left w:val="single" w:sz="4" w:space="0" w:color="auto"/>
              <w:right w:val="single" w:sz="4" w:space="0" w:color="auto"/>
            </w:tcBorders>
            <w:vAlign w:val="center"/>
          </w:tcPr>
          <w:p w14:paraId="3FBE5C54"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top w:val="single" w:sz="4" w:space="0" w:color="auto"/>
              <w:left w:val="single" w:sz="4" w:space="0" w:color="auto"/>
              <w:right w:val="single" w:sz="4" w:space="0" w:color="auto"/>
            </w:tcBorders>
            <w:vAlign w:val="center"/>
          </w:tcPr>
          <w:p w14:paraId="04E8CF19"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val="restart"/>
            <w:tcBorders>
              <w:left w:val="single" w:sz="4" w:space="0" w:color="auto"/>
              <w:right w:val="single" w:sz="4" w:space="0" w:color="auto"/>
            </w:tcBorders>
          </w:tcPr>
          <w:p w14:paraId="725D979E" w14:textId="0333EA51" w:rsidR="00226C79" w:rsidRPr="00CA7D85" w:rsidRDefault="00C233EF" w:rsidP="00226C79">
            <w:pPr>
              <w:keepNext/>
              <w:keepLines/>
              <w:overflowPunct/>
              <w:autoSpaceDE/>
              <w:autoSpaceDN/>
              <w:adjustRightInd/>
              <w:spacing w:after="0"/>
              <w:textAlignment w:val="auto"/>
              <w:rPr>
                <w:rFonts w:ascii="Arial" w:hAnsi="Arial"/>
                <w:sz w:val="18"/>
                <w:lang w:eastAsia="en-US"/>
              </w:rPr>
            </w:pPr>
            <w:r w:rsidRPr="00CA7D85">
              <w:rPr>
                <w:rFonts w:ascii="Arial" w:hAnsi="Arial"/>
                <w:noProof/>
                <w:position w:val="-10"/>
                <w:sz w:val="18"/>
                <w:lang w:eastAsia="en-US"/>
              </w:rPr>
              <w:drawing>
                <wp:inline distT="0" distB="0" distL="0" distR="0" wp14:anchorId="166B7453" wp14:editId="4D20ED14">
                  <wp:extent cx="2066925" cy="1619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66925" cy="161925"/>
                          </a:xfrm>
                          <a:prstGeom prst="rect">
                            <a:avLst/>
                          </a:prstGeom>
                          <a:noFill/>
                          <a:ln>
                            <a:noFill/>
                          </a:ln>
                        </pic:spPr>
                      </pic:pic>
                    </a:graphicData>
                  </a:graphic>
                </wp:inline>
              </w:drawing>
            </w:r>
          </w:p>
          <w:p w14:paraId="0B8E88AE"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p w14:paraId="761E2D7C"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Power level is such that SS/PBCH quality and CSI-RS quality for both beams of NR Cell 2 are above </w:t>
            </w:r>
            <w:r w:rsidRPr="00CA7D85">
              <w:rPr>
                <w:rFonts w:ascii="Arial" w:hAnsi="Arial"/>
                <w:i/>
                <w:sz w:val="18"/>
                <w:lang w:eastAsia="en-US"/>
              </w:rPr>
              <w:t>absThreshSS-BlocksConsolidation</w:t>
            </w:r>
            <w:r w:rsidRPr="00CA7D85">
              <w:rPr>
                <w:rFonts w:ascii="Arial" w:hAnsi="Arial"/>
                <w:sz w:val="18"/>
                <w:lang w:eastAsia="en-US"/>
              </w:rPr>
              <w:t>.</w:t>
            </w:r>
          </w:p>
        </w:tc>
      </w:tr>
      <w:tr w:rsidR="00226C79" w:rsidRPr="00CA7D85" w14:paraId="05D44AA1" w14:textId="77777777" w:rsidTr="00226C79">
        <w:trPr>
          <w:trHeight w:val="622"/>
          <w:jc w:val="center"/>
        </w:trPr>
        <w:tc>
          <w:tcPr>
            <w:tcW w:w="557" w:type="dxa"/>
            <w:vMerge/>
            <w:tcBorders>
              <w:left w:val="single" w:sz="4" w:space="0" w:color="auto"/>
              <w:right w:val="single" w:sz="4" w:space="0" w:color="auto"/>
            </w:tcBorders>
            <w:vAlign w:val="center"/>
          </w:tcPr>
          <w:p w14:paraId="3CE886F6"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left w:val="single" w:sz="4" w:space="0" w:color="auto"/>
              <w:bottom w:val="single" w:sz="4" w:space="0" w:color="auto"/>
              <w:right w:val="single" w:sz="4" w:space="0" w:color="auto"/>
            </w:tcBorders>
            <w:vAlign w:val="center"/>
          </w:tcPr>
          <w:p w14:paraId="3F8E619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PBCH</w:t>
            </w:r>
          </w:p>
          <w:p w14:paraId="54437A22"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S EPRE</w:t>
            </w:r>
          </w:p>
        </w:tc>
        <w:tc>
          <w:tcPr>
            <w:tcW w:w="992" w:type="dxa"/>
            <w:tcBorders>
              <w:left w:val="single" w:sz="4" w:space="0" w:color="auto"/>
              <w:bottom w:val="single" w:sz="4" w:space="0" w:color="auto"/>
              <w:right w:val="single" w:sz="4" w:space="0" w:color="auto"/>
            </w:tcBorders>
            <w:vAlign w:val="center"/>
          </w:tcPr>
          <w:p w14:paraId="3BB149B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93" w:type="dxa"/>
            <w:tcBorders>
              <w:left w:val="single" w:sz="4" w:space="0" w:color="auto"/>
              <w:bottom w:val="single" w:sz="4" w:space="0" w:color="auto"/>
              <w:right w:val="single" w:sz="4" w:space="0" w:color="auto"/>
            </w:tcBorders>
            <w:vAlign w:val="center"/>
          </w:tcPr>
          <w:p w14:paraId="1B6693E8"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bottom w:val="single" w:sz="4" w:space="0" w:color="auto"/>
              <w:right w:val="single" w:sz="4" w:space="0" w:color="auto"/>
            </w:tcBorders>
            <w:vAlign w:val="center"/>
          </w:tcPr>
          <w:p w14:paraId="4944E041"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100</w:t>
            </w:r>
          </w:p>
        </w:tc>
        <w:tc>
          <w:tcPr>
            <w:tcW w:w="851" w:type="dxa"/>
            <w:tcBorders>
              <w:left w:val="single" w:sz="4" w:space="0" w:color="auto"/>
              <w:bottom w:val="single" w:sz="4" w:space="0" w:color="auto"/>
              <w:right w:val="single" w:sz="4" w:space="0" w:color="auto"/>
            </w:tcBorders>
            <w:vAlign w:val="center"/>
          </w:tcPr>
          <w:p w14:paraId="725C078F"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bottom w:val="single" w:sz="4" w:space="0" w:color="auto"/>
              <w:right w:val="single" w:sz="4" w:space="0" w:color="auto"/>
            </w:tcBorders>
            <w:vAlign w:val="center"/>
          </w:tcPr>
          <w:p w14:paraId="4F9AF302"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06696986"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tcBorders>
              <w:left w:val="single" w:sz="4" w:space="0" w:color="auto"/>
              <w:right w:val="single" w:sz="4" w:space="0" w:color="auto"/>
            </w:tcBorders>
          </w:tcPr>
          <w:p w14:paraId="1501EC56"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50A2ED2A" w14:textId="77777777" w:rsidTr="00226C79">
        <w:trPr>
          <w:trHeight w:val="622"/>
          <w:jc w:val="center"/>
        </w:trPr>
        <w:tc>
          <w:tcPr>
            <w:tcW w:w="557" w:type="dxa"/>
            <w:vMerge/>
            <w:tcBorders>
              <w:left w:val="single" w:sz="4" w:space="0" w:color="auto"/>
              <w:right w:val="single" w:sz="4" w:space="0" w:color="auto"/>
            </w:tcBorders>
            <w:vAlign w:val="center"/>
          </w:tcPr>
          <w:p w14:paraId="3C3FBC7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left w:val="single" w:sz="4" w:space="0" w:color="auto"/>
              <w:bottom w:val="single" w:sz="4" w:space="0" w:color="auto"/>
              <w:right w:val="single" w:sz="4" w:space="0" w:color="auto"/>
            </w:tcBorders>
            <w:vAlign w:val="center"/>
          </w:tcPr>
          <w:p w14:paraId="742EAB26"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Reference Power</w:t>
            </w:r>
          </w:p>
        </w:tc>
        <w:tc>
          <w:tcPr>
            <w:tcW w:w="992" w:type="dxa"/>
            <w:tcBorders>
              <w:left w:val="single" w:sz="4" w:space="0" w:color="auto"/>
              <w:bottom w:val="single" w:sz="4" w:space="0" w:color="auto"/>
              <w:right w:val="single" w:sz="4" w:space="0" w:color="auto"/>
            </w:tcBorders>
            <w:vAlign w:val="center"/>
          </w:tcPr>
          <w:p w14:paraId="3D68C34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93" w:type="dxa"/>
            <w:tcBorders>
              <w:left w:val="single" w:sz="4" w:space="0" w:color="auto"/>
              <w:bottom w:val="single" w:sz="4" w:space="0" w:color="auto"/>
              <w:right w:val="single" w:sz="4" w:space="0" w:color="auto"/>
            </w:tcBorders>
            <w:vAlign w:val="center"/>
          </w:tcPr>
          <w:p w14:paraId="7719031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bottom w:val="single" w:sz="4" w:space="0" w:color="auto"/>
              <w:right w:val="single" w:sz="4" w:space="0" w:color="auto"/>
            </w:tcBorders>
            <w:vAlign w:val="center"/>
          </w:tcPr>
          <w:p w14:paraId="15976F7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6D9B8BA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90</w:t>
            </w:r>
          </w:p>
        </w:tc>
        <w:tc>
          <w:tcPr>
            <w:tcW w:w="850" w:type="dxa"/>
            <w:tcBorders>
              <w:left w:val="single" w:sz="4" w:space="0" w:color="auto"/>
              <w:bottom w:val="single" w:sz="4" w:space="0" w:color="auto"/>
              <w:right w:val="single" w:sz="4" w:space="0" w:color="auto"/>
            </w:tcBorders>
            <w:vAlign w:val="center"/>
          </w:tcPr>
          <w:p w14:paraId="034A8A8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5DB1EBE8"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tcBorders>
              <w:left w:val="single" w:sz="4" w:space="0" w:color="auto"/>
              <w:right w:val="single" w:sz="4" w:space="0" w:color="auto"/>
            </w:tcBorders>
          </w:tcPr>
          <w:p w14:paraId="0DB41554"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36920D35" w14:textId="77777777" w:rsidTr="00226C79">
        <w:trPr>
          <w:trHeight w:val="622"/>
          <w:jc w:val="center"/>
        </w:trPr>
        <w:tc>
          <w:tcPr>
            <w:tcW w:w="557" w:type="dxa"/>
            <w:vMerge/>
            <w:tcBorders>
              <w:left w:val="single" w:sz="4" w:space="0" w:color="auto"/>
              <w:bottom w:val="single" w:sz="4" w:space="0" w:color="auto"/>
              <w:right w:val="single" w:sz="4" w:space="0" w:color="auto"/>
            </w:tcBorders>
            <w:vAlign w:val="center"/>
          </w:tcPr>
          <w:p w14:paraId="15714033"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left w:val="single" w:sz="4" w:space="0" w:color="auto"/>
              <w:bottom w:val="single" w:sz="4" w:space="0" w:color="auto"/>
              <w:right w:val="single" w:sz="4" w:space="0" w:color="auto"/>
            </w:tcBorders>
            <w:vAlign w:val="center"/>
          </w:tcPr>
          <w:p w14:paraId="34B89322"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PBCH</w:t>
            </w:r>
          </w:p>
          <w:p w14:paraId="27F15871"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S EPRE,</w:t>
            </w:r>
          </w:p>
          <w:p w14:paraId="70DABFC3"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CSI-RS EPRE</w:t>
            </w:r>
            <w:r w:rsidR="00A50CD3" w:rsidRPr="00CA7D85">
              <w:rPr>
                <w:rFonts w:ascii="Arial" w:hAnsi="Arial"/>
                <w:sz w:val="18"/>
              </w:rPr>
              <w:t xml:space="preserve"> offset</w:t>
            </w:r>
          </w:p>
        </w:tc>
        <w:tc>
          <w:tcPr>
            <w:tcW w:w="992" w:type="dxa"/>
            <w:tcBorders>
              <w:left w:val="single" w:sz="4" w:space="0" w:color="auto"/>
              <w:bottom w:val="single" w:sz="4" w:space="0" w:color="auto"/>
              <w:right w:val="single" w:sz="4" w:space="0" w:color="auto"/>
            </w:tcBorders>
            <w:vAlign w:val="center"/>
          </w:tcPr>
          <w:p w14:paraId="12FB9E71"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w:t>
            </w:r>
          </w:p>
        </w:tc>
        <w:tc>
          <w:tcPr>
            <w:tcW w:w="993" w:type="dxa"/>
            <w:tcBorders>
              <w:left w:val="single" w:sz="4" w:space="0" w:color="auto"/>
              <w:bottom w:val="single" w:sz="4" w:space="0" w:color="auto"/>
              <w:right w:val="single" w:sz="4" w:space="0" w:color="auto"/>
            </w:tcBorders>
            <w:vAlign w:val="center"/>
          </w:tcPr>
          <w:p w14:paraId="59FA1F9A"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bottom w:val="single" w:sz="4" w:space="0" w:color="auto"/>
              <w:right w:val="single" w:sz="4" w:space="0" w:color="auto"/>
            </w:tcBorders>
            <w:vAlign w:val="center"/>
          </w:tcPr>
          <w:p w14:paraId="6B9B4CE1"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3FE15032"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bottom w:val="single" w:sz="4" w:space="0" w:color="auto"/>
              <w:right w:val="single" w:sz="4" w:space="0" w:color="auto"/>
            </w:tcBorders>
            <w:vAlign w:val="center"/>
          </w:tcPr>
          <w:p w14:paraId="41CE5CC4"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1</w:t>
            </w:r>
          </w:p>
        </w:tc>
        <w:tc>
          <w:tcPr>
            <w:tcW w:w="851" w:type="dxa"/>
            <w:tcBorders>
              <w:left w:val="single" w:sz="4" w:space="0" w:color="auto"/>
              <w:bottom w:val="single" w:sz="4" w:space="0" w:color="auto"/>
              <w:right w:val="single" w:sz="4" w:space="0" w:color="auto"/>
            </w:tcBorders>
            <w:vAlign w:val="center"/>
          </w:tcPr>
          <w:p w14:paraId="24C9937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1</w:t>
            </w:r>
          </w:p>
        </w:tc>
        <w:tc>
          <w:tcPr>
            <w:tcW w:w="3534" w:type="dxa"/>
            <w:vMerge/>
            <w:tcBorders>
              <w:left w:val="single" w:sz="4" w:space="0" w:color="auto"/>
              <w:bottom w:val="single" w:sz="4" w:space="0" w:color="auto"/>
              <w:right w:val="single" w:sz="4" w:space="0" w:color="auto"/>
            </w:tcBorders>
          </w:tcPr>
          <w:p w14:paraId="6429E70F"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2A677FBD" w14:textId="77777777" w:rsidTr="00226C79">
        <w:trPr>
          <w:trHeight w:val="308"/>
          <w:jc w:val="center"/>
        </w:trPr>
        <w:tc>
          <w:tcPr>
            <w:tcW w:w="557" w:type="dxa"/>
            <w:vMerge w:val="restart"/>
            <w:tcBorders>
              <w:top w:val="single" w:sz="4" w:space="0" w:color="auto"/>
              <w:left w:val="single" w:sz="4" w:space="0" w:color="auto"/>
              <w:right w:val="single" w:sz="4" w:space="0" w:color="auto"/>
            </w:tcBorders>
            <w:vAlign w:val="center"/>
            <w:hideMark/>
          </w:tcPr>
          <w:p w14:paraId="1C116D2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T2</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395C5F6"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Cell-specific RS EPRE</w:t>
            </w:r>
          </w:p>
        </w:tc>
        <w:tc>
          <w:tcPr>
            <w:tcW w:w="992" w:type="dxa"/>
            <w:tcBorders>
              <w:left w:val="single" w:sz="4" w:space="0" w:color="auto"/>
              <w:right w:val="single" w:sz="4" w:space="0" w:color="auto"/>
            </w:tcBorders>
            <w:vAlign w:val="center"/>
            <w:hideMark/>
          </w:tcPr>
          <w:p w14:paraId="03D8692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15kHz</w:t>
            </w:r>
          </w:p>
        </w:tc>
        <w:tc>
          <w:tcPr>
            <w:tcW w:w="993" w:type="dxa"/>
            <w:tcBorders>
              <w:left w:val="single" w:sz="4" w:space="0" w:color="auto"/>
              <w:right w:val="single" w:sz="4" w:space="0" w:color="auto"/>
            </w:tcBorders>
            <w:vAlign w:val="center"/>
          </w:tcPr>
          <w:p w14:paraId="2047B206"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96</w:t>
            </w:r>
          </w:p>
        </w:tc>
        <w:tc>
          <w:tcPr>
            <w:tcW w:w="708" w:type="dxa"/>
            <w:tcBorders>
              <w:left w:val="single" w:sz="4" w:space="0" w:color="auto"/>
              <w:right w:val="single" w:sz="4" w:space="0" w:color="auto"/>
            </w:tcBorders>
            <w:vAlign w:val="center"/>
          </w:tcPr>
          <w:p w14:paraId="79855F6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right w:val="single" w:sz="4" w:space="0" w:color="auto"/>
            </w:tcBorders>
            <w:vAlign w:val="center"/>
          </w:tcPr>
          <w:p w14:paraId="0CA8E5D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right w:val="single" w:sz="4" w:space="0" w:color="auto"/>
            </w:tcBorders>
            <w:vAlign w:val="center"/>
          </w:tcPr>
          <w:p w14:paraId="4686BF53"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right w:val="single" w:sz="4" w:space="0" w:color="auto"/>
            </w:tcBorders>
            <w:vAlign w:val="center"/>
          </w:tcPr>
          <w:p w14:paraId="3A66B8E8"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val="restart"/>
            <w:tcBorders>
              <w:top w:val="single" w:sz="4" w:space="0" w:color="auto"/>
              <w:left w:val="single" w:sz="4" w:space="0" w:color="auto"/>
              <w:right w:val="single" w:sz="4" w:space="0" w:color="auto"/>
            </w:tcBorders>
            <w:hideMark/>
          </w:tcPr>
          <w:p w14:paraId="11D06963"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r w:rsidRPr="00CA7D85">
              <w:rPr>
                <w:rFonts w:ascii="Arial" w:hAnsi="Arial"/>
                <w:i/>
                <w:iCs/>
                <w:sz w:val="18"/>
                <w:lang w:eastAsia="en-US"/>
              </w:rPr>
              <w:t>Mn + Ofn + Ocn + Hys &lt; Mp + Ofp + Ocp + Off</w:t>
            </w:r>
          </w:p>
          <w:p w14:paraId="0367AAEC"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p w14:paraId="3B14DCCD"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Power level is such that SS/PBCH quality and CSI-RS quality for both beams of NR Cell 2 are below </w:t>
            </w:r>
            <w:r w:rsidRPr="00CA7D85">
              <w:rPr>
                <w:rFonts w:ascii="Arial" w:hAnsi="Arial"/>
                <w:i/>
                <w:sz w:val="18"/>
                <w:lang w:eastAsia="en-US"/>
              </w:rPr>
              <w:t>absThreshSS-BlocksConsolidation</w:t>
            </w:r>
          </w:p>
        </w:tc>
      </w:tr>
      <w:tr w:rsidR="00226C79" w:rsidRPr="00CA7D85" w14:paraId="6EFCCDF0" w14:textId="77777777" w:rsidTr="00226C79">
        <w:trPr>
          <w:trHeight w:val="307"/>
          <w:jc w:val="center"/>
        </w:trPr>
        <w:tc>
          <w:tcPr>
            <w:tcW w:w="557" w:type="dxa"/>
            <w:vMerge/>
            <w:tcBorders>
              <w:left w:val="single" w:sz="4" w:space="0" w:color="auto"/>
              <w:right w:val="single" w:sz="4" w:space="0" w:color="auto"/>
            </w:tcBorders>
            <w:vAlign w:val="center"/>
          </w:tcPr>
          <w:p w14:paraId="5F9C3247"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0641A59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PBCH</w:t>
            </w:r>
          </w:p>
          <w:p w14:paraId="1F7B2704"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S EPRE</w:t>
            </w:r>
          </w:p>
        </w:tc>
        <w:tc>
          <w:tcPr>
            <w:tcW w:w="992" w:type="dxa"/>
            <w:tcBorders>
              <w:left w:val="single" w:sz="4" w:space="0" w:color="auto"/>
              <w:bottom w:val="single" w:sz="4" w:space="0" w:color="auto"/>
              <w:right w:val="single" w:sz="4" w:space="0" w:color="auto"/>
            </w:tcBorders>
            <w:vAlign w:val="center"/>
          </w:tcPr>
          <w:p w14:paraId="52949A0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93" w:type="dxa"/>
            <w:tcBorders>
              <w:left w:val="single" w:sz="4" w:space="0" w:color="auto"/>
              <w:bottom w:val="single" w:sz="4" w:space="0" w:color="auto"/>
              <w:right w:val="single" w:sz="4" w:space="0" w:color="auto"/>
            </w:tcBorders>
            <w:vAlign w:val="center"/>
          </w:tcPr>
          <w:p w14:paraId="29E59C4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bottom w:val="single" w:sz="4" w:space="0" w:color="auto"/>
              <w:right w:val="single" w:sz="4" w:space="0" w:color="auto"/>
            </w:tcBorders>
            <w:vAlign w:val="center"/>
          </w:tcPr>
          <w:p w14:paraId="68A9A0F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82</w:t>
            </w:r>
          </w:p>
        </w:tc>
        <w:tc>
          <w:tcPr>
            <w:tcW w:w="851" w:type="dxa"/>
            <w:tcBorders>
              <w:left w:val="single" w:sz="4" w:space="0" w:color="auto"/>
              <w:bottom w:val="single" w:sz="4" w:space="0" w:color="auto"/>
              <w:right w:val="single" w:sz="4" w:space="0" w:color="auto"/>
            </w:tcBorders>
            <w:vAlign w:val="center"/>
          </w:tcPr>
          <w:p w14:paraId="4E920F82"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bottom w:val="single" w:sz="4" w:space="0" w:color="auto"/>
              <w:right w:val="single" w:sz="4" w:space="0" w:color="auto"/>
            </w:tcBorders>
            <w:vAlign w:val="center"/>
          </w:tcPr>
          <w:p w14:paraId="5469C2E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7866AEC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tcBorders>
              <w:left w:val="single" w:sz="4" w:space="0" w:color="auto"/>
              <w:right w:val="single" w:sz="4" w:space="0" w:color="auto"/>
            </w:tcBorders>
          </w:tcPr>
          <w:p w14:paraId="164BA4C5"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41C33A18" w14:textId="77777777" w:rsidTr="00226C79">
        <w:trPr>
          <w:trHeight w:val="307"/>
          <w:jc w:val="center"/>
        </w:trPr>
        <w:tc>
          <w:tcPr>
            <w:tcW w:w="557" w:type="dxa"/>
            <w:vMerge/>
            <w:tcBorders>
              <w:left w:val="single" w:sz="4" w:space="0" w:color="auto"/>
              <w:right w:val="single" w:sz="4" w:space="0" w:color="auto"/>
            </w:tcBorders>
            <w:vAlign w:val="center"/>
          </w:tcPr>
          <w:p w14:paraId="73756F1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7B34A058"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Reference Power</w:t>
            </w:r>
          </w:p>
        </w:tc>
        <w:tc>
          <w:tcPr>
            <w:tcW w:w="992" w:type="dxa"/>
            <w:tcBorders>
              <w:left w:val="single" w:sz="4" w:space="0" w:color="auto"/>
              <w:bottom w:val="single" w:sz="4" w:space="0" w:color="auto"/>
              <w:right w:val="single" w:sz="4" w:space="0" w:color="auto"/>
            </w:tcBorders>
            <w:vAlign w:val="center"/>
          </w:tcPr>
          <w:p w14:paraId="2CF85711"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93" w:type="dxa"/>
            <w:tcBorders>
              <w:left w:val="single" w:sz="4" w:space="0" w:color="auto"/>
              <w:bottom w:val="single" w:sz="4" w:space="0" w:color="auto"/>
              <w:right w:val="single" w:sz="4" w:space="0" w:color="auto"/>
            </w:tcBorders>
            <w:vAlign w:val="center"/>
          </w:tcPr>
          <w:p w14:paraId="4E30EDD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bottom w:val="single" w:sz="4" w:space="0" w:color="auto"/>
              <w:right w:val="single" w:sz="4" w:space="0" w:color="auto"/>
            </w:tcBorders>
            <w:vAlign w:val="center"/>
          </w:tcPr>
          <w:p w14:paraId="4620E93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77A0690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90</w:t>
            </w:r>
          </w:p>
        </w:tc>
        <w:tc>
          <w:tcPr>
            <w:tcW w:w="850" w:type="dxa"/>
            <w:tcBorders>
              <w:left w:val="single" w:sz="4" w:space="0" w:color="auto"/>
              <w:bottom w:val="single" w:sz="4" w:space="0" w:color="auto"/>
              <w:right w:val="single" w:sz="4" w:space="0" w:color="auto"/>
            </w:tcBorders>
            <w:vAlign w:val="center"/>
          </w:tcPr>
          <w:p w14:paraId="5FE92CC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0F676081"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tcBorders>
              <w:left w:val="single" w:sz="4" w:space="0" w:color="auto"/>
              <w:right w:val="single" w:sz="4" w:space="0" w:color="auto"/>
            </w:tcBorders>
          </w:tcPr>
          <w:p w14:paraId="0BEDEDAA"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59D85EFC" w14:textId="77777777" w:rsidTr="00226C79">
        <w:trPr>
          <w:trHeight w:val="307"/>
          <w:jc w:val="center"/>
        </w:trPr>
        <w:tc>
          <w:tcPr>
            <w:tcW w:w="557" w:type="dxa"/>
            <w:vMerge/>
            <w:tcBorders>
              <w:left w:val="single" w:sz="4" w:space="0" w:color="auto"/>
              <w:right w:val="single" w:sz="4" w:space="0" w:color="auto"/>
            </w:tcBorders>
            <w:vAlign w:val="center"/>
          </w:tcPr>
          <w:p w14:paraId="7998926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6D35FBB1"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PBCH</w:t>
            </w:r>
          </w:p>
          <w:p w14:paraId="4B05BA0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S EPRE,</w:t>
            </w:r>
          </w:p>
          <w:p w14:paraId="35BD5FDA"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CSI-RS EPRE</w:t>
            </w:r>
            <w:r w:rsidR="00A50CD3" w:rsidRPr="00CA7D85">
              <w:rPr>
                <w:rFonts w:ascii="Arial" w:hAnsi="Arial"/>
                <w:sz w:val="18"/>
              </w:rPr>
              <w:t xml:space="preserve"> offset</w:t>
            </w:r>
          </w:p>
        </w:tc>
        <w:tc>
          <w:tcPr>
            <w:tcW w:w="992" w:type="dxa"/>
            <w:tcBorders>
              <w:left w:val="single" w:sz="4" w:space="0" w:color="auto"/>
              <w:bottom w:val="single" w:sz="4" w:space="0" w:color="auto"/>
              <w:right w:val="single" w:sz="4" w:space="0" w:color="auto"/>
            </w:tcBorders>
            <w:vAlign w:val="center"/>
          </w:tcPr>
          <w:p w14:paraId="3D12FD78"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w:t>
            </w:r>
          </w:p>
        </w:tc>
        <w:tc>
          <w:tcPr>
            <w:tcW w:w="993" w:type="dxa"/>
            <w:tcBorders>
              <w:left w:val="single" w:sz="4" w:space="0" w:color="auto"/>
              <w:bottom w:val="single" w:sz="4" w:space="0" w:color="auto"/>
              <w:right w:val="single" w:sz="4" w:space="0" w:color="auto"/>
            </w:tcBorders>
            <w:vAlign w:val="center"/>
          </w:tcPr>
          <w:p w14:paraId="1C92C52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bottom w:val="single" w:sz="4" w:space="0" w:color="auto"/>
              <w:right w:val="single" w:sz="4" w:space="0" w:color="auto"/>
            </w:tcBorders>
            <w:vAlign w:val="center"/>
          </w:tcPr>
          <w:p w14:paraId="45A32E5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bottom w:val="single" w:sz="4" w:space="0" w:color="auto"/>
              <w:right w:val="single" w:sz="4" w:space="0" w:color="auto"/>
            </w:tcBorders>
            <w:vAlign w:val="center"/>
          </w:tcPr>
          <w:p w14:paraId="20363F3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bottom w:val="single" w:sz="4" w:space="0" w:color="auto"/>
              <w:right w:val="single" w:sz="4" w:space="0" w:color="auto"/>
            </w:tcBorders>
            <w:vAlign w:val="center"/>
          </w:tcPr>
          <w:p w14:paraId="5C22DE04"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10</w:t>
            </w:r>
          </w:p>
        </w:tc>
        <w:tc>
          <w:tcPr>
            <w:tcW w:w="851" w:type="dxa"/>
            <w:tcBorders>
              <w:left w:val="single" w:sz="4" w:space="0" w:color="auto"/>
              <w:bottom w:val="single" w:sz="4" w:space="0" w:color="auto"/>
              <w:right w:val="single" w:sz="4" w:space="0" w:color="auto"/>
            </w:tcBorders>
            <w:vAlign w:val="center"/>
          </w:tcPr>
          <w:p w14:paraId="40AC2787"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10</w:t>
            </w:r>
          </w:p>
        </w:tc>
        <w:tc>
          <w:tcPr>
            <w:tcW w:w="3534" w:type="dxa"/>
            <w:vMerge/>
            <w:tcBorders>
              <w:left w:val="single" w:sz="4" w:space="0" w:color="auto"/>
              <w:right w:val="single" w:sz="4" w:space="0" w:color="auto"/>
            </w:tcBorders>
          </w:tcPr>
          <w:p w14:paraId="27754B59"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0ABC8EB6" w14:textId="77777777" w:rsidTr="00226C79">
        <w:trPr>
          <w:trHeight w:val="623"/>
          <w:jc w:val="center"/>
        </w:trPr>
        <w:tc>
          <w:tcPr>
            <w:tcW w:w="557" w:type="dxa"/>
            <w:vMerge w:val="restart"/>
            <w:tcBorders>
              <w:top w:val="single" w:sz="4" w:space="0" w:color="auto"/>
              <w:left w:val="single" w:sz="4" w:space="0" w:color="auto"/>
              <w:right w:val="single" w:sz="4" w:space="0" w:color="auto"/>
            </w:tcBorders>
            <w:vAlign w:val="center"/>
            <w:hideMark/>
          </w:tcPr>
          <w:p w14:paraId="5CC0D897"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T3</w:t>
            </w:r>
          </w:p>
        </w:tc>
        <w:tc>
          <w:tcPr>
            <w:tcW w:w="1133" w:type="dxa"/>
            <w:tcBorders>
              <w:left w:val="single" w:sz="4" w:space="0" w:color="auto"/>
              <w:bottom w:val="single" w:sz="4" w:space="0" w:color="auto"/>
              <w:right w:val="single" w:sz="4" w:space="0" w:color="auto"/>
            </w:tcBorders>
            <w:vAlign w:val="center"/>
            <w:hideMark/>
          </w:tcPr>
          <w:p w14:paraId="6D41FA09"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Cell-specific RS EPRE</w:t>
            </w:r>
          </w:p>
        </w:tc>
        <w:tc>
          <w:tcPr>
            <w:tcW w:w="992" w:type="dxa"/>
            <w:tcBorders>
              <w:top w:val="single" w:sz="4" w:space="0" w:color="auto"/>
              <w:left w:val="single" w:sz="4" w:space="0" w:color="auto"/>
              <w:right w:val="single" w:sz="4" w:space="0" w:color="auto"/>
            </w:tcBorders>
            <w:vAlign w:val="center"/>
            <w:hideMark/>
          </w:tcPr>
          <w:p w14:paraId="17221BAA"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15kHz</w:t>
            </w:r>
          </w:p>
        </w:tc>
        <w:tc>
          <w:tcPr>
            <w:tcW w:w="993" w:type="dxa"/>
            <w:tcBorders>
              <w:top w:val="single" w:sz="4" w:space="0" w:color="auto"/>
              <w:left w:val="single" w:sz="4" w:space="0" w:color="auto"/>
              <w:right w:val="single" w:sz="4" w:space="0" w:color="auto"/>
            </w:tcBorders>
            <w:vAlign w:val="center"/>
          </w:tcPr>
          <w:p w14:paraId="128C0DE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96</w:t>
            </w:r>
          </w:p>
        </w:tc>
        <w:tc>
          <w:tcPr>
            <w:tcW w:w="708" w:type="dxa"/>
            <w:tcBorders>
              <w:top w:val="single" w:sz="4" w:space="0" w:color="auto"/>
              <w:left w:val="single" w:sz="4" w:space="0" w:color="auto"/>
              <w:right w:val="single" w:sz="4" w:space="0" w:color="auto"/>
            </w:tcBorders>
            <w:vAlign w:val="center"/>
          </w:tcPr>
          <w:p w14:paraId="21FEBCF3"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top w:val="single" w:sz="4" w:space="0" w:color="auto"/>
              <w:left w:val="single" w:sz="4" w:space="0" w:color="auto"/>
              <w:right w:val="single" w:sz="4" w:space="0" w:color="auto"/>
            </w:tcBorders>
            <w:vAlign w:val="center"/>
          </w:tcPr>
          <w:p w14:paraId="44A3822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top w:val="single" w:sz="4" w:space="0" w:color="auto"/>
              <w:left w:val="single" w:sz="4" w:space="0" w:color="auto"/>
              <w:right w:val="single" w:sz="4" w:space="0" w:color="auto"/>
            </w:tcBorders>
            <w:vAlign w:val="center"/>
          </w:tcPr>
          <w:p w14:paraId="4FC5F8A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top w:val="single" w:sz="4" w:space="0" w:color="auto"/>
              <w:left w:val="single" w:sz="4" w:space="0" w:color="auto"/>
              <w:right w:val="single" w:sz="4" w:space="0" w:color="auto"/>
            </w:tcBorders>
            <w:vAlign w:val="center"/>
          </w:tcPr>
          <w:p w14:paraId="78DFEAC3"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val="restart"/>
            <w:tcBorders>
              <w:top w:val="single" w:sz="4" w:space="0" w:color="auto"/>
              <w:left w:val="single" w:sz="4" w:space="0" w:color="auto"/>
              <w:right w:val="single" w:sz="4" w:space="0" w:color="auto"/>
            </w:tcBorders>
            <w:hideMark/>
          </w:tcPr>
          <w:p w14:paraId="413E3679"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Power level is such that SS/PBCH quality and CSI-RS quality for beam 0 of NR Cell 2 is above </w:t>
            </w:r>
            <w:r w:rsidRPr="00CA7D85">
              <w:rPr>
                <w:rFonts w:ascii="Arial" w:hAnsi="Arial"/>
                <w:i/>
                <w:sz w:val="18"/>
                <w:lang w:eastAsia="en-US"/>
              </w:rPr>
              <w:t xml:space="preserve">absThreshSS-BlocksConsolidation and </w:t>
            </w:r>
            <w:r w:rsidRPr="00CA7D85">
              <w:rPr>
                <w:rFonts w:ascii="Arial" w:hAnsi="Arial"/>
                <w:sz w:val="18"/>
                <w:lang w:eastAsia="en-US"/>
              </w:rPr>
              <w:t xml:space="preserve">for beam 1 of NR Cell 2 is below </w:t>
            </w:r>
            <w:r w:rsidRPr="00CA7D85">
              <w:rPr>
                <w:rFonts w:ascii="Arial" w:hAnsi="Arial"/>
                <w:i/>
                <w:sz w:val="18"/>
                <w:lang w:eastAsia="en-US"/>
              </w:rPr>
              <w:t>absThreshSS-BlocksConsolidation</w:t>
            </w:r>
            <w:r w:rsidRPr="00CA7D85">
              <w:rPr>
                <w:rFonts w:ascii="Arial" w:hAnsi="Arial"/>
                <w:sz w:val="18"/>
                <w:lang w:eastAsia="en-US"/>
              </w:rPr>
              <w:t>.</w:t>
            </w:r>
          </w:p>
        </w:tc>
      </w:tr>
      <w:tr w:rsidR="00226C79" w:rsidRPr="00CA7D85" w14:paraId="2DB7019A" w14:textId="77777777" w:rsidTr="00226C79">
        <w:trPr>
          <w:trHeight w:val="622"/>
          <w:jc w:val="center"/>
        </w:trPr>
        <w:tc>
          <w:tcPr>
            <w:tcW w:w="557" w:type="dxa"/>
            <w:vMerge/>
            <w:tcBorders>
              <w:left w:val="single" w:sz="4" w:space="0" w:color="auto"/>
              <w:right w:val="single" w:sz="4" w:space="0" w:color="auto"/>
            </w:tcBorders>
            <w:vAlign w:val="center"/>
          </w:tcPr>
          <w:p w14:paraId="7EBB8BE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left w:val="single" w:sz="4" w:space="0" w:color="auto"/>
              <w:right w:val="single" w:sz="4" w:space="0" w:color="auto"/>
            </w:tcBorders>
            <w:vAlign w:val="center"/>
          </w:tcPr>
          <w:p w14:paraId="7BF3B239"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PBCH</w:t>
            </w:r>
          </w:p>
          <w:p w14:paraId="4F093EA6"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S EPRE</w:t>
            </w:r>
          </w:p>
        </w:tc>
        <w:tc>
          <w:tcPr>
            <w:tcW w:w="992" w:type="dxa"/>
            <w:tcBorders>
              <w:left w:val="single" w:sz="4" w:space="0" w:color="auto"/>
              <w:right w:val="single" w:sz="4" w:space="0" w:color="auto"/>
            </w:tcBorders>
            <w:vAlign w:val="center"/>
          </w:tcPr>
          <w:p w14:paraId="30B54F9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93" w:type="dxa"/>
            <w:tcBorders>
              <w:left w:val="single" w:sz="4" w:space="0" w:color="auto"/>
              <w:right w:val="single" w:sz="4" w:space="0" w:color="auto"/>
            </w:tcBorders>
            <w:vAlign w:val="center"/>
          </w:tcPr>
          <w:p w14:paraId="36BAC279"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right w:val="single" w:sz="4" w:space="0" w:color="auto"/>
            </w:tcBorders>
            <w:vAlign w:val="center"/>
          </w:tcPr>
          <w:p w14:paraId="35C37067"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100</w:t>
            </w:r>
          </w:p>
        </w:tc>
        <w:tc>
          <w:tcPr>
            <w:tcW w:w="851" w:type="dxa"/>
            <w:tcBorders>
              <w:left w:val="single" w:sz="4" w:space="0" w:color="auto"/>
              <w:right w:val="single" w:sz="4" w:space="0" w:color="auto"/>
            </w:tcBorders>
            <w:vAlign w:val="center"/>
          </w:tcPr>
          <w:p w14:paraId="25BBEE18"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right w:val="single" w:sz="4" w:space="0" w:color="auto"/>
            </w:tcBorders>
            <w:vAlign w:val="center"/>
          </w:tcPr>
          <w:p w14:paraId="35A9DDE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right w:val="single" w:sz="4" w:space="0" w:color="auto"/>
            </w:tcBorders>
            <w:vAlign w:val="center"/>
          </w:tcPr>
          <w:p w14:paraId="50B359F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tcBorders>
              <w:left w:val="single" w:sz="4" w:space="0" w:color="auto"/>
              <w:right w:val="single" w:sz="4" w:space="0" w:color="auto"/>
            </w:tcBorders>
          </w:tcPr>
          <w:p w14:paraId="0B8FFBAE"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6214EDE3" w14:textId="77777777" w:rsidTr="00226C79">
        <w:trPr>
          <w:trHeight w:val="622"/>
          <w:jc w:val="center"/>
        </w:trPr>
        <w:tc>
          <w:tcPr>
            <w:tcW w:w="557" w:type="dxa"/>
            <w:vMerge/>
            <w:tcBorders>
              <w:left w:val="single" w:sz="4" w:space="0" w:color="auto"/>
              <w:right w:val="single" w:sz="4" w:space="0" w:color="auto"/>
            </w:tcBorders>
            <w:vAlign w:val="center"/>
          </w:tcPr>
          <w:p w14:paraId="60C53E0B"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left w:val="single" w:sz="4" w:space="0" w:color="auto"/>
              <w:right w:val="single" w:sz="4" w:space="0" w:color="auto"/>
            </w:tcBorders>
            <w:vAlign w:val="center"/>
          </w:tcPr>
          <w:p w14:paraId="09EA28A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Reference Power</w:t>
            </w:r>
          </w:p>
        </w:tc>
        <w:tc>
          <w:tcPr>
            <w:tcW w:w="992" w:type="dxa"/>
            <w:tcBorders>
              <w:left w:val="single" w:sz="4" w:space="0" w:color="auto"/>
              <w:right w:val="single" w:sz="4" w:space="0" w:color="auto"/>
            </w:tcBorders>
            <w:vAlign w:val="center"/>
          </w:tcPr>
          <w:p w14:paraId="77275846"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m/SCS</w:t>
            </w:r>
          </w:p>
        </w:tc>
        <w:tc>
          <w:tcPr>
            <w:tcW w:w="993" w:type="dxa"/>
            <w:tcBorders>
              <w:left w:val="single" w:sz="4" w:space="0" w:color="auto"/>
              <w:right w:val="single" w:sz="4" w:space="0" w:color="auto"/>
            </w:tcBorders>
            <w:vAlign w:val="center"/>
          </w:tcPr>
          <w:p w14:paraId="3B72770E"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right w:val="single" w:sz="4" w:space="0" w:color="auto"/>
            </w:tcBorders>
            <w:vAlign w:val="center"/>
          </w:tcPr>
          <w:p w14:paraId="314E3738"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right w:val="single" w:sz="4" w:space="0" w:color="auto"/>
            </w:tcBorders>
            <w:vAlign w:val="center"/>
          </w:tcPr>
          <w:p w14:paraId="20A91EB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90</w:t>
            </w:r>
          </w:p>
        </w:tc>
        <w:tc>
          <w:tcPr>
            <w:tcW w:w="850" w:type="dxa"/>
            <w:tcBorders>
              <w:left w:val="single" w:sz="4" w:space="0" w:color="auto"/>
              <w:right w:val="single" w:sz="4" w:space="0" w:color="auto"/>
            </w:tcBorders>
            <w:vAlign w:val="center"/>
          </w:tcPr>
          <w:p w14:paraId="130CDF67"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right w:val="single" w:sz="4" w:space="0" w:color="auto"/>
            </w:tcBorders>
            <w:vAlign w:val="center"/>
          </w:tcPr>
          <w:p w14:paraId="6FE3225F"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3534" w:type="dxa"/>
            <w:vMerge/>
            <w:tcBorders>
              <w:left w:val="single" w:sz="4" w:space="0" w:color="auto"/>
              <w:right w:val="single" w:sz="4" w:space="0" w:color="auto"/>
            </w:tcBorders>
          </w:tcPr>
          <w:p w14:paraId="77AA79F0"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7E41183A" w14:textId="77777777" w:rsidTr="00226C79">
        <w:trPr>
          <w:trHeight w:val="622"/>
          <w:jc w:val="center"/>
        </w:trPr>
        <w:tc>
          <w:tcPr>
            <w:tcW w:w="557" w:type="dxa"/>
            <w:vMerge/>
            <w:tcBorders>
              <w:left w:val="single" w:sz="4" w:space="0" w:color="auto"/>
              <w:right w:val="single" w:sz="4" w:space="0" w:color="auto"/>
            </w:tcBorders>
            <w:vAlign w:val="center"/>
          </w:tcPr>
          <w:p w14:paraId="57F7077D"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p>
        </w:tc>
        <w:tc>
          <w:tcPr>
            <w:tcW w:w="1133" w:type="dxa"/>
            <w:tcBorders>
              <w:left w:val="single" w:sz="4" w:space="0" w:color="auto"/>
              <w:right w:val="single" w:sz="4" w:space="0" w:color="auto"/>
            </w:tcBorders>
            <w:vAlign w:val="center"/>
          </w:tcPr>
          <w:p w14:paraId="3AE72113"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PBCH</w:t>
            </w:r>
          </w:p>
          <w:p w14:paraId="4FECA78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SSS EPRE,</w:t>
            </w:r>
          </w:p>
          <w:p w14:paraId="44E2ABEC"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CSI-RS EPRE</w:t>
            </w:r>
            <w:r w:rsidR="00A50CD3" w:rsidRPr="00CA7D85">
              <w:rPr>
                <w:rFonts w:ascii="Arial" w:hAnsi="Arial"/>
                <w:sz w:val="18"/>
              </w:rPr>
              <w:t xml:space="preserve"> offset</w:t>
            </w:r>
          </w:p>
        </w:tc>
        <w:tc>
          <w:tcPr>
            <w:tcW w:w="992" w:type="dxa"/>
            <w:tcBorders>
              <w:left w:val="single" w:sz="4" w:space="0" w:color="auto"/>
              <w:right w:val="single" w:sz="4" w:space="0" w:color="auto"/>
            </w:tcBorders>
            <w:vAlign w:val="center"/>
          </w:tcPr>
          <w:p w14:paraId="46EA4F15"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dB</w:t>
            </w:r>
          </w:p>
        </w:tc>
        <w:tc>
          <w:tcPr>
            <w:tcW w:w="993" w:type="dxa"/>
            <w:tcBorders>
              <w:left w:val="single" w:sz="4" w:space="0" w:color="auto"/>
              <w:right w:val="single" w:sz="4" w:space="0" w:color="auto"/>
            </w:tcBorders>
            <w:vAlign w:val="center"/>
          </w:tcPr>
          <w:p w14:paraId="25E8A402"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708" w:type="dxa"/>
            <w:tcBorders>
              <w:left w:val="single" w:sz="4" w:space="0" w:color="auto"/>
              <w:right w:val="single" w:sz="4" w:space="0" w:color="auto"/>
            </w:tcBorders>
            <w:vAlign w:val="center"/>
          </w:tcPr>
          <w:p w14:paraId="68E8B039"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1" w:type="dxa"/>
            <w:tcBorders>
              <w:left w:val="single" w:sz="4" w:space="0" w:color="auto"/>
              <w:right w:val="single" w:sz="4" w:space="0" w:color="auto"/>
            </w:tcBorders>
            <w:vAlign w:val="center"/>
          </w:tcPr>
          <w:p w14:paraId="41BD7032"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w:t>
            </w:r>
          </w:p>
        </w:tc>
        <w:tc>
          <w:tcPr>
            <w:tcW w:w="850" w:type="dxa"/>
            <w:tcBorders>
              <w:left w:val="single" w:sz="4" w:space="0" w:color="auto"/>
              <w:right w:val="single" w:sz="4" w:space="0" w:color="auto"/>
            </w:tcBorders>
            <w:vAlign w:val="center"/>
          </w:tcPr>
          <w:p w14:paraId="1B8600D0"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1</w:t>
            </w:r>
          </w:p>
        </w:tc>
        <w:tc>
          <w:tcPr>
            <w:tcW w:w="851" w:type="dxa"/>
            <w:tcBorders>
              <w:left w:val="single" w:sz="4" w:space="0" w:color="auto"/>
              <w:right w:val="single" w:sz="4" w:space="0" w:color="auto"/>
            </w:tcBorders>
            <w:vAlign w:val="center"/>
          </w:tcPr>
          <w:p w14:paraId="7ED9EC72" w14:textId="77777777" w:rsidR="00226C79" w:rsidRPr="00CA7D85" w:rsidRDefault="00226C79" w:rsidP="00226C79">
            <w:pPr>
              <w:keepNext/>
              <w:keepLines/>
              <w:overflowPunct/>
              <w:autoSpaceDE/>
              <w:autoSpaceDN/>
              <w:adjustRightInd/>
              <w:spacing w:after="0"/>
              <w:jc w:val="center"/>
              <w:textAlignment w:val="auto"/>
              <w:rPr>
                <w:rFonts w:ascii="Arial" w:hAnsi="Arial"/>
                <w:sz w:val="18"/>
                <w:lang w:eastAsia="en-US"/>
              </w:rPr>
            </w:pPr>
            <w:r w:rsidRPr="00CA7D85">
              <w:rPr>
                <w:rFonts w:ascii="Arial" w:hAnsi="Arial"/>
                <w:sz w:val="18"/>
                <w:lang w:eastAsia="en-US"/>
              </w:rPr>
              <w:t>-10</w:t>
            </w:r>
          </w:p>
        </w:tc>
        <w:tc>
          <w:tcPr>
            <w:tcW w:w="3534" w:type="dxa"/>
            <w:vMerge/>
            <w:tcBorders>
              <w:left w:val="single" w:sz="4" w:space="0" w:color="auto"/>
              <w:right w:val="single" w:sz="4" w:space="0" w:color="auto"/>
            </w:tcBorders>
          </w:tcPr>
          <w:p w14:paraId="0950DD29" w14:textId="77777777" w:rsidR="00226C79" w:rsidRPr="00CA7D85" w:rsidRDefault="00226C79" w:rsidP="00226C79">
            <w:pPr>
              <w:keepNext/>
              <w:keepLines/>
              <w:overflowPunct/>
              <w:autoSpaceDE/>
              <w:autoSpaceDN/>
              <w:adjustRightInd/>
              <w:spacing w:after="0"/>
              <w:textAlignment w:val="auto"/>
              <w:rPr>
                <w:rFonts w:ascii="Arial" w:hAnsi="Arial"/>
                <w:sz w:val="18"/>
                <w:lang w:eastAsia="en-US"/>
              </w:rPr>
            </w:pPr>
          </w:p>
        </w:tc>
      </w:tr>
      <w:tr w:rsidR="00226C79" w:rsidRPr="00CA7D85" w14:paraId="3FED6CCE" w14:textId="77777777" w:rsidTr="00226C79">
        <w:trPr>
          <w:trHeight w:val="622"/>
          <w:jc w:val="center"/>
        </w:trPr>
        <w:tc>
          <w:tcPr>
            <w:tcW w:w="10469" w:type="dxa"/>
            <w:gridSpan w:val="9"/>
            <w:tcBorders>
              <w:left w:val="single" w:sz="4" w:space="0" w:color="auto"/>
              <w:right w:val="single" w:sz="4" w:space="0" w:color="auto"/>
            </w:tcBorders>
          </w:tcPr>
          <w:p w14:paraId="224B5AF7" w14:textId="77777777" w:rsidR="00226C79" w:rsidRPr="00CA7D85" w:rsidRDefault="00226C79" w:rsidP="00226C79">
            <w:pPr>
              <w:keepNext/>
              <w:keepLines/>
              <w:overflowPunct/>
              <w:autoSpaceDE/>
              <w:autoSpaceDN/>
              <w:adjustRightInd/>
              <w:spacing w:after="0"/>
              <w:ind w:left="851" w:hanging="851"/>
              <w:textAlignment w:val="auto"/>
              <w:rPr>
                <w:rFonts w:ascii="Arial" w:hAnsi="Arial"/>
                <w:sz w:val="18"/>
                <w:lang w:eastAsia="en-US"/>
              </w:rPr>
            </w:pPr>
            <w:r w:rsidRPr="00CA7D85">
              <w:rPr>
                <w:rFonts w:ascii="Arial" w:hAnsi="Arial"/>
                <w:sz w:val="18"/>
                <w:lang w:eastAsia="en-US"/>
              </w:rPr>
              <w:t>NOTE:</w:t>
            </w:r>
            <w:r w:rsidRPr="00CA7D85">
              <w:rPr>
                <w:rFonts w:ascii="Arial" w:hAnsi="Arial"/>
                <w:sz w:val="18"/>
                <w:lang w:eastAsia="en-US"/>
              </w:rPr>
              <w:tab/>
              <w:t xml:space="preserve">"Beam 0" refers to transmission of the SS/PBCH block with SSB index #0 (according to the ssb-PositionsInBurst) and CSI-RS with index #0 (according to the csi-rs-ResourceList-Mobility being signalled to the UE at step 9); </w:t>
            </w:r>
            <w:r w:rsidRPr="00CA7D85">
              <w:rPr>
                <w:rFonts w:ascii="Arial" w:hAnsi="Arial"/>
                <w:sz w:val="18"/>
                <w:lang w:eastAsia="en-US"/>
              </w:rPr>
              <w:br/>
              <w:t xml:space="preserve">"Beam 1" refers to transmission of the SS/PBCH block with SSB index #1 (according to the ssb-PositionsInBurst) and CSI-RS with index #1 (according to the csi-rs-ResourceList-Mobility being signalled to the UE at step 9). </w:t>
            </w:r>
            <w:r w:rsidRPr="00CA7D85">
              <w:rPr>
                <w:rFonts w:ascii="Arial" w:hAnsi="Arial"/>
                <w:sz w:val="18"/>
                <w:lang w:eastAsia="en-US"/>
              </w:rPr>
              <w:br/>
              <w:t>For each beam SSS and CSI-RS have the same power levels at any given time instance.</w:t>
            </w:r>
          </w:p>
        </w:tc>
      </w:tr>
    </w:tbl>
    <w:p w14:paraId="1273E1B9" w14:textId="77777777" w:rsidR="00226C79" w:rsidRPr="00CA7D85" w:rsidRDefault="00226C79" w:rsidP="00226C79">
      <w:pPr>
        <w:overflowPunct/>
        <w:autoSpaceDE/>
        <w:autoSpaceDN/>
        <w:adjustRightInd/>
        <w:textAlignment w:val="auto"/>
        <w:rPr>
          <w:lang w:eastAsia="sv-SE"/>
        </w:rPr>
      </w:pPr>
    </w:p>
    <w:p w14:paraId="02A7233E" w14:textId="77777777" w:rsidR="00D46BBE" w:rsidRPr="00CA7D85" w:rsidRDefault="00D46BBE" w:rsidP="006E5926">
      <w:pPr>
        <w:pStyle w:val="TH"/>
        <w:rPr>
          <w:lang w:eastAsia="sv-SE"/>
        </w:rPr>
      </w:pPr>
      <w:r w:rsidRPr="00CA7D85">
        <w:rPr>
          <w:lang w:eastAsia="sv-SE"/>
        </w:rPr>
        <w:t xml:space="preserve">Table </w:t>
      </w:r>
      <w:r w:rsidR="004C0EED" w:rsidRPr="00CA7D85">
        <w:rPr>
          <w:lang w:eastAsia="sv-SE"/>
        </w:rPr>
        <w:t>8.2.3.9.1</w:t>
      </w:r>
      <w:r w:rsidRPr="00CA7D85">
        <w:rPr>
          <w:lang w:eastAsia="sv-SE"/>
        </w:rPr>
        <w:t>.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D46BBE" w:rsidRPr="00CA7D85" w14:paraId="777AEB4C" w14:textId="77777777" w:rsidTr="004E235F">
        <w:tc>
          <w:tcPr>
            <w:tcW w:w="643" w:type="dxa"/>
            <w:tcBorders>
              <w:bottom w:val="nil"/>
            </w:tcBorders>
            <w:shd w:val="clear" w:color="auto" w:fill="auto"/>
          </w:tcPr>
          <w:p w14:paraId="60FFBB5E" w14:textId="77777777" w:rsidR="00D46BBE" w:rsidRPr="00CA7D85" w:rsidRDefault="00D46BBE" w:rsidP="004E235F">
            <w:pPr>
              <w:pStyle w:val="TAH"/>
              <w:rPr>
                <w:lang w:eastAsia="en-US"/>
              </w:rPr>
            </w:pPr>
            <w:r w:rsidRPr="00CA7D85">
              <w:rPr>
                <w:lang w:eastAsia="en-US"/>
              </w:rPr>
              <w:t>St</w:t>
            </w:r>
          </w:p>
        </w:tc>
        <w:tc>
          <w:tcPr>
            <w:tcW w:w="4325" w:type="dxa"/>
            <w:tcBorders>
              <w:bottom w:val="nil"/>
            </w:tcBorders>
            <w:shd w:val="clear" w:color="auto" w:fill="auto"/>
          </w:tcPr>
          <w:p w14:paraId="4DC3E7AE" w14:textId="77777777" w:rsidR="00D46BBE" w:rsidRPr="00CA7D85" w:rsidRDefault="00D46BBE" w:rsidP="004E235F">
            <w:pPr>
              <w:pStyle w:val="TAH"/>
              <w:rPr>
                <w:lang w:eastAsia="en-US"/>
              </w:rPr>
            </w:pPr>
            <w:r w:rsidRPr="00CA7D85">
              <w:rPr>
                <w:lang w:eastAsia="en-US"/>
              </w:rPr>
              <w:t>Procedure</w:t>
            </w:r>
          </w:p>
        </w:tc>
        <w:tc>
          <w:tcPr>
            <w:tcW w:w="3237" w:type="dxa"/>
            <w:gridSpan w:val="2"/>
            <w:shd w:val="clear" w:color="auto" w:fill="auto"/>
          </w:tcPr>
          <w:p w14:paraId="6F9BE995" w14:textId="77777777" w:rsidR="00D46BBE" w:rsidRPr="00CA7D85" w:rsidRDefault="00D46BBE" w:rsidP="004E235F">
            <w:pPr>
              <w:pStyle w:val="TAH"/>
              <w:rPr>
                <w:lang w:eastAsia="en-US"/>
              </w:rPr>
            </w:pPr>
            <w:r w:rsidRPr="00CA7D85">
              <w:rPr>
                <w:lang w:eastAsia="en-US"/>
              </w:rPr>
              <w:t>Message Sequence</w:t>
            </w:r>
          </w:p>
        </w:tc>
        <w:tc>
          <w:tcPr>
            <w:tcW w:w="542" w:type="dxa"/>
            <w:tcBorders>
              <w:bottom w:val="nil"/>
            </w:tcBorders>
            <w:shd w:val="clear" w:color="auto" w:fill="auto"/>
          </w:tcPr>
          <w:p w14:paraId="4B5CDE22" w14:textId="77777777" w:rsidR="00D46BBE" w:rsidRPr="00CA7D85" w:rsidRDefault="00D46BBE" w:rsidP="004E235F">
            <w:pPr>
              <w:pStyle w:val="TAH"/>
              <w:rPr>
                <w:lang w:eastAsia="en-US"/>
              </w:rPr>
            </w:pPr>
            <w:r w:rsidRPr="00CA7D85">
              <w:rPr>
                <w:lang w:eastAsia="en-US"/>
              </w:rPr>
              <w:t>TP</w:t>
            </w:r>
          </w:p>
        </w:tc>
        <w:tc>
          <w:tcPr>
            <w:tcW w:w="856" w:type="dxa"/>
            <w:tcBorders>
              <w:bottom w:val="nil"/>
            </w:tcBorders>
            <w:shd w:val="clear" w:color="auto" w:fill="auto"/>
          </w:tcPr>
          <w:p w14:paraId="44C2927F" w14:textId="77777777" w:rsidR="00D46BBE" w:rsidRPr="00CA7D85" w:rsidRDefault="00D46BBE" w:rsidP="004E235F">
            <w:pPr>
              <w:pStyle w:val="TAH"/>
              <w:rPr>
                <w:lang w:eastAsia="en-US"/>
              </w:rPr>
            </w:pPr>
            <w:r w:rsidRPr="00CA7D85">
              <w:rPr>
                <w:lang w:eastAsia="en-US"/>
              </w:rPr>
              <w:t>Verdict</w:t>
            </w:r>
          </w:p>
        </w:tc>
      </w:tr>
      <w:tr w:rsidR="00D46BBE" w:rsidRPr="00CA7D85" w14:paraId="41B0DD83" w14:textId="77777777" w:rsidTr="004E235F">
        <w:tc>
          <w:tcPr>
            <w:tcW w:w="643" w:type="dxa"/>
            <w:tcBorders>
              <w:top w:val="nil"/>
            </w:tcBorders>
            <w:shd w:val="clear" w:color="auto" w:fill="auto"/>
          </w:tcPr>
          <w:p w14:paraId="41A1C8A8" w14:textId="77777777" w:rsidR="00D46BBE" w:rsidRPr="00CA7D85" w:rsidRDefault="00D46BBE" w:rsidP="004E235F">
            <w:pPr>
              <w:pStyle w:val="TAH"/>
              <w:rPr>
                <w:lang w:eastAsia="en-US"/>
              </w:rPr>
            </w:pPr>
          </w:p>
        </w:tc>
        <w:tc>
          <w:tcPr>
            <w:tcW w:w="4325" w:type="dxa"/>
            <w:tcBorders>
              <w:top w:val="nil"/>
            </w:tcBorders>
            <w:shd w:val="clear" w:color="auto" w:fill="auto"/>
          </w:tcPr>
          <w:p w14:paraId="769BAD38" w14:textId="77777777" w:rsidR="00D46BBE" w:rsidRPr="00CA7D85" w:rsidRDefault="00D46BBE" w:rsidP="004E235F">
            <w:pPr>
              <w:pStyle w:val="TAH"/>
              <w:rPr>
                <w:lang w:eastAsia="en-US"/>
              </w:rPr>
            </w:pPr>
          </w:p>
        </w:tc>
        <w:tc>
          <w:tcPr>
            <w:tcW w:w="720" w:type="dxa"/>
            <w:shd w:val="clear" w:color="auto" w:fill="auto"/>
          </w:tcPr>
          <w:p w14:paraId="4D513587" w14:textId="77777777" w:rsidR="00D46BBE" w:rsidRPr="00CA7D85" w:rsidRDefault="00D46BBE" w:rsidP="004E235F">
            <w:pPr>
              <w:pStyle w:val="TAH"/>
              <w:rPr>
                <w:lang w:eastAsia="en-US"/>
              </w:rPr>
            </w:pPr>
            <w:r w:rsidRPr="00CA7D85">
              <w:rPr>
                <w:lang w:eastAsia="en-US"/>
              </w:rPr>
              <w:t>U - S</w:t>
            </w:r>
          </w:p>
        </w:tc>
        <w:tc>
          <w:tcPr>
            <w:tcW w:w="2517" w:type="dxa"/>
            <w:shd w:val="clear" w:color="auto" w:fill="auto"/>
          </w:tcPr>
          <w:p w14:paraId="3F7F635F" w14:textId="77777777" w:rsidR="00D46BBE" w:rsidRPr="00CA7D85" w:rsidRDefault="00D46BBE" w:rsidP="004E235F">
            <w:pPr>
              <w:pStyle w:val="TAH"/>
              <w:rPr>
                <w:lang w:eastAsia="en-US"/>
              </w:rPr>
            </w:pPr>
            <w:r w:rsidRPr="00CA7D85">
              <w:rPr>
                <w:lang w:eastAsia="en-US"/>
              </w:rPr>
              <w:t>Message</w:t>
            </w:r>
          </w:p>
        </w:tc>
        <w:tc>
          <w:tcPr>
            <w:tcW w:w="542" w:type="dxa"/>
            <w:tcBorders>
              <w:top w:val="nil"/>
            </w:tcBorders>
            <w:shd w:val="clear" w:color="auto" w:fill="auto"/>
          </w:tcPr>
          <w:p w14:paraId="1513F97F" w14:textId="77777777" w:rsidR="00D46BBE" w:rsidRPr="00CA7D85" w:rsidRDefault="00D46BBE" w:rsidP="004E235F">
            <w:pPr>
              <w:pStyle w:val="TAH"/>
              <w:rPr>
                <w:lang w:eastAsia="en-US"/>
              </w:rPr>
            </w:pPr>
          </w:p>
        </w:tc>
        <w:tc>
          <w:tcPr>
            <w:tcW w:w="856" w:type="dxa"/>
            <w:tcBorders>
              <w:top w:val="nil"/>
            </w:tcBorders>
            <w:shd w:val="clear" w:color="auto" w:fill="auto"/>
          </w:tcPr>
          <w:p w14:paraId="3A5749A4" w14:textId="77777777" w:rsidR="00D46BBE" w:rsidRPr="00CA7D85" w:rsidRDefault="00D46BBE" w:rsidP="004E235F">
            <w:pPr>
              <w:pStyle w:val="TAH"/>
              <w:rPr>
                <w:lang w:eastAsia="en-US"/>
              </w:rPr>
            </w:pPr>
          </w:p>
        </w:tc>
      </w:tr>
      <w:tr w:rsidR="00D46BBE" w:rsidRPr="00CA7D85" w14:paraId="62AD9FA3" w14:textId="77777777" w:rsidTr="004E235F">
        <w:trPr>
          <w:trHeight w:val="36"/>
        </w:trPr>
        <w:tc>
          <w:tcPr>
            <w:tcW w:w="643" w:type="dxa"/>
            <w:shd w:val="clear" w:color="auto" w:fill="auto"/>
          </w:tcPr>
          <w:p w14:paraId="392EC8A0" w14:textId="77777777" w:rsidR="00D46BBE" w:rsidRPr="00CA7D85" w:rsidRDefault="00D46BBE" w:rsidP="004E235F">
            <w:pPr>
              <w:pStyle w:val="TAC"/>
              <w:rPr>
                <w:lang w:eastAsia="en-US"/>
              </w:rPr>
            </w:pPr>
            <w:r w:rsidRPr="00CA7D85">
              <w:rPr>
                <w:lang w:eastAsia="en-US"/>
              </w:rPr>
              <w:t>1</w:t>
            </w:r>
          </w:p>
        </w:tc>
        <w:tc>
          <w:tcPr>
            <w:tcW w:w="4325" w:type="dxa"/>
            <w:shd w:val="clear" w:color="auto" w:fill="auto"/>
          </w:tcPr>
          <w:p w14:paraId="52D37A64" w14:textId="77777777" w:rsidR="00D46BBE" w:rsidRPr="00CA7D85" w:rsidRDefault="00D46BBE" w:rsidP="004E235F">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including </w:t>
            </w:r>
            <w:r w:rsidRPr="00CA7D85">
              <w:rPr>
                <w:i/>
                <w:iCs/>
                <w:lang w:eastAsia="en-US"/>
              </w:rPr>
              <w:t>measConfig</w:t>
            </w:r>
            <w:r w:rsidRPr="00CA7D85">
              <w:rPr>
                <w:lang w:eastAsia="en-US"/>
              </w:rPr>
              <w:t xml:space="preserve"> to setup SS/PBCH block based intra- frequency NR measurement for PSCell (NR Cell 1) and reporting for event A3.</w:t>
            </w:r>
          </w:p>
        </w:tc>
        <w:tc>
          <w:tcPr>
            <w:tcW w:w="720" w:type="dxa"/>
            <w:shd w:val="clear" w:color="auto" w:fill="auto"/>
          </w:tcPr>
          <w:p w14:paraId="160B271F" w14:textId="77777777" w:rsidR="00D46BBE" w:rsidRPr="00CA7D85" w:rsidRDefault="00D46BBE" w:rsidP="004E235F">
            <w:pPr>
              <w:pStyle w:val="TAC"/>
              <w:rPr>
                <w:lang w:eastAsia="en-US"/>
              </w:rPr>
            </w:pPr>
            <w:r w:rsidRPr="00CA7D85">
              <w:rPr>
                <w:lang w:eastAsia="en-US"/>
              </w:rPr>
              <w:t>&lt;--</w:t>
            </w:r>
          </w:p>
        </w:tc>
        <w:tc>
          <w:tcPr>
            <w:tcW w:w="2517" w:type="dxa"/>
            <w:shd w:val="clear" w:color="auto" w:fill="auto"/>
          </w:tcPr>
          <w:p w14:paraId="44E88D1B" w14:textId="77777777" w:rsidR="00D46BBE" w:rsidRPr="00CA7D85" w:rsidRDefault="00A50CD3" w:rsidP="004E235F">
            <w:pPr>
              <w:pStyle w:val="TAL"/>
              <w:rPr>
                <w:i/>
                <w:lang w:eastAsia="en-US"/>
              </w:rPr>
            </w:pPr>
            <w:r w:rsidRPr="00CA7D85">
              <w:t>EUTRA RRC:</w:t>
            </w:r>
            <w:r w:rsidRPr="00CA7D85">
              <w:rPr>
                <w:i/>
              </w:rPr>
              <w:t xml:space="preserve"> </w:t>
            </w:r>
            <w:r w:rsidR="00D46BBE" w:rsidRPr="00CA7D85">
              <w:rPr>
                <w:i/>
                <w:lang w:eastAsia="en-US"/>
              </w:rPr>
              <w:t>RRCConnectionReconfiguration(RRCReconfiguration)</w:t>
            </w:r>
          </w:p>
        </w:tc>
        <w:tc>
          <w:tcPr>
            <w:tcW w:w="542" w:type="dxa"/>
            <w:shd w:val="clear" w:color="auto" w:fill="auto"/>
          </w:tcPr>
          <w:p w14:paraId="287A0B2B" w14:textId="77777777" w:rsidR="00D46BBE" w:rsidRPr="00CA7D85" w:rsidRDefault="00D46BBE" w:rsidP="004E235F">
            <w:pPr>
              <w:pStyle w:val="TAC"/>
              <w:rPr>
                <w:lang w:eastAsia="en-US"/>
              </w:rPr>
            </w:pPr>
            <w:r w:rsidRPr="00CA7D85">
              <w:rPr>
                <w:lang w:eastAsia="en-US"/>
              </w:rPr>
              <w:t>-</w:t>
            </w:r>
          </w:p>
        </w:tc>
        <w:tc>
          <w:tcPr>
            <w:tcW w:w="856" w:type="dxa"/>
            <w:shd w:val="clear" w:color="auto" w:fill="auto"/>
          </w:tcPr>
          <w:p w14:paraId="6D0B3999" w14:textId="77777777" w:rsidR="00D46BBE" w:rsidRPr="00CA7D85" w:rsidRDefault="00D46BBE" w:rsidP="004E235F">
            <w:pPr>
              <w:pStyle w:val="TAC"/>
              <w:rPr>
                <w:lang w:eastAsia="en-US"/>
              </w:rPr>
            </w:pPr>
            <w:r w:rsidRPr="00CA7D85">
              <w:rPr>
                <w:lang w:eastAsia="en-US"/>
              </w:rPr>
              <w:t>-</w:t>
            </w:r>
          </w:p>
        </w:tc>
      </w:tr>
      <w:tr w:rsidR="00D46BBE" w:rsidRPr="00CA7D85" w14:paraId="476CF047" w14:textId="77777777" w:rsidTr="004E235F">
        <w:trPr>
          <w:trHeight w:val="36"/>
        </w:trPr>
        <w:tc>
          <w:tcPr>
            <w:tcW w:w="643" w:type="dxa"/>
            <w:shd w:val="clear" w:color="auto" w:fill="auto"/>
          </w:tcPr>
          <w:p w14:paraId="39D21033" w14:textId="77777777" w:rsidR="00D46BBE" w:rsidRPr="00CA7D85" w:rsidRDefault="00D46BBE" w:rsidP="004E235F">
            <w:pPr>
              <w:pStyle w:val="TAC"/>
              <w:rPr>
                <w:lang w:eastAsia="en-US"/>
              </w:rPr>
            </w:pPr>
            <w:r w:rsidRPr="00CA7D85">
              <w:rPr>
                <w:lang w:eastAsia="en-US"/>
              </w:rPr>
              <w:t>2</w:t>
            </w:r>
          </w:p>
        </w:tc>
        <w:tc>
          <w:tcPr>
            <w:tcW w:w="4325" w:type="dxa"/>
            <w:shd w:val="clear" w:color="auto" w:fill="auto"/>
          </w:tcPr>
          <w:p w14:paraId="4AC44227" w14:textId="77777777" w:rsidR="00D46BBE" w:rsidRPr="00CA7D85" w:rsidRDefault="00D46BBE" w:rsidP="004E235F">
            <w:pPr>
              <w:pStyle w:val="TAL"/>
              <w:rPr>
                <w:lang w:eastAsia="en-US"/>
              </w:rPr>
            </w:pPr>
            <w:r w:rsidRPr="00CA7D85">
              <w:rPr>
                <w:lang w:eastAsia="en-US"/>
              </w:rPr>
              <w:t xml:space="preserve">The UE transmits an </w:t>
            </w:r>
            <w:r w:rsidRPr="00CA7D85">
              <w:rPr>
                <w:i/>
                <w:lang w:eastAsia="en-US"/>
              </w:rPr>
              <w:t xml:space="preserve">RRCConnectionReconfigurationComplete </w:t>
            </w:r>
            <w:r w:rsidRPr="00CA7D85">
              <w:rPr>
                <w:lang w:eastAsia="en-US"/>
              </w:rPr>
              <w:t xml:space="preserve">message containing NR </w:t>
            </w:r>
            <w:r w:rsidRPr="00CA7D85">
              <w:rPr>
                <w:i/>
                <w:lang w:eastAsia="en-US"/>
              </w:rPr>
              <w:t>RRCReconfigurationComplete</w:t>
            </w:r>
            <w:r w:rsidRPr="00CA7D85">
              <w:rPr>
                <w:lang w:eastAsia="en-US"/>
              </w:rPr>
              <w:t>.</w:t>
            </w:r>
          </w:p>
        </w:tc>
        <w:tc>
          <w:tcPr>
            <w:tcW w:w="720" w:type="dxa"/>
            <w:shd w:val="clear" w:color="auto" w:fill="auto"/>
          </w:tcPr>
          <w:p w14:paraId="662AB2E6" w14:textId="77777777" w:rsidR="00D46BBE" w:rsidRPr="00CA7D85" w:rsidRDefault="00D46BBE" w:rsidP="004E235F">
            <w:pPr>
              <w:pStyle w:val="TAC"/>
              <w:rPr>
                <w:lang w:eastAsia="en-US"/>
              </w:rPr>
            </w:pPr>
            <w:r w:rsidRPr="00CA7D85">
              <w:rPr>
                <w:lang w:eastAsia="en-US"/>
              </w:rPr>
              <w:t>--&gt;</w:t>
            </w:r>
          </w:p>
        </w:tc>
        <w:tc>
          <w:tcPr>
            <w:tcW w:w="2517" w:type="dxa"/>
            <w:shd w:val="clear" w:color="auto" w:fill="auto"/>
          </w:tcPr>
          <w:p w14:paraId="0F1E0E81" w14:textId="77777777" w:rsidR="00D46BBE" w:rsidRPr="00CA7D85" w:rsidRDefault="00A50CD3" w:rsidP="004E235F">
            <w:pPr>
              <w:pStyle w:val="TAL"/>
              <w:rPr>
                <w:i/>
                <w:lang w:eastAsia="en-US"/>
              </w:rPr>
            </w:pPr>
            <w:r w:rsidRPr="00CA7D85">
              <w:t>EUTRA RRC:</w:t>
            </w:r>
            <w:r w:rsidRPr="00CA7D85">
              <w:rPr>
                <w:i/>
              </w:rPr>
              <w:t xml:space="preserve"> </w:t>
            </w:r>
            <w:r w:rsidR="00D46BBE" w:rsidRPr="00CA7D85">
              <w:rPr>
                <w:i/>
                <w:lang w:eastAsia="en-US"/>
              </w:rPr>
              <w:t>RRCConnectionReconfigurationComplete(RRCReconfigurationComplete)</w:t>
            </w:r>
          </w:p>
        </w:tc>
        <w:tc>
          <w:tcPr>
            <w:tcW w:w="542" w:type="dxa"/>
            <w:shd w:val="clear" w:color="auto" w:fill="auto"/>
          </w:tcPr>
          <w:p w14:paraId="0F1F2263" w14:textId="77777777" w:rsidR="00D46BBE" w:rsidRPr="00CA7D85" w:rsidRDefault="00D46BBE" w:rsidP="004E235F">
            <w:pPr>
              <w:pStyle w:val="TAC"/>
              <w:rPr>
                <w:lang w:eastAsia="en-US"/>
              </w:rPr>
            </w:pPr>
            <w:r w:rsidRPr="00CA7D85">
              <w:rPr>
                <w:lang w:eastAsia="en-US"/>
              </w:rPr>
              <w:t>-</w:t>
            </w:r>
          </w:p>
        </w:tc>
        <w:tc>
          <w:tcPr>
            <w:tcW w:w="856" w:type="dxa"/>
            <w:shd w:val="clear" w:color="auto" w:fill="auto"/>
          </w:tcPr>
          <w:p w14:paraId="3876FA4B" w14:textId="77777777" w:rsidR="00D46BBE" w:rsidRPr="00CA7D85" w:rsidRDefault="00D46BBE" w:rsidP="004E235F">
            <w:pPr>
              <w:pStyle w:val="TAC"/>
              <w:rPr>
                <w:lang w:eastAsia="en-US"/>
              </w:rPr>
            </w:pPr>
            <w:r w:rsidRPr="00CA7D85">
              <w:rPr>
                <w:lang w:eastAsia="en-US"/>
              </w:rPr>
              <w:t>-</w:t>
            </w:r>
          </w:p>
        </w:tc>
      </w:tr>
      <w:tr w:rsidR="00D46BBE" w:rsidRPr="00CA7D85" w14:paraId="4721CB22" w14:textId="77777777" w:rsidTr="004E235F">
        <w:trPr>
          <w:trHeight w:val="36"/>
        </w:trPr>
        <w:tc>
          <w:tcPr>
            <w:tcW w:w="643" w:type="dxa"/>
            <w:shd w:val="clear" w:color="auto" w:fill="auto"/>
          </w:tcPr>
          <w:p w14:paraId="394AB640" w14:textId="77777777" w:rsidR="00D46BBE" w:rsidRPr="00CA7D85" w:rsidRDefault="00D46BBE" w:rsidP="004E235F">
            <w:pPr>
              <w:pStyle w:val="TAC"/>
              <w:rPr>
                <w:lang w:eastAsia="en-US"/>
              </w:rPr>
            </w:pPr>
            <w:r w:rsidRPr="00CA7D85">
              <w:rPr>
                <w:lang w:eastAsia="en-US"/>
              </w:rPr>
              <w:t>3</w:t>
            </w:r>
          </w:p>
        </w:tc>
        <w:tc>
          <w:tcPr>
            <w:tcW w:w="4325" w:type="dxa"/>
            <w:shd w:val="clear" w:color="auto" w:fill="auto"/>
          </w:tcPr>
          <w:p w14:paraId="023E82A8" w14:textId="77777777" w:rsidR="00D46BBE" w:rsidRPr="00CA7D85" w:rsidRDefault="00226C79" w:rsidP="004E235F">
            <w:pPr>
              <w:pStyle w:val="TAL"/>
              <w:rPr>
                <w:lang w:eastAsia="en-US"/>
              </w:rPr>
            </w:pPr>
            <w:r w:rsidRPr="00CA7D85">
              <w:rPr>
                <w:rFonts w:eastAsia="MS Gothic"/>
              </w:rPr>
              <w:t xml:space="preserve">The </w:t>
            </w:r>
            <w:r w:rsidR="00D46BBE" w:rsidRPr="00CA7D85">
              <w:rPr>
                <w:rFonts w:eastAsia="MS Gothic"/>
                <w:lang w:eastAsia="en-US"/>
              </w:rPr>
              <w:t>SS re-adjusts the cell-specific reference signal level according to row "T1".</w:t>
            </w:r>
          </w:p>
        </w:tc>
        <w:tc>
          <w:tcPr>
            <w:tcW w:w="720" w:type="dxa"/>
            <w:shd w:val="clear" w:color="auto" w:fill="auto"/>
          </w:tcPr>
          <w:p w14:paraId="33270C7F" w14:textId="77777777" w:rsidR="00D46BBE" w:rsidRPr="00CA7D85" w:rsidRDefault="00D46BBE" w:rsidP="004E235F">
            <w:pPr>
              <w:pStyle w:val="TAC"/>
              <w:rPr>
                <w:lang w:eastAsia="en-US"/>
              </w:rPr>
            </w:pPr>
            <w:r w:rsidRPr="00CA7D85">
              <w:rPr>
                <w:lang w:eastAsia="en-US"/>
              </w:rPr>
              <w:t>-</w:t>
            </w:r>
          </w:p>
        </w:tc>
        <w:tc>
          <w:tcPr>
            <w:tcW w:w="2517" w:type="dxa"/>
            <w:shd w:val="clear" w:color="auto" w:fill="auto"/>
          </w:tcPr>
          <w:p w14:paraId="7C173715" w14:textId="77777777" w:rsidR="00D46BBE" w:rsidRPr="00CA7D85" w:rsidRDefault="00D46BBE" w:rsidP="004E235F">
            <w:pPr>
              <w:pStyle w:val="TAL"/>
              <w:rPr>
                <w:lang w:eastAsia="en-US"/>
              </w:rPr>
            </w:pPr>
            <w:r w:rsidRPr="00CA7D85">
              <w:rPr>
                <w:lang w:eastAsia="en-US"/>
              </w:rPr>
              <w:t>-</w:t>
            </w:r>
          </w:p>
        </w:tc>
        <w:tc>
          <w:tcPr>
            <w:tcW w:w="542" w:type="dxa"/>
            <w:shd w:val="clear" w:color="auto" w:fill="auto"/>
          </w:tcPr>
          <w:p w14:paraId="21A91465" w14:textId="77777777" w:rsidR="00D46BBE" w:rsidRPr="00CA7D85" w:rsidRDefault="00D46BBE" w:rsidP="004E235F">
            <w:pPr>
              <w:pStyle w:val="TAC"/>
              <w:rPr>
                <w:lang w:eastAsia="en-US"/>
              </w:rPr>
            </w:pPr>
            <w:r w:rsidRPr="00CA7D85">
              <w:rPr>
                <w:lang w:eastAsia="en-US"/>
              </w:rPr>
              <w:t>-</w:t>
            </w:r>
          </w:p>
        </w:tc>
        <w:tc>
          <w:tcPr>
            <w:tcW w:w="856" w:type="dxa"/>
            <w:shd w:val="clear" w:color="auto" w:fill="auto"/>
          </w:tcPr>
          <w:p w14:paraId="6E803297" w14:textId="77777777" w:rsidR="00D46BBE" w:rsidRPr="00CA7D85" w:rsidRDefault="00D46BBE" w:rsidP="004E235F">
            <w:pPr>
              <w:pStyle w:val="TAC"/>
              <w:rPr>
                <w:lang w:eastAsia="en-US"/>
              </w:rPr>
            </w:pPr>
            <w:r w:rsidRPr="00CA7D85">
              <w:rPr>
                <w:lang w:eastAsia="en-US"/>
              </w:rPr>
              <w:t>-</w:t>
            </w:r>
          </w:p>
        </w:tc>
      </w:tr>
      <w:tr w:rsidR="00D46BBE" w:rsidRPr="00CA7D85" w14:paraId="6430D24C" w14:textId="77777777" w:rsidTr="004E235F">
        <w:tc>
          <w:tcPr>
            <w:tcW w:w="643" w:type="dxa"/>
            <w:shd w:val="clear" w:color="auto" w:fill="auto"/>
          </w:tcPr>
          <w:p w14:paraId="767AAFFD" w14:textId="77777777" w:rsidR="00D46BBE" w:rsidRPr="00CA7D85" w:rsidRDefault="00D46BBE" w:rsidP="004E235F">
            <w:pPr>
              <w:pStyle w:val="TAC"/>
              <w:rPr>
                <w:lang w:eastAsia="zh-CN"/>
              </w:rPr>
            </w:pPr>
            <w:r w:rsidRPr="00CA7D85">
              <w:rPr>
                <w:lang w:eastAsia="en-US"/>
              </w:rPr>
              <w:t>4</w:t>
            </w:r>
          </w:p>
        </w:tc>
        <w:tc>
          <w:tcPr>
            <w:tcW w:w="4325" w:type="dxa"/>
            <w:shd w:val="clear" w:color="auto" w:fill="auto"/>
          </w:tcPr>
          <w:p w14:paraId="5BBE788A" w14:textId="77777777" w:rsidR="00D46BBE" w:rsidRPr="00CA7D85" w:rsidRDefault="00D46BBE" w:rsidP="004E235F">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to report event A3 with the measured </w:t>
            </w:r>
            <w:r w:rsidR="002B5783" w:rsidRPr="00CA7D85">
              <w:rPr>
                <w:lang w:eastAsia="en-US"/>
              </w:rPr>
              <w:t>r</w:t>
            </w:r>
            <w:r w:rsidRPr="00CA7D85">
              <w:rPr>
                <w:lang w:eastAsia="en-US"/>
              </w:rPr>
              <w:t>esults for NR Cell 2 with beam information containing RsIndex[0] and RsIndex[1]?</w:t>
            </w:r>
          </w:p>
        </w:tc>
        <w:tc>
          <w:tcPr>
            <w:tcW w:w="720" w:type="dxa"/>
            <w:shd w:val="clear" w:color="auto" w:fill="auto"/>
          </w:tcPr>
          <w:p w14:paraId="35233B3F" w14:textId="77777777" w:rsidR="00D46BBE" w:rsidRPr="00CA7D85" w:rsidRDefault="00D46BBE" w:rsidP="004E235F">
            <w:pPr>
              <w:pStyle w:val="TAC"/>
              <w:rPr>
                <w:lang w:eastAsia="en-US"/>
              </w:rPr>
            </w:pPr>
            <w:r w:rsidRPr="00CA7D85">
              <w:rPr>
                <w:lang w:eastAsia="en-US"/>
              </w:rPr>
              <w:t>--&gt;</w:t>
            </w:r>
          </w:p>
        </w:tc>
        <w:tc>
          <w:tcPr>
            <w:tcW w:w="2517" w:type="dxa"/>
            <w:shd w:val="clear" w:color="auto" w:fill="auto"/>
          </w:tcPr>
          <w:p w14:paraId="23A4B60E" w14:textId="77777777" w:rsidR="00D46BBE" w:rsidRPr="00CA7D85" w:rsidRDefault="00A50CD3" w:rsidP="004E235F">
            <w:pPr>
              <w:pStyle w:val="TAL"/>
              <w:rPr>
                <w:i/>
                <w:lang w:eastAsia="en-US"/>
              </w:rPr>
            </w:pPr>
            <w:r w:rsidRPr="00CA7D85">
              <w:t>EUTRA RRC:</w:t>
            </w:r>
            <w:r w:rsidRPr="00CA7D85">
              <w:rPr>
                <w:i/>
              </w:rPr>
              <w:t xml:space="preserve"> </w:t>
            </w:r>
            <w:r w:rsidR="00D46BBE" w:rsidRPr="00CA7D85">
              <w:rPr>
                <w:i/>
                <w:iCs/>
                <w:lang w:eastAsia="en-US"/>
              </w:rPr>
              <w:t>ULInformationTransferMRDC(MeasurementReport)</w:t>
            </w:r>
          </w:p>
        </w:tc>
        <w:tc>
          <w:tcPr>
            <w:tcW w:w="542" w:type="dxa"/>
            <w:shd w:val="clear" w:color="auto" w:fill="auto"/>
          </w:tcPr>
          <w:p w14:paraId="00E90C95" w14:textId="77777777" w:rsidR="00D46BBE" w:rsidRPr="00CA7D85" w:rsidRDefault="00D46BBE" w:rsidP="004E235F">
            <w:pPr>
              <w:pStyle w:val="TAC"/>
              <w:rPr>
                <w:lang w:eastAsia="en-US"/>
              </w:rPr>
            </w:pPr>
            <w:r w:rsidRPr="00CA7D85">
              <w:rPr>
                <w:lang w:eastAsia="en-US"/>
              </w:rPr>
              <w:t>1</w:t>
            </w:r>
          </w:p>
        </w:tc>
        <w:tc>
          <w:tcPr>
            <w:tcW w:w="856" w:type="dxa"/>
            <w:shd w:val="clear" w:color="auto" w:fill="auto"/>
          </w:tcPr>
          <w:p w14:paraId="07946D46" w14:textId="77777777" w:rsidR="00D46BBE" w:rsidRPr="00CA7D85" w:rsidRDefault="00D46BBE" w:rsidP="004E235F">
            <w:pPr>
              <w:pStyle w:val="TAC"/>
              <w:rPr>
                <w:lang w:eastAsia="en-US"/>
              </w:rPr>
            </w:pPr>
            <w:r w:rsidRPr="00CA7D85">
              <w:rPr>
                <w:lang w:eastAsia="en-US"/>
              </w:rPr>
              <w:t>P</w:t>
            </w:r>
          </w:p>
        </w:tc>
      </w:tr>
      <w:tr w:rsidR="00B872E1" w:rsidRPr="00CA7D85" w14:paraId="3F25635C" w14:textId="77777777" w:rsidTr="005F423E">
        <w:tc>
          <w:tcPr>
            <w:tcW w:w="643" w:type="dxa"/>
            <w:shd w:val="clear" w:color="auto" w:fill="auto"/>
          </w:tcPr>
          <w:p w14:paraId="400097F8" w14:textId="77777777" w:rsidR="00B872E1" w:rsidRPr="00CA7D85" w:rsidRDefault="00B872E1" w:rsidP="005F423E">
            <w:pPr>
              <w:pStyle w:val="TAC"/>
              <w:rPr>
                <w:lang w:eastAsia="en-US"/>
              </w:rPr>
            </w:pPr>
            <w:r w:rsidRPr="00CA7D85">
              <w:rPr>
                <w:lang w:eastAsia="zh-TW"/>
              </w:rPr>
              <w:t>4A</w:t>
            </w:r>
          </w:p>
        </w:tc>
        <w:tc>
          <w:tcPr>
            <w:tcW w:w="4325" w:type="dxa"/>
            <w:shd w:val="clear" w:color="auto" w:fill="auto"/>
          </w:tcPr>
          <w:p w14:paraId="71D2EBE5" w14:textId="77777777" w:rsidR="00B872E1" w:rsidRPr="00CA7D85" w:rsidRDefault="00226C79" w:rsidP="005F423E">
            <w:pPr>
              <w:pStyle w:val="TAL"/>
              <w:rPr>
                <w:lang w:eastAsia="en-US"/>
              </w:rPr>
            </w:pPr>
            <w:r w:rsidRPr="00CA7D85">
              <w:rPr>
                <w:rFonts w:eastAsia="MS Gothic"/>
              </w:rPr>
              <w:t xml:space="preserve">The SS re-adjusts the cell-specific reference signal level </w:t>
            </w:r>
            <w:r w:rsidR="00B872E1" w:rsidRPr="00CA7D85">
              <w:t>according to the row "T</w:t>
            </w:r>
            <w:r w:rsidRPr="00CA7D85">
              <w:t>2</w:t>
            </w:r>
            <w:r w:rsidR="00B872E1" w:rsidRPr="00CA7D85">
              <w:t>".</w:t>
            </w:r>
          </w:p>
        </w:tc>
        <w:tc>
          <w:tcPr>
            <w:tcW w:w="720" w:type="dxa"/>
            <w:shd w:val="clear" w:color="auto" w:fill="auto"/>
          </w:tcPr>
          <w:p w14:paraId="43B0921F" w14:textId="77777777" w:rsidR="00B872E1" w:rsidRPr="00CA7D85" w:rsidRDefault="00B872E1" w:rsidP="005F423E">
            <w:pPr>
              <w:pStyle w:val="TAC"/>
              <w:rPr>
                <w:lang w:eastAsia="en-US"/>
              </w:rPr>
            </w:pPr>
            <w:r w:rsidRPr="00CA7D85">
              <w:t>-</w:t>
            </w:r>
          </w:p>
        </w:tc>
        <w:tc>
          <w:tcPr>
            <w:tcW w:w="2517" w:type="dxa"/>
            <w:shd w:val="clear" w:color="auto" w:fill="auto"/>
          </w:tcPr>
          <w:p w14:paraId="67E298AF" w14:textId="77777777" w:rsidR="00B872E1" w:rsidRPr="00CA7D85" w:rsidRDefault="00B872E1" w:rsidP="005F423E">
            <w:pPr>
              <w:pStyle w:val="TAL"/>
              <w:rPr>
                <w:i/>
                <w:iCs/>
                <w:lang w:eastAsia="en-US"/>
              </w:rPr>
            </w:pPr>
            <w:r w:rsidRPr="00CA7D85">
              <w:t>-</w:t>
            </w:r>
          </w:p>
        </w:tc>
        <w:tc>
          <w:tcPr>
            <w:tcW w:w="542" w:type="dxa"/>
            <w:shd w:val="clear" w:color="auto" w:fill="auto"/>
          </w:tcPr>
          <w:p w14:paraId="7B086137" w14:textId="77777777" w:rsidR="00B872E1" w:rsidRPr="00CA7D85" w:rsidRDefault="00B872E1" w:rsidP="005F423E">
            <w:pPr>
              <w:pStyle w:val="TAC"/>
              <w:rPr>
                <w:lang w:eastAsia="en-US"/>
              </w:rPr>
            </w:pPr>
            <w:r w:rsidRPr="00CA7D85">
              <w:t>-</w:t>
            </w:r>
          </w:p>
        </w:tc>
        <w:tc>
          <w:tcPr>
            <w:tcW w:w="856" w:type="dxa"/>
            <w:shd w:val="clear" w:color="auto" w:fill="auto"/>
          </w:tcPr>
          <w:p w14:paraId="0B866D8D" w14:textId="77777777" w:rsidR="00B872E1" w:rsidRPr="00CA7D85" w:rsidRDefault="00B872E1" w:rsidP="005F423E">
            <w:pPr>
              <w:pStyle w:val="TAC"/>
              <w:rPr>
                <w:lang w:eastAsia="en-US"/>
              </w:rPr>
            </w:pPr>
            <w:r w:rsidRPr="00CA7D85">
              <w:t>-</w:t>
            </w:r>
          </w:p>
        </w:tc>
      </w:tr>
      <w:tr w:rsidR="00B872E1" w:rsidRPr="00CA7D85" w14:paraId="2981EA1D" w14:textId="77777777" w:rsidTr="005F423E">
        <w:tc>
          <w:tcPr>
            <w:tcW w:w="643" w:type="dxa"/>
            <w:shd w:val="clear" w:color="auto" w:fill="auto"/>
          </w:tcPr>
          <w:p w14:paraId="18618F8D" w14:textId="77777777" w:rsidR="00B872E1" w:rsidRPr="00CA7D85" w:rsidRDefault="00B872E1" w:rsidP="005F423E">
            <w:pPr>
              <w:pStyle w:val="TAC"/>
              <w:rPr>
                <w:lang w:eastAsia="en-US"/>
              </w:rPr>
            </w:pPr>
            <w:r w:rsidRPr="00CA7D85">
              <w:rPr>
                <w:lang w:eastAsia="zh-TW"/>
              </w:rPr>
              <w:t>4B</w:t>
            </w:r>
          </w:p>
        </w:tc>
        <w:tc>
          <w:tcPr>
            <w:tcW w:w="4325" w:type="dxa"/>
            <w:shd w:val="clear" w:color="auto" w:fill="auto"/>
          </w:tcPr>
          <w:p w14:paraId="71CCC081" w14:textId="77777777" w:rsidR="00B872E1" w:rsidRPr="00CA7D85" w:rsidRDefault="00B872E1" w:rsidP="005F423E">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on E-UTRA Cell 1 to report the event A3 during the next 10s?</w:t>
            </w:r>
          </w:p>
        </w:tc>
        <w:tc>
          <w:tcPr>
            <w:tcW w:w="720" w:type="dxa"/>
            <w:shd w:val="clear" w:color="auto" w:fill="auto"/>
          </w:tcPr>
          <w:p w14:paraId="5701FC1D" w14:textId="77777777" w:rsidR="00B872E1" w:rsidRPr="00CA7D85" w:rsidRDefault="00B872E1" w:rsidP="005F423E">
            <w:pPr>
              <w:pStyle w:val="TAC"/>
              <w:rPr>
                <w:lang w:eastAsia="en-US"/>
              </w:rPr>
            </w:pPr>
            <w:r w:rsidRPr="00CA7D85">
              <w:t>-</w:t>
            </w:r>
          </w:p>
        </w:tc>
        <w:tc>
          <w:tcPr>
            <w:tcW w:w="2517" w:type="dxa"/>
            <w:shd w:val="clear" w:color="auto" w:fill="auto"/>
          </w:tcPr>
          <w:p w14:paraId="0231CA11" w14:textId="77777777" w:rsidR="00B872E1" w:rsidRPr="00CA7D85" w:rsidRDefault="00B872E1" w:rsidP="005F423E">
            <w:pPr>
              <w:pStyle w:val="TAL"/>
              <w:rPr>
                <w:i/>
                <w:iCs/>
                <w:lang w:eastAsia="en-US"/>
              </w:rPr>
            </w:pPr>
            <w:r w:rsidRPr="00CA7D85">
              <w:rPr>
                <w:i/>
              </w:rPr>
              <w:t>-</w:t>
            </w:r>
          </w:p>
        </w:tc>
        <w:tc>
          <w:tcPr>
            <w:tcW w:w="542" w:type="dxa"/>
            <w:shd w:val="clear" w:color="auto" w:fill="auto"/>
          </w:tcPr>
          <w:p w14:paraId="4B21A65F" w14:textId="77777777" w:rsidR="00B872E1" w:rsidRPr="00CA7D85" w:rsidRDefault="00B872E1" w:rsidP="005F423E">
            <w:pPr>
              <w:pStyle w:val="TAC"/>
              <w:rPr>
                <w:lang w:eastAsia="en-US"/>
              </w:rPr>
            </w:pPr>
            <w:r w:rsidRPr="00CA7D85">
              <w:t>1</w:t>
            </w:r>
          </w:p>
        </w:tc>
        <w:tc>
          <w:tcPr>
            <w:tcW w:w="856" w:type="dxa"/>
            <w:shd w:val="clear" w:color="auto" w:fill="auto"/>
          </w:tcPr>
          <w:p w14:paraId="64F86D31" w14:textId="77777777" w:rsidR="00B872E1" w:rsidRPr="00CA7D85" w:rsidRDefault="00B872E1" w:rsidP="005F423E">
            <w:pPr>
              <w:pStyle w:val="TAC"/>
              <w:rPr>
                <w:lang w:eastAsia="en-US"/>
              </w:rPr>
            </w:pPr>
            <w:r w:rsidRPr="00CA7D85">
              <w:t>F</w:t>
            </w:r>
          </w:p>
        </w:tc>
      </w:tr>
      <w:tr w:rsidR="00D46BBE" w:rsidRPr="00CA7D85" w14:paraId="1176F3EF" w14:textId="77777777" w:rsidTr="004E235F">
        <w:tc>
          <w:tcPr>
            <w:tcW w:w="643" w:type="dxa"/>
            <w:shd w:val="clear" w:color="auto" w:fill="auto"/>
          </w:tcPr>
          <w:p w14:paraId="77FF10EE" w14:textId="77777777" w:rsidR="00D46BBE" w:rsidRPr="00CA7D85" w:rsidRDefault="00D46BBE" w:rsidP="004E235F">
            <w:pPr>
              <w:pStyle w:val="TAC"/>
              <w:rPr>
                <w:lang w:eastAsia="zh-CN"/>
              </w:rPr>
            </w:pPr>
            <w:r w:rsidRPr="00CA7D85">
              <w:rPr>
                <w:lang w:eastAsia="zh-CN"/>
              </w:rPr>
              <w:t>5</w:t>
            </w:r>
          </w:p>
        </w:tc>
        <w:tc>
          <w:tcPr>
            <w:tcW w:w="4325" w:type="dxa"/>
            <w:shd w:val="clear" w:color="auto" w:fill="auto"/>
          </w:tcPr>
          <w:p w14:paraId="0F3975B9" w14:textId="77777777" w:rsidR="00D46BBE" w:rsidRPr="00CA7D85" w:rsidRDefault="00226C79" w:rsidP="004E235F">
            <w:pPr>
              <w:pStyle w:val="TAL"/>
              <w:rPr>
                <w:lang w:eastAsia="en-US"/>
              </w:rPr>
            </w:pPr>
            <w:r w:rsidRPr="00CA7D85">
              <w:rPr>
                <w:rFonts w:eastAsia="MS Gothic"/>
                <w:lang w:eastAsia="en-US"/>
              </w:rPr>
              <w:t xml:space="preserve">The </w:t>
            </w:r>
            <w:r w:rsidR="00D46BBE" w:rsidRPr="00CA7D85">
              <w:rPr>
                <w:rFonts w:eastAsia="MS Gothic"/>
                <w:lang w:eastAsia="en-US"/>
              </w:rPr>
              <w:t>SS re-adjusts the cell-specific reference signal level according to row "T</w:t>
            </w:r>
            <w:r w:rsidRPr="00CA7D85">
              <w:rPr>
                <w:rFonts w:eastAsia="MS Gothic"/>
                <w:lang w:eastAsia="en-US"/>
              </w:rPr>
              <w:t>3</w:t>
            </w:r>
            <w:r w:rsidR="00D46BBE" w:rsidRPr="00CA7D85">
              <w:rPr>
                <w:rFonts w:eastAsia="MS Gothic"/>
                <w:lang w:eastAsia="en-US"/>
              </w:rPr>
              <w:t>".</w:t>
            </w:r>
          </w:p>
        </w:tc>
        <w:tc>
          <w:tcPr>
            <w:tcW w:w="720" w:type="dxa"/>
            <w:shd w:val="clear" w:color="auto" w:fill="auto"/>
          </w:tcPr>
          <w:p w14:paraId="2A65E60B" w14:textId="77777777" w:rsidR="00D46BBE" w:rsidRPr="00CA7D85" w:rsidRDefault="00D46BBE" w:rsidP="004E235F">
            <w:pPr>
              <w:pStyle w:val="TAC"/>
              <w:rPr>
                <w:lang w:eastAsia="en-US"/>
              </w:rPr>
            </w:pPr>
            <w:r w:rsidRPr="00CA7D85">
              <w:rPr>
                <w:lang w:eastAsia="en-US"/>
              </w:rPr>
              <w:t>-</w:t>
            </w:r>
          </w:p>
        </w:tc>
        <w:tc>
          <w:tcPr>
            <w:tcW w:w="2517" w:type="dxa"/>
            <w:shd w:val="clear" w:color="auto" w:fill="auto"/>
          </w:tcPr>
          <w:p w14:paraId="2236F170" w14:textId="77777777" w:rsidR="00D46BBE" w:rsidRPr="00CA7D85" w:rsidRDefault="00D46BBE" w:rsidP="004E235F">
            <w:pPr>
              <w:pStyle w:val="TAL"/>
              <w:rPr>
                <w:lang w:eastAsia="en-US"/>
              </w:rPr>
            </w:pPr>
            <w:r w:rsidRPr="00CA7D85">
              <w:rPr>
                <w:lang w:eastAsia="en-US"/>
              </w:rPr>
              <w:t>-</w:t>
            </w:r>
          </w:p>
        </w:tc>
        <w:tc>
          <w:tcPr>
            <w:tcW w:w="542" w:type="dxa"/>
            <w:shd w:val="clear" w:color="auto" w:fill="auto"/>
          </w:tcPr>
          <w:p w14:paraId="30D92D6E" w14:textId="77777777" w:rsidR="00D46BBE" w:rsidRPr="00CA7D85" w:rsidRDefault="00D46BBE" w:rsidP="004E235F">
            <w:pPr>
              <w:pStyle w:val="TAC"/>
              <w:rPr>
                <w:lang w:eastAsia="en-US"/>
              </w:rPr>
            </w:pPr>
            <w:r w:rsidRPr="00CA7D85">
              <w:rPr>
                <w:lang w:eastAsia="en-US"/>
              </w:rPr>
              <w:t>-</w:t>
            </w:r>
          </w:p>
        </w:tc>
        <w:tc>
          <w:tcPr>
            <w:tcW w:w="856" w:type="dxa"/>
            <w:shd w:val="clear" w:color="auto" w:fill="auto"/>
          </w:tcPr>
          <w:p w14:paraId="16B0A357" w14:textId="77777777" w:rsidR="00D46BBE" w:rsidRPr="00CA7D85" w:rsidRDefault="00D46BBE" w:rsidP="004E235F">
            <w:pPr>
              <w:pStyle w:val="TAC"/>
              <w:rPr>
                <w:lang w:eastAsia="en-US"/>
              </w:rPr>
            </w:pPr>
            <w:r w:rsidRPr="00CA7D85">
              <w:rPr>
                <w:lang w:eastAsia="en-US"/>
              </w:rPr>
              <w:t>-</w:t>
            </w:r>
          </w:p>
        </w:tc>
      </w:tr>
      <w:tr w:rsidR="00D46BBE" w:rsidRPr="00CA7D85" w14:paraId="4F655448" w14:textId="77777777" w:rsidTr="004E235F">
        <w:trPr>
          <w:trHeight w:val="36"/>
        </w:trPr>
        <w:tc>
          <w:tcPr>
            <w:tcW w:w="643" w:type="dxa"/>
            <w:shd w:val="clear" w:color="auto" w:fill="auto"/>
          </w:tcPr>
          <w:p w14:paraId="1B78DB90" w14:textId="77777777" w:rsidR="00D46BBE" w:rsidRPr="00CA7D85" w:rsidRDefault="00D46BBE" w:rsidP="004E235F">
            <w:pPr>
              <w:pStyle w:val="TAC"/>
              <w:rPr>
                <w:lang w:eastAsia="en-US"/>
              </w:rPr>
            </w:pPr>
            <w:r w:rsidRPr="00CA7D85">
              <w:rPr>
                <w:lang w:eastAsia="en-US"/>
              </w:rPr>
              <w:t>6</w:t>
            </w:r>
          </w:p>
        </w:tc>
        <w:tc>
          <w:tcPr>
            <w:tcW w:w="4325" w:type="dxa"/>
            <w:shd w:val="clear" w:color="auto" w:fill="auto"/>
          </w:tcPr>
          <w:p w14:paraId="068BDE96" w14:textId="77777777" w:rsidR="00D46BBE" w:rsidRPr="00CA7D85" w:rsidRDefault="00D46BBE" w:rsidP="004E235F">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to report event A3 with the measured </w:t>
            </w:r>
            <w:r w:rsidR="00967E97" w:rsidRPr="00CA7D85">
              <w:rPr>
                <w:lang w:eastAsia="en-US"/>
              </w:rPr>
              <w:t>r</w:t>
            </w:r>
            <w:r w:rsidRPr="00CA7D85">
              <w:rPr>
                <w:lang w:eastAsia="en-US"/>
              </w:rPr>
              <w:t>esults for NR Cell 2 with beam information containing RsIndex[0] and excludes RsIndex[1]?</w:t>
            </w:r>
          </w:p>
        </w:tc>
        <w:tc>
          <w:tcPr>
            <w:tcW w:w="720" w:type="dxa"/>
            <w:shd w:val="clear" w:color="auto" w:fill="auto"/>
          </w:tcPr>
          <w:p w14:paraId="3EE6C79B" w14:textId="77777777" w:rsidR="00D46BBE" w:rsidRPr="00CA7D85" w:rsidRDefault="00D46BBE" w:rsidP="004E235F">
            <w:pPr>
              <w:pStyle w:val="TAC"/>
              <w:rPr>
                <w:lang w:eastAsia="en-US"/>
              </w:rPr>
            </w:pPr>
            <w:r w:rsidRPr="00CA7D85">
              <w:rPr>
                <w:lang w:eastAsia="en-US"/>
              </w:rPr>
              <w:t>--&gt;</w:t>
            </w:r>
          </w:p>
        </w:tc>
        <w:tc>
          <w:tcPr>
            <w:tcW w:w="2517" w:type="dxa"/>
            <w:shd w:val="clear" w:color="auto" w:fill="auto"/>
          </w:tcPr>
          <w:p w14:paraId="3684581B" w14:textId="77777777" w:rsidR="00D46BBE" w:rsidRPr="00CA7D85" w:rsidRDefault="00A50CD3" w:rsidP="004E235F">
            <w:pPr>
              <w:pStyle w:val="TAL"/>
              <w:rPr>
                <w:i/>
                <w:lang w:eastAsia="en-US"/>
              </w:rPr>
            </w:pPr>
            <w:r w:rsidRPr="00CA7D85">
              <w:t>EUTRA RRC:</w:t>
            </w:r>
            <w:r w:rsidRPr="00CA7D85">
              <w:rPr>
                <w:i/>
              </w:rPr>
              <w:t xml:space="preserve"> </w:t>
            </w:r>
            <w:r w:rsidR="00D46BBE" w:rsidRPr="00CA7D85">
              <w:rPr>
                <w:i/>
                <w:iCs/>
                <w:lang w:eastAsia="en-US"/>
              </w:rPr>
              <w:t>ULInformationTransferMRDC(MeasurementReport)</w:t>
            </w:r>
          </w:p>
        </w:tc>
        <w:tc>
          <w:tcPr>
            <w:tcW w:w="542" w:type="dxa"/>
            <w:shd w:val="clear" w:color="auto" w:fill="auto"/>
          </w:tcPr>
          <w:p w14:paraId="0E34D2A3" w14:textId="77777777" w:rsidR="00D46BBE" w:rsidRPr="00CA7D85" w:rsidRDefault="00D46BBE" w:rsidP="004E235F">
            <w:pPr>
              <w:pStyle w:val="TAC"/>
              <w:rPr>
                <w:lang w:eastAsia="en-US"/>
              </w:rPr>
            </w:pPr>
            <w:r w:rsidRPr="00CA7D85">
              <w:rPr>
                <w:lang w:eastAsia="en-US"/>
              </w:rPr>
              <w:t>2</w:t>
            </w:r>
          </w:p>
        </w:tc>
        <w:tc>
          <w:tcPr>
            <w:tcW w:w="856" w:type="dxa"/>
            <w:shd w:val="clear" w:color="auto" w:fill="auto"/>
          </w:tcPr>
          <w:p w14:paraId="1B816DFD" w14:textId="77777777" w:rsidR="00D46BBE" w:rsidRPr="00CA7D85" w:rsidRDefault="00D46BBE" w:rsidP="004E235F">
            <w:pPr>
              <w:pStyle w:val="TAC"/>
              <w:rPr>
                <w:lang w:eastAsia="en-US"/>
              </w:rPr>
            </w:pPr>
            <w:r w:rsidRPr="00CA7D85">
              <w:rPr>
                <w:lang w:eastAsia="en-US"/>
              </w:rPr>
              <w:t>P</w:t>
            </w:r>
          </w:p>
        </w:tc>
      </w:tr>
      <w:tr w:rsidR="00D46BBE" w:rsidRPr="00CA7D85" w14:paraId="22F4B4D9" w14:textId="77777777" w:rsidTr="004E235F">
        <w:trPr>
          <w:trHeight w:val="36"/>
        </w:trPr>
        <w:tc>
          <w:tcPr>
            <w:tcW w:w="643" w:type="dxa"/>
            <w:shd w:val="clear" w:color="auto" w:fill="auto"/>
          </w:tcPr>
          <w:p w14:paraId="7D5F3208" w14:textId="77777777" w:rsidR="00D46BBE" w:rsidRPr="00CA7D85" w:rsidRDefault="00D46BBE" w:rsidP="004E235F">
            <w:pPr>
              <w:pStyle w:val="TAC"/>
              <w:rPr>
                <w:lang w:eastAsia="en-US"/>
              </w:rPr>
            </w:pPr>
            <w:r w:rsidRPr="00CA7D85">
              <w:rPr>
                <w:lang w:eastAsia="en-US"/>
              </w:rPr>
              <w:t>7</w:t>
            </w:r>
            <w:r w:rsidR="00A50CD3" w:rsidRPr="00CA7D85">
              <w:rPr>
                <w:lang w:eastAsia="en-US"/>
              </w:rPr>
              <w:t>-8</w:t>
            </w:r>
          </w:p>
        </w:tc>
        <w:tc>
          <w:tcPr>
            <w:tcW w:w="4325" w:type="dxa"/>
            <w:shd w:val="clear" w:color="auto" w:fill="auto"/>
          </w:tcPr>
          <w:p w14:paraId="480F61FB" w14:textId="77777777" w:rsidR="00D46BBE" w:rsidRPr="00CA7D85" w:rsidRDefault="00A50CD3" w:rsidP="004E235F">
            <w:pPr>
              <w:pStyle w:val="TAL"/>
              <w:rPr>
                <w:lang w:eastAsia="en-US"/>
              </w:rPr>
            </w:pPr>
            <w:r w:rsidRPr="00CA7D85">
              <w:rPr>
                <w:lang w:eastAsia="en-US"/>
              </w:rPr>
              <w:t>Void</w:t>
            </w:r>
          </w:p>
        </w:tc>
        <w:tc>
          <w:tcPr>
            <w:tcW w:w="720" w:type="dxa"/>
            <w:shd w:val="clear" w:color="auto" w:fill="auto"/>
          </w:tcPr>
          <w:p w14:paraId="112EA471" w14:textId="77777777" w:rsidR="00D46BBE" w:rsidRPr="00CA7D85" w:rsidRDefault="00D46BBE" w:rsidP="004E235F">
            <w:pPr>
              <w:pStyle w:val="TAC"/>
              <w:rPr>
                <w:lang w:eastAsia="en-US"/>
              </w:rPr>
            </w:pPr>
            <w:r w:rsidRPr="00CA7D85">
              <w:rPr>
                <w:lang w:eastAsia="en-US"/>
              </w:rPr>
              <w:t>-</w:t>
            </w:r>
          </w:p>
        </w:tc>
        <w:tc>
          <w:tcPr>
            <w:tcW w:w="2517" w:type="dxa"/>
            <w:shd w:val="clear" w:color="auto" w:fill="auto"/>
          </w:tcPr>
          <w:p w14:paraId="456736C0" w14:textId="77777777" w:rsidR="00D46BBE" w:rsidRPr="00CA7D85" w:rsidRDefault="00A50CD3" w:rsidP="004E235F">
            <w:pPr>
              <w:pStyle w:val="TAL"/>
              <w:rPr>
                <w:i/>
                <w:iCs/>
                <w:lang w:eastAsia="en-US"/>
              </w:rPr>
            </w:pPr>
            <w:r w:rsidRPr="00CA7D85">
              <w:rPr>
                <w:i/>
                <w:lang w:eastAsia="en-US"/>
              </w:rPr>
              <w:t>-</w:t>
            </w:r>
          </w:p>
        </w:tc>
        <w:tc>
          <w:tcPr>
            <w:tcW w:w="542" w:type="dxa"/>
            <w:shd w:val="clear" w:color="auto" w:fill="auto"/>
          </w:tcPr>
          <w:p w14:paraId="23AC4A54" w14:textId="77777777" w:rsidR="00D46BBE" w:rsidRPr="00CA7D85" w:rsidRDefault="00D46BBE" w:rsidP="004E235F">
            <w:pPr>
              <w:pStyle w:val="TAC"/>
              <w:rPr>
                <w:lang w:eastAsia="en-US"/>
              </w:rPr>
            </w:pPr>
            <w:r w:rsidRPr="00CA7D85">
              <w:rPr>
                <w:lang w:eastAsia="en-US"/>
              </w:rPr>
              <w:t>-</w:t>
            </w:r>
          </w:p>
        </w:tc>
        <w:tc>
          <w:tcPr>
            <w:tcW w:w="856" w:type="dxa"/>
            <w:shd w:val="clear" w:color="auto" w:fill="auto"/>
          </w:tcPr>
          <w:p w14:paraId="23AC458B" w14:textId="77777777" w:rsidR="00D46BBE" w:rsidRPr="00CA7D85" w:rsidRDefault="00D46BBE" w:rsidP="004E235F">
            <w:pPr>
              <w:pStyle w:val="TAC"/>
              <w:rPr>
                <w:lang w:eastAsia="en-US"/>
              </w:rPr>
            </w:pPr>
            <w:r w:rsidRPr="00CA7D85">
              <w:rPr>
                <w:lang w:eastAsia="en-US"/>
              </w:rPr>
              <w:t>-</w:t>
            </w:r>
          </w:p>
        </w:tc>
      </w:tr>
      <w:tr w:rsidR="00D46BBE" w:rsidRPr="00CA7D85" w14:paraId="237CD83A" w14:textId="77777777" w:rsidTr="004E235F">
        <w:trPr>
          <w:trHeight w:val="36"/>
        </w:trPr>
        <w:tc>
          <w:tcPr>
            <w:tcW w:w="643" w:type="dxa"/>
            <w:shd w:val="clear" w:color="auto" w:fill="auto"/>
          </w:tcPr>
          <w:p w14:paraId="20CAAA06" w14:textId="77777777" w:rsidR="00D46BBE" w:rsidRPr="00CA7D85" w:rsidRDefault="00D46BBE" w:rsidP="004E235F">
            <w:pPr>
              <w:pStyle w:val="TAC"/>
              <w:rPr>
                <w:lang w:eastAsia="en-US"/>
              </w:rPr>
            </w:pPr>
            <w:r w:rsidRPr="00CA7D85">
              <w:rPr>
                <w:lang w:eastAsia="en-US"/>
              </w:rPr>
              <w:t>9</w:t>
            </w:r>
          </w:p>
        </w:tc>
        <w:tc>
          <w:tcPr>
            <w:tcW w:w="4325" w:type="dxa"/>
            <w:shd w:val="clear" w:color="auto" w:fill="auto"/>
          </w:tcPr>
          <w:p w14:paraId="19E95CB5" w14:textId="77777777" w:rsidR="00D46BBE" w:rsidRPr="00CA7D85" w:rsidRDefault="00D46BBE" w:rsidP="004E235F">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rPr>
                <w:i/>
                <w:lang w:eastAsia="en-US"/>
              </w:rPr>
              <w:t xml:space="preserve">RRCReconfiguration </w:t>
            </w:r>
            <w:r w:rsidRPr="00CA7D85">
              <w:rPr>
                <w:lang w:eastAsia="en-US"/>
              </w:rPr>
              <w:t xml:space="preserve">including </w:t>
            </w:r>
            <w:r w:rsidRPr="00CA7D85">
              <w:rPr>
                <w:i/>
                <w:iCs/>
                <w:lang w:eastAsia="en-US"/>
              </w:rPr>
              <w:t>measConfig</w:t>
            </w:r>
            <w:r w:rsidRPr="00CA7D85">
              <w:rPr>
                <w:lang w:eastAsia="en-US"/>
              </w:rPr>
              <w:t xml:space="preserve"> to setup CSI-RS based intra-frequency NR measurement for PSCell (NR Cell 1) and reporting for event A3.</w:t>
            </w:r>
          </w:p>
        </w:tc>
        <w:tc>
          <w:tcPr>
            <w:tcW w:w="720" w:type="dxa"/>
            <w:shd w:val="clear" w:color="auto" w:fill="auto"/>
          </w:tcPr>
          <w:p w14:paraId="28964BE5" w14:textId="77777777" w:rsidR="00D46BBE" w:rsidRPr="00CA7D85" w:rsidRDefault="00D46BBE" w:rsidP="004E235F">
            <w:pPr>
              <w:pStyle w:val="TAC"/>
              <w:rPr>
                <w:lang w:eastAsia="en-US"/>
              </w:rPr>
            </w:pPr>
            <w:r w:rsidRPr="00CA7D85">
              <w:rPr>
                <w:lang w:eastAsia="en-US"/>
              </w:rPr>
              <w:t>&lt;--</w:t>
            </w:r>
          </w:p>
        </w:tc>
        <w:tc>
          <w:tcPr>
            <w:tcW w:w="2517" w:type="dxa"/>
            <w:shd w:val="clear" w:color="auto" w:fill="auto"/>
          </w:tcPr>
          <w:p w14:paraId="28EA5640" w14:textId="77777777" w:rsidR="00D46BBE" w:rsidRPr="00CA7D85" w:rsidRDefault="00A50CD3" w:rsidP="004E235F">
            <w:pPr>
              <w:pStyle w:val="TAL"/>
              <w:rPr>
                <w:i/>
                <w:lang w:eastAsia="en-US"/>
              </w:rPr>
            </w:pPr>
            <w:r w:rsidRPr="00CA7D85">
              <w:t>EUTRA RRC:</w:t>
            </w:r>
            <w:r w:rsidRPr="00CA7D85">
              <w:rPr>
                <w:i/>
              </w:rPr>
              <w:t xml:space="preserve"> </w:t>
            </w:r>
            <w:r w:rsidR="00D46BBE" w:rsidRPr="00CA7D85">
              <w:rPr>
                <w:i/>
                <w:lang w:eastAsia="en-US"/>
              </w:rPr>
              <w:t>RRCConnectionReconfiguration(RRCReconfiguration)</w:t>
            </w:r>
          </w:p>
        </w:tc>
        <w:tc>
          <w:tcPr>
            <w:tcW w:w="542" w:type="dxa"/>
            <w:shd w:val="clear" w:color="auto" w:fill="auto"/>
          </w:tcPr>
          <w:p w14:paraId="40FBA8B8" w14:textId="77777777" w:rsidR="00D46BBE" w:rsidRPr="00CA7D85" w:rsidRDefault="00D46BBE" w:rsidP="004E235F">
            <w:pPr>
              <w:pStyle w:val="TAC"/>
              <w:rPr>
                <w:lang w:eastAsia="en-US"/>
              </w:rPr>
            </w:pPr>
            <w:r w:rsidRPr="00CA7D85">
              <w:rPr>
                <w:lang w:eastAsia="en-US"/>
              </w:rPr>
              <w:t>-</w:t>
            </w:r>
          </w:p>
        </w:tc>
        <w:tc>
          <w:tcPr>
            <w:tcW w:w="856" w:type="dxa"/>
            <w:shd w:val="clear" w:color="auto" w:fill="auto"/>
          </w:tcPr>
          <w:p w14:paraId="11848206" w14:textId="77777777" w:rsidR="00D46BBE" w:rsidRPr="00CA7D85" w:rsidRDefault="00D46BBE" w:rsidP="004E235F">
            <w:pPr>
              <w:pStyle w:val="TAC"/>
              <w:rPr>
                <w:lang w:eastAsia="en-US"/>
              </w:rPr>
            </w:pPr>
            <w:r w:rsidRPr="00CA7D85">
              <w:rPr>
                <w:lang w:eastAsia="en-US"/>
              </w:rPr>
              <w:t>-</w:t>
            </w:r>
          </w:p>
        </w:tc>
      </w:tr>
      <w:tr w:rsidR="00D46BBE" w:rsidRPr="00CA7D85" w14:paraId="673D765D" w14:textId="77777777" w:rsidTr="004E235F">
        <w:trPr>
          <w:trHeight w:val="36"/>
        </w:trPr>
        <w:tc>
          <w:tcPr>
            <w:tcW w:w="643" w:type="dxa"/>
            <w:shd w:val="clear" w:color="auto" w:fill="auto"/>
          </w:tcPr>
          <w:p w14:paraId="077FFDD1" w14:textId="77777777" w:rsidR="00D46BBE" w:rsidRPr="00CA7D85" w:rsidRDefault="00D46BBE" w:rsidP="004E235F">
            <w:pPr>
              <w:pStyle w:val="TAC"/>
              <w:rPr>
                <w:lang w:eastAsia="en-US"/>
              </w:rPr>
            </w:pPr>
            <w:r w:rsidRPr="00CA7D85">
              <w:rPr>
                <w:lang w:eastAsia="en-US"/>
              </w:rPr>
              <w:t>10</w:t>
            </w:r>
          </w:p>
        </w:tc>
        <w:tc>
          <w:tcPr>
            <w:tcW w:w="4325" w:type="dxa"/>
            <w:shd w:val="clear" w:color="auto" w:fill="auto"/>
          </w:tcPr>
          <w:p w14:paraId="5438FF1C" w14:textId="77777777" w:rsidR="00D46BBE" w:rsidRPr="00CA7D85" w:rsidRDefault="00D46BBE" w:rsidP="004E235F">
            <w:pPr>
              <w:pStyle w:val="TAL"/>
              <w:rPr>
                <w:lang w:eastAsia="en-US"/>
              </w:rPr>
            </w:pPr>
            <w:r w:rsidRPr="00CA7D85">
              <w:rPr>
                <w:lang w:eastAsia="en-US"/>
              </w:rPr>
              <w:t xml:space="preserve">The UE transmits an </w:t>
            </w:r>
            <w:r w:rsidRPr="00CA7D85">
              <w:rPr>
                <w:i/>
                <w:lang w:eastAsia="en-US"/>
              </w:rPr>
              <w:t xml:space="preserve">RRCConnectionReconfigurationComplete </w:t>
            </w:r>
            <w:r w:rsidRPr="00CA7D85">
              <w:rPr>
                <w:lang w:eastAsia="en-US"/>
              </w:rPr>
              <w:t xml:space="preserve">message containing NR </w:t>
            </w:r>
            <w:r w:rsidRPr="00CA7D85">
              <w:rPr>
                <w:i/>
                <w:lang w:eastAsia="en-US"/>
              </w:rPr>
              <w:t>RRCConfigurationComplete</w:t>
            </w:r>
            <w:r w:rsidRPr="00CA7D85">
              <w:rPr>
                <w:lang w:eastAsia="en-US"/>
              </w:rPr>
              <w:t>.</w:t>
            </w:r>
          </w:p>
        </w:tc>
        <w:tc>
          <w:tcPr>
            <w:tcW w:w="720" w:type="dxa"/>
            <w:shd w:val="clear" w:color="auto" w:fill="auto"/>
          </w:tcPr>
          <w:p w14:paraId="299FBA40" w14:textId="77777777" w:rsidR="00D46BBE" w:rsidRPr="00CA7D85" w:rsidRDefault="00D46BBE" w:rsidP="004E235F">
            <w:pPr>
              <w:pStyle w:val="TAC"/>
              <w:rPr>
                <w:lang w:eastAsia="en-US"/>
              </w:rPr>
            </w:pPr>
            <w:r w:rsidRPr="00CA7D85">
              <w:rPr>
                <w:lang w:eastAsia="en-US"/>
              </w:rPr>
              <w:t>--&gt;</w:t>
            </w:r>
          </w:p>
        </w:tc>
        <w:tc>
          <w:tcPr>
            <w:tcW w:w="2517" w:type="dxa"/>
            <w:shd w:val="clear" w:color="auto" w:fill="auto"/>
          </w:tcPr>
          <w:p w14:paraId="6FB9045C" w14:textId="77777777" w:rsidR="00D46BBE" w:rsidRPr="00CA7D85" w:rsidRDefault="00A50CD3" w:rsidP="004E235F">
            <w:pPr>
              <w:pStyle w:val="TAL"/>
              <w:rPr>
                <w:i/>
                <w:lang w:eastAsia="en-US"/>
              </w:rPr>
            </w:pPr>
            <w:r w:rsidRPr="00CA7D85">
              <w:t>EUTRA RRC:</w:t>
            </w:r>
            <w:r w:rsidRPr="00CA7D85">
              <w:rPr>
                <w:i/>
              </w:rPr>
              <w:t xml:space="preserve"> </w:t>
            </w:r>
            <w:r w:rsidR="00D46BBE" w:rsidRPr="00CA7D85">
              <w:rPr>
                <w:i/>
                <w:lang w:eastAsia="en-US"/>
              </w:rPr>
              <w:t>RRCConnectionReconfigurationComplete(RRCConfigurationComplete)</w:t>
            </w:r>
          </w:p>
        </w:tc>
        <w:tc>
          <w:tcPr>
            <w:tcW w:w="542" w:type="dxa"/>
            <w:shd w:val="clear" w:color="auto" w:fill="auto"/>
          </w:tcPr>
          <w:p w14:paraId="27E938D5" w14:textId="77777777" w:rsidR="00D46BBE" w:rsidRPr="00CA7D85" w:rsidRDefault="00D46BBE" w:rsidP="004E235F">
            <w:pPr>
              <w:pStyle w:val="TAC"/>
              <w:rPr>
                <w:lang w:eastAsia="en-US"/>
              </w:rPr>
            </w:pPr>
            <w:r w:rsidRPr="00CA7D85">
              <w:rPr>
                <w:lang w:eastAsia="en-US"/>
              </w:rPr>
              <w:t>-</w:t>
            </w:r>
          </w:p>
        </w:tc>
        <w:tc>
          <w:tcPr>
            <w:tcW w:w="856" w:type="dxa"/>
            <w:shd w:val="clear" w:color="auto" w:fill="auto"/>
          </w:tcPr>
          <w:p w14:paraId="3935FD26" w14:textId="77777777" w:rsidR="00D46BBE" w:rsidRPr="00CA7D85" w:rsidRDefault="00D46BBE" w:rsidP="004E235F">
            <w:pPr>
              <w:pStyle w:val="TAC"/>
              <w:rPr>
                <w:lang w:eastAsia="en-US"/>
              </w:rPr>
            </w:pPr>
            <w:r w:rsidRPr="00CA7D85">
              <w:rPr>
                <w:lang w:eastAsia="en-US"/>
              </w:rPr>
              <w:t>-</w:t>
            </w:r>
          </w:p>
        </w:tc>
      </w:tr>
      <w:tr w:rsidR="00D46BBE" w:rsidRPr="00CA7D85" w14:paraId="4A2E8360" w14:textId="77777777" w:rsidTr="004E235F">
        <w:trPr>
          <w:trHeight w:val="36"/>
        </w:trPr>
        <w:tc>
          <w:tcPr>
            <w:tcW w:w="643" w:type="dxa"/>
            <w:shd w:val="clear" w:color="auto" w:fill="auto"/>
          </w:tcPr>
          <w:p w14:paraId="3BF2CCA4" w14:textId="77777777" w:rsidR="00D46BBE" w:rsidRPr="00CA7D85" w:rsidRDefault="00D46BBE" w:rsidP="004E235F">
            <w:pPr>
              <w:pStyle w:val="TAC"/>
              <w:rPr>
                <w:lang w:eastAsia="en-US"/>
              </w:rPr>
            </w:pPr>
            <w:r w:rsidRPr="00CA7D85">
              <w:rPr>
                <w:lang w:eastAsia="en-US"/>
              </w:rPr>
              <w:t>11</w:t>
            </w:r>
          </w:p>
        </w:tc>
        <w:tc>
          <w:tcPr>
            <w:tcW w:w="4325" w:type="dxa"/>
            <w:shd w:val="clear" w:color="auto" w:fill="auto"/>
          </w:tcPr>
          <w:p w14:paraId="6CA176E8" w14:textId="77777777" w:rsidR="00D46BBE" w:rsidRPr="00CA7D85" w:rsidRDefault="00D46BBE" w:rsidP="004E235F">
            <w:pPr>
              <w:pStyle w:val="TAL"/>
              <w:rPr>
                <w:lang w:eastAsia="en-US"/>
              </w:rPr>
            </w:pPr>
            <w:r w:rsidRPr="00CA7D85">
              <w:rPr>
                <w:rFonts w:eastAsia="MS Gothic"/>
                <w:lang w:eastAsia="en-US"/>
              </w:rPr>
              <w:t>SS re-adjusts the cell-specific reference signal level according to row "T1".</w:t>
            </w:r>
          </w:p>
        </w:tc>
        <w:tc>
          <w:tcPr>
            <w:tcW w:w="720" w:type="dxa"/>
            <w:shd w:val="clear" w:color="auto" w:fill="auto"/>
          </w:tcPr>
          <w:p w14:paraId="095B9F7D" w14:textId="77777777" w:rsidR="00D46BBE" w:rsidRPr="00CA7D85" w:rsidRDefault="00D46BBE" w:rsidP="004E235F">
            <w:pPr>
              <w:pStyle w:val="TAC"/>
              <w:rPr>
                <w:lang w:eastAsia="en-US"/>
              </w:rPr>
            </w:pPr>
            <w:r w:rsidRPr="00CA7D85">
              <w:rPr>
                <w:lang w:eastAsia="en-US"/>
              </w:rPr>
              <w:t>-</w:t>
            </w:r>
          </w:p>
        </w:tc>
        <w:tc>
          <w:tcPr>
            <w:tcW w:w="2517" w:type="dxa"/>
            <w:shd w:val="clear" w:color="auto" w:fill="auto"/>
          </w:tcPr>
          <w:p w14:paraId="1B0245F8" w14:textId="77777777" w:rsidR="00D46BBE" w:rsidRPr="00CA7D85" w:rsidRDefault="00D46BBE" w:rsidP="004E235F">
            <w:pPr>
              <w:pStyle w:val="TAL"/>
              <w:rPr>
                <w:i/>
                <w:lang w:eastAsia="en-US"/>
              </w:rPr>
            </w:pPr>
            <w:r w:rsidRPr="00CA7D85">
              <w:rPr>
                <w:lang w:eastAsia="en-US"/>
              </w:rPr>
              <w:t>-</w:t>
            </w:r>
          </w:p>
        </w:tc>
        <w:tc>
          <w:tcPr>
            <w:tcW w:w="542" w:type="dxa"/>
            <w:shd w:val="clear" w:color="auto" w:fill="auto"/>
          </w:tcPr>
          <w:p w14:paraId="4143007A" w14:textId="77777777" w:rsidR="00D46BBE" w:rsidRPr="00CA7D85" w:rsidRDefault="00D46BBE" w:rsidP="004E235F">
            <w:pPr>
              <w:pStyle w:val="TAC"/>
              <w:rPr>
                <w:lang w:eastAsia="en-US"/>
              </w:rPr>
            </w:pPr>
            <w:r w:rsidRPr="00CA7D85">
              <w:rPr>
                <w:lang w:eastAsia="en-US"/>
              </w:rPr>
              <w:t>-</w:t>
            </w:r>
          </w:p>
        </w:tc>
        <w:tc>
          <w:tcPr>
            <w:tcW w:w="856" w:type="dxa"/>
            <w:shd w:val="clear" w:color="auto" w:fill="auto"/>
          </w:tcPr>
          <w:p w14:paraId="427629CD" w14:textId="77777777" w:rsidR="00D46BBE" w:rsidRPr="00CA7D85" w:rsidRDefault="00D46BBE" w:rsidP="004E235F">
            <w:pPr>
              <w:pStyle w:val="TAC"/>
              <w:rPr>
                <w:lang w:eastAsia="en-US"/>
              </w:rPr>
            </w:pPr>
            <w:r w:rsidRPr="00CA7D85">
              <w:rPr>
                <w:lang w:eastAsia="en-US"/>
              </w:rPr>
              <w:t>-</w:t>
            </w:r>
          </w:p>
        </w:tc>
      </w:tr>
      <w:tr w:rsidR="00D46BBE" w:rsidRPr="00CA7D85" w14:paraId="00AF1655" w14:textId="77777777" w:rsidTr="004E235F">
        <w:trPr>
          <w:trHeight w:val="36"/>
        </w:trPr>
        <w:tc>
          <w:tcPr>
            <w:tcW w:w="643" w:type="dxa"/>
            <w:shd w:val="clear" w:color="auto" w:fill="auto"/>
          </w:tcPr>
          <w:p w14:paraId="7572D4E9" w14:textId="77777777" w:rsidR="00D46BBE" w:rsidRPr="00CA7D85" w:rsidRDefault="00D46BBE" w:rsidP="004E235F">
            <w:pPr>
              <w:pStyle w:val="TAC"/>
              <w:rPr>
                <w:lang w:eastAsia="en-US"/>
              </w:rPr>
            </w:pPr>
            <w:r w:rsidRPr="00CA7D85">
              <w:rPr>
                <w:lang w:eastAsia="en-US"/>
              </w:rPr>
              <w:t>12</w:t>
            </w:r>
          </w:p>
        </w:tc>
        <w:tc>
          <w:tcPr>
            <w:tcW w:w="4325" w:type="dxa"/>
            <w:shd w:val="clear" w:color="auto" w:fill="auto"/>
          </w:tcPr>
          <w:p w14:paraId="515EE315" w14:textId="77777777" w:rsidR="00D46BBE" w:rsidRPr="00CA7D85" w:rsidRDefault="00D46BBE" w:rsidP="004E235F">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to report event A3 with the measured </w:t>
            </w:r>
            <w:r w:rsidR="00967E97" w:rsidRPr="00CA7D85">
              <w:rPr>
                <w:lang w:eastAsia="en-US"/>
              </w:rPr>
              <w:t>r</w:t>
            </w:r>
            <w:r w:rsidRPr="00CA7D85">
              <w:rPr>
                <w:lang w:eastAsia="en-US"/>
              </w:rPr>
              <w:t>esults for NR Cell 2 with beam information containing RsIndex[0] and RsIndex[1]?</w:t>
            </w:r>
          </w:p>
        </w:tc>
        <w:tc>
          <w:tcPr>
            <w:tcW w:w="720" w:type="dxa"/>
            <w:shd w:val="clear" w:color="auto" w:fill="auto"/>
          </w:tcPr>
          <w:p w14:paraId="403A80F5" w14:textId="77777777" w:rsidR="00D46BBE" w:rsidRPr="00CA7D85" w:rsidRDefault="00D46BBE" w:rsidP="004E235F">
            <w:pPr>
              <w:pStyle w:val="TAC"/>
              <w:rPr>
                <w:lang w:eastAsia="en-US"/>
              </w:rPr>
            </w:pPr>
            <w:r w:rsidRPr="00CA7D85">
              <w:rPr>
                <w:lang w:eastAsia="en-US"/>
              </w:rPr>
              <w:t>--&gt;</w:t>
            </w:r>
          </w:p>
        </w:tc>
        <w:tc>
          <w:tcPr>
            <w:tcW w:w="2517" w:type="dxa"/>
            <w:shd w:val="clear" w:color="auto" w:fill="auto"/>
          </w:tcPr>
          <w:p w14:paraId="1F72192A" w14:textId="77777777" w:rsidR="00D46BBE" w:rsidRPr="00CA7D85" w:rsidRDefault="00A50CD3" w:rsidP="004E235F">
            <w:pPr>
              <w:pStyle w:val="TAL"/>
              <w:rPr>
                <w:i/>
                <w:lang w:eastAsia="en-US"/>
              </w:rPr>
            </w:pPr>
            <w:r w:rsidRPr="00CA7D85">
              <w:t>EUTRA RRC:</w:t>
            </w:r>
            <w:r w:rsidRPr="00CA7D85">
              <w:rPr>
                <w:i/>
              </w:rPr>
              <w:t xml:space="preserve"> </w:t>
            </w:r>
            <w:r w:rsidR="00D46BBE" w:rsidRPr="00CA7D85">
              <w:rPr>
                <w:i/>
                <w:iCs/>
                <w:lang w:eastAsia="en-US"/>
              </w:rPr>
              <w:t>ULInformationTransferMRDC(MeasurementReport)</w:t>
            </w:r>
          </w:p>
        </w:tc>
        <w:tc>
          <w:tcPr>
            <w:tcW w:w="542" w:type="dxa"/>
            <w:shd w:val="clear" w:color="auto" w:fill="auto"/>
          </w:tcPr>
          <w:p w14:paraId="773C11C8" w14:textId="77777777" w:rsidR="00D46BBE" w:rsidRPr="00CA7D85" w:rsidRDefault="00024E70" w:rsidP="004E235F">
            <w:pPr>
              <w:pStyle w:val="TAC"/>
              <w:rPr>
                <w:lang w:eastAsia="en-US"/>
              </w:rPr>
            </w:pPr>
            <w:r w:rsidRPr="00CA7D85">
              <w:rPr>
                <w:lang w:eastAsia="en-US"/>
              </w:rPr>
              <w:t>3</w:t>
            </w:r>
          </w:p>
        </w:tc>
        <w:tc>
          <w:tcPr>
            <w:tcW w:w="856" w:type="dxa"/>
            <w:shd w:val="clear" w:color="auto" w:fill="auto"/>
          </w:tcPr>
          <w:p w14:paraId="56832855" w14:textId="77777777" w:rsidR="00D46BBE" w:rsidRPr="00CA7D85" w:rsidRDefault="00D46BBE" w:rsidP="004E235F">
            <w:pPr>
              <w:pStyle w:val="TAC"/>
              <w:rPr>
                <w:lang w:eastAsia="en-US"/>
              </w:rPr>
            </w:pPr>
            <w:r w:rsidRPr="00CA7D85">
              <w:rPr>
                <w:lang w:eastAsia="en-US"/>
              </w:rPr>
              <w:t>P</w:t>
            </w:r>
          </w:p>
        </w:tc>
      </w:tr>
      <w:tr w:rsidR="00B872E1" w:rsidRPr="00CA7D85" w14:paraId="6959DAD8" w14:textId="77777777" w:rsidTr="005F423E">
        <w:trPr>
          <w:trHeight w:val="36"/>
        </w:trPr>
        <w:tc>
          <w:tcPr>
            <w:tcW w:w="643" w:type="dxa"/>
            <w:shd w:val="clear" w:color="auto" w:fill="auto"/>
          </w:tcPr>
          <w:p w14:paraId="57F85900" w14:textId="77777777" w:rsidR="00B872E1" w:rsidRPr="00CA7D85" w:rsidRDefault="00B872E1" w:rsidP="005F423E">
            <w:pPr>
              <w:pStyle w:val="TAC"/>
              <w:rPr>
                <w:lang w:eastAsia="en-US"/>
              </w:rPr>
            </w:pPr>
            <w:r w:rsidRPr="00CA7D85">
              <w:rPr>
                <w:lang w:eastAsia="zh-TW"/>
              </w:rPr>
              <w:t>12A</w:t>
            </w:r>
          </w:p>
        </w:tc>
        <w:tc>
          <w:tcPr>
            <w:tcW w:w="4325" w:type="dxa"/>
            <w:shd w:val="clear" w:color="auto" w:fill="auto"/>
          </w:tcPr>
          <w:p w14:paraId="6D7B2F96" w14:textId="77777777" w:rsidR="00B872E1" w:rsidRPr="00CA7D85" w:rsidRDefault="00226C79" w:rsidP="005F423E">
            <w:pPr>
              <w:pStyle w:val="TAL"/>
              <w:rPr>
                <w:lang w:eastAsia="en-US"/>
              </w:rPr>
            </w:pPr>
            <w:r w:rsidRPr="00CA7D85">
              <w:rPr>
                <w:rFonts w:eastAsia="MS Gothic"/>
              </w:rPr>
              <w:t xml:space="preserve">The SS re-adjusts the cell-specific reference signal level </w:t>
            </w:r>
            <w:r w:rsidR="00B872E1" w:rsidRPr="00CA7D85">
              <w:t>according to the row "T</w:t>
            </w:r>
            <w:r w:rsidRPr="00CA7D85">
              <w:t>2</w:t>
            </w:r>
            <w:r w:rsidR="00B872E1" w:rsidRPr="00CA7D85">
              <w:t>".</w:t>
            </w:r>
          </w:p>
        </w:tc>
        <w:tc>
          <w:tcPr>
            <w:tcW w:w="720" w:type="dxa"/>
            <w:shd w:val="clear" w:color="auto" w:fill="auto"/>
          </w:tcPr>
          <w:p w14:paraId="29DD89F3" w14:textId="77777777" w:rsidR="00B872E1" w:rsidRPr="00CA7D85" w:rsidRDefault="00B872E1" w:rsidP="005F423E">
            <w:pPr>
              <w:pStyle w:val="TAC"/>
              <w:rPr>
                <w:lang w:eastAsia="en-US"/>
              </w:rPr>
            </w:pPr>
            <w:r w:rsidRPr="00CA7D85">
              <w:t>-</w:t>
            </w:r>
          </w:p>
        </w:tc>
        <w:tc>
          <w:tcPr>
            <w:tcW w:w="2517" w:type="dxa"/>
            <w:shd w:val="clear" w:color="auto" w:fill="auto"/>
          </w:tcPr>
          <w:p w14:paraId="3301FDE1" w14:textId="77777777" w:rsidR="00B872E1" w:rsidRPr="00CA7D85" w:rsidRDefault="00B872E1" w:rsidP="005F423E">
            <w:pPr>
              <w:pStyle w:val="TAL"/>
              <w:rPr>
                <w:i/>
                <w:iCs/>
                <w:lang w:eastAsia="en-US"/>
              </w:rPr>
            </w:pPr>
            <w:r w:rsidRPr="00CA7D85">
              <w:t>-</w:t>
            </w:r>
          </w:p>
        </w:tc>
        <w:tc>
          <w:tcPr>
            <w:tcW w:w="542" w:type="dxa"/>
            <w:shd w:val="clear" w:color="auto" w:fill="auto"/>
          </w:tcPr>
          <w:p w14:paraId="6E7568F7" w14:textId="77777777" w:rsidR="00B872E1" w:rsidRPr="00CA7D85" w:rsidRDefault="00B872E1" w:rsidP="005F423E">
            <w:pPr>
              <w:pStyle w:val="TAC"/>
              <w:rPr>
                <w:lang w:eastAsia="en-US"/>
              </w:rPr>
            </w:pPr>
            <w:r w:rsidRPr="00CA7D85">
              <w:t>-</w:t>
            </w:r>
          </w:p>
        </w:tc>
        <w:tc>
          <w:tcPr>
            <w:tcW w:w="856" w:type="dxa"/>
            <w:shd w:val="clear" w:color="auto" w:fill="auto"/>
          </w:tcPr>
          <w:p w14:paraId="2948CFD5" w14:textId="77777777" w:rsidR="00B872E1" w:rsidRPr="00CA7D85" w:rsidRDefault="00B872E1" w:rsidP="005F423E">
            <w:pPr>
              <w:pStyle w:val="TAC"/>
              <w:rPr>
                <w:lang w:eastAsia="en-US"/>
              </w:rPr>
            </w:pPr>
            <w:r w:rsidRPr="00CA7D85">
              <w:t>-</w:t>
            </w:r>
          </w:p>
        </w:tc>
      </w:tr>
      <w:tr w:rsidR="00B872E1" w:rsidRPr="00CA7D85" w14:paraId="65EA0824" w14:textId="77777777" w:rsidTr="005F423E">
        <w:trPr>
          <w:trHeight w:val="36"/>
        </w:trPr>
        <w:tc>
          <w:tcPr>
            <w:tcW w:w="643" w:type="dxa"/>
            <w:shd w:val="clear" w:color="auto" w:fill="auto"/>
          </w:tcPr>
          <w:p w14:paraId="372D80B6" w14:textId="77777777" w:rsidR="00B872E1" w:rsidRPr="00CA7D85" w:rsidRDefault="00B872E1" w:rsidP="005F423E">
            <w:pPr>
              <w:pStyle w:val="TAC"/>
              <w:rPr>
                <w:lang w:eastAsia="en-US"/>
              </w:rPr>
            </w:pPr>
            <w:r w:rsidRPr="00CA7D85">
              <w:rPr>
                <w:lang w:eastAsia="zh-TW"/>
              </w:rPr>
              <w:t>12B</w:t>
            </w:r>
          </w:p>
        </w:tc>
        <w:tc>
          <w:tcPr>
            <w:tcW w:w="4325" w:type="dxa"/>
            <w:shd w:val="clear" w:color="auto" w:fill="auto"/>
          </w:tcPr>
          <w:p w14:paraId="67AFA3B3" w14:textId="77777777" w:rsidR="00B872E1" w:rsidRPr="00CA7D85" w:rsidRDefault="00B872E1" w:rsidP="005F423E">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on E-UTRA Cell 1 to report the event A3 during the next 10s?</w:t>
            </w:r>
          </w:p>
        </w:tc>
        <w:tc>
          <w:tcPr>
            <w:tcW w:w="720" w:type="dxa"/>
            <w:shd w:val="clear" w:color="auto" w:fill="auto"/>
          </w:tcPr>
          <w:p w14:paraId="58280535" w14:textId="77777777" w:rsidR="00B872E1" w:rsidRPr="00CA7D85" w:rsidRDefault="00B872E1" w:rsidP="005F423E">
            <w:pPr>
              <w:pStyle w:val="TAC"/>
              <w:rPr>
                <w:lang w:eastAsia="en-US"/>
              </w:rPr>
            </w:pPr>
            <w:r w:rsidRPr="00CA7D85">
              <w:t>-</w:t>
            </w:r>
          </w:p>
        </w:tc>
        <w:tc>
          <w:tcPr>
            <w:tcW w:w="2517" w:type="dxa"/>
            <w:shd w:val="clear" w:color="auto" w:fill="auto"/>
          </w:tcPr>
          <w:p w14:paraId="125CB3C6" w14:textId="77777777" w:rsidR="00B872E1" w:rsidRPr="00CA7D85" w:rsidRDefault="00B872E1" w:rsidP="005F423E">
            <w:pPr>
              <w:pStyle w:val="TAL"/>
              <w:rPr>
                <w:i/>
                <w:iCs/>
                <w:lang w:eastAsia="en-US"/>
              </w:rPr>
            </w:pPr>
            <w:r w:rsidRPr="00CA7D85">
              <w:rPr>
                <w:i/>
              </w:rPr>
              <w:t>-</w:t>
            </w:r>
          </w:p>
        </w:tc>
        <w:tc>
          <w:tcPr>
            <w:tcW w:w="542" w:type="dxa"/>
            <w:shd w:val="clear" w:color="auto" w:fill="auto"/>
          </w:tcPr>
          <w:p w14:paraId="09696D87" w14:textId="77777777" w:rsidR="00B872E1" w:rsidRPr="00CA7D85" w:rsidRDefault="00B872E1" w:rsidP="005F423E">
            <w:pPr>
              <w:pStyle w:val="TAC"/>
              <w:rPr>
                <w:lang w:eastAsia="en-US"/>
              </w:rPr>
            </w:pPr>
            <w:r w:rsidRPr="00CA7D85">
              <w:t>3</w:t>
            </w:r>
          </w:p>
        </w:tc>
        <w:tc>
          <w:tcPr>
            <w:tcW w:w="856" w:type="dxa"/>
            <w:shd w:val="clear" w:color="auto" w:fill="auto"/>
          </w:tcPr>
          <w:p w14:paraId="2C9B892B" w14:textId="77777777" w:rsidR="00B872E1" w:rsidRPr="00CA7D85" w:rsidRDefault="00B872E1" w:rsidP="005F423E">
            <w:pPr>
              <w:pStyle w:val="TAC"/>
              <w:rPr>
                <w:lang w:eastAsia="en-US"/>
              </w:rPr>
            </w:pPr>
            <w:r w:rsidRPr="00CA7D85">
              <w:rPr>
                <w:lang w:eastAsia="en-US"/>
              </w:rPr>
              <w:t>F</w:t>
            </w:r>
          </w:p>
        </w:tc>
      </w:tr>
      <w:tr w:rsidR="00D46BBE" w:rsidRPr="00CA7D85" w14:paraId="09B846D4" w14:textId="77777777" w:rsidTr="004E235F">
        <w:trPr>
          <w:trHeight w:val="36"/>
        </w:trPr>
        <w:tc>
          <w:tcPr>
            <w:tcW w:w="643" w:type="dxa"/>
            <w:shd w:val="clear" w:color="auto" w:fill="auto"/>
          </w:tcPr>
          <w:p w14:paraId="5E473EE5" w14:textId="77777777" w:rsidR="00D46BBE" w:rsidRPr="00CA7D85" w:rsidRDefault="00D46BBE" w:rsidP="004E235F">
            <w:pPr>
              <w:pStyle w:val="TAC"/>
              <w:rPr>
                <w:lang w:eastAsia="en-US"/>
              </w:rPr>
            </w:pPr>
            <w:r w:rsidRPr="00CA7D85">
              <w:rPr>
                <w:lang w:eastAsia="zh-CN"/>
              </w:rPr>
              <w:t>13</w:t>
            </w:r>
          </w:p>
        </w:tc>
        <w:tc>
          <w:tcPr>
            <w:tcW w:w="4325" w:type="dxa"/>
            <w:shd w:val="clear" w:color="auto" w:fill="auto"/>
          </w:tcPr>
          <w:p w14:paraId="6E44ADA8" w14:textId="77777777" w:rsidR="00D46BBE" w:rsidRPr="00CA7D85" w:rsidRDefault="00226C79" w:rsidP="004E235F">
            <w:pPr>
              <w:pStyle w:val="TAL"/>
              <w:rPr>
                <w:lang w:eastAsia="en-US"/>
              </w:rPr>
            </w:pPr>
            <w:r w:rsidRPr="00CA7D85">
              <w:rPr>
                <w:rFonts w:eastAsia="MS Gothic"/>
                <w:lang w:eastAsia="en-US"/>
              </w:rPr>
              <w:t xml:space="preserve">The </w:t>
            </w:r>
            <w:r w:rsidR="00D46BBE" w:rsidRPr="00CA7D85">
              <w:rPr>
                <w:rFonts w:eastAsia="MS Gothic"/>
                <w:lang w:eastAsia="en-US"/>
              </w:rPr>
              <w:t>SS re-adjusts the cell-specific reference signal level according to row "T</w:t>
            </w:r>
            <w:r w:rsidRPr="00CA7D85">
              <w:rPr>
                <w:rFonts w:eastAsia="MS Gothic"/>
                <w:lang w:eastAsia="en-US"/>
              </w:rPr>
              <w:t>3</w:t>
            </w:r>
            <w:r w:rsidR="00D46BBE" w:rsidRPr="00CA7D85">
              <w:rPr>
                <w:rFonts w:eastAsia="MS Gothic"/>
                <w:lang w:eastAsia="en-US"/>
              </w:rPr>
              <w:t>".</w:t>
            </w:r>
          </w:p>
        </w:tc>
        <w:tc>
          <w:tcPr>
            <w:tcW w:w="720" w:type="dxa"/>
            <w:shd w:val="clear" w:color="auto" w:fill="auto"/>
          </w:tcPr>
          <w:p w14:paraId="5BC6F765" w14:textId="77777777" w:rsidR="00D46BBE" w:rsidRPr="00CA7D85" w:rsidRDefault="00D46BBE" w:rsidP="004E235F">
            <w:pPr>
              <w:pStyle w:val="TAC"/>
              <w:rPr>
                <w:lang w:eastAsia="en-US"/>
              </w:rPr>
            </w:pPr>
            <w:r w:rsidRPr="00CA7D85">
              <w:rPr>
                <w:lang w:eastAsia="en-US"/>
              </w:rPr>
              <w:t>-</w:t>
            </w:r>
          </w:p>
        </w:tc>
        <w:tc>
          <w:tcPr>
            <w:tcW w:w="2517" w:type="dxa"/>
            <w:shd w:val="clear" w:color="auto" w:fill="auto"/>
          </w:tcPr>
          <w:p w14:paraId="7B0DD726" w14:textId="77777777" w:rsidR="00D46BBE" w:rsidRPr="00CA7D85" w:rsidRDefault="00D46BBE" w:rsidP="004E235F">
            <w:pPr>
              <w:pStyle w:val="TAL"/>
              <w:rPr>
                <w:i/>
                <w:lang w:eastAsia="en-US"/>
              </w:rPr>
            </w:pPr>
            <w:r w:rsidRPr="00CA7D85">
              <w:rPr>
                <w:lang w:eastAsia="en-US"/>
              </w:rPr>
              <w:t>-</w:t>
            </w:r>
          </w:p>
        </w:tc>
        <w:tc>
          <w:tcPr>
            <w:tcW w:w="542" w:type="dxa"/>
            <w:shd w:val="clear" w:color="auto" w:fill="auto"/>
          </w:tcPr>
          <w:p w14:paraId="5D03B780" w14:textId="77777777" w:rsidR="00D46BBE" w:rsidRPr="00CA7D85" w:rsidRDefault="00D46BBE" w:rsidP="004E235F">
            <w:pPr>
              <w:pStyle w:val="TAC"/>
              <w:rPr>
                <w:lang w:eastAsia="en-US"/>
              </w:rPr>
            </w:pPr>
            <w:r w:rsidRPr="00CA7D85">
              <w:rPr>
                <w:lang w:eastAsia="en-US"/>
              </w:rPr>
              <w:t>-</w:t>
            </w:r>
          </w:p>
        </w:tc>
        <w:tc>
          <w:tcPr>
            <w:tcW w:w="856" w:type="dxa"/>
            <w:shd w:val="clear" w:color="auto" w:fill="auto"/>
          </w:tcPr>
          <w:p w14:paraId="72A39C83" w14:textId="77777777" w:rsidR="00D46BBE" w:rsidRPr="00CA7D85" w:rsidRDefault="00D46BBE" w:rsidP="004E235F">
            <w:pPr>
              <w:pStyle w:val="TAC"/>
              <w:rPr>
                <w:lang w:eastAsia="en-US"/>
              </w:rPr>
            </w:pPr>
            <w:r w:rsidRPr="00CA7D85">
              <w:rPr>
                <w:lang w:eastAsia="en-US"/>
              </w:rPr>
              <w:t>-</w:t>
            </w:r>
          </w:p>
        </w:tc>
      </w:tr>
      <w:tr w:rsidR="00D46BBE" w:rsidRPr="00CA7D85" w14:paraId="309BA134" w14:textId="77777777" w:rsidTr="004E235F">
        <w:trPr>
          <w:trHeight w:val="36"/>
        </w:trPr>
        <w:tc>
          <w:tcPr>
            <w:tcW w:w="643" w:type="dxa"/>
            <w:shd w:val="clear" w:color="auto" w:fill="auto"/>
          </w:tcPr>
          <w:p w14:paraId="7D81E297" w14:textId="77777777" w:rsidR="00D46BBE" w:rsidRPr="00CA7D85" w:rsidRDefault="00D46BBE" w:rsidP="004E235F">
            <w:pPr>
              <w:pStyle w:val="TAC"/>
              <w:rPr>
                <w:lang w:eastAsia="en-US"/>
              </w:rPr>
            </w:pPr>
            <w:r w:rsidRPr="00CA7D85">
              <w:rPr>
                <w:lang w:eastAsia="en-US"/>
              </w:rPr>
              <w:t>14</w:t>
            </w:r>
          </w:p>
        </w:tc>
        <w:tc>
          <w:tcPr>
            <w:tcW w:w="4325" w:type="dxa"/>
            <w:shd w:val="clear" w:color="auto" w:fill="auto"/>
          </w:tcPr>
          <w:p w14:paraId="7ADEC82B" w14:textId="77777777" w:rsidR="00D46BBE" w:rsidRPr="00CA7D85" w:rsidRDefault="00D46BBE" w:rsidP="004E235F">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to report event A3 with the measured </w:t>
            </w:r>
            <w:r w:rsidR="00967E97" w:rsidRPr="00CA7D85">
              <w:rPr>
                <w:lang w:eastAsia="en-US"/>
              </w:rPr>
              <w:t>r</w:t>
            </w:r>
            <w:r w:rsidRPr="00CA7D85">
              <w:rPr>
                <w:lang w:eastAsia="en-US"/>
              </w:rPr>
              <w:t>esults for NR Cell 2 with beam information containing RsIndex[0] and excludes RsIndex[1]?</w:t>
            </w:r>
          </w:p>
        </w:tc>
        <w:tc>
          <w:tcPr>
            <w:tcW w:w="720" w:type="dxa"/>
            <w:shd w:val="clear" w:color="auto" w:fill="auto"/>
          </w:tcPr>
          <w:p w14:paraId="4FB209A3" w14:textId="77777777" w:rsidR="00D46BBE" w:rsidRPr="00CA7D85" w:rsidRDefault="00D46BBE" w:rsidP="004E235F">
            <w:pPr>
              <w:pStyle w:val="TAC"/>
              <w:rPr>
                <w:lang w:eastAsia="en-US"/>
              </w:rPr>
            </w:pPr>
            <w:r w:rsidRPr="00CA7D85">
              <w:rPr>
                <w:lang w:eastAsia="en-US"/>
              </w:rPr>
              <w:t>--&gt;</w:t>
            </w:r>
          </w:p>
        </w:tc>
        <w:tc>
          <w:tcPr>
            <w:tcW w:w="2517" w:type="dxa"/>
            <w:shd w:val="clear" w:color="auto" w:fill="auto"/>
          </w:tcPr>
          <w:p w14:paraId="7C28A155" w14:textId="77777777" w:rsidR="00D46BBE" w:rsidRPr="00CA7D85" w:rsidRDefault="00A50CD3" w:rsidP="004E235F">
            <w:pPr>
              <w:pStyle w:val="TAL"/>
              <w:rPr>
                <w:i/>
                <w:lang w:eastAsia="en-US"/>
              </w:rPr>
            </w:pPr>
            <w:r w:rsidRPr="00CA7D85">
              <w:t>EUTRA RRC:</w:t>
            </w:r>
            <w:r w:rsidRPr="00CA7D85">
              <w:rPr>
                <w:i/>
              </w:rPr>
              <w:t xml:space="preserve"> </w:t>
            </w:r>
            <w:r w:rsidR="00D46BBE" w:rsidRPr="00CA7D85">
              <w:rPr>
                <w:i/>
                <w:iCs/>
                <w:lang w:eastAsia="en-US"/>
              </w:rPr>
              <w:t>ULInformationTransferMRDC(MeasurementReport)</w:t>
            </w:r>
          </w:p>
        </w:tc>
        <w:tc>
          <w:tcPr>
            <w:tcW w:w="542" w:type="dxa"/>
            <w:shd w:val="clear" w:color="auto" w:fill="auto"/>
          </w:tcPr>
          <w:p w14:paraId="3DC22208" w14:textId="77777777" w:rsidR="00D46BBE" w:rsidRPr="00CA7D85" w:rsidRDefault="00024E70" w:rsidP="004E235F">
            <w:pPr>
              <w:pStyle w:val="TAC"/>
              <w:rPr>
                <w:lang w:eastAsia="en-US"/>
              </w:rPr>
            </w:pPr>
            <w:r w:rsidRPr="00CA7D85">
              <w:rPr>
                <w:lang w:eastAsia="en-US"/>
              </w:rPr>
              <w:t>4</w:t>
            </w:r>
          </w:p>
        </w:tc>
        <w:tc>
          <w:tcPr>
            <w:tcW w:w="856" w:type="dxa"/>
            <w:shd w:val="clear" w:color="auto" w:fill="auto"/>
          </w:tcPr>
          <w:p w14:paraId="5BA052F6" w14:textId="77777777" w:rsidR="00D46BBE" w:rsidRPr="00CA7D85" w:rsidRDefault="00D46BBE" w:rsidP="004E235F">
            <w:pPr>
              <w:pStyle w:val="TAC"/>
              <w:rPr>
                <w:lang w:eastAsia="en-US"/>
              </w:rPr>
            </w:pPr>
            <w:r w:rsidRPr="00CA7D85">
              <w:rPr>
                <w:lang w:eastAsia="en-US"/>
              </w:rPr>
              <w:t>P</w:t>
            </w:r>
          </w:p>
        </w:tc>
      </w:tr>
    </w:tbl>
    <w:p w14:paraId="5D8408B4" w14:textId="77777777" w:rsidR="00D46BBE" w:rsidRPr="00CA7D85" w:rsidRDefault="00D46BBE" w:rsidP="00D46BBE">
      <w:pPr>
        <w:rPr>
          <w:lang w:eastAsia="sv-SE"/>
        </w:rPr>
      </w:pPr>
    </w:p>
    <w:p w14:paraId="2D4EBFCD" w14:textId="77777777" w:rsidR="00D46BBE" w:rsidRPr="00CA7D85" w:rsidRDefault="004C0EED" w:rsidP="00DB78E1">
      <w:pPr>
        <w:pStyle w:val="H6"/>
      </w:pPr>
      <w:r w:rsidRPr="00CA7D85">
        <w:t>8.2.3.9.1</w:t>
      </w:r>
      <w:r w:rsidR="00D46BBE" w:rsidRPr="00CA7D85">
        <w:t>.3.3</w:t>
      </w:r>
      <w:r w:rsidR="00D46BBE" w:rsidRPr="00CA7D85">
        <w:tab/>
        <w:t>Specific message contents</w:t>
      </w:r>
    </w:p>
    <w:p w14:paraId="4120F038" w14:textId="77777777" w:rsidR="00D46BBE" w:rsidRPr="00CA7D85" w:rsidRDefault="00D46BBE" w:rsidP="007639A1">
      <w:pPr>
        <w:pStyle w:val="TH"/>
      </w:pPr>
      <w:r w:rsidRPr="00CA7D85">
        <w:t xml:space="preserve">Table </w:t>
      </w:r>
      <w:r w:rsidR="004C0EED" w:rsidRPr="00CA7D85">
        <w:t>8.2.3.9.1</w:t>
      </w:r>
      <w:r w:rsidRPr="00CA7D85">
        <w:t xml:space="preserve">.3.3-1: </w:t>
      </w:r>
      <w:r w:rsidRPr="00CA7D85">
        <w:rPr>
          <w:i/>
        </w:rPr>
        <w:t>RRCConnectionReconfiguration</w:t>
      </w:r>
      <w:r w:rsidRPr="00CA7D85">
        <w:t xml:space="preserve"> (step</w:t>
      </w:r>
      <w:r w:rsidR="00C50773" w:rsidRPr="00CA7D85">
        <w:t>s</w:t>
      </w:r>
      <w:r w:rsidRPr="00CA7D85">
        <w:t xml:space="preserve"> 1, 9 Table </w:t>
      </w:r>
      <w:r w:rsidR="004C0EED" w:rsidRPr="00CA7D85">
        <w:t>8.2.3.9.1</w:t>
      </w:r>
      <w:r w:rsidRPr="00CA7D85">
        <w:t>.3.2-2)</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81"/>
      </w:tblGrid>
      <w:tr w:rsidR="00D46BBE" w:rsidRPr="00CA7D85" w14:paraId="19CD1820" w14:textId="77777777" w:rsidTr="004E235F">
        <w:tc>
          <w:tcPr>
            <w:tcW w:w="9781" w:type="dxa"/>
          </w:tcPr>
          <w:p w14:paraId="27AC5888" w14:textId="35ACE910" w:rsidR="00D46BBE" w:rsidRPr="00CA7D85" w:rsidRDefault="001953B5" w:rsidP="00B625F6">
            <w:pPr>
              <w:keepNext/>
              <w:keepLines/>
              <w:overflowPunct/>
              <w:autoSpaceDE/>
              <w:autoSpaceDN/>
              <w:adjustRightInd/>
              <w:spacing w:after="0"/>
              <w:rPr>
                <w:rFonts w:ascii="Arial" w:hAnsi="Arial"/>
                <w:sz w:val="18"/>
              </w:rPr>
            </w:pPr>
            <w:r w:rsidRPr="00CA7D85">
              <w:rPr>
                <w:rFonts w:ascii="Arial" w:hAnsi="Arial"/>
                <w:sz w:val="18"/>
              </w:rPr>
              <w:t>Derivation Path: TS 36.</w:t>
            </w:r>
            <w:r w:rsidR="00D46BBE" w:rsidRPr="00CA7D85">
              <w:rPr>
                <w:rFonts w:ascii="Arial" w:hAnsi="Arial"/>
                <w:sz w:val="18"/>
              </w:rPr>
              <w:t>508 [7]</w:t>
            </w:r>
            <w:r w:rsidR="00B625F6" w:rsidRPr="00CA7D85">
              <w:rPr>
                <w:rFonts w:ascii="Arial" w:hAnsi="Arial"/>
                <w:sz w:val="18"/>
              </w:rPr>
              <w:t>, T</w:t>
            </w:r>
            <w:r w:rsidR="00D46BBE" w:rsidRPr="00CA7D85">
              <w:rPr>
                <w:rFonts w:ascii="Arial" w:hAnsi="Arial"/>
                <w:sz w:val="18"/>
              </w:rPr>
              <w:t xml:space="preserve">able 4.6.1-8 with condition </w:t>
            </w:r>
            <w:r w:rsidR="00B872E1" w:rsidRPr="00CA7D85">
              <w:rPr>
                <w:rFonts w:ascii="Arial" w:hAnsi="Arial"/>
                <w:sz w:val="18"/>
              </w:rPr>
              <w:t>EN-DC_EmbedNR_RRCRecon</w:t>
            </w:r>
          </w:p>
        </w:tc>
      </w:tr>
    </w:tbl>
    <w:p w14:paraId="6C23385F" w14:textId="77777777" w:rsidR="00D46BBE" w:rsidRPr="00CA7D85" w:rsidRDefault="00D46BBE" w:rsidP="00D46BBE"/>
    <w:p w14:paraId="1E368FEC" w14:textId="77777777" w:rsidR="00D46BBE" w:rsidRPr="00CA7D85" w:rsidRDefault="00D46BBE" w:rsidP="007639A1">
      <w:pPr>
        <w:pStyle w:val="TH"/>
      </w:pPr>
      <w:r w:rsidRPr="00CA7D85">
        <w:t xml:space="preserve">Table </w:t>
      </w:r>
      <w:r w:rsidR="004C0EED" w:rsidRPr="00CA7D85">
        <w:t>8.2.3.9.1</w:t>
      </w:r>
      <w:r w:rsidRPr="00CA7D85">
        <w:t xml:space="preserve">.3.3-2: RRCReconfiguration (Table </w:t>
      </w:r>
      <w:r w:rsidR="004C0EED" w:rsidRPr="00CA7D85">
        <w:t>8.2.3.9.1</w:t>
      </w:r>
      <w:r w:rsidRPr="00CA7D85">
        <w:t>.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D46BBE" w:rsidRPr="00CA7D85" w14:paraId="506BD26D" w14:textId="77777777" w:rsidTr="004E235F">
        <w:tc>
          <w:tcPr>
            <w:tcW w:w="9747" w:type="dxa"/>
          </w:tcPr>
          <w:p w14:paraId="2E3C0A81" w14:textId="6DB8F005" w:rsidR="00D46BBE" w:rsidRPr="00CA7D85" w:rsidRDefault="001953B5" w:rsidP="004E235F">
            <w:pPr>
              <w:pStyle w:val="TAL"/>
              <w:rPr>
                <w:lang w:eastAsia="en-US"/>
              </w:rPr>
            </w:pPr>
            <w:r w:rsidRPr="00CA7D85">
              <w:rPr>
                <w:lang w:eastAsia="en-US"/>
              </w:rPr>
              <w:t>Derivation Path: TS 38.5</w:t>
            </w:r>
            <w:r w:rsidR="00D46BBE" w:rsidRPr="00CA7D85">
              <w:rPr>
                <w:lang w:eastAsia="en-US"/>
              </w:rPr>
              <w:t xml:space="preserve">08-1 [4], Table </w:t>
            </w:r>
            <w:r w:rsidR="0075232C" w:rsidRPr="00CA7D85">
              <w:rPr>
                <w:lang w:eastAsia="en-US"/>
              </w:rPr>
              <w:t>4.6.1-13</w:t>
            </w:r>
            <w:r w:rsidR="00D52935" w:rsidRPr="00CA7D85">
              <w:t xml:space="preserve"> with condition EN-DC_MEAS</w:t>
            </w:r>
          </w:p>
        </w:tc>
      </w:tr>
    </w:tbl>
    <w:p w14:paraId="53747816" w14:textId="77777777" w:rsidR="00D46BBE" w:rsidRPr="00CA7D85" w:rsidRDefault="00D46BBE" w:rsidP="00D46BBE"/>
    <w:p w14:paraId="362FD1B0" w14:textId="77777777" w:rsidR="00D46BBE" w:rsidRPr="00CA7D85" w:rsidRDefault="00D46BBE" w:rsidP="007639A1">
      <w:pPr>
        <w:pStyle w:val="TH"/>
      </w:pPr>
      <w:r w:rsidRPr="00CA7D85">
        <w:t xml:space="preserve">Table </w:t>
      </w:r>
      <w:r w:rsidR="004C0EED" w:rsidRPr="00CA7D85">
        <w:rPr>
          <w:lang w:eastAsia="sv-SE"/>
        </w:rPr>
        <w:t>8.2.3.9.1</w:t>
      </w:r>
      <w:r w:rsidRPr="00CA7D85">
        <w:rPr>
          <w:lang w:eastAsia="sv-SE"/>
        </w:rPr>
        <w:t>.3.3-3</w:t>
      </w:r>
      <w:r w:rsidRPr="00CA7D85">
        <w:t xml:space="preserve">: </w:t>
      </w:r>
      <w:r w:rsidRPr="00CA7D85">
        <w:rPr>
          <w:i/>
        </w:rPr>
        <w:t>MeasConfig</w:t>
      </w:r>
      <w:r w:rsidRPr="00CA7D85">
        <w:t xml:space="preserve"> (Table </w:t>
      </w:r>
      <w:r w:rsidR="004C0EED" w:rsidRPr="00CA7D85">
        <w:rPr>
          <w:lang w:eastAsia="sv-SE"/>
        </w:rPr>
        <w:t>8.2.3.9.1</w:t>
      </w:r>
      <w:r w:rsidRPr="00CA7D85">
        <w:rPr>
          <w:lang w:eastAsia="sv-SE"/>
        </w:rPr>
        <w:t>.3.3-2</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6BBE" w:rsidRPr="00CA7D85" w14:paraId="12457724" w14:textId="77777777" w:rsidTr="004E235F">
        <w:tc>
          <w:tcPr>
            <w:tcW w:w="9747" w:type="dxa"/>
            <w:gridSpan w:val="4"/>
          </w:tcPr>
          <w:p w14:paraId="638C23C7" w14:textId="365B9F4F" w:rsidR="00D46BBE" w:rsidRPr="00CA7D85" w:rsidRDefault="001953B5" w:rsidP="004E235F">
            <w:pPr>
              <w:pStyle w:val="TAH"/>
              <w:jc w:val="left"/>
              <w:rPr>
                <w:b w:val="0"/>
                <w:lang w:eastAsia="en-US"/>
              </w:rPr>
            </w:pPr>
            <w:r w:rsidRPr="00CA7D85">
              <w:rPr>
                <w:b w:val="0"/>
                <w:lang w:eastAsia="en-US"/>
              </w:rPr>
              <w:t>Derivation Path: TS 38.5</w:t>
            </w:r>
            <w:r w:rsidR="00D46BBE" w:rsidRPr="00CA7D85">
              <w:rPr>
                <w:b w:val="0"/>
                <w:lang w:eastAsia="en-US"/>
              </w:rPr>
              <w:t xml:space="preserve">08-1 [4], Table </w:t>
            </w:r>
            <w:r w:rsidR="00CC07C5" w:rsidRPr="00CA7D85">
              <w:rPr>
                <w:b w:val="0"/>
                <w:lang w:eastAsia="en-US"/>
              </w:rPr>
              <w:t>4.6.3-69</w:t>
            </w:r>
          </w:p>
        </w:tc>
      </w:tr>
      <w:tr w:rsidR="00D46BBE" w:rsidRPr="00CA7D85" w14:paraId="42297B80" w14:textId="77777777" w:rsidTr="004E235F">
        <w:tc>
          <w:tcPr>
            <w:tcW w:w="4535" w:type="dxa"/>
          </w:tcPr>
          <w:p w14:paraId="0DF85E7F" w14:textId="77777777" w:rsidR="00D46BBE" w:rsidRPr="00CA7D85" w:rsidRDefault="00D46BBE" w:rsidP="004E235F">
            <w:pPr>
              <w:pStyle w:val="TAH"/>
              <w:rPr>
                <w:lang w:eastAsia="en-US"/>
              </w:rPr>
            </w:pPr>
            <w:r w:rsidRPr="00CA7D85">
              <w:rPr>
                <w:lang w:eastAsia="en-US"/>
              </w:rPr>
              <w:t>Information Element</w:t>
            </w:r>
          </w:p>
        </w:tc>
        <w:tc>
          <w:tcPr>
            <w:tcW w:w="2267" w:type="dxa"/>
          </w:tcPr>
          <w:p w14:paraId="0C4DED61" w14:textId="77777777" w:rsidR="00D46BBE" w:rsidRPr="00CA7D85" w:rsidRDefault="00D46BBE" w:rsidP="004E235F">
            <w:pPr>
              <w:pStyle w:val="TAH"/>
              <w:rPr>
                <w:lang w:eastAsia="en-US"/>
              </w:rPr>
            </w:pPr>
            <w:r w:rsidRPr="00CA7D85">
              <w:rPr>
                <w:lang w:eastAsia="en-US"/>
              </w:rPr>
              <w:t>Value/remark</w:t>
            </w:r>
          </w:p>
        </w:tc>
        <w:tc>
          <w:tcPr>
            <w:tcW w:w="1700" w:type="dxa"/>
          </w:tcPr>
          <w:p w14:paraId="24986168" w14:textId="77777777" w:rsidR="00D46BBE" w:rsidRPr="00CA7D85" w:rsidRDefault="00D46BBE" w:rsidP="004E235F">
            <w:pPr>
              <w:pStyle w:val="TAH"/>
              <w:rPr>
                <w:lang w:eastAsia="en-US"/>
              </w:rPr>
            </w:pPr>
            <w:r w:rsidRPr="00CA7D85">
              <w:rPr>
                <w:lang w:eastAsia="en-US"/>
              </w:rPr>
              <w:t>Comment</w:t>
            </w:r>
          </w:p>
        </w:tc>
        <w:tc>
          <w:tcPr>
            <w:tcW w:w="1245" w:type="dxa"/>
          </w:tcPr>
          <w:p w14:paraId="04DD8AFB" w14:textId="77777777" w:rsidR="00D46BBE" w:rsidRPr="00CA7D85" w:rsidRDefault="00D46BBE" w:rsidP="004E235F">
            <w:pPr>
              <w:pStyle w:val="TAH"/>
              <w:rPr>
                <w:lang w:eastAsia="en-US"/>
              </w:rPr>
            </w:pPr>
            <w:r w:rsidRPr="00CA7D85">
              <w:rPr>
                <w:lang w:eastAsia="en-US"/>
              </w:rPr>
              <w:t>Condition</w:t>
            </w:r>
          </w:p>
        </w:tc>
      </w:tr>
      <w:tr w:rsidR="00D46BBE" w:rsidRPr="00CA7D85" w14:paraId="44F00E7F" w14:textId="77777777" w:rsidTr="004E235F">
        <w:tc>
          <w:tcPr>
            <w:tcW w:w="4535" w:type="dxa"/>
          </w:tcPr>
          <w:p w14:paraId="4C73BFCE" w14:textId="77777777" w:rsidR="00D46BBE" w:rsidRPr="00CA7D85" w:rsidRDefault="00D46BBE" w:rsidP="004E235F">
            <w:pPr>
              <w:pStyle w:val="TAL"/>
              <w:rPr>
                <w:lang w:eastAsia="en-US"/>
              </w:rPr>
            </w:pPr>
            <w:r w:rsidRPr="00CA7D85">
              <w:rPr>
                <w:lang w:eastAsia="en-US"/>
              </w:rPr>
              <w:t xml:space="preserve">MeasConfig::= </w:t>
            </w:r>
            <w:r w:rsidRPr="00CA7D85">
              <w:rPr>
                <w:snapToGrid w:val="0"/>
                <w:lang w:eastAsia="en-US"/>
              </w:rPr>
              <w:t xml:space="preserve">SEQUENCE </w:t>
            </w:r>
            <w:r w:rsidRPr="00CA7D85">
              <w:rPr>
                <w:lang w:eastAsia="en-US"/>
              </w:rPr>
              <w:t>{</w:t>
            </w:r>
          </w:p>
        </w:tc>
        <w:tc>
          <w:tcPr>
            <w:tcW w:w="2267" w:type="dxa"/>
          </w:tcPr>
          <w:p w14:paraId="0F9227AB" w14:textId="77777777" w:rsidR="00D46BBE" w:rsidRPr="00CA7D85" w:rsidRDefault="00D46BBE" w:rsidP="004E235F">
            <w:pPr>
              <w:pStyle w:val="TAL"/>
              <w:rPr>
                <w:lang w:eastAsia="en-US"/>
              </w:rPr>
            </w:pPr>
          </w:p>
        </w:tc>
        <w:tc>
          <w:tcPr>
            <w:tcW w:w="1700" w:type="dxa"/>
          </w:tcPr>
          <w:p w14:paraId="750878D3" w14:textId="77777777" w:rsidR="00D46BBE" w:rsidRPr="00CA7D85" w:rsidRDefault="00D46BBE" w:rsidP="004E235F">
            <w:pPr>
              <w:pStyle w:val="TAL"/>
              <w:rPr>
                <w:lang w:eastAsia="en-US"/>
              </w:rPr>
            </w:pPr>
          </w:p>
        </w:tc>
        <w:tc>
          <w:tcPr>
            <w:tcW w:w="1245" w:type="dxa"/>
          </w:tcPr>
          <w:p w14:paraId="61102F36" w14:textId="77777777" w:rsidR="00D46BBE" w:rsidRPr="00CA7D85" w:rsidRDefault="00D46BBE" w:rsidP="004E235F">
            <w:pPr>
              <w:pStyle w:val="TAL"/>
              <w:rPr>
                <w:lang w:eastAsia="en-US"/>
              </w:rPr>
            </w:pPr>
          </w:p>
        </w:tc>
      </w:tr>
      <w:tr w:rsidR="00D46BBE" w:rsidRPr="00CA7D85" w14:paraId="14E8C687" w14:textId="77777777" w:rsidTr="00F60643">
        <w:tc>
          <w:tcPr>
            <w:tcW w:w="4535" w:type="dxa"/>
            <w:tcBorders>
              <w:bottom w:val="nil"/>
            </w:tcBorders>
          </w:tcPr>
          <w:p w14:paraId="4868FCD9" w14:textId="77777777" w:rsidR="00D46BBE" w:rsidRPr="00CA7D85" w:rsidRDefault="00D46BBE" w:rsidP="004E235F">
            <w:pPr>
              <w:pStyle w:val="TAL"/>
              <w:rPr>
                <w:lang w:eastAsia="en-US"/>
              </w:rPr>
            </w:pPr>
            <w:r w:rsidRPr="00CA7D85">
              <w:rPr>
                <w:lang w:eastAsia="en-US"/>
              </w:rPr>
              <w:t xml:space="preserve">  measObjectToAddModList</w:t>
            </w:r>
          </w:p>
        </w:tc>
        <w:tc>
          <w:tcPr>
            <w:tcW w:w="2267" w:type="dxa"/>
          </w:tcPr>
          <w:p w14:paraId="7EB8DB15" w14:textId="77777777" w:rsidR="00D46BBE" w:rsidRPr="00CA7D85" w:rsidRDefault="00D46BBE" w:rsidP="004E235F">
            <w:pPr>
              <w:pStyle w:val="TAL"/>
              <w:rPr>
                <w:lang w:eastAsia="en-US"/>
              </w:rPr>
            </w:pPr>
            <w:r w:rsidRPr="00CA7D85">
              <w:rPr>
                <w:lang w:eastAsia="en-US"/>
              </w:rPr>
              <w:t>IdMeasObjectToAdd</w:t>
            </w:r>
          </w:p>
        </w:tc>
        <w:tc>
          <w:tcPr>
            <w:tcW w:w="1700" w:type="dxa"/>
          </w:tcPr>
          <w:p w14:paraId="14B9B50F" w14:textId="77777777" w:rsidR="00D46BBE" w:rsidRPr="00CA7D85" w:rsidRDefault="00D46BBE" w:rsidP="004E235F">
            <w:pPr>
              <w:pStyle w:val="TAL"/>
              <w:rPr>
                <w:lang w:eastAsia="en-US"/>
              </w:rPr>
            </w:pPr>
          </w:p>
        </w:tc>
        <w:tc>
          <w:tcPr>
            <w:tcW w:w="1245" w:type="dxa"/>
          </w:tcPr>
          <w:p w14:paraId="3363C0D0" w14:textId="77777777" w:rsidR="00D46BBE" w:rsidRPr="00CA7D85" w:rsidRDefault="00A50CD3" w:rsidP="004E235F">
            <w:pPr>
              <w:pStyle w:val="TAL"/>
              <w:rPr>
                <w:lang w:eastAsia="en-US"/>
              </w:rPr>
            </w:pPr>
            <w:r w:rsidRPr="00CA7D85">
              <w:rPr>
                <w:lang w:eastAsia="zh-CN"/>
              </w:rPr>
              <w:t>Step 1</w:t>
            </w:r>
          </w:p>
        </w:tc>
      </w:tr>
      <w:tr w:rsidR="00A50CD3" w:rsidRPr="00CA7D85" w14:paraId="3AD244F5" w14:textId="77777777" w:rsidTr="00762B03">
        <w:tc>
          <w:tcPr>
            <w:tcW w:w="4535" w:type="dxa"/>
            <w:tcBorders>
              <w:top w:val="nil"/>
              <w:bottom w:val="single" w:sz="4" w:space="0" w:color="auto"/>
            </w:tcBorders>
          </w:tcPr>
          <w:p w14:paraId="4114F026" w14:textId="77777777" w:rsidR="00A50CD3" w:rsidRPr="00CA7D85" w:rsidRDefault="00A50CD3" w:rsidP="00762B03">
            <w:pPr>
              <w:pStyle w:val="TAL"/>
            </w:pPr>
          </w:p>
        </w:tc>
        <w:tc>
          <w:tcPr>
            <w:tcW w:w="2267" w:type="dxa"/>
          </w:tcPr>
          <w:p w14:paraId="5B4DCA1B" w14:textId="77777777" w:rsidR="00A50CD3" w:rsidRPr="00CA7D85" w:rsidRDefault="00A50CD3" w:rsidP="00762B03">
            <w:pPr>
              <w:pStyle w:val="TAL"/>
              <w:rPr>
                <w:lang w:eastAsia="zh-CN"/>
              </w:rPr>
            </w:pPr>
            <w:r w:rsidRPr="00CA7D85">
              <w:rPr>
                <w:lang w:eastAsia="zh-CN"/>
              </w:rPr>
              <w:t>Not present</w:t>
            </w:r>
          </w:p>
        </w:tc>
        <w:tc>
          <w:tcPr>
            <w:tcW w:w="1700" w:type="dxa"/>
          </w:tcPr>
          <w:p w14:paraId="524F41A7" w14:textId="77777777" w:rsidR="00A50CD3" w:rsidRPr="00CA7D85" w:rsidRDefault="00A50CD3" w:rsidP="00762B03">
            <w:pPr>
              <w:pStyle w:val="TAL"/>
            </w:pPr>
          </w:p>
        </w:tc>
        <w:tc>
          <w:tcPr>
            <w:tcW w:w="1245" w:type="dxa"/>
          </w:tcPr>
          <w:p w14:paraId="45968753" w14:textId="77777777" w:rsidR="00A50CD3" w:rsidRPr="00CA7D85" w:rsidRDefault="00A50CD3" w:rsidP="00762B03">
            <w:pPr>
              <w:pStyle w:val="TAL"/>
              <w:rPr>
                <w:lang w:eastAsia="zh-CN"/>
              </w:rPr>
            </w:pPr>
            <w:r w:rsidRPr="00CA7D85">
              <w:rPr>
                <w:lang w:eastAsia="zh-CN"/>
              </w:rPr>
              <w:t>Step 9</w:t>
            </w:r>
          </w:p>
        </w:tc>
      </w:tr>
      <w:tr w:rsidR="00D46BBE" w:rsidRPr="00CA7D85" w14:paraId="05ACFDEC" w14:textId="77777777" w:rsidTr="00F60643">
        <w:tc>
          <w:tcPr>
            <w:tcW w:w="4535" w:type="dxa"/>
            <w:tcBorders>
              <w:top w:val="single" w:sz="4" w:space="0" w:color="auto"/>
              <w:left w:val="single" w:sz="4" w:space="0" w:color="auto"/>
              <w:bottom w:val="nil"/>
              <w:right w:val="single" w:sz="4" w:space="0" w:color="auto"/>
            </w:tcBorders>
          </w:tcPr>
          <w:p w14:paraId="2FAC419F" w14:textId="77777777" w:rsidR="00D46BBE" w:rsidRPr="00CA7D85" w:rsidRDefault="00D46BBE" w:rsidP="004E235F">
            <w:pPr>
              <w:pStyle w:val="TAL"/>
              <w:rPr>
                <w:lang w:eastAsia="en-US"/>
              </w:rPr>
            </w:pPr>
            <w:r w:rsidRPr="00CA7D85">
              <w:rPr>
                <w:lang w:eastAsia="en-US"/>
              </w:rPr>
              <w:t xml:space="preserve">  reportConfigToAddModList</w:t>
            </w:r>
          </w:p>
        </w:tc>
        <w:tc>
          <w:tcPr>
            <w:tcW w:w="2267" w:type="dxa"/>
            <w:tcBorders>
              <w:top w:val="single" w:sz="4" w:space="0" w:color="auto"/>
              <w:left w:val="single" w:sz="4" w:space="0" w:color="auto"/>
              <w:bottom w:val="single" w:sz="4" w:space="0" w:color="auto"/>
              <w:right w:val="single" w:sz="4" w:space="0" w:color="auto"/>
            </w:tcBorders>
          </w:tcPr>
          <w:p w14:paraId="7E5E49B3" w14:textId="77777777" w:rsidR="00D46BBE" w:rsidRPr="00CA7D85" w:rsidRDefault="00D46BBE" w:rsidP="004E235F">
            <w:pPr>
              <w:pStyle w:val="TAL"/>
              <w:rPr>
                <w:lang w:eastAsia="en-US"/>
              </w:rPr>
            </w:pPr>
            <w:r w:rsidRPr="00CA7D85">
              <w:rPr>
                <w:lang w:eastAsia="en-US"/>
              </w:rPr>
              <w:t>IdReportConfigToAdd</w:t>
            </w:r>
          </w:p>
        </w:tc>
        <w:tc>
          <w:tcPr>
            <w:tcW w:w="1700" w:type="dxa"/>
            <w:tcBorders>
              <w:top w:val="single" w:sz="4" w:space="0" w:color="auto"/>
              <w:left w:val="single" w:sz="4" w:space="0" w:color="auto"/>
              <w:bottom w:val="single" w:sz="4" w:space="0" w:color="auto"/>
              <w:right w:val="single" w:sz="4" w:space="0" w:color="auto"/>
            </w:tcBorders>
          </w:tcPr>
          <w:p w14:paraId="023E492C" w14:textId="77777777" w:rsidR="00D46BBE" w:rsidRPr="00CA7D85" w:rsidRDefault="00D46BBE"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A89DB40" w14:textId="77777777" w:rsidR="00D46BBE" w:rsidRPr="00CA7D85" w:rsidRDefault="00AC78A2" w:rsidP="004E235F">
            <w:pPr>
              <w:pStyle w:val="TAL"/>
              <w:rPr>
                <w:lang w:eastAsia="en-US"/>
              </w:rPr>
            </w:pPr>
            <w:r w:rsidRPr="00CA7D85">
              <w:rPr>
                <w:lang w:eastAsia="zh-CN"/>
              </w:rPr>
              <w:t>Step 1</w:t>
            </w:r>
          </w:p>
        </w:tc>
      </w:tr>
      <w:tr w:rsidR="00A50CD3" w:rsidRPr="00CA7D85" w14:paraId="5084A04B" w14:textId="77777777" w:rsidTr="00762B03">
        <w:tc>
          <w:tcPr>
            <w:tcW w:w="4535" w:type="dxa"/>
            <w:tcBorders>
              <w:top w:val="nil"/>
              <w:left w:val="single" w:sz="4" w:space="0" w:color="auto"/>
              <w:bottom w:val="single" w:sz="4" w:space="0" w:color="auto"/>
              <w:right w:val="single" w:sz="4" w:space="0" w:color="auto"/>
            </w:tcBorders>
          </w:tcPr>
          <w:p w14:paraId="5895FEC8" w14:textId="77777777" w:rsidR="00A50CD3" w:rsidRPr="00CA7D85" w:rsidRDefault="00A50CD3" w:rsidP="00762B03">
            <w:pPr>
              <w:pStyle w:val="TAL"/>
            </w:pPr>
          </w:p>
        </w:tc>
        <w:tc>
          <w:tcPr>
            <w:tcW w:w="2267" w:type="dxa"/>
            <w:tcBorders>
              <w:top w:val="single" w:sz="4" w:space="0" w:color="auto"/>
              <w:left w:val="single" w:sz="4" w:space="0" w:color="auto"/>
              <w:bottom w:val="single" w:sz="4" w:space="0" w:color="auto"/>
              <w:right w:val="single" w:sz="4" w:space="0" w:color="auto"/>
            </w:tcBorders>
          </w:tcPr>
          <w:p w14:paraId="0D5C1367" w14:textId="77777777" w:rsidR="00A50CD3" w:rsidRPr="00CA7D85" w:rsidRDefault="00A50CD3" w:rsidP="00762B03">
            <w:pPr>
              <w:pStyle w:val="TAL"/>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0611A9B"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8466B06" w14:textId="77777777" w:rsidR="00A50CD3" w:rsidRPr="00CA7D85" w:rsidRDefault="00A50CD3" w:rsidP="00762B03">
            <w:pPr>
              <w:pStyle w:val="TAL"/>
            </w:pPr>
            <w:r w:rsidRPr="00CA7D85">
              <w:rPr>
                <w:lang w:eastAsia="zh-CN"/>
              </w:rPr>
              <w:t xml:space="preserve">Step </w:t>
            </w:r>
            <w:r w:rsidR="00AC78A2" w:rsidRPr="00CA7D85">
              <w:rPr>
                <w:lang w:eastAsia="zh-CN"/>
              </w:rPr>
              <w:t>9</w:t>
            </w:r>
          </w:p>
        </w:tc>
      </w:tr>
      <w:tr w:rsidR="00D46BBE" w:rsidRPr="00CA7D85" w14:paraId="761B4A0A" w14:textId="77777777" w:rsidTr="004E235F">
        <w:tc>
          <w:tcPr>
            <w:tcW w:w="4535" w:type="dxa"/>
            <w:tcBorders>
              <w:top w:val="single" w:sz="4" w:space="0" w:color="auto"/>
              <w:left w:val="single" w:sz="4" w:space="0" w:color="auto"/>
              <w:bottom w:val="single" w:sz="4" w:space="0" w:color="auto"/>
              <w:right w:val="single" w:sz="4" w:space="0" w:color="auto"/>
            </w:tcBorders>
          </w:tcPr>
          <w:p w14:paraId="0B06324B" w14:textId="77777777" w:rsidR="00D46BBE" w:rsidRPr="00CA7D85" w:rsidRDefault="00D46BBE" w:rsidP="004E235F">
            <w:pPr>
              <w:pStyle w:val="TAL"/>
              <w:rPr>
                <w:lang w:eastAsia="en-US"/>
              </w:rPr>
            </w:pPr>
            <w:r w:rsidRPr="00CA7D85">
              <w:rPr>
                <w:lang w:eastAsia="en-US"/>
              </w:rPr>
              <w:t xml:space="preserve">  measIdToAddModList</w:t>
            </w:r>
          </w:p>
        </w:tc>
        <w:tc>
          <w:tcPr>
            <w:tcW w:w="2267" w:type="dxa"/>
            <w:tcBorders>
              <w:top w:val="single" w:sz="4" w:space="0" w:color="auto"/>
              <w:left w:val="single" w:sz="4" w:space="0" w:color="auto"/>
              <w:bottom w:val="single" w:sz="4" w:space="0" w:color="auto"/>
              <w:right w:val="single" w:sz="4" w:space="0" w:color="auto"/>
            </w:tcBorders>
          </w:tcPr>
          <w:p w14:paraId="07C420F2" w14:textId="77777777" w:rsidR="00D46BBE" w:rsidRPr="00CA7D85" w:rsidRDefault="00D46BBE" w:rsidP="004E235F">
            <w:pPr>
              <w:pStyle w:val="TAL"/>
              <w:rPr>
                <w:lang w:eastAsia="en-US"/>
              </w:rPr>
            </w:pPr>
            <w:r w:rsidRPr="00CA7D85">
              <w:rPr>
                <w:lang w:eastAsia="en-US"/>
              </w:rPr>
              <w:t>IdMeasIdToAdd</w:t>
            </w:r>
          </w:p>
        </w:tc>
        <w:tc>
          <w:tcPr>
            <w:tcW w:w="1700" w:type="dxa"/>
            <w:tcBorders>
              <w:top w:val="single" w:sz="4" w:space="0" w:color="auto"/>
              <w:left w:val="single" w:sz="4" w:space="0" w:color="auto"/>
              <w:bottom w:val="single" w:sz="4" w:space="0" w:color="auto"/>
              <w:right w:val="single" w:sz="4" w:space="0" w:color="auto"/>
            </w:tcBorders>
          </w:tcPr>
          <w:p w14:paraId="0A309226" w14:textId="77777777" w:rsidR="00D46BBE" w:rsidRPr="00CA7D85" w:rsidRDefault="00D46BBE"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463720F" w14:textId="77777777" w:rsidR="00D46BBE" w:rsidRPr="00CA7D85" w:rsidRDefault="00D46BBE" w:rsidP="004E235F">
            <w:pPr>
              <w:pStyle w:val="TAL"/>
              <w:rPr>
                <w:lang w:eastAsia="en-US"/>
              </w:rPr>
            </w:pPr>
          </w:p>
        </w:tc>
      </w:tr>
      <w:tr w:rsidR="00D46BBE" w:rsidRPr="00CA7D85" w14:paraId="64F3CC78" w14:textId="77777777" w:rsidTr="004E235F">
        <w:tc>
          <w:tcPr>
            <w:tcW w:w="4535" w:type="dxa"/>
          </w:tcPr>
          <w:p w14:paraId="0FF4625D" w14:textId="77777777" w:rsidR="00D46BBE" w:rsidRPr="00CA7D85" w:rsidRDefault="00D46BBE" w:rsidP="004E235F">
            <w:pPr>
              <w:pStyle w:val="TAL"/>
              <w:rPr>
                <w:lang w:eastAsia="en-US"/>
              </w:rPr>
            </w:pPr>
            <w:r w:rsidRPr="00CA7D85">
              <w:rPr>
                <w:lang w:eastAsia="en-US"/>
              </w:rPr>
              <w:t>}</w:t>
            </w:r>
          </w:p>
        </w:tc>
        <w:tc>
          <w:tcPr>
            <w:tcW w:w="2267" w:type="dxa"/>
          </w:tcPr>
          <w:p w14:paraId="2D6E3FA9" w14:textId="77777777" w:rsidR="00D46BBE" w:rsidRPr="00CA7D85" w:rsidRDefault="00D46BBE" w:rsidP="004E235F">
            <w:pPr>
              <w:pStyle w:val="TAL"/>
              <w:rPr>
                <w:lang w:eastAsia="en-US"/>
              </w:rPr>
            </w:pPr>
          </w:p>
        </w:tc>
        <w:tc>
          <w:tcPr>
            <w:tcW w:w="1700" w:type="dxa"/>
          </w:tcPr>
          <w:p w14:paraId="798D00DF" w14:textId="77777777" w:rsidR="00D46BBE" w:rsidRPr="00CA7D85" w:rsidRDefault="00D46BBE" w:rsidP="004E235F">
            <w:pPr>
              <w:pStyle w:val="TAL"/>
              <w:rPr>
                <w:lang w:eastAsia="en-US"/>
              </w:rPr>
            </w:pPr>
          </w:p>
        </w:tc>
        <w:tc>
          <w:tcPr>
            <w:tcW w:w="1245" w:type="dxa"/>
          </w:tcPr>
          <w:p w14:paraId="316759FB" w14:textId="77777777" w:rsidR="00D46BBE" w:rsidRPr="00CA7D85" w:rsidRDefault="00D46BBE" w:rsidP="004E235F">
            <w:pPr>
              <w:pStyle w:val="TAL"/>
              <w:rPr>
                <w:lang w:eastAsia="en-US"/>
              </w:rPr>
            </w:pPr>
          </w:p>
        </w:tc>
      </w:tr>
    </w:tbl>
    <w:p w14:paraId="77F81313" w14:textId="77777777" w:rsidR="00D46BBE" w:rsidRPr="00CA7D85" w:rsidRDefault="00D46BBE" w:rsidP="00D46BBE"/>
    <w:p w14:paraId="0300A6EF" w14:textId="77777777" w:rsidR="00D46BBE" w:rsidRPr="00CA7D85" w:rsidRDefault="00D46BBE" w:rsidP="007639A1">
      <w:pPr>
        <w:pStyle w:val="TH"/>
        <w:rPr>
          <w:i/>
        </w:rPr>
      </w:pPr>
      <w:r w:rsidRPr="00CA7D85">
        <w:t xml:space="preserve">Table </w:t>
      </w:r>
      <w:r w:rsidR="004C0EED" w:rsidRPr="00CA7D85">
        <w:t>8.2.3.9.1</w:t>
      </w:r>
      <w:r w:rsidRPr="00CA7D85">
        <w:t>.3.3-4: IdMeasObjectToAdd</w:t>
      </w:r>
      <w:r w:rsidR="00C50773" w:rsidRPr="00CA7D85">
        <w:t xml:space="preserve"> </w:t>
      </w:r>
      <w:r w:rsidRPr="00CA7D85">
        <w:t xml:space="preserve">(Table </w:t>
      </w:r>
      <w:r w:rsidR="004C0EED" w:rsidRPr="00CA7D85">
        <w:rPr>
          <w:lang w:eastAsia="sv-SE"/>
        </w:rPr>
        <w:t>8.2.3.9.1</w:t>
      </w:r>
      <w:r w:rsidRPr="00CA7D85">
        <w:rPr>
          <w:lang w:eastAsia="sv-SE"/>
        </w:rPr>
        <w:t>.3.3-3</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6BBE" w:rsidRPr="00CA7D85" w14:paraId="5DFC35AF" w14:textId="77777777" w:rsidTr="004E235F">
        <w:tc>
          <w:tcPr>
            <w:tcW w:w="9747" w:type="dxa"/>
            <w:gridSpan w:val="4"/>
          </w:tcPr>
          <w:p w14:paraId="4B10C902" w14:textId="77777777" w:rsidR="00D46BBE" w:rsidRPr="00CA7D85" w:rsidRDefault="00D46BBE" w:rsidP="004E235F">
            <w:pPr>
              <w:pStyle w:val="TAH"/>
              <w:jc w:val="left"/>
              <w:rPr>
                <w:b w:val="0"/>
                <w:lang w:eastAsia="en-US"/>
              </w:rPr>
            </w:pPr>
            <w:r w:rsidRPr="00CA7D85">
              <w:rPr>
                <w:b w:val="0"/>
                <w:lang w:eastAsia="en-US"/>
              </w:rPr>
              <w:t>Derivation Path: TS 38.331 [6], clause 6.3.2</w:t>
            </w:r>
          </w:p>
        </w:tc>
      </w:tr>
      <w:tr w:rsidR="00D46BBE" w:rsidRPr="00CA7D85" w14:paraId="1E2C54E5" w14:textId="77777777" w:rsidTr="004E235F">
        <w:tc>
          <w:tcPr>
            <w:tcW w:w="4535" w:type="dxa"/>
          </w:tcPr>
          <w:p w14:paraId="2FA450E5" w14:textId="77777777" w:rsidR="00D46BBE" w:rsidRPr="00CA7D85" w:rsidRDefault="00D46BBE" w:rsidP="004E235F">
            <w:pPr>
              <w:pStyle w:val="TAH"/>
              <w:rPr>
                <w:lang w:eastAsia="en-US"/>
              </w:rPr>
            </w:pPr>
            <w:r w:rsidRPr="00CA7D85">
              <w:rPr>
                <w:lang w:eastAsia="en-US"/>
              </w:rPr>
              <w:t>Information Element</w:t>
            </w:r>
          </w:p>
        </w:tc>
        <w:tc>
          <w:tcPr>
            <w:tcW w:w="2267" w:type="dxa"/>
          </w:tcPr>
          <w:p w14:paraId="4DC01E42" w14:textId="77777777" w:rsidR="00D46BBE" w:rsidRPr="00CA7D85" w:rsidRDefault="00D46BBE" w:rsidP="004E235F">
            <w:pPr>
              <w:pStyle w:val="TAH"/>
              <w:rPr>
                <w:lang w:eastAsia="en-US"/>
              </w:rPr>
            </w:pPr>
            <w:r w:rsidRPr="00CA7D85">
              <w:rPr>
                <w:lang w:eastAsia="en-US"/>
              </w:rPr>
              <w:t>Value/remark</w:t>
            </w:r>
          </w:p>
        </w:tc>
        <w:tc>
          <w:tcPr>
            <w:tcW w:w="1700" w:type="dxa"/>
          </w:tcPr>
          <w:p w14:paraId="5E55A53D" w14:textId="77777777" w:rsidR="00D46BBE" w:rsidRPr="00CA7D85" w:rsidRDefault="00D46BBE" w:rsidP="004E235F">
            <w:pPr>
              <w:pStyle w:val="TAH"/>
              <w:rPr>
                <w:lang w:eastAsia="en-US"/>
              </w:rPr>
            </w:pPr>
            <w:r w:rsidRPr="00CA7D85">
              <w:rPr>
                <w:lang w:eastAsia="en-US"/>
              </w:rPr>
              <w:t>Comment</w:t>
            </w:r>
          </w:p>
        </w:tc>
        <w:tc>
          <w:tcPr>
            <w:tcW w:w="1245" w:type="dxa"/>
          </w:tcPr>
          <w:p w14:paraId="16B0F825" w14:textId="77777777" w:rsidR="00D46BBE" w:rsidRPr="00CA7D85" w:rsidRDefault="00D46BBE" w:rsidP="004E235F">
            <w:pPr>
              <w:pStyle w:val="TAH"/>
              <w:rPr>
                <w:lang w:eastAsia="en-US"/>
              </w:rPr>
            </w:pPr>
            <w:r w:rsidRPr="00CA7D85">
              <w:rPr>
                <w:lang w:eastAsia="en-US"/>
              </w:rPr>
              <w:t>Condition</w:t>
            </w:r>
          </w:p>
        </w:tc>
      </w:tr>
      <w:tr w:rsidR="00D46BBE" w:rsidRPr="00CA7D85" w14:paraId="782DF216" w14:textId="77777777" w:rsidTr="004E235F">
        <w:tc>
          <w:tcPr>
            <w:tcW w:w="4535" w:type="dxa"/>
          </w:tcPr>
          <w:p w14:paraId="25C1AA89" w14:textId="77777777" w:rsidR="00D46BBE" w:rsidRPr="00CA7D85" w:rsidRDefault="00D46BBE" w:rsidP="004E235F">
            <w:pPr>
              <w:pStyle w:val="TAL"/>
              <w:rPr>
                <w:lang w:eastAsia="en-US"/>
              </w:rPr>
            </w:pPr>
            <w:r w:rsidRPr="00CA7D85">
              <w:rPr>
                <w:lang w:eastAsia="en-US"/>
              </w:rPr>
              <w:t>MeasObjectToAddModList</w:t>
            </w:r>
            <w:r w:rsidR="00A92533" w:rsidRPr="00CA7D85">
              <w:rPr>
                <w:lang w:eastAsia="en-US"/>
              </w:rPr>
              <w:t xml:space="preserve"> </w:t>
            </w:r>
            <w:r w:rsidRPr="00CA7D85">
              <w:rPr>
                <w:lang w:eastAsia="en-US"/>
              </w:rPr>
              <w:t xml:space="preserve">::= </w:t>
            </w:r>
            <w:r w:rsidRPr="00CA7D85">
              <w:rPr>
                <w:snapToGrid w:val="0"/>
                <w:lang w:eastAsia="en-US"/>
              </w:rPr>
              <w:t xml:space="preserve">SEQUENCE (SIZE (1..maxNrofMeasId)) OF </w:t>
            </w:r>
            <w:r w:rsidR="00A92533" w:rsidRPr="00CA7D85">
              <w:t>MeasObjectToAddMod</w:t>
            </w:r>
            <w:r w:rsidRPr="00CA7D85">
              <w:rPr>
                <w:snapToGrid w:val="0"/>
                <w:lang w:eastAsia="en-US"/>
              </w:rPr>
              <w:t xml:space="preserve"> </w:t>
            </w:r>
            <w:r w:rsidRPr="00CA7D85">
              <w:rPr>
                <w:lang w:eastAsia="en-US"/>
              </w:rPr>
              <w:t>{</w:t>
            </w:r>
          </w:p>
        </w:tc>
        <w:tc>
          <w:tcPr>
            <w:tcW w:w="2267" w:type="dxa"/>
          </w:tcPr>
          <w:p w14:paraId="11B81F57" w14:textId="77777777" w:rsidR="00D46BBE" w:rsidRPr="00CA7D85" w:rsidRDefault="00D46BBE" w:rsidP="004E235F">
            <w:pPr>
              <w:pStyle w:val="TAL"/>
              <w:rPr>
                <w:lang w:eastAsia="en-US"/>
              </w:rPr>
            </w:pPr>
            <w:r w:rsidRPr="00CA7D85">
              <w:rPr>
                <w:lang w:eastAsia="en-US"/>
              </w:rPr>
              <w:t>1 entry</w:t>
            </w:r>
          </w:p>
        </w:tc>
        <w:tc>
          <w:tcPr>
            <w:tcW w:w="1700" w:type="dxa"/>
          </w:tcPr>
          <w:p w14:paraId="5F9710B7" w14:textId="77777777" w:rsidR="00D46BBE" w:rsidRPr="00CA7D85" w:rsidRDefault="00D46BBE" w:rsidP="004E235F">
            <w:pPr>
              <w:pStyle w:val="TAL"/>
              <w:rPr>
                <w:lang w:eastAsia="en-US"/>
              </w:rPr>
            </w:pPr>
          </w:p>
        </w:tc>
        <w:tc>
          <w:tcPr>
            <w:tcW w:w="1245" w:type="dxa"/>
          </w:tcPr>
          <w:p w14:paraId="41691A97" w14:textId="77777777" w:rsidR="00D46BBE" w:rsidRPr="00CA7D85" w:rsidRDefault="00D46BBE" w:rsidP="004E235F">
            <w:pPr>
              <w:pStyle w:val="TAL"/>
              <w:rPr>
                <w:lang w:eastAsia="en-US"/>
              </w:rPr>
            </w:pPr>
          </w:p>
        </w:tc>
      </w:tr>
      <w:tr w:rsidR="00A92533" w:rsidRPr="00CA7D85" w14:paraId="500A3F8A" w14:textId="77777777" w:rsidTr="0016650B">
        <w:tc>
          <w:tcPr>
            <w:tcW w:w="4535" w:type="dxa"/>
          </w:tcPr>
          <w:p w14:paraId="15AD3107" w14:textId="77777777" w:rsidR="00A92533" w:rsidRPr="00CA7D85" w:rsidRDefault="00A92533" w:rsidP="00A92533">
            <w:pPr>
              <w:pStyle w:val="TAL"/>
              <w:rPr>
                <w:lang w:eastAsia="en-US"/>
              </w:rPr>
            </w:pPr>
            <w:r w:rsidRPr="00CA7D85">
              <w:t xml:space="preserve">  MeasObjectToAddMod[1] </w:t>
            </w:r>
            <w:r w:rsidRPr="00CA7D85">
              <w:rPr>
                <w:snapToGrid w:val="0"/>
                <w:lang w:eastAsia="en-US"/>
              </w:rPr>
              <w:t xml:space="preserve">SEQUENCE </w:t>
            </w:r>
            <w:r w:rsidRPr="00CA7D85">
              <w:rPr>
                <w:lang w:eastAsia="en-US"/>
              </w:rPr>
              <w:t>{</w:t>
            </w:r>
          </w:p>
        </w:tc>
        <w:tc>
          <w:tcPr>
            <w:tcW w:w="2267" w:type="dxa"/>
          </w:tcPr>
          <w:p w14:paraId="303E96E9" w14:textId="77777777" w:rsidR="00A92533" w:rsidRPr="00CA7D85" w:rsidRDefault="00A92533" w:rsidP="00A92533">
            <w:pPr>
              <w:pStyle w:val="TAL"/>
              <w:rPr>
                <w:lang w:eastAsia="en-US"/>
              </w:rPr>
            </w:pPr>
          </w:p>
        </w:tc>
        <w:tc>
          <w:tcPr>
            <w:tcW w:w="1700" w:type="dxa"/>
          </w:tcPr>
          <w:p w14:paraId="6C30396A" w14:textId="77777777" w:rsidR="00A92533" w:rsidRPr="00CA7D85" w:rsidRDefault="00A92533" w:rsidP="00A92533">
            <w:pPr>
              <w:pStyle w:val="TAL"/>
              <w:rPr>
                <w:lang w:eastAsia="en-US"/>
              </w:rPr>
            </w:pPr>
            <w:r w:rsidRPr="00CA7D85">
              <w:rPr>
                <w:lang w:eastAsia="en-US"/>
              </w:rPr>
              <w:t>entry 1</w:t>
            </w:r>
          </w:p>
        </w:tc>
        <w:tc>
          <w:tcPr>
            <w:tcW w:w="1245" w:type="dxa"/>
          </w:tcPr>
          <w:p w14:paraId="1117905F" w14:textId="77777777" w:rsidR="00A92533" w:rsidRPr="00CA7D85" w:rsidRDefault="00A92533" w:rsidP="00A92533">
            <w:pPr>
              <w:pStyle w:val="TAL"/>
              <w:rPr>
                <w:lang w:eastAsia="en-US"/>
              </w:rPr>
            </w:pPr>
          </w:p>
        </w:tc>
      </w:tr>
      <w:tr w:rsidR="00A92533" w:rsidRPr="00CA7D85" w14:paraId="06676CDE" w14:textId="77777777" w:rsidTr="004E235F">
        <w:tc>
          <w:tcPr>
            <w:tcW w:w="4535" w:type="dxa"/>
          </w:tcPr>
          <w:p w14:paraId="34345F5C" w14:textId="77777777" w:rsidR="00A92533" w:rsidRPr="00CA7D85" w:rsidRDefault="00A92533" w:rsidP="00A92533">
            <w:pPr>
              <w:pStyle w:val="TAL"/>
              <w:rPr>
                <w:lang w:eastAsia="en-US"/>
              </w:rPr>
            </w:pPr>
            <w:r w:rsidRPr="00CA7D85">
              <w:rPr>
                <w:lang w:eastAsia="en-US"/>
              </w:rPr>
              <w:t xml:space="preserve">    measObjectId</w:t>
            </w:r>
          </w:p>
        </w:tc>
        <w:tc>
          <w:tcPr>
            <w:tcW w:w="2267" w:type="dxa"/>
          </w:tcPr>
          <w:p w14:paraId="583B182C" w14:textId="77777777" w:rsidR="00A92533" w:rsidRPr="00CA7D85" w:rsidRDefault="00A92533" w:rsidP="00A92533">
            <w:pPr>
              <w:pStyle w:val="TAL"/>
              <w:rPr>
                <w:lang w:eastAsia="en-US"/>
              </w:rPr>
            </w:pPr>
            <w:r w:rsidRPr="00CA7D85">
              <w:rPr>
                <w:lang w:eastAsia="en-US"/>
              </w:rPr>
              <w:t>1</w:t>
            </w:r>
          </w:p>
        </w:tc>
        <w:tc>
          <w:tcPr>
            <w:tcW w:w="1700" w:type="dxa"/>
          </w:tcPr>
          <w:p w14:paraId="6E1B4253" w14:textId="77777777" w:rsidR="00A92533" w:rsidRPr="00CA7D85" w:rsidRDefault="00A92533" w:rsidP="00A92533">
            <w:pPr>
              <w:pStyle w:val="TAL"/>
              <w:rPr>
                <w:lang w:eastAsia="en-US"/>
              </w:rPr>
            </w:pPr>
          </w:p>
        </w:tc>
        <w:tc>
          <w:tcPr>
            <w:tcW w:w="1245" w:type="dxa"/>
          </w:tcPr>
          <w:p w14:paraId="26CC4B09" w14:textId="77777777" w:rsidR="00A92533" w:rsidRPr="00CA7D85" w:rsidRDefault="00A92533" w:rsidP="00A92533">
            <w:pPr>
              <w:pStyle w:val="TAL"/>
              <w:rPr>
                <w:lang w:eastAsia="en-US"/>
              </w:rPr>
            </w:pPr>
          </w:p>
        </w:tc>
      </w:tr>
      <w:tr w:rsidR="00A92533" w:rsidRPr="00CA7D85" w14:paraId="21FEDD7A" w14:textId="77777777" w:rsidTr="004E235F">
        <w:tc>
          <w:tcPr>
            <w:tcW w:w="4535" w:type="dxa"/>
          </w:tcPr>
          <w:p w14:paraId="48C836E5" w14:textId="77777777" w:rsidR="00A92533" w:rsidRPr="00CA7D85" w:rsidDel="00BB268B" w:rsidRDefault="00A92533" w:rsidP="00A92533">
            <w:pPr>
              <w:pStyle w:val="TAL"/>
              <w:rPr>
                <w:lang w:eastAsia="en-US"/>
              </w:rPr>
            </w:pPr>
            <w:r w:rsidRPr="00CA7D85">
              <w:rPr>
                <w:lang w:eastAsia="en-US"/>
              </w:rPr>
              <w:t xml:space="preserve">    measObject CHOICE {</w:t>
            </w:r>
          </w:p>
        </w:tc>
        <w:tc>
          <w:tcPr>
            <w:tcW w:w="2267" w:type="dxa"/>
          </w:tcPr>
          <w:p w14:paraId="43EEDC83" w14:textId="77777777" w:rsidR="00A92533" w:rsidRPr="00CA7D85" w:rsidRDefault="00A92533" w:rsidP="00A92533">
            <w:pPr>
              <w:pStyle w:val="TAL"/>
              <w:rPr>
                <w:lang w:eastAsia="en-US"/>
              </w:rPr>
            </w:pPr>
          </w:p>
        </w:tc>
        <w:tc>
          <w:tcPr>
            <w:tcW w:w="1700" w:type="dxa"/>
          </w:tcPr>
          <w:p w14:paraId="3D8E67F4" w14:textId="77777777" w:rsidR="00A92533" w:rsidRPr="00CA7D85" w:rsidRDefault="00A92533" w:rsidP="00A92533">
            <w:pPr>
              <w:pStyle w:val="TAL"/>
              <w:rPr>
                <w:lang w:eastAsia="en-US"/>
              </w:rPr>
            </w:pPr>
          </w:p>
        </w:tc>
        <w:tc>
          <w:tcPr>
            <w:tcW w:w="1245" w:type="dxa"/>
          </w:tcPr>
          <w:p w14:paraId="1B36D7BB" w14:textId="77777777" w:rsidR="00A92533" w:rsidRPr="00CA7D85" w:rsidRDefault="00A92533" w:rsidP="00A92533">
            <w:pPr>
              <w:pStyle w:val="TAL"/>
              <w:rPr>
                <w:lang w:eastAsia="en-US"/>
              </w:rPr>
            </w:pPr>
          </w:p>
        </w:tc>
      </w:tr>
      <w:tr w:rsidR="00A92533" w:rsidRPr="00CA7D85" w14:paraId="3AF755E4" w14:textId="77777777" w:rsidTr="004E235F">
        <w:tc>
          <w:tcPr>
            <w:tcW w:w="4535" w:type="dxa"/>
          </w:tcPr>
          <w:p w14:paraId="4983622B" w14:textId="77777777" w:rsidR="00A92533" w:rsidRPr="00CA7D85" w:rsidRDefault="00A92533" w:rsidP="00A92533">
            <w:pPr>
              <w:pStyle w:val="TAL"/>
              <w:rPr>
                <w:lang w:eastAsia="en-US"/>
              </w:rPr>
            </w:pPr>
            <w:r w:rsidRPr="00CA7D85">
              <w:rPr>
                <w:lang w:eastAsia="en-US"/>
              </w:rPr>
              <w:t xml:space="preserve">      measObjectNR</w:t>
            </w:r>
          </w:p>
        </w:tc>
        <w:tc>
          <w:tcPr>
            <w:tcW w:w="2267" w:type="dxa"/>
          </w:tcPr>
          <w:p w14:paraId="5059E516" w14:textId="77777777" w:rsidR="00A92533" w:rsidRPr="00CA7D85" w:rsidRDefault="00A92533" w:rsidP="00A92533">
            <w:pPr>
              <w:pStyle w:val="TAL"/>
              <w:rPr>
                <w:lang w:eastAsia="en-US"/>
              </w:rPr>
            </w:pPr>
            <w:r w:rsidRPr="00CA7D85">
              <w:rPr>
                <w:lang w:eastAsia="en-US"/>
              </w:rPr>
              <w:t>Id-MeasObjectNR</w:t>
            </w:r>
          </w:p>
        </w:tc>
        <w:tc>
          <w:tcPr>
            <w:tcW w:w="1700" w:type="dxa"/>
          </w:tcPr>
          <w:p w14:paraId="23B65230" w14:textId="77777777" w:rsidR="00A92533" w:rsidRPr="00CA7D85" w:rsidRDefault="00A92533" w:rsidP="00A92533">
            <w:pPr>
              <w:pStyle w:val="TAL"/>
              <w:rPr>
                <w:lang w:eastAsia="en-US"/>
              </w:rPr>
            </w:pPr>
          </w:p>
        </w:tc>
        <w:tc>
          <w:tcPr>
            <w:tcW w:w="1245" w:type="dxa"/>
          </w:tcPr>
          <w:p w14:paraId="247BC312" w14:textId="77777777" w:rsidR="00A92533" w:rsidRPr="00CA7D85" w:rsidRDefault="00A92533" w:rsidP="00A92533">
            <w:pPr>
              <w:pStyle w:val="TAL"/>
              <w:rPr>
                <w:lang w:eastAsia="en-US"/>
              </w:rPr>
            </w:pPr>
          </w:p>
        </w:tc>
      </w:tr>
      <w:tr w:rsidR="00A92533" w:rsidRPr="00CA7D85" w14:paraId="666526A5" w14:textId="77777777" w:rsidTr="004E235F">
        <w:tc>
          <w:tcPr>
            <w:tcW w:w="4535" w:type="dxa"/>
          </w:tcPr>
          <w:p w14:paraId="3DA6E930" w14:textId="77777777" w:rsidR="00A92533" w:rsidRPr="00CA7D85" w:rsidRDefault="00A92533" w:rsidP="00A92533">
            <w:pPr>
              <w:pStyle w:val="TAL"/>
              <w:rPr>
                <w:lang w:eastAsia="en-US"/>
              </w:rPr>
            </w:pPr>
            <w:r w:rsidRPr="00CA7D85">
              <w:rPr>
                <w:lang w:eastAsia="en-US"/>
              </w:rPr>
              <w:t xml:space="preserve">    }</w:t>
            </w:r>
          </w:p>
        </w:tc>
        <w:tc>
          <w:tcPr>
            <w:tcW w:w="2267" w:type="dxa"/>
          </w:tcPr>
          <w:p w14:paraId="474CBCB7" w14:textId="77777777" w:rsidR="00A92533" w:rsidRPr="00CA7D85" w:rsidRDefault="00A92533" w:rsidP="00A92533">
            <w:pPr>
              <w:pStyle w:val="TAL"/>
              <w:rPr>
                <w:lang w:eastAsia="en-US"/>
              </w:rPr>
            </w:pPr>
          </w:p>
        </w:tc>
        <w:tc>
          <w:tcPr>
            <w:tcW w:w="1700" w:type="dxa"/>
          </w:tcPr>
          <w:p w14:paraId="65F08FFF" w14:textId="77777777" w:rsidR="00A92533" w:rsidRPr="00CA7D85" w:rsidRDefault="00A92533" w:rsidP="00A92533">
            <w:pPr>
              <w:pStyle w:val="TAL"/>
              <w:rPr>
                <w:lang w:eastAsia="en-US"/>
              </w:rPr>
            </w:pPr>
          </w:p>
        </w:tc>
        <w:tc>
          <w:tcPr>
            <w:tcW w:w="1245" w:type="dxa"/>
          </w:tcPr>
          <w:p w14:paraId="58D10978" w14:textId="77777777" w:rsidR="00A92533" w:rsidRPr="00CA7D85" w:rsidRDefault="00A92533" w:rsidP="00A92533">
            <w:pPr>
              <w:pStyle w:val="TAL"/>
              <w:rPr>
                <w:lang w:eastAsia="en-US"/>
              </w:rPr>
            </w:pPr>
          </w:p>
        </w:tc>
      </w:tr>
      <w:tr w:rsidR="00A92533" w:rsidRPr="00CA7D85" w14:paraId="27F06B63" w14:textId="77777777" w:rsidTr="0016650B">
        <w:tc>
          <w:tcPr>
            <w:tcW w:w="4535" w:type="dxa"/>
          </w:tcPr>
          <w:p w14:paraId="518870EA" w14:textId="77777777" w:rsidR="00A92533" w:rsidRPr="00CA7D85" w:rsidRDefault="00A92533" w:rsidP="0016650B">
            <w:pPr>
              <w:pStyle w:val="TAL"/>
              <w:rPr>
                <w:lang w:eastAsia="en-US"/>
              </w:rPr>
            </w:pPr>
            <w:r w:rsidRPr="00CA7D85">
              <w:rPr>
                <w:lang w:eastAsia="en-US"/>
              </w:rPr>
              <w:t xml:space="preserve">  }</w:t>
            </w:r>
          </w:p>
        </w:tc>
        <w:tc>
          <w:tcPr>
            <w:tcW w:w="2267" w:type="dxa"/>
          </w:tcPr>
          <w:p w14:paraId="7A60AD33" w14:textId="77777777" w:rsidR="00A92533" w:rsidRPr="00CA7D85" w:rsidRDefault="00A92533" w:rsidP="0016650B">
            <w:pPr>
              <w:pStyle w:val="TAL"/>
              <w:rPr>
                <w:lang w:eastAsia="en-US"/>
              </w:rPr>
            </w:pPr>
          </w:p>
        </w:tc>
        <w:tc>
          <w:tcPr>
            <w:tcW w:w="1700" w:type="dxa"/>
          </w:tcPr>
          <w:p w14:paraId="69E188D1" w14:textId="77777777" w:rsidR="00A92533" w:rsidRPr="00CA7D85" w:rsidRDefault="00A92533" w:rsidP="0016650B">
            <w:pPr>
              <w:pStyle w:val="TAL"/>
              <w:rPr>
                <w:lang w:eastAsia="en-US"/>
              </w:rPr>
            </w:pPr>
          </w:p>
        </w:tc>
        <w:tc>
          <w:tcPr>
            <w:tcW w:w="1245" w:type="dxa"/>
          </w:tcPr>
          <w:p w14:paraId="0C4AAD8B" w14:textId="77777777" w:rsidR="00A92533" w:rsidRPr="00CA7D85" w:rsidRDefault="00A92533" w:rsidP="0016650B">
            <w:pPr>
              <w:pStyle w:val="TAL"/>
              <w:rPr>
                <w:lang w:eastAsia="en-US"/>
              </w:rPr>
            </w:pPr>
          </w:p>
        </w:tc>
      </w:tr>
      <w:tr w:rsidR="00A92533" w:rsidRPr="00CA7D85" w14:paraId="4FE0EB85" w14:textId="77777777" w:rsidTr="004E235F">
        <w:tc>
          <w:tcPr>
            <w:tcW w:w="4535" w:type="dxa"/>
          </w:tcPr>
          <w:p w14:paraId="4D549027" w14:textId="77777777" w:rsidR="00A92533" w:rsidRPr="00CA7D85" w:rsidRDefault="00A92533" w:rsidP="00A92533">
            <w:pPr>
              <w:pStyle w:val="TAL"/>
              <w:rPr>
                <w:lang w:eastAsia="en-US"/>
              </w:rPr>
            </w:pPr>
            <w:r w:rsidRPr="00CA7D85">
              <w:rPr>
                <w:lang w:eastAsia="en-US"/>
              </w:rPr>
              <w:t>}</w:t>
            </w:r>
          </w:p>
        </w:tc>
        <w:tc>
          <w:tcPr>
            <w:tcW w:w="2267" w:type="dxa"/>
          </w:tcPr>
          <w:p w14:paraId="402B042E" w14:textId="77777777" w:rsidR="00A92533" w:rsidRPr="00CA7D85" w:rsidRDefault="00A92533" w:rsidP="00A92533">
            <w:pPr>
              <w:pStyle w:val="TAL"/>
              <w:rPr>
                <w:lang w:eastAsia="en-US"/>
              </w:rPr>
            </w:pPr>
          </w:p>
        </w:tc>
        <w:tc>
          <w:tcPr>
            <w:tcW w:w="1700" w:type="dxa"/>
          </w:tcPr>
          <w:p w14:paraId="4D4C34A6" w14:textId="77777777" w:rsidR="00A92533" w:rsidRPr="00CA7D85" w:rsidRDefault="00A92533" w:rsidP="00A92533">
            <w:pPr>
              <w:pStyle w:val="TAL"/>
              <w:rPr>
                <w:lang w:eastAsia="en-US"/>
              </w:rPr>
            </w:pPr>
          </w:p>
        </w:tc>
        <w:tc>
          <w:tcPr>
            <w:tcW w:w="1245" w:type="dxa"/>
          </w:tcPr>
          <w:p w14:paraId="7F8C9945" w14:textId="77777777" w:rsidR="00A92533" w:rsidRPr="00CA7D85" w:rsidRDefault="00A92533" w:rsidP="00A92533">
            <w:pPr>
              <w:pStyle w:val="TAL"/>
              <w:rPr>
                <w:lang w:eastAsia="en-US"/>
              </w:rPr>
            </w:pPr>
          </w:p>
        </w:tc>
      </w:tr>
    </w:tbl>
    <w:p w14:paraId="02B8261C" w14:textId="77777777" w:rsidR="00D46BBE" w:rsidRPr="00CA7D85" w:rsidRDefault="00D46BBE" w:rsidP="00D46BBE"/>
    <w:p w14:paraId="6D9ABD03" w14:textId="77777777" w:rsidR="00D46BBE" w:rsidRPr="00CA7D85" w:rsidRDefault="00D46BBE" w:rsidP="007639A1">
      <w:pPr>
        <w:pStyle w:val="TH"/>
      </w:pPr>
      <w:r w:rsidRPr="00CA7D85">
        <w:t xml:space="preserve">Table </w:t>
      </w:r>
      <w:r w:rsidR="004C0EED" w:rsidRPr="00CA7D85">
        <w:rPr>
          <w:lang w:eastAsia="sv-SE"/>
        </w:rPr>
        <w:t>8.2.3.9.1</w:t>
      </w:r>
      <w:r w:rsidRPr="00CA7D85">
        <w:rPr>
          <w:lang w:eastAsia="sv-SE"/>
        </w:rPr>
        <w:t>.3.3-5</w:t>
      </w:r>
      <w:r w:rsidRPr="00CA7D85">
        <w:t xml:space="preserve">: Id-MeasObjectNR (Table </w:t>
      </w:r>
      <w:r w:rsidR="004C0EED" w:rsidRPr="00CA7D85">
        <w:rPr>
          <w:lang w:eastAsia="sv-SE"/>
        </w:rPr>
        <w:t>8.2.3.9.1</w:t>
      </w:r>
      <w:r w:rsidRPr="00CA7D85">
        <w:rPr>
          <w:lang w:eastAsia="sv-SE"/>
        </w:rPr>
        <w:t>.3.3-4</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6BBE" w:rsidRPr="00CA7D85" w14:paraId="3A28F38C" w14:textId="77777777" w:rsidTr="004E235F">
        <w:tc>
          <w:tcPr>
            <w:tcW w:w="9747" w:type="dxa"/>
            <w:gridSpan w:val="4"/>
          </w:tcPr>
          <w:p w14:paraId="645208D0" w14:textId="0FDA0ED3" w:rsidR="00D46BBE" w:rsidRPr="00CA7D85" w:rsidRDefault="001953B5" w:rsidP="004E235F">
            <w:pPr>
              <w:pStyle w:val="TAH"/>
              <w:jc w:val="left"/>
              <w:rPr>
                <w:b w:val="0"/>
                <w:lang w:eastAsia="en-US"/>
              </w:rPr>
            </w:pPr>
            <w:r w:rsidRPr="00CA7D85">
              <w:rPr>
                <w:b w:val="0"/>
                <w:lang w:eastAsia="en-US"/>
              </w:rPr>
              <w:t>Derivation Path: TS 38.5</w:t>
            </w:r>
            <w:r w:rsidR="00D46BBE" w:rsidRPr="00CA7D85">
              <w:rPr>
                <w:b w:val="0"/>
                <w:lang w:eastAsia="en-US"/>
              </w:rPr>
              <w:t xml:space="preserve">08-1 [4], Table </w:t>
            </w:r>
            <w:r w:rsidR="00CC07C5" w:rsidRPr="00CA7D85">
              <w:rPr>
                <w:b w:val="0"/>
                <w:lang w:eastAsia="en-US"/>
              </w:rPr>
              <w:t>4.6.3-76</w:t>
            </w:r>
          </w:p>
        </w:tc>
      </w:tr>
      <w:tr w:rsidR="00D46BBE" w:rsidRPr="00CA7D85" w14:paraId="775ACFB0" w14:textId="77777777" w:rsidTr="004E235F">
        <w:tc>
          <w:tcPr>
            <w:tcW w:w="4535" w:type="dxa"/>
          </w:tcPr>
          <w:p w14:paraId="50140F7C" w14:textId="77777777" w:rsidR="00D46BBE" w:rsidRPr="00CA7D85" w:rsidRDefault="00D46BBE" w:rsidP="004E235F">
            <w:pPr>
              <w:pStyle w:val="TAH"/>
              <w:rPr>
                <w:lang w:eastAsia="en-US"/>
              </w:rPr>
            </w:pPr>
            <w:r w:rsidRPr="00CA7D85">
              <w:rPr>
                <w:lang w:eastAsia="en-US"/>
              </w:rPr>
              <w:t>Information Element</w:t>
            </w:r>
          </w:p>
        </w:tc>
        <w:tc>
          <w:tcPr>
            <w:tcW w:w="2267" w:type="dxa"/>
          </w:tcPr>
          <w:p w14:paraId="2CA2E8C8" w14:textId="77777777" w:rsidR="00D46BBE" w:rsidRPr="00CA7D85" w:rsidRDefault="00D46BBE" w:rsidP="004E235F">
            <w:pPr>
              <w:pStyle w:val="TAH"/>
              <w:rPr>
                <w:lang w:eastAsia="en-US"/>
              </w:rPr>
            </w:pPr>
            <w:r w:rsidRPr="00CA7D85">
              <w:rPr>
                <w:lang w:eastAsia="en-US"/>
              </w:rPr>
              <w:t>Value/remark</w:t>
            </w:r>
          </w:p>
        </w:tc>
        <w:tc>
          <w:tcPr>
            <w:tcW w:w="1700" w:type="dxa"/>
          </w:tcPr>
          <w:p w14:paraId="00C9073E" w14:textId="77777777" w:rsidR="00D46BBE" w:rsidRPr="00CA7D85" w:rsidRDefault="00D46BBE" w:rsidP="004E235F">
            <w:pPr>
              <w:pStyle w:val="TAH"/>
              <w:rPr>
                <w:lang w:eastAsia="en-US"/>
              </w:rPr>
            </w:pPr>
            <w:r w:rsidRPr="00CA7D85">
              <w:rPr>
                <w:lang w:eastAsia="en-US"/>
              </w:rPr>
              <w:t>Comment</w:t>
            </w:r>
          </w:p>
        </w:tc>
        <w:tc>
          <w:tcPr>
            <w:tcW w:w="1245" w:type="dxa"/>
          </w:tcPr>
          <w:p w14:paraId="3B278D0C" w14:textId="77777777" w:rsidR="00D46BBE" w:rsidRPr="00CA7D85" w:rsidRDefault="00D46BBE" w:rsidP="004E235F">
            <w:pPr>
              <w:pStyle w:val="TAH"/>
              <w:rPr>
                <w:lang w:eastAsia="en-US"/>
              </w:rPr>
            </w:pPr>
            <w:r w:rsidRPr="00CA7D85">
              <w:rPr>
                <w:lang w:eastAsia="en-US"/>
              </w:rPr>
              <w:t>Condition</w:t>
            </w:r>
          </w:p>
        </w:tc>
      </w:tr>
      <w:tr w:rsidR="00D46BBE" w:rsidRPr="00CA7D85" w14:paraId="19C9F2CE" w14:textId="77777777" w:rsidTr="004E235F">
        <w:tc>
          <w:tcPr>
            <w:tcW w:w="4535" w:type="dxa"/>
          </w:tcPr>
          <w:p w14:paraId="71DE7F6E" w14:textId="77777777" w:rsidR="00D46BBE" w:rsidRPr="00CA7D85" w:rsidRDefault="00D46BBE" w:rsidP="004E235F">
            <w:pPr>
              <w:pStyle w:val="TAL"/>
              <w:rPr>
                <w:lang w:eastAsia="en-US"/>
              </w:rPr>
            </w:pPr>
            <w:r w:rsidRPr="00CA7D85">
              <w:rPr>
                <w:lang w:eastAsia="en-US"/>
              </w:rPr>
              <w:t>MeasObjectNR</w:t>
            </w:r>
            <w:r w:rsidR="00A92533" w:rsidRPr="00CA7D85">
              <w:rPr>
                <w:lang w:eastAsia="en-US"/>
              </w:rPr>
              <w:t xml:space="preserve"> </w:t>
            </w:r>
            <w:r w:rsidRPr="00CA7D85">
              <w:rPr>
                <w:lang w:eastAsia="en-US"/>
              </w:rPr>
              <w:t xml:space="preserve">::= </w:t>
            </w:r>
            <w:r w:rsidRPr="00CA7D85">
              <w:rPr>
                <w:snapToGrid w:val="0"/>
                <w:lang w:eastAsia="en-US"/>
              </w:rPr>
              <w:t xml:space="preserve">SEQUENCE </w:t>
            </w:r>
            <w:r w:rsidRPr="00CA7D85">
              <w:rPr>
                <w:lang w:eastAsia="en-US"/>
              </w:rPr>
              <w:t>{</w:t>
            </w:r>
          </w:p>
        </w:tc>
        <w:tc>
          <w:tcPr>
            <w:tcW w:w="2267" w:type="dxa"/>
          </w:tcPr>
          <w:p w14:paraId="7FCB9FC2" w14:textId="77777777" w:rsidR="00D46BBE" w:rsidRPr="00CA7D85" w:rsidRDefault="00D46BBE" w:rsidP="004E235F">
            <w:pPr>
              <w:pStyle w:val="TAL"/>
              <w:rPr>
                <w:lang w:eastAsia="en-US"/>
              </w:rPr>
            </w:pPr>
          </w:p>
        </w:tc>
        <w:tc>
          <w:tcPr>
            <w:tcW w:w="1700" w:type="dxa"/>
          </w:tcPr>
          <w:p w14:paraId="41BCDEF8" w14:textId="77777777" w:rsidR="00D46BBE" w:rsidRPr="00CA7D85" w:rsidRDefault="00D46BBE" w:rsidP="004E235F">
            <w:pPr>
              <w:pStyle w:val="TAL"/>
              <w:rPr>
                <w:lang w:eastAsia="en-US"/>
              </w:rPr>
            </w:pPr>
          </w:p>
        </w:tc>
        <w:tc>
          <w:tcPr>
            <w:tcW w:w="1245" w:type="dxa"/>
          </w:tcPr>
          <w:p w14:paraId="05C2B5ED" w14:textId="77777777" w:rsidR="00D46BBE" w:rsidRPr="00CA7D85" w:rsidRDefault="00D46BBE" w:rsidP="004E235F">
            <w:pPr>
              <w:pStyle w:val="TAL"/>
              <w:rPr>
                <w:lang w:eastAsia="en-US"/>
              </w:rPr>
            </w:pPr>
          </w:p>
        </w:tc>
      </w:tr>
      <w:tr w:rsidR="00D46BBE" w:rsidRPr="00CA7D85" w14:paraId="100AE94D" w14:textId="77777777" w:rsidTr="004E235F">
        <w:tc>
          <w:tcPr>
            <w:tcW w:w="4535" w:type="dxa"/>
          </w:tcPr>
          <w:p w14:paraId="73749B08" w14:textId="77777777" w:rsidR="00D46BBE" w:rsidRPr="00CA7D85" w:rsidRDefault="00D46BBE" w:rsidP="004E235F">
            <w:pPr>
              <w:pStyle w:val="TAL"/>
              <w:rPr>
                <w:lang w:eastAsia="en-US"/>
              </w:rPr>
            </w:pPr>
            <w:r w:rsidRPr="00CA7D85">
              <w:rPr>
                <w:lang w:eastAsia="en-US"/>
              </w:rPr>
              <w:t xml:space="preserve">  ssbFrequency</w:t>
            </w:r>
          </w:p>
        </w:tc>
        <w:tc>
          <w:tcPr>
            <w:tcW w:w="2267" w:type="dxa"/>
          </w:tcPr>
          <w:p w14:paraId="5B6C65B6" w14:textId="77777777" w:rsidR="00D46BBE" w:rsidRPr="00CA7D85" w:rsidRDefault="00D46BBE" w:rsidP="004E235F">
            <w:pPr>
              <w:pStyle w:val="TAL"/>
              <w:rPr>
                <w:lang w:eastAsia="en-US"/>
              </w:rPr>
            </w:pPr>
            <w:r w:rsidRPr="00CA7D85">
              <w:rPr>
                <w:lang w:eastAsia="en-US"/>
              </w:rPr>
              <w:t xml:space="preserve">Downlink ARFCN of </w:t>
            </w:r>
            <w:r w:rsidR="00024E70" w:rsidRPr="00CA7D85">
              <w:rPr>
                <w:lang w:eastAsia="en-US"/>
              </w:rPr>
              <w:t>NR Cell</w:t>
            </w:r>
            <w:r w:rsidR="00A50CD3" w:rsidRPr="00CA7D85">
              <w:t xml:space="preserve"> 1</w:t>
            </w:r>
          </w:p>
        </w:tc>
        <w:tc>
          <w:tcPr>
            <w:tcW w:w="1700" w:type="dxa"/>
          </w:tcPr>
          <w:p w14:paraId="6886CEDB" w14:textId="77777777" w:rsidR="00D46BBE" w:rsidRPr="00CA7D85" w:rsidRDefault="00D46BBE" w:rsidP="004E235F">
            <w:pPr>
              <w:pStyle w:val="TAL"/>
              <w:rPr>
                <w:lang w:eastAsia="en-US"/>
              </w:rPr>
            </w:pPr>
          </w:p>
        </w:tc>
        <w:tc>
          <w:tcPr>
            <w:tcW w:w="1245" w:type="dxa"/>
          </w:tcPr>
          <w:p w14:paraId="16BA9C4D" w14:textId="77777777" w:rsidR="00D46BBE" w:rsidRPr="00CA7D85" w:rsidRDefault="00D46BBE" w:rsidP="004E235F">
            <w:pPr>
              <w:pStyle w:val="TAL"/>
              <w:rPr>
                <w:lang w:eastAsia="en-US"/>
              </w:rPr>
            </w:pPr>
          </w:p>
        </w:tc>
      </w:tr>
      <w:tr w:rsidR="00A50CD3" w:rsidRPr="00CA7D85" w14:paraId="094402BC" w14:textId="77777777" w:rsidTr="00762B03">
        <w:tc>
          <w:tcPr>
            <w:tcW w:w="4535" w:type="dxa"/>
          </w:tcPr>
          <w:p w14:paraId="0DA4F2B6" w14:textId="77777777" w:rsidR="00A50CD3" w:rsidRPr="00CA7D85" w:rsidRDefault="00A50CD3" w:rsidP="00762B03">
            <w:pPr>
              <w:pStyle w:val="TAL"/>
            </w:pPr>
            <w:r w:rsidRPr="00CA7D85">
              <w:t xml:space="preserve">  refFreqCSI-RS</w:t>
            </w:r>
          </w:p>
        </w:tc>
        <w:tc>
          <w:tcPr>
            <w:tcW w:w="2267" w:type="dxa"/>
          </w:tcPr>
          <w:p w14:paraId="0BFFEB64" w14:textId="77777777" w:rsidR="00A50CD3" w:rsidRPr="00CA7D85" w:rsidRDefault="00A50CD3" w:rsidP="00762B03">
            <w:pPr>
              <w:pStyle w:val="TAL"/>
            </w:pPr>
            <w:r w:rsidRPr="00CA7D85">
              <w:t>Same as “Point A” defined for the downlink of NR Cell 1</w:t>
            </w:r>
          </w:p>
        </w:tc>
        <w:tc>
          <w:tcPr>
            <w:tcW w:w="1700" w:type="dxa"/>
          </w:tcPr>
          <w:p w14:paraId="73F60270" w14:textId="77777777" w:rsidR="00A50CD3" w:rsidRPr="00CA7D85" w:rsidRDefault="00A50CD3" w:rsidP="00762B03">
            <w:pPr>
              <w:pStyle w:val="TAL"/>
            </w:pPr>
          </w:p>
        </w:tc>
        <w:tc>
          <w:tcPr>
            <w:tcW w:w="1245" w:type="dxa"/>
          </w:tcPr>
          <w:p w14:paraId="3FC87BD9" w14:textId="77777777" w:rsidR="00A50CD3" w:rsidRPr="00CA7D85" w:rsidRDefault="00A50CD3" w:rsidP="00762B03">
            <w:pPr>
              <w:pStyle w:val="TAL"/>
            </w:pPr>
          </w:p>
        </w:tc>
      </w:tr>
      <w:tr w:rsidR="00B872E1" w:rsidRPr="00CA7D85" w14:paraId="17FCC4E7" w14:textId="77777777" w:rsidTr="005F423E">
        <w:tc>
          <w:tcPr>
            <w:tcW w:w="4535" w:type="dxa"/>
            <w:tcBorders>
              <w:top w:val="single" w:sz="4" w:space="0" w:color="auto"/>
              <w:left w:val="single" w:sz="4" w:space="0" w:color="auto"/>
              <w:bottom w:val="single" w:sz="4" w:space="0" w:color="auto"/>
              <w:right w:val="single" w:sz="4" w:space="0" w:color="auto"/>
            </w:tcBorders>
          </w:tcPr>
          <w:p w14:paraId="1129A40A" w14:textId="77777777" w:rsidR="00B872E1" w:rsidRPr="00CA7D85" w:rsidRDefault="00B872E1" w:rsidP="005F423E">
            <w:pPr>
              <w:pStyle w:val="TAL"/>
              <w:rPr>
                <w:lang w:eastAsia="en-US"/>
              </w:rPr>
            </w:pPr>
            <w:r w:rsidRPr="00CA7D85">
              <w:rPr>
                <w:lang w:eastAsia="en-US"/>
              </w:rPr>
              <w:t xml:space="preserve">  referenceSignalConfig SEQUENCE {</w:t>
            </w:r>
          </w:p>
        </w:tc>
        <w:tc>
          <w:tcPr>
            <w:tcW w:w="2267" w:type="dxa"/>
            <w:tcBorders>
              <w:top w:val="single" w:sz="4" w:space="0" w:color="auto"/>
              <w:left w:val="single" w:sz="4" w:space="0" w:color="auto"/>
              <w:bottom w:val="single" w:sz="4" w:space="0" w:color="auto"/>
              <w:right w:val="single" w:sz="4" w:space="0" w:color="auto"/>
            </w:tcBorders>
          </w:tcPr>
          <w:p w14:paraId="0586E0E3" w14:textId="77777777" w:rsidR="00B872E1" w:rsidRPr="00CA7D85" w:rsidRDefault="00B872E1" w:rsidP="005F423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26E225C" w14:textId="77777777" w:rsidR="00B872E1" w:rsidRPr="00CA7D85" w:rsidRDefault="00B872E1" w:rsidP="005F423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628D83E" w14:textId="77777777" w:rsidR="00B872E1" w:rsidRPr="00CA7D85" w:rsidRDefault="00B872E1" w:rsidP="005F423E">
            <w:pPr>
              <w:pStyle w:val="TAL"/>
              <w:rPr>
                <w:lang w:eastAsia="en-US"/>
              </w:rPr>
            </w:pPr>
          </w:p>
        </w:tc>
      </w:tr>
      <w:tr w:rsidR="00B872E1" w:rsidRPr="00CA7D85" w14:paraId="795E677C" w14:textId="77777777" w:rsidTr="005F423E">
        <w:tc>
          <w:tcPr>
            <w:tcW w:w="4535" w:type="dxa"/>
            <w:tcBorders>
              <w:top w:val="single" w:sz="4" w:space="0" w:color="auto"/>
              <w:left w:val="single" w:sz="4" w:space="0" w:color="auto"/>
              <w:bottom w:val="single" w:sz="4" w:space="0" w:color="auto"/>
              <w:right w:val="single" w:sz="4" w:space="0" w:color="auto"/>
            </w:tcBorders>
          </w:tcPr>
          <w:p w14:paraId="571A877E" w14:textId="77777777" w:rsidR="00B872E1" w:rsidRPr="00CA7D85" w:rsidRDefault="00B872E1" w:rsidP="005F423E">
            <w:pPr>
              <w:pStyle w:val="TAL"/>
              <w:rPr>
                <w:lang w:eastAsia="en-US"/>
              </w:rPr>
            </w:pPr>
            <w:r w:rsidRPr="00CA7D85">
              <w:rPr>
                <w:lang w:eastAsia="en-US"/>
              </w:rPr>
              <w:t xml:space="preserve">    ssb-ConfigMobility SEQUENCE {</w:t>
            </w:r>
          </w:p>
        </w:tc>
        <w:tc>
          <w:tcPr>
            <w:tcW w:w="2267" w:type="dxa"/>
            <w:tcBorders>
              <w:top w:val="single" w:sz="4" w:space="0" w:color="auto"/>
              <w:left w:val="single" w:sz="4" w:space="0" w:color="auto"/>
              <w:bottom w:val="single" w:sz="4" w:space="0" w:color="auto"/>
              <w:right w:val="single" w:sz="4" w:space="0" w:color="auto"/>
            </w:tcBorders>
          </w:tcPr>
          <w:p w14:paraId="2FCCC1BE" w14:textId="77777777" w:rsidR="00B872E1" w:rsidRPr="00CA7D85" w:rsidRDefault="00B872E1" w:rsidP="005F423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D316F1D" w14:textId="77777777" w:rsidR="00B872E1" w:rsidRPr="00CA7D85" w:rsidRDefault="00B872E1" w:rsidP="005F423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C808440" w14:textId="77777777" w:rsidR="00B872E1" w:rsidRPr="00CA7D85" w:rsidRDefault="00B872E1" w:rsidP="005F423E">
            <w:pPr>
              <w:pStyle w:val="TAL"/>
              <w:rPr>
                <w:lang w:eastAsia="en-US"/>
              </w:rPr>
            </w:pPr>
          </w:p>
        </w:tc>
      </w:tr>
      <w:tr w:rsidR="00B872E1" w:rsidRPr="00CA7D85" w14:paraId="2C052C74" w14:textId="77777777" w:rsidTr="005F423E">
        <w:tc>
          <w:tcPr>
            <w:tcW w:w="4535" w:type="dxa"/>
            <w:tcBorders>
              <w:top w:val="single" w:sz="4" w:space="0" w:color="auto"/>
              <w:left w:val="single" w:sz="4" w:space="0" w:color="auto"/>
              <w:bottom w:val="single" w:sz="4" w:space="0" w:color="auto"/>
              <w:right w:val="single" w:sz="4" w:space="0" w:color="auto"/>
            </w:tcBorders>
          </w:tcPr>
          <w:p w14:paraId="35B4F0E4" w14:textId="77777777" w:rsidR="00B872E1" w:rsidRPr="00CA7D85" w:rsidRDefault="00B872E1" w:rsidP="005F423E">
            <w:pPr>
              <w:pStyle w:val="TAL"/>
              <w:rPr>
                <w:lang w:eastAsia="en-US"/>
              </w:rPr>
            </w:pPr>
            <w:r w:rsidRPr="00CA7D85">
              <w:rPr>
                <w:lang w:eastAsia="en-US"/>
              </w:rPr>
              <w:t xml:space="preserve">      ssb-ToMeasure </w:t>
            </w:r>
            <w:r w:rsidRPr="00CA7D85">
              <w:t>CHOICE {</w:t>
            </w:r>
          </w:p>
        </w:tc>
        <w:tc>
          <w:tcPr>
            <w:tcW w:w="2267" w:type="dxa"/>
            <w:tcBorders>
              <w:top w:val="single" w:sz="4" w:space="0" w:color="auto"/>
              <w:left w:val="single" w:sz="4" w:space="0" w:color="auto"/>
              <w:bottom w:val="single" w:sz="4" w:space="0" w:color="auto"/>
              <w:right w:val="single" w:sz="4" w:space="0" w:color="auto"/>
            </w:tcBorders>
          </w:tcPr>
          <w:p w14:paraId="798A2395" w14:textId="77777777" w:rsidR="00B872E1" w:rsidRPr="00CA7D85" w:rsidRDefault="00B872E1" w:rsidP="005F423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83F348" w14:textId="77777777" w:rsidR="00B872E1" w:rsidRPr="00CA7D85" w:rsidRDefault="00B872E1" w:rsidP="005F423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818D737" w14:textId="77777777" w:rsidR="00B872E1" w:rsidRPr="00CA7D85" w:rsidRDefault="00B872E1" w:rsidP="005F423E">
            <w:pPr>
              <w:pStyle w:val="TAL"/>
              <w:rPr>
                <w:lang w:eastAsia="en-US"/>
              </w:rPr>
            </w:pPr>
          </w:p>
        </w:tc>
      </w:tr>
      <w:tr w:rsidR="00B872E1" w:rsidRPr="00CA7D85" w14:paraId="4246025F" w14:textId="77777777" w:rsidTr="005F423E">
        <w:tc>
          <w:tcPr>
            <w:tcW w:w="4535" w:type="dxa"/>
            <w:tcBorders>
              <w:top w:val="single" w:sz="4" w:space="0" w:color="auto"/>
              <w:left w:val="single" w:sz="4" w:space="0" w:color="auto"/>
              <w:bottom w:val="single" w:sz="4" w:space="0" w:color="auto"/>
              <w:right w:val="single" w:sz="4" w:space="0" w:color="auto"/>
            </w:tcBorders>
          </w:tcPr>
          <w:p w14:paraId="5D871EF4" w14:textId="77777777" w:rsidR="00B872E1" w:rsidRPr="00CA7D85" w:rsidRDefault="00B872E1" w:rsidP="005F423E">
            <w:pPr>
              <w:pStyle w:val="TAL"/>
              <w:rPr>
                <w:lang w:eastAsia="en-US"/>
              </w:rPr>
            </w:pPr>
            <w:r w:rsidRPr="00CA7D85">
              <w:rPr>
                <w:lang w:eastAsia="en-US"/>
              </w:rPr>
              <w:t xml:space="preserve">  </w:t>
            </w:r>
            <w:r w:rsidRPr="00CA7D85">
              <w:t xml:space="preserve">  </w:t>
            </w:r>
            <w:r w:rsidRPr="00CA7D85">
              <w:rPr>
                <w:lang w:eastAsia="en-US"/>
              </w:rPr>
              <w:t xml:space="preserve">    </w:t>
            </w:r>
            <w:r w:rsidRPr="00CA7D85">
              <w:t>s</w:t>
            </w:r>
            <w:r w:rsidRPr="00CA7D85">
              <w:rPr>
                <w:lang w:eastAsia="en-US"/>
              </w:rPr>
              <w:t xml:space="preserve">etup </w:t>
            </w:r>
            <w:r w:rsidRPr="00CA7D85">
              <w:t>CHOICE {</w:t>
            </w:r>
          </w:p>
        </w:tc>
        <w:tc>
          <w:tcPr>
            <w:tcW w:w="2267" w:type="dxa"/>
            <w:tcBorders>
              <w:top w:val="single" w:sz="4" w:space="0" w:color="auto"/>
              <w:left w:val="single" w:sz="4" w:space="0" w:color="auto"/>
              <w:bottom w:val="single" w:sz="4" w:space="0" w:color="auto"/>
              <w:right w:val="single" w:sz="4" w:space="0" w:color="auto"/>
            </w:tcBorders>
          </w:tcPr>
          <w:p w14:paraId="23BB550D" w14:textId="77777777" w:rsidR="00B872E1" w:rsidRPr="00CA7D85" w:rsidRDefault="00B872E1" w:rsidP="005F423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4BAA877" w14:textId="77777777" w:rsidR="00B872E1" w:rsidRPr="00CA7D85" w:rsidRDefault="00B872E1" w:rsidP="005F423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7DDC7C7" w14:textId="77777777" w:rsidR="00B872E1" w:rsidRPr="00CA7D85" w:rsidRDefault="00B872E1" w:rsidP="005F423E">
            <w:pPr>
              <w:pStyle w:val="TAL"/>
              <w:rPr>
                <w:lang w:eastAsia="en-US"/>
              </w:rPr>
            </w:pPr>
          </w:p>
        </w:tc>
      </w:tr>
      <w:tr w:rsidR="00B872E1" w:rsidRPr="00CA7D85" w14:paraId="20A5EB74" w14:textId="77777777" w:rsidTr="005F423E">
        <w:tc>
          <w:tcPr>
            <w:tcW w:w="4535" w:type="dxa"/>
          </w:tcPr>
          <w:p w14:paraId="12D5D1A1" w14:textId="77777777" w:rsidR="00B872E1" w:rsidRPr="00CA7D85" w:rsidRDefault="00B872E1" w:rsidP="005F423E">
            <w:pPr>
              <w:pStyle w:val="TAL"/>
              <w:rPr>
                <w:lang w:eastAsia="en-US"/>
              </w:rPr>
            </w:pPr>
            <w:r w:rsidRPr="00CA7D85">
              <w:rPr>
                <w:lang w:eastAsia="en-US"/>
              </w:rPr>
              <w:t xml:space="preserve">          shortBitmap</w:t>
            </w:r>
          </w:p>
        </w:tc>
        <w:tc>
          <w:tcPr>
            <w:tcW w:w="2267" w:type="dxa"/>
          </w:tcPr>
          <w:p w14:paraId="2FD7BC2C" w14:textId="77777777" w:rsidR="00B872E1" w:rsidRPr="00CA7D85" w:rsidRDefault="00B872E1" w:rsidP="005F423E">
            <w:pPr>
              <w:pStyle w:val="TAL"/>
              <w:rPr>
                <w:lang w:eastAsia="en-US"/>
              </w:rPr>
            </w:pPr>
            <w:r w:rsidRPr="00CA7D85">
              <w:t>1100</w:t>
            </w:r>
          </w:p>
        </w:tc>
        <w:tc>
          <w:tcPr>
            <w:tcW w:w="1700" w:type="dxa"/>
          </w:tcPr>
          <w:p w14:paraId="025A9DAF" w14:textId="77777777" w:rsidR="00B872E1" w:rsidRPr="00CA7D85" w:rsidRDefault="00B872E1" w:rsidP="005F423E">
            <w:pPr>
              <w:pStyle w:val="TAL"/>
              <w:rPr>
                <w:lang w:eastAsia="en-US"/>
              </w:rPr>
            </w:pPr>
          </w:p>
        </w:tc>
        <w:tc>
          <w:tcPr>
            <w:tcW w:w="1245" w:type="dxa"/>
          </w:tcPr>
          <w:p w14:paraId="695FF0CE" w14:textId="77777777" w:rsidR="00B872E1" w:rsidRPr="00CA7D85" w:rsidRDefault="00B872E1" w:rsidP="005F423E">
            <w:pPr>
              <w:pStyle w:val="TAL"/>
              <w:rPr>
                <w:lang w:eastAsia="en-US"/>
              </w:rPr>
            </w:pPr>
            <w:r w:rsidRPr="00CA7D85">
              <w:rPr>
                <w:lang w:eastAsia="en-US"/>
              </w:rPr>
              <w:t>(FREQ&lt;=3GHz AND (FR1_FDD OR NOT CASE_C)) OR (FREQ&lt;=2.4GHz AND FR1_TDD)</w:t>
            </w:r>
          </w:p>
        </w:tc>
      </w:tr>
      <w:tr w:rsidR="00B872E1" w:rsidRPr="00CA7D85" w14:paraId="6A135AFC" w14:textId="77777777" w:rsidTr="005F423E">
        <w:tc>
          <w:tcPr>
            <w:tcW w:w="4535" w:type="dxa"/>
          </w:tcPr>
          <w:p w14:paraId="184678BD" w14:textId="77777777" w:rsidR="00B872E1" w:rsidRPr="00CA7D85" w:rsidDel="00452646" w:rsidRDefault="00B872E1" w:rsidP="005F423E">
            <w:pPr>
              <w:pStyle w:val="TAL"/>
              <w:rPr>
                <w:lang w:eastAsia="en-US"/>
              </w:rPr>
            </w:pPr>
            <w:r w:rsidRPr="00CA7D85">
              <w:rPr>
                <w:lang w:eastAsia="en-US"/>
              </w:rPr>
              <w:t xml:space="preserve">          mediumBitmap</w:t>
            </w:r>
          </w:p>
        </w:tc>
        <w:tc>
          <w:tcPr>
            <w:tcW w:w="2267" w:type="dxa"/>
          </w:tcPr>
          <w:p w14:paraId="6292BBF5" w14:textId="77777777" w:rsidR="00B872E1" w:rsidRPr="00CA7D85" w:rsidRDefault="00B872E1" w:rsidP="005F423E">
            <w:pPr>
              <w:pStyle w:val="TAL"/>
              <w:rPr>
                <w:lang w:eastAsia="en-US"/>
              </w:rPr>
            </w:pPr>
            <w:r w:rsidRPr="00CA7D85">
              <w:t>11000000</w:t>
            </w:r>
          </w:p>
        </w:tc>
        <w:tc>
          <w:tcPr>
            <w:tcW w:w="1700" w:type="dxa"/>
          </w:tcPr>
          <w:p w14:paraId="324182EB" w14:textId="77777777" w:rsidR="00B872E1" w:rsidRPr="00CA7D85" w:rsidRDefault="00B872E1" w:rsidP="005F423E">
            <w:pPr>
              <w:pStyle w:val="TAL"/>
              <w:rPr>
                <w:lang w:eastAsia="en-US"/>
              </w:rPr>
            </w:pPr>
          </w:p>
        </w:tc>
        <w:tc>
          <w:tcPr>
            <w:tcW w:w="1245" w:type="dxa"/>
          </w:tcPr>
          <w:p w14:paraId="16482DD7" w14:textId="77777777" w:rsidR="00B872E1" w:rsidRPr="00CA7D85" w:rsidRDefault="00B872E1" w:rsidP="005F423E">
            <w:pPr>
              <w:pStyle w:val="TAL"/>
              <w:rPr>
                <w:lang w:eastAsia="en-US"/>
              </w:rPr>
            </w:pPr>
            <w:r w:rsidRPr="00CA7D85">
              <w:t>(</w:t>
            </w:r>
            <w:r w:rsidRPr="00CA7D85">
              <w:rPr>
                <w:lang w:eastAsia="en-US"/>
              </w:rPr>
              <w:t>FREQ&gt;3GHz AND FR1) OR (FREQ&gt;2.4GHz AND FR1_TDD AND CASE_C)</w:t>
            </w:r>
          </w:p>
        </w:tc>
      </w:tr>
      <w:tr w:rsidR="00B872E1" w:rsidRPr="00CA7D85" w14:paraId="394603F9" w14:textId="77777777" w:rsidTr="005F423E">
        <w:tc>
          <w:tcPr>
            <w:tcW w:w="4535" w:type="dxa"/>
          </w:tcPr>
          <w:p w14:paraId="03965323" w14:textId="77777777" w:rsidR="00B872E1" w:rsidRPr="00CA7D85" w:rsidDel="00452646" w:rsidRDefault="00B872E1" w:rsidP="005F423E">
            <w:pPr>
              <w:pStyle w:val="TAL"/>
              <w:rPr>
                <w:lang w:eastAsia="en-US"/>
              </w:rPr>
            </w:pPr>
            <w:r w:rsidRPr="00CA7D85">
              <w:rPr>
                <w:lang w:eastAsia="en-US"/>
              </w:rPr>
              <w:t xml:space="preserve">            longBitmap</w:t>
            </w:r>
          </w:p>
        </w:tc>
        <w:tc>
          <w:tcPr>
            <w:tcW w:w="2267" w:type="dxa"/>
          </w:tcPr>
          <w:p w14:paraId="3900142C" w14:textId="77777777" w:rsidR="00B872E1" w:rsidRPr="00CA7D85" w:rsidRDefault="00B872E1" w:rsidP="005F423E">
            <w:pPr>
              <w:pStyle w:val="TAL"/>
              <w:rPr>
                <w:lang w:eastAsia="en-US"/>
              </w:rPr>
            </w:pPr>
            <w:r w:rsidRPr="00CA7D85">
              <w:t>11000000 00000000 00000000 00000000 00000000 00000000 00000000 00000000</w:t>
            </w:r>
          </w:p>
        </w:tc>
        <w:tc>
          <w:tcPr>
            <w:tcW w:w="1700" w:type="dxa"/>
          </w:tcPr>
          <w:p w14:paraId="5312A723" w14:textId="77777777" w:rsidR="00B872E1" w:rsidRPr="00CA7D85" w:rsidRDefault="00B872E1" w:rsidP="005F423E">
            <w:pPr>
              <w:pStyle w:val="TAL"/>
              <w:rPr>
                <w:lang w:eastAsia="en-US"/>
              </w:rPr>
            </w:pPr>
          </w:p>
        </w:tc>
        <w:tc>
          <w:tcPr>
            <w:tcW w:w="1245" w:type="dxa"/>
          </w:tcPr>
          <w:p w14:paraId="0DA2CAAD" w14:textId="77777777" w:rsidR="00B872E1" w:rsidRPr="00CA7D85" w:rsidRDefault="00B872E1" w:rsidP="005F423E">
            <w:pPr>
              <w:pStyle w:val="TAL"/>
              <w:rPr>
                <w:lang w:eastAsia="en-US"/>
              </w:rPr>
            </w:pPr>
            <w:r w:rsidRPr="00CA7D85">
              <w:t>FR2</w:t>
            </w:r>
          </w:p>
        </w:tc>
      </w:tr>
      <w:tr w:rsidR="00B872E1" w:rsidRPr="00CA7D85" w14:paraId="2D14CFCA" w14:textId="77777777" w:rsidTr="005F423E">
        <w:tc>
          <w:tcPr>
            <w:tcW w:w="4535" w:type="dxa"/>
          </w:tcPr>
          <w:p w14:paraId="4E1338FA" w14:textId="77777777" w:rsidR="00B872E1" w:rsidRPr="00CA7D85" w:rsidRDefault="00B872E1" w:rsidP="005F423E">
            <w:pPr>
              <w:pStyle w:val="TAL"/>
              <w:rPr>
                <w:lang w:eastAsia="en-US"/>
              </w:rPr>
            </w:pPr>
            <w:r w:rsidRPr="00CA7D85">
              <w:rPr>
                <w:lang w:eastAsia="en-US"/>
              </w:rPr>
              <w:t xml:space="preserve">        }</w:t>
            </w:r>
          </w:p>
        </w:tc>
        <w:tc>
          <w:tcPr>
            <w:tcW w:w="2267" w:type="dxa"/>
          </w:tcPr>
          <w:p w14:paraId="527DC0A3" w14:textId="77777777" w:rsidR="00B872E1" w:rsidRPr="00CA7D85" w:rsidRDefault="00B872E1" w:rsidP="005F423E">
            <w:pPr>
              <w:pStyle w:val="TAL"/>
              <w:rPr>
                <w:lang w:eastAsia="en-US"/>
              </w:rPr>
            </w:pPr>
          </w:p>
        </w:tc>
        <w:tc>
          <w:tcPr>
            <w:tcW w:w="1700" w:type="dxa"/>
          </w:tcPr>
          <w:p w14:paraId="3D5403AF" w14:textId="77777777" w:rsidR="00B872E1" w:rsidRPr="00CA7D85" w:rsidRDefault="00B872E1" w:rsidP="005F423E">
            <w:pPr>
              <w:pStyle w:val="TAL"/>
              <w:rPr>
                <w:lang w:eastAsia="en-US"/>
              </w:rPr>
            </w:pPr>
          </w:p>
        </w:tc>
        <w:tc>
          <w:tcPr>
            <w:tcW w:w="1245" w:type="dxa"/>
          </w:tcPr>
          <w:p w14:paraId="5B1E1B93" w14:textId="77777777" w:rsidR="00B872E1" w:rsidRPr="00CA7D85" w:rsidRDefault="00B872E1" w:rsidP="005F423E">
            <w:pPr>
              <w:pStyle w:val="TAL"/>
              <w:rPr>
                <w:lang w:eastAsia="en-US"/>
              </w:rPr>
            </w:pPr>
          </w:p>
        </w:tc>
      </w:tr>
      <w:tr w:rsidR="00B872E1" w:rsidRPr="00CA7D85" w14:paraId="6340AE03" w14:textId="77777777" w:rsidTr="005F423E">
        <w:tc>
          <w:tcPr>
            <w:tcW w:w="4535" w:type="dxa"/>
            <w:tcBorders>
              <w:top w:val="single" w:sz="4" w:space="0" w:color="auto"/>
              <w:left w:val="single" w:sz="4" w:space="0" w:color="auto"/>
              <w:bottom w:val="single" w:sz="4" w:space="0" w:color="auto"/>
              <w:right w:val="single" w:sz="4" w:space="0" w:color="auto"/>
            </w:tcBorders>
          </w:tcPr>
          <w:p w14:paraId="127435C1" w14:textId="77777777" w:rsidR="00B872E1" w:rsidRPr="00CA7D85" w:rsidRDefault="00B872E1" w:rsidP="005F423E">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F3ED787" w14:textId="77777777" w:rsidR="00B872E1" w:rsidRPr="00CA7D85" w:rsidRDefault="00B872E1" w:rsidP="005F423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8DF022C" w14:textId="77777777" w:rsidR="00B872E1" w:rsidRPr="00CA7D85" w:rsidRDefault="00B872E1" w:rsidP="005F423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E6351AA" w14:textId="77777777" w:rsidR="00B872E1" w:rsidRPr="00CA7D85" w:rsidRDefault="00B872E1" w:rsidP="005F423E">
            <w:pPr>
              <w:pStyle w:val="TAL"/>
              <w:rPr>
                <w:lang w:eastAsia="en-US"/>
              </w:rPr>
            </w:pPr>
          </w:p>
        </w:tc>
      </w:tr>
      <w:tr w:rsidR="00B872E1" w:rsidRPr="00CA7D85" w14:paraId="6BABCDD9" w14:textId="77777777" w:rsidTr="005F423E">
        <w:tc>
          <w:tcPr>
            <w:tcW w:w="4535" w:type="dxa"/>
            <w:tcBorders>
              <w:top w:val="single" w:sz="4" w:space="0" w:color="auto"/>
              <w:left w:val="single" w:sz="4" w:space="0" w:color="auto"/>
              <w:bottom w:val="single" w:sz="4" w:space="0" w:color="auto"/>
              <w:right w:val="single" w:sz="4" w:space="0" w:color="auto"/>
            </w:tcBorders>
          </w:tcPr>
          <w:p w14:paraId="43609F54" w14:textId="77777777" w:rsidR="00B872E1" w:rsidRPr="00CA7D85" w:rsidRDefault="00B872E1" w:rsidP="005F423E">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CCD251E" w14:textId="77777777" w:rsidR="00B872E1" w:rsidRPr="00CA7D85" w:rsidRDefault="00B872E1" w:rsidP="005F423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515D44E" w14:textId="77777777" w:rsidR="00B872E1" w:rsidRPr="00CA7D85" w:rsidRDefault="00B872E1" w:rsidP="005F423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17E771A" w14:textId="77777777" w:rsidR="00B872E1" w:rsidRPr="00CA7D85" w:rsidRDefault="00B872E1" w:rsidP="005F423E">
            <w:pPr>
              <w:pStyle w:val="TAL"/>
              <w:rPr>
                <w:lang w:eastAsia="en-US"/>
              </w:rPr>
            </w:pPr>
          </w:p>
        </w:tc>
      </w:tr>
      <w:tr w:rsidR="00A50CD3" w:rsidRPr="00CA7D85" w14:paraId="4851DA7F" w14:textId="77777777" w:rsidTr="00762B03">
        <w:tc>
          <w:tcPr>
            <w:tcW w:w="4535" w:type="dxa"/>
            <w:tcBorders>
              <w:top w:val="single" w:sz="4" w:space="0" w:color="auto"/>
              <w:left w:val="single" w:sz="4" w:space="0" w:color="auto"/>
              <w:bottom w:val="single" w:sz="4" w:space="0" w:color="auto"/>
              <w:right w:val="single" w:sz="4" w:space="0" w:color="auto"/>
            </w:tcBorders>
          </w:tcPr>
          <w:p w14:paraId="390500E2" w14:textId="77777777" w:rsidR="00A50CD3" w:rsidRPr="00CA7D85" w:rsidRDefault="00A50CD3" w:rsidP="00762B03">
            <w:pPr>
              <w:pStyle w:val="TAL"/>
            </w:pPr>
            <w:r w:rsidRPr="00CA7D85">
              <w:t xml:space="preserve">    csi-rs-ResourceConfigMobility CHOICE {</w:t>
            </w:r>
          </w:p>
        </w:tc>
        <w:tc>
          <w:tcPr>
            <w:tcW w:w="2267" w:type="dxa"/>
            <w:tcBorders>
              <w:top w:val="single" w:sz="4" w:space="0" w:color="auto"/>
              <w:left w:val="single" w:sz="4" w:space="0" w:color="auto"/>
              <w:bottom w:val="single" w:sz="4" w:space="0" w:color="auto"/>
              <w:right w:val="single" w:sz="4" w:space="0" w:color="auto"/>
            </w:tcBorders>
          </w:tcPr>
          <w:p w14:paraId="0FFFB7A5" w14:textId="77777777" w:rsidR="00A50CD3" w:rsidRPr="00CA7D85" w:rsidRDefault="00A50CD3"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034EABD"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91E3E88" w14:textId="77777777" w:rsidR="00A50CD3" w:rsidRPr="00CA7D85" w:rsidRDefault="00A50CD3" w:rsidP="00762B03">
            <w:pPr>
              <w:pStyle w:val="TAL"/>
            </w:pPr>
          </w:p>
        </w:tc>
      </w:tr>
      <w:tr w:rsidR="00A50CD3" w:rsidRPr="00CA7D85" w14:paraId="016633CE" w14:textId="77777777" w:rsidTr="00762B03">
        <w:tc>
          <w:tcPr>
            <w:tcW w:w="4535" w:type="dxa"/>
            <w:tcBorders>
              <w:top w:val="single" w:sz="4" w:space="0" w:color="auto"/>
              <w:left w:val="single" w:sz="4" w:space="0" w:color="auto"/>
              <w:bottom w:val="single" w:sz="4" w:space="0" w:color="auto"/>
              <w:right w:val="single" w:sz="4" w:space="0" w:color="auto"/>
            </w:tcBorders>
          </w:tcPr>
          <w:p w14:paraId="073813FB" w14:textId="77777777" w:rsidR="00A50CD3" w:rsidRPr="00CA7D85" w:rsidRDefault="00A50CD3" w:rsidP="00762B03">
            <w:pPr>
              <w:pStyle w:val="TAL"/>
            </w:pPr>
            <w:r w:rsidRPr="00CA7D85">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0D632F7F" w14:textId="77777777" w:rsidR="00A50CD3" w:rsidRPr="00CA7D85" w:rsidRDefault="00A50CD3"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3121CE2A"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8EEEF7B" w14:textId="77777777" w:rsidR="00A50CD3" w:rsidRPr="00CA7D85" w:rsidRDefault="00A50CD3" w:rsidP="00762B03">
            <w:pPr>
              <w:pStyle w:val="TAL"/>
            </w:pPr>
          </w:p>
        </w:tc>
      </w:tr>
      <w:tr w:rsidR="00A50CD3" w:rsidRPr="00CA7D85" w14:paraId="7050A662" w14:textId="77777777" w:rsidTr="00762B03">
        <w:tc>
          <w:tcPr>
            <w:tcW w:w="4535" w:type="dxa"/>
            <w:tcBorders>
              <w:top w:val="single" w:sz="4" w:space="0" w:color="auto"/>
              <w:left w:val="single" w:sz="4" w:space="0" w:color="auto"/>
              <w:bottom w:val="single" w:sz="4" w:space="0" w:color="auto"/>
              <w:right w:val="single" w:sz="4" w:space="0" w:color="auto"/>
            </w:tcBorders>
          </w:tcPr>
          <w:p w14:paraId="48DE0B86" w14:textId="77777777" w:rsidR="00A50CD3" w:rsidRPr="00CA7D85" w:rsidRDefault="00A50CD3" w:rsidP="00762B03">
            <w:pPr>
              <w:pStyle w:val="TAL"/>
            </w:pPr>
            <w:r w:rsidRPr="00CA7D85">
              <w:t xml:space="preserve">        subcarrierSpacing</w:t>
            </w:r>
          </w:p>
        </w:tc>
        <w:tc>
          <w:tcPr>
            <w:tcW w:w="2267" w:type="dxa"/>
            <w:tcBorders>
              <w:top w:val="single" w:sz="4" w:space="0" w:color="auto"/>
              <w:left w:val="single" w:sz="4" w:space="0" w:color="auto"/>
              <w:bottom w:val="single" w:sz="4" w:space="0" w:color="auto"/>
              <w:right w:val="single" w:sz="4" w:space="0" w:color="auto"/>
            </w:tcBorders>
          </w:tcPr>
          <w:p w14:paraId="096CFB89" w14:textId="77777777" w:rsidR="00A50CD3" w:rsidRPr="00CA7D85" w:rsidRDefault="00A50CD3" w:rsidP="00762B03">
            <w:pPr>
              <w:pStyle w:val="TAL"/>
            </w:pPr>
            <w:r w:rsidRPr="00CA7D85">
              <w:t>SubcarrierSpacing</w:t>
            </w:r>
          </w:p>
        </w:tc>
        <w:tc>
          <w:tcPr>
            <w:tcW w:w="1700" w:type="dxa"/>
            <w:tcBorders>
              <w:top w:val="single" w:sz="4" w:space="0" w:color="auto"/>
              <w:left w:val="single" w:sz="4" w:space="0" w:color="auto"/>
              <w:bottom w:val="single" w:sz="4" w:space="0" w:color="auto"/>
              <w:right w:val="single" w:sz="4" w:space="0" w:color="auto"/>
            </w:tcBorders>
          </w:tcPr>
          <w:p w14:paraId="34FA6C45"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6186112" w14:textId="77777777" w:rsidR="00A50CD3" w:rsidRPr="00CA7D85" w:rsidRDefault="00A50CD3" w:rsidP="00762B03">
            <w:pPr>
              <w:pStyle w:val="TAL"/>
            </w:pPr>
          </w:p>
        </w:tc>
      </w:tr>
      <w:tr w:rsidR="00A50CD3" w:rsidRPr="00CA7D85" w14:paraId="1DB7E2B4" w14:textId="77777777" w:rsidTr="00762B03">
        <w:tc>
          <w:tcPr>
            <w:tcW w:w="4535" w:type="dxa"/>
            <w:tcBorders>
              <w:top w:val="single" w:sz="4" w:space="0" w:color="auto"/>
              <w:left w:val="single" w:sz="4" w:space="0" w:color="auto"/>
              <w:bottom w:val="single" w:sz="4" w:space="0" w:color="auto"/>
              <w:right w:val="single" w:sz="4" w:space="0" w:color="auto"/>
            </w:tcBorders>
          </w:tcPr>
          <w:p w14:paraId="610BFC4E" w14:textId="77777777" w:rsidR="00A50CD3" w:rsidRPr="00CA7D85" w:rsidRDefault="00A50CD3" w:rsidP="00A92533">
            <w:pPr>
              <w:pStyle w:val="TAL"/>
            </w:pPr>
            <w:r w:rsidRPr="00CA7D85">
              <w:t xml:space="preserve">        csi-RS-CellList-Mobility SEQUENCE (SIZE (1..maxNrofCSI-RS-CellsRRM)) OF </w:t>
            </w:r>
            <w:r w:rsidR="00A92533" w:rsidRPr="00CA7D85">
              <w:t>CSI-RS-CellMobility</w:t>
            </w: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3DB1C2C" w14:textId="77777777" w:rsidR="00A50CD3" w:rsidRPr="00CA7D85" w:rsidRDefault="00A50CD3" w:rsidP="00762B03">
            <w:pPr>
              <w:pStyle w:val="TAL"/>
            </w:pPr>
            <w:r w:rsidRPr="00CA7D85">
              <w:t>2 entries</w:t>
            </w:r>
          </w:p>
        </w:tc>
        <w:tc>
          <w:tcPr>
            <w:tcW w:w="1700" w:type="dxa"/>
            <w:tcBorders>
              <w:top w:val="single" w:sz="4" w:space="0" w:color="auto"/>
              <w:left w:val="single" w:sz="4" w:space="0" w:color="auto"/>
              <w:bottom w:val="single" w:sz="4" w:space="0" w:color="auto"/>
              <w:right w:val="single" w:sz="4" w:space="0" w:color="auto"/>
            </w:tcBorders>
          </w:tcPr>
          <w:p w14:paraId="27D483AD"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ECC4676" w14:textId="77777777" w:rsidR="00A50CD3" w:rsidRPr="00CA7D85" w:rsidRDefault="00A50CD3" w:rsidP="00762B03">
            <w:pPr>
              <w:pStyle w:val="TAL"/>
            </w:pPr>
          </w:p>
        </w:tc>
      </w:tr>
      <w:tr w:rsidR="00A92533" w:rsidRPr="00CA7D85" w14:paraId="1B367E8E" w14:textId="77777777" w:rsidTr="00762B03">
        <w:tc>
          <w:tcPr>
            <w:tcW w:w="4535" w:type="dxa"/>
            <w:tcBorders>
              <w:top w:val="single" w:sz="4" w:space="0" w:color="auto"/>
              <w:left w:val="single" w:sz="4" w:space="0" w:color="auto"/>
              <w:bottom w:val="single" w:sz="4" w:space="0" w:color="auto"/>
              <w:right w:val="single" w:sz="4" w:space="0" w:color="auto"/>
            </w:tcBorders>
          </w:tcPr>
          <w:p w14:paraId="3280D1F5" w14:textId="246358F9" w:rsidR="00A92533" w:rsidRPr="00CA7D85" w:rsidRDefault="00A92533" w:rsidP="00A92533">
            <w:pPr>
              <w:pStyle w:val="TAL"/>
            </w:pPr>
            <w:r w:rsidRPr="00CA7D85">
              <w:t xml:space="preserve">          CSI-RS-CellMobility</w:t>
            </w:r>
            <w:r w:rsidR="00AE0258" w:rsidRPr="00CA7D85">
              <w:t>[1]</w:t>
            </w:r>
            <w:r w:rsidRPr="00CA7D85">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303712F"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0619CF00" w14:textId="77777777" w:rsidR="00A92533" w:rsidRPr="00CA7D85" w:rsidRDefault="00A92533" w:rsidP="00A92533">
            <w:pPr>
              <w:pStyle w:val="TAL"/>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2726EBF3" w14:textId="77777777" w:rsidR="00A92533" w:rsidRPr="00CA7D85" w:rsidRDefault="00A92533" w:rsidP="00A92533">
            <w:pPr>
              <w:pStyle w:val="TAL"/>
            </w:pPr>
          </w:p>
        </w:tc>
      </w:tr>
      <w:tr w:rsidR="00A92533" w:rsidRPr="00CA7D85" w14:paraId="282F7570" w14:textId="77777777" w:rsidTr="00762B03">
        <w:tc>
          <w:tcPr>
            <w:tcW w:w="4535" w:type="dxa"/>
            <w:tcBorders>
              <w:top w:val="single" w:sz="4" w:space="0" w:color="auto"/>
              <w:left w:val="single" w:sz="4" w:space="0" w:color="auto"/>
              <w:bottom w:val="single" w:sz="4" w:space="0" w:color="auto"/>
              <w:right w:val="single" w:sz="4" w:space="0" w:color="auto"/>
            </w:tcBorders>
          </w:tcPr>
          <w:p w14:paraId="14A1C6AF" w14:textId="77777777" w:rsidR="00A92533" w:rsidRPr="00CA7D85" w:rsidRDefault="00A92533" w:rsidP="00A92533">
            <w:pPr>
              <w:pStyle w:val="TAL"/>
            </w:pPr>
            <w:r w:rsidRPr="00CA7D85">
              <w:t xml:space="preserve">            cellId</w:t>
            </w:r>
          </w:p>
        </w:tc>
        <w:tc>
          <w:tcPr>
            <w:tcW w:w="2267" w:type="dxa"/>
            <w:tcBorders>
              <w:top w:val="single" w:sz="4" w:space="0" w:color="auto"/>
              <w:left w:val="single" w:sz="4" w:space="0" w:color="auto"/>
              <w:bottom w:val="single" w:sz="4" w:space="0" w:color="auto"/>
              <w:right w:val="single" w:sz="4" w:space="0" w:color="auto"/>
            </w:tcBorders>
          </w:tcPr>
          <w:p w14:paraId="1D4FEACA" w14:textId="77777777" w:rsidR="00A92533" w:rsidRPr="00CA7D85" w:rsidRDefault="00A92533" w:rsidP="00A92533">
            <w:pPr>
              <w:pStyle w:val="TAL"/>
            </w:pPr>
            <w:r w:rsidRPr="00CA7D85">
              <w:t>Physical CellID of the NR Cell 1</w:t>
            </w:r>
          </w:p>
        </w:tc>
        <w:tc>
          <w:tcPr>
            <w:tcW w:w="1700" w:type="dxa"/>
            <w:tcBorders>
              <w:top w:val="single" w:sz="4" w:space="0" w:color="auto"/>
              <w:left w:val="single" w:sz="4" w:space="0" w:color="auto"/>
              <w:bottom w:val="single" w:sz="4" w:space="0" w:color="auto"/>
              <w:right w:val="single" w:sz="4" w:space="0" w:color="auto"/>
            </w:tcBorders>
          </w:tcPr>
          <w:p w14:paraId="1DEEF83D"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73B6001E" w14:textId="77777777" w:rsidR="00A92533" w:rsidRPr="00CA7D85" w:rsidRDefault="00A92533" w:rsidP="00A92533">
            <w:pPr>
              <w:pStyle w:val="TAL"/>
            </w:pPr>
          </w:p>
        </w:tc>
      </w:tr>
      <w:tr w:rsidR="00A92533" w:rsidRPr="00CA7D85" w14:paraId="0211AFE3" w14:textId="77777777" w:rsidTr="00762B03">
        <w:tc>
          <w:tcPr>
            <w:tcW w:w="4535" w:type="dxa"/>
            <w:tcBorders>
              <w:top w:val="single" w:sz="4" w:space="0" w:color="auto"/>
              <w:left w:val="single" w:sz="4" w:space="0" w:color="auto"/>
              <w:bottom w:val="single" w:sz="4" w:space="0" w:color="auto"/>
              <w:right w:val="single" w:sz="4" w:space="0" w:color="auto"/>
            </w:tcBorders>
          </w:tcPr>
          <w:p w14:paraId="3FB90AF3" w14:textId="77777777" w:rsidR="00A92533" w:rsidRPr="00CA7D85" w:rsidRDefault="00A92533" w:rsidP="00A92533">
            <w:pPr>
              <w:pStyle w:val="TAL"/>
            </w:pPr>
            <w:r w:rsidRPr="00CA7D85">
              <w:t xml:space="preserve">            csi-rs-MeasurementBW SEQUENCE {</w:t>
            </w:r>
          </w:p>
        </w:tc>
        <w:tc>
          <w:tcPr>
            <w:tcW w:w="2267" w:type="dxa"/>
            <w:tcBorders>
              <w:top w:val="single" w:sz="4" w:space="0" w:color="auto"/>
              <w:left w:val="single" w:sz="4" w:space="0" w:color="auto"/>
              <w:bottom w:val="single" w:sz="4" w:space="0" w:color="auto"/>
              <w:right w:val="single" w:sz="4" w:space="0" w:color="auto"/>
            </w:tcBorders>
          </w:tcPr>
          <w:p w14:paraId="38E5EE22"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67ED70BB"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1B0AA2BB" w14:textId="77777777" w:rsidR="00A92533" w:rsidRPr="00CA7D85" w:rsidRDefault="00A92533" w:rsidP="00A92533">
            <w:pPr>
              <w:pStyle w:val="TAL"/>
            </w:pPr>
          </w:p>
        </w:tc>
      </w:tr>
      <w:tr w:rsidR="00A92533" w:rsidRPr="00CA7D85" w14:paraId="407CD63E" w14:textId="77777777" w:rsidTr="00762B03">
        <w:tc>
          <w:tcPr>
            <w:tcW w:w="4535" w:type="dxa"/>
            <w:tcBorders>
              <w:top w:val="single" w:sz="4" w:space="0" w:color="auto"/>
              <w:left w:val="single" w:sz="4" w:space="0" w:color="auto"/>
              <w:bottom w:val="single" w:sz="4" w:space="0" w:color="auto"/>
              <w:right w:val="single" w:sz="4" w:space="0" w:color="auto"/>
            </w:tcBorders>
          </w:tcPr>
          <w:p w14:paraId="7B9543AB" w14:textId="77777777" w:rsidR="00A92533" w:rsidRPr="00CA7D85" w:rsidRDefault="00A92533" w:rsidP="00A92533">
            <w:pPr>
              <w:pStyle w:val="TAL"/>
            </w:pPr>
            <w:r w:rsidRPr="00CA7D85">
              <w:t xml:space="preserve">              nrofPRBs</w:t>
            </w:r>
          </w:p>
        </w:tc>
        <w:tc>
          <w:tcPr>
            <w:tcW w:w="2267" w:type="dxa"/>
            <w:tcBorders>
              <w:top w:val="single" w:sz="4" w:space="0" w:color="auto"/>
              <w:left w:val="single" w:sz="4" w:space="0" w:color="auto"/>
              <w:bottom w:val="single" w:sz="4" w:space="0" w:color="auto"/>
              <w:right w:val="single" w:sz="4" w:space="0" w:color="auto"/>
            </w:tcBorders>
          </w:tcPr>
          <w:p w14:paraId="2851FDC5" w14:textId="77777777" w:rsidR="00A92533" w:rsidRPr="00CA7D85" w:rsidRDefault="00A92533" w:rsidP="00A92533">
            <w:pPr>
              <w:pStyle w:val="TAL"/>
              <w:rPr>
                <w:lang w:eastAsia="zh-CN"/>
              </w:rPr>
            </w:pPr>
            <w:r w:rsidRPr="00CA7D85">
              <w:rPr>
                <w:lang w:eastAsia="zh-CN"/>
              </w:rPr>
              <w:t>size24</w:t>
            </w:r>
          </w:p>
        </w:tc>
        <w:tc>
          <w:tcPr>
            <w:tcW w:w="1700" w:type="dxa"/>
            <w:tcBorders>
              <w:top w:val="single" w:sz="4" w:space="0" w:color="auto"/>
              <w:left w:val="single" w:sz="4" w:space="0" w:color="auto"/>
              <w:bottom w:val="single" w:sz="4" w:space="0" w:color="auto"/>
              <w:right w:val="single" w:sz="4" w:space="0" w:color="auto"/>
            </w:tcBorders>
          </w:tcPr>
          <w:p w14:paraId="6C8148B4"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36CF0EF0" w14:textId="77777777" w:rsidR="00A92533" w:rsidRPr="00CA7D85" w:rsidRDefault="00A92533" w:rsidP="00A92533">
            <w:pPr>
              <w:pStyle w:val="TAL"/>
            </w:pPr>
          </w:p>
        </w:tc>
      </w:tr>
      <w:tr w:rsidR="00A92533" w:rsidRPr="00CA7D85" w14:paraId="3EEE6F71" w14:textId="77777777" w:rsidTr="00762B03">
        <w:tc>
          <w:tcPr>
            <w:tcW w:w="4535" w:type="dxa"/>
            <w:tcBorders>
              <w:top w:val="single" w:sz="4" w:space="0" w:color="auto"/>
              <w:left w:val="single" w:sz="4" w:space="0" w:color="auto"/>
              <w:bottom w:val="single" w:sz="4" w:space="0" w:color="auto"/>
              <w:right w:val="single" w:sz="4" w:space="0" w:color="auto"/>
            </w:tcBorders>
          </w:tcPr>
          <w:p w14:paraId="1033E630" w14:textId="77777777" w:rsidR="00A92533" w:rsidRPr="00CA7D85" w:rsidRDefault="00A92533" w:rsidP="00A92533">
            <w:pPr>
              <w:pStyle w:val="TAL"/>
            </w:pPr>
            <w:r w:rsidRPr="00CA7D85">
              <w:t xml:space="preserve">              startPRB</w:t>
            </w:r>
          </w:p>
        </w:tc>
        <w:tc>
          <w:tcPr>
            <w:tcW w:w="2267" w:type="dxa"/>
            <w:tcBorders>
              <w:top w:val="single" w:sz="4" w:space="0" w:color="auto"/>
              <w:left w:val="single" w:sz="4" w:space="0" w:color="auto"/>
              <w:bottom w:val="single" w:sz="4" w:space="0" w:color="auto"/>
              <w:right w:val="single" w:sz="4" w:space="0" w:color="auto"/>
            </w:tcBorders>
          </w:tcPr>
          <w:p w14:paraId="321274DD" w14:textId="77777777" w:rsidR="00A92533" w:rsidRPr="00CA7D85" w:rsidRDefault="00A92533" w:rsidP="00A92533">
            <w:pPr>
              <w:pStyle w:val="TAL"/>
            </w:pPr>
            <w:r w:rsidRPr="00CA7D85">
              <w:t>same value as ‘offsetToCarrier’ as defined for the DL frequency of NR Cell 1</w:t>
            </w:r>
          </w:p>
        </w:tc>
        <w:tc>
          <w:tcPr>
            <w:tcW w:w="1700" w:type="dxa"/>
            <w:tcBorders>
              <w:top w:val="single" w:sz="4" w:space="0" w:color="auto"/>
              <w:left w:val="single" w:sz="4" w:space="0" w:color="auto"/>
              <w:bottom w:val="single" w:sz="4" w:space="0" w:color="auto"/>
              <w:right w:val="single" w:sz="4" w:space="0" w:color="auto"/>
            </w:tcBorders>
          </w:tcPr>
          <w:p w14:paraId="091A0952"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46E449C2" w14:textId="77777777" w:rsidR="00A92533" w:rsidRPr="00CA7D85" w:rsidRDefault="00A92533" w:rsidP="00A92533">
            <w:pPr>
              <w:pStyle w:val="TAL"/>
            </w:pPr>
          </w:p>
        </w:tc>
      </w:tr>
      <w:tr w:rsidR="00A92533" w:rsidRPr="00CA7D85" w14:paraId="3F63D055" w14:textId="77777777" w:rsidTr="00762B03">
        <w:tc>
          <w:tcPr>
            <w:tcW w:w="4535" w:type="dxa"/>
            <w:tcBorders>
              <w:top w:val="single" w:sz="4" w:space="0" w:color="auto"/>
              <w:left w:val="single" w:sz="4" w:space="0" w:color="auto"/>
              <w:bottom w:val="single" w:sz="4" w:space="0" w:color="auto"/>
              <w:right w:val="single" w:sz="4" w:space="0" w:color="auto"/>
            </w:tcBorders>
          </w:tcPr>
          <w:p w14:paraId="5C362554" w14:textId="77777777" w:rsidR="00A92533" w:rsidRPr="00CA7D85" w:rsidRDefault="00A92533" w:rsidP="00A92533">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442FB35"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38ABE51D"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3581609A" w14:textId="77777777" w:rsidR="00A92533" w:rsidRPr="00CA7D85" w:rsidRDefault="00A92533" w:rsidP="00A92533">
            <w:pPr>
              <w:pStyle w:val="TAL"/>
            </w:pPr>
          </w:p>
        </w:tc>
      </w:tr>
      <w:tr w:rsidR="00A92533" w:rsidRPr="00CA7D85" w14:paraId="4B5A60CC" w14:textId="77777777" w:rsidTr="00762B03">
        <w:tc>
          <w:tcPr>
            <w:tcW w:w="4535" w:type="dxa"/>
            <w:tcBorders>
              <w:top w:val="single" w:sz="4" w:space="0" w:color="auto"/>
              <w:left w:val="single" w:sz="4" w:space="0" w:color="auto"/>
              <w:bottom w:val="single" w:sz="4" w:space="0" w:color="auto"/>
              <w:right w:val="single" w:sz="4" w:space="0" w:color="auto"/>
            </w:tcBorders>
          </w:tcPr>
          <w:p w14:paraId="733C254B" w14:textId="77777777" w:rsidR="00A92533" w:rsidRPr="00CA7D85" w:rsidRDefault="00A92533" w:rsidP="00A92533">
            <w:pPr>
              <w:pStyle w:val="TAL"/>
            </w:pPr>
            <w:r w:rsidRPr="00CA7D85">
              <w:t xml:space="preserve">            density</w:t>
            </w:r>
          </w:p>
        </w:tc>
        <w:tc>
          <w:tcPr>
            <w:tcW w:w="2267" w:type="dxa"/>
            <w:tcBorders>
              <w:top w:val="single" w:sz="4" w:space="0" w:color="auto"/>
              <w:left w:val="single" w:sz="4" w:space="0" w:color="auto"/>
              <w:bottom w:val="single" w:sz="4" w:space="0" w:color="auto"/>
              <w:right w:val="single" w:sz="4" w:space="0" w:color="auto"/>
            </w:tcBorders>
          </w:tcPr>
          <w:p w14:paraId="656F94F9" w14:textId="77777777" w:rsidR="00A92533" w:rsidRPr="00CA7D85" w:rsidRDefault="00A92533" w:rsidP="00A92533">
            <w:pPr>
              <w:pStyle w:val="TAL"/>
              <w:rPr>
                <w:lang w:eastAsia="zh-CN"/>
              </w:rPr>
            </w:pPr>
            <w:r w:rsidRPr="00CA7D85">
              <w:rPr>
                <w:lang w:eastAsia="zh-CN"/>
              </w:rPr>
              <w:t>d3</w:t>
            </w:r>
          </w:p>
        </w:tc>
        <w:tc>
          <w:tcPr>
            <w:tcW w:w="1700" w:type="dxa"/>
            <w:tcBorders>
              <w:top w:val="single" w:sz="4" w:space="0" w:color="auto"/>
              <w:left w:val="single" w:sz="4" w:space="0" w:color="auto"/>
              <w:bottom w:val="single" w:sz="4" w:space="0" w:color="auto"/>
              <w:right w:val="single" w:sz="4" w:space="0" w:color="auto"/>
            </w:tcBorders>
          </w:tcPr>
          <w:p w14:paraId="04B2EF80"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5F9AA936" w14:textId="77777777" w:rsidR="00A92533" w:rsidRPr="00CA7D85" w:rsidRDefault="00A92533" w:rsidP="00A92533">
            <w:pPr>
              <w:pStyle w:val="TAL"/>
            </w:pPr>
          </w:p>
        </w:tc>
      </w:tr>
      <w:tr w:rsidR="00A92533" w:rsidRPr="00CA7D85" w14:paraId="7727BC26" w14:textId="77777777" w:rsidTr="00762B03">
        <w:tc>
          <w:tcPr>
            <w:tcW w:w="4535" w:type="dxa"/>
            <w:tcBorders>
              <w:top w:val="single" w:sz="4" w:space="0" w:color="auto"/>
              <w:left w:val="single" w:sz="4" w:space="0" w:color="auto"/>
              <w:bottom w:val="single" w:sz="4" w:space="0" w:color="auto"/>
              <w:right w:val="single" w:sz="4" w:space="0" w:color="auto"/>
            </w:tcBorders>
          </w:tcPr>
          <w:p w14:paraId="65404654" w14:textId="77777777" w:rsidR="00A92533" w:rsidRPr="00CA7D85" w:rsidRDefault="00A92533" w:rsidP="00A92533">
            <w:pPr>
              <w:pStyle w:val="TAL"/>
            </w:pPr>
            <w:r w:rsidRPr="00CA7D85">
              <w:t xml:space="preserve">            csi-rs-ResourceList-Mobility SEQUENCE (SIZE (1..maxNrofCSI-RS-ResourcesRRM)) OF CSI-RS-Resource-Mobility {</w:t>
            </w:r>
          </w:p>
        </w:tc>
        <w:tc>
          <w:tcPr>
            <w:tcW w:w="2267" w:type="dxa"/>
            <w:tcBorders>
              <w:top w:val="single" w:sz="4" w:space="0" w:color="auto"/>
              <w:left w:val="single" w:sz="4" w:space="0" w:color="auto"/>
              <w:bottom w:val="single" w:sz="4" w:space="0" w:color="auto"/>
              <w:right w:val="single" w:sz="4" w:space="0" w:color="auto"/>
            </w:tcBorders>
          </w:tcPr>
          <w:p w14:paraId="6DD6E4A5" w14:textId="77777777" w:rsidR="00A92533" w:rsidRPr="00CA7D85" w:rsidRDefault="00A92533" w:rsidP="00A92533">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680E8FDD"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11B2104B" w14:textId="77777777" w:rsidR="00A92533" w:rsidRPr="00CA7D85" w:rsidRDefault="00A92533" w:rsidP="00A92533">
            <w:pPr>
              <w:pStyle w:val="TAL"/>
            </w:pPr>
          </w:p>
        </w:tc>
      </w:tr>
      <w:tr w:rsidR="00A92533" w:rsidRPr="00CA7D85" w14:paraId="185D9B43" w14:textId="77777777" w:rsidTr="00762B03">
        <w:tc>
          <w:tcPr>
            <w:tcW w:w="4535" w:type="dxa"/>
            <w:tcBorders>
              <w:top w:val="single" w:sz="4" w:space="0" w:color="auto"/>
              <w:left w:val="single" w:sz="4" w:space="0" w:color="auto"/>
              <w:bottom w:val="single" w:sz="4" w:space="0" w:color="auto"/>
              <w:right w:val="single" w:sz="4" w:space="0" w:color="auto"/>
            </w:tcBorders>
          </w:tcPr>
          <w:p w14:paraId="4A69F2C4" w14:textId="77777777" w:rsidR="00A92533" w:rsidRPr="00CA7D85" w:rsidRDefault="00A92533" w:rsidP="00A92533">
            <w:pPr>
              <w:pStyle w:val="TAL"/>
            </w:pPr>
            <w:r w:rsidRPr="00CA7D85">
              <w:t xml:space="preserve">              CSI-RS-Resource-Mobility[1] SEQUENCE {</w:t>
            </w:r>
          </w:p>
        </w:tc>
        <w:tc>
          <w:tcPr>
            <w:tcW w:w="2267" w:type="dxa"/>
            <w:tcBorders>
              <w:top w:val="single" w:sz="4" w:space="0" w:color="auto"/>
              <w:left w:val="single" w:sz="4" w:space="0" w:color="auto"/>
              <w:bottom w:val="single" w:sz="4" w:space="0" w:color="auto"/>
              <w:right w:val="single" w:sz="4" w:space="0" w:color="auto"/>
            </w:tcBorders>
          </w:tcPr>
          <w:p w14:paraId="5D9337DF" w14:textId="77777777" w:rsidR="00A92533" w:rsidRPr="00CA7D85" w:rsidRDefault="00A92533" w:rsidP="00A9253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3D34AB6" w14:textId="77777777" w:rsidR="00A92533" w:rsidRPr="00CA7D85" w:rsidRDefault="00A92533" w:rsidP="00A92533">
            <w:pPr>
              <w:pStyle w:val="TAL"/>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0BE62D1E" w14:textId="77777777" w:rsidR="00A92533" w:rsidRPr="00CA7D85" w:rsidRDefault="00A92533" w:rsidP="00A92533">
            <w:pPr>
              <w:pStyle w:val="TAL"/>
            </w:pPr>
          </w:p>
        </w:tc>
      </w:tr>
      <w:tr w:rsidR="00A92533" w:rsidRPr="00CA7D85" w14:paraId="2E3FE50C" w14:textId="77777777" w:rsidTr="00762B03">
        <w:tc>
          <w:tcPr>
            <w:tcW w:w="4535" w:type="dxa"/>
            <w:tcBorders>
              <w:top w:val="single" w:sz="4" w:space="0" w:color="auto"/>
              <w:left w:val="single" w:sz="4" w:space="0" w:color="auto"/>
              <w:bottom w:val="single" w:sz="4" w:space="0" w:color="auto"/>
              <w:right w:val="single" w:sz="4" w:space="0" w:color="auto"/>
            </w:tcBorders>
          </w:tcPr>
          <w:p w14:paraId="5A1A1821" w14:textId="77777777" w:rsidR="00A92533" w:rsidRPr="00CA7D85" w:rsidRDefault="00A92533" w:rsidP="00A92533">
            <w:pPr>
              <w:pStyle w:val="TAL"/>
            </w:pPr>
            <w:r w:rsidRPr="00CA7D85">
              <w:t xml:space="preserve">                csi-RS-Index</w:t>
            </w:r>
          </w:p>
        </w:tc>
        <w:tc>
          <w:tcPr>
            <w:tcW w:w="2267" w:type="dxa"/>
            <w:tcBorders>
              <w:top w:val="single" w:sz="4" w:space="0" w:color="auto"/>
              <w:left w:val="single" w:sz="4" w:space="0" w:color="auto"/>
              <w:bottom w:val="single" w:sz="4" w:space="0" w:color="auto"/>
              <w:right w:val="single" w:sz="4" w:space="0" w:color="auto"/>
            </w:tcBorders>
          </w:tcPr>
          <w:p w14:paraId="361C8C12" w14:textId="77777777" w:rsidR="00A92533" w:rsidRPr="00CA7D85" w:rsidRDefault="00A92533" w:rsidP="00A92533">
            <w:pPr>
              <w:pStyle w:val="TAL"/>
              <w:rPr>
                <w:lang w:eastAsia="zh-CN"/>
              </w:rPr>
            </w:pPr>
            <w:r w:rsidRPr="00CA7D85">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00365F77"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40F9124D" w14:textId="77777777" w:rsidR="00A92533" w:rsidRPr="00CA7D85" w:rsidRDefault="00A92533" w:rsidP="00A92533">
            <w:pPr>
              <w:pStyle w:val="TAL"/>
            </w:pPr>
          </w:p>
        </w:tc>
      </w:tr>
      <w:tr w:rsidR="00A92533" w:rsidRPr="00CA7D85" w14:paraId="7677B13A" w14:textId="77777777" w:rsidTr="00762B03">
        <w:tc>
          <w:tcPr>
            <w:tcW w:w="4535" w:type="dxa"/>
            <w:tcBorders>
              <w:top w:val="single" w:sz="4" w:space="0" w:color="auto"/>
              <w:left w:val="single" w:sz="4" w:space="0" w:color="auto"/>
              <w:bottom w:val="single" w:sz="4" w:space="0" w:color="auto"/>
              <w:right w:val="single" w:sz="4" w:space="0" w:color="auto"/>
            </w:tcBorders>
          </w:tcPr>
          <w:p w14:paraId="6442D3C0" w14:textId="77777777" w:rsidR="00A92533" w:rsidRPr="00CA7D85" w:rsidRDefault="00A92533" w:rsidP="00A92533">
            <w:pPr>
              <w:pStyle w:val="TAL"/>
            </w:pPr>
            <w:r w:rsidRPr="00CA7D85">
              <w:t xml:space="preserve">                slotConfig CHOICE {</w:t>
            </w:r>
          </w:p>
        </w:tc>
        <w:tc>
          <w:tcPr>
            <w:tcW w:w="2267" w:type="dxa"/>
            <w:tcBorders>
              <w:top w:val="single" w:sz="4" w:space="0" w:color="auto"/>
              <w:left w:val="single" w:sz="4" w:space="0" w:color="auto"/>
              <w:bottom w:val="single" w:sz="4" w:space="0" w:color="auto"/>
              <w:right w:val="single" w:sz="4" w:space="0" w:color="auto"/>
            </w:tcBorders>
          </w:tcPr>
          <w:p w14:paraId="72C25725"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249623F3"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2EEDDE58" w14:textId="77777777" w:rsidR="00A92533" w:rsidRPr="00CA7D85" w:rsidRDefault="00A92533" w:rsidP="00A92533">
            <w:pPr>
              <w:pStyle w:val="TAL"/>
            </w:pPr>
          </w:p>
        </w:tc>
      </w:tr>
      <w:tr w:rsidR="00A92533" w:rsidRPr="00CA7D85" w14:paraId="5FDB0311" w14:textId="77777777" w:rsidTr="00762B03">
        <w:tc>
          <w:tcPr>
            <w:tcW w:w="4535" w:type="dxa"/>
            <w:tcBorders>
              <w:top w:val="single" w:sz="4" w:space="0" w:color="auto"/>
              <w:left w:val="single" w:sz="4" w:space="0" w:color="auto"/>
              <w:bottom w:val="single" w:sz="4" w:space="0" w:color="auto"/>
              <w:right w:val="single" w:sz="4" w:space="0" w:color="auto"/>
            </w:tcBorders>
          </w:tcPr>
          <w:p w14:paraId="68D70769" w14:textId="77777777" w:rsidR="00A92533" w:rsidRPr="00CA7D85" w:rsidRDefault="00A92533" w:rsidP="00A92533">
            <w:pPr>
              <w:pStyle w:val="TAL"/>
            </w:pPr>
            <w:r w:rsidRPr="00CA7D85">
              <w:t xml:space="preserve">                  ms20</w:t>
            </w:r>
          </w:p>
        </w:tc>
        <w:tc>
          <w:tcPr>
            <w:tcW w:w="2267" w:type="dxa"/>
            <w:tcBorders>
              <w:top w:val="single" w:sz="4" w:space="0" w:color="auto"/>
              <w:left w:val="single" w:sz="4" w:space="0" w:color="auto"/>
              <w:bottom w:val="single" w:sz="4" w:space="0" w:color="auto"/>
              <w:right w:val="single" w:sz="4" w:space="0" w:color="auto"/>
            </w:tcBorders>
          </w:tcPr>
          <w:p w14:paraId="1C444567" w14:textId="77777777" w:rsidR="00A92533" w:rsidRPr="00CA7D85" w:rsidRDefault="00A92533" w:rsidP="00A92533">
            <w:pPr>
              <w:pStyle w:val="TAL"/>
              <w:rPr>
                <w:lang w:eastAsia="zh-CN"/>
              </w:rPr>
            </w:pPr>
            <w:r w:rsidRPr="00CA7D85">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0227365F" w14:textId="77777777" w:rsidR="00A92533" w:rsidRPr="00CA7D85" w:rsidRDefault="00A92533" w:rsidP="00A92533">
            <w:pPr>
              <w:pStyle w:val="TAL"/>
              <w:rPr>
                <w:lang w:eastAsia="zh-CN"/>
              </w:rPr>
            </w:pPr>
            <w:r w:rsidRPr="00CA7D85">
              <w:rPr>
                <w:lang w:eastAsia="zh-CN"/>
              </w:rPr>
              <w:t>To avoid collision with CSI-RS of NR Cell 2</w:t>
            </w:r>
          </w:p>
        </w:tc>
        <w:tc>
          <w:tcPr>
            <w:tcW w:w="1245" w:type="dxa"/>
            <w:tcBorders>
              <w:top w:val="single" w:sz="4" w:space="0" w:color="auto"/>
              <w:left w:val="single" w:sz="4" w:space="0" w:color="auto"/>
              <w:bottom w:val="single" w:sz="4" w:space="0" w:color="auto"/>
              <w:right w:val="single" w:sz="4" w:space="0" w:color="auto"/>
            </w:tcBorders>
          </w:tcPr>
          <w:p w14:paraId="355D8599" w14:textId="77777777" w:rsidR="00A92533" w:rsidRPr="00CA7D85" w:rsidRDefault="00A92533" w:rsidP="00A92533">
            <w:pPr>
              <w:pStyle w:val="TAL"/>
            </w:pPr>
          </w:p>
        </w:tc>
      </w:tr>
      <w:tr w:rsidR="00A92533" w:rsidRPr="00CA7D85" w14:paraId="4DDBF4B2" w14:textId="77777777" w:rsidTr="00762B03">
        <w:tc>
          <w:tcPr>
            <w:tcW w:w="4535" w:type="dxa"/>
            <w:tcBorders>
              <w:top w:val="single" w:sz="4" w:space="0" w:color="auto"/>
              <w:left w:val="single" w:sz="4" w:space="0" w:color="auto"/>
              <w:bottom w:val="single" w:sz="4" w:space="0" w:color="auto"/>
              <w:right w:val="single" w:sz="4" w:space="0" w:color="auto"/>
            </w:tcBorders>
          </w:tcPr>
          <w:p w14:paraId="701194C4" w14:textId="77777777" w:rsidR="00A92533" w:rsidRPr="00CA7D85" w:rsidRDefault="00A92533" w:rsidP="00A92533">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D850B20"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2408C86E"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7FFDFCE6" w14:textId="77777777" w:rsidR="00A92533" w:rsidRPr="00CA7D85" w:rsidRDefault="00A92533" w:rsidP="00A92533">
            <w:pPr>
              <w:pStyle w:val="TAL"/>
            </w:pPr>
          </w:p>
        </w:tc>
      </w:tr>
      <w:tr w:rsidR="00A92533" w:rsidRPr="00CA7D85" w14:paraId="09A10E27" w14:textId="77777777" w:rsidTr="00762B03">
        <w:tc>
          <w:tcPr>
            <w:tcW w:w="4535" w:type="dxa"/>
            <w:tcBorders>
              <w:top w:val="single" w:sz="4" w:space="0" w:color="auto"/>
              <w:left w:val="single" w:sz="4" w:space="0" w:color="auto"/>
              <w:bottom w:val="single" w:sz="4" w:space="0" w:color="auto"/>
              <w:right w:val="single" w:sz="4" w:space="0" w:color="auto"/>
            </w:tcBorders>
          </w:tcPr>
          <w:p w14:paraId="0A47354C" w14:textId="77777777" w:rsidR="00A92533" w:rsidRPr="00CA7D85" w:rsidRDefault="00A92533" w:rsidP="00A92533">
            <w:pPr>
              <w:pStyle w:val="TAL"/>
            </w:pPr>
            <w:r w:rsidRPr="00CA7D85">
              <w:t xml:space="preserve">                associatedSSB</w:t>
            </w:r>
          </w:p>
        </w:tc>
        <w:tc>
          <w:tcPr>
            <w:tcW w:w="2267" w:type="dxa"/>
            <w:tcBorders>
              <w:top w:val="single" w:sz="4" w:space="0" w:color="auto"/>
              <w:left w:val="single" w:sz="4" w:space="0" w:color="auto"/>
              <w:bottom w:val="single" w:sz="4" w:space="0" w:color="auto"/>
              <w:right w:val="single" w:sz="4" w:space="0" w:color="auto"/>
            </w:tcBorders>
          </w:tcPr>
          <w:p w14:paraId="68D455E9" w14:textId="77777777" w:rsidR="00A92533" w:rsidRPr="00CA7D85" w:rsidRDefault="00A92533" w:rsidP="00A92533">
            <w:pPr>
              <w:pStyle w:val="TAL"/>
              <w:rPr>
                <w:lang w:eastAsia="zh-CN"/>
              </w:rPr>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4F0B96A"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1205F552" w14:textId="77777777" w:rsidR="00A92533" w:rsidRPr="00CA7D85" w:rsidRDefault="00A92533" w:rsidP="00A92533">
            <w:pPr>
              <w:pStyle w:val="TAL"/>
            </w:pPr>
          </w:p>
        </w:tc>
      </w:tr>
      <w:tr w:rsidR="00A92533" w:rsidRPr="00CA7D85" w14:paraId="107B2A6C" w14:textId="77777777" w:rsidTr="00762B03">
        <w:tc>
          <w:tcPr>
            <w:tcW w:w="4535" w:type="dxa"/>
            <w:tcBorders>
              <w:top w:val="single" w:sz="4" w:space="0" w:color="auto"/>
              <w:left w:val="single" w:sz="4" w:space="0" w:color="auto"/>
              <w:bottom w:val="single" w:sz="4" w:space="0" w:color="auto"/>
              <w:right w:val="single" w:sz="4" w:space="0" w:color="auto"/>
            </w:tcBorders>
          </w:tcPr>
          <w:p w14:paraId="02A8ACF6" w14:textId="77777777" w:rsidR="00A92533" w:rsidRPr="00CA7D85" w:rsidRDefault="00A92533" w:rsidP="00A92533">
            <w:pPr>
              <w:pStyle w:val="TAL"/>
            </w:pPr>
            <w:r w:rsidRPr="00CA7D85">
              <w:t xml:space="preserve">                associatedSSB SEQUENCE {</w:t>
            </w:r>
          </w:p>
        </w:tc>
        <w:tc>
          <w:tcPr>
            <w:tcW w:w="2267" w:type="dxa"/>
            <w:tcBorders>
              <w:top w:val="single" w:sz="4" w:space="0" w:color="auto"/>
              <w:left w:val="single" w:sz="4" w:space="0" w:color="auto"/>
              <w:bottom w:val="single" w:sz="4" w:space="0" w:color="auto"/>
              <w:right w:val="single" w:sz="4" w:space="0" w:color="auto"/>
            </w:tcBorders>
          </w:tcPr>
          <w:p w14:paraId="1C001516" w14:textId="77777777" w:rsidR="00A92533" w:rsidRPr="00CA7D85" w:rsidRDefault="00A92533" w:rsidP="00A9253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A35BDEB"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0AC3B172" w14:textId="77777777" w:rsidR="00A92533" w:rsidRPr="00CA7D85" w:rsidRDefault="00A92533" w:rsidP="00A92533">
            <w:pPr>
              <w:pStyle w:val="TAL"/>
            </w:pPr>
            <w:r w:rsidRPr="00CA7D85">
              <w:rPr>
                <w:rFonts w:eastAsia="MS Mincho"/>
              </w:rPr>
              <w:t>pc_</w:t>
            </w:r>
            <w:r w:rsidRPr="00CA7D85">
              <w:rPr>
                <w:bCs/>
                <w:iCs/>
              </w:rPr>
              <w:t>csi_RSRP_AndRSRQ_MeasWithSSB</w:t>
            </w:r>
          </w:p>
        </w:tc>
      </w:tr>
      <w:tr w:rsidR="00A92533" w:rsidRPr="00CA7D85" w14:paraId="45D40530" w14:textId="77777777" w:rsidTr="00762B03">
        <w:tc>
          <w:tcPr>
            <w:tcW w:w="4535" w:type="dxa"/>
            <w:tcBorders>
              <w:top w:val="single" w:sz="4" w:space="0" w:color="auto"/>
              <w:left w:val="single" w:sz="4" w:space="0" w:color="auto"/>
              <w:bottom w:val="single" w:sz="4" w:space="0" w:color="auto"/>
              <w:right w:val="single" w:sz="4" w:space="0" w:color="auto"/>
            </w:tcBorders>
          </w:tcPr>
          <w:p w14:paraId="60173A10" w14:textId="77777777" w:rsidR="00A92533" w:rsidRPr="00CA7D85" w:rsidRDefault="00A92533" w:rsidP="00A92533">
            <w:pPr>
              <w:pStyle w:val="TAL"/>
            </w:pPr>
            <w:r w:rsidRPr="00CA7D85">
              <w:t xml:space="preserve">                  ssb-Index</w:t>
            </w:r>
          </w:p>
        </w:tc>
        <w:tc>
          <w:tcPr>
            <w:tcW w:w="2267" w:type="dxa"/>
            <w:tcBorders>
              <w:top w:val="single" w:sz="4" w:space="0" w:color="auto"/>
              <w:left w:val="single" w:sz="4" w:space="0" w:color="auto"/>
              <w:bottom w:val="single" w:sz="4" w:space="0" w:color="auto"/>
              <w:right w:val="single" w:sz="4" w:space="0" w:color="auto"/>
            </w:tcBorders>
          </w:tcPr>
          <w:p w14:paraId="761B66EE" w14:textId="77777777" w:rsidR="00A92533" w:rsidRPr="00CA7D85" w:rsidRDefault="00A92533" w:rsidP="00A92533">
            <w:pPr>
              <w:pStyle w:val="TAL"/>
              <w:rPr>
                <w:lang w:eastAsia="zh-CN"/>
              </w:rPr>
            </w:pPr>
            <w:r w:rsidRPr="00CA7D85">
              <w:t>0</w:t>
            </w:r>
          </w:p>
        </w:tc>
        <w:tc>
          <w:tcPr>
            <w:tcW w:w="1700" w:type="dxa"/>
            <w:tcBorders>
              <w:top w:val="single" w:sz="4" w:space="0" w:color="auto"/>
              <w:left w:val="single" w:sz="4" w:space="0" w:color="auto"/>
              <w:bottom w:val="single" w:sz="4" w:space="0" w:color="auto"/>
              <w:right w:val="single" w:sz="4" w:space="0" w:color="auto"/>
            </w:tcBorders>
          </w:tcPr>
          <w:p w14:paraId="1448A09D"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41466D18" w14:textId="77777777" w:rsidR="00A92533" w:rsidRPr="00CA7D85" w:rsidRDefault="00A92533" w:rsidP="00A92533">
            <w:pPr>
              <w:pStyle w:val="TAL"/>
            </w:pPr>
          </w:p>
        </w:tc>
      </w:tr>
      <w:tr w:rsidR="00A92533" w:rsidRPr="00CA7D85" w14:paraId="5B658C6C" w14:textId="77777777" w:rsidTr="00762B03">
        <w:tc>
          <w:tcPr>
            <w:tcW w:w="4535" w:type="dxa"/>
            <w:tcBorders>
              <w:top w:val="single" w:sz="4" w:space="0" w:color="auto"/>
              <w:left w:val="single" w:sz="4" w:space="0" w:color="auto"/>
              <w:bottom w:val="single" w:sz="4" w:space="0" w:color="auto"/>
              <w:right w:val="single" w:sz="4" w:space="0" w:color="auto"/>
            </w:tcBorders>
          </w:tcPr>
          <w:p w14:paraId="71D7E99C" w14:textId="77777777" w:rsidR="00A92533" w:rsidRPr="00CA7D85" w:rsidRDefault="00A92533" w:rsidP="00A92533">
            <w:pPr>
              <w:pStyle w:val="TAL"/>
            </w:pPr>
            <w:r w:rsidRPr="00CA7D85">
              <w:t xml:space="preserve">                  isQuasiColocated</w:t>
            </w:r>
          </w:p>
        </w:tc>
        <w:tc>
          <w:tcPr>
            <w:tcW w:w="2267" w:type="dxa"/>
            <w:tcBorders>
              <w:top w:val="single" w:sz="4" w:space="0" w:color="auto"/>
              <w:left w:val="single" w:sz="4" w:space="0" w:color="auto"/>
              <w:bottom w:val="single" w:sz="4" w:space="0" w:color="auto"/>
              <w:right w:val="single" w:sz="4" w:space="0" w:color="auto"/>
            </w:tcBorders>
          </w:tcPr>
          <w:p w14:paraId="032A0A73" w14:textId="77777777" w:rsidR="00A92533" w:rsidRPr="00CA7D85" w:rsidRDefault="00A92533" w:rsidP="00A92533">
            <w:pPr>
              <w:pStyle w:val="TAL"/>
              <w:rPr>
                <w:lang w:eastAsia="zh-CN"/>
              </w:rPr>
            </w:pPr>
            <w:r w:rsidRPr="00CA7D85">
              <w:t>false</w:t>
            </w:r>
          </w:p>
        </w:tc>
        <w:tc>
          <w:tcPr>
            <w:tcW w:w="1700" w:type="dxa"/>
            <w:tcBorders>
              <w:top w:val="single" w:sz="4" w:space="0" w:color="auto"/>
              <w:left w:val="single" w:sz="4" w:space="0" w:color="auto"/>
              <w:bottom w:val="single" w:sz="4" w:space="0" w:color="auto"/>
              <w:right w:val="single" w:sz="4" w:space="0" w:color="auto"/>
            </w:tcBorders>
          </w:tcPr>
          <w:p w14:paraId="7EDF8C28"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6110C514" w14:textId="77777777" w:rsidR="00A92533" w:rsidRPr="00CA7D85" w:rsidRDefault="00A92533" w:rsidP="00A92533">
            <w:pPr>
              <w:pStyle w:val="TAL"/>
            </w:pPr>
          </w:p>
        </w:tc>
      </w:tr>
      <w:tr w:rsidR="00A92533" w:rsidRPr="00CA7D85" w14:paraId="747E76F7" w14:textId="77777777" w:rsidTr="00762B03">
        <w:tc>
          <w:tcPr>
            <w:tcW w:w="4535" w:type="dxa"/>
            <w:tcBorders>
              <w:top w:val="single" w:sz="4" w:space="0" w:color="auto"/>
              <w:left w:val="single" w:sz="4" w:space="0" w:color="auto"/>
              <w:bottom w:val="single" w:sz="4" w:space="0" w:color="auto"/>
              <w:right w:val="single" w:sz="4" w:space="0" w:color="auto"/>
            </w:tcBorders>
          </w:tcPr>
          <w:p w14:paraId="61C8E43F" w14:textId="77777777" w:rsidR="00A92533" w:rsidRPr="00CA7D85" w:rsidRDefault="00A92533" w:rsidP="00A925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2E93CFE" w14:textId="77777777" w:rsidR="00A92533" w:rsidRPr="00CA7D85" w:rsidRDefault="00A92533" w:rsidP="00A9253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8D5E2FE"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40721AE4" w14:textId="77777777" w:rsidR="00A92533" w:rsidRPr="00CA7D85" w:rsidRDefault="00A92533" w:rsidP="00A92533">
            <w:pPr>
              <w:pStyle w:val="TAL"/>
            </w:pPr>
          </w:p>
        </w:tc>
      </w:tr>
      <w:tr w:rsidR="00A92533" w:rsidRPr="00CA7D85" w14:paraId="51011158" w14:textId="77777777" w:rsidTr="00762B03">
        <w:tc>
          <w:tcPr>
            <w:tcW w:w="4535" w:type="dxa"/>
            <w:tcBorders>
              <w:top w:val="single" w:sz="4" w:space="0" w:color="auto"/>
              <w:left w:val="single" w:sz="4" w:space="0" w:color="auto"/>
              <w:bottom w:val="single" w:sz="4" w:space="0" w:color="auto"/>
              <w:right w:val="single" w:sz="4" w:space="0" w:color="auto"/>
            </w:tcBorders>
          </w:tcPr>
          <w:p w14:paraId="32A6CF47" w14:textId="77777777" w:rsidR="00A92533" w:rsidRPr="00CA7D85" w:rsidRDefault="00A92533" w:rsidP="00A92533">
            <w:pPr>
              <w:pStyle w:val="TAL"/>
            </w:pPr>
            <w:r w:rsidRPr="00CA7D85">
              <w:t xml:space="preserve">                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446A9FD9"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4983257E"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47422E8F" w14:textId="77777777" w:rsidR="00A92533" w:rsidRPr="00CA7D85" w:rsidRDefault="00A92533" w:rsidP="00A92533">
            <w:pPr>
              <w:pStyle w:val="TAL"/>
            </w:pPr>
          </w:p>
        </w:tc>
      </w:tr>
      <w:tr w:rsidR="00A92533" w:rsidRPr="00CA7D85" w14:paraId="2F357798" w14:textId="77777777" w:rsidTr="00762B03">
        <w:tc>
          <w:tcPr>
            <w:tcW w:w="4535" w:type="dxa"/>
            <w:tcBorders>
              <w:top w:val="single" w:sz="4" w:space="0" w:color="auto"/>
              <w:left w:val="single" w:sz="4" w:space="0" w:color="auto"/>
              <w:bottom w:val="single" w:sz="4" w:space="0" w:color="auto"/>
              <w:right w:val="single" w:sz="4" w:space="0" w:color="auto"/>
            </w:tcBorders>
          </w:tcPr>
          <w:p w14:paraId="31033E4D" w14:textId="77777777" w:rsidR="00A92533" w:rsidRPr="00CA7D85" w:rsidRDefault="00A92533" w:rsidP="00A92533">
            <w:pPr>
              <w:pStyle w:val="TAL"/>
            </w:pPr>
            <w:r w:rsidRPr="00CA7D85">
              <w:t xml:space="preserve">                  row1</w:t>
            </w:r>
          </w:p>
        </w:tc>
        <w:tc>
          <w:tcPr>
            <w:tcW w:w="2267" w:type="dxa"/>
            <w:tcBorders>
              <w:top w:val="single" w:sz="4" w:space="0" w:color="auto"/>
              <w:left w:val="single" w:sz="4" w:space="0" w:color="auto"/>
              <w:bottom w:val="single" w:sz="4" w:space="0" w:color="auto"/>
              <w:right w:val="single" w:sz="4" w:space="0" w:color="auto"/>
            </w:tcBorders>
          </w:tcPr>
          <w:p w14:paraId="6479E7F0" w14:textId="77777777" w:rsidR="00A92533" w:rsidRPr="00CA7D85" w:rsidRDefault="00A92533" w:rsidP="00A92533">
            <w:pPr>
              <w:pStyle w:val="TAL"/>
              <w:rPr>
                <w:lang w:eastAsia="zh-CN"/>
              </w:rPr>
            </w:pPr>
            <w:r w:rsidRPr="00CA7D85">
              <w:rPr>
                <w:lang w:eastAsia="zh-CN"/>
              </w:rPr>
              <w:t>1000</w:t>
            </w:r>
          </w:p>
        </w:tc>
        <w:tc>
          <w:tcPr>
            <w:tcW w:w="1700" w:type="dxa"/>
            <w:tcBorders>
              <w:top w:val="single" w:sz="4" w:space="0" w:color="auto"/>
              <w:left w:val="single" w:sz="4" w:space="0" w:color="auto"/>
              <w:bottom w:val="single" w:sz="4" w:space="0" w:color="auto"/>
              <w:right w:val="single" w:sz="4" w:space="0" w:color="auto"/>
            </w:tcBorders>
          </w:tcPr>
          <w:p w14:paraId="33C3C578"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787B59EB" w14:textId="77777777" w:rsidR="00A92533" w:rsidRPr="00CA7D85" w:rsidRDefault="00A92533" w:rsidP="00A92533">
            <w:pPr>
              <w:pStyle w:val="TAL"/>
            </w:pPr>
          </w:p>
        </w:tc>
      </w:tr>
      <w:tr w:rsidR="00A92533" w:rsidRPr="00CA7D85" w14:paraId="1ADCB6AA" w14:textId="77777777" w:rsidTr="00762B03">
        <w:tc>
          <w:tcPr>
            <w:tcW w:w="4535" w:type="dxa"/>
            <w:tcBorders>
              <w:top w:val="single" w:sz="4" w:space="0" w:color="auto"/>
              <w:left w:val="single" w:sz="4" w:space="0" w:color="auto"/>
              <w:bottom w:val="single" w:sz="4" w:space="0" w:color="auto"/>
              <w:right w:val="single" w:sz="4" w:space="0" w:color="auto"/>
            </w:tcBorders>
          </w:tcPr>
          <w:p w14:paraId="3139D95D" w14:textId="77777777" w:rsidR="00A92533" w:rsidRPr="00CA7D85" w:rsidRDefault="00A92533" w:rsidP="00A92533">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35481C8"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2C038397"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1DDBF899" w14:textId="77777777" w:rsidR="00A92533" w:rsidRPr="00CA7D85" w:rsidRDefault="00A92533" w:rsidP="00A92533">
            <w:pPr>
              <w:pStyle w:val="TAL"/>
            </w:pPr>
          </w:p>
        </w:tc>
      </w:tr>
      <w:tr w:rsidR="00A92533" w:rsidRPr="00CA7D85" w14:paraId="5E03EEE2" w14:textId="77777777" w:rsidTr="00762B03">
        <w:tc>
          <w:tcPr>
            <w:tcW w:w="4535" w:type="dxa"/>
            <w:tcBorders>
              <w:top w:val="single" w:sz="4" w:space="0" w:color="auto"/>
              <w:left w:val="single" w:sz="4" w:space="0" w:color="auto"/>
              <w:bottom w:val="single" w:sz="4" w:space="0" w:color="auto"/>
              <w:right w:val="single" w:sz="4" w:space="0" w:color="auto"/>
            </w:tcBorders>
          </w:tcPr>
          <w:p w14:paraId="20584A43" w14:textId="77777777" w:rsidR="00A92533" w:rsidRPr="00CA7D85" w:rsidRDefault="00A92533" w:rsidP="00A92533">
            <w:pPr>
              <w:pStyle w:val="TAL"/>
            </w:pPr>
            <w:r w:rsidRPr="00CA7D85">
              <w:t xml:space="preserve">                firstOFDMSymbolInTimeDomain</w:t>
            </w:r>
          </w:p>
        </w:tc>
        <w:tc>
          <w:tcPr>
            <w:tcW w:w="2267" w:type="dxa"/>
            <w:tcBorders>
              <w:top w:val="single" w:sz="4" w:space="0" w:color="auto"/>
              <w:left w:val="single" w:sz="4" w:space="0" w:color="auto"/>
              <w:bottom w:val="single" w:sz="4" w:space="0" w:color="auto"/>
              <w:right w:val="single" w:sz="4" w:space="0" w:color="auto"/>
            </w:tcBorders>
          </w:tcPr>
          <w:p w14:paraId="7625B026" w14:textId="77777777" w:rsidR="00A92533" w:rsidRPr="00CA7D85" w:rsidRDefault="00A92533" w:rsidP="00A92533">
            <w:pPr>
              <w:pStyle w:val="TAL"/>
              <w:rPr>
                <w:lang w:eastAsia="zh-CN"/>
              </w:rPr>
            </w:pPr>
            <w:r w:rsidRPr="00CA7D85">
              <w:rPr>
                <w:lang w:eastAsia="zh-CN"/>
              </w:rPr>
              <w:t>4</w:t>
            </w:r>
          </w:p>
        </w:tc>
        <w:tc>
          <w:tcPr>
            <w:tcW w:w="1700" w:type="dxa"/>
            <w:tcBorders>
              <w:top w:val="single" w:sz="4" w:space="0" w:color="auto"/>
              <w:left w:val="single" w:sz="4" w:space="0" w:color="auto"/>
              <w:bottom w:val="single" w:sz="4" w:space="0" w:color="auto"/>
              <w:right w:val="single" w:sz="4" w:space="0" w:color="auto"/>
            </w:tcBorders>
          </w:tcPr>
          <w:p w14:paraId="1EE38A68"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1A418124" w14:textId="77777777" w:rsidR="00A92533" w:rsidRPr="00CA7D85" w:rsidRDefault="00A92533" w:rsidP="00A92533">
            <w:pPr>
              <w:pStyle w:val="TAL"/>
            </w:pPr>
          </w:p>
        </w:tc>
      </w:tr>
      <w:tr w:rsidR="00A92533" w:rsidRPr="00CA7D85" w14:paraId="18514ECC" w14:textId="77777777" w:rsidTr="00762B03">
        <w:tc>
          <w:tcPr>
            <w:tcW w:w="4535" w:type="dxa"/>
            <w:tcBorders>
              <w:top w:val="single" w:sz="4" w:space="0" w:color="auto"/>
              <w:left w:val="single" w:sz="4" w:space="0" w:color="auto"/>
              <w:bottom w:val="single" w:sz="4" w:space="0" w:color="auto"/>
              <w:right w:val="single" w:sz="4" w:space="0" w:color="auto"/>
            </w:tcBorders>
          </w:tcPr>
          <w:p w14:paraId="57F045C4" w14:textId="77777777" w:rsidR="00A92533" w:rsidRPr="00CA7D85" w:rsidRDefault="00A92533" w:rsidP="00A92533">
            <w:pPr>
              <w:pStyle w:val="TAL"/>
            </w:pPr>
            <w:r w:rsidRPr="00CA7D85">
              <w:t xml:space="preserve">                sequenceGenerationConfig</w:t>
            </w:r>
          </w:p>
        </w:tc>
        <w:tc>
          <w:tcPr>
            <w:tcW w:w="2267" w:type="dxa"/>
            <w:tcBorders>
              <w:top w:val="single" w:sz="4" w:space="0" w:color="auto"/>
              <w:left w:val="single" w:sz="4" w:space="0" w:color="auto"/>
              <w:bottom w:val="single" w:sz="4" w:space="0" w:color="auto"/>
              <w:right w:val="single" w:sz="4" w:space="0" w:color="auto"/>
            </w:tcBorders>
          </w:tcPr>
          <w:p w14:paraId="37B15F19" w14:textId="77777777" w:rsidR="00A92533" w:rsidRPr="00CA7D85" w:rsidRDefault="00A92533" w:rsidP="00A92533">
            <w:pPr>
              <w:pStyle w:val="TAL"/>
              <w:rPr>
                <w:lang w:eastAsia="zh-CN"/>
              </w:rPr>
            </w:pPr>
            <w:r w:rsidRPr="00CA7D85">
              <w:rPr>
                <w:lang w:eastAsia="zh-CN"/>
              </w:rPr>
              <w:t>24</w:t>
            </w:r>
          </w:p>
        </w:tc>
        <w:tc>
          <w:tcPr>
            <w:tcW w:w="1700" w:type="dxa"/>
            <w:tcBorders>
              <w:top w:val="single" w:sz="4" w:space="0" w:color="auto"/>
              <w:left w:val="single" w:sz="4" w:space="0" w:color="auto"/>
              <w:bottom w:val="single" w:sz="4" w:space="0" w:color="auto"/>
              <w:right w:val="single" w:sz="4" w:space="0" w:color="auto"/>
            </w:tcBorders>
          </w:tcPr>
          <w:p w14:paraId="2A9A1554"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743109C9" w14:textId="77777777" w:rsidR="00A92533" w:rsidRPr="00CA7D85" w:rsidRDefault="00A92533" w:rsidP="00A92533">
            <w:pPr>
              <w:pStyle w:val="TAL"/>
            </w:pPr>
          </w:p>
        </w:tc>
      </w:tr>
      <w:tr w:rsidR="00A92533" w:rsidRPr="00CA7D85" w14:paraId="65E22A45" w14:textId="77777777" w:rsidTr="0016650B">
        <w:tc>
          <w:tcPr>
            <w:tcW w:w="4535" w:type="dxa"/>
            <w:tcBorders>
              <w:top w:val="single" w:sz="4" w:space="0" w:color="auto"/>
              <w:left w:val="single" w:sz="4" w:space="0" w:color="auto"/>
              <w:bottom w:val="single" w:sz="4" w:space="0" w:color="auto"/>
              <w:right w:val="single" w:sz="4" w:space="0" w:color="auto"/>
            </w:tcBorders>
          </w:tcPr>
          <w:p w14:paraId="02489572" w14:textId="77777777" w:rsidR="00A92533" w:rsidRPr="00CA7D85" w:rsidRDefault="00A92533" w:rsidP="0016650B">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599E5C5" w14:textId="77777777" w:rsidR="00A92533" w:rsidRPr="00CA7D85" w:rsidRDefault="00A92533" w:rsidP="0016650B">
            <w:pPr>
              <w:pStyle w:val="TAL"/>
            </w:pPr>
          </w:p>
        </w:tc>
        <w:tc>
          <w:tcPr>
            <w:tcW w:w="1700" w:type="dxa"/>
            <w:tcBorders>
              <w:top w:val="single" w:sz="4" w:space="0" w:color="auto"/>
              <w:left w:val="single" w:sz="4" w:space="0" w:color="auto"/>
              <w:bottom w:val="single" w:sz="4" w:space="0" w:color="auto"/>
              <w:right w:val="single" w:sz="4" w:space="0" w:color="auto"/>
            </w:tcBorders>
          </w:tcPr>
          <w:p w14:paraId="6C10889D" w14:textId="77777777" w:rsidR="00A92533" w:rsidRPr="00CA7D85" w:rsidRDefault="00A92533" w:rsidP="0016650B">
            <w:pPr>
              <w:pStyle w:val="TAL"/>
            </w:pPr>
          </w:p>
        </w:tc>
        <w:tc>
          <w:tcPr>
            <w:tcW w:w="1245" w:type="dxa"/>
            <w:tcBorders>
              <w:top w:val="single" w:sz="4" w:space="0" w:color="auto"/>
              <w:left w:val="single" w:sz="4" w:space="0" w:color="auto"/>
              <w:bottom w:val="single" w:sz="4" w:space="0" w:color="auto"/>
              <w:right w:val="single" w:sz="4" w:space="0" w:color="auto"/>
            </w:tcBorders>
          </w:tcPr>
          <w:p w14:paraId="5155DBE8" w14:textId="77777777" w:rsidR="00A92533" w:rsidRPr="00CA7D85" w:rsidRDefault="00A92533" w:rsidP="0016650B">
            <w:pPr>
              <w:pStyle w:val="TAL"/>
            </w:pPr>
          </w:p>
        </w:tc>
      </w:tr>
      <w:tr w:rsidR="00A92533" w:rsidRPr="00CA7D85" w14:paraId="13C69043" w14:textId="77777777" w:rsidTr="00762B03">
        <w:tc>
          <w:tcPr>
            <w:tcW w:w="4535" w:type="dxa"/>
            <w:tcBorders>
              <w:top w:val="single" w:sz="4" w:space="0" w:color="auto"/>
              <w:left w:val="single" w:sz="4" w:space="0" w:color="auto"/>
              <w:bottom w:val="single" w:sz="4" w:space="0" w:color="auto"/>
              <w:right w:val="single" w:sz="4" w:space="0" w:color="auto"/>
            </w:tcBorders>
          </w:tcPr>
          <w:p w14:paraId="307C94D9" w14:textId="77777777" w:rsidR="00A92533" w:rsidRPr="00CA7D85" w:rsidRDefault="00A92533" w:rsidP="00A92533">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667255F"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2E116D80"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6DA2A5FB" w14:textId="77777777" w:rsidR="00A92533" w:rsidRPr="00CA7D85" w:rsidRDefault="00A92533" w:rsidP="00A92533">
            <w:pPr>
              <w:pStyle w:val="TAL"/>
            </w:pPr>
          </w:p>
        </w:tc>
      </w:tr>
      <w:tr w:rsidR="00A92533" w:rsidRPr="00CA7D85" w14:paraId="79050351" w14:textId="77777777" w:rsidTr="00762B03">
        <w:tc>
          <w:tcPr>
            <w:tcW w:w="4535" w:type="dxa"/>
            <w:tcBorders>
              <w:top w:val="single" w:sz="4" w:space="0" w:color="auto"/>
              <w:left w:val="single" w:sz="4" w:space="0" w:color="auto"/>
              <w:bottom w:val="single" w:sz="4" w:space="0" w:color="auto"/>
              <w:right w:val="single" w:sz="4" w:space="0" w:color="auto"/>
            </w:tcBorders>
          </w:tcPr>
          <w:p w14:paraId="43991A67" w14:textId="77777777" w:rsidR="00A92533" w:rsidRPr="00CA7D85" w:rsidRDefault="00A92533" w:rsidP="00A92533">
            <w:pPr>
              <w:pStyle w:val="TAL"/>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396C6DE"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2A58309B"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144D6AC0" w14:textId="77777777" w:rsidR="00A92533" w:rsidRPr="00CA7D85" w:rsidRDefault="00A92533" w:rsidP="00A92533">
            <w:pPr>
              <w:pStyle w:val="TAL"/>
            </w:pPr>
          </w:p>
        </w:tc>
      </w:tr>
      <w:tr w:rsidR="00A92533" w:rsidRPr="00CA7D85" w14:paraId="1C9FFC01" w14:textId="77777777" w:rsidTr="0016650B">
        <w:tc>
          <w:tcPr>
            <w:tcW w:w="4535" w:type="dxa"/>
            <w:tcBorders>
              <w:top w:val="single" w:sz="4" w:space="0" w:color="auto"/>
              <w:left w:val="single" w:sz="4" w:space="0" w:color="auto"/>
              <w:bottom w:val="single" w:sz="4" w:space="0" w:color="auto"/>
              <w:right w:val="single" w:sz="4" w:space="0" w:color="auto"/>
            </w:tcBorders>
          </w:tcPr>
          <w:p w14:paraId="505D23C6" w14:textId="77777777" w:rsidR="00A92533" w:rsidRPr="00CA7D85" w:rsidRDefault="00A92533" w:rsidP="00A92533">
            <w:pPr>
              <w:pStyle w:val="TAL"/>
            </w:pPr>
            <w:r w:rsidRPr="00CA7D85">
              <w:t xml:space="preserve">          CSI-RS-CellMobility[2] SEQUENCE {</w:t>
            </w:r>
          </w:p>
        </w:tc>
        <w:tc>
          <w:tcPr>
            <w:tcW w:w="2267" w:type="dxa"/>
            <w:tcBorders>
              <w:top w:val="single" w:sz="4" w:space="0" w:color="auto"/>
              <w:left w:val="single" w:sz="4" w:space="0" w:color="auto"/>
              <w:bottom w:val="single" w:sz="4" w:space="0" w:color="auto"/>
              <w:right w:val="single" w:sz="4" w:space="0" w:color="auto"/>
            </w:tcBorders>
          </w:tcPr>
          <w:p w14:paraId="20324BC2"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44910960" w14:textId="77777777" w:rsidR="00A92533" w:rsidRPr="00CA7D85" w:rsidRDefault="00A92533" w:rsidP="00A92533">
            <w:pPr>
              <w:pStyle w:val="TAL"/>
            </w:pPr>
            <w:r w:rsidRPr="00CA7D85">
              <w:t>entry 2</w:t>
            </w:r>
          </w:p>
        </w:tc>
        <w:tc>
          <w:tcPr>
            <w:tcW w:w="1245" w:type="dxa"/>
            <w:tcBorders>
              <w:top w:val="single" w:sz="4" w:space="0" w:color="auto"/>
              <w:left w:val="single" w:sz="4" w:space="0" w:color="auto"/>
              <w:bottom w:val="single" w:sz="4" w:space="0" w:color="auto"/>
              <w:right w:val="single" w:sz="4" w:space="0" w:color="auto"/>
            </w:tcBorders>
          </w:tcPr>
          <w:p w14:paraId="0B216EB0" w14:textId="77777777" w:rsidR="00A92533" w:rsidRPr="00CA7D85" w:rsidRDefault="00A92533" w:rsidP="00A92533">
            <w:pPr>
              <w:pStyle w:val="TAL"/>
            </w:pPr>
          </w:p>
        </w:tc>
      </w:tr>
      <w:tr w:rsidR="00A92533" w:rsidRPr="00CA7D85" w14:paraId="14FC9BC2" w14:textId="77777777" w:rsidTr="00762B03">
        <w:tc>
          <w:tcPr>
            <w:tcW w:w="4535" w:type="dxa"/>
            <w:tcBorders>
              <w:top w:val="single" w:sz="4" w:space="0" w:color="auto"/>
              <w:left w:val="single" w:sz="4" w:space="0" w:color="auto"/>
              <w:bottom w:val="single" w:sz="4" w:space="0" w:color="auto"/>
              <w:right w:val="single" w:sz="4" w:space="0" w:color="auto"/>
            </w:tcBorders>
          </w:tcPr>
          <w:p w14:paraId="40937054" w14:textId="77777777" w:rsidR="00A92533" w:rsidRPr="00CA7D85" w:rsidRDefault="00A92533" w:rsidP="00A92533">
            <w:pPr>
              <w:pStyle w:val="TAL"/>
            </w:pPr>
            <w:r w:rsidRPr="00CA7D85">
              <w:t xml:space="preserve">            cellId</w:t>
            </w:r>
          </w:p>
        </w:tc>
        <w:tc>
          <w:tcPr>
            <w:tcW w:w="2267" w:type="dxa"/>
            <w:tcBorders>
              <w:top w:val="single" w:sz="4" w:space="0" w:color="auto"/>
              <w:left w:val="single" w:sz="4" w:space="0" w:color="auto"/>
              <w:bottom w:val="single" w:sz="4" w:space="0" w:color="auto"/>
              <w:right w:val="single" w:sz="4" w:space="0" w:color="auto"/>
            </w:tcBorders>
          </w:tcPr>
          <w:p w14:paraId="734928AB" w14:textId="77777777" w:rsidR="00A92533" w:rsidRPr="00CA7D85" w:rsidRDefault="00A92533" w:rsidP="00A92533">
            <w:pPr>
              <w:pStyle w:val="TAL"/>
            </w:pPr>
            <w:r w:rsidRPr="00CA7D85">
              <w:t>Physical CellID of the NR Cell 2</w:t>
            </w:r>
          </w:p>
        </w:tc>
        <w:tc>
          <w:tcPr>
            <w:tcW w:w="1700" w:type="dxa"/>
            <w:tcBorders>
              <w:top w:val="single" w:sz="4" w:space="0" w:color="auto"/>
              <w:left w:val="single" w:sz="4" w:space="0" w:color="auto"/>
              <w:bottom w:val="single" w:sz="4" w:space="0" w:color="auto"/>
              <w:right w:val="single" w:sz="4" w:space="0" w:color="auto"/>
            </w:tcBorders>
          </w:tcPr>
          <w:p w14:paraId="58AA2660"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128F0D44" w14:textId="77777777" w:rsidR="00A92533" w:rsidRPr="00CA7D85" w:rsidRDefault="00A92533" w:rsidP="00A92533">
            <w:pPr>
              <w:pStyle w:val="TAL"/>
            </w:pPr>
          </w:p>
        </w:tc>
      </w:tr>
      <w:tr w:rsidR="00A92533" w:rsidRPr="00CA7D85" w14:paraId="7254495E" w14:textId="77777777" w:rsidTr="00762B03">
        <w:tc>
          <w:tcPr>
            <w:tcW w:w="4535" w:type="dxa"/>
            <w:tcBorders>
              <w:top w:val="single" w:sz="4" w:space="0" w:color="auto"/>
              <w:left w:val="single" w:sz="4" w:space="0" w:color="auto"/>
              <w:bottom w:val="single" w:sz="4" w:space="0" w:color="auto"/>
              <w:right w:val="single" w:sz="4" w:space="0" w:color="auto"/>
            </w:tcBorders>
          </w:tcPr>
          <w:p w14:paraId="39F021D7" w14:textId="62B19F6D" w:rsidR="00A92533" w:rsidRPr="00CA7D85" w:rsidRDefault="00A92533" w:rsidP="00A92533">
            <w:pPr>
              <w:pStyle w:val="TAL"/>
            </w:pPr>
            <w:r w:rsidRPr="00CA7D85">
              <w:t xml:space="preserve">            csi-rs-MeasurementBW SEQUENCE {</w:t>
            </w:r>
          </w:p>
        </w:tc>
        <w:tc>
          <w:tcPr>
            <w:tcW w:w="2267" w:type="dxa"/>
            <w:tcBorders>
              <w:top w:val="single" w:sz="4" w:space="0" w:color="auto"/>
              <w:left w:val="single" w:sz="4" w:space="0" w:color="auto"/>
              <w:bottom w:val="single" w:sz="4" w:space="0" w:color="auto"/>
              <w:right w:val="single" w:sz="4" w:space="0" w:color="auto"/>
            </w:tcBorders>
          </w:tcPr>
          <w:p w14:paraId="4C4F1011"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102849A6"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749E273D" w14:textId="77777777" w:rsidR="00A92533" w:rsidRPr="00CA7D85" w:rsidRDefault="00A92533" w:rsidP="00A92533">
            <w:pPr>
              <w:pStyle w:val="TAL"/>
            </w:pPr>
          </w:p>
        </w:tc>
      </w:tr>
      <w:tr w:rsidR="00A92533" w:rsidRPr="00CA7D85" w14:paraId="17DFF929" w14:textId="77777777" w:rsidTr="00762B03">
        <w:tc>
          <w:tcPr>
            <w:tcW w:w="4535" w:type="dxa"/>
            <w:tcBorders>
              <w:top w:val="single" w:sz="4" w:space="0" w:color="auto"/>
              <w:left w:val="single" w:sz="4" w:space="0" w:color="auto"/>
              <w:bottom w:val="single" w:sz="4" w:space="0" w:color="auto"/>
              <w:right w:val="single" w:sz="4" w:space="0" w:color="auto"/>
            </w:tcBorders>
          </w:tcPr>
          <w:p w14:paraId="268F7EE1" w14:textId="77777777" w:rsidR="00A92533" w:rsidRPr="00CA7D85" w:rsidRDefault="00A92533" w:rsidP="00A92533">
            <w:pPr>
              <w:pStyle w:val="TAL"/>
            </w:pPr>
            <w:r w:rsidRPr="00CA7D85">
              <w:t xml:space="preserve">              nrofPRBs</w:t>
            </w:r>
          </w:p>
        </w:tc>
        <w:tc>
          <w:tcPr>
            <w:tcW w:w="2267" w:type="dxa"/>
            <w:tcBorders>
              <w:top w:val="single" w:sz="4" w:space="0" w:color="auto"/>
              <w:left w:val="single" w:sz="4" w:space="0" w:color="auto"/>
              <w:bottom w:val="single" w:sz="4" w:space="0" w:color="auto"/>
              <w:right w:val="single" w:sz="4" w:space="0" w:color="auto"/>
            </w:tcBorders>
          </w:tcPr>
          <w:p w14:paraId="6A034E95" w14:textId="77777777" w:rsidR="00A92533" w:rsidRPr="00CA7D85" w:rsidRDefault="00A92533" w:rsidP="00A92533">
            <w:pPr>
              <w:pStyle w:val="TAL"/>
            </w:pPr>
            <w:r w:rsidRPr="00CA7D85">
              <w:t>size24</w:t>
            </w:r>
          </w:p>
        </w:tc>
        <w:tc>
          <w:tcPr>
            <w:tcW w:w="1700" w:type="dxa"/>
            <w:tcBorders>
              <w:top w:val="single" w:sz="4" w:space="0" w:color="auto"/>
              <w:left w:val="single" w:sz="4" w:space="0" w:color="auto"/>
              <w:bottom w:val="single" w:sz="4" w:space="0" w:color="auto"/>
              <w:right w:val="single" w:sz="4" w:space="0" w:color="auto"/>
            </w:tcBorders>
          </w:tcPr>
          <w:p w14:paraId="1BEAA9F6"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1486F133" w14:textId="77777777" w:rsidR="00A92533" w:rsidRPr="00CA7D85" w:rsidRDefault="00A92533" w:rsidP="00A92533">
            <w:pPr>
              <w:pStyle w:val="TAL"/>
            </w:pPr>
          </w:p>
        </w:tc>
      </w:tr>
      <w:tr w:rsidR="00A92533" w:rsidRPr="00CA7D85" w14:paraId="5EF200C3" w14:textId="77777777" w:rsidTr="00762B03">
        <w:tc>
          <w:tcPr>
            <w:tcW w:w="4535" w:type="dxa"/>
            <w:tcBorders>
              <w:top w:val="single" w:sz="4" w:space="0" w:color="auto"/>
              <w:left w:val="single" w:sz="4" w:space="0" w:color="auto"/>
              <w:bottom w:val="single" w:sz="4" w:space="0" w:color="auto"/>
              <w:right w:val="single" w:sz="4" w:space="0" w:color="auto"/>
            </w:tcBorders>
          </w:tcPr>
          <w:p w14:paraId="06666640" w14:textId="77777777" w:rsidR="00A92533" w:rsidRPr="00CA7D85" w:rsidRDefault="00A92533" w:rsidP="00A92533">
            <w:pPr>
              <w:pStyle w:val="TAL"/>
            </w:pPr>
            <w:r w:rsidRPr="00CA7D85">
              <w:t xml:space="preserve">              startPRB</w:t>
            </w:r>
          </w:p>
        </w:tc>
        <w:tc>
          <w:tcPr>
            <w:tcW w:w="2267" w:type="dxa"/>
            <w:tcBorders>
              <w:top w:val="single" w:sz="4" w:space="0" w:color="auto"/>
              <w:left w:val="single" w:sz="4" w:space="0" w:color="auto"/>
              <w:bottom w:val="single" w:sz="4" w:space="0" w:color="auto"/>
              <w:right w:val="single" w:sz="4" w:space="0" w:color="auto"/>
            </w:tcBorders>
          </w:tcPr>
          <w:p w14:paraId="216D5C40" w14:textId="77777777" w:rsidR="00A92533" w:rsidRPr="00CA7D85" w:rsidRDefault="00A92533" w:rsidP="00A92533">
            <w:pPr>
              <w:pStyle w:val="TAL"/>
            </w:pPr>
            <w:r w:rsidRPr="00CA7D85">
              <w:t>same value as ‘offsetToCarrier’ as defined for the DL frequency of the cell</w:t>
            </w:r>
          </w:p>
        </w:tc>
        <w:tc>
          <w:tcPr>
            <w:tcW w:w="1700" w:type="dxa"/>
            <w:tcBorders>
              <w:top w:val="single" w:sz="4" w:space="0" w:color="auto"/>
              <w:left w:val="single" w:sz="4" w:space="0" w:color="auto"/>
              <w:bottom w:val="single" w:sz="4" w:space="0" w:color="auto"/>
              <w:right w:val="single" w:sz="4" w:space="0" w:color="auto"/>
            </w:tcBorders>
          </w:tcPr>
          <w:p w14:paraId="7B78C329"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62E3F9C6" w14:textId="77777777" w:rsidR="00A92533" w:rsidRPr="00CA7D85" w:rsidRDefault="00A92533" w:rsidP="00A92533">
            <w:pPr>
              <w:pStyle w:val="TAL"/>
            </w:pPr>
          </w:p>
        </w:tc>
      </w:tr>
      <w:tr w:rsidR="00A92533" w:rsidRPr="00CA7D85" w14:paraId="0E64B1E7" w14:textId="77777777" w:rsidTr="00762B03">
        <w:tc>
          <w:tcPr>
            <w:tcW w:w="4535" w:type="dxa"/>
            <w:tcBorders>
              <w:top w:val="single" w:sz="4" w:space="0" w:color="auto"/>
              <w:left w:val="single" w:sz="4" w:space="0" w:color="auto"/>
              <w:bottom w:val="single" w:sz="4" w:space="0" w:color="auto"/>
              <w:right w:val="single" w:sz="4" w:space="0" w:color="auto"/>
            </w:tcBorders>
          </w:tcPr>
          <w:p w14:paraId="05141EE5" w14:textId="77777777" w:rsidR="00A92533" w:rsidRPr="00CA7D85" w:rsidRDefault="00A92533" w:rsidP="00A925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FF1F9CD"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310919AC"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452A9A0D" w14:textId="77777777" w:rsidR="00A92533" w:rsidRPr="00CA7D85" w:rsidRDefault="00A92533" w:rsidP="00A92533">
            <w:pPr>
              <w:pStyle w:val="TAL"/>
            </w:pPr>
          </w:p>
        </w:tc>
      </w:tr>
      <w:tr w:rsidR="00A92533" w:rsidRPr="00CA7D85" w14:paraId="76EFF547" w14:textId="77777777" w:rsidTr="00762B03">
        <w:tc>
          <w:tcPr>
            <w:tcW w:w="4535" w:type="dxa"/>
            <w:tcBorders>
              <w:top w:val="single" w:sz="4" w:space="0" w:color="auto"/>
              <w:left w:val="single" w:sz="4" w:space="0" w:color="auto"/>
              <w:bottom w:val="single" w:sz="4" w:space="0" w:color="auto"/>
              <w:right w:val="single" w:sz="4" w:space="0" w:color="auto"/>
            </w:tcBorders>
          </w:tcPr>
          <w:p w14:paraId="4809A1D7" w14:textId="77777777" w:rsidR="00A92533" w:rsidRPr="00CA7D85" w:rsidRDefault="00A92533" w:rsidP="00A92533">
            <w:pPr>
              <w:pStyle w:val="TAL"/>
            </w:pPr>
            <w:r w:rsidRPr="00CA7D85">
              <w:t xml:space="preserve">            density</w:t>
            </w:r>
          </w:p>
        </w:tc>
        <w:tc>
          <w:tcPr>
            <w:tcW w:w="2267" w:type="dxa"/>
            <w:tcBorders>
              <w:top w:val="single" w:sz="4" w:space="0" w:color="auto"/>
              <w:left w:val="single" w:sz="4" w:space="0" w:color="auto"/>
              <w:bottom w:val="single" w:sz="4" w:space="0" w:color="auto"/>
              <w:right w:val="single" w:sz="4" w:space="0" w:color="auto"/>
            </w:tcBorders>
          </w:tcPr>
          <w:p w14:paraId="3492946A" w14:textId="77777777" w:rsidR="00A92533" w:rsidRPr="00CA7D85" w:rsidRDefault="00A92533" w:rsidP="00A92533">
            <w:pPr>
              <w:pStyle w:val="TAL"/>
            </w:pPr>
            <w:r w:rsidRPr="00CA7D85">
              <w:t>d3</w:t>
            </w:r>
          </w:p>
        </w:tc>
        <w:tc>
          <w:tcPr>
            <w:tcW w:w="1700" w:type="dxa"/>
            <w:tcBorders>
              <w:top w:val="single" w:sz="4" w:space="0" w:color="auto"/>
              <w:left w:val="single" w:sz="4" w:space="0" w:color="auto"/>
              <w:bottom w:val="single" w:sz="4" w:space="0" w:color="auto"/>
              <w:right w:val="single" w:sz="4" w:space="0" w:color="auto"/>
            </w:tcBorders>
          </w:tcPr>
          <w:p w14:paraId="76548224"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2311A4E7" w14:textId="77777777" w:rsidR="00A92533" w:rsidRPr="00CA7D85" w:rsidRDefault="00A92533" w:rsidP="00A92533">
            <w:pPr>
              <w:pStyle w:val="TAL"/>
            </w:pPr>
          </w:p>
        </w:tc>
      </w:tr>
      <w:tr w:rsidR="00A92533" w:rsidRPr="00CA7D85" w14:paraId="1F1DF1F9" w14:textId="77777777" w:rsidTr="00762B03">
        <w:tc>
          <w:tcPr>
            <w:tcW w:w="4535" w:type="dxa"/>
            <w:tcBorders>
              <w:top w:val="single" w:sz="4" w:space="0" w:color="auto"/>
              <w:left w:val="single" w:sz="4" w:space="0" w:color="auto"/>
              <w:bottom w:val="single" w:sz="4" w:space="0" w:color="auto"/>
              <w:right w:val="single" w:sz="4" w:space="0" w:color="auto"/>
            </w:tcBorders>
          </w:tcPr>
          <w:p w14:paraId="6EA189F2" w14:textId="77777777" w:rsidR="00A92533" w:rsidRPr="00CA7D85" w:rsidRDefault="00A92533" w:rsidP="00A92533">
            <w:pPr>
              <w:pStyle w:val="TAL"/>
            </w:pPr>
            <w:r w:rsidRPr="00CA7D85">
              <w:t xml:space="preserve">            csi-rs-ResourceList-Mobility SEQUENCE (SIZE (1..maxNrofCSI-RS-ResourcesRRM)) OF CSI-RS-Resource-Mobility {</w:t>
            </w:r>
          </w:p>
        </w:tc>
        <w:tc>
          <w:tcPr>
            <w:tcW w:w="2267" w:type="dxa"/>
            <w:tcBorders>
              <w:top w:val="single" w:sz="4" w:space="0" w:color="auto"/>
              <w:left w:val="single" w:sz="4" w:space="0" w:color="auto"/>
              <w:bottom w:val="single" w:sz="4" w:space="0" w:color="auto"/>
              <w:right w:val="single" w:sz="4" w:space="0" w:color="auto"/>
            </w:tcBorders>
          </w:tcPr>
          <w:p w14:paraId="4635EB25" w14:textId="77777777" w:rsidR="00A92533" w:rsidRPr="00CA7D85" w:rsidRDefault="00A92533" w:rsidP="00A92533">
            <w:pPr>
              <w:pStyle w:val="TAL"/>
            </w:pPr>
            <w:r w:rsidRPr="00CA7D85">
              <w:t>2 entries</w:t>
            </w:r>
          </w:p>
        </w:tc>
        <w:tc>
          <w:tcPr>
            <w:tcW w:w="1700" w:type="dxa"/>
            <w:tcBorders>
              <w:top w:val="single" w:sz="4" w:space="0" w:color="auto"/>
              <w:left w:val="single" w:sz="4" w:space="0" w:color="auto"/>
              <w:bottom w:val="single" w:sz="4" w:space="0" w:color="auto"/>
              <w:right w:val="single" w:sz="4" w:space="0" w:color="auto"/>
            </w:tcBorders>
          </w:tcPr>
          <w:p w14:paraId="1D8AC961"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705C4708" w14:textId="77777777" w:rsidR="00A92533" w:rsidRPr="00CA7D85" w:rsidRDefault="00A92533" w:rsidP="00A92533">
            <w:pPr>
              <w:pStyle w:val="TAL"/>
            </w:pPr>
          </w:p>
        </w:tc>
      </w:tr>
      <w:tr w:rsidR="00A92533" w:rsidRPr="00CA7D85" w14:paraId="3BAF459A" w14:textId="77777777" w:rsidTr="0016650B">
        <w:tc>
          <w:tcPr>
            <w:tcW w:w="4535" w:type="dxa"/>
            <w:tcBorders>
              <w:top w:val="single" w:sz="4" w:space="0" w:color="auto"/>
              <w:left w:val="single" w:sz="4" w:space="0" w:color="auto"/>
              <w:bottom w:val="single" w:sz="4" w:space="0" w:color="auto"/>
              <w:right w:val="single" w:sz="4" w:space="0" w:color="auto"/>
            </w:tcBorders>
          </w:tcPr>
          <w:p w14:paraId="5AD89EDE" w14:textId="77777777" w:rsidR="00A92533" w:rsidRPr="00CA7D85" w:rsidRDefault="00A92533" w:rsidP="0016650B">
            <w:pPr>
              <w:pStyle w:val="TAL"/>
            </w:pPr>
            <w:r w:rsidRPr="00CA7D85">
              <w:t xml:space="preserve">              CSI-RS-Resource-Mobility[1] SEQUENCE {</w:t>
            </w:r>
          </w:p>
        </w:tc>
        <w:tc>
          <w:tcPr>
            <w:tcW w:w="2267" w:type="dxa"/>
            <w:tcBorders>
              <w:top w:val="single" w:sz="4" w:space="0" w:color="auto"/>
              <w:left w:val="single" w:sz="4" w:space="0" w:color="auto"/>
              <w:bottom w:val="single" w:sz="4" w:space="0" w:color="auto"/>
              <w:right w:val="single" w:sz="4" w:space="0" w:color="auto"/>
            </w:tcBorders>
          </w:tcPr>
          <w:p w14:paraId="43539A71" w14:textId="77777777" w:rsidR="00A92533" w:rsidRPr="00CA7D85" w:rsidRDefault="00A92533" w:rsidP="0016650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958BB30" w14:textId="77777777" w:rsidR="00A92533" w:rsidRPr="00CA7D85" w:rsidRDefault="00A92533" w:rsidP="0016650B">
            <w:pPr>
              <w:pStyle w:val="TAL"/>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5C120DFB" w14:textId="77777777" w:rsidR="00A92533" w:rsidRPr="00CA7D85" w:rsidRDefault="00A92533" w:rsidP="0016650B">
            <w:pPr>
              <w:pStyle w:val="TAL"/>
            </w:pPr>
          </w:p>
        </w:tc>
      </w:tr>
      <w:tr w:rsidR="00A92533" w:rsidRPr="00CA7D85" w14:paraId="62EF17B0" w14:textId="77777777" w:rsidTr="00762B03">
        <w:tc>
          <w:tcPr>
            <w:tcW w:w="4535" w:type="dxa"/>
            <w:tcBorders>
              <w:top w:val="single" w:sz="4" w:space="0" w:color="auto"/>
              <w:left w:val="single" w:sz="4" w:space="0" w:color="auto"/>
              <w:bottom w:val="single" w:sz="4" w:space="0" w:color="auto"/>
              <w:right w:val="single" w:sz="4" w:space="0" w:color="auto"/>
            </w:tcBorders>
          </w:tcPr>
          <w:p w14:paraId="4E0E029B" w14:textId="77777777" w:rsidR="00A92533" w:rsidRPr="00CA7D85" w:rsidRDefault="00A92533" w:rsidP="00A92533">
            <w:pPr>
              <w:pStyle w:val="TAL"/>
            </w:pPr>
            <w:r w:rsidRPr="00CA7D85">
              <w:t xml:space="preserve">                csi-RS-Index</w:t>
            </w:r>
          </w:p>
        </w:tc>
        <w:tc>
          <w:tcPr>
            <w:tcW w:w="2267" w:type="dxa"/>
            <w:tcBorders>
              <w:top w:val="single" w:sz="4" w:space="0" w:color="auto"/>
              <w:left w:val="single" w:sz="4" w:space="0" w:color="auto"/>
              <w:bottom w:val="single" w:sz="4" w:space="0" w:color="auto"/>
              <w:right w:val="single" w:sz="4" w:space="0" w:color="auto"/>
            </w:tcBorders>
          </w:tcPr>
          <w:p w14:paraId="0A86D019" w14:textId="77777777" w:rsidR="00A92533" w:rsidRPr="00CA7D85" w:rsidRDefault="00A92533" w:rsidP="00A92533">
            <w:pPr>
              <w:pStyle w:val="TAL"/>
            </w:pPr>
            <w:r w:rsidRPr="00CA7D85">
              <w:t>0</w:t>
            </w:r>
          </w:p>
        </w:tc>
        <w:tc>
          <w:tcPr>
            <w:tcW w:w="1700" w:type="dxa"/>
            <w:tcBorders>
              <w:top w:val="single" w:sz="4" w:space="0" w:color="auto"/>
              <w:left w:val="single" w:sz="4" w:space="0" w:color="auto"/>
              <w:bottom w:val="single" w:sz="4" w:space="0" w:color="auto"/>
              <w:right w:val="single" w:sz="4" w:space="0" w:color="auto"/>
            </w:tcBorders>
          </w:tcPr>
          <w:p w14:paraId="70EA161D" w14:textId="77777777" w:rsidR="00A92533" w:rsidRPr="00CA7D85" w:rsidRDefault="00A92533" w:rsidP="00A92533">
            <w:pPr>
              <w:pStyle w:val="TAL"/>
            </w:pPr>
            <w:r w:rsidRPr="00CA7D85">
              <w:t>CSI-RS with Index 0</w:t>
            </w:r>
          </w:p>
        </w:tc>
        <w:tc>
          <w:tcPr>
            <w:tcW w:w="1245" w:type="dxa"/>
            <w:tcBorders>
              <w:top w:val="single" w:sz="4" w:space="0" w:color="auto"/>
              <w:left w:val="single" w:sz="4" w:space="0" w:color="auto"/>
              <w:bottom w:val="single" w:sz="4" w:space="0" w:color="auto"/>
              <w:right w:val="single" w:sz="4" w:space="0" w:color="auto"/>
            </w:tcBorders>
          </w:tcPr>
          <w:p w14:paraId="5F5F37DE" w14:textId="77777777" w:rsidR="00A92533" w:rsidRPr="00CA7D85" w:rsidRDefault="00A92533" w:rsidP="00A92533">
            <w:pPr>
              <w:pStyle w:val="TAL"/>
            </w:pPr>
          </w:p>
        </w:tc>
      </w:tr>
      <w:tr w:rsidR="00A92533" w:rsidRPr="00CA7D85" w14:paraId="51CE13F9" w14:textId="77777777" w:rsidTr="00762B03">
        <w:tc>
          <w:tcPr>
            <w:tcW w:w="4535" w:type="dxa"/>
            <w:tcBorders>
              <w:top w:val="single" w:sz="4" w:space="0" w:color="auto"/>
              <w:left w:val="single" w:sz="4" w:space="0" w:color="auto"/>
              <w:bottom w:val="single" w:sz="4" w:space="0" w:color="auto"/>
              <w:right w:val="single" w:sz="4" w:space="0" w:color="auto"/>
            </w:tcBorders>
          </w:tcPr>
          <w:p w14:paraId="096CA531" w14:textId="77777777" w:rsidR="00A92533" w:rsidRPr="00CA7D85" w:rsidRDefault="00A92533" w:rsidP="00A92533">
            <w:pPr>
              <w:pStyle w:val="TAL"/>
            </w:pPr>
            <w:r w:rsidRPr="00CA7D85">
              <w:t xml:space="preserve">                slotConfig CHOICE {</w:t>
            </w:r>
          </w:p>
        </w:tc>
        <w:tc>
          <w:tcPr>
            <w:tcW w:w="2267" w:type="dxa"/>
            <w:tcBorders>
              <w:top w:val="single" w:sz="4" w:space="0" w:color="auto"/>
              <w:left w:val="single" w:sz="4" w:space="0" w:color="auto"/>
              <w:bottom w:val="single" w:sz="4" w:space="0" w:color="auto"/>
              <w:right w:val="single" w:sz="4" w:space="0" w:color="auto"/>
            </w:tcBorders>
          </w:tcPr>
          <w:p w14:paraId="2809EBA5"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1FA1DE2D"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1FD537E5" w14:textId="77777777" w:rsidR="00A92533" w:rsidRPr="00CA7D85" w:rsidRDefault="00A92533" w:rsidP="00A92533">
            <w:pPr>
              <w:pStyle w:val="TAL"/>
            </w:pPr>
          </w:p>
        </w:tc>
      </w:tr>
      <w:tr w:rsidR="00A92533" w:rsidRPr="00CA7D85" w14:paraId="3650EDD5" w14:textId="77777777" w:rsidTr="00762B03">
        <w:tc>
          <w:tcPr>
            <w:tcW w:w="4535" w:type="dxa"/>
            <w:tcBorders>
              <w:top w:val="single" w:sz="4" w:space="0" w:color="auto"/>
              <w:left w:val="single" w:sz="4" w:space="0" w:color="auto"/>
              <w:bottom w:val="single" w:sz="4" w:space="0" w:color="auto"/>
              <w:right w:val="single" w:sz="4" w:space="0" w:color="auto"/>
            </w:tcBorders>
          </w:tcPr>
          <w:p w14:paraId="69E111BE" w14:textId="77777777" w:rsidR="00A92533" w:rsidRPr="00CA7D85" w:rsidRDefault="00A92533" w:rsidP="00A92533">
            <w:pPr>
              <w:pStyle w:val="TAL"/>
            </w:pPr>
            <w:r w:rsidRPr="00CA7D85">
              <w:t xml:space="preserve">                  ms20</w:t>
            </w:r>
          </w:p>
        </w:tc>
        <w:tc>
          <w:tcPr>
            <w:tcW w:w="2267" w:type="dxa"/>
            <w:tcBorders>
              <w:top w:val="single" w:sz="4" w:space="0" w:color="auto"/>
              <w:left w:val="single" w:sz="4" w:space="0" w:color="auto"/>
              <w:bottom w:val="single" w:sz="4" w:space="0" w:color="auto"/>
              <w:right w:val="single" w:sz="4" w:space="0" w:color="auto"/>
            </w:tcBorders>
          </w:tcPr>
          <w:p w14:paraId="7A72A181" w14:textId="77777777" w:rsidR="00A92533" w:rsidRPr="00CA7D85" w:rsidRDefault="00A92533" w:rsidP="00A92533">
            <w:pPr>
              <w:pStyle w:val="TAL"/>
            </w:pPr>
            <w:r w:rsidRPr="00CA7D85">
              <w:t>10 * 2</w:t>
            </w:r>
            <w:r w:rsidRPr="00CA7D85">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1AAAB8E4" w14:textId="77777777" w:rsidR="00A92533" w:rsidRPr="00CA7D85" w:rsidRDefault="00A92533" w:rsidP="00A92533">
            <w:pPr>
              <w:pStyle w:val="TAL"/>
            </w:pPr>
            <w:r w:rsidRPr="00CA7D85">
              <w:t>µ is numerology index</w:t>
            </w:r>
            <w:r w:rsidRPr="00CA7D85">
              <w:br/>
              <w:t>(SCS=15kHz: 0,</w:t>
            </w:r>
            <w:r w:rsidRPr="00CA7D85">
              <w:br/>
              <w:t>SCS=30kHz: 1,</w:t>
            </w:r>
            <w:r w:rsidRPr="00CA7D85">
              <w:br/>
              <w:t>etc.)</w:t>
            </w:r>
          </w:p>
        </w:tc>
        <w:tc>
          <w:tcPr>
            <w:tcW w:w="1245" w:type="dxa"/>
            <w:tcBorders>
              <w:top w:val="single" w:sz="4" w:space="0" w:color="auto"/>
              <w:left w:val="single" w:sz="4" w:space="0" w:color="auto"/>
              <w:bottom w:val="single" w:sz="4" w:space="0" w:color="auto"/>
              <w:right w:val="single" w:sz="4" w:space="0" w:color="auto"/>
            </w:tcBorders>
          </w:tcPr>
          <w:p w14:paraId="2283D361" w14:textId="77777777" w:rsidR="00A92533" w:rsidRPr="00CA7D85" w:rsidRDefault="00A92533" w:rsidP="00A92533">
            <w:pPr>
              <w:pStyle w:val="TAL"/>
            </w:pPr>
          </w:p>
        </w:tc>
      </w:tr>
      <w:tr w:rsidR="00A92533" w:rsidRPr="00CA7D85" w14:paraId="78C871CA" w14:textId="77777777" w:rsidTr="00762B03">
        <w:tc>
          <w:tcPr>
            <w:tcW w:w="4535" w:type="dxa"/>
            <w:tcBorders>
              <w:top w:val="single" w:sz="4" w:space="0" w:color="auto"/>
              <w:left w:val="single" w:sz="4" w:space="0" w:color="auto"/>
              <w:bottom w:val="single" w:sz="4" w:space="0" w:color="auto"/>
              <w:right w:val="single" w:sz="4" w:space="0" w:color="auto"/>
            </w:tcBorders>
          </w:tcPr>
          <w:p w14:paraId="59C0C3B1" w14:textId="77777777" w:rsidR="00A92533" w:rsidRPr="00CA7D85" w:rsidRDefault="00A92533" w:rsidP="00A925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32049CC"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18BBF18D"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7D2E6AE9" w14:textId="77777777" w:rsidR="00A92533" w:rsidRPr="00CA7D85" w:rsidRDefault="00A92533" w:rsidP="00A92533">
            <w:pPr>
              <w:pStyle w:val="TAL"/>
            </w:pPr>
          </w:p>
        </w:tc>
      </w:tr>
      <w:tr w:rsidR="00A92533" w:rsidRPr="00CA7D85" w14:paraId="27A07D5F" w14:textId="77777777" w:rsidTr="00762B03">
        <w:tc>
          <w:tcPr>
            <w:tcW w:w="4535" w:type="dxa"/>
            <w:tcBorders>
              <w:top w:val="single" w:sz="4" w:space="0" w:color="auto"/>
              <w:left w:val="single" w:sz="4" w:space="0" w:color="auto"/>
              <w:bottom w:val="single" w:sz="4" w:space="0" w:color="auto"/>
              <w:right w:val="single" w:sz="4" w:space="0" w:color="auto"/>
            </w:tcBorders>
          </w:tcPr>
          <w:p w14:paraId="3CC24A0B" w14:textId="77777777" w:rsidR="00A92533" w:rsidRPr="00CA7D85" w:rsidRDefault="00A92533" w:rsidP="00A92533">
            <w:pPr>
              <w:pStyle w:val="TAL"/>
            </w:pPr>
            <w:r w:rsidRPr="00CA7D85">
              <w:t xml:space="preserve">                associatedSSB</w:t>
            </w:r>
          </w:p>
        </w:tc>
        <w:tc>
          <w:tcPr>
            <w:tcW w:w="2267" w:type="dxa"/>
            <w:tcBorders>
              <w:top w:val="single" w:sz="4" w:space="0" w:color="auto"/>
              <w:left w:val="single" w:sz="4" w:space="0" w:color="auto"/>
              <w:bottom w:val="single" w:sz="4" w:space="0" w:color="auto"/>
              <w:right w:val="single" w:sz="4" w:space="0" w:color="auto"/>
            </w:tcBorders>
          </w:tcPr>
          <w:p w14:paraId="049F64FC" w14:textId="77777777" w:rsidR="00A92533" w:rsidRPr="00CA7D85" w:rsidRDefault="00A92533" w:rsidP="00A92533">
            <w:pPr>
              <w:pStyle w:val="TAL"/>
              <w:rPr>
                <w:lang w:eastAsia="zh-CN"/>
              </w:rPr>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1F1DAFB"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666ABB4E" w14:textId="77777777" w:rsidR="00A92533" w:rsidRPr="00CA7D85" w:rsidRDefault="00A92533" w:rsidP="00A92533">
            <w:pPr>
              <w:pStyle w:val="TAL"/>
            </w:pPr>
          </w:p>
        </w:tc>
      </w:tr>
      <w:tr w:rsidR="00A92533" w:rsidRPr="00CA7D85" w14:paraId="05DDD26E" w14:textId="77777777" w:rsidTr="00762B03">
        <w:tc>
          <w:tcPr>
            <w:tcW w:w="4535" w:type="dxa"/>
            <w:tcBorders>
              <w:top w:val="single" w:sz="4" w:space="0" w:color="auto"/>
              <w:left w:val="single" w:sz="4" w:space="0" w:color="auto"/>
              <w:bottom w:val="single" w:sz="4" w:space="0" w:color="auto"/>
              <w:right w:val="single" w:sz="4" w:space="0" w:color="auto"/>
            </w:tcBorders>
          </w:tcPr>
          <w:p w14:paraId="52F67DC7" w14:textId="77777777" w:rsidR="00A92533" w:rsidRPr="00CA7D85" w:rsidRDefault="00A92533" w:rsidP="00A92533">
            <w:pPr>
              <w:pStyle w:val="TAL"/>
            </w:pPr>
            <w:r w:rsidRPr="00CA7D85">
              <w:t xml:space="preserve">                associatedSSB SEQUENCE {</w:t>
            </w:r>
          </w:p>
        </w:tc>
        <w:tc>
          <w:tcPr>
            <w:tcW w:w="2267" w:type="dxa"/>
            <w:tcBorders>
              <w:top w:val="single" w:sz="4" w:space="0" w:color="auto"/>
              <w:left w:val="single" w:sz="4" w:space="0" w:color="auto"/>
              <w:bottom w:val="single" w:sz="4" w:space="0" w:color="auto"/>
              <w:right w:val="single" w:sz="4" w:space="0" w:color="auto"/>
            </w:tcBorders>
          </w:tcPr>
          <w:p w14:paraId="55441415"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2FC34CD6"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72677419" w14:textId="77777777" w:rsidR="00A92533" w:rsidRPr="00CA7D85" w:rsidRDefault="00A92533" w:rsidP="00A92533">
            <w:pPr>
              <w:pStyle w:val="TAL"/>
            </w:pPr>
            <w:r w:rsidRPr="00CA7D85">
              <w:rPr>
                <w:rFonts w:eastAsia="MS Mincho"/>
              </w:rPr>
              <w:t>pc_</w:t>
            </w:r>
            <w:r w:rsidRPr="00CA7D85">
              <w:rPr>
                <w:bCs/>
                <w:iCs/>
              </w:rPr>
              <w:t>csi_RSRP_AndRSRQ_MeasWithSSB</w:t>
            </w:r>
          </w:p>
        </w:tc>
      </w:tr>
      <w:tr w:rsidR="00A92533" w:rsidRPr="00CA7D85" w14:paraId="2EAFDC60" w14:textId="77777777" w:rsidTr="00762B03">
        <w:tc>
          <w:tcPr>
            <w:tcW w:w="4535" w:type="dxa"/>
            <w:tcBorders>
              <w:top w:val="single" w:sz="4" w:space="0" w:color="auto"/>
              <w:left w:val="single" w:sz="4" w:space="0" w:color="auto"/>
              <w:bottom w:val="single" w:sz="4" w:space="0" w:color="auto"/>
              <w:right w:val="single" w:sz="4" w:space="0" w:color="auto"/>
            </w:tcBorders>
          </w:tcPr>
          <w:p w14:paraId="29DE7671" w14:textId="77777777" w:rsidR="00A92533" w:rsidRPr="00CA7D85" w:rsidRDefault="00A92533" w:rsidP="00A92533">
            <w:pPr>
              <w:pStyle w:val="TAL"/>
            </w:pPr>
            <w:r w:rsidRPr="00CA7D85">
              <w:t xml:space="preserve">                  ssb-Index</w:t>
            </w:r>
          </w:p>
        </w:tc>
        <w:tc>
          <w:tcPr>
            <w:tcW w:w="2267" w:type="dxa"/>
            <w:tcBorders>
              <w:top w:val="single" w:sz="4" w:space="0" w:color="auto"/>
              <w:left w:val="single" w:sz="4" w:space="0" w:color="auto"/>
              <w:bottom w:val="single" w:sz="4" w:space="0" w:color="auto"/>
              <w:right w:val="single" w:sz="4" w:space="0" w:color="auto"/>
            </w:tcBorders>
          </w:tcPr>
          <w:p w14:paraId="56729488" w14:textId="77777777" w:rsidR="00A92533" w:rsidRPr="00CA7D85" w:rsidRDefault="00A92533" w:rsidP="00A92533">
            <w:pPr>
              <w:pStyle w:val="TAL"/>
            </w:pPr>
            <w:r w:rsidRPr="00CA7D85">
              <w:t>0</w:t>
            </w:r>
          </w:p>
        </w:tc>
        <w:tc>
          <w:tcPr>
            <w:tcW w:w="1700" w:type="dxa"/>
            <w:tcBorders>
              <w:top w:val="single" w:sz="4" w:space="0" w:color="auto"/>
              <w:left w:val="single" w:sz="4" w:space="0" w:color="auto"/>
              <w:bottom w:val="single" w:sz="4" w:space="0" w:color="auto"/>
              <w:right w:val="single" w:sz="4" w:space="0" w:color="auto"/>
            </w:tcBorders>
          </w:tcPr>
          <w:p w14:paraId="04B90A30"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49C892AD" w14:textId="77777777" w:rsidR="00A92533" w:rsidRPr="00CA7D85" w:rsidRDefault="00A92533" w:rsidP="00A92533">
            <w:pPr>
              <w:pStyle w:val="TAL"/>
            </w:pPr>
          </w:p>
        </w:tc>
      </w:tr>
      <w:tr w:rsidR="00A92533" w:rsidRPr="00CA7D85" w14:paraId="59522D58" w14:textId="77777777" w:rsidTr="00762B03">
        <w:tc>
          <w:tcPr>
            <w:tcW w:w="4535" w:type="dxa"/>
            <w:tcBorders>
              <w:top w:val="single" w:sz="4" w:space="0" w:color="auto"/>
              <w:left w:val="single" w:sz="4" w:space="0" w:color="auto"/>
              <w:bottom w:val="single" w:sz="4" w:space="0" w:color="auto"/>
              <w:right w:val="single" w:sz="4" w:space="0" w:color="auto"/>
            </w:tcBorders>
          </w:tcPr>
          <w:p w14:paraId="2BA62D70" w14:textId="77777777" w:rsidR="00A92533" w:rsidRPr="00CA7D85" w:rsidRDefault="00A92533" w:rsidP="00A92533">
            <w:pPr>
              <w:pStyle w:val="TAL"/>
            </w:pPr>
            <w:r w:rsidRPr="00CA7D85">
              <w:t xml:space="preserve">                  isQuasiColocated</w:t>
            </w:r>
          </w:p>
        </w:tc>
        <w:tc>
          <w:tcPr>
            <w:tcW w:w="2267" w:type="dxa"/>
            <w:tcBorders>
              <w:top w:val="single" w:sz="4" w:space="0" w:color="auto"/>
              <w:left w:val="single" w:sz="4" w:space="0" w:color="auto"/>
              <w:bottom w:val="single" w:sz="4" w:space="0" w:color="auto"/>
              <w:right w:val="single" w:sz="4" w:space="0" w:color="auto"/>
            </w:tcBorders>
          </w:tcPr>
          <w:p w14:paraId="2129DE02" w14:textId="77777777" w:rsidR="00A92533" w:rsidRPr="00CA7D85" w:rsidRDefault="00A92533" w:rsidP="00A92533">
            <w:pPr>
              <w:pStyle w:val="TAL"/>
            </w:pPr>
            <w:r w:rsidRPr="00CA7D85">
              <w:t>false</w:t>
            </w:r>
          </w:p>
        </w:tc>
        <w:tc>
          <w:tcPr>
            <w:tcW w:w="1700" w:type="dxa"/>
            <w:tcBorders>
              <w:top w:val="single" w:sz="4" w:space="0" w:color="auto"/>
              <w:left w:val="single" w:sz="4" w:space="0" w:color="auto"/>
              <w:bottom w:val="single" w:sz="4" w:space="0" w:color="auto"/>
              <w:right w:val="single" w:sz="4" w:space="0" w:color="auto"/>
            </w:tcBorders>
          </w:tcPr>
          <w:p w14:paraId="5E36AEAB"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72D7BBF2" w14:textId="77777777" w:rsidR="00A92533" w:rsidRPr="00CA7D85" w:rsidRDefault="00A92533" w:rsidP="00A92533">
            <w:pPr>
              <w:pStyle w:val="TAL"/>
            </w:pPr>
          </w:p>
        </w:tc>
      </w:tr>
      <w:tr w:rsidR="00A92533" w:rsidRPr="00CA7D85" w14:paraId="0EE2DEB9" w14:textId="77777777" w:rsidTr="00762B03">
        <w:tc>
          <w:tcPr>
            <w:tcW w:w="4535" w:type="dxa"/>
            <w:tcBorders>
              <w:top w:val="single" w:sz="4" w:space="0" w:color="auto"/>
              <w:left w:val="single" w:sz="4" w:space="0" w:color="auto"/>
              <w:bottom w:val="single" w:sz="4" w:space="0" w:color="auto"/>
              <w:right w:val="single" w:sz="4" w:space="0" w:color="auto"/>
            </w:tcBorders>
          </w:tcPr>
          <w:p w14:paraId="40A281AE" w14:textId="77777777" w:rsidR="00A92533" w:rsidRPr="00CA7D85" w:rsidRDefault="00A92533" w:rsidP="00A925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555BB97"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350A5F5B"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69F8F52E" w14:textId="77777777" w:rsidR="00A92533" w:rsidRPr="00CA7D85" w:rsidRDefault="00A92533" w:rsidP="00A92533">
            <w:pPr>
              <w:pStyle w:val="TAL"/>
            </w:pPr>
          </w:p>
        </w:tc>
      </w:tr>
      <w:tr w:rsidR="00A92533" w:rsidRPr="00CA7D85" w14:paraId="4EF58F9E" w14:textId="77777777" w:rsidTr="00762B03">
        <w:tc>
          <w:tcPr>
            <w:tcW w:w="4535" w:type="dxa"/>
            <w:tcBorders>
              <w:top w:val="single" w:sz="4" w:space="0" w:color="auto"/>
              <w:left w:val="single" w:sz="4" w:space="0" w:color="auto"/>
              <w:bottom w:val="single" w:sz="4" w:space="0" w:color="auto"/>
              <w:right w:val="single" w:sz="4" w:space="0" w:color="auto"/>
            </w:tcBorders>
          </w:tcPr>
          <w:p w14:paraId="30872019" w14:textId="77777777" w:rsidR="00A92533" w:rsidRPr="00CA7D85" w:rsidRDefault="00A92533" w:rsidP="00A92533">
            <w:pPr>
              <w:pStyle w:val="TAL"/>
            </w:pPr>
            <w:r w:rsidRPr="00CA7D85">
              <w:t xml:space="preserve">                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4AE71E19"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1F7A75B5"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38026550" w14:textId="77777777" w:rsidR="00A92533" w:rsidRPr="00CA7D85" w:rsidRDefault="00A92533" w:rsidP="00A92533">
            <w:pPr>
              <w:pStyle w:val="TAL"/>
            </w:pPr>
          </w:p>
        </w:tc>
      </w:tr>
      <w:tr w:rsidR="00A92533" w:rsidRPr="00CA7D85" w14:paraId="6D9F5539" w14:textId="77777777" w:rsidTr="00762B03">
        <w:tc>
          <w:tcPr>
            <w:tcW w:w="4535" w:type="dxa"/>
            <w:tcBorders>
              <w:top w:val="single" w:sz="4" w:space="0" w:color="auto"/>
              <w:left w:val="single" w:sz="4" w:space="0" w:color="auto"/>
              <w:bottom w:val="single" w:sz="4" w:space="0" w:color="auto"/>
              <w:right w:val="single" w:sz="4" w:space="0" w:color="auto"/>
            </w:tcBorders>
          </w:tcPr>
          <w:p w14:paraId="3D938D45" w14:textId="77777777" w:rsidR="00A92533" w:rsidRPr="00CA7D85" w:rsidRDefault="00A92533" w:rsidP="00A92533">
            <w:pPr>
              <w:pStyle w:val="TAL"/>
            </w:pPr>
            <w:r w:rsidRPr="00CA7D85">
              <w:t xml:space="preserve">                  row1</w:t>
            </w:r>
          </w:p>
        </w:tc>
        <w:tc>
          <w:tcPr>
            <w:tcW w:w="2267" w:type="dxa"/>
            <w:tcBorders>
              <w:top w:val="single" w:sz="4" w:space="0" w:color="auto"/>
              <w:left w:val="single" w:sz="4" w:space="0" w:color="auto"/>
              <w:bottom w:val="single" w:sz="4" w:space="0" w:color="auto"/>
              <w:right w:val="single" w:sz="4" w:space="0" w:color="auto"/>
            </w:tcBorders>
          </w:tcPr>
          <w:p w14:paraId="609F66FB" w14:textId="77777777" w:rsidR="00A92533" w:rsidRPr="00CA7D85" w:rsidRDefault="00A92533" w:rsidP="00A92533">
            <w:pPr>
              <w:pStyle w:val="TAL"/>
            </w:pPr>
            <w:r w:rsidRPr="00CA7D85">
              <w:t>1000</w:t>
            </w:r>
          </w:p>
        </w:tc>
        <w:tc>
          <w:tcPr>
            <w:tcW w:w="1700" w:type="dxa"/>
            <w:tcBorders>
              <w:top w:val="single" w:sz="4" w:space="0" w:color="auto"/>
              <w:left w:val="single" w:sz="4" w:space="0" w:color="auto"/>
              <w:bottom w:val="single" w:sz="4" w:space="0" w:color="auto"/>
              <w:right w:val="single" w:sz="4" w:space="0" w:color="auto"/>
            </w:tcBorders>
          </w:tcPr>
          <w:p w14:paraId="5E3E9FFF"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238CDA4C" w14:textId="77777777" w:rsidR="00A92533" w:rsidRPr="00CA7D85" w:rsidRDefault="00A92533" w:rsidP="00A92533">
            <w:pPr>
              <w:pStyle w:val="TAL"/>
            </w:pPr>
          </w:p>
        </w:tc>
      </w:tr>
      <w:tr w:rsidR="00A92533" w:rsidRPr="00CA7D85" w14:paraId="67291D37" w14:textId="77777777" w:rsidTr="00762B03">
        <w:tc>
          <w:tcPr>
            <w:tcW w:w="4535" w:type="dxa"/>
            <w:tcBorders>
              <w:top w:val="single" w:sz="4" w:space="0" w:color="auto"/>
              <w:left w:val="single" w:sz="4" w:space="0" w:color="auto"/>
              <w:bottom w:val="single" w:sz="4" w:space="0" w:color="auto"/>
              <w:right w:val="single" w:sz="4" w:space="0" w:color="auto"/>
            </w:tcBorders>
          </w:tcPr>
          <w:p w14:paraId="14954DB7" w14:textId="77777777" w:rsidR="00A92533" w:rsidRPr="00CA7D85" w:rsidRDefault="00A92533" w:rsidP="00A925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ED32F6F"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46CF99E1"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254F1D70" w14:textId="77777777" w:rsidR="00A92533" w:rsidRPr="00CA7D85" w:rsidRDefault="00A92533" w:rsidP="00A92533">
            <w:pPr>
              <w:pStyle w:val="TAL"/>
            </w:pPr>
          </w:p>
        </w:tc>
      </w:tr>
      <w:tr w:rsidR="00A92533" w:rsidRPr="00CA7D85" w14:paraId="72E679DA" w14:textId="77777777" w:rsidTr="00762B03">
        <w:tc>
          <w:tcPr>
            <w:tcW w:w="4535" w:type="dxa"/>
            <w:tcBorders>
              <w:top w:val="single" w:sz="4" w:space="0" w:color="auto"/>
              <w:left w:val="single" w:sz="4" w:space="0" w:color="auto"/>
              <w:bottom w:val="single" w:sz="4" w:space="0" w:color="auto"/>
              <w:right w:val="single" w:sz="4" w:space="0" w:color="auto"/>
            </w:tcBorders>
          </w:tcPr>
          <w:p w14:paraId="2F52A46B" w14:textId="77777777" w:rsidR="00A92533" w:rsidRPr="00CA7D85" w:rsidRDefault="00A92533" w:rsidP="00A92533">
            <w:pPr>
              <w:pStyle w:val="TAL"/>
            </w:pPr>
            <w:r w:rsidRPr="00CA7D85">
              <w:t xml:space="preserve">                firstOFDMSymbolInTimeDomain</w:t>
            </w:r>
          </w:p>
        </w:tc>
        <w:tc>
          <w:tcPr>
            <w:tcW w:w="2267" w:type="dxa"/>
            <w:tcBorders>
              <w:top w:val="single" w:sz="4" w:space="0" w:color="auto"/>
              <w:left w:val="single" w:sz="4" w:space="0" w:color="auto"/>
              <w:bottom w:val="single" w:sz="4" w:space="0" w:color="auto"/>
              <w:right w:val="single" w:sz="4" w:space="0" w:color="auto"/>
            </w:tcBorders>
          </w:tcPr>
          <w:p w14:paraId="107A63C2" w14:textId="77777777" w:rsidR="00A92533" w:rsidRPr="00CA7D85" w:rsidRDefault="00A92533" w:rsidP="00A92533">
            <w:pPr>
              <w:pStyle w:val="TAL"/>
            </w:pPr>
            <w:r w:rsidRPr="00CA7D85">
              <w:t>4</w:t>
            </w:r>
          </w:p>
        </w:tc>
        <w:tc>
          <w:tcPr>
            <w:tcW w:w="1700" w:type="dxa"/>
            <w:tcBorders>
              <w:top w:val="single" w:sz="4" w:space="0" w:color="auto"/>
              <w:left w:val="single" w:sz="4" w:space="0" w:color="auto"/>
              <w:bottom w:val="single" w:sz="4" w:space="0" w:color="auto"/>
              <w:right w:val="single" w:sz="4" w:space="0" w:color="auto"/>
            </w:tcBorders>
          </w:tcPr>
          <w:p w14:paraId="4251B682"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53D3796F" w14:textId="77777777" w:rsidR="00A92533" w:rsidRPr="00CA7D85" w:rsidRDefault="00A92533" w:rsidP="00A92533">
            <w:pPr>
              <w:pStyle w:val="TAL"/>
            </w:pPr>
          </w:p>
        </w:tc>
      </w:tr>
      <w:tr w:rsidR="00A92533" w:rsidRPr="00CA7D85" w14:paraId="61488270" w14:textId="77777777" w:rsidTr="00762B03">
        <w:tc>
          <w:tcPr>
            <w:tcW w:w="4535" w:type="dxa"/>
            <w:tcBorders>
              <w:top w:val="single" w:sz="4" w:space="0" w:color="auto"/>
              <w:left w:val="single" w:sz="4" w:space="0" w:color="auto"/>
              <w:bottom w:val="single" w:sz="4" w:space="0" w:color="auto"/>
              <w:right w:val="single" w:sz="4" w:space="0" w:color="auto"/>
            </w:tcBorders>
          </w:tcPr>
          <w:p w14:paraId="0EDD9AEE" w14:textId="77777777" w:rsidR="00A92533" w:rsidRPr="00CA7D85" w:rsidRDefault="00A92533" w:rsidP="00A92533">
            <w:pPr>
              <w:pStyle w:val="TAL"/>
            </w:pPr>
            <w:r w:rsidRPr="00CA7D85">
              <w:t xml:space="preserve">                sequenceGenerationConfig</w:t>
            </w:r>
          </w:p>
        </w:tc>
        <w:tc>
          <w:tcPr>
            <w:tcW w:w="2267" w:type="dxa"/>
            <w:tcBorders>
              <w:top w:val="single" w:sz="4" w:space="0" w:color="auto"/>
              <w:left w:val="single" w:sz="4" w:space="0" w:color="auto"/>
              <w:bottom w:val="single" w:sz="4" w:space="0" w:color="auto"/>
              <w:right w:val="single" w:sz="4" w:space="0" w:color="auto"/>
            </w:tcBorders>
          </w:tcPr>
          <w:p w14:paraId="668D6451" w14:textId="77777777" w:rsidR="00A92533" w:rsidRPr="00CA7D85" w:rsidRDefault="00A92533" w:rsidP="00A92533">
            <w:pPr>
              <w:pStyle w:val="TAL"/>
            </w:pPr>
            <w:r w:rsidRPr="00CA7D85">
              <w:t>24</w:t>
            </w:r>
          </w:p>
        </w:tc>
        <w:tc>
          <w:tcPr>
            <w:tcW w:w="1700" w:type="dxa"/>
            <w:tcBorders>
              <w:top w:val="single" w:sz="4" w:space="0" w:color="auto"/>
              <w:left w:val="single" w:sz="4" w:space="0" w:color="auto"/>
              <w:bottom w:val="single" w:sz="4" w:space="0" w:color="auto"/>
              <w:right w:val="single" w:sz="4" w:space="0" w:color="auto"/>
            </w:tcBorders>
          </w:tcPr>
          <w:p w14:paraId="594E58AE"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2DAD0293" w14:textId="77777777" w:rsidR="00A92533" w:rsidRPr="00CA7D85" w:rsidRDefault="00A92533" w:rsidP="00A92533">
            <w:pPr>
              <w:pStyle w:val="TAL"/>
            </w:pPr>
          </w:p>
        </w:tc>
      </w:tr>
      <w:tr w:rsidR="00A92533" w:rsidRPr="00CA7D85" w14:paraId="6580B35F" w14:textId="77777777" w:rsidTr="0016650B">
        <w:tc>
          <w:tcPr>
            <w:tcW w:w="4535" w:type="dxa"/>
            <w:tcBorders>
              <w:top w:val="single" w:sz="4" w:space="0" w:color="auto"/>
              <w:left w:val="single" w:sz="4" w:space="0" w:color="auto"/>
              <w:bottom w:val="single" w:sz="4" w:space="0" w:color="auto"/>
              <w:right w:val="single" w:sz="4" w:space="0" w:color="auto"/>
            </w:tcBorders>
          </w:tcPr>
          <w:p w14:paraId="35C0F601" w14:textId="77777777" w:rsidR="00A92533" w:rsidRPr="00CA7D85" w:rsidRDefault="00A92533" w:rsidP="0016650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6AA4CBE" w14:textId="77777777" w:rsidR="00A92533" w:rsidRPr="00CA7D85" w:rsidRDefault="00A92533" w:rsidP="0016650B">
            <w:pPr>
              <w:pStyle w:val="TAL"/>
              <w:rPr>
                <w:highlight w:val="yellow"/>
                <w:lang w:eastAsia="zh-CN"/>
              </w:rPr>
            </w:pPr>
          </w:p>
        </w:tc>
        <w:tc>
          <w:tcPr>
            <w:tcW w:w="1700" w:type="dxa"/>
            <w:tcBorders>
              <w:top w:val="single" w:sz="4" w:space="0" w:color="auto"/>
              <w:left w:val="single" w:sz="4" w:space="0" w:color="auto"/>
              <w:bottom w:val="single" w:sz="4" w:space="0" w:color="auto"/>
              <w:right w:val="single" w:sz="4" w:space="0" w:color="auto"/>
            </w:tcBorders>
          </w:tcPr>
          <w:p w14:paraId="0E4F00B3" w14:textId="77777777" w:rsidR="00A92533" w:rsidRPr="00CA7D85" w:rsidRDefault="00A92533" w:rsidP="0016650B">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07DA872E" w14:textId="77777777" w:rsidR="00A92533" w:rsidRPr="00CA7D85" w:rsidRDefault="00A92533" w:rsidP="0016650B">
            <w:pPr>
              <w:pStyle w:val="TAL"/>
            </w:pPr>
          </w:p>
        </w:tc>
      </w:tr>
      <w:tr w:rsidR="00A92533" w:rsidRPr="00CA7D85" w14:paraId="7E32BC3B" w14:textId="77777777" w:rsidTr="0016650B">
        <w:tc>
          <w:tcPr>
            <w:tcW w:w="4535" w:type="dxa"/>
            <w:tcBorders>
              <w:top w:val="single" w:sz="4" w:space="0" w:color="auto"/>
              <w:left w:val="single" w:sz="4" w:space="0" w:color="auto"/>
              <w:bottom w:val="single" w:sz="4" w:space="0" w:color="auto"/>
              <w:right w:val="single" w:sz="4" w:space="0" w:color="auto"/>
            </w:tcBorders>
          </w:tcPr>
          <w:p w14:paraId="156E1E2E" w14:textId="77777777" w:rsidR="00A92533" w:rsidRPr="00CA7D85" w:rsidRDefault="00A92533" w:rsidP="0016650B">
            <w:pPr>
              <w:pStyle w:val="TAL"/>
            </w:pPr>
            <w:r w:rsidRPr="00CA7D85">
              <w:t xml:space="preserve">              CSI-RS-Resource-Mobility[2] SEQUENCE {</w:t>
            </w:r>
          </w:p>
        </w:tc>
        <w:tc>
          <w:tcPr>
            <w:tcW w:w="2267" w:type="dxa"/>
            <w:tcBorders>
              <w:top w:val="single" w:sz="4" w:space="0" w:color="auto"/>
              <w:left w:val="single" w:sz="4" w:space="0" w:color="auto"/>
              <w:bottom w:val="single" w:sz="4" w:space="0" w:color="auto"/>
              <w:right w:val="single" w:sz="4" w:space="0" w:color="auto"/>
            </w:tcBorders>
          </w:tcPr>
          <w:p w14:paraId="3C8875F2" w14:textId="77777777" w:rsidR="00A92533" w:rsidRPr="00CA7D85" w:rsidRDefault="00A92533" w:rsidP="0016650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A219755" w14:textId="77777777" w:rsidR="00A92533" w:rsidRPr="00CA7D85" w:rsidRDefault="00A92533" w:rsidP="0016650B">
            <w:pPr>
              <w:pStyle w:val="TAL"/>
            </w:pPr>
            <w:r w:rsidRPr="00CA7D85">
              <w:t>entry 2</w:t>
            </w:r>
          </w:p>
        </w:tc>
        <w:tc>
          <w:tcPr>
            <w:tcW w:w="1245" w:type="dxa"/>
            <w:tcBorders>
              <w:top w:val="single" w:sz="4" w:space="0" w:color="auto"/>
              <w:left w:val="single" w:sz="4" w:space="0" w:color="auto"/>
              <w:bottom w:val="single" w:sz="4" w:space="0" w:color="auto"/>
              <w:right w:val="single" w:sz="4" w:space="0" w:color="auto"/>
            </w:tcBorders>
          </w:tcPr>
          <w:p w14:paraId="55B79096" w14:textId="77777777" w:rsidR="00A92533" w:rsidRPr="00CA7D85" w:rsidRDefault="00A92533" w:rsidP="0016650B">
            <w:pPr>
              <w:pStyle w:val="TAL"/>
            </w:pPr>
          </w:p>
        </w:tc>
      </w:tr>
      <w:tr w:rsidR="00A92533" w:rsidRPr="00CA7D85" w14:paraId="52B57CD0" w14:textId="77777777" w:rsidTr="00762B03">
        <w:tc>
          <w:tcPr>
            <w:tcW w:w="4535" w:type="dxa"/>
            <w:tcBorders>
              <w:top w:val="single" w:sz="4" w:space="0" w:color="auto"/>
              <w:left w:val="single" w:sz="4" w:space="0" w:color="auto"/>
              <w:bottom w:val="single" w:sz="4" w:space="0" w:color="auto"/>
              <w:right w:val="single" w:sz="4" w:space="0" w:color="auto"/>
            </w:tcBorders>
          </w:tcPr>
          <w:p w14:paraId="7B6C194B" w14:textId="77777777" w:rsidR="00A92533" w:rsidRPr="00CA7D85" w:rsidRDefault="00A92533" w:rsidP="00A92533">
            <w:pPr>
              <w:pStyle w:val="TAL"/>
            </w:pPr>
            <w:r w:rsidRPr="00CA7D85">
              <w:t xml:space="preserve">                csi-RS-Index</w:t>
            </w:r>
          </w:p>
        </w:tc>
        <w:tc>
          <w:tcPr>
            <w:tcW w:w="2267" w:type="dxa"/>
            <w:tcBorders>
              <w:top w:val="single" w:sz="4" w:space="0" w:color="auto"/>
              <w:left w:val="single" w:sz="4" w:space="0" w:color="auto"/>
              <w:bottom w:val="single" w:sz="4" w:space="0" w:color="auto"/>
              <w:right w:val="single" w:sz="4" w:space="0" w:color="auto"/>
            </w:tcBorders>
          </w:tcPr>
          <w:p w14:paraId="7D1347CE" w14:textId="77777777" w:rsidR="00A92533" w:rsidRPr="00CA7D85" w:rsidRDefault="00A92533" w:rsidP="00A9253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67B6A9E3" w14:textId="77777777" w:rsidR="00A92533" w:rsidRPr="00CA7D85" w:rsidRDefault="00A92533" w:rsidP="00A92533">
            <w:pPr>
              <w:pStyle w:val="TAL"/>
            </w:pPr>
            <w:r w:rsidRPr="00CA7D85">
              <w:t>CSI-RS with Index 1</w:t>
            </w:r>
          </w:p>
        </w:tc>
        <w:tc>
          <w:tcPr>
            <w:tcW w:w="1245" w:type="dxa"/>
            <w:tcBorders>
              <w:top w:val="single" w:sz="4" w:space="0" w:color="auto"/>
              <w:left w:val="single" w:sz="4" w:space="0" w:color="auto"/>
              <w:bottom w:val="single" w:sz="4" w:space="0" w:color="auto"/>
              <w:right w:val="single" w:sz="4" w:space="0" w:color="auto"/>
            </w:tcBorders>
          </w:tcPr>
          <w:p w14:paraId="65A053A3" w14:textId="77777777" w:rsidR="00A92533" w:rsidRPr="00CA7D85" w:rsidRDefault="00A92533" w:rsidP="00A92533">
            <w:pPr>
              <w:pStyle w:val="TAL"/>
            </w:pPr>
          </w:p>
        </w:tc>
      </w:tr>
      <w:tr w:rsidR="00A92533" w:rsidRPr="00CA7D85" w14:paraId="3E5D7C68" w14:textId="77777777" w:rsidTr="00762B03">
        <w:tc>
          <w:tcPr>
            <w:tcW w:w="4535" w:type="dxa"/>
            <w:tcBorders>
              <w:top w:val="single" w:sz="4" w:space="0" w:color="auto"/>
              <w:left w:val="single" w:sz="4" w:space="0" w:color="auto"/>
              <w:bottom w:val="single" w:sz="4" w:space="0" w:color="auto"/>
              <w:right w:val="single" w:sz="4" w:space="0" w:color="auto"/>
            </w:tcBorders>
          </w:tcPr>
          <w:p w14:paraId="17822749" w14:textId="77777777" w:rsidR="00A92533" w:rsidRPr="00CA7D85" w:rsidRDefault="00A92533" w:rsidP="00A92533">
            <w:pPr>
              <w:pStyle w:val="TAL"/>
            </w:pPr>
            <w:r w:rsidRPr="00CA7D85">
              <w:t xml:space="preserve">                slotConfig CHOICE {</w:t>
            </w:r>
          </w:p>
        </w:tc>
        <w:tc>
          <w:tcPr>
            <w:tcW w:w="2267" w:type="dxa"/>
            <w:tcBorders>
              <w:top w:val="single" w:sz="4" w:space="0" w:color="auto"/>
              <w:left w:val="single" w:sz="4" w:space="0" w:color="auto"/>
              <w:bottom w:val="single" w:sz="4" w:space="0" w:color="auto"/>
              <w:right w:val="single" w:sz="4" w:space="0" w:color="auto"/>
            </w:tcBorders>
          </w:tcPr>
          <w:p w14:paraId="7729C853"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18F709D2"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584085E5" w14:textId="77777777" w:rsidR="00A92533" w:rsidRPr="00CA7D85" w:rsidRDefault="00A92533" w:rsidP="00A92533">
            <w:pPr>
              <w:pStyle w:val="TAL"/>
            </w:pPr>
          </w:p>
        </w:tc>
      </w:tr>
      <w:tr w:rsidR="00A92533" w:rsidRPr="00CA7D85" w14:paraId="006CF6F3" w14:textId="77777777" w:rsidTr="00762B03">
        <w:tc>
          <w:tcPr>
            <w:tcW w:w="4535" w:type="dxa"/>
            <w:tcBorders>
              <w:top w:val="single" w:sz="4" w:space="0" w:color="auto"/>
              <w:left w:val="single" w:sz="4" w:space="0" w:color="auto"/>
              <w:bottom w:val="single" w:sz="4" w:space="0" w:color="auto"/>
              <w:right w:val="single" w:sz="4" w:space="0" w:color="auto"/>
            </w:tcBorders>
          </w:tcPr>
          <w:p w14:paraId="237A6FEF" w14:textId="77777777" w:rsidR="00A92533" w:rsidRPr="00CA7D85" w:rsidRDefault="00A92533" w:rsidP="00A92533">
            <w:pPr>
              <w:pStyle w:val="TAL"/>
            </w:pPr>
            <w:r w:rsidRPr="00CA7D85">
              <w:t xml:space="preserve">                  ms20</w:t>
            </w:r>
          </w:p>
        </w:tc>
        <w:tc>
          <w:tcPr>
            <w:tcW w:w="2267" w:type="dxa"/>
            <w:tcBorders>
              <w:top w:val="single" w:sz="4" w:space="0" w:color="auto"/>
              <w:left w:val="single" w:sz="4" w:space="0" w:color="auto"/>
              <w:bottom w:val="single" w:sz="4" w:space="0" w:color="auto"/>
              <w:right w:val="single" w:sz="4" w:space="0" w:color="auto"/>
            </w:tcBorders>
          </w:tcPr>
          <w:p w14:paraId="2B24E89C" w14:textId="77777777" w:rsidR="00A92533" w:rsidRPr="00CA7D85" w:rsidRDefault="00A92533" w:rsidP="00A92533">
            <w:pPr>
              <w:pStyle w:val="TAL"/>
            </w:pPr>
            <w:r w:rsidRPr="00CA7D85">
              <w:t>10 * 2</w:t>
            </w:r>
            <w:r w:rsidRPr="00CA7D85">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41FC78C5" w14:textId="77777777" w:rsidR="00A92533" w:rsidRPr="00CA7D85" w:rsidRDefault="00A92533" w:rsidP="00A92533">
            <w:pPr>
              <w:pStyle w:val="TAL"/>
            </w:pPr>
            <w:r w:rsidRPr="00CA7D85">
              <w:t>µ: numerology index</w:t>
            </w:r>
            <w:r w:rsidRPr="00CA7D85">
              <w:br/>
              <w:t>(SCS=15kHz: 0,</w:t>
            </w:r>
            <w:r w:rsidRPr="00CA7D85">
              <w:br/>
              <w:t>SCS=30kHz: 1,</w:t>
            </w:r>
            <w:r w:rsidRPr="00CA7D85">
              <w:br/>
              <w:t>etc.)</w:t>
            </w:r>
          </w:p>
        </w:tc>
        <w:tc>
          <w:tcPr>
            <w:tcW w:w="1245" w:type="dxa"/>
            <w:tcBorders>
              <w:top w:val="single" w:sz="4" w:space="0" w:color="auto"/>
              <w:left w:val="single" w:sz="4" w:space="0" w:color="auto"/>
              <w:bottom w:val="single" w:sz="4" w:space="0" w:color="auto"/>
              <w:right w:val="single" w:sz="4" w:space="0" w:color="auto"/>
            </w:tcBorders>
          </w:tcPr>
          <w:p w14:paraId="0DB1FE14" w14:textId="77777777" w:rsidR="00A92533" w:rsidRPr="00CA7D85" w:rsidRDefault="00A92533" w:rsidP="00A92533">
            <w:pPr>
              <w:pStyle w:val="TAL"/>
            </w:pPr>
          </w:p>
        </w:tc>
      </w:tr>
      <w:tr w:rsidR="00A92533" w:rsidRPr="00CA7D85" w14:paraId="13199C34" w14:textId="77777777" w:rsidTr="00762B03">
        <w:tc>
          <w:tcPr>
            <w:tcW w:w="4535" w:type="dxa"/>
            <w:tcBorders>
              <w:top w:val="single" w:sz="4" w:space="0" w:color="auto"/>
              <w:left w:val="single" w:sz="4" w:space="0" w:color="auto"/>
              <w:bottom w:val="single" w:sz="4" w:space="0" w:color="auto"/>
              <w:right w:val="single" w:sz="4" w:space="0" w:color="auto"/>
            </w:tcBorders>
          </w:tcPr>
          <w:p w14:paraId="6F4A65CC" w14:textId="77777777" w:rsidR="00A92533" w:rsidRPr="00CA7D85" w:rsidRDefault="00A92533" w:rsidP="00A925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43032AF"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18150E10"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7AC92EE9" w14:textId="77777777" w:rsidR="00A92533" w:rsidRPr="00CA7D85" w:rsidRDefault="00A92533" w:rsidP="00A92533">
            <w:pPr>
              <w:pStyle w:val="TAL"/>
            </w:pPr>
          </w:p>
        </w:tc>
      </w:tr>
      <w:tr w:rsidR="00A92533" w:rsidRPr="00CA7D85" w14:paraId="488FDD12" w14:textId="77777777" w:rsidTr="00762B03">
        <w:tc>
          <w:tcPr>
            <w:tcW w:w="4535" w:type="dxa"/>
            <w:tcBorders>
              <w:top w:val="single" w:sz="4" w:space="0" w:color="auto"/>
              <w:left w:val="single" w:sz="4" w:space="0" w:color="auto"/>
              <w:bottom w:val="single" w:sz="4" w:space="0" w:color="auto"/>
              <w:right w:val="single" w:sz="4" w:space="0" w:color="auto"/>
            </w:tcBorders>
          </w:tcPr>
          <w:p w14:paraId="588A3E99" w14:textId="77777777" w:rsidR="00A92533" w:rsidRPr="00CA7D85" w:rsidRDefault="00A92533" w:rsidP="00A92533">
            <w:pPr>
              <w:pStyle w:val="TAL"/>
            </w:pPr>
            <w:r w:rsidRPr="00CA7D85">
              <w:t xml:space="preserve">                associatedSSB</w:t>
            </w:r>
          </w:p>
        </w:tc>
        <w:tc>
          <w:tcPr>
            <w:tcW w:w="2267" w:type="dxa"/>
            <w:tcBorders>
              <w:top w:val="single" w:sz="4" w:space="0" w:color="auto"/>
              <w:left w:val="single" w:sz="4" w:space="0" w:color="auto"/>
              <w:bottom w:val="single" w:sz="4" w:space="0" w:color="auto"/>
              <w:right w:val="single" w:sz="4" w:space="0" w:color="auto"/>
            </w:tcBorders>
          </w:tcPr>
          <w:p w14:paraId="4A9046E7" w14:textId="77777777" w:rsidR="00A92533" w:rsidRPr="00CA7D85" w:rsidRDefault="00A92533" w:rsidP="00A92533">
            <w:pPr>
              <w:pStyle w:val="TAL"/>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BFCE529"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4FF0162F" w14:textId="77777777" w:rsidR="00A92533" w:rsidRPr="00CA7D85" w:rsidRDefault="00A92533" w:rsidP="00A92533">
            <w:pPr>
              <w:pStyle w:val="TAL"/>
            </w:pPr>
          </w:p>
        </w:tc>
      </w:tr>
      <w:tr w:rsidR="00A92533" w:rsidRPr="00CA7D85" w14:paraId="4B187CEF" w14:textId="77777777" w:rsidTr="00762B03">
        <w:tc>
          <w:tcPr>
            <w:tcW w:w="4535" w:type="dxa"/>
            <w:tcBorders>
              <w:top w:val="single" w:sz="4" w:space="0" w:color="auto"/>
              <w:left w:val="single" w:sz="4" w:space="0" w:color="auto"/>
              <w:bottom w:val="single" w:sz="4" w:space="0" w:color="auto"/>
              <w:right w:val="single" w:sz="4" w:space="0" w:color="auto"/>
            </w:tcBorders>
          </w:tcPr>
          <w:p w14:paraId="5220C6C4" w14:textId="77777777" w:rsidR="00A92533" w:rsidRPr="00CA7D85" w:rsidRDefault="00A92533" w:rsidP="00A92533">
            <w:pPr>
              <w:pStyle w:val="TAL"/>
            </w:pPr>
            <w:r w:rsidRPr="00CA7D85">
              <w:t xml:space="preserve">                associatedSSB SEQUENCE {</w:t>
            </w:r>
          </w:p>
        </w:tc>
        <w:tc>
          <w:tcPr>
            <w:tcW w:w="2267" w:type="dxa"/>
            <w:tcBorders>
              <w:top w:val="single" w:sz="4" w:space="0" w:color="auto"/>
              <w:left w:val="single" w:sz="4" w:space="0" w:color="auto"/>
              <w:bottom w:val="single" w:sz="4" w:space="0" w:color="auto"/>
              <w:right w:val="single" w:sz="4" w:space="0" w:color="auto"/>
            </w:tcBorders>
          </w:tcPr>
          <w:p w14:paraId="4E763521"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27E10A5B"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7F5716F4" w14:textId="77777777" w:rsidR="00A92533" w:rsidRPr="00CA7D85" w:rsidRDefault="00A92533" w:rsidP="00A92533">
            <w:pPr>
              <w:pStyle w:val="TAL"/>
            </w:pPr>
            <w:r w:rsidRPr="00CA7D85">
              <w:rPr>
                <w:rFonts w:eastAsia="MS Mincho"/>
              </w:rPr>
              <w:t>pc_</w:t>
            </w:r>
            <w:r w:rsidRPr="00CA7D85">
              <w:rPr>
                <w:bCs/>
                <w:iCs/>
              </w:rPr>
              <w:t>csi_RSRP_AndRSRQ_MeasWithSSB</w:t>
            </w:r>
          </w:p>
        </w:tc>
      </w:tr>
      <w:tr w:rsidR="00A92533" w:rsidRPr="00CA7D85" w14:paraId="43565C56" w14:textId="77777777" w:rsidTr="00762B03">
        <w:tc>
          <w:tcPr>
            <w:tcW w:w="4535" w:type="dxa"/>
            <w:tcBorders>
              <w:top w:val="single" w:sz="4" w:space="0" w:color="auto"/>
              <w:left w:val="single" w:sz="4" w:space="0" w:color="auto"/>
              <w:bottom w:val="single" w:sz="4" w:space="0" w:color="auto"/>
              <w:right w:val="single" w:sz="4" w:space="0" w:color="auto"/>
            </w:tcBorders>
          </w:tcPr>
          <w:p w14:paraId="057DC50E" w14:textId="77777777" w:rsidR="00A92533" w:rsidRPr="00CA7D85" w:rsidRDefault="00A92533" w:rsidP="00A92533">
            <w:pPr>
              <w:pStyle w:val="TAL"/>
            </w:pPr>
            <w:r w:rsidRPr="00CA7D85">
              <w:t xml:space="preserve">                  ssb-Index</w:t>
            </w:r>
          </w:p>
        </w:tc>
        <w:tc>
          <w:tcPr>
            <w:tcW w:w="2267" w:type="dxa"/>
            <w:tcBorders>
              <w:top w:val="single" w:sz="4" w:space="0" w:color="auto"/>
              <w:left w:val="single" w:sz="4" w:space="0" w:color="auto"/>
              <w:bottom w:val="single" w:sz="4" w:space="0" w:color="auto"/>
              <w:right w:val="single" w:sz="4" w:space="0" w:color="auto"/>
            </w:tcBorders>
          </w:tcPr>
          <w:p w14:paraId="44FD5099" w14:textId="77777777" w:rsidR="00A92533" w:rsidRPr="00CA7D85" w:rsidRDefault="00A92533" w:rsidP="00A92533">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4509E55C"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27B0C3DA" w14:textId="77777777" w:rsidR="00A92533" w:rsidRPr="00CA7D85" w:rsidRDefault="00A92533" w:rsidP="00A92533">
            <w:pPr>
              <w:pStyle w:val="TAL"/>
            </w:pPr>
          </w:p>
        </w:tc>
      </w:tr>
      <w:tr w:rsidR="00A92533" w:rsidRPr="00CA7D85" w14:paraId="189CD10A" w14:textId="77777777" w:rsidTr="00762B03">
        <w:tc>
          <w:tcPr>
            <w:tcW w:w="4535" w:type="dxa"/>
            <w:tcBorders>
              <w:top w:val="single" w:sz="4" w:space="0" w:color="auto"/>
              <w:left w:val="single" w:sz="4" w:space="0" w:color="auto"/>
              <w:bottom w:val="single" w:sz="4" w:space="0" w:color="auto"/>
              <w:right w:val="single" w:sz="4" w:space="0" w:color="auto"/>
            </w:tcBorders>
          </w:tcPr>
          <w:p w14:paraId="6321166C" w14:textId="77777777" w:rsidR="00A92533" w:rsidRPr="00CA7D85" w:rsidRDefault="00A92533" w:rsidP="00A92533">
            <w:pPr>
              <w:pStyle w:val="TAL"/>
            </w:pPr>
            <w:r w:rsidRPr="00CA7D85">
              <w:t xml:space="preserve">                  isQuasiColocated</w:t>
            </w:r>
          </w:p>
        </w:tc>
        <w:tc>
          <w:tcPr>
            <w:tcW w:w="2267" w:type="dxa"/>
            <w:tcBorders>
              <w:top w:val="single" w:sz="4" w:space="0" w:color="auto"/>
              <w:left w:val="single" w:sz="4" w:space="0" w:color="auto"/>
              <w:bottom w:val="single" w:sz="4" w:space="0" w:color="auto"/>
              <w:right w:val="single" w:sz="4" w:space="0" w:color="auto"/>
            </w:tcBorders>
          </w:tcPr>
          <w:p w14:paraId="07661C82" w14:textId="77777777" w:rsidR="00A92533" w:rsidRPr="00CA7D85" w:rsidRDefault="00A92533" w:rsidP="00A92533">
            <w:pPr>
              <w:pStyle w:val="TAL"/>
            </w:pPr>
            <w:r w:rsidRPr="00CA7D85">
              <w:t>false</w:t>
            </w:r>
          </w:p>
        </w:tc>
        <w:tc>
          <w:tcPr>
            <w:tcW w:w="1700" w:type="dxa"/>
            <w:tcBorders>
              <w:top w:val="single" w:sz="4" w:space="0" w:color="auto"/>
              <w:left w:val="single" w:sz="4" w:space="0" w:color="auto"/>
              <w:bottom w:val="single" w:sz="4" w:space="0" w:color="auto"/>
              <w:right w:val="single" w:sz="4" w:space="0" w:color="auto"/>
            </w:tcBorders>
          </w:tcPr>
          <w:p w14:paraId="73605096"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51006E85" w14:textId="77777777" w:rsidR="00A92533" w:rsidRPr="00CA7D85" w:rsidRDefault="00A92533" w:rsidP="00A92533">
            <w:pPr>
              <w:pStyle w:val="TAL"/>
            </w:pPr>
          </w:p>
        </w:tc>
      </w:tr>
      <w:tr w:rsidR="00A92533" w:rsidRPr="00CA7D85" w14:paraId="6DF73C75" w14:textId="77777777" w:rsidTr="00762B03">
        <w:tc>
          <w:tcPr>
            <w:tcW w:w="4535" w:type="dxa"/>
            <w:tcBorders>
              <w:top w:val="single" w:sz="4" w:space="0" w:color="auto"/>
              <w:left w:val="single" w:sz="4" w:space="0" w:color="auto"/>
              <w:bottom w:val="single" w:sz="4" w:space="0" w:color="auto"/>
              <w:right w:val="single" w:sz="4" w:space="0" w:color="auto"/>
            </w:tcBorders>
          </w:tcPr>
          <w:p w14:paraId="530C359D" w14:textId="77777777" w:rsidR="00A92533" w:rsidRPr="00CA7D85" w:rsidRDefault="00A92533" w:rsidP="00A925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6719EBB"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1FE3257B"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6821A657" w14:textId="77777777" w:rsidR="00A92533" w:rsidRPr="00CA7D85" w:rsidRDefault="00A92533" w:rsidP="00A92533">
            <w:pPr>
              <w:pStyle w:val="TAL"/>
            </w:pPr>
          </w:p>
        </w:tc>
      </w:tr>
      <w:tr w:rsidR="00A92533" w:rsidRPr="00CA7D85" w14:paraId="57052EFE" w14:textId="77777777" w:rsidTr="00762B03">
        <w:tc>
          <w:tcPr>
            <w:tcW w:w="4535" w:type="dxa"/>
            <w:tcBorders>
              <w:top w:val="single" w:sz="4" w:space="0" w:color="auto"/>
              <w:left w:val="single" w:sz="4" w:space="0" w:color="auto"/>
              <w:bottom w:val="single" w:sz="4" w:space="0" w:color="auto"/>
              <w:right w:val="single" w:sz="4" w:space="0" w:color="auto"/>
            </w:tcBorders>
          </w:tcPr>
          <w:p w14:paraId="40D74113" w14:textId="77777777" w:rsidR="00A92533" w:rsidRPr="00CA7D85" w:rsidRDefault="00A92533" w:rsidP="00A92533">
            <w:pPr>
              <w:pStyle w:val="TAL"/>
            </w:pPr>
            <w:r w:rsidRPr="00CA7D85">
              <w:t xml:space="preserve">                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1CE85763"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186D3082"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2FEA9FE7" w14:textId="77777777" w:rsidR="00A92533" w:rsidRPr="00CA7D85" w:rsidRDefault="00A92533" w:rsidP="00A92533">
            <w:pPr>
              <w:pStyle w:val="TAL"/>
            </w:pPr>
          </w:p>
        </w:tc>
      </w:tr>
      <w:tr w:rsidR="00A92533" w:rsidRPr="00CA7D85" w14:paraId="0F7ECA4C" w14:textId="77777777" w:rsidTr="00762B03">
        <w:tc>
          <w:tcPr>
            <w:tcW w:w="4535" w:type="dxa"/>
            <w:tcBorders>
              <w:top w:val="single" w:sz="4" w:space="0" w:color="auto"/>
              <w:left w:val="single" w:sz="4" w:space="0" w:color="auto"/>
              <w:bottom w:val="single" w:sz="4" w:space="0" w:color="auto"/>
              <w:right w:val="single" w:sz="4" w:space="0" w:color="auto"/>
            </w:tcBorders>
          </w:tcPr>
          <w:p w14:paraId="7CE8AA73" w14:textId="77777777" w:rsidR="00A92533" w:rsidRPr="00CA7D85" w:rsidRDefault="00A92533" w:rsidP="00A92533">
            <w:pPr>
              <w:pStyle w:val="TAL"/>
            </w:pPr>
            <w:r w:rsidRPr="00CA7D85">
              <w:t xml:space="preserve">                  row1</w:t>
            </w:r>
          </w:p>
        </w:tc>
        <w:tc>
          <w:tcPr>
            <w:tcW w:w="2267" w:type="dxa"/>
            <w:tcBorders>
              <w:top w:val="single" w:sz="4" w:space="0" w:color="auto"/>
              <w:left w:val="single" w:sz="4" w:space="0" w:color="auto"/>
              <w:bottom w:val="single" w:sz="4" w:space="0" w:color="auto"/>
              <w:right w:val="single" w:sz="4" w:space="0" w:color="auto"/>
            </w:tcBorders>
          </w:tcPr>
          <w:p w14:paraId="04DFF85D" w14:textId="77777777" w:rsidR="00A92533" w:rsidRPr="00CA7D85" w:rsidRDefault="00A92533" w:rsidP="00A92533">
            <w:pPr>
              <w:pStyle w:val="TAL"/>
            </w:pPr>
            <w:r w:rsidRPr="00CA7D85">
              <w:t>0001</w:t>
            </w:r>
          </w:p>
        </w:tc>
        <w:tc>
          <w:tcPr>
            <w:tcW w:w="1700" w:type="dxa"/>
            <w:tcBorders>
              <w:top w:val="single" w:sz="4" w:space="0" w:color="auto"/>
              <w:left w:val="single" w:sz="4" w:space="0" w:color="auto"/>
              <w:bottom w:val="single" w:sz="4" w:space="0" w:color="auto"/>
              <w:right w:val="single" w:sz="4" w:space="0" w:color="auto"/>
            </w:tcBorders>
          </w:tcPr>
          <w:p w14:paraId="1F47C18F"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1ED94027" w14:textId="77777777" w:rsidR="00A92533" w:rsidRPr="00CA7D85" w:rsidRDefault="00A92533" w:rsidP="00A92533">
            <w:pPr>
              <w:pStyle w:val="TAL"/>
            </w:pPr>
          </w:p>
        </w:tc>
      </w:tr>
      <w:tr w:rsidR="00A92533" w:rsidRPr="00CA7D85" w14:paraId="0B40F472" w14:textId="77777777" w:rsidTr="00762B03">
        <w:tc>
          <w:tcPr>
            <w:tcW w:w="4535" w:type="dxa"/>
            <w:tcBorders>
              <w:top w:val="single" w:sz="4" w:space="0" w:color="auto"/>
              <w:left w:val="single" w:sz="4" w:space="0" w:color="auto"/>
              <w:bottom w:val="single" w:sz="4" w:space="0" w:color="auto"/>
              <w:right w:val="single" w:sz="4" w:space="0" w:color="auto"/>
            </w:tcBorders>
          </w:tcPr>
          <w:p w14:paraId="0E238CF2" w14:textId="77777777" w:rsidR="00A92533" w:rsidRPr="00CA7D85" w:rsidRDefault="00A92533" w:rsidP="00A925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4E2D066"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0C617A2D"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1298CEC4" w14:textId="77777777" w:rsidR="00A92533" w:rsidRPr="00CA7D85" w:rsidRDefault="00A92533" w:rsidP="00A92533">
            <w:pPr>
              <w:pStyle w:val="TAL"/>
            </w:pPr>
          </w:p>
        </w:tc>
      </w:tr>
      <w:tr w:rsidR="00A92533" w:rsidRPr="00CA7D85" w14:paraId="2E4E2E67" w14:textId="77777777" w:rsidTr="00762B03">
        <w:tc>
          <w:tcPr>
            <w:tcW w:w="4535" w:type="dxa"/>
            <w:tcBorders>
              <w:top w:val="single" w:sz="4" w:space="0" w:color="auto"/>
              <w:left w:val="single" w:sz="4" w:space="0" w:color="auto"/>
              <w:bottom w:val="single" w:sz="4" w:space="0" w:color="auto"/>
              <w:right w:val="single" w:sz="4" w:space="0" w:color="auto"/>
            </w:tcBorders>
          </w:tcPr>
          <w:p w14:paraId="55EE7894" w14:textId="77777777" w:rsidR="00A92533" w:rsidRPr="00CA7D85" w:rsidRDefault="00A92533" w:rsidP="00A92533">
            <w:pPr>
              <w:pStyle w:val="TAL"/>
            </w:pPr>
            <w:r w:rsidRPr="00CA7D85">
              <w:t xml:space="preserve">                firstOFDMSymbolInTimeDomain</w:t>
            </w:r>
          </w:p>
        </w:tc>
        <w:tc>
          <w:tcPr>
            <w:tcW w:w="2267" w:type="dxa"/>
            <w:tcBorders>
              <w:top w:val="single" w:sz="4" w:space="0" w:color="auto"/>
              <w:left w:val="single" w:sz="4" w:space="0" w:color="auto"/>
              <w:bottom w:val="single" w:sz="4" w:space="0" w:color="auto"/>
              <w:right w:val="single" w:sz="4" w:space="0" w:color="auto"/>
            </w:tcBorders>
          </w:tcPr>
          <w:p w14:paraId="3894A453" w14:textId="77777777" w:rsidR="00A92533" w:rsidRPr="00CA7D85" w:rsidRDefault="00A92533" w:rsidP="00A92533">
            <w:pPr>
              <w:pStyle w:val="TAL"/>
            </w:pPr>
            <w:r w:rsidRPr="00CA7D85">
              <w:t>0</w:t>
            </w:r>
          </w:p>
        </w:tc>
        <w:tc>
          <w:tcPr>
            <w:tcW w:w="1700" w:type="dxa"/>
            <w:tcBorders>
              <w:top w:val="single" w:sz="4" w:space="0" w:color="auto"/>
              <w:left w:val="single" w:sz="4" w:space="0" w:color="auto"/>
              <w:bottom w:val="single" w:sz="4" w:space="0" w:color="auto"/>
              <w:right w:val="single" w:sz="4" w:space="0" w:color="auto"/>
            </w:tcBorders>
          </w:tcPr>
          <w:p w14:paraId="3970E6D5"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3B545BAF" w14:textId="77777777" w:rsidR="00A92533" w:rsidRPr="00CA7D85" w:rsidRDefault="00A92533" w:rsidP="00A92533">
            <w:pPr>
              <w:pStyle w:val="TAL"/>
            </w:pPr>
          </w:p>
        </w:tc>
      </w:tr>
      <w:tr w:rsidR="00A92533" w:rsidRPr="00CA7D85" w14:paraId="2AED7A2B" w14:textId="77777777" w:rsidTr="00762B03">
        <w:tc>
          <w:tcPr>
            <w:tcW w:w="4535" w:type="dxa"/>
            <w:tcBorders>
              <w:top w:val="single" w:sz="4" w:space="0" w:color="auto"/>
              <w:left w:val="single" w:sz="4" w:space="0" w:color="auto"/>
              <w:bottom w:val="single" w:sz="4" w:space="0" w:color="auto"/>
              <w:right w:val="single" w:sz="4" w:space="0" w:color="auto"/>
            </w:tcBorders>
          </w:tcPr>
          <w:p w14:paraId="0856F97E" w14:textId="77777777" w:rsidR="00A92533" w:rsidRPr="00CA7D85" w:rsidRDefault="00A92533" w:rsidP="00A92533">
            <w:pPr>
              <w:pStyle w:val="TAL"/>
            </w:pPr>
            <w:r w:rsidRPr="00CA7D85">
              <w:t xml:space="preserve">                sequenceGenerationConfig</w:t>
            </w:r>
          </w:p>
        </w:tc>
        <w:tc>
          <w:tcPr>
            <w:tcW w:w="2267" w:type="dxa"/>
            <w:tcBorders>
              <w:top w:val="single" w:sz="4" w:space="0" w:color="auto"/>
              <w:left w:val="single" w:sz="4" w:space="0" w:color="auto"/>
              <w:bottom w:val="single" w:sz="4" w:space="0" w:color="auto"/>
              <w:right w:val="single" w:sz="4" w:space="0" w:color="auto"/>
            </w:tcBorders>
          </w:tcPr>
          <w:p w14:paraId="0BAE029C" w14:textId="77777777" w:rsidR="00A92533" w:rsidRPr="00CA7D85" w:rsidRDefault="00A92533" w:rsidP="00A92533">
            <w:pPr>
              <w:pStyle w:val="TAL"/>
            </w:pPr>
            <w:r w:rsidRPr="00CA7D85">
              <w:t>24</w:t>
            </w:r>
          </w:p>
        </w:tc>
        <w:tc>
          <w:tcPr>
            <w:tcW w:w="1700" w:type="dxa"/>
            <w:tcBorders>
              <w:top w:val="single" w:sz="4" w:space="0" w:color="auto"/>
              <w:left w:val="single" w:sz="4" w:space="0" w:color="auto"/>
              <w:bottom w:val="single" w:sz="4" w:space="0" w:color="auto"/>
              <w:right w:val="single" w:sz="4" w:space="0" w:color="auto"/>
            </w:tcBorders>
          </w:tcPr>
          <w:p w14:paraId="2DA6D81D"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74BDA846" w14:textId="77777777" w:rsidR="00A92533" w:rsidRPr="00CA7D85" w:rsidRDefault="00A92533" w:rsidP="00A92533">
            <w:pPr>
              <w:pStyle w:val="TAL"/>
            </w:pPr>
          </w:p>
        </w:tc>
      </w:tr>
      <w:tr w:rsidR="00A92533" w:rsidRPr="00CA7D85" w14:paraId="243029D1" w14:textId="77777777" w:rsidTr="0016650B">
        <w:tc>
          <w:tcPr>
            <w:tcW w:w="4535" w:type="dxa"/>
            <w:tcBorders>
              <w:top w:val="single" w:sz="4" w:space="0" w:color="auto"/>
              <w:left w:val="single" w:sz="4" w:space="0" w:color="auto"/>
              <w:bottom w:val="single" w:sz="4" w:space="0" w:color="auto"/>
              <w:right w:val="single" w:sz="4" w:space="0" w:color="auto"/>
            </w:tcBorders>
          </w:tcPr>
          <w:p w14:paraId="73749D75" w14:textId="77777777" w:rsidR="00A92533" w:rsidRPr="00CA7D85" w:rsidRDefault="00A92533" w:rsidP="0016650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BC9898A" w14:textId="77777777" w:rsidR="00A92533" w:rsidRPr="00CA7D85" w:rsidRDefault="00A92533" w:rsidP="0016650B">
            <w:pPr>
              <w:pStyle w:val="TAL"/>
            </w:pPr>
          </w:p>
        </w:tc>
        <w:tc>
          <w:tcPr>
            <w:tcW w:w="1700" w:type="dxa"/>
            <w:tcBorders>
              <w:top w:val="single" w:sz="4" w:space="0" w:color="auto"/>
              <w:left w:val="single" w:sz="4" w:space="0" w:color="auto"/>
              <w:bottom w:val="single" w:sz="4" w:space="0" w:color="auto"/>
              <w:right w:val="single" w:sz="4" w:space="0" w:color="auto"/>
            </w:tcBorders>
          </w:tcPr>
          <w:p w14:paraId="5DAE4CAC" w14:textId="77777777" w:rsidR="00A92533" w:rsidRPr="00CA7D85" w:rsidRDefault="00A92533" w:rsidP="0016650B">
            <w:pPr>
              <w:pStyle w:val="TAL"/>
            </w:pPr>
          </w:p>
        </w:tc>
        <w:tc>
          <w:tcPr>
            <w:tcW w:w="1245" w:type="dxa"/>
            <w:tcBorders>
              <w:top w:val="single" w:sz="4" w:space="0" w:color="auto"/>
              <w:left w:val="single" w:sz="4" w:space="0" w:color="auto"/>
              <w:bottom w:val="single" w:sz="4" w:space="0" w:color="auto"/>
              <w:right w:val="single" w:sz="4" w:space="0" w:color="auto"/>
            </w:tcBorders>
          </w:tcPr>
          <w:p w14:paraId="02C03EA6" w14:textId="77777777" w:rsidR="00A92533" w:rsidRPr="00CA7D85" w:rsidRDefault="00A92533" w:rsidP="0016650B">
            <w:pPr>
              <w:pStyle w:val="TAL"/>
            </w:pPr>
          </w:p>
        </w:tc>
      </w:tr>
      <w:tr w:rsidR="00A92533" w:rsidRPr="00CA7D85" w14:paraId="78C2CF63" w14:textId="77777777" w:rsidTr="0016650B">
        <w:tc>
          <w:tcPr>
            <w:tcW w:w="4535" w:type="dxa"/>
            <w:tcBorders>
              <w:top w:val="single" w:sz="4" w:space="0" w:color="auto"/>
              <w:left w:val="single" w:sz="4" w:space="0" w:color="auto"/>
              <w:bottom w:val="single" w:sz="4" w:space="0" w:color="auto"/>
              <w:right w:val="single" w:sz="4" w:space="0" w:color="auto"/>
            </w:tcBorders>
          </w:tcPr>
          <w:p w14:paraId="66C103A7" w14:textId="77777777" w:rsidR="00A92533" w:rsidRPr="00CA7D85" w:rsidRDefault="00A92533" w:rsidP="0016650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5B60E83" w14:textId="77777777" w:rsidR="00A92533" w:rsidRPr="00CA7D85" w:rsidRDefault="00A92533" w:rsidP="0016650B">
            <w:pPr>
              <w:pStyle w:val="TAL"/>
            </w:pPr>
          </w:p>
        </w:tc>
        <w:tc>
          <w:tcPr>
            <w:tcW w:w="1700" w:type="dxa"/>
            <w:tcBorders>
              <w:top w:val="single" w:sz="4" w:space="0" w:color="auto"/>
              <w:left w:val="single" w:sz="4" w:space="0" w:color="auto"/>
              <w:bottom w:val="single" w:sz="4" w:space="0" w:color="auto"/>
              <w:right w:val="single" w:sz="4" w:space="0" w:color="auto"/>
            </w:tcBorders>
          </w:tcPr>
          <w:p w14:paraId="04578033" w14:textId="77777777" w:rsidR="00A92533" w:rsidRPr="00CA7D85" w:rsidRDefault="00A92533" w:rsidP="0016650B">
            <w:pPr>
              <w:pStyle w:val="TAL"/>
            </w:pPr>
          </w:p>
        </w:tc>
        <w:tc>
          <w:tcPr>
            <w:tcW w:w="1245" w:type="dxa"/>
            <w:tcBorders>
              <w:top w:val="single" w:sz="4" w:space="0" w:color="auto"/>
              <w:left w:val="single" w:sz="4" w:space="0" w:color="auto"/>
              <w:bottom w:val="single" w:sz="4" w:space="0" w:color="auto"/>
              <w:right w:val="single" w:sz="4" w:space="0" w:color="auto"/>
            </w:tcBorders>
          </w:tcPr>
          <w:p w14:paraId="2BDDD861" w14:textId="77777777" w:rsidR="00A92533" w:rsidRPr="00CA7D85" w:rsidRDefault="00A92533" w:rsidP="0016650B">
            <w:pPr>
              <w:pStyle w:val="TAL"/>
            </w:pPr>
          </w:p>
        </w:tc>
      </w:tr>
      <w:tr w:rsidR="00A92533" w:rsidRPr="00CA7D85" w14:paraId="26835199" w14:textId="77777777" w:rsidTr="00762B03">
        <w:tc>
          <w:tcPr>
            <w:tcW w:w="4535" w:type="dxa"/>
            <w:tcBorders>
              <w:top w:val="single" w:sz="4" w:space="0" w:color="auto"/>
              <w:left w:val="single" w:sz="4" w:space="0" w:color="auto"/>
              <w:bottom w:val="single" w:sz="4" w:space="0" w:color="auto"/>
              <w:right w:val="single" w:sz="4" w:space="0" w:color="auto"/>
            </w:tcBorders>
          </w:tcPr>
          <w:p w14:paraId="649AF41C" w14:textId="77777777" w:rsidR="00A92533" w:rsidRPr="00CA7D85" w:rsidRDefault="00A92533" w:rsidP="00A925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793CCC9"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6C240319"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3C97CC3F" w14:textId="77777777" w:rsidR="00A92533" w:rsidRPr="00CA7D85" w:rsidRDefault="00A92533" w:rsidP="00A92533">
            <w:pPr>
              <w:pStyle w:val="TAL"/>
            </w:pPr>
          </w:p>
        </w:tc>
      </w:tr>
      <w:tr w:rsidR="00A92533" w:rsidRPr="00CA7D85" w14:paraId="5038F396" w14:textId="77777777" w:rsidTr="00762B03">
        <w:tc>
          <w:tcPr>
            <w:tcW w:w="4535" w:type="dxa"/>
            <w:tcBorders>
              <w:top w:val="single" w:sz="4" w:space="0" w:color="auto"/>
              <w:left w:val="single" w:sz="4" w:space="0" w:color="auto"/>
              <w:bottom w:val="single" w:sz="4" w:space="0" w:color="auto"/>
              <w:right w:val="single" w:sz="4" w:space="0" w:color="auto"/>
            </w:tcBorders>
          </w:tcPr>
          <w:p w14:paraId="16DE23B7" w14:textId="77777777" w:rsidR="00A92533" w:rsidRPr="00CA7D85" w:rsidRDefault="00A92533" w:rsidP="00A925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30CE1BE"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003D340F"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4702C47E" w14:textId="77777777" w:rsidR="00A92533" w:rsidRPr="00CA7D85" w:rsidRDefault="00A92533" w:rsidP="00A92533">
            <w:pPr>
              <w:pStyle w:val="TAL"/>
            </w:pPr>
          </w:p>
        </w:tc>
      </w:tr>
      <w:tr w:rsidR="00A92533" w:rsidRPr="00CA7D85" w14:paraId="218C763E" w14:textId="77777777" w:rsidTr="00762B03">
        <w:tc>
          <w:tcPr>
            <w:tcW w:w="4535" w:type="dxa"/>
            <w:tcBorders>
              <w:top w:val="single" w:sz="4" w:space="0" w:color="auto"/>
              <w:left w:val="single" w:sz="4" w:space="0" w:color="auto"/>
              <w:bottom w:val="single" w:sz="4" w:space="0" w:color="auto"/>
              <w:right w:val="single" w:sz="4" w:space="0" w:color="auto"/>
            </w:tcBorders>
          </w:tcPr>
          <w:p w14:paraId="33E5933D" w14:textId="77777777" w:rsidR="00A92533" w:rsidRPr="00CA7D85" w:rsidRDefault="00A92533" w:rsidP="00A925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94E6B86"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207F976C"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59E0D65C" w14:textId="77777777" w:rsidR="00A92533" w:rsidRPr="00CA7D85" w:rsidRDefault="00A92533" w:rsidP="00A92533">
            <w:pPr>
              <w:pStyle w:val="TAL"/>
            </w:pPr>
          </w:p>
        </w:tc>
      </w:tr>
      <w:tr w:rsidR="00A92533" w:rsidRPr="00CA7D85" w14:paraId="522261D6" w14:textId="77777777" w:rsidTr="00762B03">
        <w:tc>
          <w:tcPr>
            <w:tcW w:w="4535" w:type="dxa"/>
            <w:tcBorders>
              <w:top w:val="single" w:sz="4" w:space="0" w:color="auto"/>
              <w:left w:val="single" w:sz="4" w:space="0" w:color="auto"/>
              <w:bottom w:val="single" w:sz="4" w:space="0" w:color="auto"/>
              <w:right w:val="single" w:sz="4" w:space="0" w:color="auto"/>
            </w:tcBorders>
          </w:tcPr>
          <w:p w14:paraId="24A0F4CD" w14:textId="77777777" w:rsidR="00A92533" w:rsidRPr="00CA7D85" w:rsidRDefault="00A92533" w:rsidP="00A9253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DDC32DD"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139832B0"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50DD3AB7" w14:textId="77777777" w:rsidR="00A92533" w:rsidRPr="00CA7D85" w:rsidRDefault="00A92533" w:rsidP="00A92533">
            <w:pPr>
              <w:pStyle w:val="TAL"/>
            </w:pPr>
          </w:p>
        </w:tc>
      </w:tr>
      <w:tr w:rsidR="00A92533" w:rsidRPr="00CA7D85" w14:paraId="647B2209" w14:textId="77777777" w:rsidTr="005F423E">
        <w:tc>
          <w:tcPr>
            <w:tcW w:w="4535" w:type="dxa"/>
            <w:tcBorders>
              <w:top w:val="single" w:sz="4" w:space="0" w:color="auto"/>
              <w:left w:val="single" w:sz="4" w:space="0" w:color="auto"/>
              <w:bottom w:val="single" w:sz="4" w:space="0" w:color="auto"/>
              <w:right w:val="single" w:sz="4" w:space="0" w:color="auto"/>
            </w:tcBorders>
          </w:tcPr>
          <w:p w14:paraId="0C10230A" w14:textId="77777777" w:rsidR="00A92533" w:rsidRPr="00CA7D85" w:rsidRDefault="00A92533" w:rsidP="00A92533">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21CF75E" w14:textId="77777777" w:rsidR="00A92533" w:rsidRPr="00CA7D85" w:rsidRDefault="00A92533" w:rsidP="00A9253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C4ACEF5" w14:textId="77777777" w:rsidR="00A92533" w:rsidRPr="00CA7D85" w:rsidRDefault="00A92533" w:rsidP="00A92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CF23F82" w14:textId="77777777" w:rsidR="00A92533" w:rsidRPr="00CA7D85" w:rsidRDefault="00A92533" w:rsidP="00A92533">
            <w:pPr>
              <w:pStyle w:val="TAL"/>
              <w:rPr>
                <w:lang w:eastAsia="en-US"/>
              </w:rPr>
            </w:pPr>
          </w:p>
        </w:tc>
      </w:tr>
      <w:tr w:rsidR="00A92533" w:rsidRPr="00CA7D85" w14:paraId="27B88240" w14:textId="77777777" w:rsidTr="004E235F">
        <w:tc>
          <w:tcPr>
            <w:tcW w:w="4535" w:type="dxa"/>
            <w:tcBorders>
              <w:top w:val="single" w:sz="4" w:space="0" w:color="auto"/>
              <w:left w:val="single" w:sz="4" w:space="0" w:color="auto"/>
              <w:bottom w:val="single" w:sz="4" w:space="0" w:color="auto"/>
              <w:right w:val="single" w:sz="4" w:space="0" w:color="auto"/>
            </w:tcBorders>
          </w:tcPr>
          <w:p w14:paraId="62D59BDE" w14:textId="77777777" w:rsidR="00A92533" w:rsidRPr="00CA7D85" w:rsidRDefault="00A92533" w:rsidP="00A92533">
            <w:pPr>
              <w:pStyle w:val="TAL"/>
              <w:rPr>
                <w:lang w:eastAsia="en-US"/>
              </w:rPr>
            </w:pPr>
            <w:r w:rsidRPr="00CA7D85">
              <w:rPr>
                <w:lang w:eastAsia="en-US"/>
              </w:rPr>
              <w:t xml:space="preserve">  absThreshSS-BlocksConsolidation SEQUENCE {</w:t>
            </w:r>
          </w:p>
        </w:tc>
        <w:tc>
          <w:tcPr>
            <w:tcW w:w="2267" w:type="dxa"/>
            <w:tcBorders>
              <w:top w:val="single" w:sz="4" w:space="0" w:color="auto"/>
              <w:left w:val="single" w:sz="4" w:space="0" w:color="auto"/>
              <w:bottom w:val="single" w:sz="4" w:space="0" w:color="auto"/>
              <w:right w:val="single" w:sz="4" w:space="0" w:color="auto"/>
            </w:tcBorders>
          </w:tcPr>
          <w:p w14:paraId="37C9835E" w14:textId="77777777" w:rsidR="00A92533" w:rsidRPr="00CA7D85" w:rsidRDefault="00A92533" w:rsidP="00A9253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8C18052" w14:textId="77777777" w:rsidR="00A92533" w:rsidRPr="00CA7D85" w:rsidRDefault="00A92533" w:rsidP="00A92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2649518" w14:textId="77777777" w:rsidR="00A92533" w:rsidRPr="00CA7D85" w:rsidRDefault="00A92533" w:rsidP="00A92533">
            <w:pPr>
              <w:pStyle w:val="TAL"/>
              <w:rPr>
                <w:lang w:eastAsia="en-US"/>
              </w:rPr>
            </w:pPr>
          </w:p>
        </w:tc>
      </w:tr>
      <w:tr w:rsidR="00A92533" w:rsidRPr="00CA7D85" w14:paraId="521208C9" w14:textId="77777777" w:rsidTr="00EE2286">
        <w:tc>
          <w:tcPr>
            <w:tcW w:w="4535" w:type="dxa"/>
            <w:tcBorders>
              <w:top w:val="single" w:sz="4" w:space="0" w:color="auto"/>
              <w:left w:val="single" w:sz="4" w:space="0" w:color="auto"/>
              <w:bottom w:val="nil"/>
              <w:right w:val="single" w:sz="4" w:space="0" w:color="auto"/>
            </w:tcBorders>
          </w:tcPr>
          <w:p w14:paraId="6C69A47E" w14:textId="77777777" w:rsidR="00A92533" w:rsidRPr="00CA7D85" w:rsidRDefault="00A92533" w:rsidP="00A92533">
            <w:pPr>
              <w:pStyle w:val="TAL"/>
              <w:rPr>
                <w:lang w:eastAsia="en-US"/>
              </w:rPr>
            </w:pPr>
            <w:r w:rsidRPr="00CA7D85">
              <w:rPr>
                <w:lang w:eastAsia="en-US"/>
              </w:rPr>
              <w:t xml:space="preserve">    thresholdRSRP</w:t>
            </w:r>
          </w:p>
        </w:tc>
        <w:tc>
          <w:tcPr>
            <w:tcW w:w="2267" w:type="dxa"/>
            <w:tcBorders>
              <w:top w:val="single" w:sz="4" w:space="0" w:color="auto"/>
              <w:left w:val="single" w:sz="4" w:space="0" w:color="auto"/>
              <w:bottom w:val="single" w:sz="4" w:space="0" w:color="auto"/>
              <w:right w:val="single" w:sz="4" w:space="0" w:color="auto"/>
            </w:tcBorders>
          </w:tcPr>
          <w:p w14:paraId="2BD86E69" w14:textId="77777777" w:rsidR="00A92533" w:rsidRPr="00CA7D85" w:rsidRDefault="00A92533" w:rsidP="00A92533">
            <w:pPr>
              <w:pStyle w:val="TAL"/>
              <w:rPr>
                <w:lang w:eastAsia="en-US"/>
              </w:rPr>
            </w:pPr>
            <w:r w:rsidRPr="00CA7D85">
              <w:t>57</w:t>
            </w:r>
          </w:p>
        </w:tc>
        <w:tc>
          <w:tcPr>
            <w:tcW w:w="1700" w:type="dxa"/>
            <w:tcBorders>
              <w:top w:val="single" w:sz="4" w:space="0" w:color="auto"/>
              <w:left w:val="single" w:sz="4" w:space="0" w:color="auto"/>
              <w:bottom w:val="single" w:sz="4" w:space="0" w:color="auto"/>
              <w:right w:val="single" w:sz="4" w:space="0" w:color="auto"/>
            </w:tcBorders>
          </w:tcPr>
          <w:p w14:paraId="291076B5" w14:textId="77777777" w:rsidR="00A92533" w:rsidRPr="00CA7D85" w:rsidRDefault="00A92533" w:rsidP="00A92533">
            <w:pPr>
              <w:pStyle w:val="TAL"/>
              <w:rPr>
                <w:lang w:eastAsia="en-US"/>
              </w:rPr>
            </w:pPr>
            <w:r w:rsidRPr="00CA7D85">
              <w:t>corresponding to -99dBm</w:t>
            </w:r>
          </w:p>
        </w:tc>
        <w:tc>
          <w:tcPr>
            <w:tcW w:w="1245" w:type="dxa"/>
            <w:tcBorders>
              <w:top w:val="single" w:sz="4" w:space="0" w:color="auto"/>
              <w:left w:val="single" w:sz="4" w:space="0" w:color="auto"/>
              <w:bottom w:val="single" w:sz="4" w:space="0" w:color="auto"/>
              <w:right w:val="single" w:sz="4" w:space="0" w:color="auto"/>
            </w:tcBorders>
          </w:tcPr>
          <w:p w14:paraId="77A6B8F2" w14:textId="77777777" w:rsidR="00A92533" w:rsidRPr="00CA7D85" w:rsidRDefault="00A92533" w:rsidP="00A240D3">
            <w:pPr>
              <w:pStyle w:val="TAL"/>
              <w:rPr>
                <w:lang w:eastAsia="en-US"/>
              </w:rPr>
            </w:pPr>
            <w:r w:rsidRPr="00CA7D85">
              <w:t>FR1</w:t>
            </w:r>
          </w:p>
        </w:tc>
      </w:tr>
      <w:tr w:rsidR="00A92533" w:rsidRPr="00CA7D85" w14:paraId="6EBB6E48" w14:textId="77777777" w:rsidTr="00EE2286">
        <w:tc>
          <w:tcPr>
            <w:tcW w:w="4535" w:type="dxa"/>
            <w:tcBorders>
              <w:top w:val="nil"/>
              <w:left w:val="single" w:sz="4" w:space="0" w:color="auto"/>
              <w:bottom w:val="single" w:sz="4" w:space="0" w:color="auto"/>
              <w:right w:val="single" w:sz="4" w:space="0" w:color="auto"/>
            </w:tcBorders>
          </w:tcPr>
          <w:p w14:paraId="18E7DE04" w14:textId="77777777" w:rsidR="00A92533" w:rsidRPr="00CA7D85" w:rsidRDefault="00A92533" w:rsidP="00A240D3">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tcPr>
          <w:p w14:paraId="123CEE83" w14:textId="77777777" w:rsidR="00A92533" w:rsidRPr="00CA7D85" w:rsidRDefault="00A92533" w:rsidP="00A240D3">
            <w:pPr>
              <w:pStyle w:val="TAL"/>
              <w:rPr>
                <w:lang w:eastAsia="en-US"/>
              </w:rPr>
            </w:pPr>
            <w:r w:rsidRPr="00CA7D85">
              <w:t>66</w:t>
            </w:r>
          </w:p>
        </w:tc>
        <w:tc>
          <w:tcPr>
            <w:tcW w:w="1700" w:type="dxa"/>
            <w:tcBorders>
              <w:top w:val="single" w:sz="4" w:space="0" w:color="auto"/>
              <w:left w:val="single" w:sz="4" w:space="0" w:color="auto"/>
              <w:bottom w:val="single" w:sz="4" w:space="0" w:color="auto"/>
              <w:right w:val="single" w:sz="4" w:space="0" w:color="auto"/>
            </w:tcBorders>
          </w:tcPr>
          <w:p w14:paraId="4696CDC3" w14:textId="77777777" w:rsidR="00A92533" w:rsidRPr="00CA7D85" w:rsidRDefault="00A92533" w:rsidP="00A240D3">
            <w:pPr>
              <w:pStyle w:val="TAL"/>
              <w:rPr>
                <w:lang w:eastAsia="en-US"/>
              </w:rPr>
            </w:pPr>
            <w:r w:rsidRPr="00CA7D85">
              <w:t>corresponding to -90dBm</w:t>
            </w:r>
          </w:p>
        </w:tc>
        <w:tc>
          <w:tcPr>
            <w:tcW w:w="1245" w:type="dxa"/>
            <w:tcBorders>
              <w:top w:val="single" w:sz="4" w:space="0" w:color="auto"/>
              <w:left w:val="single" w:sz="4" w:space="0" w:color="auto"/>
              <w:bottom w:val="single" w:sz="4" w:space="0" w:color="auto"/>
              <w:right w:val="single" w:sz="4" w:space="0" w:color="auto"/>
            </w:tcBorders>
          </w:tcPr>
          <w:p w14:paraId="22609832" w14:textId="77777777" w:rsidR="00A92533" w:rsidRPr="00CA7D85" w:rsidRDefault="00A92533" w:rsidP="00A240D3">
            <w:pPr>
              <w:pStyle w:val="TAL"/>
              <w:rPr>
                <w:lang w:eastAsia="en-US"/>
              </w:rPr>
            </w:pPr>
            <w:r w:rsidRPr="00CA7D85">
              <w:t>FR2</w:t>
            </w:r>
          </w:p>
        </w:tc>
      </w:tr>
      <w:tr w:rsidR="00A92533" w:rsidRPr="00CA7D85" w14:paraId="7CAD661B" w14:textId="77777777" w:rsidTr="004E235F">
        <w:tc>
          <w:tcPr>
            <w:tcW w:w="4535" w:type="dxa"/>
            <w:tcBorders>
              <w:top w:val="single" w:sz="4" w:space="0" w:color="auto"/>
              <w:left w:val="single" w:sz="4" w:space="0" w:color="auto"/>
              <w:bottom w:val="single" w:sz="4" w:space="0" w:color="auto"/>
              <w:right w:val="single" w:sz="4" w:space="0" w:color="auto"/>
            </w:tcBorders>
          </w:tcPr>
          <w:p w14:paraId="2782C23C" w14:textId="77777777" w:rsidR="00A92533" w:rsidRPr="00CA7D85" w:rsidRDefault="00A92533" w:rsidP="00A92533">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E6237DC" w14:textId="77777777" w:rsidR="00A92533" w:rsidRPr="00CA7D85" w:rsidRDefault="00A92533" w:rsidP="00A9253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905D85F" w14:textId="77777777" w:rsidR="00A92533" w:rsidRPr="00CA7D85" w:rsidRDefault="00A92533" w:rsidP="00A92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4AB277" w14:textId="77777777" w:rsidR="00A92533" w:rsidRPr="00CA7D85" w:rsidRDefault="00A92533" w:rsidP="00A92533">
            <w:pPr>
              <w:pStyle w:val="TAL"/>
              <w:rPr>
                <w:lang w:eastAsia="en-US"/>
              </w:rPr>
            </w:pPr>
          </w:p>
        </w:tc>
      </w:tr>
      <w:tr w:rsidR="00A92533" w:rsidRPr="00CA7D85" w:rsidDel="00BA2BFE" w14:paraId="72EB43F5" w14:textId="77777777" w:rsidTr="00762B03">
        <w:tc>
          <w:tcPr>
            <w:tcW w:w="4535" w:type="dxa"/>
            <w:tcBorders>
              <w:top w:val="single" w:sz="4" w:space="0" w:color="auto"/>
              <w:left w:val="single" w:sz="4" w:space="0" w:color="auto"/>
              <w:bottom w:val="single" w:sz="4" w:space="0" w:color="auto"/>
              <w:right w:val="single" w:sz="4" w:space="0" w:color="auto"/>
            </w:tcBorders>
          </w:tcPr>
          <w:p w14:paraId="233302C9" w14:textId="5D0F36B5" w:rsidR="00A92533" w:rsidRPr="00CA7D85" w:rsidRDefault="00A92533">
            <w:pPr>
              <w:pStyle w:val="TAL"/>
            </w:pPr>
            <w:r w:rsidRPr="00CA7D85">
              <w:t xml:space="preserve">  absThreshCSI-RS-Consolidation SEQUENCE {</w:t>
            </w:r>
          </w:p>
        </w:tc>
        <w:tc>
          <w:tcPr>
            <w:tcW w:w="2267" w:type="dxa"/>
            <w:tcBorders>
              <w:top w:val="single" w:sz="4" w:space="0" w:color="auto"/>
              <w:left w:val="single" w:sz="4" w:space="0" w:color="auto"/>
              <w:bottom w:val="single" w:sz="4" w:space="0" w:color="auto"/>
              <w:right w:val="single" w:sz="4" w:space="0" w:color="auto"/>
            </w:tcBorders>
          </w:tcPr>
          <w:p w14:paraId="76FE9EED" w14:textId="77777777" w:rsidR="00A92533" w:rsidRPr="00CA7D85" w:rsidDel="00BA2BFE" w:rsidRDefault="00A92533" w:rsidP="00A92533">
            <w:pPr>
              <w:pStyle w:val="TAL"/>
              <w:rPr>
                <w:lang w:eastAsia="zh-CN"/>
              </w:rPr>
            </w:pPr>
            <w:r w:rsidRPr="00CA7D85">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123D5FF" w14:textId="77777777" w:rsidR="00A92533" w:rsidRPr="00CA7D85" w:rsidDel="00BA2BFE"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76D560B0" w14:textId="77777777" w:rsidR="00A92533" w:rsidRPr="00CA7D85" w:rsidDel="00BA2BFE" w:rsidRDefault="00A92533" w:rsidP="00A92533">
            <w:pPr>
              <w:pStyle w:val="TAL"/>
            </w:pPr>
          </w:p>
        </w:tc>
      </w:tr>
      <w:tr w:rsidR="006E366C" w:rsidRPr="00CA7D85" w14:paraId="35F2827A" w14:textId="77777777" w:rsidTr="00DD28F1">
        <w:tc>
          <w:tcPr>
            <w:tcW w:w="4535" w:type="dxa"/>
            <w:tcBorders>
              <w:top w:val="single" w:sz="4" w:space="0" w:color="auto"/>
              <w:left w:val="single" w:sz="4" w:space="0" w:color="auto"/>
              <w:bottom w:val="nil"/>
              <w:right w:val="single" w:sz="4" w:space="0" w:color="auto"/>
            </w:tcBorders>
          </w:tcPr>
          <w:p w14:paraId="27F25BB1" w14:textId="77777777" w:rsidR="006E366C" w:rsidRPr="00CA7D85" w:rsidRDefault="006E366C" w:rsidP="00DD28F1">
            <w:pPr>
              <w:pStyle w:val="TAL"/>
            </w:pPr>
            <w:r w:rsidRPr="00CA7D85">
              <w:t xml:space="preserve">    thresholdRSRP</w:t>
            </w:r>
          </w:p>
        </w:tc>
        <w:tc>
          <w:tcPr>
            <w:tcW w:w="2267" w:type="dxa"/>
            <w:tcBorders>
              <w:top w:val="single" w:sz="4" w:space="0" w:color="auto"/>
              <w:left w:val="single" w:sz="4" w:space="0" w:color="auto"/>
              <w:bottom w:val="single" w:sz="4" w:space="0" w:color="auto"/>
              <w:right w:val="single" w:sz="4" w:space="0" w:color="auto"/>
            </w:tcBorders>
          </w:tcPr>
          <w:p w14:paraId="17B46181" w14:textId="77777777" w:rsidR="006E366C" w:rsidRPr="00CA7D85" w:rsidRDefault="006E366C" w:rsidP="00DD28F1">
            <w:pPr>
              <w:pStyle w:val="TAL"/>
            </w:pPr>
            <w:r w:rsidRPr="00CA7D85">
              <w:t>57</w:t>
            </w:r>
          </w:p>
        </w:tc>
        <w:tc>
          <w:tcPr>
            <w:tcW w:w="1700" w:type="dxa"/>
            <w:tcBorders>
              <w:top w:val="single" w:sz="4" w:space="0" w:color="auto"/>
              <w:left w:val="single" w:sz="4" w:space="0" w:color="auto"/>
              <w:bottom w:val="single" w:sz="4" w:space="0" w:color="auto"/>
              <w:right w:val="single" w:sz="4" w:space="0" w:color="auto"/>
            </w:tcBorders>
          </w:tcPr>
          <w:p w14:paraId="7E0D6149" w14:textId="77777777" w:rsidR="006E366C" w:rsidRPr="00CA7D85" w:rsidRDefault="006E366C" w:rsidP="00DD28F1">
            <w:pPr>
              <w:pStyle w:val="TAL"/>
            </w:pPr>
            <w:r w:rsidRPr="00CA7D85">
              <w:t>corresponding to -99dBm</w:t>
            </w:r>
          </w:p>
        </w:tc>
        <w:tc>
          <w:tcPr>
            <w:tcW w:w="1245" w:type="dxa"/>
            <w:tcBorders>
              <w:top w:val="single" w:sz="4" w:space="0" w:color="auto"/>
              <w:left w:val="single" w:sz="4" w:space="0" w:color="auto"/>
              <w:bottom w:val="single" w:sz="4" w:space="0" w:color="auto"/>
              <w:right w:val="single" w:sz="4" w:space="0" w:color="auto"/>
            </w:tcBorders>
          </w:tcPr>
          <w:p w14:paraId="625A1C09" w14:textId="77777777" w:rsidR="006E366C" w:rsidRPr="00CA7D85" w:rsidRDefault="006E366C" w:rsidP="00DD28F1">
            <w:pPr>
              <w:pStyle w:val="TAL"/>
            </w:pPr>
            <w:r w:rsidRPr="00CA7D85">
              <w:t>FR1</w:t>
            </w:r>
          </w:p>
        </w:tc>
      </w:tr>
      <w:tr w:rsidR="006E366C" w:rsidRPr="00CA7D85" w14:paraId="0A29EDC5" w14:textId="77777777" w:rsidTr="00DD28F1">
        <w:tc>
          <w:tcPr>
            <w:tcW w:w="4535" w:type="dxa"/>
            <w:tcBorders>
              <w:top w:val="nil"/>
              <w:left w:val="single" w:sz="4" w:space="0" w:color="auto"/>
              <w:bottom w:val="single" w:sz="4" w:space="0" w:color="auto"/>
              <w:right w:val="single" w:sz="4" w:space="0" w:color="auto"/>
            </w:tcBorders>
          </w:tcPr>
          <w:p w14:paraId="338449CE" w14:textId="77777777" w:rsidR="006E366C" w:rsidRPr="00CA7D85" w:rsidRDefault="006E366C" w:rsidP="00DD28F1">
            <w:pPr>
              <w:pStyle w:val="TAL"/>
            </w:pPr>
          </w:p>
        </w:tc>
        <w:tc>
          <w:tcPr>
            <w:tcW w:w="2267" w:type="dxa"/>
            <w:tcBorders>
              <w:top w:val="single" w:sz="4" w:space="0" w:color="auto"/>
              <w:left w:val="single" w:sz="4" w:space="0" w:color="auto"/>
              <w:bottom w:val="single" w:sz="4" w:space="0" w:color="auto"/>
              <w:right w:val="single" w:sz="4" w:space="0" w:color="auto"/>
            </w:tcBorders>
          </w:tcPr>
          <w:p w14:paraId="75102240" w14:textId="77777777" w:rsidR="006E366C" w:rsidRPr="00CA7D85" w:rsidRDefault="006E366C" w:rsidP="00DD28F1">
            <w:pPr>
              <w:pStyle w:val="TAL"/>
            </w:pPr>
            <w:r w:rsidRPr="00CA7D85">
              <w:t>66</w:t>
            </w:r>
          </w:p>
        </w:tc>
        <w:tc>
          <w:tcPr>
            <w:tcW w:w="1700" w:type="dxa"/>
            <w:tcBorders>
              <w:top w:val="single" w:sz="4" w:space="0" w:color="auto"/>
              <w:left w:val="single" w:sz="4" w:space="0" w:color="auto"/>
              <w:bottom w:val="single" w:sz="4" w:space="0" w:color="auto"/>
              <w:right w:val="single" w:sz="4" w:space="0" w:color="auto"/>
            </w:tcBorders>
          </w:tcPr>
          <w:p w14:paraId="06FED6DB" w14:textId="77777777" w:rsidR="006E366C" w:rsidRPr="00CA7D85" w:rsidRDefault="006E366C" w:rsidP="00DD28F1">
            <w:pPr>
              <w:pStyle w:val="TAL"/>
            </w:pPr>
            <w:r w:rsidRPr="00CA7D85">
              <w:t>corresponding to -90dBm</w:t>
            </w:r>
          </w:p>
        </w:tc>
        <w:tc>
          <w:tcPr>
            <w:tcW w:w="1245" w:type="dxa"/>
            <w:tcBorders>
              <w:top w:val="single" w:sz="4" w:space="0" w:color="auto"/>
              <w:left w:val="single" w:sz="4" w:space="0" w:color="auto"/>
              <w:bottom w:val="single" w:sz="4" w:space="0" w:color="auto"/>
              <w:right w:val="single" w:sz="4" w:space="0" w:color="auto"/>
            </w:tcBorders>
          </w:tcPr>
          <w:p w14:paraId="79854EB8" w14:textId="77777777" w:rsidR="006E366C" w:rsidRPr="00CA7D85" w:rsidRDefault="006E366C" w:rsidP="00DD28F1">
            <w:pPr>
              <w:pStyle w:val="TAL"/>
            </w:pPr>
            <w:r w:rsidRPr="00CA7D85">
              <w:t>FR2</w:t>
            </w:r>
          </w:p>
        </w:tc>
      </w:tr>
      <w:tr w:rsidR="006E366C" w:rsidRPr="00CA7D85" w:rsidDel="00BA2BFE" w14:paraId="2FCAC4CB" w14:textId="77777777" w:rsidTr="00762B03">
        <w:tc>
          <w:tcPr>
            <w:tcW w:w="4535" w:type="dxa"/>
            <w:tcBorders>
              <w:top w:val="single" w:sz="4" w:space="0" w:color="auto"/>
              <w:left w:val="single" w:sz="4" w:space="0" w:color="auto"/>
              <w:bottom w:val="single" w:sz="4" w:space="0" w:color="auto"/>
              <w:right w:val="single" w:sz="4" w:space="0" w:color="auto"/>
            </w:tcBorders>
          </w:tcPr>
          <w:p w14:paraId="4B31C872" w14:textId="1598BF56" w:rsidR="006E366C" w:rsidRPr="00CA7D85" w:rsidRDefault="00AE0258" w:rsidP="006E366C">
            <w:pPr>
              <w:pStyle w:val="TAL"/>
            </w:pPr>
            <w:r w:rsidRPr="00CA7D85">
              <w:t xml:space="preserve">    </w:t>
            </w:r>
            <w:r w:rsidR="006E366C" w:rsidRPr="00CA7D85">
              <w:t>thresholdRSRQ</w:t>
            </w:r>
          </w:p>
        </w:tc>
        <w:tc>
          <w:tcPr>
            <w:tcW w:w="2267" w:type="dxa"/>
            <w:tcBorders>
              <w:top w:val="single" w:sz="4" w:space="0" w:color="auto"/>
              <w:left w:val="single" w:sz="4" w:space="0" w:color="auto"/>
              <w:bottom w:val="single" w:sz="4" w:space="0" w:color="auto"/>
              <w:right w:val="single" w:sz="4" w:space="0" w:color="auto"/>
            </w:tcBorders>
          </w:tcPr>
          <w:p w14:paraId="4FE38A4A" w14:textId="7DA6AD51" w:rsidR="006E366C" w:rsidRPr="00CA7D85" w:rsidRDefault="006E366C" w:rsidP="006E366C">
            <w:pPr>
              <w:pStyle w:val="TAL"/>
              <w:rPr>
                <w:lang w:eastAsia="zh-CN"/>
              </w:rPr>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673D20A8" w14:textId="77777777" w:rsidR="006E366C" w:rsidRPr="00CA7D85" w:rsidDel="00BA2BFE" w:rsidRDefault="006E366C" w:rsidP="006E366C">
            <w:pPr>
              <w:pStyle w:val="TAL"/>
            </w:pPr>
          </w:p>
        </w:tc>
        <w:tc>
          <w:tcPr>
            <w:tcW w:w="1245" w:type="dxa"/>
            <w:tcBorders>
              <w:top w:val="single" w:sz="4" w:space="0" w:color="auto"/>
              <w:left w:val="single" w:sz="4" w:space="0" w:color="auto"/>
              <w:bottom w:val="single" w:sz="4" w:space="0" w:color="auto"/>
              <w:right w:val="single" w:sz="4" w:space="0" w:color="auto"/>
            </w:tcBorders>
          </w:tcPr>
          <w:p w14:paraId="2F1ABCD3" w14:textId="77777777" w:rsidR="006E366C" w:rsidRPr="00CA7D85" w:rsidDel="00BA2BFE" w:rsidRDefault="006E366C" w:rsidP="006E366C">
            <w:pPr>
              <w:pStyle w:val="TAL"/>
            </w:pPr>
          </w:p>
        </w:tc>
      </w:tr>
      <w:tr w:rsidR="006E366C" w:rsidRPr="00CA7D85" w:rsidDel="00BA2BFE" w14:paraId="3F4C3F56" w14:textId="77777777" w:rsidTr="00762B03">
        <w:tc>
          <w:tcPr>
            <w:tcW w:w="4535" w:type="dxa"/>
            <w:tcBorders>
              <w:top w:val="single" w:sz="4" w:space="0" w:color="auto"/>
              <w:left w:val="single" w:sz="4" w:space="0" w:color="auto"/>
              <w:bottom w:val="single" w:sz="4" w:space="0" w:color="auto"/>
              <w:right w:val="single" w:sz="4" w:space="0" w:color="auto"/>
            </w:tcBorders>
          </w:tcPr>
          <w:p w14:paraId="77A5B0AF" w14:textId="1159FD60" w:rsidR="006E366C" w:rsidRPr="00CA7D85" w:rsidRDefault="00AE0258" w:rsidP="006E366C">
            <w:pPr>
              <w:pStyle w:val="TAL"/>
            </w:pPr>
            <w:r w:rsidRPr="00CA7D85">
              <w:t xml:space="preserve">    </w:t>
            </w:r>
            <w:r w:rsidR="006E366C" w:rsidRPr="00CA7D85">
              <w:t>thresholdSINR</w:t>
            </w:r>
          </w:p>
        </w:tc>
        <w:tc>
          <w:tcPr>
            <w:tcW w:w="2267" w:type="dxa"/>
            <w:tcBorders>
              <w:top w:val="single" w:sz="4" w:space="0" w:color="auto"/>
              <w:left w:val="single" w:sz="4" w:space="0" w:color="auto"/>
              <w:bottom w:val="single" w:sz="4" w:space="0" w:color="auto"/>
              <w:right w:val="single" w:sz="4" w:space="0" w:color="auto"/>
            </w:tcBorders>
          </w:tcPr>
          <w:p w14:paraId="2A781865" w14:textId="268F7675" w:rsidR="006E366C" w:rsidRPr="00CA7D85" w:rsidRDefault="006E366C" w:rsidP="006E366C">
            <w:pPr>
              <w:pStyle w:val="TAL"/>
              <w:rPr>
                <w:lang w:eastAsia="zh-CN"/>
              </w:rPr>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5C4CA70B" w14:textId="77777777" w:rsidR="006E366C" w:rsidRPr="00CA7D85" w:rsidDel="00BA2BFE" w:rsidRDefault="006E366C" w:rsidP="006E366C">
            <w:pPr>
              <w:pStyle w:val="TAL"/>
            </w:pPr>
          </w:p>
        </w:tc>
        <w:tc>
          <w:tcPr>
            <w:tcW w:w="1245" w:type="dxa"/>
            <w:tcBorders>
              <w:top w:val="single" w:sz="4" w:space="0" w:color="auto"/>
              <w:left w:val="single" w:sz="4" w:space="0" w:color="auto"/>
              <w:bottom w:val="single" w:sz="4" w:space="0" w:color="auto"/>
              <w:right w:val="single" w:sz="4" w:space="0" w:color="auto"/>
            </w:tcBorders>
          </w:tcPr>
          <w:p w14:paraId="03B12E5C" w14:textId="77777777" w:rsidR="006E366C" w:rsidRPr="00CA7D85" w:rsidDel="00BA2BFE" w:rsidRDefault="006E366C" w:rsidP="006E366C">
            <w:pPr>
              <w:pStyle w:val="TAL"/>
            </w:pPr>
          </w:p>
        </w:tc>
      </w:tr>
      <w:tr w:rsidR="006E366C" w:rsidRPr="00CA7D85" w:rsidDel="00BA2BFE" w14:paraId="7AC9E21A" w14:textId="77777777" w:rsidTr="00762B03">
        <w:tc>
          <w:tcPr>
            <w:tcW w:w="4535" w:type="dxa"/>
            <w:tcBorders>
              <w:top w:val="single" w:sz="4" w:space="0" w:color="auto"/>
              <w:left w:val="single" w:sz="4" w:space="0" w:color="auto"/>
              <w:bottom w:val="single" w:sz="4" w:space="0" w:color="auto"/>
              <w:right w:val="single" w:sz="4" w:space="0" w:color="auto"/>
            </w:tcBorders>
          </w:tcPr>
          <w:p w14:paraId="38C063FD" w14:textId="60991F39" w:rsidR="006E366C" w:rsidRPr="00CA7D85" w:rsidRDefault="006E366C" w:rsidP="006E366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7C8A94A" w14:textId="77777777" w:rsidR="006E366C" w:rsidRPr="00CA7D85" w:rsidRDefault="006E366C" w:rsidP="006E366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813678D" w14:textId="77777777" w:rsidR="006E366C" w:rsidRPr="00CA7D85" w:rsidDel="00BA2BFE" w:rsidRDefault="006E366C" w:rsidP="006E366C">
            <w:pPr>
              <w:pStyle w:val="TAL"/>
            </w:pPr>
          </w:p>
        </w:tc>
        <w:tc>
          <w:tcPr>
            <w:tcW w:w="1245" w:type="dxa"/>
            <w:tcBorders>
              <w:top w:val="single" w:sz="4" w:space="0" w:color="auto"/>
              <w:left w:val="single" w:sz="4" w:space="0" w:color="auto"/>
              <w:bottom w:val="single" w:sz="4" w:space="0" w:color="auto"/>
              <w:right w:val="single" w:sz="4" w:space="0" w:color="auto"/>
            </w:tcBorders>
          </w:tcPr>
          <w:p w14:paraId="1B788D1A" w14:textId="77777777" w:rsidR="006E366C" w:rsidRPr="00CA7D85" w:rsidDel="00BA2BFE" w:rsidRDefault="006E366C" w:rsidP="006E366C">
            <w:pPr>
              <w:pStyle w:val="TAL"/>
            </w:pPr>
          </w:p>
        </w:tc>
      </w:tr>
      <w:tr w:rsidR="006E366C" w:rsidRPr="00CA7D85" w:rsidDel="00BA2BFE" w14:paraId="05867BB2" w14:textId="77777777" w:rsidTr="00762B03">
        <w:tc>
          <w:tcPr>
            <w:tcW w:w="4535" w:type="dxa"/>
            <w:tcBorders>
              <w:top w:val="single" w:sz="4" w:space="0" w:color="auto"/>
              <w:left w:val="single" w:sz="4" w:space="0" w:color="auto"/>
              <w:bottom w:val="single" w:sz="4" w:space="0" w:color="auto"/>
              <w:right w:val="single" w:sz="4" w:space="0" w:color="auto"/>
            </w:tcBorders>
          </w:tcPr>
          <w:p w14:paraId="301DF6B9" w14:textId="533E0518" w:rsidR="006E366C" w:rsidRPr="00CA7D85" w:rsidRDefault="006E366C" w:rsidP="006E366C">
            <w:pPr>
              <w:pStyle w:val="TAL"/>
            </w:pPr>
            <w:r w:rsidRPr="00CA7D85">
              <w:t xml:space="preserve">  nrofCSI-RS-ResourcesToAverage</w:t>
            </w:r>
          </w:p>
        </w:tc>
        <w:tc>
          <w:tcPr>
            <w:tcW w:w="2267" w:type="dxa"/>
            <w:tcBorders>
              <w:top w:val="single" w:sz="4" w:space="0" w:color="auto"/>
              <w:left w:val="single" w:sz="4" w:space="0" w:color="auto"/>
              <w:bottom w:val="single" w:sz="4" w:space="0" w:color="auto"/>
              <w:right w:val="single" w:sz="4" w:space="0" w:color="auto"/>
            </w:tcBorders>
          </w:tcPr>
          <w:p w14:paraId="088ED780" w14:textId="77777777" w:rsidR="006E366C" w:rsidRPr="00CA7D85" w:rsidRDefault="006E366C" w:rsidP="006E366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AEDF721" w14:textId="77777777" w:rsidR="006E366C" w:rsidRPr="00CA7D85" w:rsidDel="00BA2BFE" w:rsidRDefault="006E366C" w:rsidP="006E366C">
            <w:pPr>
              <w:pStyle w:val="TAL"/>
            </w:pPr>
          </w:p>
        </w:tc>
        <w:tc>
          <w:tcPr>
            <w:tcW w:w="1245" w:type="dxa"/>
            <w:tcBorders>
              <w:top w:val="single" w:sz="4" w:space="0" w:color="auto"/>
              <w:left w:val="single" w:sz="4" w:space="0" w:color="auto"/>
              <w:bottom w:val="single" w:sz="4" w:space="0" w:color="auto"/>
              <w:right w:val="single" w:sz="4" w:space="0" w:color="auto"/>
            </w:tcBorders>
          </w:tcPr>
          <w:p w14:paraId="462E9E94" w14:textId="77777777" w:rsidR="006E366C" w:rsidRPr="00CA7D85" w:rsidDel="00BA2BFE" w:rsidRDefault="006E366C" w:rsidP="006E366C">
            <w:pPr>
              <w:pStyle w:val="TAL"/>
            </w:pPr>
          </w:p>
        </w:tc>
      </w:tr>
      <w:tr w:rsidR="006E366C" w:rsidRPr="00CA7D85" w14:paraId="3DA61994" w14:textId="77777777" w:rsidTr="004E235F">
        <w:tc>
          <w:tcPr>
            <w:tcW w:w="4535" w:type="dxa"/>
          </w:tcPr>
          <w:p w14:paraId="469B104E" w14:textId="77777777" w:rsidR="006E366C" w:rsidRPr="00CA7D85" w:rsidRDefault="006E366C" w:rsidP="006E366C">
            <w:pPr>
              <w:pStyle w:val="TAL"/>
              <w:rPr>
                <w:lang w:eastAsia="en-US"/>
              </w:rPr>
            </w:pPr>
            <w:r w:rsidRPr="00CA7D85">
              <w:rPr>
                <w:lang w:eastAsia="en-US"/>
              </w:rPr>
              <w:t>}</w:t>
            </w:r>
          </w:p>
        </w:tc>
        <w:tc>
          <w:tcPr>
            <w:tcW w:w="2267" w:type="dxa"/>
          </w:tcPr>
          <w:p w14:paraId="45CD5561" w14:textId="77777777" w:rsidR="006E366C" w:rsidRPr="00CA7D85" w:rsidRDefault="006E366C" w:rsidP="006E366C">
            <w:pPr>
              <w:pStyle w:val="TAL"/>
              <w:rPr>
                <w:lang w:eastAsia="en-US"/>
              </w:rPr>
            </w:pPr>
          </w:p>
        </w:tc>
        <w:tc>
          <w:tcPr>
            <w:tcW w:w="1700" w:type="dxa"/>
          </w:tcPr>
          <w:p w14:paraId="71514A4B" w14:textId="77777777" w:rsidR="006E366C" w:rsidRPr="00CA7D85" w:rsidRDefault="006E366C" w:rsidP="006E366C">
            <w:pPr>
              <w:pStyle w:val="TAL"/>
              <w:rPr>
                <w:lang w:eastAsia="en-US"/>
              </w:rPr>
            </w:pPr>
          </w:p>
        </w:tc>
        <w:tc>
          <w:tcPr>
            <w:tcW w:w="1245" w:type="dxa"/>
          </w:tcPr>
          <w:p w14:paraId="569C1A34" w14:textId="77777777" w:rsidR="006E366C" w:rsidRPr="00CA7D85" w:rsidRDefault="006E366C" w:rsidP="006E366C">
            <w:pPr>
              <w:pStyle w:val="TAL"/>
              <w:rPr>
                <w:lang w:eastAsia="en-US"/>
              </w:rPr>
            </w:pPr>
          </w:p>
        </w:tc>
      </w:tr>
    </w:tbl>
    <w:p w14:paraId="283010B1" w14:textId="77777777" w:rsidR="00D46BBE" w:rsidRPr="00CA7D85" w:rsidRDefault="00D46BBE" w:rsidP="00D46BBE"/>
    <w:p w14:paraId="56FD2C8B" w14:textId="77777777" w:rsidR="00D46BBE" w:rsidRPr="00CA7D85" w:rsidRDefault="00D46BBE" w:rsidP="007639A1">
      <w:pPr>
        <w:pStyle w:val="TH"/>
        <w:rPr>
          <w:i/>
          <w:iCs/>
        </w:rPr>
      </w:pPr>
      <w:r w:rsidRPr="00CA7D85">
        <w:t xml:space="preserve">Table </w:t>
      </w:r>
      <w:r w:rsidR="004C0EED" w:rsidRPr="00CA7D85">
        <w:rPr>
          <w:lang w:eastAsia="sv-SE"/>
        </w:rPr>
        <w:t>8.2.3.9.1</w:t>
      </w:r>
      <w:r w:rsidRPr="00CA7D85">
        <w:rPr>
          <w:lang w:eastAsia="sv-SE"/>
        </w:rPr>
        <w:t>.3.3-6</w:t>
      </w:r>
      <w:r w:rsidRPr="00CA7D85">
        <w:t>: IdReportConfigToAdd</w:t>
      </w:r>
      <w:r w:rsidR="00C50773" w:rsidRPr="00CA7D85">
        <w:t xml:space="preserve"> </w:t>
      </w:r>
      <w:r w:rsidRPr="00CA7D85">
        <w:t xml:space="preserve">(Table </w:t>
      </w:r>
      <w:r w:rsidR="004C0EED" w:rsidRPr="00CA7D85">
        <w:rPr>
          <w:lang w:eastAsia="sv-SE"/>
        </w:rPr>
        <w:t>8.2.3.9.1</w:t>
      </w:r>
      <w:r w:rsidRPr="00CA7D85">
        <w:rPr>
          <w:lang w:eastAsia="sv-SE"/>
        </w:rPr>
        <w:t>.3.3-3</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6BBE" w:rsidRPr="00CA7D85" w14:paraId="00D21264" w14:textId="77777777" w:rsidTr="004E235F">
        <w:tc>
          <w:tcPr>
            <w:tcW w:w="9747" w:type="dxa"/>
            <w:gridSpan w:val="4"/>
          </w:tcPr>
          <w:p w14:paraId="49A2ACF5" w14:textId="77777777" w:rsidR="00D46BBE" w:rsidRPr="00CA7D85" w:rsidRDefault="00D46BBE" w:rsidP="004E235F">
            <w:pPr>
              <w:pStyle w:val="TAH"/>
              <w:jc w:val="left"/>
              <w:rPr>
                <w:b w:val="0"/>
                <w:lang w:eastAsia="en-US"/>
              </w:rPr>
            </w:pPr>
            <w:r w:rsidRPr="00CA7D85">
              <w:rPr>
                <w:b w:val="0"/>
                <w:lang w:eastAsia="en-US"/>
              </w:rPr>
              <w:t>Derivation Path: TS 38.331 [6], clause 6.3.2</w:t>
            </w:r>
          </w:p>
        </w:tc>
      </w:tr>
      <w:tr w:rsidR="00D46BBE" w:rsidRPr="00CA7D85" w14:paraId="00D6DE56" w14:textId="77777777" w:rsidTr="004E235F">
        <w:tc>
          <w:tcPr>
            <w:tcW w:w="4535" w:type="dxa"/>
          </w:tcPr>
          <w:p w14:paraId="16184293" w14:textId="77777777" w:rsidR="00D46BBE" w:rsidRPr="00CA7D85" w:rsidRDefault="00D46BBE" w:rsidP="004E235F">
            <w:pPr>
              <w:pStyle w:val="TAH"/>
              <w:rPr>
                <w:lang w:eastAsia="en-US"/>
              </w:rPr>
            </w:pPr>
            <w:r w:rsidRPr="00CA7D85">
              <w:rPr>
                <w:lang w:eastAsia="en-US"/>
              </w:rPr>
              <w:t>Information Element</w:t>
            </w:r>
          </w:p>
        </w:tc>
        <w:tc>
          <w:tcPr>
            <w:tcW w:w="2267" w:type="dxa"/>
          </w:tcPr>
          <w:p w14:paraId="3BBEB661" w14:textId="77777777" w:rsidR="00D46BBE" w:rsidRPr="00CA7D85" w:rsidRDefault="00D46BBE" w:rsidP="004E235F">
            <w:pPr>
              <w:pStyle w:val="TAH"/>
              <w:rPr>
                <w:lang w:eastAsia="en-US"/>
              </w:rPr>
            </w:pPr>
            <w:r w:rsidRPr="00CA7D85">
              <w:rPr>
                <w:lang w:eastAsia="en-US"/>
              </w:rPr>
              <w:t>Value/remark</w:t>
            </w:r>
          </w:p>
        </w:tc>
        <w:tc>
          <w:tcPr>
            <w:tcW w:w="1700" w:type="dxa"/>
          </w:tcPr>
          <w:p w14:paraId="1E677654" w14:textId="77777777" w:rsidR="00D46BBE" w:rsidRPr="00CA7D85" w:rsidRDefault="00D46BBE" w:rsidP="004E235F">
            <w:pPr>
              <w:pStyle w:val="TAH"/>
              <w:rPr>
                <w:lang w:eastAsia="en-US"/>
              </w:rPr>
            </w:pPr>
            <w:r w:rsidRPr="00CA7D85">
              <w:rPr>
                <w:lang w:eastAsia="en-US"/>
              </w:rPr>
              <w:t>Comment</w:t>
            </w:r>
          </w:p>
        </w:tc>
        <w:tc>
          <w:tcPr>
            <w:tcW w:w="1245" w:type="dxa"/>
          </w:tcPr>
          <w:p w14:paraId="02333076" w14:textId="77777777" w:rsidR="00D46BBE" w:rsidRPr="00CA7D85" w:rsidRDefault="00D46BBE" w:rsidP="004E235F">
            <w:pPr>
              <w:pStyle w:val="TAH"/>
              <w:rPr>
                <w:lang w:eastAsia="en-US"/>
              </w:rPr>
            </w:pPr>
            <w:r w:rsidRPr="00CA7D85">
              <w:rPr>
                <w:lang w:eastAsia="en-US"/>
              </w:rPr>
              <w:t>Condition</w:t>
            </w:r>
          </w:p>
        </w:tc>
      </w:tr>
      <w:tr w:rsidR="00D46BBE" w:rsidRPr="00CA7D85" w14:paraId="05FC0D9E" w14:textId="77777777" w:rsidTr="004E235F">
        <w:tc>
          <w:tcPr>
            <w:tcW w:w="4535" w:type="dxa"/>
          </w:tcPr>
          <w:p w14:paraId="4E1C36F3" w14:textId="77777777" w:rsidR="00D46BBE" w:rsidRPr="00CA7D85" w:rsidRDefault="00D46BBE" w:rsidP="004E235F">
            <w:pPr>
              <w:pStyle w:val="TAL"/>
              <w:rPr>
                <w:lang w:eastAsia="en-US"/>
              </w:rPr>
            </w:pPr>
            <w:r w:rsidRPr="00CA7D85">
              <w:rPr>
                <w:lang w:eastAsia="en-US"/>
              </w:rPr>
              <w:t>ReportConfigToAddModList</w:t>
            </w:r>
            <w:r w:rsidR="00A92533" w:rsidRPr="00CA7D85">
              <w:rPr>
                <w:lang w:eastAsia="en-US"/>
              </w:rPr>
              <w:t xml:space="preserve"> </w:t>
            </w:r>
            <w:r w:rsidRPr="00CA7D85">
              <w:rPr>
                <w:lang w:eastAsia="en-US"/>
              </w:rPr>
              <w:t xml:space="preserve">::= </w:t>
            </w:r>
            <w:r w:rsidRPr="00CA7D85">
              <w:rPr>
                <w:snapToGrid w:val="0"/>
                <w:lang w:eastAsia="en-US"/>
              </w:rPr>
              <w:t xml:space="preserve">SEQUENCE(SIZE (1..maxReportConfigId)) OF </w:t>
            </w:r>
            <w:r w:rsidR="00A92533" w:rsidRPr="00CA7D85">
              <w:t>ReportConfigToAddMod</w:t>
            </w:r>
            <w:r w:rsidRPr="00CA7D85">
              <w:rPr>
                <w:snapToGrid w:val="0"/>
                <w:lang w:eastAsia="en-US"/>
              </w:rPr>
              <w:t xml:space="preserve"> </w:t>
            </w:r>
            <w:r w:rsidRPr="00CA7D85">
              <w:rPr>
                <w:lang w:eastAsia="en-US"/>
              </w:rPr>
              <w:t>{</w:t>
            </w:r>
          </w:p>
        </w:tc>
        <w:tc>
          <w:tcPr>
            <w:tcW w:w="2267" w:type="dxa"/>
          </w:tcPr>
          <w:p w14:paraId="2B74F179" w14:textId="77777777" w:rsidR="00D46BBE" w:rsidRPr="00CA7D85" w:rsidRDefault="00A50CD3" w:rsidP="004E235F">
            <w:pPr>
              <w:pStyle w:val="TAL"/>
              <w:rPr>
                <w:lang w:eastAsia="en-US"/>
              </w:rPr>
            </w:pPr>
            <w:r w:rsidRPr="00CA7D85">
              <w:t>2</w:t>
            </w:r>
            <w:r w:rsidR="00D46BBE" w:rsidRPr="00CA7D85">
              <w:rPr>
                <w:lang w:eastAsia="en-US"/>
              </w:rPr>
              <w:t xml:space="preserve"> entr</w:t>
            </w:r>
            <w:r w:rsidRPr="00CA7D85">
              <w:t>ies</w:t>
            </w:r>
          </w:p>
        </w:tc>
        <w:tc>
          <w:tcPr>
            <w:tcW w:w="1700" w:type="dxa"/>
          </w:tcPr>
          <w:p w14:paraId="40607697" w14:textId="77777777" w:rsidR="00D46BBE" w:rsidRPr="00CA7D85" w:rsidRDefault="00D46BBE" w:rsidP="004E235F">
            <w:pPr>
              <w:pStyle w:val="TAL"/>
              <w:rPr>
                <w:lang w:eastAsia="en-US"/>
              </w:rPr>
            </w:pPr>
          </w:p>
        </w:tc>
        <w:tc>
          <w:tcPr>
            <w:tcW w:w="1245" w:type="dxa"/>
          </w:tcPr>
          <w:p w14:paraId="4FB24B35" w14:textId="77777777" w:rsidR="00D46BBE" w:rsidRPr="00CA7D85" w:rsidRDefault="00D46BBE" w:rsidP="004E235F">
            <w:pPr>
              <w:pStyle w:val="TAL"/>
              <w:rPr>
                <w:lang w:eastAsia="en-US"/>
              </w:rPr>
            </w:pPr>
          </w:p>
        </w:tc>
      </w:tr>
      <w:tr w:rsidR="00A92533" w:rsidRPr="00CA7D85" w14:paraId="3E3135D4" w14:textId="77777777" w:rsidTr="0016650B">
        <w:tc>
          <w:tcPr>
            <w:tcW w:w="4535" w:type="dxa"/>
          </w:tcPr>
          <w:p w14:paraId="31A32650" w14:textId="77777777" w:rsidR="00A92533" w:rsidRPr="00CA7D85" w:rsidRDefault="00A92533" w:rsidP="00A92533">
            <w:pPr>
              <w:pStyle w:val="TAL"/>
              <w:rPr>
                <w:lang w:eastAsia="en-US"/>
              </w:rPr>
            </w:pPr>
            <w:r w:rsidRPr="00CA7D85">
              <w:rPr>
                <w:lang w:eastAsia="en-US"/>
              </w:rPr>
              <w:t xml:space="preserve">  </w:t>
            </w:r>
            <w:r w:rsidRPr="00CA7D85">
              <w:t xml:space="preserve">ReportConfigToAddMod[1] </w:t>
            </w:r>
            <w:r w:rsidRPr="00CA7D85">
              <w:rPr>
                <w:snapToGrid w:val="0"/>
                <w:lang w:eastAsia="en-US"/>
              </w:rPr>
              <w:t>SEQUENCE {</w:t>
            </w:r>
          </w:p>
        </w:tc>
        <w:tc>
          <w:tcPr>
            <w:tcW w:w="2267" w:type="dxa"/>
          </w:tcPr>
          <w:p w14:paraId="5B01A294" w14:textId="77777777" w:rsidR="00A92533" w:rsidRPr="00CA7D85" w:rsidRDefault="00A92533" w:rsidP="00A92533">
            <w:pPr>
              <w:pStyle w:val="TAL"/>
              <w:rPr>
                <w:lang w:eastAsia="en-US"/>
              </w:rPr>
            </w:pPr>
          </w:p>
        </w:tc>
        <w:tc>
          <w:tcPr>
            <w:tcW w:w="1700" w:type="dxa"/>
          </w:tcPr>
          <w:p w14:paraId="68C6E799" w14:textId="77777777" w:rsidR="00A92533" w:rsidRPr="00CA7D85" w:rsidRDefault="00A92533" w:rsidP="00A92533">
            <w:pPr>
              <w:pStyle w:val="TAL"/>
              <w:rPr>
                <w:lang w:eastAsia="en-US"/>
              </w:rPr>
            </w:pPr>
            <w:r w:rsidRPr="00CA7D85">
              <w:rPr>
                <w:lang w:eastAsia="en-US"/>
              </w:rPr>
              <w:t>entry 1</w:t>
            </w:r>
          </w:p>
        </w:tc>
        <w:tc>
          <w:tcPr>
            <w:tcW w:w="1245" w:type="dxa"/>
          </w:tcPr>
          <w:p w14:paraId="31AFBEA3" w14:textId="77777777" w:rsidR="00A92533" w:rsidRPr="00CA7D85" w:rsidRDefault="00A92533" w:rsidP="00A92533">
            <w:pPr>
              <w:pStyle w:val="TAL"/>
              <w:rPr>
                <w:lang w:eastAsia="en-US"/>
              </w:rPr>
            </w:pPr>
          </w:p>
        </w:tc>
      </w:tr>
      <w:tr w:rsidR="00A92533" w:rsidRPr="00CA7D85" w14:paraId="68FD5A2E" w14:textId="77777777" w:rsidTr="004E235F">
        <w:tc>
          <w:tcPr>
            <w:tcW w:w="4535" w:type="dxa"/>
          </w:tcPr>
          <w:p w14:paraId="00EACBDA" w14:textId="77777777" w:rsidR="00A92533" w:rsidRPr="00CA7D85" w:rsidRDefault="00A92533" w:rsidP="00A92533">
            <w:pPr>
              <w:pStyle w:val="TAL"/>
              <w:rPr>
                <w:lang w:eastAsia="en-US"/>
              </w:rPr>
            </w:pPr>
            <w:r w:rsidRPr="00CA7D85">
              <w:rPr>
                <w:lang w:eastAsia="en-US"/>
              </w:rPr>
              <w:t xml:space="preserve">    reportConfigId</w:t>
            </w:r>
          </w:p>
        </w:tc>
        <w:tc>
          <w:tcPr>
            <w:tcW w:w="2267" w:type="dxa"/>
          </w:tcPr>
          <w:p w14:paraId="4A9B28C3" w14:textId="77777777" w:rsidR="00A92533" w:rsidRPr="00CA7D85" w:rsidRDefault="00A92533" w:rsidP="00A92533">
            <w:pPr>
              <w:pStyle w:val="TAL"/>
              <w:rPr>
                <w:lang w:eastAsia="en-US"/>
              </w:rPr>
            </w:pPr>
            <w:r w:rsidRPr="00CA7D85">
              <w:rPr>
                <w:lang w:eastAsia="en-US"/>
              </w:rPr>
              <w:t>1</w:t>
            </w:r>
          </w:p>
        </w:tc>
        <w:tc>
          <w:tcPr>
            <w:tcW w:w="1700" w:type="dxa"/>
          </w:tcPr>
          <w:p w14:paraId="3D778E05" w14:textId="77777777" w:rsidR="00A92533" w:rsidRPr="00CA7D85" w:rsidRDefault="00A92533" w:rsidP="00A92533">
            <w:pPr>
              <w:pStyle w:val="TAL"/>
              <w:rPr>
                <w:lang w:eastAsia="en-US"/>
              </w:rPr>
            </w:pPr>
          </w:p>
        </w:tc>
        <w:tc>
          <w:tcPr>
            <w:tcW w:w="1245" w:type="dxa"/>
          </w:tcPr>
          <w:p w14:paraId="2E901834" w14:textId="77777777" w:rsidR="00A92533" w:rsidRPr="00CA7D85" w:rsidRDefault="00A92533" w:rsidP="00A92533">
            <w:pPr>
              <w:pStyle w:val="TAL"/>
              <w:rPr>
                <w:lang w:eastAsia="en-US"/>
              </w:rPr>
            </w:pPr>
          </w:p>
        </w:tc>
      </w:tr>
      <w:tr w:rsidR="00A92533" w:rsidRPr="00CA7D85" w14:paraId="04893F50" w14:textId="77777777" w:rsidTr="004E235F">
        <w:tc>
          <w:tcPr>
            <w:tcW w:w="4535" w:type="dxa"/>
            <w:tcBorders>
              <w:top w:val="single" w:sz="4" w:space="0" w:color="auto"/>
              <w:left w:val="single" w:sz="4" w:space="0" w:color="auto"/>
              <w:bottom w:val="single" w:sz="4" w:space="0" w:color="auto"/>
              <w:right w:val="single" w:sz="4" w:space="0" w:color="auto"/>
            </w:tcBorders>
          </w:tcPr>
          <w:p w14:paraId="5A798800" w14:textId="77777777" w:rsidR="00A92533" w:rsidRPr="00CA7D85" w:rsidRDefault="00A92533" w:rsidP="00A92533">
            <w:pPr>
              <w:pStyle w:val="TAL"/>
              <w:rPr>
                <w:lang w:eastAsia="en-US"/>
              </w:rPr>
            </w:pPr>
            <w:r w:rsidRPr="00CA7D85">
              <w:rPr>
                <w:lang w:eastAsia="en-US"/>
              </w:rPr>
              <w:t xml:space="preserve">    reportConfig CHOICE {</w:t>
            </w:r>
          </w:p>
        </w:tc>
        <w:tc>
          <w:tcPr>
            <w:tcW w:w="2267" w:type="dxa"/>
            <w:tcBorders>
              <w:top w:val="single" w:sz="4" w:space="0" w:color="auto"/>
              <w:left w:val="single" w:sz="4" w:space="0" w:color="auto"/>
              <w:bottom w:val="single" w:sz="4" w:space="0" w:color="auto"/>
              <w:right w:val="single" w:sz="4" w:space="0" w:color="auto"/>
            </w:tcBorders>
          </w:tcPr>
          <w:p w14:paraId="03635A6B" w14:textId="77777777" w:rsidR="00A92533" w:rsidRPr="00CA7D85" w:rsidRDefault="00A92533" w:rsidP="00A9253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5907C5D" w14:textId="77777777" w:rsidR="00A92533" w:rsidRPr="00CA7D85" w:rsidRDefault="00A92533" w:rsidP="00A92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2FFA5D1" w14:textId="77777777" w:rsidR="00A92533" w:rsidRPr="00CA7D85" w:rsidRDefault="00A92533" w:rsidP="00A92533">
            <w:pPr>
              <w:pStyle w:val="TAL"/>
              <w:rPr>
                <w:lang w:eastAsia="en-US"/>
              </w:rPr>
            </w:pPr>
          </w:p>
        </w:tc>
      </w:tr>
      <w:tr w:rsidR="00A92533" w:rsidRPr="00CA7D85" w14:paraId="72CCE232" w14:textId="77777777" w:rsidTr="004E235F">
        <w:tc>
          <w:tcPr>
            <w:tcW w:w="4535" w:type="dxa"/>
            <w:tcBorders>
              <w:top w:val="single" w:sz="4" w:space="0" w:color="auto"/>
              <w:left w:val="single" w:sz="4" w:space="0" w:color="auto"/>
              <w:bottom w:val="single" w:sz="4" w:space="0" w:color="auto"/>
              <w:right w:val="single" w:sz="4" w:space="0" w:color="auto"/>
            </w:tcBorders>
          </w:tcPr>
          <w:p w14:paraId="204E8142" w14:textId="77777777" w:rsidR="00A92533" w:rsidRPr="00CA7D85" w:rsidRDefault="00A92533" w:rsidP="00A92533">
            <w:pPr>
              <w:pStyle w:val="TAL"/>
              <w:rPr>
                <w:lang w:eastAsia="en-US"/>
              </w:rPr>
            </w:pPr>
            <w:r w:rsidRPr="00CA7D85">
              <w:rPr>
                <w:lang w:eastAsia="en-US"/>
              </w:rPr>
              <w:t xml:space="preserve">      reportConfigNR</w:t>
            </w:r>
          </w:p>
        </w:tc>
        <w:tc>
          <w:tcPr>
            <w:tcW w:w="2267" w:type="dxa"/>
            <w:tcBorders>
              <w:top w:val="single" w:sz="4" w:space="0" w:color="auto"/>
              <w:left w:val="single" w:sz="4" w:space="0" w:color="auto"/>
              <w:bottom w:val="single" w:sz="4" w:space="0" w:color="auto"/>
              <w:right w:val="single" w:sz="4" w:space="0" w:color="auto"/>
            </w:tcBorders>
          </w:tcPr>
          <w:p w14:paraId="7EC1865B" w14:textId="77777777" w:rsidR="00A92533" w:rsidRPr="00CA7D85" w:rsidRDefault="00A92533" w:rsidP="00A92533">
            <w:pPr>
              <w:pStyle w:val="TAL"/>
            </w:pPr>
            <w:r w:rsidRPr="00CA7D85">
              <w:rPr>
                <w:lang w:eastAsia="en-US"/>
              </w:rPr>
              <w:t>IdReportConfig-A3</w:t>
            </w:r>
            <w:r w:rsidRPr="00CA7D85">
              <w:t>-SSB</w:t>
            </w:r>
          </w:p>
        </w:tc>
        <w:tc>
          <w:tcPr>
            <w:tcW w:w="1700" w:type="dxa"/>
            <w:tcBorders>
              <w:top w:val="single" w:sz="4" w:space="0" w:color="auto"/>
              <w:left w:val="single" w:sz="4" w:space="0" w:color="auto"/>
              <w:bottom w:val="single" w:sz="4" w:space="0" w:color="auto"/>
              <w:right w:val="single" w:sz="4" w:space="0" w:color="auto"/>
            </w:tcBorders>
          </w:tcPr>
          <w:p w14:paraId="614C58E7" w14:textId="77777777" w:rsidR="00A92533" w:rsidRPr="00CA7D85" w:rsidRDefault="00A92533" w:rsidP="00A92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FB7BE5" w14:textId="77777777" w:rsidR="00A92533" w:rsidRPr="00CA7D85" w:rsidRDefault="00A92533" w:rsidP="00A92533">
            <w:pPr>
              <w:pStyle w:val="TAL"/>
              <w:rPr>
                <w:lang w:eastAsia="en-US"/>
              </w:rPr>
            </w:pPr>
          </w:p>
        </w:tc>
      </w:tr>
      <w:tr w:rsidR="00A92533" w:rsidRPr="00CA7D85" w14:paraId="256C3B29" w14:textId="77777777" w:rsidTr="004E235F">
        <w:tc>
          <w:tcPr>
            <w:tcW w:w="4535" w:type="dxa"/>
            <w:tcBorders>
              <w:top w:val="single" w:sz="4" w:space="0" w:color="auto"/>
              <w:left w:val="single" w:sz="4" w:space="0" w:color="auto"/>
              <w:bottom w:val="single" w:sz="4" w:space="0" w:color="auto"/>
              <w:right w:val="single" w:sz="4" w:space="0" w:color="auto"/>
            </w:tcBorders>
          </w:tcPr>
          <w:p w14:paraId="390E887B" w14:textId="77777777" w:rsidR="00A92533" w:rsidRPr="00CA7D85" w:rsidRDefault="00A92533" w:rsidP="00A92533">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D96BB4F" w14:textId="77777777" w:rsidR="00A92533" w:rsidRPr="00CA7D85" w:rsidRDefault="00A92533" w:rsidP="00A9253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A9CC3BB" w14:textId="77777777" w:rsidR="00A92533" w:rsidRPr="00CA7D85" w:rsidRDefault="00A92533" w:rsidP="00A92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B0DA47E" w14:textId="77777777" w:rsidR="00A92533" w:rsidRPr="00CA7D85" w:rsidRDefault="00A92533" w:rsidP="00A92533">
            <w:pPr>
              <w:pStyle w:val="TAL"/>
              <w:rPr>
                <w:lang w:eastAsia="en-US"/>
              </w:rPr>
            </w:pPr>
          </w:p>
        </w:tc>
      </w:tr>
      <w:tr w:rsidR="00A92533" w:rsidRPr="00CA7D85" w14:paraId="51C19BE5" w14:textId="77777777" w:rsidTr="0016650B">
        <w:tc>
          <w:tcPr>
            <w:tcW w:w="4535" w:type="dxa"/>
            <w:tcBorders>
              <w:top w:val="single" w:sz="4" w:space="0" w:color="auto"/>
              <w:left w:val="single" w:sz="4" w:space="0" w:color="auto"/>
              <w:bottom w:val="single" w:sz="4" w:space="0" w:color="auto"/>
              <w:right w:val="single" w:sz="4" w:space="0" w:color="auto"/>
            </w:tcBorders>
          </w:tcPr>
          <w:p w14:paraId="44264F03" w14:textId="77777777" w:rsidR="00A92533" w:rsidRPr="00CA7D85" w:rsidRDefault="00A92533" w:rsidP="0016650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CB20BFF" w14:textId="77777777" w:rsidR="00A92533" w:rsidRPr="00CA7D85" w:rsidRDefault="00A92533" w:rsidP="0016650B">
            <w:pPr>
              <w:pStyle w:val="TAL"/>
            </w:pPr>
          </w:p>
        </w:tc>
        <w:tc>
          <w:tcPr>
            <w:tcW w:w="1700" w:type="dxa"/>
            <w:tcBorders>
              <w:top w:val="single" w:sz="4" w:space="0" w:color="auto"/>
              <w:left w:val="single" w:sz="4" w:space="0" w:color="auto"/>
              <w:bottom w:val="single" w:sz="4" w:space="0" w:color="auto"/>
              <w:right w:val="single" w:sz="4" w:space="0" w:color="auto"/>
            </w:tcBorders>
          </w:tcPr>
          <w:p w14:paraId="2582EA50" w14:textId="77777777" w:rsidR="00A92533" w:rsidRPr="00CA7D85" w:rsidRDefault="00A92533" w:rsidP="0016650B">
            <w:pPr>
              <w:pStyle w:val="TAL"/>
            </w:pPr>
          </w:p>
        </w:tc>
        <w:tc>
          <w:tcPr>
            <w:tcW w:w="1245" w:type="dxa"/>
            <w:tcBorders>
              <w:top w:val="single" w:sz="4" w:space="0" w:color="auto"/>
              <w:left w:val="single" w:sz="4" w:space="0" w:color="auto"/>
              <w:bottom w:val="single" w:sz="4" w:space="0" w:color="auto"/>
              <w:right w:val="single" w:sz="4" w:space="0" w:color="auto"/>
            </w:tcBorders>
          </w:tcPr>
          <w:p w14:paraId="2A63CD24" w14:textId="77777777" w:rsidR="00A92533" w:rsidRPr="00CA7D85" w:rsidRDefault="00A92533" w:rsidP="0016650B">
            <w:pPr>
              <w:pStyle w:val="TAL"/>
            </w:pPr>
          </w:p>
        </w:tc>
      </w:tr>
      <w:tr w:rsidR="00A92533" w:rsidRPr="00CA7D85" w14:paraId="38180E8E" w14:textId="77777777" w:rsidTr="0016650B">
        <w:tc>
          <w:tcPr>
            <w:tcW w:w="4535" w:type="dxa"/>
          </w:tcPr>
          <w:p w14:paraId="0B86746A" w14:textId="77777777" w:rsidR="00A92533" w:rsidRPr="00CA7D85" w:rsidRDefault="00A92533" w:rsidP="0016650B">
            <w:pPr>
              <w:pStyle w:val="TAL"/>
              <w:rPr>
                <w:lang w:eastAsia="en-US"/>
              </w:rPr>
            </w:pPr>
            <w:r w:rsidRPr="00CA7D85">
              <w:rPr>
                <w:lang w:eastAsia="en-US"/>
              </w:rPr>
              <w:t xml:space="preserve">  </w:t>
            </w:r>
            <w:r w:rsidRPr="00CA7D85">
              <w:t xml:space="preserve">ReportConfigToAddMod[2] </w:t>
            </w:r>
            <w:r w:rsidRPr="00CA7D85">
              <w:rPr>
                <w:snapToGrid w:val="0"/>
                <w:lang w:eastAsia="en-US"/>
              </w:rPr>
              <w:t>SEQUENCE {</w:t>
            </w:r>
          </w:p>
        </w:tc>
        <w:tc>
          <w:tcPr>
            <w:tcW w:w="2267" w:type="dxa"/>
          </w:tcPr>
          <w:p w14:paraId="402CC047" w14:textId="77777777" w:rsidR="00A92533" w:rsidRPr="00CA7D85" w:rsidRDefault="00A92533" w:rsidP="0016650B">
            <w:pPr>
              <w:pStyle w:val="TAL"/>
              <w:rPr>
                <w:lang w:eastAsia="en-US"/>
              </w:rPr>
            </w:pPr>
          </w:p>
        </w:tc>
        <w:tc>
          <w:tcPr>
            <w:tcW w:w="1700" w:type="dxa"/>
          </w:tcPr>
          <w:p w14:paraId="0FD93F5C" w14:textId="77777777" w:rsidR="00A92533" w:rsidRPr="00CA7D85" w:rsidRDefault="00A92533" w:rsidP="0016650B">
            <w:pPr>
              <w:pStyle w:val="TAL"/>
              <w:rPr>
                <w:lang w:eastAsia="en-US"/>
              </w:rPr>
            </w:pPr>
            <w:r w:rsidRPr="00CA7D85">
              <w:rPr>
                <w:lang w:eastAsia="en-US"/>
              </w:rPr>
              <w:t>entry 2</w:t>
            </w:r>
          </w:p>
        </w:tc>
        <w:tc>
          <w:tcPr>
            <w:tcW w:w="1245" w:type="dxa"/>
          </w:tcPr>
          <w:p w14:paraId="1C605E8D" w14:textId="77777777" w:rsidR="00A92533" w:rsidRPr="00CA7D85" w:rsidRDefault="00A92533" w:rsidP="0016650B">
            <w:pPr>
              <w:pStyle w:val="TAL"/>
              <w:rPr>
                <w:lang w:eastAsia="en-US"/>
              </w:rPr>
            </w:pPr>
          </w:p>
        </w:tc>
      </w:tr>
      <w:tr w:rsidR="00A92533" w:rsidRPr="00CA7D85" w14:paraId="322FC2ED" w14:textId="77777777" w:rsidTr="00762B03">
        <w:tc>
          <w:tcPr>
            <w:tcW w:w="4535" w:type="dxa"/>
            <w:tcBorders>
              <w:top w:val="single" w:sz="4" w:space="0" w:color="auto"/>
              <w:left w:val="single" w:sz="4" w:space="0" w:color="auto"/>
              <w:bottom w:val="single" w:sz="4" w:space="0" w:color="auto"/>
              <w:right w:val="single" w:sz="4" w:space="0" w:color="auto"/>
            </w:tcBorders>
          </w:tcPr>
          <w:p w14:paraId="0DF3346E" w14:textId="77777777" w:rsidR="00A92533" w:rsidRPr="00CA7D85" w:rsidRDefault="00A92533" w:rsidP="00A92533">
            <w:pPr>
              <w:pStyle w:val="TAL"/>
            </w:pPr>
            <w:r w:rsidRPr="00CA7D85">
              <w:t xml:space="preserve">    reportConfigId</w:t>
            </w:r>
          </w:p>
        </w:tc>
        <w:tc>
          <w:tcPr>
            <w:tcW w:w="2267" w:type="dxa"/>
            <w:tcBorders>
              <w:top w:val="single" w:sz="4" w:space="0" w:color="auto"/>
              <w:left w:val="single" w:sz="4" w:space="0" w:color="auto"/>
              <w:bottom w:val="single" w:sz="4" w:space="0" w:color="auto"/>
              <w:right w:val="single" w:sz="4" w:space="0" w:color="auto"/>
            </w:tcBorders>
          </w:tcPr>
          <w:p w14:paraId="462F2771" w14:textId="77777777" w:rsidR="00A92533" w:rsidRPr="00CA7D85" w:rsidRDefault="00A92533" w:rsidP="00A92533">
            <w:pPr>
              <w:pStyle w:val="TAL"/>
            </w:pPr>
            <w:r w:rsidRPr="00CA7D85">
              <w:t>2</w:t>
            </w:r>
          </w:p>
        </w:tc>
        <w:tc>
          <w:tcPr>
            <w:tcW w:w="1700" w:type="dxa"/>
            <w:tcBorders>
              <w:top w:val="single" w:sz="4" w:space="0" w:color="auto"/>
              <w:left w:val="single" w:sz="4" w:space="0" w:color="auto"/>
              <w:bottom w:val="single" w:sz="4" w:space="0" w:color="auto"/>
              <w:right w:val="single" w:sz="4" w:space="0" w:color="auto"/>
            </w:tcBorders>
          </w:tcPr>
          <w:p w14:paraId="1A08FED5"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6624F09E" w14:textId="77777777" w:rsidR="00A92533" w:rsidRPr="00CA7D85" w:rsidRDefault="00A92533" w:rsidP="00A92533">
            <w:pPr>
              <w:pStyle w:val="TAL"/>
            </w:pPr>
          </w:p>
        </w:tc>
      </w:tr>
      <w:tr w:rsidR="00A92533" w:rsidRPr="00CA7D85" w14:paraId="732693C5" w14:textId="77777777" w:rsidTr="00762B03">
        <w:tc>
          <w:tcPr>
            <w:tcW w:w="4535" w:type="dxa"/>
            <w:tcBorders>
              <w:top w:val="single" w:sz="4" w:space="0" w:color="auto"/>
              <w:left w:val="single" w:sz="4" w:space="0" w:color="auto"/>
              <w:bottom w:val="single" w:sz="4" w:space="0" w:color="auto"/>
              <w:right w:val="single" w:sz="4" w:space="0" w:color="auto"/>
            </w:tcBorders>
          </w:tcPr>
          <w:p w14:paraId="6D55DCA8" w14:textId="77777777" w:rsidR="00A92533" w:rsidRPr="00CA7D85" w:rsidRDefault="00A92533" w:rsidP="00A92533">
            <w:pPr>
              <w:pStyle w:val="TAL"/>
            </w:pPr>
            <w:r w:rsidRPr="00CA7D85">
              <w:t xml:space="preserve">    reportConfig CHOICE {</w:t>
            </w:r>
          </w:p>
        </w:tc>
        <w:tc>
          <w:tcPr>
            <w:tcW w:w="2267" w:type="dxa"/>
            <w:tcBorders>
              <w:top w:val="single" w:sz="4" w:space="0" w:color="auto"/>
              <w:left w:val="single" w:sz="4" w:space="0" w:color="auto"/>
              <w:bottom w:val="single" w:sz="4" w:space="0" w:color="auto"/>
              <w:right w:val="single" w:sz="4" w:space="0" w:color="auto"/>
            </w:tcBorders>
          </w:tcPr>
          <w:p w14:paraId="11FEFBB7"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7E0B577F"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14288FF0" w14:textId="77777777" w:rsidR="00A92533" w:rsidRPr="00CA7D85" w:rsidRDefault="00A92533" w:rsidP="00A92533">
            <w:pPr>
              <w:pStyle w:val="TAL"/>
            </w:pPr>
          </w:p>
        </w:tc>
      </w:tr>
      <w:tr w:rsidR="00A92533" w:rsidRPr="00CA7D85" w14:paraId="594EE437" w14:textId="77777777" w:rsidTr="00762B03">
        <w:tc>
          <w:tcPr>
            <w:tcW w:w="4535" w:type="dxa"/>
            <w:tcBorders>
              <w:top w:val="single" w:sz="4" w:space="0" w:color="auto"/>
              <w:left w:val="single" w:sz="4" w:space="0" w:color="auto"/>
              <w:bottom w:val="single" w:sz="4" w:space="0" w:color="auto"/>
              <w:right w:val="single" w:sz="4" w:space="0" w:color="auto"/>
            </w:tcBorders>
          </w:tcPr>
          <w:p w14:paraId="29FFE581" w14:textId="77777777" w:rsidR="00A92533" w:rsidRPr="00CA7D85" w:rsidRDefault="00A92533" w:rsidP="00A92533">
            <w:pPr>
              <w:pStyle w:val="TAL"/>
            </w:pPr>
            <w:r w:rsidRPr="00CA7D85">
              <w:t xml:space="preserve">      reportConfigNR</w:t>
            </w:r>
          </w:p>
        </w:tc>
        <w:tc>
          <w:tcPr>
            <w:tcW w:w="2267" w:type="dxa"/>
            <w:tcBorders>
              <w:top w:val="single" w:sz="4" w:space="0" w:color="auto"/>
              <w:left w:val="single" w:sz="4" w:space="0" w:color="auto"/>
              <w:bottom w:val="single" w:sz="4" w:space="0" w:color="auto"/>
              <w:right w:val="single" w:sz="4" w:space="0" w:color="auto"/>
            </w:tcBorders>
          </w:tcPr>
          <w:p w14:paraId="59143FEE" w14:textId="77777777" w:rsidR="00A92533" w:rsidRPr="00CA7D85" w:rsidRDefault="00A92533" w:rsidP="00A92533">
            <w:pPr>
              <w:pStyle w:val="TAL"/>
            </w:pPr>
            <w:r w:rsidRPr="00CA7D85">
              <w:t>IdReportConfig-A3-CSI-RS</w:t>
            </w:r>
          </w:p>
        </w:tc>
        <w:tc>
          <w:tcPr>
            <w:tcW w:w="1700" w:type="dxa"/>
            <w:tcBorders>
              <w:top w:val="single" w:sz="4" w:space="0" w:color="auto"/>
              <w:left w:val="single" w:sz="4" w:space="0" w:color="auto"/>
              <w:bottom w:val="single" w:sz="4" w:space="0" w:color="auto"/>
              <w:right w:val="single" w:sz="4" w:space="0" w:color="auto"/>
            </w:tcBorders>
          </w:tcPr>
          <w:p w14:paraId="78E584E5"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18283390" w14:textId="77777777" w:rsidR="00A92533" w:rsidRPr="00CA7D85" w:rsidRDefault="00A92533" w:rsidP="00A92533">
            <w:pPr>
              <w:pStyle w:val="TAL"/>
            </w:pPr>
          </w:p>
        </w:tc>
      </w:tr>
      <w:tr w:rsidR="00A92533" w:rsidRPr="00CA7D85" w14:paraId="24B87D42" w14:textId="77777777" w:rsidTr="00762B03">
        <w:tc>
          <w:tcPr>
            <w:tcW w:w="4535" w:type="dxa"/>
            <w:tcBorders>
              <w:top w:val="single" w:sz="4" w:space="0" w:color="auto"/>
              <w:left w:val="single" w:sz="4" w:space="0" w:color="auto"/>
              <w:bottom w:val="single" w:sz="4" w:space="0" w:color="auto"/>
              <w:right w:val="single" w:sz="4" w:space="0" w:color="auto"/>
            </w:tcBorders>
          </w:tcPr>
          <w:p w14:paraId="42960811" w14:textId="77777777" w:rsidR="00A92533" w:rsidRPr="00CA7D85" w:rsidRDefault="00A92533" w:rsidP="00A92533">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0C05835" w14:textId="77777777" w:rsidR="00A92533" w:rsidRPr="00CA7D85" w:rsidRDefault="00A92533" w:rsidP="00A92533">
            <w:pPr>
              <w:pStyle w:val="TAL"/>
            </w:pPr>
          </w:p>
        </w:tc>
        <w:tc>
          <w:tcPr>
            <w:tcW w:w="1700" w:type="dxa"/>
            <w:tcBorders>
              <w:top w:val="single" w:sz="4" w:space="0" w:color="auto"/>
              <w:left w:val="single" w:sz="4" w:space="0" w:color="auto"/>
              <w:bottom w:val="single" w:sz="4" w:space="0" w:color="auto"/>
              <w:right w:val="single" w:sz="4" w:space="0" w:color="auto"/>
            </w:tcBorders>
          </w:tcPr>
          <w:p w14:paraId="3E04AF89"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54CF0325" w14:textId="77777777" w:rsidR="00A92533" w:rsidRPr="00CA7D85" w:rsidRDefault="00A92533" w:rsidP="00A92533">
            <w:pPr>
              <w:pStyle w:val="TAL"/>
            </w:pPr>
          </w:p>
        </w:tc>
      </w:tr>
      <w:tr w:rsidR="00A92533" w:rsidRPr="00CA7D85" w14:paraId="458D4972" w14:textId="77777777" w:rsidTr="0016650B">
        <w:tc>
          <w:tcPr>
            <w:tcW w:w="4535" w:type="dxa"/>
          </w:tcPr>
          <w:p w14:paraId="54AA0625" w14:textId="77777777" w:rsidR="00A92533" w:rsidRPr="00CA7D85" w:rsidRDefault="00A92533" w:rsidP="0016650B">
            <w:pPr>
              <w:pStyle w:val="TAL"/>
              <w:rPr>
                <w:lang w:eastAsia="en-US"/>
              </w:rPr>
            </w:pPr>
            <w:r w:rsidRPr="00CA7D85">
              <w:rPr>
                <w:lang w:eastAsia="en-US"/>
              </w:rPr>
              <w:t xml:space="preserve">  }</w:t>
            </w:r>
          </w:p>
        </w:tc>
        <w:tc>
          <w:tcPr>
            <w:tcW w:w="2267" w:type="dxa"/>
          </w:tcPr>
          <w:p w14:paraId="19BAA9FD" w14:textId="77777777" w:rsidR="00A92533" w:rsidRPr="00CA7D85" w:rsidRDefault="00A92533" w:rsidP="0016650B">
            <w:pPr>
              <w:pStyle w:val="TAL"/>
              <w:rPr>
                <w:lang w:eastAsia="en-US"/>
              </w:rPr>
            </w:pPr>
          </w:p>
        </w:tc>
        <w:tc>
          <w:tcPr>
            <w:tcW w:w="1700" w:type="dxa"/>
          </w:tcPr>
          <w:p w14:paraId="2917FBA5" w14:textId="77777777" w:rsidR="00A92533" w:rsidRPr="00CA7D85" w:rsidRDefault="00A92533" w:rsidP="0016650B">
            <w:pPr>
              <w:pStyle w:val="TAL"/>
              <w:rPr>
                <w:lang w:eastAsia="en-US"/>
              </w:rPr>
            </w:pPr>
          </w:p>
        </w:tc>
        <w:tc>
          <w:tcPr>
            <w:tcW w:w="1245" w:type="dxa"/>
          </w:tcPr>
          <w:p w14:paraId="181DAD47" w14:textId="77777777" w:rsidR="00A92533" w:rsidRPr="00CA7D85" w:rsidRDefault="00A92533" w:rsidP="0016650B">
            <w:pPr>
              <w:pStyle w:val="TAL"/>
              <w:rPr>
                <w:lang w:eastAsia="en-US"/>
              </w:rPr>
            </w:pPr>
          </w:p>
        </w:tc>
      </w:tr>
      <w:tr w:rsidR="00A92533" w:rsidRPr="00CA7D85" w14:paraId="4AA22173" w14:textId="77777777" w:rsidTr="004E235F">
        <w:tc>
          <w:tcPr>
            <w:tcW w:w="4535" w:type="dxa"/>
          </w:tcPr>
          <w:p w14:paraId="58476D49" w14:textId="77777777" w:rsidR="00A92533" w:rsidRPr="00CA7D85" w:rsidRDefault="00A92533" w:rsidP="00A92533">
            <w:pPr>
              <w:pStyle w:val="TAL"/>
              <w:rPr>
                <w:lang w:eastAsia="en-US"/>
              </w:rPr>
            </w:pPr>
            <w:r w:rsidRPr="00CA7D85">
              <w:rPr>
                <w:lang w:eastAsia="en-US"/>
              </w:rPr>
              <w:t>}</w:t>
            </w:r>
          </w:p>
        </w:tc>
        <w:tc>
          <w:tcPr>
            <w:tcW w:w="2267" w:type="dxa"/>
          </w:tcPr>
          <w:p w14:paraId="47385F50" w14:textId="77777777" w:rsidR="00A92533" w:rsidRPr="00CA7D85" w:rsidRDefault="00A92533" w:rsidP="00A92533">
            <w:pPr>
              <w:pStyle w:val="TAL"/>
              <w:rPr>
                <w:lang w:eastAsia="en-US"/>
              </w:rPr>
            </w:pPr>
          </w:p>
        </w:tc>
        <w:tc>
          <w:tcPr>
            <w:tcW w:w="1700" w:type="dxa"/>
          </w:tcPr>
          <w:p w14:paraId="58AD5913" w14:textId="77777777" w:rsidR="00A92533" w:rsidRPr="00CA7D85" w:rsidRDefault="00A92533" w:rsidP="00A92533">
            <w:pPr>
              <w:pStyle w:val="TAL"/>
              <w:rPr>
                <w:lang w:eastAsia="en-US"/>
              </w:rPr>
            </w:pPr>
          </w:p>
        </w:tc>
        <w:tc>
          <w:tcPr>
            <w:tcW w:w="1245" w:type="dxa"/>
          </w:tcPr>
          <w:p w14:paraId="0D3F2604" w14:textId="77777777" w:rsidR="00A92533" w:rsidRPr="00CA7D85" w:rsidRDefault="00A92533" w:rsidP="00A92533">
            <w:pPr>
              <w:pStyle w:val="TAL"/>
              <w:rPr>
                <w:lang w:eastAsia="en-US"/>
              </w:rPr>
            </w:pPr>
          </w:p>
        </w:tc>
      </w:tr>
    </w:tbl>
    <w:p w14:paraId="48EA02E2" w14:textId="77777777" w:rsidR="00D46BBE" w:rsidRPr="00CA7D85" w:rsidRDefault="00D46BBE" w:rsidP="00D46BBE"/>
    <w:p w14:paraId="547D643A" w14:textId="77777777" w:rsidR="00D46BBE" w:rsidRPr="00CA7D85" w:rsidRDefault="00D46BBE" w:rsidP="007639A1">
      <w:pPr>
        <w:pStyle w:val="TH"/>
      </w:pPr>
      <w:r w:rsidRPr="00CA7D85">
        <w:t xml:space="preserve">Table </w:t>
      </w:r>
      <w:r w:rsidR="004C0EED" w:rsidRPr="00CA7D85">
        <w:rPr>
          <w:lang w:eastAsia="sv-SE"/>
        </w:rPr>
        <w:t>8.2.3.9.1</w:t>
      </w:r>
      <w:r w:rsidRPr="00CA7D85">
        <w:rPr>
          <w:lang w:eastAsia="sv-SE"/>
        </w:rPr>
        <w:t>.3.3-7</w:t>
      </w:r>
      <w:r w:rsidRPr="00CA7D85">
        <w:t>: IdReportConfig-A3</w:t>
      </w:r>
      <w:r w:rsidR="00A50CD3" w:rsidRPr="00CA7D85">
        <w:t>-SSB</w:t>
      </w:r>
      <w:r w:rsidRPr="00CA7D85">
        <w:t xml:space="preserve"> (Table </w:t>
      </w:r>
      <w:r w:rsidR="004C0EED" w:rsidRPr="00CA7D85">
        <w:rPr>
          <w:lang w:eastAsia="sv-SE"/>
        </w:rPr>
        <w:t>8.2.3.9.1</w:t>
      </w:r>
      <w:r w:rsidRPr="00CA7D85">
        <w:rPr>
          <w:lang w:eastAsia="sv-SE"/>
        </w:rPr>
        <w:t>.3.3-6</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6BBE" w:rsidRPr="00CA7D85" w14:paraId="2CEB3E1B" w14:textId="77777777" w:rsidTr="004E235F">
        <w:tc>
          <w:tcPr>
            <w:tcW w:w="9747" w:type="dxa"/>
            <w:gridSpan w:val="4"/>
          </w:tcPr>
          <w:p w14:paraId="697AF3E3" w14:textId="729CE0B9" w:rsidR="00D46BBE" w:rsidRPr="00CA7D85" w:rsidRDefault="001953B5" w:rsidP="004E235F">
            <w:pPr>
              <w:pStyle w:val="TAH"/>
              <w:jc w:val="left"/>
              <w:rPr>
                <w:b w:val="0"/>
                <w:lang w:eastAsia="en-US"/>
              </w:rPr>
            </w:pPr>
            <w:r w:rsidRPr="00CA7D85">
              <w:rPr>
                <w:b w:val="0"/>
                <w:lang w:eastAsia="en-US"/>
              </w:rPr>
              <w:t>Derivation Path: TS 38.5</w:t>
            </w:r>
            <w:r w:rsidR="00D46BBE" w:rsidRPr="00CA7D85">
              <w:rPr>
                <w:b w:val="0"/>
                <w:lang w:eastAsia="en-US"/>
              </w:rPr>
              <w:t xml:space="preserve">08-1 [4], Table </w:t>
            </w:r>
            <w:r w:rsidR="00B63335" w:rsidRPr="00CA7D85">
              <w:rPr>
                <w:b w:val="0"/>
                <w:lang w:eastAsia="en-US"/>
              </w:rPr>
              <w:t>4.6.3-142</w:t>
            </w:r>
            <w:r w:rsidR="00D46BBE" w:rsidRPr="00CA7D85">
              <w:rPr>
                <w:b w:val="0"/>
                <w:lang w:eastAsia="en-US"/>
              </w:rPr>
              <w:t xml:space="preserve"> with condition EVENT_A</w:t>
            </w:r>
            <w:r w:rsidR="00024E70" w:rsidRPr="00CA7D85">
              <w:rPr>
                <w:b w:val="0"/>
                <w:lang w:eastAsia="en-US"/>
              </w:rPr>
              <w:t>3</w:t>
            </w:r>
          </w:p>
        </w:tc>
      </w:tr>
      <w:tr w:rsidR="00D46BBE" w:rsidRPr="00CA7D85" w14:paraId="67AF483F" w14:textId="77777777" w:rsidTr="004E235F">
        <w:tc>
          <w:tcPr>
            <w:tcW w:w="4535" w:type="dxa"/>
          </w:tcPr>
          <w:p w14:paraId="57BA6833" w14:textId="77777777" w:rsidR="00D46BBE" w:rsidRPr="00CA7D85" w:rsidRDefault="00D46BBE" w:rsidP="004E235F">
            <w:pPr>
              <w:pStyle w:val="TAH"/>
              <w:rPr>
                <w:lang w:eastAsia="en-US"/>
              </w:rPr>
            </w:pPr>
            <w:r w:rsidRPr="00CA7D85">
              <w:rPr>
                <w:lang w:eastAsia="en-US"/>
              </w:rPr>
              <w:t>Information Element</w:t>
            </w:r>
          </w:p>
        </w:tc>
        <w:tc>
          <w:tcPr>
            <w:tcW w:w="2267" w:type="dxa"/>
          </w:tcPr>
          <w:p w14:paraId="253C56ED" w14:textId="77777777" w:rsidR="00D46BBE" w:rsidRPr="00CA7D85" w:rsidRDefault="00D46BBE" w:rsidP="004E235F">
            <w:pPr>
              <w:pStyle w:val="TAH"/>
              <w:rPr>
                <w:lang w:eastAsia="en-US"/>
              </w:rPr>
            </w:pPr>
            <w:r w:rsidRPr="00CA7D85">
              <w:rPr>
                <w:lang w:eastAsia="en-US"/>
              </w:rPr>
              <w:t>Value/remark</w:t>
            </w:r>
          </w:p>
        </w:tc>
        <w:tc>
          <w:tcPr>
            <w:tcW w:w="1700" w:type="dxa"/>
          </w:tcPr>
          <w:p w14:paraId="16DF993E" w14:textId="77777777" w:rsidR="00D46BBE" w:rsidRPr="00CA7D85" w:rsidRDefault="00D46BBE" w:rsidP="004E235F">
            <w:pPr>
              <w:pStyle w:val="TAH"/>
              <w:rPr>
                <w:lang w:eastAsia="en-US"/>
              </w:rPr>
            </w:pPr>
            <w:r w:rsidRPr="00CA7D85">
              <w:rPr>
                <w:lang w:eastAsia="en-US"/>
              </w:rPr>
              <w:t>Comment</w:t>
            </w:r>
          </w:p>
        </w:tc>
        <w:tc>
          <w:tcPr>
            <w:tcW w:w="1245" w:type="dxa"/>
          </w:tcPr>
          <w:p w14:paraId="1B069C85" w14:textId="77777777" w:rsidR="00D46BBE" w:rsidRPr="00CA7D85" w:rsidRDefault="00D46BBE" w:rsidP="004E235F">
            <w:pPr>
              <w:pStyle w:val="TAH"/>
              <w:rPr>
                <w:lang w:eastAsia="en-US"/>
              </w:rPr>
            </w:pPr>
            <w:r w:rsidRPr="00CA7D85">
              <w:rPr>
                <w:lang w:eastAsia="en-US"/>
              </w:rPr>
              <w:t>Condition</w:t>
            </w:r>
          </w:p>
        </w:tc>
      </w:tr>
      <w:tr w:rsidR="00D46BBE" w:rsidRPr="00CA7D85" w14:paraId="1532B6F1" w14:textId="77777777" w:rsidTr="004E235F">
        <w:tc>
          <w:tcPr>
            <w:tcW w:w="4535" w:type="dxa"/>
          </w:tcPr>
          <w:p w14:paraId="4A737FFD" w14:textId="77777777" w:rsidR="00D46BBE" w:rsidRPr="00CA7D85" w:rsidRDefault="00D46BBE" w:rsidP="004E235F">
            <w:pPr>
              <w:pStyle w:val="TAL"/>
              <w:rPr>
                <w:lang w:eastAsia="en-US"/>
              </w:rPr>
            </w:pPr>
            <w:r w:rsidRPr="00CA7D85">
              <w:rPr>
                <w:lang w:eastAsia="en-US"/>
              </w:rPr>
              <w:t xml:space="preserve">ReportConfigNR::= </w:t>
            </w:r>
            <w:r w:rsidRPr="00CA7D85">
              <w:rPr>
                <w:snapToGrid w:val="0"/>
                <w:lang w:eastAsia="en-US"/>
              </w:rPr>
              <w:t xml:space="preserve">SEQUENCE </w:t>
            </w:r>
            <w:r w:rsidRPr="00CA7D85">
              <w:rPr>
                <w:lang w:eastAsia="en-US"/>
              </w:rPr>
              <w:t>{</w:t>
            </w:r>
          </w:p>
        </w:tc>
        <w:tc>
          <w:tcPr>
            <w:tcW w:w="2267" w:type="dxa"/>
          </w:tcPr>
          <w:p w14:paraId="4C01E45A" w14:textId="77777777" w:rsidR="00D46BBE" w:rsidRPr="00CA7D85" w:rsidRDefault="00D46BBE" w:rsidP="004E235F">
            <w:pPr>
              <w:pStyle w:val="TAL"/>
              <w:rPr>
                <w:lang w:eastAsia="en-US"/>
              </w:rPr>
            </w:pPr>
          </w:p>
        </w:tc>
        <w:tc>
          <w:tcPr>
            <w:tcW w:w="1700" w:type="dxa"/>
          </w:tcPr>
          <w:p w14:paraId="7FA2298F" w14:textId="77777777" w:rsidR="00D46BBE" w:rsidRPr="00CA7D85" w:rsidRDefault="00D46BBE" w:rsidP="004E235F">
            <w:pPr>
              <w:pStyle w:val="TAL"/>
              <w:rPr>
                <w:lang w:eastAsia="en-US"/>
              </w:rPr>
            </w:pPr>
          </w:p>
        </w:tc>
        <w:tc>
          <w:tcPr>
            <w:tcW w:w="1245" w:type="dxa"/>
          </w:tcPr>
          <w:p w14:paraId="0B213D20" w14:textId="77777777" w:rsidR="00D46BBE" w:rsidRPr="00CA7D85" w:rsidRDefault="00D46BBE" w:rsidP="004E235F">
            <w:pPr>
              <w:pStyle w:val="TAL"/>
              <w:rPr>
                <w:lang w:eastAsia="en-US"/>
              </w:rPr>
            </w:pPr>
          </w:p>
        </w:tc>
      </w:tr>
      <w:tr w:rsidR="00D46BBE" w:rsidRPr="00CA7D85" w14:paraId="0B786C8E" w14:textId="77777777" w:rsidTr="004E235F">
        <w:tc>
          <w:tcPr>
            <w:tcW w:w="4535" w:type="dxa"/>
          </w:tcPr>
          <w:p w14:paraId="55A0E582" w14:textId="77777777" w:rsidR="00D46BBE" w:rsidRPr="00CA7D85" w:rsidRDefault="00D46BBE" w:rsidP="004E235F">
            <w:pPr>
              <w:pStyle w:val="TAL"/>
              <w:rPr>
                <w:lang w:eastAsia="en-US"/>
              </w:rPr>
            </w:pPr>
            <w:r w:rsidRPr="00CA7D85">
              <w:rPr>
                <w:lang w:eastAsia="en-US"/>
              </w:rPr>
              <w:t xml:space="preserve">  reportType CHOICE {</w:t>
            </w:r>
          </w:p>
        </w:tc>
        <w:tc>
          <w:tcPr>
            <w:tcW w:w="2267" w:type="dxa"/>
          </w:tcPr>
          <w:p w14:paraId="1891A1A4" w14:textId="77777777" w:rsidR="00D46BBE" w:rsidRPr="00CA7D85" w:rsidRDefault="00D46BBE" w:rsidP="004E235F">
            <w:pPr>
              <w:pStyle w:val="TAL"/>
              <w:rPr>
                <w:lang w:eastAsia="en-US"/>
              </w:rPr>
            </w:pPr>
          </w:p>
        </w:tc>
        <w:tc>
          <w:tcPr>
            <w:tcW w:w="1700" w:type="dxa"/>
          </w:tcPr>
          <w:p w14:paraId="25F2DC42" w14:textId="77777777" w:rsidR="00D46BBE" w:rsidRPr="00CA7D85" w:rsidRDefault="00D46BBE" w:rsidP="004E235F">
            <w:pPr>
              <w:pStyle w:val="TAL"/>
              <w:rPr>
                <w:lang w:eastAsia="en-US"/>
              </w:rPr>
            </w:pPr>
          </w:p>
        </w:tc>
        <w:tc>
          <w:tcPr>
            <w:tcW w:w="1245" w:type="dxa"/>
          </w:tcPr>
          <w:p w14:paraId="70F894FC" w14:textId="77777777" w:rsidR="00D46BBE" w:rsidRPr="00CA7D85" w:rsidRDefault="00D46BBE" w:rsidP="004E235F">
            <w:pPr>
              <w:pStyle w:val="TAL"/>
              <w:rPr>
                <w:lang w:eastAsia="en-US"/>
              </w:rPr>
            </w:pPr>
          </w:p>
        </w:tc>
      </w:tr>
      <w:tr w:rsidR="00D46BBE" w:rsidRPr="00CA7D85" w14:paraId="5B24A2A9" w14:textId="77777777" w:rsidTr="004E235F">
        <w:tc>
          <w:tcPr>
            <w:tcW w:w="4535" w:type="dxa"/>
            <w:tcBorders>
              <w:top w:val="single" w:sz="4" w:space="0" w:color="auto"/>
              <w:left w:val="single" w:sz="4" w:space="0" w:color="auto"/>
              <w:bottom w:val="single" w:sz="4" w:space="0" w:color="auto"/>
              <w:right w:val="single" w:sz="4" w:space="0" w:color="auto"/>
            </w:tcBorders>
          </w:tcPr>
          <w:p w14:paraId="25E9315E" w14:textId="77777777" w:rsidR="00D46BBE" w:rsidRPr="00CA7D85" w:rsidRDefault="00D46BBE" w:rsidP="004E235F">
            <w:pPr>
              <w:pStyle w:val="TAL"/>
              <w:rPr>
                <w:lang w:eastAsia="en-US"/>
              </w:rPr>
            </w:pPr>
            <w:r w:rsidRPr="00CA7D85">
              <w:rPr>
                <w:lang w:eastAsia="en-US"/>
              </w:rPr>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7E17BC4F" w14:textId="77777777" w:rsidR="00D46BBE" w:rsidRPr="00CA7D85" w:rsidRDefault="00D46BBE" w:rsidP="004E235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FA028BE" w14:textId="77777777" w:rsidR="00D46BBE" w:rsidRPr="00CA7D85" w:rsidRDefault="00D46BBE"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E47FF93" w14:textId="77777777" w:rsidR="00D46BBE" w:rsidRPr="00CA7D85" w:rsidRDefault="00D46BBE" w:rsidP="004E235F">
            <w:pPr>
              <w:pStyle w:val="TAL"/>
              <w:rPr>
                <w:lang w:eastAsia="en-US"/>
              </w:rPr>
            </w:pPr>
          </w:p>
        </w:tc>
      </w:tr>
      <w:tr w:rsidR="00D46BBE" w:rsidRPr="00CA7D85" w14:paraId="083ADDCA" w14:textId="77777777" w:rsidTr="004E235F">
        <w:tc>
          <w:tcPr>
            <w:tcW w:w="4535" w:type="dxa"/>
            <w:tcBorders>
              <w:top w:val="single" w:sz="4" w:space="0" w:color="auto"/>
              <w:left w:val="single" w:sz="4" w:space="0" w:color="auto"/>
              <w:bottom w:val="single" w:sz="4" w:space="0" w:color="auto"/>
              <w:right w:val="single" w:sz="4" w:space="0" w:color="auto"/>
            </w:tcBorders>
          </w:tcPr>
          <w:p w14:paraId="27811BC4" w14:textId="77777777" w:rsidR="00D46BBE" w:rsidRPr="00CA7D85" w:rsidRDefault="00D46BBE" w:rsidP="004E235F">
            <w:pPr>
              <w:pStyle w:val="TAL"/>
              <w:rPr>
                <w:lang w:eastAsia="en-US"/>
              </w:rPr>
            </w:pPr>
            <w:r w:rsidRPr="00CA7D85">
              <w:rPr>
                <w:lang w:eastAsia="en-US"/>
              </w:rPr>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1F12F709" w14:textId="77777777" w:rsidR="00D46BBE" w:rsidRPr="00CA7D85" w:rsidRDefault="00D46BBE" w:rsidP="004E235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9BDD07" w14:textId="77777777" w:rsidR="00D46BBE" w:rsidRPr="00CA7D85" w:rsidRDefault="00D46BBE"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77B1755" w14:textId="77777777" w:rsidR="00D46BBE" w:rsidRPr="00CA7D85" w:rsidRDefault="00D46BBE" w:rsidP="004E235F">
            <w:pPr>
              <w:pStyle w:val="TAL"/>
              <w:rPr>
                <w:lang w:eastAsia="en-US"/>
              </w:rPr>
            </w:pPr>
          </w:p>
        </w:tc>
      </w:tr>
      <w:tr w:rsidR="00D46BBE" w:rsidRPr="00CA7D85" w14:paraId="0E3F5750" w14:textId="77777777" w:rsidTr="004E235F">
        <w:tc>
          <w:tcPr>
            <w:tcW w:w="4535" w:type="dxa"/>
            <w:tcBorders>
              <w:top w:val="single" w:sz="4" w:space="0" w:color="auto"/>
              <w:left w:val="single" w:sz="4" w:space="0" w:color="auto"/>
              <w:bottom w:val="single" w:sz="4" w:space="0" w:color="auto"/>
              <w:right w:val="single" w:sz="4" w:space="0" w:color="auto"/>
            </w:tcBorders>
          </w:tcPr>
          <w:p w14:paraId="555B53EA" w14:textId="77777777" w:rsidR="00D46BBE" w:rsidRPr="00CA7D85" w:rsidRDefault="00D46BBE" w:rsidP="004E235F">
            <w:pPr>
              <w:pStyle w:val="TAL"/>
              <w:rPr>
                <w:lang w:eastAsia="en-US"/>
              </w:rPr>
            </w:pPr>
            <w:r w:rsidRPr="00CA7D85">
              <w:rPr>
                <w:lang w:eastAsia="en-US"/>
              </w:rPr>
              <w:t xml:space="preserve">        eventA3 SEQUENCE {</w:t>
            </w:r>
          </w:p>
        </w:tc>
        <w:tc>
          <w:tcPr>
            <w:tcW w:w="2267" w:type="dxa"/>
            <w:tcBorders>
              <w:top w:val="single" w:sz="4" w:space="0" w:color="auto"/>
              <w:left w:val="single" w:sz="4" w:space="0" w:color="auto"/>
              <w:bottom w:val="single" w:sz="4" w:space="0" w:color="auto"/>
              <w:right w:val="single" w:sz="4" w:space="0" w:color="auto"/>
            </w:tcBorders>
          </w:tcPr>
          <w:p w14:paraId="2BAF276E" w14:textId="77777777" w:rsidR="00D46BBE" w:rsidRPr="00CA7D85" w:rsidRDefault="00D46BBE" w:rsidP="004E235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9885E41" w14:textId="77777777" w:rsidR="00D46BBE" w:rsidRPr="00CA7D85" w:rsidRDefault="00D46BBE"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94E5C3" w14:textId="77777777" w:rsidR="00D46BBE" w:rsidRPr="00CA7D85" w:rsidRDefault="00D46BBE" w:rsidP="004E235F">
            <w:pPr>
              <w:pStyle w:val="TAL"/>
              <w:rPr>
                <w:lang w:eastAsia="en-US"/>
              </w:rPr>
            </w:pPr>
          </w:p>
        </w:tc>
      </w:tr>
      <w:tr w:rsidR="00D46BBE" w:rsidRPr="00CA7D85" w14:paraId="513195D1" w14:textId="77777777" w:rsidTr="004E235F">
        <w:tc>
          <w:tcPr>
            <w:tcW w:w="4535" w:type="dxa"/>
            <w:tcBorders>
              <w:top w:val="single" w:sz="4" w:space="0" w:color="auto"/>
              <w:left w:val="single" w:sz="4" w:space="0" w:color="auto"/>
              <w:bottom w:val="single" w:sz="4" w:space="0" w:color="auto"/>
              <w:right w:val="single" w:sz="4" w:space="0" w:color="auto"/>
            </w:tcBorders>
          </w:tcPr>
          <w:p w14:paraId="2F055A13" w14:textId="77777777" w:rsidR="00D46BBE" w:rsidRPr="00CA7D85" w:rsidRDefault="00D46BBE" w:rsidP="004E235F">
            <w:pPr>
              <w:pStyle w:val="TAL"/>
              <w:rPr>
                <w:lang w:eastAsia="en-US"/>
              </w:rPr>
            </w:pPr>
            <w:r w:rsidRPr="00CA7D85">
              <w:rPr>
                <w:lang w:eastAsia="en-US"/>
              </w:rPr>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7B5D65B6" w14:textId="77777777" w:rsidR="00D46BBE" w:rsidRPr="00CA7D85" w:rsidRDefault="00D46BBE" w:rsidP="004E235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913FD04" w14:textId="77777777" w:rsidR="00D46BBE" w:rsidRPr="00CA7D85" w:rsidRDefault="00D46BBE"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EDE4CB6" w14:textId="77777777" w:rsidR="00D46BBE" w:rsidRPr="00CA7D85" w:rsidRDefault="00D46BBE" w:rsidP="004E235F">
            <w:pPr>
              <w:pStyle w:val="TAL"/>
              <w:rPr>
                <w:lang w:eastAsia="en-US"/>
              </w:rPr>
            </w:pPr>
          </w:p>
        </w:tc>
      </w:tr>
      <w:tr w:rsidR="00D46BBE" w:rsidRPr="00CA7D85" w14:paraId="10A1DB72" w14:textId="77777777" w:rsidTr="004E235F">
        <w:tc>
          <w:tcPr>
            <w:tcW w:w="4535" w:type="dxa"/>
            <w:tcBorders>
              <w:top w:val="single" w:sz="4" w:space="0" w:color="auto"/>
              <w:left w:val="single" w:sz="4" w:space="0" w:color="auto"/>
              <w:bottom w:val="single" w:sz="4" w:space="0" w:color="auto"/>
              <w:right w:val="single" w:sz="4" w:space="0" w:color="auto"/>
            </w:tcBorders>
          </w:tcPr>
          <w:p w14:paraId="764D5980" w14:textId="77777777" w:rsidR="00D46BBE" w:rsidRPr="00CA7D85" w:rsidRDefault="00D46BBE" w:rsidP="004E235F">
            <w:pPr>
              <w:pStyle w:val="TAL"/>
              <w:rPr>
                <w:lang w:eastAsia="en-US"/>
              </w:rPr>
            </w:pPr>
            <w:r w:rsidRPr="00CA7D85">
              <w:rPr>
                <w:lang w:eastAsia="en-US"/>
              </w:rPr>
              <w:t xml:space="preserve">            </w:t>
            </w:r>
            <w:r w:rsidR="00024E70" w:rsidRPr="00CA7D85">
              <w:rPr>
                <w:lang w:eastAsia="en-US"/>
              </w:rPr>
              <w:t>r</w:t>
            </w:r>
            <w:r w:rsidRPr="00CA7D85">
              <w:rPr>
                <w:lang w:eastAsia="en-US"/>
              </w:rPr>
              <w:t>srp</w:t>
            </w:r>
          </w:p>
        </w:tc>
        <w:tc>
          <w:tcPr>
            <w:tcW w:w="2267" w:type="dxa"/>
            <w:tcBorders>
              <w:top w:val="single" w:sz="4" w:space="0" w:color="auto"/>
              <w:left w:val="single" w:sz="4" w:space="0" w:color="auto"/>
              <w:bottom w:val="single" w:sz="4" w:space="0" w:color="auto"/>
              <w:right w:val="single" w:sz="4" w:space="0" w:color="auto"/>
            </w:tcBorders>
          </w:tcPr>
          <w:p w14:paraId="106F76E5" w14:textId="77777777" w:rsidR="00D46BBE" w:rsidRPr="00CA7D85" w:rsidRDefault="00D46BBE" w:rsidP="004E235F">
            <w:pPr>
              <w:pStyle w:val="TAL"/>
            </w:pPr>
            <w:r w:rsidRPr="00CA7D85">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1F30D82E" w14:textId="77777777" w:rsidR="00D46BBE" w:rsidRPr="00CA7D85" w:rsidRDefault="00D46BBE"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FE21DE6" w14:textId="77777777" w:rsidR="00D46BBE" w:rsidRPr="00CA7D85" w:rsidRDefault="00D46BBE" w:rsidP="004E235F">
            <w:pPr>
              <w:pStyle w:val="TAL"/>
              <w:rPr>
                <w:lang w:eastAsia="en-US"/>
              </w:rPr>
            </w:pPr>
          </w:p>
        </w:tc>
      </w:tr>
      <w:tr w:rsidR="00D46BBE" w:rsidRPr="00CA7D85" w14:paraId="2AD2F933" w14:textId="77777777" w:rsidTr="004E235F">
        <w:tc>
          <w:tcPr>
            <w:tcW w:w="4535" w:type="dxa"/>
            <w:tcBorders>
              <w:top w:val="single" w:sz="4" w:space="0" w:color="auto"/>
              <w:left w:val="single" w:sz="4" w:space="0" w:color="auto"/>
              <w:bottom w:val="single" w:sz="4" w:space="0" w:color="auto"/>
              <w:right w:val="single" w:sz="4" w:space="0" w:color="auto"/>
            </w:tcBorders>
          </w:tcPr>
          <w:p w14:paraId="2C6C648E" w14:textId="77777777" w:rsidR="00D46BBE" w:rsidRPr="00CA7D85" w:rsidRDefault="00D46BBE" w:rsidP="004E235F">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55A61A5" w14:textId="77777777" w:rsidR="00D46BBE" w:rsidRPr="00CA7D85" w:rsidRDefault="00D46BBE" w:rsidP="004E235F">
            <w:pPr>
              <w:pStyle w:val="TAL"/>
            </w:pPr>
          </w:p>
        </w:tc>
        <w:tc>
          <w:tcPr>
            <w:tcW w:w="1700" w:type="dxa"/>
            <w:tcBorders>
              <w:top w:val="single" w:sz="4" w:space="0" w:color="auto"/>
              <w:left w:val="single" w:sz="4" w:space="0" w:color="auto"/>
              <w:bottom w:val="single" w:sz="4" w:space="0" w:color="auto"/>
              <w:right w:val="single" w:sz="4" w:space="0" w:color="auto"/>
            </w:tcBorders>
          </w:tcPr>
          <w:p w14:paraId="0760CA6A" w14:textId="77777777" w:rsidR="00D46BBE" w:rsidRPr="00CA7D85" w:rsidRDefault="00D46BBE"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7420553" w14:textId="77777777" w:rsidR="00D46BBE" w:rsidRPr="00CA7D85" w:rsidRDefault="00D46BBE" w:rsidP="004E235F">
            <w:pPr>
              <w:pStyle w:val="TAL"/>
              <w:rPr>
                <w:lang w:eastAsia="en-US"/>
              </w:rPr>
            </w:pPr>
          </w:p>
        </w:tc>
      </w:tr>
      <w:tr w:rsidR="00D46BBE" w:rsidRPr="00CA7D85" w14:paraId="31A76F48" w14:textId="77777777" w:rsidTr="004E235F">
        <w:tc>
          <w:tcPr>
            <w:tcW w:w="4535" w:type="dxa"/>
            <w:tcBorders>
              <w:top w:val="single" w:sz="4" w:space="0" w:color="auto"/>
              <w:left w:val="single" w:sz="4" w:space="0" w:color="auto"/>
              <w:bottom w:val="single" w:sz="4" w:space="0" w:color="auto"/>
              <w:right w:val="single" w:sz="4" w:space="0" w:color="auto"/>
            </w:tcBorders>
          </w:tcPr>
          <w:p w14:paraId="7AAEEE45" w14:textId="77777777" w:rsidR="00D46BBE" w:rsidRPr="00CA7D85" w:rsidRDefault="00D46BBE" w:rsidP="004E235F">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3F7B79E" w14:textId="77777777" w:rsidR="00D46BBE" w:rsidRPr="00CA7D85" w:rsidRDefault="00D46BBE" w:rsidP="004E235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14BE743" w14:textId="77777777" w:rsidR="00D46BBE" w:rsidRPr="00CA7D85" w:rsidRDefault="00D46BBE"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7F3DE65" w14:textId="77777777" w:rsidR="00D46BBE" w:rsidRPr="00CA7D85" w:rsidRDefault="00D46BBE" w:rsidP="004E235F">
            <w:pPr>
              <w:pStyle w:val="TAL"/>
              <w:rPr>
                <w:lang w:eastAsia="en-US"/>
              </w:rPr>
            </w:pPr>
          </w:p>
        </w:tc>
      </w:tr>
      <w:tr w:rsidR="00B625F6" w:rsidRPr="00CA7D85" w14:paraId="6E64F2CB" w14:textId="77777777" w:rsidTr="004E235F">
        <w:tc>
          <w:tcPr>
            <w:tcW w:w="4535" w:type="dxa"/>
            <w:tcBorders>
              <w:top w:val="single" w:sz="4" w:space="0" w:color="auto"/>
              <w:left w:val="single" w:sz="4" w:space="0" w:color="auto"/>
              <w:bottom w:val="single" w:sz="4" w:space="0" w:color="auto"/>
              <w:right w:val="single" w:sz="4" w:space="0" w:color="auto"/>
            </w:tcBorders>
          </w:tcPr>
          <w:p w14:paraId="7F64E589" w14:textId="77777777" w:rsidR="00B625F6" w:rsidRPr="00CA7D85" w:rsidRDefault="00B625F6" w:rsidP="004E235F">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CC6A471" w14:textId="77777777" w:rsidR="00B625F6" w:rsidRPr="00CA7D85" w:rsidRDefault="00B625F6" w:rsidP="004E235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B9F5DA4" w14:textId="77777777" w:rsidR="00B625F6" w:rsidRPr="00CA7D85" w:rsidRDefault="00B625F6"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BD82735" w14:textId="77777777" w:rsidR="00B625F6" w:rsidRPr="00CA7D85" w:rsidRDefault="00B625F6" w:rsidP="004E235F">
            <w:pPr>
              <w:pStyle w:val="TAL"/>
              <w:rPr>
                <w:lang w:eastAsia="en-US"/>
              </w:rPr>
            </w:pPr>
          </w:p>
        </w:tc>
      </w:tr>
      <w:tr w:rsidR="00226C79" w:rsidRPr="00CA7D85" w14:paraId="26E289BF" w14:textId="77777777" w:rsidTr="00226C79">
        <w:tc>
          <w:tcPr>
            <w:tcW w:w="4535" w:type="dxa"/>
            <w:tcBorders>
              <w:top w:val="single" w:sz="4" w:space="0" w:color="auto"/>
              <w:left w:val="single" w:sz="4" w:space="0" w:color="auto"/>
              <w:bottom w:val="single" w:sz="4" w:space="0" w:color="auto"/>
              <w:right w:val="single" w:sz="4" w:space="0" w:color="auto"/>
            </w:tcBorders>
          </w:tcPr>
          <w:p w14:paraId="31C34E15" w14:textId="77777777" w:rsidR="00226C79" w:rsidRPr="00CA7D85" w:rsidRDefault="00226C79" w:rsidP="00226C79">
            <w:pPr>
              <w:pStyle w:val="TAL"/>
            </w:pPr>
            <w:r w:rsidRPr="00CA7D85">
              <w:t xml:space="preserve">      reportAmount</w:t>
            </w:r>
          </w:p>
        </w:tc>
        <w:tc>
          <w:tcPr>
            <w:tcW w:w="2267" w:type="dxa"/>
            <w:tcBorders>
              <w:top w:val="single" w:sz="4" w:space="0" w:color="auto"/>
              <w:left w:val="single" w:sz="4" w:space="0" w:color="auto"/>
              <w:bottom w:val="single" w:sz="4" w:space="0" w:color="auto"/>
              <w:right w:val="single" w:sz="4" w:space="0" w:color="auto"/>
            </w:tcBorders>
          </w:tcPr>
          <w:p w14:paraId="2C974AAE" w14:textId="77777777" w:rsidR="00226C79" w:rsidRPr="00CA7D85" w:rsidRDefault="00226C79" w:rsidP="00226C79">
            <w:pPr>
              <w:pStyle w:val="TAL"/>
            </w:pPr>
            <w:r w:rsidRPr="00CA7D85">
              <w:t>r1</w:t>
            </w:r>
          </w:p>
        </w:tc>
        <w:tc>
          <w:tcPr>
            <w:tcW w:w="1700" w:type="dxa"/>
            <w:tcBorders>
              <w:top w:val="single" w:sz="4" w:space="0" w:color="auto"/>
              <w:left w:val="single" w:sz="4" w:space="0" w:color="auto"/>
              <w:bottom w:val="single" w:sz="4" w:space="0" w:color="auto"/>
              <w:right w:val="single" w:sz="4" w:space="0" w:color="auto"/>
            </w:tcBorders>
          </w:tcPr>
          <w:p w14:paraId="4318C0E3" w14:textId="77777777" w:rsidR="00226C79" w:rsidRPr="00CA7D85" w:rsidRDefault="00226C79" w:rsidP="00226C79">
            <w:pPr>
              <w:pStyle w:val="TAL"/>
            </w:pPr>
          </w:p>
        </w:tc>
        <w:tc>
          <w:tcPr>
            <w:tcW w:w="1245" w:type="dxa"/>
            <w:tcBorders>
              <w:top w:val="single" w:sz="4" w:space="0" w:color="auto"/>
              <w:left w:val="single" w:sz="4" w:space="0" w:color="auto"/>
              <w:bottom w:val="single" w:sz="4" w:space="0" w:color="auto"/>
              <w:right w:val="single" w:sz="4" w:space="0" w:color="auto"/>
            </w:tcBorders>
          </w:tcPr>
          <w:p w14:paraId="27ACAFD7" w14:textId="77777777" w:rsidR="00226C79" w:rsidRPr="00CA7D85" w:rsidRDefault="00226C79" w:rsidP="00226C79">
            <w:pPr>
              <w:pStyle w:val="TAL"/>
            </w:pPr>
          </w:p>
        </w:tc>
      </w:tr>
      <w:tr w:rsidR="00024E70" w:rsidRPr="00CA7D85" w14:paraId="33CB8202" w14:textId="77777777" w:rsidTr="000C6F2E">
        <w:tc>
          <w:tcPr>
            <w:tcW w:w="4535" w:type="dxa"/>
            <w:tcBorders>
              <w:top w:val="single" w:sz="4" w:space="0" w:color="auto"/>
              <w:left w:val="single" w:sz="4" w:space="0" w:color="auto"/>
              <w:bottom w:val="single" w:sz="4" w:space="0" w:color="auto"/>
              <w:right w:val="single" w:sz="4" w:space="0" w:color="auto"/>
            </w:tcBorders>
          </w:tcPr>
          <w:p w14:paraId="5BCB3888" w14:textId="77777777" w:rsidR="00024E70" w:rsidRPr="00CA7D85" w:rsidRDefault="00024E70" w:rsidP="000C6F2E">
            <w:pPr>
              <w:pStyle w:val="TAL"/>
              <w:rPr>
                <w:lang w:eastAsia="en-US"/>
              </w:rPr>
            </w:pPr>
            <w:r w:rsidRPr="00CA7D85">
              <w:rPr>
                <w:lang w:eastAsia="en-US"/>
              </w:rPr>
              <w:t xml:space="preserve">      reportQuantityR</w:t>
            </w:r>
            <w:r w:rsidR="00550736" w:rsidRPr="00CA7D85">
              <w:rPr>
                <w:lang w:eastAsia="en-US"/>
              </w:rPr>
              <w:t>S-</w:t>
            </w:r>
            <w:r w:rsidRPr="00CA7D85">
              <w:rPr>
                <w:lang w:eastAsia="en-US"/>
              </w:rPr>
              <w:t xml:space="preserve">Indexes </w:t>
            </w:r>
            <w:r w:rsidR="00550736" w:rsidRPr="00CA7D85">
              <w:rPr>
                <w:lang w:eastAsia="en-US"/>
              </w:rPr>
              <w:t>SEQUENCE</w:t>
            </w: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E449293" w14:textId="77777777" w:rsidR="00024E70" w:rsidRPr="00CA7D85" w:rsidRDefault="00024E70" w:rsidP="000C6F2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7B7CAB9" w14:textId="77777777" w:rsidR="00024E70" w:rsidRPr="00CA7D85" w:rsidRDefault="00024E70"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E8F352" w14:textId="77777777" w:rsidR="00024E70" w:rsidRPr="00CA7D85" w:rsidRDefault="00024E70" w:rsidP="000C6F2E">
            <w:pPr>
              <w:pStyle w:val="TAL"/>
              <w:rPr>
                <w:lang w:eastAsia="en-US"/>
              </w:rPr>
            </w:pPr>
          </w:p>
        </w:tc>
      </w:tr>
      <w:tr w:rsidR="00024E70" w:rsidRPr="00CA7D85" w14:paraId="50AC4A3C" w14:textId="77777777" w:rsidTr="000C6F2E">
        <w:tc>
          <w:tcPr>
            <w:tcW w:w="4535" w:type="dxa"/>
            <w:tcBorders>
              <w:top w:val="single" w:sz="4" w:space="0" w:color="auto"/>
              <w:left w:val="single" w:sz="4" w:space="0" w:color="auto"/>
              <w:bottom w:val="single" w:sz="4" w:space="0" w:color="auto"/>
              <w:right w:val="single" w:sz="4" w:space="0" w:color="auto"/>
            </w:tcBorders>
          </w:tcPr>
          <w:p w14:paraId="21474BE3" w14:textId="77777777" w:rsidR="00024E70" w:rsidRPr="00CA7D85" w:rsidRDefault="00024E70" w:rsidP="000C6F2E">
            <w:pPr>
              <w:pStyle w:val="TAL"/>
              <w:rPr>
                <w:lang w:eastAsia="en-US"/>
              </w:rPr>
            </w:pPr>
            <w:r w:rsidRPr="00CA7D85">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tcPr>
          <w:p w14:paraId="4737100B" w14:textId="77777777" w:rsidR="00024E70" w:rsidRPr="00CA7D85" w:rsidRDefault="00226C79" w:rsidP="000C6F2E">
            <w:pPr>
              <w:pStyle w:val="TAL"/>
              <w:rPr>
                <w:lang w:eastAsia="en-US"/>
              </w:rPr>
            </w:pPr>
            <w:r w:rsidRPr="00CA7D85">
              <w:t>t</w:t>
            </w:r>
            <w:r w:rsidR="00024E70" w:rsidRPr="00CA7D85">
              <w:rPr>
                <w:lang w:eastAsia="en-US"/>
              </w:rPr>
              <w:t>rue</w:t>
            </w:r>
          </w:p>
        </w:tc>
        <w:tc>
          <w:tcPr>
            <w:tcW w:w="1700" w:type="dxa"/>
            <w:tcBorders>
              <w:top w:val="single" w:sz="4" w:space="0" w:color="auto"/>
              <w:left w:val="single" w:sz="4" w:space="0" w:color="auto"/>
              <w:bottom w:val="single" w:sz="4" w:space="0" w:color="auto"/>
              <w:right w:val="single" w:sz="4" w:space="0" w:color="auto"/>
            </w:tcBorders>
          </w:tcPr>
          <w:p w14:paraId="266F41E6" w14:textId="77777777" w:rsidR="00024E70" w:rsidRPr="00CA7D85" w:rsidRDefault="00024E70"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53FEE79" w14:textId="77777777" w:rsidR="00024E70" w:rsidRPr="00CA7D85" w:rsidRDefault="00024E70" w:rsidP="000C6F2E">
            <w:pPr>
              <w:pStyle w:val="TAL"/>
              <w:rPr>
                <w:lang w:eastAsia="en-US"/>
              </w:rPr>
            </w:pPr>
          </w:p>
        </w:tc>
      </w:tr>
      <w:tr w:rsidR="00550736" w:rsidRPr="00CA7D85" w14:paraId="709A6A06" w14:textId="77777777" w:rsidTr="00A253B0">
        <w:tc>
          <w:tcPr>
            <w:tcW w:w="4535" w:type="dxa"/>
            <w:tcBorders>
              <w:top w:val="single" w:sz="4" w:space="0" w:color="auto"/>
              <w:left w:val="single" w:sz="4" w:space="0" w:color="auto"/>
              <w:bottom w:val="single" w:sz="4" w:space="0" w:color="auto"/>
              <w:right w:val="single" w:sz="4" w:space="0" w:color="auto"/>
            </w:tcBorders>
          </w:tcPr>
          <w:p w14:paraId="7CA8B510" w14:textId="77777777" w:rsidR="00550736" w:rsidRPr="00CA7D85" w:rsidRDefault="00550736" w:rsidP="00550736">
            <w:pPr>
              <w:keepNext/>
              <w:keepLines/>
              <w:spacing w:after="0"/>
              <w:rPr>
                <w:rFonts w:ascii="Arial" w:hAnsi="Arial"/>
                <w:sz w:val="18"/>
                <w:lang w:eastAsia="en-US"/>
              </w:rPr>
            </w:pPr>
            <w:r w:rsidRPr="00CA7D85">
              <w:rPr>
                <w:rFonts w:ascii="Arial" w:hAnsi="Arial"/>
                <w:sz w:val="18"/>
                <w:lang w:eastAsia="en-US"/>
              </w:rPr>
              <w:t xml:space="preserve">        rsrq</w:t>
            </w:r>
          </w:p>
        </w:tc>
        <w:tc>
          <w:tcPr>
            <w:tcW w:w="2267" w:type="dxa"/>
            <w:tcBorders>
              <w:top w:val="single" w:sz="4" w:space="0" w:color="auto"/>
              <w:left w:val="single" w:sz="4" w:space="0" w:color="auto"/>
              <w:bottom w:val="single" w:sz="4" w:space="0" w:color="auto"/>
              <w:right w:val="single" w:sz="4" w:space="0" w:color="auto"/>
            </w:tcBorders>
          </w:tcPr>
          <w:p w14:paraId="6F371BC6" w14:textId="77777777" w:rsidR="00550736" w:rsidRPr="00CA7D85" w:rsidRDefault="00550736" w:rsidP="00550736">
            <w:pPr>
              <w:keepNext/>
              <w:keepLines/>
              <w:spacing w:after="0"/>
              <w:rPr>
                <w:rFonts w:ascii="Arial" w:hAnsi="Arial"/>
                <w:sz w:val="18"/>
                <w:lang w:eastAsia="en-US"/>
              </w:rPr>
            </w:pPr>
            <w:r w:rsidRPr="00CA7D85">
              <w:rPr>
                <w:rFonts w:ascii="Arial" w:hAnsi="Arial"/>
                <w:sz w:val="18"/>
                <w:lang w:eastAsia="en-US"/>
              </w:rPr>
              <w:t>false</w:t>
            </w:r>
          </w:p>
        </w:tc>
        <w:tc>
          <w:tcPr>
            <w:tcW w:w="1700" w:type="dxa"/>
            <w:tcBorders>
              <w:top w:val="single" w:sz="4" w:space="0" w:color="auto"/>
              <w:left w:val="single" w:sz="4" w:space="0" w:color="auto"/>
              <w:bottom w:val="single" w:sz="4" w:space="0" w:color="auto"/>
              <w:right w:val="single" w:sz="4" w:space="0" w:color="auto"/>
            </w:tcBorders>
          </w:tcPr>
          <w:p w14:paraId="3031699A" w14:textId="77777777" w:rsidR="00550736" w:rsidRPr="00CA7D85" w:rsidRDefault="00550736" w:rsidP="00550736">
            <w:pPr>
              <w:keepNext/>
              <w:keepLines/>
              <w:spacing w:after="0"/>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2ACF75C" w14:textId="77777777" w:rsidR="00550736" w:rsidRPr="00CA7D85" w:rsidRDefault="00550736" w:rsidP="00550736">
            <w:pPr>
              <w:keepNext/>
              <w:keepLines/>
              <w:spacing w:after="0"/>
              <w:rPr>
                <w:rFonts w:ascii="Arial" w:hAnsi="Arial"/>
                <w:sz w:val="18"/>
                <w:lang w:eastAsia="en-US"/>
              </w:rPr>
            </w:pPr>
          </w:p>
        </w:tc>
      </w:tr>
      <w:tr w:rsidR="00550736" w:rsidRPr="00CA7D85" w14:paraId="66550F61" w14:textId="77777777" w:rsidTr="00A253B0">
        <w:tc>
          <w:tcPr>
            <w:tcW w:w="4535" w:type="dxa"/>
            <w:tcBorders>
              <w:top w:val="single" w:sz="4" w:space="0" w:color="auto"/>
              <w:left w:val="single" w:sz="4" w:space="0" w:color="auto"/>
              <w:bottom w:val="single" w:sz="4" w:space="0" w:color="auto"/>
              <w:right w:val="single" w:sz="4" w:space="0" w:color="auto"/>
            </w:tcBorders>
          </w:tcPr>
          <w:p w14:paraId="6EE24DB4" w14:textId="77777777" w:rsidR="00550736" w:rsidRPr="00CA7D85" w:rsidRDefault="00550736" w:rsidP="00550736">
            <w:pPr>
              <w:keepNext/>
              <w:keepLines/>
              <w:spacing w:after="0"/>
              <w:rPr>
                <w:rFonts w:ascii="Arial" w:hAnsi="Arial"/>
                <w:sz w:val="18"/>
                <w:lang w:eastAsia="en-US"/>
              </w:rPr>
            </w:pPr>
            <w:r w:rsidRPr="00CA7D85">
              <w:rPr>
                <w:rFonts w:ascii="Arial" w:hAnsi="Arial"/>
                <w:sz w:val="18"/>
                <w:lang w:eastAsia="en-US"/>
              </w:rPr>
              <w:t xml:space="preserve">        sinr</w:t>
            </w:r>
          </w:p>
        </w:tc>
        <w:tc>
          <w:tcPr>
            <w:tcW w:w="2267" w:type="dxa"/>
            <w:tcBorders>
              <w:top w:val="single" w:sz="4" w:space="0" w:color="auto"/>
              <w:left w:val="single" w:sz="4" w:space="0" w:color="auto"/>
              <w:bottom w:val="single" w:sz="4" w:space="0" w:color="auto"/>
              <w:right w:val="single" w:sz="4" w:space="0" w:color="auto"/>
            </w:tcBorders>
          </w:tcPr>
          <w:p w14:paraId="7ACBF763" w14:textId="77777777" w:rsidR="00550736" w:rsidRPr="00CA7D85" w:rsidRDefault="00550736" w:rsidP="00550736">
            <w:pPr>
              <w:keepNext/>
              <w:keepLines/>
              <w:spacing w:after="0"/>
              <w:rPr>
                <w:rFonts w:ascii="Arial" w:hAnsi="Arial"/>
                <w:sz w:val="18"/>
                <w:lang w:eastAsia="en-US"/>
              </w:rPr>
            </w:pPr>
            <w:r w:rsidRPr="00CA7D85">
              <w:rPr>
                <w:rFonts w:ascii="Arial" w:hAnsi="Arial"/>
                <w:sz w:val="18"/>
                <w:lang w:eastAsia="en-US"/>
              </w:rPr>
              <w:t>false</w:t>
            </w:r>
          </w:p>
        </w:tc>
        <w:tc>
          <w:tcPr>
            <w:tcW w:w="1700" w:type="dxa"/>
            <w:tcBorders>
              <w:top w:val="single" w:sz="4" w:space="0" w:color="auto"/>
              <w:left w:val="single" w:sz="4" w:space="0" w:color="auto"/>
              <w:bottom w:val="single" w:sz="4" w:space="0" w:color="auto"/>
              <w:right w:val="single" w:sz="4" w:space="0" w:color="auto"/>
            </w:tcBorders>
          </w:tcPr>
          <w:p w14:paraId="7DDE7AAF" w14:textId="77777777" w:rsidR="00550736" w:rsidRPr="00CA7D85" w:rsidRDefault="00550736" w:rsidP="00550736">
            <w:pPr>
              <w:keepNext/>
              <w:keepLines/>
              <w:spacing w:after="0"/>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B15972A" w14:textId="77777777" w:rsidR="00550736" w:rsidRPr="00CA7D85" w:rsidRDefault="00550736" w:rsidP="00550736">
            <w:pPr>
              <w:keepNext/>
              <w:keepLines/>
              <w:spacing w:after="0"/>
              <w:rPr>
                <w:rFonts w:ascii="Arial" w:hAnsi="Arial"/>
                <w:sz w:val="18"/>
                <w:lang w:eastAsia="en-US"/>
              </w:rPr>
            </w:pPr>
          </w:p>
        </w:tc>
      </w:tr>
      <w:tr w:rsidR="00024E70" w:rsidRPr="00CA7D85" w14:paraId="219AB911" w14:textId="77777777" w:rsidTr="000C6F2E">
        <w:tc>
          <w:tcPr>
            <w:tcW w:w="4535" w:type="dxa"/>
            <w:tcBorders>
              <w:top w:val="single" w:sz="4" w:space="0" w:color="auto"/>
              <w:left w:val="single" w:sz="4" w:space="0" w:color="auto"/>
              <w:bottom w:val="single" w:sz="4" w:space="0" w:color="auto"/>
              <w:right w:val="single" w:sz="4" w:space="0" w:color="auto"/>
            </w:tcBorders>
          </w:tcPr>
          <w:p w14:paraId="683BF65F" w14:textId="77777777" w:rsidR="00024E70" w:rsidRPr="00CA7D85" w:rsidRDefault="00024E70" w:rsidP="000C6F2E">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F677732" w14:textId="77777777" w:rsidR="00024E70" w:rsidRPr="00CA7D85" w:rsidRDefault="00024E70" w:rsidP="000C6F2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F54AD75" w14:textId="77777777" w:rsidR="00024E70" w:rsidRPr="00CA7D85" w:rsidRDefault="00024E70"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E8F1163" w14:textId="77777777" w:rsidR="00024E70" w:rsidRPr="00CA7D85" w:rsidRDefault="00024E70" w:rsidP="000C6F2E">
            <w:pPr>
              <w:pStyle w:val="TAL"/>
              <w:rPr>
                <w:lang w:eastAsia="en-US"/>
              </w:rPr>
            </w:pPr>
          </w:p>
        </w:tc>
      </w:tr>
      <w:tr w:rsidR="00024E70" w:rsidRPr="00CA7D85" w14:paraId="2F5AFD7F" w14:textId="77777777" w:rsidTr="000C6F2E">
        <w:tc>
          <w:tcPr>
            <w:tcW w:w="4535" w:type="dxa"/>
            <w:tcBorders>
              <w:top w:val="single" w:sz="4" w:space="0" w:color="auto"/>
              <w:left w:val="single" w:sz="4" w:space="0" w:color="auto"/>
              <w:bottom w:val="single" w:sz="4" w:space="0" w:color="auto"/>
              <w:right w:val="single" w:sz="4" w:space="0" w:color="auto"/>
            </w:tcBorders>
          </w:tcPr>
          <w:p w14:paraId="47BA7A32" w14:textId="77777777" w:rsidR="00024E70" w:rsidRPr="00CA7D85" w:rsidRDefault="00024E70" w:rsidP="000C6F2E">
            <w:pPr>
              <w:pStyle w:val="TAL"/>
              <w:rPr>
                <w:lang w:eastAsia="en-US"/>
              </w:rPr>
            </w:pPr>
            <w:r w:rsidRPr="00CA7D85">
              <w:rPr>
                <w:lang w:eastAsia="en-US"/>
              </w:rPr>
              <w:t xml:space="preserve">      maxNrofRS</w:t>
            </w:r>
            <w:r w:rsidR="00550736" w:rsidRPr="00CA7D85">
              <w:rPr>
                <w:lang w:eastAsia="en-US"/>
              </w:rPr>
              <w:t>-</w:t>
            </w:r>
            <w:r w:rsidRPr="00CA7D85">
              <w:rPr>
                <w:lang w:eastAsia="en-US"/>
              </w:rPr>
              <w:t>IndexesToReport</w:t>
            </w:r>
          </w:p>
        </w:tc>
        <w:tc>
          <w:tcPr>
            <w:tcW w:w="2267" w:type="dxa"/>
            <w:tcBorders>
              <w:top w:val="single" w:sz="4" w:space="0" w:color="auto"/>
              <w:left w:val="single" w:sz="4" w:space="0" w:color="auto"/>
              <w:bottom w:val="single" w:sz="4" w:space="0" w:color="auto"/>
              <w:right w:val="single" w:sz="4" w:space="0" w:color="auto"/>
            </w:tcBorders>
          </w:tcPr>
          <w:p w14:paraId="57EEB2C5" w14:textId="77777777" w:rsidR="00024E70" w:rsidRPr="00CA7D85" w:rsidRDefault="00024E70" w:rsidP="000C6F2E">
            <w:pPr>
              <w:pStyle w:val="TAL"/>
              <w:rPr>
                <w:lang w:eastAsia="en-US"/>
              </w:rPr>
            </w:pPr>
            <w:r w:rsidRPr="00CA7D85">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7B4D0AE7" w14:textId="77777777" w:rsidR="00024E70" w:rsidRPr="00CA7D85" w:rsidRDefault="00024E70"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5A829DE" w14:textId="77777777" w:rsidR="00024E70" w:rsidRPr="00CA7D85" w:rsidRDefault="00024E70" w:rsidP="000C6F2E">
            <w:pPr>
              <w:pStyle w:val="TAL"/>
              <w:rPr>
                <w:lang w:eastAsia="en-US"/>
              </w:rPr>
            </w:pPr>
          </w:p>
        </w:tc>
      </w:tr>
      <w:tr w:rsidR="00024E70" w:rsidRPr="00CA7D85" w14:paraId="072F1337" w14:textId="77777777" w:rsidTr="000C6F2E">
        <w:tc>
          <w:tcPr>
            <w:tcW w:w="4535" w:type="dxa"/>
            <w:tcBorders>
              <w:top w:val="single" w:sz="4" w:space="0" w:color="auto"/>
              <w:left w:val="single" w:sz="4" w:space="0" w:color="auto"/>
              <w:bottom w:val="single" w:sz="4" w:space="0" w:color="auto"/>
              <w:right w:val="single" w:sz="4" w:space="0" w:color="auto"/>
            </w:tcBorders>
          </w:tcPr>
          <w:p w14:paraId="50BBAE6D" w14:textId="77777777" w:rsidR="00024E70" w:rsidRPr="00CA7D85" w:rsidRDefault="00024E70" w:rsidP="00A50CD3">
            <w:pPr>
              <w:pStyle w:val="TAL"/>
              <w:rPr>
                <w:lang w:eastAsia="en-US"/>
              </w:rPr>
            </w:pPr>
            <w:r w:rsidRPr="00CA7D85">
              <w:rPr>
                <w:lang w:eastAsia="en-US"/>
              </w:rPr>
              <w:t xml:space="preserve">      includeBeamMeasurements</w:t>
            </w:r>
          </w:p>
        </w:tc>
        <w:tc>
          <w:tcPr>
            <w:tcW w:w="2267" w:type="dxa"/>
            <w:tcBorders>
              <w:top w:val="single" w:sz="4" w:space="0" w:color="auto"/>
              <w:left w:val="single" w:sz="4" w:space="0" w:color="auto"/>
              <w:bottom w:val="single" w:sz="4" w:space="0" w:color="auto"/>
              <w:right w:val="single" w:sz="4" w:space="0" w:color="auto"/>
            </w:tcBorders>
          </w:tcPr>
          <w:p w14:paraId="4B1F7BC4" w14:textId="77777777" w:rsidR="00024E70" w:rsidRPr="00CA7D85" w:rsidRDefault="00226C79" w:rsidP="000C6F2E">
            <w:pPr>
              <w:pStyle w:val="TAL"/>
              <w:rPr>
                <w:lang w:eastAsia="en-US"/>
              </w:rPr>
            </w:pPr>
            <w:r w:rsidRPr="00CA7D85">
              <w:t>t</w:t>
            </w:r>
            <w:r w:rsidR="00024E70" w:rsidRPr="00CA7D85">
              <w:rPr>
                <w:lang w:eastAsia="en-US"/>
              </w:rPr>
              <w:t>rue</w:t>
            </w:r>
          </w:p>
        </w:tc>
        <w:tc>
          <w:tcPr>
            <w:tcW w:w="1700" w:type="dxa"/>
            <w:tcBorders>
              <w:top w:val="single" w:sz="4" w:space="0" w:color="auto"/>
              <w:left w:val="single" w:sz="4" w:space="0" w:color="auto"/>
              <w:bottom w:val="single" w:sz="4" w:space="0" w:color="auto"/>
              <w:right w:val="single" w:sz="4" w:space="0" w:color="auto"/>
            </w:tcBorders>
          </w:tcPr>
          <w:p w14:paraId="11DBE4D3" w14:textId="77777777" w:rsidR="00024E70" w:rsidRPr="00CA7D85" w:rsidRDefault="00024E70"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BE6253B" w14:textId="77777777" w:rsidR="00024E70" w:rsidRPr="00CA7D85" w:rsidRDefault="00024E70" w:rsidP="000C6F2E">
            <w:pPr>
              <w:pStyle w:val="TAL"/>
              <w:rPr>
                <w:lang w:eastAsia="en-US"/>
              </w:rPr>
            </w:pPr>
          </w:p>
        </w:tc>
      </w:tr>
      <w:tr w:rsidR="00B625F6" w:rsidRPr="00CA7D85" w14:paraId="5A738F9D" w14:textId="77777777" w:rsidTr="004E235F">
        <w:tc>
          <w:tcPr>
            <w:tcW w:w="4535" w:type="dxa"/>
            <w:tcBorders>
              <w:top w:val="single" w:sz="4" w:space="0" w:color="auto"/>
              <w:left w:val="single" w:sz="4" w:space="0" w:color="auto"/>
              <w:bottom w:val="single" w:sz="4" w:space="0" w:color="auto"/>
              <w:right w:val="single" w:sz="4" w:space="0" w:color="auto"/>
            </w:tcBorders>
          </w:tcPr>
          <w:p w14:paraId="3400E319" w14:textId="77777777" w:rsidR="00B625F6" w:rsidRPr="00CA7D85" w:rsidRDefault="00B625F6" w:rsidP="004E235F">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114FFD0" w14:textId="77777777" w:rsidR="00B625F6" w:rsidRPr="00CA7D85" w:rsidRDefault="00B625F6" w:rsidP="004E235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DA69E36" w14:textId="77777777" w:rsidR="00B625F6" w:rsidRPr="00CA7D85" w:rsidRDefault="00B625F6"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C105AAE" w14:textId="77777777" w:rsidR="00B625F6" w:rsidRPr="00CA7D85" w:rsidRDefault="00B625F6" w:rsidP="004E235F">
            <w:pPr>
              <w:pStyle w:val="TAL"/>
              <w:rPr>
                <w:lang w:eastAsia="en-US"/>
              </w:rPr>
            </w:pPr>
          </w:p>
        </w:tc>
      </w:tr>
      <w:tr w:rsidR="00B625F6" w:rsidRPr="00CA7D85" w14:paraId="28BFE964" w14:textId="77777777" w:rsidTr="004E235F">
        <w:tc>
          <w:tcPr>
            <w:tcW w:w="4535" w:type="dxa"/>
            <w:tcBorders>
              <w:top w:val="single" w:sz="4" w:space="0" w:color="auto"/>
              <w:left w:val="single" w:sz="4" w:space="0" w:color="auto"/>
              <w:bottom w:val="single" w:sz="4" w:space="0" w:color="auto"/>
              <w:right w:val="single" w:sz="4" w:space="0" w:color="auto"/>
            </w:tcBorders>
          </w:tcPr>
          <w:p w14:paraId="1E59620A" w14:textId="77777777" w:rsidR="00B625F6" w:rsidRPr="00CA7D85" w:rsidRDefault="00B625F6" w:rsidP="004E235F">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612D19A" w14:textId="77777777" w:rsidR="00B625F6" w:rsidRPr="00CA7D85" w:rsidRDefault="00B625F6" w:rsidP="004E235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AFFF515" w14:textId="77777777" w:rsidR="00B625F6" w:rsidRPr="00CA7D85" w:rsidRDefault="00B625F6"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6A154C" w14:textId="77777777" w:rsidR="00B625F6" w:rsidRPr="00CA7D85" w:rsidRDefault="00B625F6" w:rsidP="004E235F">
            <w:pPr>
              <w:pStyle w:val="TAL"/>
              <w:rPr>
                <w:lang w:eastAsia="en-US"/>
              </w:rPr>
            </w:pPr>
          </w:p>
        </w:tc>
      </w:tr>
      <w:tr w:rsidR="00B625F6" w:rsidRPr="00CA7D85" w14:paraId="2DD581D0" w14:textId="77777777" w:rsidTr="004E235F">
        <w:tc>
          <w:tcPr>
            <w:tcW w:w="4535" w:type="dxa"/>
            <w:tcBorders>
              <w:top w:val="single" w:sz="4" w:space="0" w:color="auto"/>
              <w:left w:val="single" w:sz="4" w:space="0" w:color="auto"/>
              <w:bottom w:val="single" w:sz="4" w:space="0" w:color="auto"/>
              <w:right w:val="single" w:sz="4" w:space="0" w:color="auto"/>
            </w:tcBorders>
          </w:tcPr>
          <w:p w14:paraId="65696091" w14:textId="77777777" w:rsidR="00B625F6" w:rsidRPr="00CA7D85" w:rsidRDefault="00B625F6" w:rsidP="004E235F">
            <w:pPr>
              <w:pStyle w:val="TAL"/>
              <w:rPr>
                <w:lang w:eastAsia="en-US"/>
              </w:rPr>
            </w:pP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6AA8035" w14:textId="77777777" w:rsidR="00B625F6" w:rsidRPr="00CA7D85" w:rsidRDefault="00B625F6" w:rsidP="004E235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6052974" w14:textId="77777777" w:rsidR="00B625F6" w:rsidRPr="00CA7D85" w:rsidRDefault="00B625F6"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F140376" w14:textId="77777777" w:rsidR="00B625F6" w:rsidRPr="00CA7D85" w:rsidRDefault="00B625F6" w:rsidP="004E235F">
            <w:pPr>
              <w:pStyle w:val="TAL"/>
              <w:rPr>
                <w:lang w:eastAsia="en-US"/>
              </w:rPr>
            </w:pPr>
          </w:p>
        </w:tc>
      </w:tr>
    </w:tbl>
    <w:p w14:paraId="72E1C806" w14:textId="77777777" w:rsidR="00D46BBE" w:rsidRPr="00CA7D85" w:rsidRDefault="00D46BBE" w:rsidP="00D46BBE"/>
    <w:p w14:paraId="5AC3889C" w14:textId="77777777" w:rsidR="00A50CD3" w:rsidRPr="00CA7D85" w:rsidRDefault="00A50CD3" w:rsidP="00A50CD3">
      <w:pPr>
        <w:pStyle w:val="TH"/>
      </w:pPr>
      <w:r w:rsidRPr="00CA7D85">
        <w:t xml:space="preserve">Table </w:t>
      </w:r>
      <w:r w:rsidRPr="00CA7D85">
        <w:rPr>
          <w:lang w:eastAsia="sv-SE"/>
        </w:rPr>
        <w:t>8.2.3.9.1.3.3-7A</w:t>
      </w:r>
      <w:r w:rsidRPr="00CA7D85">
        <w:t xml:space="preserve">: IdReportConfig-A3-CSI-RS (Table </w:t>
      </w:r>
      <w:r w:rsidRPr="00CA7D85">
        <w:rPr>
          <w:lang w:eastAsia="sv-SE"/>
        </w:rPr>
        <w:t>8.2.3.9.1.3.3-6</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50CD3" w:rsidRPr="00CA7D85" w14:paraId="737397FA" w14:textId="77777777" w:rsidTr="00762B03">
        <w:tc>
          <w:tcPr>
            <w:tcW w:w="9747" w:type="dxa"/>
            <w:gridSpan w:val="4"/>
          </w:tcPr>
          <w:p w14:paraId="1A5CC162" w14:textId="6F070FA3" w:rsidR="00A50CD3" w:rsidRPr="00CA7D85" w:rsidRDefault="001953B5" w:rsidP="00762B03">
            <w:pPr>
              <w:pStyle w:val="TAH"/>
              <w:jc w:val="left"/>
              <w:rPr>
                <w:b w:val="0"/>
              </w:rPr>
            </w:pPr>
            <w:r w:rsidRPr="00CA7D85">
              <w:rPr>
                <w:b w:val="0"/>
              </w:rPr>
              <w:t>Derivation Path: TS 38.5</w:t>
            </w:r>
            <w:r w:rsidR="00A50CD3" w:rsidRPr="00CA7D85">
              <w:rPr>
                <w:b w:val="0"/>
              </w:rPr>
              <w:t>08-1 [4], Table 4.6.3-142 with condition EVENT_A3</w:t>
            </w:r>
          </w:p>
        </w:tc>
      </w:tr>
      <w:tr w:rsidR="00A50CD3" w:rsidRPr="00CA7D85" w14:paraId="6DA9E6F3" w14:textId="77777777" w:rsidTr="00762B03">
        <w:tc>
          <w:tcPr>
            <w:tcW w:w="4535" w:type="dxa"/>
          </w:tcPr>
          <w:p w14:paraId="349A47AF" w14:textId="77777777" w:rsidR="00A50CD3" w:rsidRPr="00CA7D85" w:rsidRDefault="00A50CD3" w:rsidP="00762B03">
            <w:pPr>
              <w:pStyle w:val="TAH"/>
            </w:pPr>
            <w:r w:rsidRPr="00CA7D85">
              <w:t>Information Element</w:t>
            </w:r>
          </w:p>
        </w:tc>
        <w:tc>
          <w:tcPr>
            <w:tcW w:w="2267" w:type="dxa"/>
          </w:tcPr>
          <w:p w14:paraId="1DBCD3C7" w14:textId="77777777" w:rsidR="00A50CD3" w:rsidRPr="00CA7D85" w:rsidRDefault="00A50CD3" w:rsidP="00762B03">
            <w:pPr>
              <w:pStyle w:val="TAH"/>
            </w:pPr>
            <w:r w:rsidRPr="00CA7D85">
              <w:t>Value/remark</w:t>
            </w:r>
          </w:p>
        </w:tc>
        <w:tc>
          <w:tcPr>
            <w:tcW w:w="1700" w:type="dxa"/>
          </w:tcPr>
          <w:p w14:paraId="70152C8B" w14:textId="77777777" w:rsidR="00A50CD3" w:rsidRPr="00CA7D85" w:rsidRDefault="00A50CD3" w:rsidP="00762B03">
            <w:pPr>
              <w:pStyle w:val="TAH"/>
            </w:pPr>
            <w:r w:rsidRPr="00CA7D85">
              <w:t>Comment</w:t>
            </w:r>
          </w:p>
        </w:tc>
        <w:tc>
          <w:tcPr>
            <w:tcW w:w="1245" w:type="dxa"/>
          </w:tcPr>
          <w:p w14:paraId="775AB3A0" w14:textId="77777777" w:rsidR="00A50CD3" w:rsidRPr="00CA7D85" w:rsidRDefault="00A50CD3" w:rsidP="00762B03">
            <w:pPr>
              <w:pStyle w:val="TAH"/>
            </w:pPr>
            <w:r w:rsidRPr="00CA7D85">
              <w:t>Condition</w:t>
            </w:r>
          </w:p>
        </w:tc>
      </w:tr>
      <w:tr w:rsidR="00A50CD3" w:rsidRPr="00CA7D85" w14:paraId="7527C803" w14:textId="77777777" w:rsidTr="00762B03">
        <w:tc>
          <w:tcPr>
            <w:tcW w:w="4535" w:type="dxa"/>
          </w:tcPr>
          <w:p w14:paraId="2A0DF2C9" w14:textId="77777777" w:rsidR="00A50CD3" w:rsidRPr="00CA7D85" w:rsidRDefault="00A50CD3" w:rsidP="00762B03">
            <w:pPr>
              <w:pStyle w:val="TAL"/>
            </w:pPr>
            <w:r w:rsidRPr="00CA7D85">
              <w:t xml:space="preserve">ReportConfigNR::= </w:t>
            </w:r>
            <w:r w:rsidRPr="00CA7D85">
              <w:rPr>
                <w:snapToGrid w:val="0"/>
              </w:rPr>
              <w:t xml:space="preserve">SEQUENCE </w:t>
            </w:r>
            <w:r w:rsidRPr="00CA7D85">
              <w:t>{</w:t>
            </w:r>
          </w:p>
        </w:tc>
        <w:tc>
          <w:tcPr>
            <w:tcW w:w="2267" w:type="dxa"/>
          </w:tcPr>
          <w:p w14:paraId="7427E242" w14:textId="77777777" w:rsidR="00A50CD3" w:rsidRPr="00CA7D85" w:rsidRDefault="00A50CD3" w:rsidP="00762B03">
            <w:pPr>
              <w:pStyle w:val="TAL"/>
            </w:pPr>
          </w:p>
        </w:tc>
        <w:tc>
          <w:tcPr>
            <w:tcW w:w="1700" w:type="dxa"/>
          </w:tcPr>
          <w:p w14:paraId="391FE4A1" w14:textId="77777777" w:rsidR="00A50CD3" w:rsidRPr="00CA7D85" w:rsidRDefault="00A50CD3" w:rsidP="00762B03">
            <w:pPr>
              <w:pStyle w:val="TAL"/>
            </w:pPr>
          </w:p>
        </w:tc>
        <w:tc>
          <w:tcPr>
            <w:tcW w:w="1245" w:type="dxa"/>
          </w:tcPr>
          <w:p w14:paraId="1792C8A3" w14:textId="77777777" w:rsidR="00A50CD3" w:rsidRPr="00CA7D85" w:rsidRDefault="00A50CD3" w:rsidP="00762B03">
            <w:pPr>
              <w:pStyle w:val="TAL"/>
            </w:pPr>
          </w:p>
        </w:tc>
      </w:tr>
      <w:tr w:rsidR="00A50CD3" w:rsidRPr="00CA7D85" w14:paraId="5B94C9EA" w14:textId="77777777" w:rsidTr="00762B03">
        <w:tc>
          <w:tcPr>
            <w:tcW w:w="4535" w:type="dxa"/>
          </w:tcPr>
          <w:p w14:paraId="12312124" w14:textId="77777777" w:rsidR="00A50CD3" w:rsidRPr="00CA7D85" w:rsidRDefault="00A50CD3" w:rsidP="00762B03">
            <w:pPr>
              <w:pStyle w:val="TAL"/>
            </w:pPr>
            <w:r w:rsidRPr="00CA7D85">
              <w:t xml:space="preserve">  reportType CHOICE {</w:t>
            </w:r>
          </w:p>
        </w:tc>
        <w:tc>
          <w:tcPr>
            <w:tcW w:w="2267" w:type="dxa"/>
          </w:tcPr>
          <w:p w14:paraId="01D113E9" w14:textId="77777777" w:rsidR="00A50CD3" w:rsidRPr="00CA7D85" w:rsidRDefault="00A50CD3" w:rsidP="00762B03">
            <w:pPr>
              <w:pStyle w:val="TAL"/>
            </w:pPr>
          </w:p>
        </w:tc>
        <w:tc>
          <w:tcPr>
            <w:tcW w:w="1700" w:type="dxa"/>
          </w:tcPr>
          <w:p w14:paraId="4CF57D1A" w14:textId="77777777" w:rsidR="00A50CD3" w:rsidRPr="00CA7D85" w:rsidRDefault="00A50CD3" w:rsidP="00762B03">
            <w:pPr>
              <w:pStyle w:val="TAL"/>
            </w:pPr>
          </w:p>
        </w:tc>
        <w:tc>
          <w:tcPr>
            <w:tcW w:w="1245" w:type="dxa"/>
          </w:tcPr>
          <w:p w14:paraId="00CD35C7" w14:textId="77777777" w:rsidR="00A50CD3" w:rsidRPr="00CA7D85" w:rsidRDefault="00A50CD3" w:rsidP="00762B03">
            <w:pPr>
              <w:pStyle w:val="TAL"/>
            </w:pPr>
          </w:p>
        </w:tc>
      </w:tr>
      <w:tr w:rsidR="00A50CD3" w:rsidRPr="00CA7D85" w14:paraId="60598EA0" w14:textId="77777777" w:rsidTr="00762B03">
        <w:tc>
          <w:tcPr>
            <w:tcW w:w="4535" w:type="dxa"/>
            <w:tcBorders>
              <w:top w:val="single" w:sz="4" w:space="0" w:color="auto"/>
              <w:left w:val="single" w:sz="4" w:space="0" w:color="auto"/>
              <w:bottom w:val="single" w:sz="4" w:space="0" w:color="auto"/>
              <w:right w:val="single" w:sz="4" w:space="0" w:color="auto"/>
            </w:tcBorders>
          </w:tcPr>
          <w:p w14:paraId="7612FFCE" w14:textId="77777777" w:rsidR="00A50CD3" w:rsidRPr="00CA7D85" w:rsidRDefault="00A50CD3" w:rsidP="00762B03">
            <w:pPr>
              <w:pStyle w:val="TAL"/>
            </w:pPr>
            <w:r w:rsidRPr="00CA7D85">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51EC796C" w14:textId="77777777" w:rsidR="00A50CD3" w:rsidRPr="00CA7D85" w:rsidRDefault="00A50CD3"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77FAFA2D"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25C774C" w14:textId="77777777" w:rsidR="00A50CD3" w:rsidRPr="00CA7D85" w:rsidRDefault="00A50CD3" w:rsidP="00762B03">
            <w:pPr>
              <w:pStyle w:val="TAL"/>
            </w:pPr>
          </w:p>
        </w:tc>
      </w:tr>
      <w:tr w:rsidR="00A50CD3" w:rsidRPr="00CA7D85" w14:paraId="12AD1F26" w14:textId="77777777" w:rsidTr="00762B03">
        <w:tc>
          <w:tcPr>
            <w:tcW w:w="4535" w:type="dxa"/>
            <w:tcBorders>
              <w:top w:val="single" w:sz="4" w:space="0" w:color="auto"/>
              <w:left w:val="single" w:sz="4" w:space="0" w:color="auto"/>
              <w:bottom w:val="single" w:sz="4" w:space="0" w:color="auto"/>
              <w:right w:val="single" w:sz="4" w:space="0" w:color="auto"/>
            </w:tcBorders>
          </w:tcPr>
          <w:p w14:paraId="66C17F3E" w14:textId="77777777" w:rsidR="00A50CD3" w:rsidRPr="00CA7D85" w:rsidRDefault="00A50CD3" w:rsidP="00762B03">
            <w:pPr>
              <w:pStyle w:val="TAL"/>
            </w:pPr>
            <w:r w:rsidRPr="00CA7D85">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283B55AD" w14:textId="77777777" w:rsidR="00A50CD3" w:rsidRPr="00CA7D85" w:rsidRDefault="00A50CD3"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075293C2"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5FB3F04" w14:textId="77777777" w:rsidR="00A50CD3" w:rsidRPr="00CA7D85" w:rsidRDefault="00A50CD3" w:rsidP="00762B03">
            <w:pPr>
              <w:pStyle w:val="TAL"/>
            </w:pPr>
          </w:p>
        </w:tc>
      </w:tr>
      <w:tr w:rsidR="00A50CD3" w:rsidRPr="00CA7D85" w14:paraId="7F2D914B" w14:textId="77777777" w:rsidTr="00762B03">
        <w:tc>
          <w:tcPr>
            <w:tcW w:w="4535" w:type="dxa"/>
            <w:tcBorders>
              <w:top w:val="single" w:sz="4" w:space="0" w:color="auto"/>
              <w:left w:val="single" w:sz="4" w:space="0" w:color="auto"/>
              <w:bottom w:val="single" w:sz="4" w:space="0" w:color="auto"/>
              <w:right w:val="single" w:sz="4" w:space="0" w:color="auto"/>
            </w:tcBorders>
          </w:tcPr>
          <w:p w14:paraId="1690AC1B" w14:textId="77777777" w:rsidR="00A50CD3" w:rsidRPr="00CA7D85" w:rsidRDefault="00A50CD3" w:rsidP="00762B03">
            <w:pPr>
              <w:pStyle w:val="TAL"/>
            </w:pPr>
            <w:r w:rsidRPr="00CA7D85">
              <w:t xml:space="preserve">        eventA3 SEQUENCE {</w:t>
            </w:r>
          </w:p>
        </w:tc>
        <w:tc>
          <w:tcPr>
            <w:tcW w:w="2267" w:type="dxa"/>
            <w:tcBorders>
              <w:top w:val="single" w:sz="4" w:space="0" w:color="auto"/>
              <w:left w:val="single" w:sz="4" w:space="0" w:color="auto"/>
              <w:bottom w:val="single" w:sz="4" w:space="0" w:color="auto"/>
              <w:right w:val="single" w:sz="4" w:space="0" w:color="auto"/>
            </w:tcBorders>
          </w:tcPr>
          <w:p w14:paraId="47273D3B" w14:textId="77777777" w:rsidR="00A50CD3" w:rsidRPr="00CA7D85" w:rsidRDefault="00A50CD3"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764EDD4"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604BF5A" w14:textId="77777777" w:rsidR="00A50CD3" w:rsidRPr="00CA7D85" w:rsidRDefault="00A50CD3" w:rsidP="00762B03">
            <w:pPr>
              <w:pStyle w:val="TAL"/>
            </w:pPr>
          </w:p>
        </w:tc>
      </w:tr>
      <w:tr w:rsidR="00A50CD3" w:rsidRPr="00CA7D85" w14:paraId="37D94C5B" w14:textId="77777777" w:rsidTr="00762B03">
        <w:tc>
          <w:tcPr>
            <w:tcW w:w="4535" w:type="dxa"/>
            <w:tcBorders>
              <w:top w:val="single" w:sz="4" w:space="0" w:color="auto"/>
              <w:left w:val="single" w:sz="4" w:space="0" w:color="auto"/>
              <w:bottom w:val="single" w:sz="4" w:space="0" w:color="auto"/>
              <w:right w:val="single" w:sz="4" w:space="0" w:color="auto"/>
            </w:tcBorders>
          </w:tcPr>
          <w:p w14:paraId="122BF3E4" w14:textId="77777777" w:rsidR="00A50CD3" w:rsidRPr="00CA7D85" w:rsidRDefault="00A50CD3" w:rsidP="00762B03">
            <w:pPr>
              <w:pStyle w:val="TAL"/>
            </w:pPr>
            <w:r w:rsidRPr="00CA7D85">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3B383F3B" w14:textId="77777777" w:rsidR="00A50CD3" w:rsidRPr="00CA7D85" w:rsidRDefault="00A50CD3"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77DE8642"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ED18B49" w14:textId="77777777" w:rsidR="00A50CD3" w:rsidRPr="00CA7D85" w:rsidRDefault="00A50CD3" w:rsidP="00762B03">
            <w:pPr>
              <w:pStyle w:val="TAL"/>
            </w:pPr>
          </w:p>
        </w:tc>
      </w:tr>
      <w:tr w:rsidR="00A50CD3" w:rsidRPr="00CA7D85" w14:paraId="2BE6E383" w14:textId="77777777" w:rsidTr="00762B03">
        <w:tc>
          <w:tcPr>
            <w:tcW w:w="4535" w:type="dxa"/>
            <w:tcBorders>
              <w:top w:val="single" w:sz="4" w:space="0" w:color="auto"/>
              <w:left w:val="single" w:sz="4" w:space="0" w:color="auto"/>
              <w:bottom w:val="single" w:sz="4" w:space="0" w:color="auto"/>
              <w:right w:val="single" w:sz="4" w:space="0" w:color="auto"/>
            </w:tcBorders>
          </w:tcPr>
          <w:p w14:paraId="26531AEC" w14:textId="77777777" w:rsidR="00A50CD3" w:rsidRPr="00CA7D85" w:rsidRDefault="00A50CD3" w:rsidP="00762B03">
            <w:pPr>
              <w:pStyle w:val="TAL"/>
            </w:pPr>
            <w:r w:rsidRPr="00CA7D85">
              <w:t xml:space="preserve">            rsrp</w:t>
            </w:r>
          </w:p>
        </w:tc>
        <w:tc>
          <w:tcPr>
            <w:tcW w:w="2267" w:type="dxa"/>
            <w:tcBorders>
              <w:top w:val="single" w:sz="4" w:space="0" w:color="auto"/>
              <w:left w:val="single" w:sz="4" w:space="0" w:color="auto"/>
              <w:bottom w:val="single" w:sz="4" w:space="0" w:color="auto"/>
              <w:right w:val="single" w:sz="4" w:space="0" w:color="auto"/>
            </w:tcBorders>
          </w:tcPr>
          <w:p w14:paraId="5D3C9DBC" w14:textId="77777777" w:rsidR="00A50CD3" w:rsidRPr="00CA7D85" w:rsidRDefault="00A50CD3" w:rsidP="00762B03">
            <w:pPr>
              <w:pStyle w:val="TAL"/>
            </w:pPr>
            <w:r w:rsidRPr="00CA7D85">
              <w:t>2</w:t>
            </w:r>
          </w:p>
        </w:tc>
        <w:tc>
          <w:tcPr>
            <w:tcW w:w="1700" w:type="dxa"/>
            <w:tcBorders>
              <w:top w:val="single" w:sz="4" w:space="0" w:color="auto"/>
              <w:left w:val="single" w:sz="4" w:space="0" w:color="auto"/>
              <w:bottom w:val="single" w:sz="4" w:space="0" w:color="auto"/>
              <w:right w:val="single" w:sz="4" w:space="0" w:color="auto"/>
            </w:tcBorders>
          </w:tcPr>
          <w:p w14:paraId="797C1281"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7DEDD92" w14:textId="77777777" w:rsidR="00A50CD3" w:rsidRPr="00CA7D85" w:rsidRDefault="00A50CD3" w:rsidP="00762B03">
            <w:pPr>
              <w:pStyle w:val="TAL"/>
            </w:pPr>
          </w:p>
        </w:tc>
      </w:tr>
      <w:tr w:rsidR="00A50CD3" w:rsidRPr="00CA7D85" w14:paraId="4070E0B9" w14:textId="77777777" w:rsidTr="00762B03">
        <w:tc>
          <w:tcPr>
            <w:tcW w:w="4535" w:type="dxa"/>
            <w:tcBorders>
              <w:top w:val="single" w:sz="4" w:space="0" w:color="auto"/>
              <w:left w:val="single" w:sz="4" w:space="0" w:color="auto"/>
              <w:bottom w:val="single" w:sz="4" w:space="0" w:color="auto"/>
              <w:right w:val="single" w:sz="4" w:space="0" w:color="auto"/>
            </w:tcBorders>
          </w:tcPr>
          <w:p w14:paraId="53B2D847" w14:textId="77777777" w:rsidR="00A50CD3" w:rsidRPr="00CA7D85" w:rsidRDefault="00A50CD3" w:rsidP="00762B0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F2004C5" w14:textId="77777777" w:rsidR="00A50CD3" w:rsidRPr="00CA7D85" w:rsidRDefault="00A50CD3"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5A63BF66"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FB290FC" w14:textId="77777777" w:rsidR="00A50CD3" w:rsidRPr="00CA7D85" w:rsidRDefault="00A50CD3" w:rsidP="00762B03">
            <w:pPr>
              <w:pStyle w:val="TAL"/>
            </w:pPr>
          </w:p>
        </w:tc>
      </w:tr>
      <w:tr w:rsidR="00A50CD3" w:rsidRPr="00CA7D85" w14:paraId="2504429F" w14:textId="77777777" w:rsidTr="00762B03">
        <w:tc>
          <w:tcPr>
            <w:tcW w:w="4535" w:type="dxa"/>
            <w:tcBorders>
              <w:top w:val="single" w:sz="4" w:space="0" w:color="auto"/>
              <w:left w:val="single" w:sz="4" w:space="0" w:color="auto"/>
              <w:bottom w:val="single" w:sz="4" w:space="0" w:color="auto"/>
              <w:right w:val="single" w:sz="4" w:space="0" w:color="auto"/>
            </w:tcBorders>
          </w:tcPr>
          <w:p w14:paraId="4569F67E" w14:textId="77777777" w:rsidR="00A50CD3" w:rsidRPr="00CA7D85" w:rsidRDefault="00A50CD3" w:rsidP="00762B0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D221F16" w14:textId="77777777" w:rsidR="00A50CD3" w:rsidRPr="00CA7D85" w:rsidRDefault="00A50CD3"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710F4443"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1BAC429" w14:textId="77777777" w:rsidR="00A50CD3" w:rsidRPr="00CA7D85" w:rsidRDefault="00A50CD3" w:rsidP="00762B03">
            <w:pPr>
              <w:pStyle w:val="TAL"/>
            </w:pPr>
          </w:p>
        </w:tc>
      </w:tr>
      <w:tr w:rsidR="00A50CD3" w:rsidRPr="00CA7D85" w14:paraId="6A993C95" w14:textId="77777777" w:rsidTr="00762B03">
        <w:tc>
          <w:tcPr>
            <w:tcW w:w="4535" w:type="dxa"/>
            <w:tcBorders>
              <w:top w:val="single" w:sz="4" w:space="0" w:color="auto"/>
              <w:left w:val="single" w:sz="4" w:space="0" w:color="auto"/>
              <w:bottom w:val="single" w:sz="4" w:space="0" w:color="auto"/>
              <w:right w:val="single" w:sz="4" w:space="0" w:color="auto"/>
            </w:tcBorders>
          </w:tcPr>
          <w:p w14:paraId="2F7C8CA1" w14:textId="77777777" w:rsidR="00A50CD3" w:rsidRPr="00CA7D85" w:rsidRDefault="00A50CD3" w:rsidP="00762B0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82BBF2C" w14:textId="77777777" w:rsidR="00A50CD3" w:rsidRPr="00CA7D85" w:rsidRDefault="00A50CD3"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2151EE27"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5F2A089C" w14:textId="77777777" w:rsidR="00A50CD3" w:rsidRPr="00CA7D85" w:rsidRDefault="00A50CD3" w:rsidP="00762B03">
            <w:pPr>
              <w:pStyle w:val="TAL"/>
            </w:pPr>
          </w:p>
        </w:tc>
      </w:tr>
      <w:tr w:rsidR="00A50CD3" w:rsidRPr="00CA7D85" w14:paraId="25860FBA" w14:textId="77777777" w:rsidTr="00762B03">
        <w:tc>
          <w:tcPr>
            <w:tcW w:w="4535" w:type="dxa"/>
            <w:tcBorders>
              <w:top w:val="single" w:sz="4" w:space="0" w:color="auto"/>
              <w:left w:val="single" w:sz="4" w:space="0" w:color="auto"/>
              <w:bottom w:val="single" w:sz="4" w:space="0" w:color="auto"/>
              <w:right w:val="single" w:sz="4" w:space="0" w:color="auto"/>
            </w:tcBorders>
          </w:tcPr>
          <w:p w14:paraId="13B62042" w14:textId="77777777" w:rsidR="00A50CD3" w:rsidRPr="00CA7D85" w:rsidRDefault="00A50CD3" w:rsidP="00762B03">
            <w:pPr>
              <w:pStyle w:val="TAL"/>
            </w:pPr>
            <w:r w:rsidRPr="00CA7D85">
              <w:t xml:space="preserve">      rsType</w:t>
            </w:r>
          </w:p>
        </w:tc>
        <w:tc>
          <w:tcPr>
            <w:tcW w:w="2267" w:type="dxa"/>
            <w:tcBorders>
              <w:top w:val="single" w:sz="4" w:space="0" w:color="auto"/>
              <w:left w:val="single" w:sz="4" w:space="0" w:color="auto"/>
              <w:bottom w:val="single" w:sz="4" w:space="0" w:color="auto"/>
              <w:right w:val="single" w:sz="4" w:space="0" w:color="auto"/>
            </w:tcBorders>
          </w:tcPr>
          <w:p w14:paraId="4D004EAE" w14:textId="77777777" w:rsidR="00A50CD3" w:rsidRPr="00CA7D85" w:rsidRDefault="00A50CD3" w:rsidP="00762B03">
            <w:pPr>
              <w:pStyle w:val="TAL"/>
            </w:pPr>
            <w:r w:rsidRPr="00CA7D85">
              <w:t>csi-rs</w:t>
            </w:r>
          </w:p>
        </w:tc>
        <w:tc>
          <w:tcPr>
            <w:tcW w:w="1700" w:type="dxa"/>
            <w:tcBorders>
              <w:top w:val="single" w:sz="4" w:space="0" w:color="auto"/>
              <w:left w:val="single" w:sz="4" w:space="0" w:color="auto"/>
              <w:bottom w:val="single" w:sz="4" w:space="0" w:color="auto"/>
              <w:right w:val="single" w:sz="4" w:space="0" w:color="auto"/>
            </w:tcBorders>
          </w:tcPr>
          <w:p w14:paraId="1FD746B9"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0C0F50F" w14:textId="77777777" w:rsidR="00A50CD3" w:rsidRPr="00CA7D85" w:rsidRDefault="00A50CD3" w:rsidP="00762B03">
            <w:pPr>
              <w:pStyle w:val="TAL"/>
            </w:pPr>
          </w:p>
        </w:tc>
      </w:tr>
      <w:tr w:rsidR="00A50CD3" w:rsidRPr="00CA7D85" w14:paraId="5DC9C9B4" w14:textId="77777777" w:rsidTr="00762B03">
        <w:tc>
          <w:tcPr>
            <w:tcW w:w="4535" w:type="dxa"/>
            <w:tcBorders>
              <w:top w:val="single" w:sz="4" w:space="0" w:color="auto"/>
              <w:left w:val="single" w:sz="4" w:space="0" w:color="auto"/>
              <w:bottom w:val="single" w:sz="4" w:space="0" w:color="auto"/>
              <w:right w:val="single" w:sz="4" w:space="0" w:color="auto"/>
            </w:tcBorders>
          </w:tcPr>
          <w:p w14:paraId="23160CCB" w14:textId="77777777" w:rsidR="00A50CD3" w:rsidRPr="00CA7D85" w:rsidRDefault="00A50CD3" w:rsidP="00762B03">
            <w:pPr>
              <w:pStyle w:val="TAL"/>
            </w:pPr>
            <w:r w:rsidRPr="00CA7D85">
              <w:t xml:space="preserve">      reportAmount</w:t>
            </w:r>
          </w:p>
        </w:tc>
        <w:tc>
          <w:tcPr>
            <w:tcW w:w="2267" w:type="dxa"/>
            <w:tcBorders>
              <w:top w:val="single" w:sz="4" w:space="0" w:color="auto"/>
              <w:left w:val="single" w:sz="4" w:space="0" w:color="auto"/>
              <w:bottom w:val="single" w:sz="4" w:space="0" w:color="auto"/>
              <w:right w:val="single" w:sz="4" w:space="0" w:color="auto"/>
            </w:tcBorders>
          </w:tcPr>
          <w:p w14:paraId="1FF58065" w14:textId="77777777" w:rsidR="00A50CD3" w:rsidRPr="00CA7D85" w:rsidRDefault="00A50CD3" w:rsidP="00762B03">
            <w:pPr>
              <w:pStyle w:val="TAL"/>
            </w:pPr>
            <w:r w:rsidRPr="00CA7D85">
              <w:t>r1</w:t>
            </w:r>
          </w:p>
        </w:tc>
        <w:tc>
          <w:tcPr>
            <w:tcW w:w="1700" w:type="dxa"/>
            <w:tcBorders>
              <w:top w:val="single" w:sz="4" w:space="0" w:color="auto"/>
              <w:left w:val="single" w:sz="4" w:space="0" w:color="auto"/>
              <w:bottom w:val="single" w:sz="4" w:space="0" w:color="auto"/>
              <w:right w:val="single" w:sz="4" w:space="0" w:color="auto"/>
            </w:tcBorders>
          </w:tcPr>
          <w:p w14:paraId="284B6275"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F0CEC15" w14:textId="77777777" w:rsidR="00A50CD3" w:rsidRPr="00CA7D85" w:rsidRDefault="00A50CD3" w:rsidP="00762B03">
            <w:pPr>
              <w:pStyle w:val="TAL"/>
            </w:pPr>
          </w:p>
        </w:tc>
      </w:tr>
      <w:tr w:rsidR="00A50CD3" w:rsidRPr="00CA7D85" w14:paraId="7CE4028F" w14:textId="77777777" w:rsidTr="00762B03">
        <w:tc>
          <w:tcPr>
            <w:tcW w:w="4535" w:type="dxa"/>
          </w:tcPr>
          <w:p w14:paraId="214BE3C5" w14:textId="77777777" w:rsidR="00A50CD3" w:rsidRPr="00CA7D85" w:rsidRDefault="00A50CD3" w:rsidP="00762B03">
            <w:pPr>
              <w:pStyle w:val="TAL"/>
            </w:pPr>
            <w:r w:rsidRPr="00CA7D85">
              <w:t xml:space="preserve">      reportQuantityCell SEQUENCE {</w:t>
            </w:r>
          </w:p>
        </w:tc>
        <w:tc>
          <w:tcPr>
            <w:tcW w:w="2267" w:type="dxa"/>
          </w:tcPr>
          <w:p w14:paraId="776DCD30" w14:textId="77777777" w:rsidR="00A50CD3" w:rsidRPr="00CA7D85" w:rsidRDefault="00A50CD3" w:rsidP="00762B03">
            <w:pPr>
              <w:pStyle w:val="TAL"/>
            </w:pPr>
          </w:p>
        </w:tc>
        <w:tc>
          <w:tcPr>
            <w:tcW w:w="1700" w:type="dxa"/>
          </w:tcPr>
          <w:p w14:paraId="4A65955C" w14:textId="77777777" w:rsidR="00A50CD3" w:rsidRPr="00CA7D85" w:rsidRDefault="00A50CD3" w:rsidP="00762B03">
            <w:pPr>
              <w:pStyle w:val="TAL"/>
            </w:pPr>
          </w:p>
        </w:tc>
        <w:tc>
          <w:tcPr>
            <w:tcW w:w="1245" w:type="dxa"/>
          </w:tcPr>
          <w:p w14:paraId="361FCC0E" w14:textId="77777777" w:rsidR="00A50CD3" w:rsidRPr="00CA7D85" w:rsidRDefault="00A50CD3" w:rsidP="00762B03">
            <w:pPr>
              <w:pStyle w:val="TAL"/>
            </w:pPr>
          </w:p>
        </w:tc>
      </w:tr>
      <w:tr w:rsidR="00A50CD3" w:rsidRPr="00CA7D85" w14:paraId="22ED030F" w14:textId="77777777" w:rsidTr="00762B03">
        <w:tc>
          <w:tcPr>
            <w:tcW w:w="4535" w:type="dxa"/>
            <w:tcBorders>
              <w:bottom w:val="nil"/>
            </w:tcBorders>
          </w:tcPr>
          <w:p w14:paraId="5243211C" w14:textId="77777777" w:rsidR="00A50CD3" w:rsidRPr="00CA7D85" w:rsidRDefault="00A50CD3" w:rsidP="00762B03">
            <w:pPr>
              <w:pStyle w:val="TAL"/>
            </w:pPr>
            <w:r w:rsidRPr="00CA7D85">
              <w:t xml:space="preserve">        sinr</w:t>
            </w:r>
          </w:p>
        </w:tc>
        <w:tc>
          <w:tcPr>
            <w:tcW w:w="2267" w:type="dxa"/>
          </w:tcPr>
          <w:p w14:paraId="7459FE12" w14:textId="77777777" w:rsidR="00A50CD3" w:rsidRPr="00CA7D85" w:rsidRDefault="00A50CD3" w:rsidP="00762B03">
            <w:pPr>
              <w:pStyle w:val="TAL"/>
            </w:pPr>
            <w:r w:rsidRPr="00CA7D85">
              <w:t>false</w:t>
            </w:r>
          </w:p>
        </w:tc>
        <w:tc>
          <w:tcPr>
            <w:tcW w:w="1700" w:type="dxa"/>
          </w:tcPr>
          <w:p w14:paraId="3B74DCA5" w14:textId="77777777" w:rsidR="00A50CD3" w:rsidRPr="00CA7D85" w:rsidRDefault="00A50CD3" w:rsidP="00762B03">
            <w:pPr>
              <w:pStyle w:val="TAL"/>
            </w:pPr>
          </w:p>
        </w:tc>
        <w:tc>
          <w:tcPr>
            <w:tcW w:w="1245" w:type="dxa"/>
          </w:tcPr>
          <w:p w14:paraId="0D417332" w14:textId="77777777" w:rsidR="00A50CD3" w:rsidRPr="00CA7D85" w:rsidRDefault="00A50CD3" w:rsidP="00762B03">
            <w:pPr>
              <w:pStyle w:val="TAL"/>
            </w:pPr>
          </w:p>
        </w:tc>
      </w:tr>
      <w:tr w:rsidR="00A50CD3" w:rsidRPr="00CA7D85" w14:paraId="2C54E8D4" w14:textId="77777777" w:rsidTr="00762B03">
        <w:tc>
          <w:tcPr>
            <w:tcW w:w="4535" w:type="dxa"/>
          </w:tcPr>
          <w:p w14:paraId="799B0B45" w14:textId="77777777" w:rsidR="00A50CD3" w:rsidRPr="00CA7D85" w:rsidRDefault="00A50CD3" w:rsidP="00762B03">
            <w:pPr>
              <w:pStyle w:val="TAL"/>
            </w:pPr>
            <w:r w:rsidRPr="00CA7D85">
              <w:t xml:space="preserve">      }</w:t>
            </w:r>
          </w:p>
        </w:tc>
        <w:tc>
          <w:tcPr>
            <w:tcW w:w="2267" w:type="dxa"/>
          </w:tcPr>
          <w:p w14:paraId="4C0C5871" w14:textId="77777777" w:rsidR="00A50CD3" w:rsidRPr="00CA7D85" w:rsidRDefault="00A50CD3" w:rsidP="00762B03">
            <w:pPr>
              <w:pStyle w:val="TAL"/>
            </w:pPr>
          </w:p>
        </w:tc>
        <w:tc>
          <w:tcPr>
            <w:tcW w:w="1700" w:type="dxa"/>
          </w:tcPr>
          <w:p w14:paraId="10A9C2FE" w14:textId="77777777" w:rsidR="00A50CD3" w:rsidRPr="00CA7D85" w:rsidRDefault="00A50CD3" w:rsidP="00762B03">
            <w:pPr>
              <w:pStyle w:val="TAL"/>
            </w:pPr>
          </w:p>
        </w:tc>
        <w:tc>
          <w:tcPr>
            <w:tcW w:w="1245" w:type="dxa"/>
          </w:tcPr>
          <w:p w14:paraId="5BAA38E1" w14:textId="77777777" w:rsidR="00A50CD3" w:rsidRPr="00CA7D85" w:rsidRDefault="00A50CD3" w:rsidP="00762B03">
            <w:pPr>
              <w:pStyle w:val="TAL"/>
            </w:pPr>
          </w:p>
        </w:tc>
      </w:tr>
      <w:tr w:rsidR="00A50CD3" w:rsidRPr="00CA7D85" w14:paraId="461A45F5" w14:textId="77777777" w:rsidTr="00762B03">
        <w:tc>
          <w:tcPr>
            <w:tcW w:w="4535" w:type="dxa"/>
          </w:tcPr>
          <w:p w14:paraId="5074E5BB" w14:textId="77777777" w:rsidR="00A50CD3" w:rsidRPr="00CA7D85" w:rsidRDefault="00A50CD3" w:rsidP="00762B03">
            <w:pPr>
              <w:pStyle w:val="TAL"/>
            </w:pPr>
            <w:r w:rsidRPr="00CA7D85">
              <w:t xml:space="preserve">      reportQuantityRS-Indexes SEQUENCE {</w:t>
            </w:r>
          </w:p>
        </w:tc>
        <w:tc>
          <w:tcPr>
            <w:tcW w:w="2267" w:type="dxa"/>
          </w:tcPr>
          <w:p w14:paraId="2F9E132C" w14:textId="77777777" w:rsidR="00A50CD3" w:rsidRPr="00CA7D85" w:rsidRDefault="00A50CD3" w:rsidP="00762B03">
            <w:pPr>
              <w:pStyle w:val="TAL"/>
            </w:pPr>
          </w:p>
        </w:tc>
        <w:tc>
          <w:tcPr>
            <w:tcW w:w="1700" w:type="dxa"/>
          </w:tcPr>
          <w:p w14:paraId="5E524976" w14:textId="77777777" w:rsidR="00A50CD3" w:rsidRPr="00CA7D85" w:rsidRDefault="00A50CD3" w:rsidP="00762B03">
            <w:pPr>
              <w:pStyle w:val="TAL"/>
            </w:pPr>
          </w:p>
        </w:tc>
        <w:tc>
          <w:tcPr>
            <w:tcW w:w="1245" w:type="dxa"/>
          </w:tcPr>
          <w:p w14:paraId="15D922D7" w14:textId="77777777" w:rsidR="00A50CD3" w:rsidRPr="00CA7D85" w:rsidRDefault="00A50CD3" w:rsidP="00762B03">
            <w:pPr>
              <w:pStyle w:val="TAL"/>
            </w:pPr>
          </w:p>
        </w:tc>
      </w:tr>
      <w:tr w:rsidR="00A50CD3" w:rsidRPr="00CA7D85" w14:paraId="7599EE42" w14:textId="77777777" w:rsidTr="00762B03">
        <w:tc>
          <w:tcPr>
            <w:tcW w:w="4535" w:type="dxa"/>
          </w:tcPr>
          <w:p w14:paraId="78FA9627" w14:textId="77777777" w:rsidR="00A50CD3" w:rsidRPr="00CA7D85" w:rsidRDefault="00A50CD3" w:rsidP="00762B03">
            <w:pPr>
              <w:pStyle w:val="TAL"/>
            </w:pPr>
            <w:r w:rsidRPr="00CA7D85">
              <w:t xml:space="preserve">        rsrp</w:t>
            </w:r>
          </w:p>
        </w:tc>
        <w:tc>
          <w:tcPr>
            <w:tcW w:w="2267" w:type="dxa"/>
          </w:tcPr>
          <w:p w14:paraId="405F4151" w14:textId="77777777" w:rsidR="00A50CD3" w:rsidRPr="00CA7D85" w:rsidRDefault="00A50CD3" w:rsidP="00762B03">
            <w:pPr>
              <w:pStyle w:val="TAL"/>
            </w:pPr>
            <w:r w:rsidRPr="00CA7D85">
              <w:t>true</w:t>
            </w:r>
          </w:p>
        </w:tc>
        <w:tc>
          <w:tcPr>
            <w:tcW w:w="1700" w:type="dxa"/>
          </w:tcPr>
          <w:p w14:paraId="215990AD" w14:textId="77777777" w:rsidR="00A50CD3" w:rsidRPr="00CA7D85" w:rsidRDefault="00A50CD3" w:rsidP="00762B03">
            <w:pPr>
              <w:pStyle w:val="TAL"/>
            </w:pPr>
          </w:p>
        </w:tc>
        <w:tc>
          <w:tcPr>
            <w:tcW w:w="1245" w:type="dxa"/>
          </w:tcPr>
          <w:p w14:paraId="041004EF" w14:textId="77777777" w:rsidR="00A50CD3" w:rsidRPr="00CA7D85" w:rsidRDefault="00A50CD3" w:rsidP="00762B03">
            <w:pPr>
              <w:pStyle w:val="TAL"/>
            </w:pPr>
          </w:p>
        </w:tc>
      </w:tr>
      <w:tr w:rsidR="00A50CD3" w:rsidRPr="00CA7D85" w14:paraId="3B0E5AE7" w14:textId="77777777" w:rsidTr="00762B03">
        <w:tc>
          <w:tcPr>
            <w:tcW w:w="4535" w:type="dxa"/>
            <w:tcBorders>
              <w:bottom w:val="single" w:sz="4" w:space="0" w:color="auto"/>
            </w:tcBorders>
          </w:tcPr>
          <w:p w14:paraId="2D5644FA" w14:textId="77777777" w:rsidR="00A50CD3" w:rsidRPr="00CA7D85" w:rsidRDefault="00A50CD3" w:rsidP="00762B03">
            <w:pPr>
              <w:pStyle w:val="TAL"/>
            </w:pPr>
            <w:r w:rsidRPr="00CA7D85">
              <w:t xml:space="preserve">        rsrq</w:t>
            </w:r>
          </w:p>
        </w:tc>
        <w:tc>
          <w:tcPr>
            <w:tcW w:w="2267" w:type="dxa"/>
          </w:tcPr>
          <w:p w14:paraId="61A0ECFB" w14:textId="77777777" w:rsidR="00A50CD3" w:rsidRPr="00CA7D85" w:rsidRDefault="00A50CD3" w:rsidP="00762B03">
            <w:pPr>
              <w:pStyle w:val="TAL"/>
            </w:pPr>
            <w:r w:rsidRPr="00CA7D85">
              <w:t>false</w:t>
            </w:r>
          </w:p>
        </w:tc>
        <w:tc>
          <w:tcPr>
            <w:tcW w:w="1700" w:type="dxa"/>
          </w:tcPr>
          <w:p w14:paraId="75B041EE" w14:textId="77777777" w:rsidR="00A50CD3" w:rsidRPr="00CA7D85" w:rsidRDefault="00A50CD3" w:rsidP="00762B03">
            <w:pPr>
              <w:pStyle w:val="TAL"/>
            </w:pPr>
          </w:p>
        </w:tc>
        <w:tc>
          <w:tcPr>
            <w:tcW w:w="1245" w:type="dxa"/>
          </w:tcPr>
          <w:p w14:paraId="05DE451F" w14:textId="77777777" w:rsidR="00A50CD3" w:rsidRPr="00CA7D85" w:rsidRDefault="00A50CD3" w:rsidP="00762B03">
            <w:pPr>
              <w:pStyle w:val="TAL"/>
            </w:pPr>
          </w:p>
        </w:tc>
      </w:tr>
      <w:tr w:rsidR="00A50CD3" w:rsidRPr="00CA7D85" w14:paraId="7BB8E580" w14:textId="77777777" w:rsidTr="00762B03">
        <w:tc>
          <w:tcPr>
            <w:tcW w:w="4535" w:type="dxa"/>
            <w:tcBorders>
              <w:bottom w:val="nil"/>
            </w:tcBorders>
          </w:tcPr>
          <w:p w14:paraId="30C222F1" w14:textId="77777777" w:rsidR="00A50CD3" w:rsidRPr="00CA7D85" w:rsidRDefault="00A50CD3" w:rsidP="00762B03">
            <w:pPr>
              <w:pStyle w:val="TAL"/>
            </w:pPr>
            <w:r w:rsidRPr="00CA7D85">
              <w:t xml:space="preserve">        sinr</w:t>
            </w:r>
          </w:p>
        </w:tc>
        <w:tc>
          <w:tcPr>
            <w:tcW w:w="2267" w:type="dxa"/>
          </w:tcPr>
          <w:p w14:paraId="22C334EB" w14:textId="77777777" w:rsidR="00A50CD3" w:rsidRPr="00CA7D85" w:rsidRDefault="00A50CD3" w:rsidP="00762B03">
            <w:pPr>
              <w:pStyle w:val="TAL"/>
            </w:pPr>
            <w:r w:rsidRPr="00CA7D85">
              <w:t>false</w:t>
            </w:r>
          </w:p>
        </w:tc>
        <w:tc>
          <w:tcPr>
            <w:tcW w:w="1700" w:type="dxa"/>
          </w:tcPr>
          <w:p w14:paraId="35D1EC25" w14:textId="77777777" w:rsidR="00A50CD3" w:rsidRPr="00CA7D85" w:rsidRDefault="00A50CD3" w:rsidP="00762B03">
            <w:pPr>
              <w:pStyle w:val="TAL"/>
            </w:pPr>
          </w:p>
        </w:tc>
        <w:tc>
          <w:tcPr>
            <w:tcW w:w="1245" w:type="dxa"/>
          </w:tcPr>
          <w:p w14:paraId="515D19F0" w14:textId="77777777" w:rsidR="00A50CD3" w:rsidRPr="00CA7D85" w:rsidRDefault="00A50CD3" w:rsidP="00762B03">
            <w:pPr>
              <w:pStyle w:val="TAL"/>
            </w:pPr>
          </w:p>
        </w:tc>
      </w:tr>
      <w:tr w:rsidR="00A50CD3" w:rsidRPr="00CA7D85" w14:paraId="46FEF33C" w14:textId="77777777" w:rsidTr="00762B03">
        <w:tc>
          <w:tcPr>
            <w:tcW w:w="4535" w:type="dxa"/>
          </w:tcPr>
          <w:p w14:paraId="7F494D1E" w14:textId="77777777" w:rsidR="00A50CD3" w:rsidRPr="00CA7D85" w:rsidRDefault="00A50CD3" w:rsidP="00762B03">
            <w:pPr>
              <w:pStyle w:val="TAL"/>
            </w:pPr>
            <w:r w:rsidRPr="00CA7D85">
              <w:t xml:space="preserve">      }</w:t>
            </w:r>
          </w:p>
        </w:tc>
        <w:tc>
          <w:tcPr>
            <w:tcW w:w="2267" w:type="dxa"/>
          </w:tcPr>
          <w:p w14:paraId="3A206E36" w14:textId="77777777" w:rsidR="00A50CD3" w:rsidRPr="00CA7D85" w:rsidRDefault="00A50CD3" w:rsidP="00762B03">
            <w:pPr>
              <w:pStyle w:val="TAL"/>
            </w:pPr>
          </w:p>
        </w:tc>
        <w:tc>
          <w:tcPr>
            <w:tcW w:w="1700" w:type="dxa"/>
          </w:tcPr>
          <w:p w14:paraId="0930E044" w14:textId="77777777" w:rsidR="00A50CD3" w:rsidRPr="00CA7D85" w:rsidRDefault="00A50CD3" w:rsidP="00762B03">
            <w:pPr>
              <w:pStyle w:val="TAL"/>
            </w:pPr>
          </w:p>
        </w:tc>
        <w:tc>
          <w:tcPr>
            <w:tcW w:w="1245" w:type="dxa"/>
          </w:tcPr>
          <w:p w14:paraId="33185198" w14:textId="77777777" w:rsidR="00A50CD3" w:rsidRPr="00CA7D85" w:rsidRDefault="00A50CD3" w:rsidP="00762B03">
            <w:pPr>
              <w:pStyle w:val="TAL"/>
            </w:pPr>
          </w:p>
        </w:tc>
      </w:tr>
      <w:tr w:rsidR="00A50CD3" w:rsidRPr="00CA7D85" w14:paraId="04052C22" w14:textId="77777777" w:rsidTr="00762B03">
        <w:tc>
          <w:tcPr>
            <w:tcW w:w="4535" w:type="dxa"/>
            <w:tcBorders>
              <w:top w:val="single" w:sz="4" w:space="0" w:color="auto"/>
              <w:left w:val="single" w:sz="4" w:space="0" w:color="auto"/>
              <w:bottom w:val="single" w:sz="4" w:space="0" w:color="auto"/>
              <w:right w:val="single" w:sz="4" w:space="0" w:color="auto"/>
            </w:tcBorders>
          </w:tcPr>
          <w:p w14:paraId="3DC6156C" w14:textId="77777777" w:rsidR="00A50CD3" w:rsidRPr="00CA7D85" w:rsidRDefault="00A50CD3" w:rsidP="00762B03">
            <w:pPr>
              <w:pStyle w:val="TAL"/>
            </w:pPr>
            <w:r w:rsidRPr="00CA7D85">
              <w:t xml:space="preserve">      maxNrofRS-IndexesToReport</w:t>
            </w:r>
          </w:p>
        </w:tc>
        <w:tc>
          <w:tcPr>
            <w:tcW w:w="2267" w:type="dxa"/>
            <w:tcBorders>
              <w:top w:val="single" w:sz="4" w:space="0" w:color="auto"/>
              <w:left w:val="single" w:sz="4" w:space="0" w:color="auto"/>
              <w:bottom w:val="single" w:sz="4" w:space="0" w:color="auto"/>
              <w:right w:val="single" w:sz="4" w:space="0" w:color="auto"/>
            </w:tcBorders>
          </w:tcPr>
          <w:p w14:paraId="733094CA" w14:textId="77777777" w:rsidR="00A50CD3" w:rsidRPr="00CA7D85" w:rsidRDefault="00A50CD3" w:rsidP="00762B03">
            <w:pPr>
              <w:pStyle w:val="TAL"/>
            </w:pPr>
            <w:r w:rsidRPr="00CA7D85">
              <w:t>2</w:t>
            </w:r>
          </w:p>
        </w:tc>
        <w:tc>
          <w:tcPr>
            <w:tcW w:w="1700" w:type="dxa"/>
            <w:tcBorders>
              <w:top w:val="single" w:sz="4" w:space="0" w:color="auto"/>
              <w:left w:val="single" w:sz="4" w:space="0" w:color="auto"/>
              <w:bottom w:val="single" w:sz="4" w:space="0" w:color="auto"/>
              <w:right w:val="single" w:sz="4" w:space="0" w:color="auto"/>
            </w:tcBorders>
          </w:tcPr>
          <w:p w14:paraId="29C9114E"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1A9A3FF" w14:textId="77777777" w:rsidR="00A50CD3" w:rsidRPr="00CA7D85" w:rsidRDefault="00A50CD3" w:rsidP="00762B03">
            <w:pPr>
              <w:pStyle w:val="TAL"/>
            </w:pPr>
          </w:p>
        </w:tc>
      </w:tr>
      <w:tr w:rsidR="00A50CD3" w:rsidRPr="00CA7D85" w14:paraId="4BDB5440" w14:textId="77777777" w:rsidTr="00762B03">
        <w:tc>
          <w:tcPr>
            <w:tcW w:w="4535" w:type="dxa"/>
            <w:tcBorders>
              <w:top w:val="single" w:sz="4" w:space="0" w:color="auto"/>
              <w:left w:val="single" w:sz="4" w:space="0" w:color="auto"/>
              <w:bottom w:val="single" w:sz="4" w:space="0" w:color="auto"/>
              <w:right w:val="single" w:sz="4" w:space="0" w:color="auto"/>
            </w:tcBorders>
          </w:tcPr>
          <w:p w14:paraId="557AB432" w14:textId="77777777" w:rsidR="00A50CD3" w:rsidRPr="00CA7D85" w:rsidRDefault="00A50CD3" w:rsidP="00762B03">
            <w:pPr>
              <w:pStyle w:val="TAL"/>
            </w:pPr>
            <w:r w:rsidRPr="00CA7D85">
              <w:t xml:space="preserve">      includeBeamMeasurements</w:t>
            </w:r>
          </w:p>
        </w:tc>
        <w:tc>
          <w:tcPr>
            <w:tcW w:w="2267" w:type="dxa"/>
            <w:tcBorders>
              <w:top w:val="single" w:sz="4" w:space="0" w:color="auto"/>
              <w:left w:val="single" w:sz="4" w:space="0" w:color="auto"/>
              <w:bottom w:val="single" w:sz="4" w:space="0" w:color="auto"/>
              <w:right w:val="single" w:sz="4" w:space="0" w:color="auto"/>
            </w:tcBorders>
          </w:tcPr>
          <w:p w14:paraId="5F5FC392" w14:textId="77777777" w:rsidR="00A50CD3" w:rsidRPr="00CA7D85" w:rsidRDefault="00A50CD3" w:rsidP="00762B03">
            <w:pPr>
              <w:pStyle w:val="TAL"/>
            </w:pPr>
            <w:r w:rsidRPr="00CA7D85">
              <w:t>true</w:t>
            </w:r>
          </w:p>
        </w:tc>
        <w:tc>
          <w:tcPr>
            <w:tcW w:w="1700" w:type="dxa"/>
            <w:tcBorders>
              <w:top w:val="single" w:sz="4" w:space="0" w:color="auto"/>
              <w:left w:val="single" w:sz="4" w:space="0" w:color="auto"/>
              <w:bottom w:val="single" w:sz="4" w:space="0" w:color="auto"/>
              <w:right w:val="single" w:sz="4" w:space="0" w:color="auto"/>
            </w:tcBorders>
          </w:tcPr>
          <w:p w14:paraId="77DE96F8"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152AD9E" w14:textId="77777777" w:rsidR="00A50CD3" w:rsidRPr="00CA7D85" w:rsidRDefault="00A50CD3" w:rsidP="00762B03">
            <w:pPr>
              <w:pStyle w:val="TAL"/>
            </w:pPr>
          </w:p>
        </w:tc>
      </w:tr>
      <w:tr w:rsidR="00A50CD3" w:rsidRPr="00CA7D85" w14:paraId="58AD0872" w14:textId="77777777" w:rsidTr="00762B03">
        <w:tc>
          <w:tcPr>
            <w:tcW w:w="4535" w:type="dxa"/>
            <w:tcBorders>
              <w:top w:val="single" w:sz="4" w:space="0" w:color="auto"/>
              <w:left w:val="single" w:sz="4" w:space="0" w:color="auto"/>
              <w:bottom w:val="single" w:sz="4" w:space="0" w:color="auto"/>
              <w:right w:val="single" w:sz="4" w:space="0" w:color="auto"/>
            </w:tcBorders>
          </w:tcPr>
          <w:p w14:paraId="383BEA86" w14:textId="77777777" w:rsidR="00A50CD3" w:rsidRPr="00CA7D85" w:rsidRDefault="00A50CD3" w:rsidP="00762B0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DA0F743" w14:textId="77777777" w:rsidR="00A50CD3" w:rsidRPr="00CA7D85" w:rsidRDefault="00A50CD3"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533AA459"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BBFD076" w14:textId="77777777" w:rsidR="00A50CD3" w:rsidRPr="00CA7D85" w:rsidRDefault="00A50CD3" w:rsidP="00762B03">
            <w:pPr>
              <w:pStyle w:val="TAL"/>
            </w:pPr>
          </w:p>
        </w:tc>
      </w:tr>
      <w:tr w:rsidR="00A50CD3" w:rsidRPr="00CA7D85" w14:paraId="76CFD615" w14:textId="77777777" w:rsidTr="00762B03">
        <w:tc>
          <w:tcPr>
            <w:tcW w:w="4535" w:type="dxa"/>
            <w:tcBorders>
              <w:top w:val="single" w:sz="4" w:space="0" w:color="auto"/>
              <w:left w:val="single" w:sz="4" w:space="0" w:color="auto"/>
              <w:bottom w:val="single" w:sz="4" w:space="0" w:color="auto"/>
              <w:right w:val="single" w:sz="4" w:space="0" w:color="auto"/>
            </w:tcBorders>
          </w:tcPr>
          <w:p w14:paraId="0129E57E" w14:textId="77777777" w:rsidR="00A50CD3" w:rsidRPr="00CA7D85" w:rsidRDefault="00A50CD3" w:rsidP="00762B0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F55D1B7" w14:textId="77777777" w:rsidR="00A50CD3" w:rsidRPr="00CA7D85" w:rsidRDefault="00A50CD3"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5A5B2323"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55FC9DB" w14:textId="77777777" w:rsidR="00A50CD3" w:rsidRPr="00CA7D85" w:rsidRDefault="00A50CD3" w:rsidP="00762B03">
            <w:pPr>
              <w:pStyle w:val="TAL"/>
            </w:pPr>
          </w:p>
        </w:tc>
      </w:tr>
      <w:tr w:rsidR="00A50CD3" w:rsidRPr="00CA7D85" w14:paraId="7DFCA063" w14:textId="77777777" w:rsidTr="00762B03">
        <w:tc>
          <w:tcPr>
            <w:tcW w:w="4535" w:type="dxa"/>
            <w:tcBorders>
              <w:top w:val="single" w:sz="4" w:space="0" w:color="auto"/>
              <w:left w:val="single" w:sz="4" w:space="0" w:color="auto"/>
              <w:bottom w:val="single" w:sz="4" w:space="0" w:color="auto"/>
              <w:right w:val="single" w:sz="4" w:space="0" w:color="auto"/>
            </w:tcBorders>
          </w:tcPr>
          <w:p w14:paraId="1E54E9D4" w14:textId="77777777" w:rsidR="00A50CD3" w:rsidRPr="00CA7D85" w:rsidRDefault="00A50CD3" w:rsidP="00762B03">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3A9B29C8" w14:textId="77777777" w:rsidR="00A50CD3" w:rsidRPr="00CA7D85" w:rsidRDefault="00A50CD3"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D9EA73C" w14:textId="77777777" w:rsidR="00A50CD3" w:rsidRPr="00CA7D85" w:rsidRDefault="00A50CD3"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A8290DE" w14:textId="77777777" w:rsidR="00A50CD3" w:rsidRPr="00CA7D85" w:rsidRDefault="00A50CD3" w:rsidP="00762B03">
            <w:pPr>
              <w:pStyle w:val="TAL"/>
            </w:pPr>
          </w:p>
        </w:tc>
      </w:tr>
    </w:tbl>
    <w:p w14:paraId="5FA1ED06" w14:textId="77777777" w:rsidR="00A50CD3" w:rsidRPr="00CA7D85" w:rsidRDefault="00A50CD3" w:rsidP="00A50CD3"/>
    <w:p w14:paraId="620EF125" w14:textId="77777777" w:rsidR="00D46BBE" w:rsidRPr="00CA7D85" w:rsidRDefault="00D46BBE" w:rsidP="007639A1">
      <w:pPr>
        <w:pStyle w:val="TH"/>
      </w:pPr>
      <w:r w:rsidRPr="00CA7D85">
        <w:t xml:space="preserve">Table </w:t>
      </w:r>
      <w:r w:rsidR="004C0EED" w:rsidRPr="00CA7D85">
        <w:rPr>
          <w:lang w:eastAsia="sv-SE"/>
        </w:rPr>
        <w:t>8.2.3.9.1</w:t>
      </w:r>
      <w:r w:rsidRPr="00CA7D85">
        <w:rPr>
          <w:lang w:eastAsia="sv-SE"/>
        </w:rPr>
        <w:t>.3.3-8</w:t>
      </w:r>
      <w:r w:rsidRPr="00CA7D85">
        <w:t xml:space="preserve">: IdMeasIdToAdd (Table </w:t>
      </w:r>
      <w:r w:rsidR="004C0EED" w:rsidRPr="00CA7D85">
        <w:rPr>
          <w:lang w:eastAsia="sv-SE"/>
        </w:rPr>
        <w:t>8.2.3.9.1</w:t>
      </w:r>
      <w:r w:rsidRPr="00CA7D85">
        <w:rPr>
          <w:lang w:eastAsia="sv-SE"/>
        </w:rPr>
        <w:t>.3.3-3</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6BBE" w:rsidRPr="00CA7D85" w14:paraId="0201D399" w14:textId="77777777" w:rsidTr="004E235F">
        <w:tc>
          <w:tcPr>
            <w:tcW w:w="9747" w:type="dxa"/>
            <w:gridSpan w:val="4"/>
          </w:tcPr>
          <w:p w14:paraId="7245FCD8" w14:textId="77777777" w:rsidR="00D46BBE" w:rsidRPr="00CA7D85" w:rsidRDefault="00D46BBE" w:rsidP="00A92533">
            <w:pPr>
              <w:pStyle w:val="TAH"/>
              <w:jc w:val="left"/>
              <w:rPr>
                <w:b w:val="0"/>
                <w:lang w:eastAsia="en-US"/>
              </w:rPr>
            </w:pPr>
            <w:r w:rsidRPr="00CA7D85">
              <w:rPr>
                <w:b w:val="0"/>
                <w:lang w:eastAsia="en-US"/>
              </w:rPr>
              <w:t xml:space="preserve">Derivation Path: </w:t>
            </w:r>
            <w:r w:rsidR="00A92533" w:rsidRPr="00CA7D85">
              <w:rPr>
                <w:b w:val="0"/>
                <w:lang w:eastAsia="en-US"/>
              </w:rPr>
              <w:t>TS 38.508-1 [4], Table 4.6.3-73</w:t>
            </w:r>
          </w:p>
        </w:tc>
      </w:tr>
      <w:tr w:rsidR="00D46BBE" w:rsidRPr="00CA7D85" w14:paraId="7869DADB" w14:textId="77777777" w:rsidTr="004E235F">
        <w:tc>
          <w:tcPr>
            <w:tcW w:w="4535" w:type="dxa"/>
          </w:tcPr>
          <w:p w14:paraId="1B1F4211" w14:textId="77777777" w:rsidR="00D46BBE" w:rsidRPr="00CA7D85" w:rsidRDefault="00D46BBE" w:rsidP="004E235F">
            <w:pPr>
              <w:pStyle w:val="TAH"/>
              <w:rPr>
                <w:lang w:eastAsia="en-US"/>
              </w:rPr>
            </w:pPr>
            <w:r w:rsidRPr="00CA7D85">
              <w:rPr>
                <w:lang w:eastAsia="en-US"/>
              </w:rPr>
              <w:t>Information Element</w:t>
            </w:r>
          </w:p>
        </w:tc>
        <w:tc>
          <w:tcPr>
            <w:tcW w:w="2267" w:type="dxa"/>
          </w:tcPr>
          <w:p w14:paraId="19364379" w14:textId="77777777" w:rsidR="00D46BBE" w:rsidRPr="00CA7D85" w:rsidRDefault="00D46BBE" w:rsidP="004E235F">
            <w:pPr>
              <w:pStyle w:val="TAH"/>
              <w:rPr>
                <w:lang w:eastAsia="en-US"/>
              </w:rPr>
            </w:pPr>
            <w:r w:rsidRPr="00CA7D85">
              <w:rPr>
                <w:lang w:eastAsia="en-US"/>
              </w:rPr>
              <w:t>Value/remark</w:t>
            </w:r>
          </w:p>
        </w:tc>
        <w:tc>
          <w:tcPr>
            <w:tcW w:w="1700" w:type="dxa"/>
          </w:tcPr>
          <w:p w14:paraId="51C73366" w14:textId="77777777" w:rsidR="00D46BBE" w:rsidRPr="00CA7D85" w:rsidRDefault="00D46BBE" w:rsidP="004E235F">
            <w:pPr>
              <w:pStyle w:val="TAH"/>
              <w:rPr>
                <w:lang w:eastAsia="en-US"/>
              </w:rPr>
            </w:pPr>
            <w:r w:rsidRPr="00CA7D85">
              <w:rPr>
                <w:lang w:eastAsia="en-US"/>
              </w:rPr>
              <w:t>Comment</w:t>
            </w:r>
          </w:p>
        </w:tc>
        <w:tc>
          <w:tcPr>
            <w:tcW w:w="1245" w:type="dxa"/>
          </w:tcPr>
          <w:p w14:paraId="620BC3F8" w14:textId="77777777" w:rsidR="00D46BBE" w:rsidRPr="00CA7D85" w:rsidRDefault="00D46BBE" w:rsidP="004E235F">
            <w:pPr>
              <w:pStyle w:val="TAH"/>
              <w:rPr>
                <w:lang w:eastAsia="en-US"/>
              </w:rPr>
            </w:pPr>
            <w:r w:rsidRPr="00CA7D85">
              <w:rPr>
                <w:lang w:eastAsia="en-US"/>
              </w:rPr>
              <w:t>Condition</w:t>
            </w:r>
          </w:p>
        </w:tc>
      </w:tr>
      <w:tr w:rsidR="00D46BBE" w:rsidRPr="00CA7D85" w14:paraId="4C7B3590" w14:textId="77777777" w:rsidTr="004E235F">
        <w:tc>
          <w:tcPr>
            <w:tcW w:w="4535" w:type="dxa"/>
          </w:tcPr>
          <w:p w14:paraId="0FFDF4A1" w14:textId="77777777" w:rsidR="00D46BBE" w:rsidRPr="00CA7D85" w:rsidRDefault="00D46BBE" w:rsidP="004E235F">
            <w:pPr>
              <w:pStyle w:val="TAL"/>
              <w:rPr>
                <w:lang w:eastAsia="en-US"/>
              </w:rPr>
            </w:pPr>
            <w:r w:rsidRPr="00CA7D85">
              <w:rPr>
                <w:lang w:eastAsia="en-US"/>
              </w:rPr>
              <w:t>MeasIdToAddModList</w:t>
            </w:r>
            <w:r w:rsidR="00A92533" w:rsidRPr="00CA7D85">
              <w:rPr>
                <w:lang w:eastAsia="en-US"/>
              </w:rPr>
              <w:t xml:space="preserve"> </w:t>
            </w:r>
            <w:r w:rsidRPr="00CA7D85">
              <w:rPr>
                <w:lang w:eastAsia="en-US"/>
              </w:rPr>
              <w:t xml:space="preserve">::= </w:t>
            </w:r>
            <w:r w:rsidRPr="00CA7D85">
              <w:rPr>
                <w:snapToGrid w:val="0"/>
                <w:lang w:eastAsia="en-US"/>
              </w:rPr>
              <w:t>SEQUENCE</w:t>
            </w:r>
            <w:r w:rsidRPr="00CA7D85">
              <w:rPr>
                <w:lang w:eastAsia="en-US"/>
              </w:rPr>
              <w:t xml:space="preserve"> </w:t>
            </w:r>
            <w:r w:rsidRPr="00CA7D85">
              <w:rPr>
                <w:snapToGrid w:val="0"/>
                <w:lang w:eastAsia="en-US"/>
              </w:rPr>
              <w:t xml:space="preserve">(SIZE (1..maxNrofMeasId)) OF </w:t>
            </w:r>
            <w:r w:rsidR="00A92533" w:rsidRPr="00CA7D85">
              <w:t>MeasIdToAddMod</w:t>
            </w:r>
            <w:r w:rsidRPr="00CA7D85">
              <w:rPr>
                <w:snapToGrid w:val="0"/>
                <w:lang w:eastAsia="en-US"/>
              </w:rPr>
              <w:t xml:space="preserve"> </w:t>
            </w:r>
            <w:r w:rsidRPr="00CA7D85">
              <w:rPr>
                <w:lang w:eastAsia="en-US"/>
              </w:rPr>
              <w:t>{</w:t>
            </w:r>
          </w:p>
        </w:tc>
        <w:tc>
          <w:tcPr>
            <w:tcW w:w="2267" w:type="dxa"/>
          </w:tcPr>
          <w:p w14:paraId="1C9E7BB7" w14:textId="77777777" w:rsidR="00D46BBE" w:rsidRPr="00CA7D85" w:rsidRDefault="00D46BBE" w:rsidP="004E235F">
            <w:pPr>
              <w:pStyle w:val="TAL"/>
              <w:rPr>
                <w:lang w:eastAsia="en-US"/>
              </w:rPr>
            </w:pPr>
            <w:r w:rsidRPr="00CA7D85">
              <w:rPr>
                <w:lang w:eastAsia="en-US"/>
              </w:rPr>
              <w:t>1 entry</w:t>
            </w:r>
          </w:p>
        </w:tc>
        <w:tc>
          <w:tcPr>
            <w:tcW w:w="1700" w:type="dxa"/>
          </w:tcPr>
          <w:p w14:paraId="06FCC9F1" w14:textId="77777777" w:rsidR="00D46BBE" w:rsidRPr="00CA7D85" w:rsidRDefault="00D46BBE" w:rsidP="004E235F">
            <w:pPr>
              <w:pStyle w:val="TAL"/>
              <w:rPr>
                <w:lang w:eastAsia="en-US"/>
              </w:rPr>
            </w:pPr>
          </w:p>
        </w:tc>
        <w:tc>
          <w:tcPr>
            <w:tcW w:w="1245" w:type="dxa"/>
          </w:tcPr>
          <w:p w14:paraId="2ADBC758" w14:textId="77777777" w:rsidR="00D46BBE" w:rsidRPr="00CA7D85" w:rsidRDefault="00D46BBE" w:rsidP="004E235F">
            <w:pPr>
              <w:pStyle w:val="TAL"/>
              <w:rPr>
                <w:lang w:eastAsia="en-US"/>
              </w:rPr>
            </w:pPr>
          </w:p>
        </w:tc>
      </w:tr>
      <w:tr w:rsidR="00A92533" w:rsidRPr="00CA7D85" w14:paraId="02F080A9" w14:textId="77777777" w:rsidTr="0016650B">
        <w:tc>
          <w:tcPr>
            <w:tcW w:w="4535" w:type="dxa"/>
          </w:tcPr>
          <w:p w14:paraId="2DC2B0CD" w14:textId="77777777" w:rsidR="00A92533" w:rsidRPr="00CA7D85" w:rsidRDefault="00A92533" w:rsidP="00A92533">
            <w:pPr>
              <w:pStyle w:val="TAL"/>
              <w:rPr>
                <w:lang w:eastAsia="en-US"/>
              </w:rPr>
            </w:pPr>
            <w:r w:rsidRPr="00CA7D85">
              <w:rPr>
                <w:lang w:eastAsia="en-US"/>
              </w:rPr>
              <w:t xml:space="preserve">  </w:t>
            </w:r>
            <w:r w:rsidRPr="00CA7D85">
              <w:t>MeasIdToAddMod[1] SEQUENCE {</w:t>
            </w:r>
          </w:p>
        </w:tc>
        <w:tc>
          <w:tcPr>
            <w:tcW w:w="2267" w:type="dxa"/>
          </w:tcPr>
          <w:p w14:paraId="210579FF" w14:textId="77777777" w:rsidR="00A92533" w:rsidRPr="00CA7D85" w:rsidRDefault="00A92533" w:rsidP="00A92533">
            <w:pPr>
              <w:pStyle w:val="TAL"/>
              <w:rPr>
                <w:lang w:eastAsia="en-US"/>
              </w:rPr>
            </w:pPr>
          </w:p>
        </w:tc>
        <w:tc>
          <w:tcPr>
            <w:tcW w:w="1700" w:type="dxa"/>
          </w:tcPr>
          <w:p w14:paraId="6A25F716" w14:textId="77777777" w:rsidR="00A92533" w:rsidRPr="00CA7D85" w:rsidRDefault="00A92533" w:rsidP="00A92533">
            <w:pPr>
              <w:pStyle w:val="TAL"/>
              <w:rPr>
                <w:lang w:eastAsia="en-US"/>
              </w:rPr>
            </w:pPr>
            <w:r w:rsidRPr="00CA7D85">
              <w:rPr>
                <w:lang w:eastAsia="en-US"/>
              </w:rPr>
              <w:t>entry 1</w:t>
            </w:r>
          </w:p>
        </w:tc>
        <w:tc>
          <w:tcPr>
            <w:tcW w:w="1245" w:type="dxa"/>
          </w:tcPr>
          <w:p w14:paraId="4D8503D2" w14:textId="77777777" w:rsidR="00A92533" w:rsidRPr="00CA7D85" w:rsidRDefault="00A92533" w:rsidP="00A92533">
            <w:pPr>
              <w:pStyle w:val="TAL"/>
              <w:rPr>
                <w:lang w:eastAsia="en-US"/>
              </w:rPr>
            </w:pPr>
          </w:p>
        </w:tc>
      </w:tr>
      <w:tr w:rsidR="00A92533" w:rsidRPr="00CA7D85" w14:paraId="04717190" w14:textId="77777777" w:rsidTr="004E235F">
        <w:tc>
          <w:tcPr>
            <w:tcW w:w="4535" w:type="dxa"/>
          </w:tcPr>
          <w:p w14:paraId="5F84800D" w14:textId="77777777" w:rsidR="00A92533" w:rsidRPr="00CA7D85" w:rsidRDefault="00A92533" w:rsidP="00A92533">
            <w:pPr>
              <w:pStyle w:val="TAL"/>
              <w:rPr>
                <w:lang w:eastAsia="en-US"/>
              </w:rPr>
            </w:pPr>
            <w:r w:rsidRPr="00CA7D85">
              <w:rPr>
                <w:lang w:eastAsia="en-US"/>
              </w:rPr>
              <w:t xml:space="preserve">    measId</w:t>
            </w:r>
          </w:p>
        </w:tc>
        <w:tc>
          <w:tcPr>
            <w:tcW w:w="2267" w:type="dxa"/>
          </w:tcPr>
          <w:p w14:paraId="79315674" w14:textId="77777777" w:rsidR="00A92533" w:rsidRPr="00CA7D85" w:rsidRDefault="00A92533" w:rsidP="00A92533">
            <w:pPr>
              <w:pStyle w:val="TAL"/>
              <w:rPr>
                <w:lang w:eastAsia="en-US"/>
              </w:rPr>
            </w:pPr>
            <w:r w:rsidRPr="00CA7D85">
              <w:rPr>
                <w:lang w:eastAsia="en-US"/>
              </w:rPr>
              <w:t>1</w:t>
            </w:r>
          </w:p>
        </w:tc>
        <w:tc>
          <w:tcPr>
            <w:tcW w:w="1700" w:type="dxa"/>
          </w:tcPr>
          <w:p w14:paraId="74CE87EA" w14:textId="77777777" w:rsidR="00A92533" w:rsidRPr="00CA7D85" w:rsidRDefault="00A92533" w:rsidP="00A92533">
            <w:pPr>
              <w:pStyle w:val="TAL"/>
              <w:rPr>
                <w:lang w:eastAsia="en-US"/>
              </w:rPr>
            </w:pPr>
          </w:p>
        </w:tc>
        <w:tc>
          <w:tcPr>
            <w:tcW w:w="1245" w:type="dxa"/>
          </w:tcPr>
          <w:p w14:paraId="32410BE0" w14:textId="77777777" w:rsidR="00A92533" w:rsidRPr="00CA7D85" w:rsidRDefault="00A92533" w:rsidP="00A92533">
            <w:pPr>
              <w:pStyle w:val="TAL"/>
              <w:rPr>
                <w:lang w:eastAsia="en-US"/>
              </w:rPr>
            </w:pPr>
          </w:p>
        </w:tc>
      </w:tr>
      <w:tr w:rsidR="00A92533" w:rsidRPr="00CA7D85" w14:paraId="23E34AC1" w14:textId="77777777" w:rsidTr="00A240D3">
        <w:tc>
          <w:tcPr>
            <w:tcW w:w="4535" w:type="dxa"/>
            <w:tcBorders>
              <w:top w:val="single" w:sz="4" w:space="0" w:color="auto"/>
              <w:left w:val="single" w:sz="4" w:space="0" w:color="auto"/>
              <w:bottom w:val="single" w:sz="4" w:space="0" w:color="auto"/>
              <w:right w:val="single" w:sz="4" w:space="0" w:color="auto"/>
            </w:tcBorders>
          </w:tcPr>
          <w:p w14:paraId="0F1E44FB" w14:textId="77777777" w:rsidR="00A92533" w:rsidRPr="00CA7D85" w:rsidRDefault="00A92533" w:rsidP="00A92533">
            <w:pPr>
              <w:pStyle w:val="TAL"/>
              <w:rPr>
                <w:lang w:eastAsia="en-US"/>
              </w:rPr>
            </w:pPr>
            <w:r w:rsidRPr="00CA7D85">
              <w:rPr>
                <w:lang w:eastAsia="en-US"/>
              </w:rPr>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17491658" w14:textId="77777777" w:rsidR="00A92533" w:rsidRPr="00CA7D85" w:rsidRDefault="00A92533" w:rsidP="00A92533">
            <w:pPr>
              <w:pStyle w:val="TAL"/>
              <w:rPr>
                <w:lang w:eastAsia="en-US"/>
              </w:rPr>
            </w:pPr>
            <w:r w:rsidRPr="00CA7D85">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69EAFA8B" w14:textId="77777777" w:rsidR="00A92533" w:rsidRPr="00CA7D85" w:rsidRDefault="00A92533" w:rsidP="00A92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69A98C2" w14:textId="77777777" w:rsidR="00A92533" w:rsidRPr="00CA7D85" w:rsidRDefault="00A92533" w:rsidP="00A92533">
            <w:pPr>
              <w:pStyle w:val="TAL"/>
              <w:rPr>
                <w:lang w:eastAsia="en-US"/>
              </w:rPr>
            </w:pPr>
          </w:p>
        </w:tc>
      </w:tr>
      <w:tr w:rsidR="00A92533" w:rsidRPr="00CA7D85" w14:paraId="3A4A22FF" w14:textId="77777777" w:rsidTr="00A240D3">
        <w:tc>
          <w:tcPr>
            <w:tcW w:w="4535" w:type="dxa"/>
            <w:tcBorders>
              <w:top w:val="single" w:sz="4" w:space="0" w:color="auto"/>
              <w:left w:val="single" w:sz="4" w:space="0" w:color="auto"/>
              <w:bottom w:val="nil"/>
              <w:right w:val="single" w:sz="4" w:space="0" w:color="auto"/>
            </w:tcBorders>
          </w:tcPr>
          <w:p w14:paraId="61B7A6C0" w14:textId="77777777" w:rsidR="00A92533" w:rsidRPr="00CA7D85" w:rsidRDefault="00A92533" w:rsidP="00A92533">
            <w:pPr>
              <w:pStyle w:val="TAL"/>
              <w:rPr>
                <w:lang w:eastAsia="en-US"/>
              </w:rPr>
            </w:pPr>
            <w:r w:rsidRPr="00CA7D85">
              <w:rPr>
                <w:lang w:eastAsia="en-US"/>
              </w:rPr>
              <w:t xml:space="preserve">    reportConfigId</w:t>
            </w:r>
          </w:p>
        </w:tc>
        <w:tc>
          <w:tcPr>
            <w:tcW w:w="2267" w:type="dxa"/>
            <w:tcBorders>
              <w:top w:val="single" w:sz="4" w:space="0" w:color="auto"/>
              <w:left w:val="single" w:sz="4" w:space="0" w:color="auto"/>
              <w:bottom w:val="single" w:sz="4" w:space="0" w:color="auto"/>
              <w:right w:val="single" w:sz="4" w:space="0" w:color="auto"/>
            </w:tcBorders>
          </w:tcPr>
          <w:p w14:paraId="5D850F61" w14:textId="77777777" w:rsidR="00A92533" w:rsidRPr="00CA7D85" w:rsidRDefault="00A92533" w:rsidP="00A92533">
            <w:pPr>
              <w:pStyle w:val="TAL"/>
              <w:rPr>
                <w:lang w:eastAsia="en-US"/>
              </w:rPr>
            </w:pPr>
            <w:r w:rsidRPr="00CA7D85">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54ABF133" w14:textId="77777777" w:rsidR="00A92533" w:rsidRPr="00CA7D85" w:rsidRDefault="00A92533" w:rsidP="00A92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351201F" w14:textId="77777777" w:rsidR="00A92533" w:rsidRPr="00CA7D85" w:rsidRDefault="00A92533" w:rsidP="00A92533">
            <w:pPr>
              <w:pStyle w:val="TAL"/>
              <w:rPr>
                <w:lang w:eastAsia="en-US"/>
              </w:rPr>
            </w:pPr>
            <w:r w:rsidRPr="00CA7D85">
              <w:rPr>
                <w:lang w:eastAsia="zh-CN"/>
              </w:rPr>
              <w:t>Step 1</w:t>
            </w:r>
          </w:p>
        </w:tc>
      </w:tr>
      <w:tr w:rsidR="00A92533" w:rsidRPr="00CA7D85" w14:paraId="35436F36" w14:textId="77777777" w:rsidTr="00762B03">
        <w:tc>
          <w:tcPr>
            <w:tcW w:w="4535" w:type="dxa"/>
            <w:tcBorders>
              <w:top w:val="nil"/>
              <w:left w:val="single" w:sz="4" w:space="0" w:color="auto"/>
              <w:bottom w:val="single" w:sz="4" w:space="0" w:color="auto"/>
              <w:right w:val="single" w:sz="4" w:space="0" w:color="auto"/>
            </w:tcBorders>
          </w:tcPr>
          <w:p w14:paraId="492D7364" w14:textId="77777777" w:rsidR="00A92533" w:rsidRPr="00CA7D85" w:rsidRDefault="00A92533" w:rsidP="00A92533">
            <w:pPr>
              <w:pStyle w:val="TAL"/>
            </w:pPr>
          </w:p>
        </w:tc>
        <w:tc>
          <w:tcPr>
            <w:tcW w:w="2267" w:type="dxa"/>
            <w:tcBorders>
              <w:top w:val="single" w:sz="4" w:space="0" w:color="auto"/>
              <w:left w:val="single" w:sz="4" w:space="0" w:color="auto"/>
              <w:bottom w:val="single" w:sz="4" w:space="0" w:color="auto"/>
              <w:right w:val="single" w:sz="4" w:space="0" w:color="auto"/>
            </w:tcBorders>
          </w:tcPr>
          <w:p w14:paraId="6FB0AC9A" w14:textId="77777777" w:rsidR="00A92533" w:rsidRPr="00CA7D85" w:rsidRDefault="00A92533" w:rsidP="00A92533">
            <w:pPr>
              <w:pStyle w:val="TAL"/>
              <w:rPr>
                <w:lang w:eastAsia="zh-CN"/>
              </w:rPr>
            </w:pPr>
            <w:r w:rsidRPr="00CA7D85">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67DA71A6" w14:textId="77777777" w:rsidR="00A92533" w:rsidRPr="00CA7D85" w:rsidRDefault="00A92533" w:rsidP="00A92533">
            <w:pPr>
              <w:pStyle w:val="TAL"/>
            </w:pPr>
          </w:p>
        </w:tc>
        <w:tc>
          <w:tcPr>
            <w:tcW w:w="1245" w:type="dxa"/>
            <w:tcBorders>
              <w:top w:val="single" w:sz="4" w:space="0" w:color="auto"/>
              <w:left w:val="single" w:sz="4" w:space="0" w:color="auto"/>
              <w:bottom w:val="single" w:sz="4" w:space="0" w:color="auto"/>
              <w:right w:val="single" w:sz="4" w:space="0" w:color="auto"/>
            </w:tcBorders>
          </w:tcPr>
          <w:p w14:paraId="4246E81D" w14:textId="77777777" w:rsidR="00A92533" w:rsidRPr="00CA7D85" w:rsidRDefault="00A92533" w:rsidP="00A92533">
            <w:pPr>
              <w:pStyle w:val="TAL"/>
              <w:rPr>
                <w:lang w:eastAsia="zh-CN"/>
              </w:rPr>
            </w:pPr>
            <w:r w:rsidRPr="00CA7D85">
              <w:rPr>
                <w:lang w:eastAsia="zh-CN"/>
              </w:rPr>
              <w:t>Step 9</w:t>
            </w:r>
          </w:p>
        </w:tc>
      </w:tr>
      <w:tr w:rsidR="00A92533" w:rsidRPr="00CA7D85" w14:paraId="2470AEB1" w14:textId="77777777" w:rsidTr="0016650B">
        <w:tc>
          <w:tcPr>
            <w:tcW w:w="4535" w:type="dxa"/>
          </w:tcPr>
          <w:p w14:paraId="770E39D0" w14:textId="77777777" w:rsidR="00A92533" w:rsidRPr="00CA7D85" w:rsidRDefault="00A92533" w:rsidP="0016650B">
            <w:pPr>
              <w:pStyle w:val="TAL"/>
              <w:rPr>
                <w:lang w:eastAsia="en-US"/>
              </w:rPr>
            </w:pPr>
            <w:r w:rsidRPr="00CA7D85">
              <w:rPr>
                <w:lang w:eastAsia="en-US"/>
              </w:rPr>
              <w:t xml:space="preserve">  }</w:t>
            </w:r>
          </w:p>
        </w:tc>
        <w:tc>
          <w:tcPr>
            <w:tcW w:w="2267" w:type="dxa"/>
          </w:tcPr>
          <w:p w14:paraId="77CCE089" w14:textId="77777777" w:rsidR="00A92533" w:rsidRPr="00CA7D85" w:rsidRDefault="00A92533" w:rsidP="0016650B">
            <w:pPr>
              <w:pStyle w:val="TAL"/>
              <w:rPr>
                <w:lang w:eastAsia="en-US"/>
              </w:rPr>
            </w:pPr>
          </w:p>
        </w:tc>
        <w:tc>
          <w:tcPr>
            <w:tcW w:w="1700" w:type="dxa"/>
          </w:tcPr>
          <w:p w14:paraId="09CEF144" w14:textId="77777777" w:rsidR="00A92533" w:rsidRPr="00CA7D85" w:rsidRDefault="00A92533" w:rsidP="0016650B">
            <w:pPr>
              <w:pStyle w:val="TAL"/>
              <w:rPr>
                <w:lang w:eastAsia="en-US"/>
              </w:rPr>
            </w:pPr>
          </w:p>
        </w:tc>
        <w:tc>
          <w:tcPr>
            <w:tcW w:w="1245" w:type="dxa"/>
          </w:tcPr>
          <w:p w14:paraId="630A7D2A" w14:textId="77777777" w:rsidR="00A92533" w:rsidRPr="00CA7D85" w:rsidRDefault="00A92533" w:rsidP="0016650B">
            <w:pPr>
              <w:pStyle w:val="TAL"/>
              <w:rPr>
                <w:lang w:eastAsia="en-US"/>
              </w:rPr>
            </w:pPr>
          </w:p>
        </w:tc>
      </w:tr>
      <w:tr w:rsidR="00A92533" w:rsidRPr="00CA7D85" w14:paraId="35AE6E53" w14:textId="77777777" w:rsidTr="004E235F">
        <w:tc>
          <w:tcPr>
            <w:tcW w:w="4535" w:type="dxa"/>
          </w:tcPr>
          <w:p w14:paraId="11EA8E80" w14:textId="77777777" w:rsidR="00A92533" w:rsidRPr="00CA7D85" w:rsidRDefault="00A92533" w:rsidP="00A92533">
            <w:pPr>
              <w:pStyle w:val="TAL"/>
              <w:rPr>
                <w:lang w:eastAsia="en-US"/>
              </w:rPr>
            </w:pPr>
            <w:r w:rsidRPr="00CA7D85">
              <w:rPr>
                <w:lang w:eastAsia="en-US"/>
              </w:rPr>
              <w:t>}</w:t>
            </w:r>
          </w:p>
        </w:tc>
        <w:tc>
          <w:tcPr>
            <w:tcW w:w="2267" w:type="dxa"/>
          </w:tcPr>
          <w:p w14:paraId="6E6981F0" w14:textId="77777777" w:rsidR="00A92533" w:rsidRPr="00CA7D85" w:rsidRDefault="00A92533" w:rsidP="00A92533">
            <w:pPr>
              <w:pStyle w:val="TAL"/>
              <w:rPr>
                <w:lang w:eastAsia="en-US"/>
              </w:rPr>
            </w:pPr>
          </w:p>
        </w:tc>
        <w:tc>
          <w:tcPr>
            <w:tcW w:w="1700" w:type="dxa"/>
          </w:tcPr>
          <w:p w14:paraId="60AAD24A" w14:textId="77777777" w:rsidR="00A92533" w:rsidRPr="00CA7D85" w:rsidRDefault="00A92533" w:rsidP="00A92533">
            <w:pPr>
              <w:pStyle w:val="TAL"/>
              <w:rPr>
                <w:lang w:eastAsia="en-US"/>
              </w:rPr>
            </w:pPr>
          </w:p>
        </w:tc>
        <w:tc>
          <w:tcPr>
            <w:tcW w:w="1245" w:type="dxa"/>
          </w:tcPr>
          <w:p w14:paraId="145255B3" w14:textId="77777777" w:rsidR="00A92533" w:rsidRPr="00CA7D85" w:rsidRDefault="00A92533" w:rsidP="00A92533">
            <w:pPr>
              <w:pStyle w:val="TAL"/>
              <w:rPr>
                <w:lang w:eastAsia="en-US"/>
              </w:rPr>
            </w:pPr>
          </w:p>
        </w:tc>
      </w:tr>
    </w:tbl>
    <w:p w14:paraId="7FCB25C3" w14:textId="77777777" w:rsidR="00D46BBE" w:rsidRPr="00CA7D85" w:rsidRDefault="00D46BBE" w:rsidP="00D46BBE"/>
    <w:p w14:paraId="2F74B236" w14:textId="77777777" w:rsidR="00D46BBE" w:rsidRPr="00CA7D85" w:rsidRDefault="00D46BBE" w:rsidP="007639A1">
      <w:pPr>
        <w:pStyle w:val="TH"/>
      </w:pPr>
      <w:r w:rsidRPr="00CA7D85">
        <w:t xml:space="preserve">Table </w:t>
      </w:r>
      <w:r w:rsidR="004C0EED" w:rsidRPr="00CA7D85">
        <w:rPr>
          <w:lang w:eastAsia="sv-SE"/>
        </w:rPr>
        <w:t>8.2.3.9.1</w:t>
      </w:r>
      <w:r w:rsidRPr="00CA7D85">
        <w:rPr>
          <w:lang w:eastAsia="sv-SE"/>
        </w:rPr>
        <w:t>.3.3-9</w:t>
      </w:r>
      <w:r w:rsidRPr="00CA7D85">
        <w:t>: RRCConnectionReconfigurationComplete</w:t>
      </w:r>
      <w:r w:rsidRPr="00CA7D85">
        <w:rPr>
          <w:i/>
        </w:rPr>
        <w:t xml:space="preserve"> </w:t>
      </w:r>
      <w:r w:rsidRPr="00CA7D85">
        <w:t>(</w:t>
      </w:r>
      <w:r w:rsidR="0094678C" w:rsidRPr="00CA7D85">
        <w:t>step</w:t>
      </w:r>
      <w:r w:rsidR="00C50773" w:rsidRPr="00CA7D85">
        <w:t>s</w:t>
      </w:r>
      <w:r w:rsidRPr="00CA7D85">
        <w:t xml:space="preserve"> 2, 10</w:t>
      </w:r>
      <w:r w:rsidR="00C50773" w:rsidRPr="00CA7D85">
        <w:t>,</w:t>
      </w:r>
      <w:r w:rsidRPr="00CA7D85">
        <w:t xml:space="preserve"> Table </w:t>
      </w:r>
      <w:r w:rsidR="004C0EED" w:rsidRPr="00CA7D85">
        <w:rPr>
          <w:lang w:eastAsia="sv-SE"/>
        </w:rPr>
        <w:t>8.2.3.9.1</w:t>
      </w:r>
      <w:r w:rsidRPr="00CA7D85">
        <w:rPr>
          <w:lang w:eastAsia="sv-SE"/>
        </w:rPr>
        <w:t>.3.2-2</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D46BBE" w:rsidRPr="00CA7D85" w14:paraId="43284498" w14:textId="77777777" w:rsidTr="004E235F">
        <w:tc>
          <w:tcPr>
            <w:tcW w:w="9747" w:type="dxa"/>
          </w:tcPr>
          <w:p w14:paraId="2AE58B93" w14:textId="5439AA37" w:rsidR="00D46BBE" w:rsidRPr="00CA7D85" w:rsidRDefault="001953B5" w:rsidP="004E235F">
            <w:pPr>
              <w:pStyle w:val="TAL"/>
              <w:rPr>
                <w:lang w:eastAsia="en-US"/>
              </w:rPr>
            </w:pPr>
            <w:r w:rsidRPr="00CA7D85">
              <w:rPr>
                <w:lang w:eastAsia="en-US"/>
              </w:rPr>
              <w:t>Derivation Path: TS 36.</w:t>
            </w:r>
            <w:r w:rsidR="00D46BBE" w:rsidRPr="00CA7D85">
              <w:rPr>
                <w:lang w:eastAsia="en-US"/>
              </w:rPr>
              <w:t>508 [7], Table 4.6.1-9</w:t>
            </w:r>
            <w:r w:rsidR="00B872E1" w:rsidRPr="00CA7D85">
              <w:rPr>
                <w:lang w:eastAsia="en-US"/>
              </w:rPr>
              <w:t xml:space="preserve"> with condition </w:t>
            </w:r>
            <w:r w:rsidR="00B872E1" w:rsidRPr="00CA7D85">
              <w:t>MCG_and_SCG</w:t>
            </w:r>
          </w:p>
        </w:tc>
      </w:tr>
    </w:tbl>
    <w:p w14:paraId="7ADC4BEA" w14:textId="77777777" w:rsidR="00D46BBE" w:rsidRPr="00CA7D85" w:rsidRDefault="00D46BBE" w:rsidP="00D46BBE"/>
    <w:p w14:paraId="705941E5" w14:textId="77777777" w:rsidR="00D46BBE" w:rsidRPr="00CA7D85" w:rsidRDefault="00D46BBE" w:rsidP="007639A1">
      <w:pPr>
        <w:pStyle w:val="TH"/>
      </w:pPr>
      <w:r w:rsidRPr="00CA7D85">
        <w:t xml:space="preserve">Table </w:t>
      </w:r>
      <w:r w:rsidR="004C0EED" w:rsidRPr="00CA7D85">
        <w:rPr>
          <w:lang w:eastAsia="sv-SE"/>
        </w:rPr>
        <w:t>8.2.3.9.1</w:t>
      </w:r>
      <w:r w:rsidRPr="00CA7D85">
        <w:rPr>
          <w:lang w:eastAsia="sv-SE"/>
        </w:rPr>
        <w:t>.3.3-10</w:t>
      </w:r>
      <w:r w:rsidRPr="00CA7D85">
        <w:t>: ULInformationTransferMRDC</w:t>
      </w:r>
      <w:r w:rsidRPr="00CA7D85">
        <w:rPr>
          <w:i/>
        </w:rPr>
        <w:t xml:space="preserve"> </w:t>
      </w:r>
      <w:r w:rsidRPr="00CA7D85">
        <w:t>(</w:t>
      </w:r>
      <w:r w:rsidR="0094678C" w:rsidRPr="00CA7D85">
        <w:t>step</w:t>
      </w:r>
      <w:r w:rsidR="00C50773" w:rsidRPr="00CA7D85">
        <w:t>s</w:t>
      </w:r>
      <w:r w:rsidRPr="00CA7D85">
        <w:t xml:space="preserve"> 4</w:t>
      </w:r>
      <w:r w:rsidR="00C50773" w:rsidRPr="00CA7D85">
        <w:t>,</w:t>
      </w:r>
      <w:r w:rsidRPr="00CA7D85">
        <w:t xml:space="preserve"> </w:t>
      </w:r>
      <w:r w:rsidR="00024E70" w:rsidRPr="00CA7D85">
        <w:t>6</w:t>
      </w:r>
      <w:r w:rsidRPr="00CA7D85">
        <w:t>,</w:t>
      </w:r>
      <w:r w:rsidR="00A50CD3" w:rsidRPr="00CA7D85">
        <w:t xml:space="preserve"> </w:t>
      </w:r>
      <w:r w:rsidR="00024E70" w:rsidRPr="00CA7D85">
        <w:t>12,</w:t>
      </w:r>
      <w:r w:rsidR="00A50CD3" w:rsidRPr="00CA7D85">
        <w:t xml:space="preserve"> </w:t>
      </w:r>
      <w:r w:rsidR="00024E70" w:rsidRPr="00CA7D85">
        <w:t>14</w:t>
      </w:r>
      <w:r w:rsidRPr="00CA7D85">
        <w:t xml:space="preserve"> Table </w:t>
      </w:r>
      <w:r w:rsidR="004C0EED" w:rsidRPr="00CA7D85">
        <w:rPr>
          <w:lang w:eastAsia="sv-SE"/>
        </w:rPr>
        <w:t>8.2.3.9.1.3.2-2</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6BBE" w:rsidRPr="00CA7D85" w14:paraId="1BED643C" w14:textId="77777777" w:rsidTr="004E235F">
        <w:tc>
          <w:tcPr>
            <w:tcW w:w="9747" w:type="dxa"/>
            <w:gridSpan w:val="4"/>
          </w:tcPr>
          <w:p w14:paraId="2B41F1FE" w14:textId="1BE5CC06" w:rsidR="00D46BBE" w:rsidRPr="00CA7D85" w:rsidRDefault="001953B5" w:rsidP="004E235F">
            <w:pPr>
              <w:pStyle w:val="TAL"/>
              <w:rPr>
                <w:lang w:eastAsia="en-US"/>
              </w:rPr>
            </w:pPr>
            <w:r w:rsidRPr="00CA7D85">
              <w:rPr>
                <w:lang w:eastAsia="en-US"/>
              </w:rPr>
              <w:t>Derivation Path: TS 36.</w:t>
            </w:r>
            <w:r w:rsidR="00D46BBE" w:rsidRPr="00CA7D85">
              <w:rPr>
                <w:lang w:eastAsia="en-US"/>
              </w:rPr>
              <w:t>508 [7], Table 4.6.1-</w:t>
            </w:r>
            <w:r w:rsidR="00024E70" w:rsidRPr="00CA7D85">
              <w:rPr>
                <w:lang w:eastAsia="en-US"/>
              </w:rPr>
              <w:t>27</w:t>
            </w:r>
          </w:p>
        </w:tc>
      </w:tr>
      <w:tr w:rsidR="00D46BBE" w:rsidRPr="00CA7D85" w14:paraId="1801F431" w14:textId="77777777" w:rsidTr="004E235F">
        <w:tc>
          <w:tcPr>
            <w:tcW w:w="4535" w:type="dxa"/>
          </w:tcPr>
          <w:p w14:paraId="7D2B05CB" w14:textId="77777777" w:rsidR="00D46BBE" w:rsidRPr="00CA7D85" w:rsidRDefault="00D46BBE" w:rsidP="004E235F">
            <w:pPr>
              <w:pStyle w:val="TAH"/>
              <w:rPr>
                <w:lang w:eastAsia="en-US"/>
              </w:rPr>
            </w:pPr>
            <w:r w:rsidRPr="00CA7D85">
              <w:rPr>
                <w:lang w:eastAsia="en-US"/>
              </w:rPr>
              <w:t>Information Element</w:t>
            </w:r>
          </w:p>
        </w:tc>
        <w:tc>
          <w:tcPr>
            <w:tcW w:w="2267" w:type="dxa"/>
          </w:tcPr>
          <w:p w14:paraId="768A3F31" w14:textId="77777777" w:rsidR="00D46BBE" w:rsidRPr="00CA7D85" w:rsidRDefault="00D46BBE" w:rsidP="004E235F">
            <w:pPr>
              <w:pStyle w:val="TAH"/>
              <w:rPr>
                <w:lang w:eastAsia="en-US"/>
              </w:rPr>
            </w:pPr>
            <w:r w:rsidRPr="00CA7D85">
              <w:rPr>
                <w:lang w:eastAsia="en-US"/>
              </w:rPr>
              <w:t>Value/remark</w:t>
            </w:r>
          </w:p>
        </w:tc>
        <w:tc>
          <w:tcPr>
            <w:tcW w:w="1700" w:type="dxa"/>
          </w:tcPr>
          <w:p w14:paraId="30A74425" w14:textId="77777777" w:rsidR="00D46BBE" w:rsidRPr="00CA7D85" w:rsidRDefault="00D46BBE" w:rsidP="004E235F">
            <w:pPr>
              <w:pStyle w:val="TAH"/>
              <w:rPr>
                <w:lang w:eastAsia="en-US"/>
              </w:rPr>
            </w:pPr>
            <w:r w:rsidRPr="00CA7D85">
              <w:rPr>
                <w:lang w:eastAsia="en-US"/>
              </w:rPr>
              <w:t>Comment</w:t>
            </w:r>
          </w:p>
        </w:tc>
        <w:tc>
          <w:tcPr>
            <w:tcW w:w="1245" w:type="dxa"/>
          </w:tcPr>
          <w:p w14:paraId="1BEE1756" w14:textId="77777777" w:rsidR="00D46BBE" w:rsidRPr="00CA7D85" w:rsidRDefault="00D46BBE" w:rsidP="004E235F">
            <w:pPr>
              <w:pStyle w:val="TAH"/>
              <w:rPr>
                <w:lang w:eastAsia="en-US"/>
              </w:rPr>
            </w:pPr>
            <w:r w:rsidRPr="00CA7D85">
              <w:rPr>
                <w:lang w:eastAsia="en-US"/>
              </w:rPr>
              <w:t>Condition</w:t>
            </w:r>
          </w:p>
        </w:tc>
      </w:tr>
      <w:tr w:rsidR="00D46BBE" w:rsidRPr="00CA7D85" w14:paraId="5CEA7C42" w14:textId="77777777" w:rsidTr="004E235F">
        <w:tc>
          <w:tcPr>
            <w:tcW w:w="4535" w:type="dxa"/>
          </w:tcPr>
          <w:p w14:paraId="1E01CD40" w14:textId="77777777" w:rsidR="00D46BBE" w:rsidRPr="00CA7D85" w:rsidRDefault="00D46BBE" w:rsidP="004E235F">
            <w:pPr>
              <w:pStyle w:val="TAL"/>
              <w:rPr>
                <w:lang w:eastAsia="en-US"/>
              </w:rPr>
            </w:pPr>
            <w:r w:rsidRPr="00CA7D85">
              <w:rPr>
                <w:lang w:eastAsia="en-US"/>
              </w:rPr>
              <w:t>ULInformationTransferMRDC-r15 ::= SEQUENCE {</w:t>
            </w:r>
          </w:p>
        </w:tc>
        <w:tc>
          <w:tcPr>
            <w:tcW w:w="2267" w:type="dxa"/>
          </w:tcPr>
          <w:p w14:paraId="462BD4BC" w14:textId="77777777" w:rsidR="00D46BBE" w:rsidRPr="00CA7D85" w:rsidRDefault="00D46BBE" w:rsidP="004E235F">
            <w:pPr>
              <w:pStyle w:val="TAL"/>
              <w:rPr>
                <w:lang w:eastAsia="en-US"/>
              </w:rPr>
            </w:pPr>
          </w:p>
        </w:tc>
        <w:tc>
          <w:tcPr>
            <w:tcW w:w="1700" w:type="dxa"/>
          </w:tcPr>
          <w:p w14:paraId="1A8D0AE3" w14:textId="77777777" w:rsidR="00D46BBE" w:rsidRPr="00CA7D85" w:rsidRDefault="00D46BBE" w:rsidP="004E235F">
            <w:pPr>
              <w:pStyle w:val="TAL"/>
              <w:rPr>
                <w:lang w:eastAsia="en-US"/>
              </w:rPr>
            </w:pPr>
          </w:p>
        </w:tc>
        <w:tc>
          <w:tcPr>
            <w:tcW w:w="1245" w:type="dxa"/>
          </w:tcPr>
          <w:p w14:paraId="2FE77118" w14:textId="77777777" w:rsidR="00D46BBE" w:rsidRPr="00CA7D85" w:rsidRDefault="00D46BBE" w:rsidP="004E235F">
            <w:pPr>
              <w:pStyle w:val="TAL"/>
              <w:rPr>
                <w:lang w:eastAsia="en-US"/>
              </w:rPr>
            </w:pPr>
          </w:p>
        </w:tc>
      </w:tr>
      <w:tr w:rsidR="00D46BBE" w:rsidRPr="00CA7D85" w14:paraId="28BF9082" w14:textId="77777777" w:rsidTr="004E235F">
        <w:tc>
          <w:tcPr>
            <w:tcW w:w="4535" w:type="dxa"/>
          </w:tcPr>
          <w:p w14:paraId="2AADE850" w14:textId="77777777" w:rsidR="00D46BBE" w:rsidRPr="00CA7D85" w:rsidRDefault="00D46BBE" w:rsidP="004E235F">
            <w:pPr>
              <w:pStyle w:val="TAL"/>
              <w:rPr>
                <w:lang w:eastAsia="en-US"/>
              </w:rPr>
            </w:pPr>
            <w:r w:rsidRPr="00CA7D85">
              <w:rPr>
                <w:lang w:eastAsia="en-US"/>
              </w:rPr>
              <w:t xml:space="preserve">  criticalExtensions CHOICE {</w:t>
            </w:r>
          </w:p>
        </w:tc>
        <w:tc>
          <w:tcPr>
            <w:tcW w:w="2267" w:type="dxa"/>
          </w:tcPr>
          <w:p w14:paraId="6CB613F6" w14:textId="77777777" w:rsidR="00D46BBE" w:rsidRPr="00CA7D85" w:rsidRDefault="00D46BBE" w:rsidP="004E235F">
            <w:pPr>
              <w:pStyle w:val="TAL"/>
              <w:rPr>
                <w:lang w:eastAsia="en-US"/>
              </w:rPr>
            </w:pPr>
          </w:p>
        </w:tc>
        <w:tc>
          <w:tcPr>
            <w:tcW w:w="1700" w:type="dxa"/>
          </w:tcPr>
          <w:p w14:paraId="2028A879" w14:textId="77777777" w:rsidR="00D46BBE" w:rsidRPr="00CA7D85" w:rsidRDefault="00D46BBE" w:rsidP="004E235F">
            <w:pPr>
              <w:pStyle w:val="TAL"/>
              <w:rPr>
                <w:lang w:eastAsia="en-US"/>
              </w:rPr>
            </w:pPr>
          </w:p>
        </w:tc>
        <w:tc>
          <w:tcPr>
            <w:tcW w:w="1245" w:type="dxa"/>
          </w:tcPr>
          <w:p w14:paraId="52D3F735" w14:textId="77777777" w:rsidR="00D46BBE" w:rsidRPr="00CA7D85" w:rsidRDefault="00D46BBE" w:rsidP="004E235F">
            <w:pPr>
              <w:pStyle w:val="TAL"/>
              <w:rPr>
                <w:lang w:eastAsia="en-US"/>
              </w:rPr>
            </w:pPr>
          </w:p>
        </w:tc>
      </w:tr>
      <w:tr w:rsidR="00D46BBE" w:rsidRPr="00CA7D85" w14:paraId="48FB0D38" w14:textId="77777777" w:rsidTr="004E235F">
        <w:tc>
          <w:tcPr>
            <w:tcW w:w="4535" w:type="dxa"/>
          </w:tcPr>
          <w:p w14:paraId="5817A66A" w14:textId="77777777" w:rsidR="00D46BBE" w:rsidRPr="00CA7D85" w:rsidRDefault="00D46BBE" w:rsidP="004E235F">
            <w:pPr>
              <w:pStyle w:val="TAL"/>
              <w:rPr>
                <w:lang w:eastAsia="en-US"/>
              </w:rPr>
            </w:pPr>
            <w:r w:rsidRPr="00CA7D85">
              <w:rPr>
                <w:lang w:eastAsia="en-US"/>
              </w:rPr>
              <w:t xml:space="preserve">    c1 CHOICE {</w:t>
            </w:r>
          </w:p>
        </w:tc>
        <w:tc>
          <w:tcPr>
            <w:tcW w:w="2267" w:type="dxa"/>
          </w:tcPr>
          <w:p w14:paraId="1E580C86" w14:textId="77777777" w:rsidR="00D46BBE" w:rsidRPr="00CA7D85" w:rsidRDefault="00D46BBE" w:rsidP="004E235F">
            <w:pPr>
              <w:pStyle w:val="TAL"/>
              <w:rPr>
                <w:lang w:eastAsia="en-US"/>
              </w:rPr>
            </w:pPr>
          </w:p>
        </w:tc>
        <w:tc>
          <w:tcPr>
            <w:tcW w:w="1700" w:type="dxa"/>
          </w:tcPr>
          <w:p w14:paraId="32E52641" w14:textId="77777777" w:rsidR="00D46BBE" w:rsidRPr="00CA7D85" w:rsidRDefault="00D46BBE" w:rsidP="004E235F">
            <w:pPr>
              <w:pStyle w:val="TAL"/>
              <w:rPr>
                <w:lang w:eastAsia="en-US"/>
              </w:rPr>
            </w:pPr>
          </w:p>
        </w:tc>
        <w:tc>
          <w:tcPr>
            <w:tcW w:w="1245" w:type="dxa"/>
          </w:tcPr>
          <w:p w14:paraId="1BF96096" w14:textId="77777777" w:rsidR="00D46BBE" w:rsidRPr="00CA7D85" w:rsidRDefault="00D46BBE" w:rsidP="004E235F">
            <w:pPr>
              <w:pStyle w:val="TAL"/>
              <w:rPr>
                <w:lang w:eastAsia="en-US"/>
              </w:rPr>
            </w:pPr>
          </w:p>
        </w:tc>
      </w:tr>
      <w:tr w:rsidR="00D46BBE" w:rsidRPr="00CA7D85" w14:paraId="6EA12646" w14:textId="77777777" w:rsidTr="004E235F">
        <w:tc>
          <w:tcPr>
            <w:tcW w:w="4535" w:type="dxa"/>
          </w:tcPr>
          <w:p w14:paraId="6236F60F" w14:textId="77777777" w:rsidR="00D46BBE" w:rsidRPr="00CA7D85" w:rsidRDefault="00D46BBE" w:rsidP="004E235F">
            <w:pPr>
              <w:pStyle w:val="TAL"/>
              <w:rPr>
                <w:lang w:eastAsia="en-US"/>
              </w:rPr>
            </w:pPr>
            <w:r w:rsidRPr="00CA7D85">
              <w:rPr>
                <w:lang w:eastAsia="en-US"/>
              </w:rPr>
              <w:t xml:space="preserve">      ulInformationTransferMRDC-r15 SEQUENCE {</w:t>
            </w:r>
          </w:p>
        </w:tc>
        <w:tc>
          <w:tcPr>
            <w:tcW w:w="2267" w:type="dxa"/>
          </w:tcPr>
          <w:p w14:paraId="718A79AF" w14:textId="77777777" w:rsidR="00D46BBE" w:rsidRPr="00CA7D85" w:rsidRDefault="00D46BBE" w:rsidP="004E235F">
            <w:pPr>
              <w:pStyle w:val="TAL"/>
              <w:rPr>
                <w:lang w:eastAsia="en-US"/>
              </w:rPr>
            </w:pPr>
          </w:p>
        </w:tc>
        <w:tc>
          <w:tcPr>
            <w:tcW w:w="1700" w:type="dxa"/>
          </w:tcPr>
          <w:p w14:paraId="686B1F6A" w14:textId="77777777" w:rsidR="00D46BBE" w:rsidRPr="00CA7D85" w:rsidRDefault="00D46BBE" w:rsidP="004E235F">
            <w:pPr>
              <w:pStyle w:val="TAL"/>
              <w:rPr>
                <w:lang w:eastAsia="en-US"/>
              </w:rPr>
            </w:pPr>
          </w:p>
        </w:tc>
        <w:tc>
          <w:tcPr>
            <w:tcW w:w="1245" w:type="dxa"/>
          </w:tcPr>
          <w:p w14:paraId="70A114A0" w14:textId="77777777" w:rsidR="00D46BBE" w:rsidRPr="00CA7D85" w:rsidRDefault="00D46BBE" w:rsidP="004E235F">
            <w:pPr>
              <w:pStyle w:val="TAL"/>
              <w:rPr>
                <w:lang w:eastAsia="en-US"/>
              </w:rPr>
            </w:pPr>
          </w:p>
        </w:tc>
      </w:tr>
      <w:tr w:rsidR="00D46BBE" w:rsidRPr="00CA7D85" w14:paraId="2BD472BF" w14:textId="77777777" w:rsidTr="004E235F">
        <w:tc>
          <w:tcPr>
            <w:tcW w:w="4535" w:type="dxa"/>
          </w:tcPr>
          <w:p w14:paraId="374637DA" w14:textId="77777777" w:rsidR="00D46BBE" w:rsidRPr="00CA7D85" w:rsidRDefault="00D46BBE" w:rsidP="004E235F">
            <w:pPr>
              <w:pStyle w:val="TAL"/>
              <w:rPr>
                <w:lang w:eastAsia="en-US"/>
              </w:rPr>
            </w:pPr>
            <w:r w:rsidRPr="00CA7D85">
              <w:rPr>
                <w:lang w:eastAsia="en-US"/>
              </w:rPr>
              <w:t xml:space="preserve">        ul-DCCH-MessageNR-r15</w:t>
            </w:r>
          </w:p>
        </w:tc>
        <w:tc>
          <w:tcPr>
            <w:tcW w:w="2267" w:type="dxa"/>
          </w:tcPr>
          <w:p w14:paraId="1BD979BE" w14:textId="77777777" w:rsidR="00D46BBE" w:rsidRPr="00CA7D85" w:rsidRDefault="00D46BBE" w:rsidP="004E235F">
            <w:pPr>
              <w:pStyle w:val="TAL"/>
              <w:rPr>
                <w:lang w:eastAsia="en-US"/>
              </w:rPr>
            </w:pPr>
            <w:r w:rsidRPr="00CA7D85">
              <w:rPr>
                <w:lang w:eastAsia="en-US"/>
              </w:rPr>
              <w:t xml:space="preserve">OCTET STRING </w:t>
            </w:r>
            <w:r w:rsidR="00E1746F" w:rsidRPr="00CA7D85">
              <w:rPr>
                <w:lang w:eastAsia="en-US"/>
              </w:rPr>
              <w:t>containing</w:t>
            </w:r>
            <w:r w:rsidRPr="00CA7D85">
              <w:rPr>
                <w:lang w:eastAsia="en-US"/>
              </w:rPr>
              <w:t xml:space="preserve"> NR RRC MeasurementReport</w:t>
            </w:r>
          </w:p>
        </w:tc>
        <w:tc>
          <w:tcPr>
            <w:tcW w:w="1700" w:type="dxa"/>
          </w:tcPr>
          <w:p w14:paraId="012035CF" w14:textId="77777777" w:rsidR="00D46BBE" w:rsidRPr="00CA7D85" w:rsidRDefault="00D46BBE" w:rsidP="004E235F">
            <w:pPr>
              <w:pStyle w:val="TAL"/>
              <w:rPr>
                <w:lang w:eastAsia="en-US"/>
              </w:rPr>
            </w:pPr>
          </w:p>
        </w:tc>
        <w:tc>
          <w:tcPr>
            <w:tcW w:w="1245" w:type="dxa"/>
          </w:tcPr>
          <w:p w14:paraId="4BBCFA20" w14:textId="77777777" w:rsidR="00D46BBE" w:rsidRPr="00CA7D85" w:rsidRDefault="00D46BBE" w:rsidP="004E235F">
            <w:pPr>
              <w:pStyle w:val="TAL"/>
              <w:rPr>
                <w:lang w:eastAsia="en-US"/>
              </w:rPr>
            </w:pPr>
          </w:p>
        </w:tc>
      </w:tr>
      <w:tr w:rsidR="00B625F6" w:rsidRPr="00CA7D85" w14:paraId="07A7F245" w14:textId="77777777" w:rsidTr="00CD511A">
        <w:tc>
          <w:tcPr>
            <w:tcW w:w="4535" w:type="dxa"/>
            <w:tcBorders>
              <w:top w:val="single" w:sz="4" w:space="0" w:color="auto"/>
              <w:left w:val="single" w:sz="4" w:space="0" w:color="auto"/>
              <w:bottom w:val="single" w:sz="4" w:space="0" w:color="auto"/>
              <w:right w:val="single" w:sz="4" w:space="0" w:color="auto"/>
            </w:tcBorders>
          </w:tcPr>
          <w:p w14:paraId="1042D584" w14:textId="77777777" w:rsidR="00B625F6" w:rsidRPr="00CA7D85" w:rsidRDefault="00B625F6" w:rsidP="00CD511A">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F05F168" w14:textId="77777777" w:rsidR="00B625F6" w:rsidRPr="00CA7D85" w:rsidRDefault="00B625F6" w:rsidP="00CD511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20B156C" w14:textId="77777777" w:rsidR="00B625F6" w:rsidRPr="00CA7D85" w:rsidRDefault="00B625F6" w:rsidP="00CD511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E41A6C8" w14:textId="77777777" w:rsidR="00B625F6" w:rsidRPr="00CA7D85" w:rsidRDefault="00B625F6" w:rsidP="00CD511A">
            <w:pPr>
              <w:pStyle w:val="TAL"/>
              <w:rPr>
                <w:lang w:eastAsia="en-US"/>
              </w:rPr>
            </w:pPr>
          </w:p>
        </w:tc>
      </w:tr>
      <w:tr w:rsidR="00B625F6" w:rsidRPr="00CA7D85" w14:paraId="42BCED2D" w14:textId="77777777" w:rsidTr="00CD511A">
        <w:tc>
          <w:tcPr>
            <w:tcW w:w="4535" w:type="dxa"/>
            <w:tcBorders>
              <w:top w:val="single" w:sz="4" w:space="0" w:color="auto"/>
              <w:left w:val="single" w:sz="4" w:space="0" w:color="auto"/>
              <w:bottom w:val="single" w:sz="4" w:space="0" w:color="auto"/>
              <w:right w:val="single" w:sz="4" w:space="0" w:color="auto"/>
            </w:tcBorders>
          </w:tcPr>
          <w:p w14:paraId="5105E99A" w14:textId="77777777" w:rsidR="00B625F6" w:rsidRPr="00CA7D85" w:rsidRDefault="00B625F6" w:rsidP="00CD511A">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ADF9D0C" w14:textId="77777777" w:rsidR="00B625F6" w:rsidRPr="00CA7D85" w:rsidRDefault="00B625F6" w:rsidP="00CD511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F98C8FA" w14:textId="77777777" w:rsidR="00B625F6" w:rsidRPr="00CA7D85" w:rsidRDefault="00B625F6" w:rsidP="00CD511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362DCC9" w14:textId="77777777" w:rsidR="00B625F6" w:rsidRPr="00CA7D85" w:rsidRDefault="00B625F6" w:rsidP="00CD511A">
            <w:pPr>
              <w:pStyle w:val="TAL"/>
              <w:rPr>
                <w:lang w:eastAsia="en-US"/>
              </w:rPr>
            </w:pPr>
          </w:p>
        </w:tc>
      </w:tr>
      <w:tr w:rsidR="00B625F6" w:rsidRPr="00CA7D85" w14:paraId="2C2C674B" w14:textId="77777777" w:rsidTr="00CD511A">
        <w:tc>
          <w:tcPr>
            <w:tcW w:w="4535" w:type="dxa"/>
            <w:tcBorders>
              <w:top w:val="single" w:sz="4" w:space="0" w:color="auto"/>
              <w:left w:val="single" w:sz="4" w:space="0" w:color="auto"/>
              <w:bottom w:val="single" w:sz="4" w:space="0" w:color="auto"/>
              <w:right w:val="single" w:sz="4" w:space="0" w:color="auto"/>
            </w:tcBorders>
          </w:tcPr>
          <w:p w14:paraId="64E3AF3D" w14:textId="77777777" w:rsidR="00B625F6" w:rsidRPr="00CA7D85" w:rsidRDefault="00B625F6" w:rsidP="00CD511A">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DC6937A" w14:textId="77777777" w:rsidR="00B625F6" w:rsidRPr="00CA7D85" w:rsidRDefault="00B625F6" w:rsidP="00CD511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145A68" w14:textId="77777777" w:rsidR="00B625F6" w:rsidRPr="00CA7D85" w:rsidRDefault="00B625F6" w:rsidP="00CD511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5DD0C45" w14:textId="77777777" w:rsidR="00B625F6" w:rsidRPr="00CA7D85" w:rsidRDefault="00B625F6" w:rsidP="00CD511A">
            <w:pPr>
              <w:pStyle w:val="TAL"/>
              <w:rPr>
                <w:lang w:eastAsia="en-US"/>
              </w:rPr>
            </w:pPr>
          </w:p>
        </w:tc>
      </w:tr>
      <w:tr w:rsidR="00B625F6" w:rsidRPr="00CA7D85" w14:paraId="2F3D94C1" w14:textId="77777777" w:rsidTr="00CD511A">
        <w:tc>
          <w:tcPr>
            <w:tcW w:w="4535" w:type="dxa"/>
            <w:tcBorders>
              <w:top w:val="single" w:sz="4" w:space="0" w:color="auto"/>
              <w:left w:val="single" w:sz="4" w:space="0" w:color="auto"/>
              <w:bottom w:val="single" w:sz="4" w:space="0" w:color="auto"/>
              <w:right w:val="single" w:sz="4" w:space="0" w:color="auto"/>
            </w:tcBorders>
          </w:tcPr>
          <w:p w14:paraId="3E8372E0" w14:textId="77777777" w:rsidR="00B625F6" w:rsidRPr="00CA7D85" w:rsidRDefault="00B625F6" w:rsidP="00CD511A">
            <w:pPr>
              <w:pStyle w:val="TAL"/>
              <w:rPr>
                <w:lang w:eastAsia="en-US"/>
              </w:rPr>
            </w:pP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3DAD1EB" w14:textId="77777777" w:rsidR="00B625F6" w:rsidRPr="00CA7D85" w:rsidRDefault="00B625F6" w:rsidP="00CD511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CB3F659" w14:textId="77777777" w:rsidR="00B625F6" w:rsidRPr="00CA7D85" w:rsidRDefault="00B625F6" w:rsidP="00CD511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EFE5CDE" w14:textId="77777777" w:rsidR="00B625F6" w:rsidRPr="00CA7D85" w:rsidRDefault="00B625F6" w:rsidP="00CD511A">
            <w:pPr>
              <w:pStyle w:val="TAL"/>
              <w:rPr>
                <w:lang w:eastAsia="en-US"/>
              </w:rPr>
            </w:pPr>
          </w:p>
        </w:tc>
      </w:tr>
    </w:tbl>
    <w:p w14:paraId="68807D5D" w14:textId="77777777" w:rsidR="00226C79" w:rsidRPr="00CA7D85" w:rsidRDefault="00226C79" w:rsidP="00226C79"/>
    <w:p w14:paraId="24563D0B" w14:textId="77777777" w:rsidR="00226C79" w:rsidRPr="00CA7D85" w:rsidRDefault="00226C79" w:rsidP="00226C79">
      <w:pPr>
        <w:pStyle w:val="TH"/>
      </w:pPr>
      <w:r w:rsidRPr="00CA7D85">
        <w:t xml:space="preserve">Table </w:t>
      </w:r>
      <w:r w:rsidRPr="00CA7D85">
        <w:rPr>
          <w:lang w:eastAsia="sv-SE"/>
        </w:rPr>
        <w:t>8.2.3.9.1.3.3-11</w:t>
      </w:r>
      <w:r w:rsidRPr="00CA7D85">
        <w:t>: MeasurementReport</w:t>
      </w:r>
      <w:r w:rsidRPr="00CA7D85">
        <w:rPr>
          <w:i/>
        </w:rPr>
        <w:t xml:space="preserve"> </w:t>
      </w:r>
      <w:r w:rsidRPr="00CA7D85">
        <w:t xml:space="preserve">(step 4, Table </w:t>
      </w:r>
      <w:r w:rsidRPr="00CA7D85">
        <w:rPr>
          <w:lang w:eastAsia="sv-SE"/>
        </w:rPr>
        <w:t>8.2.3.9.1.3.2-2</w:t>
      </w:r>
      <w:r w:rsidRPr="00CA7D8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26C79" w:rsidRPr="00CA7D85" w14:paraId="467DEB4D" w14:textId="77777777" w:rsidTr="00226C79">
        <w:tc>
          <w:tcPr>
            <w:tcW w:w="9738" w:type="dxa"/>
            <w:gridSpan w:val="4"/>
          </w:tcPr>
          <w:p w14:paraId="1B7083D3" w14:textId="15B2C663" w:rsidR="00226C79" w:rsidRPr="00CA7D85" w:rsidRDefault="001953B5" w:rsidP="00226C79">
            <w:pPr>
              <w:pStyle w:val="TAL"/>
            </w:pPr>
            <w:r w:rsidRPr="00CA7D85">
              <w:t>Derivation Path: TS 38.5</w:t>
            </w:r>
            <w:r w:rsidR="00226C79" w:rsidRPr="00CA7D85">
              <w:t>08-1 [4], Table 4.6.1-7</w:t>
            </w:r>
          </w:p>
        </w:tc>
      </w:tr>
      <w:tr w:rsidR="00226C79" w:rsidRPr="00CA7D85" w14:paraId="202498D8" w14:textId="77777777" w:rsidTr="00226C79">
        <w:tblPrEx>
          <w:tblCellMar>
            <w:left w:w="108" w:type="dxa"/>
            <w:right w:w="108" w:type="dxa"/>
          </w:tblCellMar>
        </w:tblPrEx>
        <w:tc>
          <w:tcPr>
            <w:tcW w:w="4535" w:type="dxa"/>
          </w:tcPr>
          <w:p w14:paraId="67B8C4E8" w14:textId="77777777" w:rsidR="00226C79" w:rsidRPr="00CA7D85" w:rsidRDefault="00226C79" w:rsidP="00226C79">
            <w:pPr>
              <w:pStyle w:val="TAH"/>
            </w:pPr>
            <w:r w:rsidRPr="00CA7D85">
              <w:t>Information Element</w:t>
            </w:r>
          </w:p>
        </w:tc>
        <w:tc>
          <w:tcPr>
            <w:tcW w:w="2267" w:type="dxa"/>
          </w:tcPr>
          <w:p w14:paraId="3666F39D" w14:textId="77777777" w:rsidR="00226C79" w:rsidRPr="00CA7D85" w:rsidRDefault="00226C79" w:rsidP="00226C79">
            <w:pPr>
              <w:pStyle w:val="TAH"/>
            </w:pPr>
            <w:r w:rsidRPr="00CA7D85">
              <w:t>Value/remark</w:t>
            </w:r>
          </w:p>
        </w:tc>
        <w:tc>
          <w:tcPr>
            <w:tcW w:w="1700" w:type="dxa"/>
          </w:tcPr>
          <w:p w14:paraId="269CA720" w14:textId="77777777" w:rsidR="00226C79" w:rsidRPr="00CA7D85" w:rsidRDefault="00226C79" w:rsidP="00226C79">
            <w:pPr>
              <w:pStyle w:val="TAH"/>
            </w:pPr>
            <w:r w:rsidRPr="00CA7D85">
              <w:t>Comment</w:t>
            </w:r>
          </w:p>
        </w:tc>
        <w:tc>
          <w:tcPr>
            <w:tcW w:w="1245" w:type="dxa"/>
          </w:tcPr>
          <w:p w14:paraId="62C44F57" w14:textId="77777777" w:rsidR="00226C79" w:rsidRPr="00CA7D85" w:rsidRDefault="00226C79" w:rsidP="00226C79">
            <w:pPr>
              <w:pStyle w:val="TAH"/>
            </w:pPr>
            <w:r w:rsidRPr="00CA7D85">
              <w:t>Condition</w:t>
            </w:r>
          </w:p>
        </w:tc>
      </w:tr>
      <w:tr w:rsidR="00226C79" w:rsidRPr="00CA7D85" w14:paraId="3DFB518D" w14:textId="77777777" w:rsidTr="00226C79">
        <w:tblPrEx>
          <w:tblCellMar>
            <w:left w:w="108" w:type="dxa"/>
            <w:right w:w="108" w:type="dxa"/>
          </w:tblCellMar>
        </w:tblPrEx>
        <w:tc>
          <w:tcPr>
            <w:tcW w:w="4535" w:type="dxa"/>
          </w:tcPr>
          <w:p w14:paraId="370860F3" w14:textId="77777777" w:rsidR="00226C79" w:rsidRPr="00CA7D85" w:rsidRDefault="00226C79" w:rsidP="00226C79">
            <w:pPr>
              <w:pStyle w:val="TAL"/>
            </w:pPr>
            <w:r w:rsidRPr="00CA7D85">
              <w:t>MeasurementReport ::= SEQUENCE {</w:t>
            </w:r>
          </w:p>
        </w:tc>
        <w:tc>
          <w:tcPr>
            <w:tcW w:w="2267" w:type="dxa"/>
          </w:tcPr>
          <w:p w14:paraId="577C12E2" w14:textId="77777777" w:rsidR="00226C79" w:rsidRPr="00CA7D85" w:rsidRDefault="00226C79" w:rsidP="00226C79">
            <w:pPr>
              <w:pStyle w:val="TAL"/>
            </w:pPr>
          </w:p>
        </w:tc>
        <w:tc>
          <w:tcPr>
            <w:tcW w:w="1700" w:type="dxa"/>
          </w:tcPr>
          <w:p w14:paraId="4DED4251" w14:textId="77777777" w:rsidR="00226C79" w:rsidRPr="00CA7D85" w:rsidRDefault="00226C79" w:rsidP="00226C79">
            <w:pPr>
              <w:pStyle w:val="TAL"/>
            </w:pPr>
          </w:p>
        </w:tc>
        <w:tc>
          <w:tcPr>
            <w:tcW w:w="1245" w:type="dxa"/>
          </w:tcPr>
          <w:p w14:paraId="2215EB94" w14:textId="77777777" w:rsidR="00226C79" w:rsidRPr="00CA7D85" w:rsidRDefault="00226C79" w:rsidP="00226C79">
            <w:pPr>
              <w:pStyle w:val="TAL"/>
            </w:pPr>
          </w:p>
        </w:tc>
      </w:tr>
      <w:tr w:rsidR="00226C79" w:rsidRPr="00CA7D85" w14:paraId="7E8E55CA" w14:textId="77777777" w:rsidTr="00226C79">
        <w:tblPrEx>
          <w:tblCellMar>
            <w:left w:w="108" w:type="dxa"/>
            <w:right w:w="108" w:type="dxa"/>
          </w:tblCellMar>
        </w:tblPrEx>
        <w:tc>
          <w:tcPr>
            <w:tcW w:w="4535" w:type="dxa"/>
          </w:tcPr>
          <w:p w14:paraId="6D745E52" w14:textId="77777777" w:rsidR="00226C79" w:rsidRPr="00CA7D85" w:rsidRDefault="00226C79" w:rsidP="00226C79">
            <w:pPr>
              <w:pStyle w:val="TAL"/>
            </w:pPr>
            <w:r w:rsidRPr="00CA7D85">
              <w:t xml:space="preserve">  criticalExtensions CHOICE {</w:t>
            </w:r>
          </w:p>
        </w:tc>
        <w:tc>
          <w:tcPr>
            <w:tcW w:w="2267" w:type="dxa"/>
          </w:tcPr>
          <w:p w14:paraId="2453504C" w14:textId="77777777" w:rsidR="00226C79" w:rsidRPr="00CA7D85" w:rsidRDefault="00226C79" w:rsidP="00226C79">
            <w:pPr>
              <w:pStyle w:val="TAL"/>
            </w:pPr>
          </w:p>
        </w:tc>
        <w:tc>
          <w:tcPr>
            <w:tcW w:w="1700" w:type="dxa"/>
          </w:tcPr>
          <w:p w14:paraId="2B3C4BA7" w14:textId="77777777" w:rsidR="00226C79" w:rsidRPr="00CA7D85" w:rsidRDefault="00226C79" w:rsidP="00226C79">
            <w:pPr>
              <w:pStyle w:val="TAL"/>
            </w:pPr>
          </w:p>
        </w:tc>
        <w:tc>
          <w:tcPr>
            <w:tcW w:w="1245" w:type="dxa"/>
          </w:tcPr>
          <w:p w14:paraId="432F098E" w14:textId="77777777" w:rsidR="00226C79" w:rsidRPr="00CA7D85" w:rsidRDefault="00226C79" w:rsidP="00226C79">
            <w:pPr>
              <w:pStyle w:val="TAL"/>
            </w:pPr>
          </w:p>
        </w:tc>
      </w:tr>
      <w:tr w:rsidR="00226C79" w:rsidRPr="00CA7D85" w14:paraId="1CD0CEB0" w14:textId="77777777" w:rsidTr="00226C79">
        <w:tblPrEx>
          <w:tblCellMar>
            <w:left w:w="108" w:type="dxa"/>
            <w:right w:w="108" w:type="dxa"/>
          </w:tblCellMar>
        </w:tblPrEx>
        <w:tc>
          <w:tcPr>
            <w:tcW w:w="4535" w:type="dxa"/>
          </w:tcPr>
          <w:p w14:paraId="357E11FB" w14:textId="77777777" w:rsidR="00226C79" w:rsidRPr="00CA7D85" w:rsidRDefault="00226C79" w:rsidP="00226C79">
            <w:pPr>
              <w:pStyle w:val="TAL"/>
            </w:pPr>
            <w:r w:rsidRPr="00CA7D85">
              <w:t xml:space="preserve">    measurementReport SEQUENCE {</w:t>
            </w:r>
          </w:p>
        </w:tc>
        <w:tc>
          <w:tcPr>
            <w:tcW w:w="2267" w:type="dxa"/>
          </w:tcPr>
          <w:p w14:paraId="40849DBB" w14:textId="77777777" w:rsidR="00226C79" w:rsidRPr="00CA7D85" w:rsidRDefault="00226C79" w:rsidP="00226C79">
            <w:pPr>
              <w:pStyle w:val="TAL"/>
            </w:pPr>
          </w:p>
        </w:tc>
        <w:tc>
          <w:tcPr>
            <w:tcW w:w="1700" w:type="dxa"/>
          </w:tcPr>
          <w:p w14:paraId="3AA3D6B7" w14:textId="77777777" w:rsidR="00226C79" w:rsidRPr="00CA7D85" w:rsidRDefault="00226C79" w:rsidP="00226C79">
            <w:pPr>
              <w:pStyle w:val="TAL"/>
            </w:pPr>
          </w:p>
        </w:tc>
        <w:tc>
          <w:tcPr>
            <w:tcW w:w="1245" w:type="dxa"/>
          </w:tcPr>
          <w:p w14:paraId="3A7104C5" w14:textId="77777777" w:rsidR="00226C79" w:rsidRPr="00CA7D85" w:rsidRDefault="00226C79" w:rsidP="00226C79">
            <w:pPr>
              <w:pStyle w:val="TAL"/>
            </w:pPr>
          </w:p>
        </w:tc>
      </w:tr>
      <w:tr w:rsidR="00226C79" w:rsidRPr="00CA7D85" w14:paraId="2D75952E" w14:textId="77777777" w:rsidTr="00226C79">
        <w:tblPrEx>
          <w:tblCellMar>
            <w:left w:w="108" w:type="dxa"/>
            <w:right w:w="108" w:type="dxa"/>
          </w:tblCellMar>
        </w:tblPrEx>
        <w:tc>
          <w:tcPr>
            <w:tcW w:w="4535" w:type="dxa"/>
          </w:tcPr>
          <w:p w14:paraId="1195F69B" w14:textId="77777777" w:rsidR="00226C79" w:rsidRPr="00CA7D85" w:rsidRDefault="00226C79" w:rsidP="00226C79">
            <w:pPr>
              <w:pStyle w:val="TAL"/>
            </w:pPr>
            <w:r w:rsidRPr="00CA7D85">
              <w:t xml:space="preserve">      measResults</w:t>
            </w:r>
          </w:p>
        </w:tc>
        <w:tc>
          <w:tcPr>
            <w:tcW w:w="2267" w:type="dxa"/>
          </w:tcPr>
          <w:p w14:paraId="4122426B" w14:textId="77777777" w:rsidR="00226C79" w:rsidRPr="00CA7D85" w:rsidRDefault="00226C79" w:rsidP="00226C79">
            <w:pPr>
              <w:pStyle w:val="TAL"/>
            </w:pPr>
            <w:r w:rsidRPr="00CA7D85">
              <w:t>MeasResults</w:t>
            </w:r>
          </w:p>
        </w:tc>
        <w:tc>
          <w:tcPr>
            <w:tcW w:w="1700" w:type="dxa"/>
          </w:tcPr>
          <w:p w14:paraId="5A5ADFDB" w14:textId="77777777" w:rsidR="00226C79" w:rsidRPr="00CA7D85" w:rsidRDefault="00226C79" w:rsidP="00226C79">
            <w:pPr>
              <w:pStyle w:val="TAL"/>
            </w:pPr>
          </w:p>
        </w:tc>
        <w:tc>
          <w:tcPr>
            <w:tcW w:w="1245" w:type="dxa"/>
          </w:tcPr>
          <w:p w14:paraId="6B4ABE5B" w14:textId="77777777" w:rsidR="00226C79" w:rsidRPr="00CA7D85" w:rsidRDefault="00226C79" w:rsidP="00226C79">
            <w:pPr>
              <w:pStyle w:val="TAL"/>
            </w:pPr>
          </w:p>
        </w:tc>
      </w:tr>
      <w:tr w:rsidR="00226C79" w:rsidRPr="00CA7D85" w14:paraId="25B3A87A" w14:textId="77777777" w:rsidTr="00226C79">
        <w:tblPrEx>
          <w:tblCellMar>
            <w:left w:w="108" w:type="dxa"/>
            <w:right w:w="108" w:type="dxa"/>
          </w:tblCellMar>
        </w:tblPrEx>
        <w:tc>
          <w:tcPr>
            <w:tcW w:w="4535" w:type="dxa"/>
          </w:tcPr>
          <w:p w14:paraId="12E8E3C0" w14:textId="77777777" w:rsidR="00226C79" w:rsidRPr="00CA7D85" w:rsidRDefault="00226C79" w:rsidP="00226C79">
            <w:pPr>
              <w:pStyle w:val="TAL"/>
            </w:pPr>
            <w:r w:rsidRPr="00CA7D85">
              <w:t xml:space="preserve">    }</w:t>
            </w:r>
          </w:p>
        </w:tc>
        <w:tc>
          <w:tcPr>
            <w:tcW w:w="2267" w:type="dxa"/>
          </w:tcPr>
          <w:p w14:paraId="0B75EEA8" w14:textId="77777777" w:rsidR="00226C79" w:rsidRPr="00CA7D85" w:rsidRDefault="00226C79" w:rsidP="00226C79">
            <w:pPr>
              <w:pStyle w:val="TAL"/>
            </w:pPr>
          </w:p>
        </w:tc>
        <w:tc>
          <w:tcPr>
            <w:tcW w:w="1700" w:type="dxa"/>
          </w:tcPr>
          <w:p w14:paraId="46515575" w14:textId="77777777" w:rsidR="00226C79" w:rsidRPr="00CA7D85" w:rsidRDefault="00226C79" w:rsidP="00226C79">
            <w:pPr>
              <w:pStyle w:val="TAL"/>
            </w:pPr>
          </w:p>
        </w:tc>
        <w:tc>
          <w:tcPr>
            <w:tcW w:w="1245" w:type="dxa"/>
          </w:tcPr>
          <w:p w14:paraId="39484CB6" w14:textId="77777777" w:rsidR="00226C79" w:rsidRPr="00CA7D85" w:rsidRDefault="00226C79" w:rsidP="00226C79">
            <w:pPr>
              <w:pStyle w:val="TAL"/>
            </w:pPr>
          </w:p>
        </w:tc>
      </w:tr>
      <w:tr w:rsidR="00226C79" w:rsidRPr="00CA7D85" w14:paraId="1EB9590A" w14:textId="77777777" w:rsidTr="00226C79">
        <w:tblPrEx>
          <w:tblCellMar>
            <w:left w:w="108" w:type="dxa"/>
            <w:right w:w="108" w:type="dxa"/>
          </w:tblCellMar>
        </w:tblPrEx>
        <w:tc>
          <w:tcPr>
            <w:tcW w:w="4535" w:type="dxa"/>
          </w:tcPr>
          <w:p w14:paraId="7853194C" w14:textId="77777777" w:rsidR="00226C79" w:rsidRPr="00CA7D85" w:rsidRDefault="00226C79" w:rsidP="00226C79">
            <w:pPr>
              <w:pStyle w:val="TAL"/>
            </w:pPr>
            <w:r w:rsidRPr="00CA7D85">
              <w:t xml:space="preserve">  }</w:t>
            </w:r>
          </w:p>
        </w:tc>
        <w:tc>
          <w:tcPr>
            <w:tcW w:w="2267" w:type="dxa"/>
          </w:tcPr>
          <w:p w14:paraId="26FE75AB" w14:textId="77777777" w:rsidR="00226C79" w:rsidRPr="00CA7D85" w:rsidRDefault="00226C79" w:rsidP="00226C79">
            <w:pPr>
              <w:pStyle w:val="TAL"/>
            </w:pPr>
          </w:p>
        </w:tc>
        <w:tc>
          <w:tcPr>
            <w:tcW w:w="1700" w:type="dxa"/>
          </w:tcPr>
          <w:p w14:paraId="0AF4DABF" w14:textId="77777777" w:rsidR="00226C79" w:rsidRPr="00CA7D85" w:rsidRDefault="00226C79" w:rsidP="00226C79">
            <w:pPr>
              <w:pStyle w:val="TAL"/>
            </w:pPr>
          </w:p>
        </w:tc>
        <w:tc>
          <w:tcPr>
            <w:tcW w:w="1245" w:type="dxa"/>
          </w:tcPr>
          <w:p w14:paraId="6E7878A6" w14:textId="77777777" w:rsidR="00226C79" w:rsidRPr="00CA7D85" w:rsidRDefault="00226C79" w:rsidP="00226C79">
            <w:pPr>
              <w:pStyle w:val="TAL"/>
            </w:pPr>
          </w:p>
        </w:tc>
      </w:tr>
      <w:tr w:rsidR="00226C79" w:rsidRPr="00CA7D85" w14:paraId="2CC9EFE4" w14:textId="77777777" w:rsidTr="00226C79">
        <w:tblPrEx>
          <w:tblCellMar>
            <w:left w:w="108" w:type="dxa"/>
            <w:right w:w="108" w:type="dxa"/>
          </w:tblCellMar>
        </w:tblPrEx>
        <w:tc>
          <w:tcPr>
            <w:tcW w:w="4535" w:type="dxa"/>
            <w:tcBorders>
              <w:bottom w:val="single" w:sz="4" w:space="0" w:color="auto"/>
            </w:tcBorders>
          </w:tcPr>
          <w:p w14:paraId="47999B4A" w14:textId="77777777" w:rsidR="00226C79" w:rsidRPr="00CA7D85" w:rsidRDefault="00226C79" w:rsidP="00226C79">
            <w:pPr>
              <w:pStyle w:val="TAL"/>
            </w:pPr>
            <w:r w:rsidRPr="00CA7D85">
              <w:t>}</w:t>
            </w:r>
          </w:p>
        </w:tc>
        <w:tc>
          <w:tcPr>
            <w:tcW w:w="2267" w:type="dxa"/>
          </w:tcPr>
          <w:p w14:paraId="6AE74ABC" w14:textId="77777777" w:rsidR="00226C79" w:rsidRPr="00CA7D85" w:rsidRDefault="00226C79" w:rsidP="00226C79">
            <w:pPr>
              <w:pStyle w:val="TAL"/>
            </w:pPr>
          </w:p>
        </w:tc>
        <w:tc>
          <w:tcPr>
            <w:tcW w:w="1700" w:type="dxa"/>
          </w:tcPr>
          <w:p w14:paraId="462AFADE" w14:textId="77777777" w:rsidR="00226C79" w:rsidRPr="00CA7D85" w:rsidRDefault="00226C79" w:rsidP="00226C79">
            <w:pPr>
              <w:pStyle w:val="TAL"/>
            </w:pPr>
          </w:p>
        </w:tc>
        <w:tc>
          <w:tcPr>
            <w:tcW w:w="1245" w:type="dxa"/>
          </w:tcPr>
          <w:p w14:paraId="79E6F820" w14:textId="77777777" w:rsidR="00226C79" w:rsidRPr="00CA7D85" w:rsidRDefault="00226C79" w:rsidP="00226C79">
            <w:pPr>
              <w:pStyle w:val="TAL"/>
            </w:pPr>
          </w:p>
        </w:tc>
      </w:tr>
    </w:tbl>
    <w:p w14:paraId="5A04D8DD" w14:textId="77777777" w:rsidR="00D46BBE" w:rsidRPr="00CA7D85" w:rsidRDefault="00D46BBE" w:rsidP="00D46BBE"/>
    <w:p w14:paraId="07008ABA" w14:textId="77777777" w:rsidR="00D46BBE" w:rsidRPr="00CA7D85" w:rsidRDefault="00D46BBE" w:rsidP="007639A1">
      <w:pPr>
        <w:pStyle w:val="TH"/>
      </w:pPr>
      <w:r w:rsidRPr="00CA7D85">
        <w:t xml:space="preserve">Table </w:t>
      </w:r>
      <w:r w:rsidR="004C0EED" w:rsidRPr="00CA7D85">
        <w:rPr>
          <w:lang w:eastAsia="sv-SE"/>
        </w:rPr>
        <w:t>8.2.3.9.1.3.3</w:t>
      </w:r>
      <w:r w:rsidRPr="00CA7D85">
        <w:rPr>
          <w:lang w:eastAsia="sv-SE"/>
        </w:rPr>
        <w:t>-11</w:t>
      </w:r>
      <w:r w:rsidR="00226C79" w:rsidRPr="00CA7D85">
        <w:rPr>
          <w:lang w:eastAsia="sv-SE"/>
        </w:rPr>
        <w:t>A</w:t>
      </w:r>
      <w:r w:rsidRPr="00CA7D85">
        <w:t xml:space="preserve">: </w:t>
      </w:r>
      <w:r w:rsidR="00226C79" w:rsidRPr="00CA7D85">
        <w:t>MeasResults (Table 8.2.3.9.1.3.3-1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46BBE" w:rsidRPr="00CA7D85" w14:paraId="5B790D2F" w14:textId="77777777" w:rsidTr="00F60643">
        <w:tc>
          <w:tcPr>
            <w:tcW w:w="9738" w:type="dxa"/>
            <w:gridSpan w:val="4"/>
          </w:tcPr>
          <w:p w14:paraId="3AD6BF63" w14:textId="4C55E0D3" w:rsidR="00D46BBE" w:rsidRPr="00CA7D85" w:rsidRDefault="001953B5" w:rsidP="004E235F">
            <w:pPr>
              <w:pStyle w:val="TAL"/>
              <w:rPr>
                <w:lang w:eastAsia="en-US"/>
              </w:rPr>
            </w:pPr>
            <w:r w:rsidRPr="00CA7D85">
              <w:t>Derivation Path: TS 38.5</w:t>
            </w:r>
            <w:r w:rsidR="00226C79" w:rsidRPr="00CA7D85">
              <w:t>08-1 [4], Table 4.6.3-79</w:t>
            </w:r>
          </w:p>
        </w:tc>
      </w:tr>
      <w:tr w:rsidR="00D46BBE" w:rsidRPr="00CA7D85" w14:paraId="56500BBB" w14:textId="77777777" w:rsidTr="00F60643">
        <w:tblPrEx>
          <w:tblCellMar>
            <w:left w:w="108" w:type="dxa"/>
            <w:right w:w="108" w:type="dxa"/>
          </w:tblCellMar>
        </w:tblPrEx>
        <w:tc>
          <w:tcPr>
            <w:tcW w:w="4535" w:type="dxa"/>
          </w:tcPr>
          <w:p w14:paraId="4DFBA435" w14:textId="77777777" w:rsidR="00D46BBE" w:rsidRPr="00CA7D85" w:rsidRDefault="00D46BBE" w:rsidP="004E235F">
            <w:pPr>
              <w:pStyle w:val="TAH"/>
              <w:rPr>
                <w:lang w:eastAsia="en-US"/>
              </w:rPr>
            </w:pPr>
            <w:r w:rsidRPr="00CA7D85">
              <w:rPr>
                <w:lang w:eastAsia="en-US"/>
              </w:rPr>
              <w:t>Information Element</w:t>
            </w:r>
          </w:p>
        </w:tc>
        <w:tc>
          <w:tcPr>
            <w:tcW w:w="2267" w:type="dxa"/>
          </w:tcPr>
          <w:p w14:paraId="49D760D1" w14:textId="77777777" w:rsidR="00D46BBE" w:rsidRPr="00CA7D85" w:rsidRDefault="00D46BBE" w:rsidP="004E235F">
            <w:pPr>
              <w:pStyle w:val="TAH"/>
              <w:rPr>
                <w:lang w:eastAsia="en-US"/>
              </w:rPr>
            </w:pPr>
            <w:r w:rsidRPr="00CA7D85">
              <w:rPr>
                <w:lang w:eastAsia="en-US"/>
              </w:rPr>
              <w:t>Value/remark</w:t>
            </w:r>
          </w:p>
        </w:tc>
        <w:tc>
          <w:tcPr>
            <w:tcW w:w="1700" w:type="dxa"/>
          </w:tcPr>
          <w:p w14:paraId="66AA0A6A" w14:textId="77777777" w:rsidR="00D46BBE" w:rsidRPr="00CA7D85" w:rsidRDefault="00D46BBE" w:rsidP="004E235F">
            <w:pPr>
              <w:pStyle w:val="TAH"/>
              <w:rPr>
                <w:lang w:eastAsia="en-US"/>
              </w:rPr>
            </w:pPr>
            <w:r w:rsidRPr="00CA7D85">
              <w:rPr>
                <w:lang w:eastAsia="en-US"/>
              </w:rPr>
              <w:t>Comment</w:t>
            </w:r>
          </w:p>
        </w:tc>
        <w:tc>
          <w:tcPr>
            <w:tcW w:w="1245" w:type="dxa"/>
          </w:tcPr>
          <w:p w14:paraId="245E7234" w14:textId="77777777" w:rsidR="00D46BBE" w:rsidRPr="00CA7D85" w:rsidRDefault="00D46BBE" w:rsidP="004E235F">
            <w:pPr>
              <w:pStyle w:val="TAH"/>
              <w:rPr>
                <w:lang w:eastAsia="en-US"/>
              </w:rPr>
            </w:pPr>
            <w:r w:rsidRPr="00CA7D85">
              <w:rPr>
                <w:lang w:eastAsia="en-US"/>
              </w:rPr>
              <w:t>Condition</w:t>
            </w:r>
          </w:p>
        </w:tc>
      </w:tr>
      <w:tr w:rsidR="003462CB" w:rsidRPr="00CA7D85" w14:paraId="3E6A77F2" w14:textId="77777777" w:rsidTr="00F60643">
        <w:tblPrEx>
          <w:tblCellMar>
            <w:left w:w="108" w:type="dxa"/>
            <w:right w:w="108" w:type="dxa"/>
          </w:tblCellMar>
        </w:tblPrEx>
        <w:tc>
          <w:tcPr>
            <w:tcW w:w="4535" w:type="dxa"/>
          </w:tcPr>
          <w:p w14:paraId="57DEF2C7" w14:textId="77777777" w:rsidR="003462CB" w:rsidRPr="00CA7D85" w:rsidRDefault="003462CB" w:rsidP="003462CB">
            <w:pPr>
              <w:pStyle w:val="TAL"/>
            </w:pPr>
            <w:r w:rsidRPr="00CA7D85">
              <w:t xml:space="preserve">MeasResults ::= </w:t>
            </w:r>
            <w:r w:rsidRPr="00CA7D85">
              <w:rPr>
                <w:snapToGrid w:val="0"/>
              </w:rPr>
              <w:t xml:space="preserve">SEQUENCE </w:t>
            </w:r>
            <w:r w:rsidRPr="00CA7D85">
              <w:t>{</w:t>
            </w:r>
          </w:p>
        </w:tc>
        <w:tc>
          <w:tcPr>
            <w:tcW w:w="2267" w:type="dxa"/>
          </w:tcPr>
          <w:p w14:paraId="1F14A113" w14:textId="77777777" w:rsidR="003462CB" w:rsidRPr="00CA7D85" w:rsidRDefault="003462CB" w:rsidP="003462CB">
            <w:pPr>
              <w:pStyle w:val="TAL"/>
            </w:pPr>
          </w:p>
        </w:tc>
        <w:tc>
          <w:tcPr>
            <w:tcW w:w="1700" w:type="dxa"/>
          </w:tcPr>
          <w:p w14:paraId="75741524" w14:textId="77777777" w:rsidR="003462CB" w:rsidRPr="00CA7D85" w:rsidRDefault="003462CB" w:rsidP="003462CB">
            <w:pPr>
              <w:pStyle w:val="TAL"/>
            </w:pPr>
          </w:p>
        </w:tc>
        <w:tc>
          <w:tcPr>
            <w:tcW w:w="1245" w:type="dxa"/>
          </w:tcPr>
          <w:p w14:paraId="015BEB9C" w14:textId="77777777" w:rsidR="003462CB" w:rsidRPr="00CA7D85" w:rsidRDefault="003462CB" w:rsidP="003462CB">
            <w:pPr>
              <w:pStyle w:val="TAL"/>
            </w:pPr>
          </w:p>
        </w:tc>
      </w:tr>
      <w:tr w:rsidR="00D46BBE" w:rsidRPr="00CA7D85" w14:paraId="4E792038" w14:textId="77777777" w:rsidTr="00F60643">
        <w:tblPrEx>
          <w:tblCellMar>
            <w:left w:w="108" w:type="dxa"/>
            <w:right w:w="108" w:type="dxa"/>
          </w:tblCellMar>
        </w:tblPrEx>
        <w:tc>
          <w:tcPr>
            <w:tcW w:w="4535" w:type="dxa"/>
          </w:tcPr>
          <w:p w14:paraId="15884234" w14:textId="77777777" w:rsidR="00D46BBE" w:rsidRPr="00CA7D85" w:rsidRDefault="00D46BBE" w:rsidP="004E235F">
            <w:pPr>
              <w:pStyle w:val="TAL"/>
              <w:rPr>
                <w:lang w:eastAsia="en-US"/>
              </w:rPr>
            </w:pPr>
            <w:r w:rsidRPr="00CA7D85">
              <w:rPr>
                <w:lang w:eastAsia="en-US"/>
              </w:rPr>
              <w:t xml:space="preserve">  measId</w:t>
            </w:r>
          </w:p>
        </w:tc>
        <w:tc>
          <w:tcPr>
            <w:tcW w:w="2267" w:type="dxa"/>
          </w:tcPr>
          <w:p w14:paraId="2760882E" w14:textId="77777777" w:rsidR="00D46BBE" w:rsidRPr="00CA7D85" w:rsidRDefault="00024E70" w:rsidP="004E235F">
            <w:pPr>
              <w:pStyle w:val="TAL"/>
              <w:rPr>
                <w:lang w:eastAsia="en-US"/>
              </w:rPr>
            </w:pPr>
            <w:r w:rsidRPr="00CA7D85">
              <w:rPr>
                <w:lang w:eastAsia="en-US"/>
              </w:rPr>
              <w:t>1</w:t>
            </w:r>
          </w:p>
        </w:tc>
        <w:tc>
          <w:tcPr>
            <w:tcW w:w="1700" w:type="dxa"/>
          </w:tcPr>
          <w:p w14:paraId="3D550488" w14:textId="77777777" w:rsidR="00D46BBE" w:rsidRPr="00CA7D85" w:rsidRDefault="00D46BBE" w:rsidP="004E235F">
            <w:pPr>
              <w:pStyle w:val="TAL"/>
              <w:rPr>
                <w:lang w:eastAsia="en-US"/>
              </w:rPr>
            </w:pPr>
          </w:p>
        </w:tc>
        <w:tc>
          <w:tcPr>
            <w:tcW w:w="1245" w:type="dxa"/>
          </w:tcPr>
          <w:p w14:paraId="019BBB9D" w14:textId="77777777" w:rsidR="00D46BBE" w:rsidRPr="00CA7D85" w:rsidRDefault="00D46BBE" w:rsidP="004E235F">
            <w:pPr>
              <w:pStyle w:val="TAL"/>
              <w:rPr>
                <w:lang w:eastAsia="en-US"/>
              </w:rPr>
            </w:pPr>
          </w:p>
        </w:tc>
      </w:tr>
      <w:tr w:rsidR="00D46BBE" w:rsidRPr="00CA7D85" w14:paraId="5F211DE8" w14:textId="77777777" w:rsidTr="00F60643">
        <w:tblPrEx>
          <w:tblCellMar>
            <w:left w:w="108" w:type="dxa"/>
            <w:right w:w="108" w:type="dxa"/>
          </w:tblCellMar>
        </w:tblPrEx>
        <w:tc>
          <w:tcPr>
            <w:tcW w:w="4535" w:type="dxa"/>
          </w:tcPr>
          <w:p w14:paraId="17D5E84D" w14:textId="77777777" w:rsidR="00D46BBE" w:rsidRPr="00CA7D85" w:rsidRDefault="00D46BBE" w:rsidP="004E235F">
            <w:pPr>
              <w:pStyle w:val="TAL"/>
              <w:rPr>
                <w:lang w:eastAsia="en-US"/>
              </w:rPr>
            </w:pPr>
            <w:r w:rsidRPr="00CA7D85">
              <w:rPr>
                <w:lang w:eastAsia="en-US"/>
              </w:rPr>
              <w:t xml:space="preserve">  measResultServing</w:t>
            </w:r>
            <w:r w:rsidR="00024E70" w:rsidRPr="00CA7D85">
              <w:rPr>
                <w:lang w:eastAsia="en-US"/>
              </w:rPr>
              <w:t>MO</w:t>
            </w:r>
            <w:r w:rsidRPr="00CA7D85">
              <w:rPr>
                <w:lang w:eastAsia="en-US"/>
              </w:rPr>
              <w:t xml:space="preserve">List </w:t>
            </w:r>
            <w:r w:rsidR="00A50CD3" w:rsidRPr="00CA7D85">
              <w:t xml:space="preserve">SEQUENCE (SIZE (1..maxNrofServingCells)) OF </w:t>
            </w:r>
            <w:r w:rsidR="00A92533" w:rsidRPr="00CA7D85">
              <w:t>MeasResultServMO</w:t>
            </w:r>
            <w:r w:rsidRPr="00CA7D85">
              <w:rPr>
                <w:lang w:eastAsia="en-US"/>
              </w:rPr>
              <w:t xml:space="preserve"> {</w:t>
            </w:r>
          </w:p>
        </w:tc>
        <w:tc>
          <w:tcPr>
            <w:tcW w:w="2267" w:type="dxa"/>
          </w:tcPr>
          <w:p w14:paraId="043D9CC1" w14:textId="77777777" w:rsidR="00D46BBE" w:rsidRPr="00CA7D85" w:rsidRDefault="00D46BBE" w:rsidP="004E235F">
            <w:pPr>
              <w:pStyle w:val="TAL"/>
              <w:rPr>
                <w:lang w:eastAsia="en-US"/>
              </w:rPr>
            </w:pPr>
            <w:r w:rsidRPr="00CA7D85">
              <w:rPr>
                <w:lang w:eastAsia="en-US"/>
              </w:rPr>
              <w:t>1 entry</w:t>
            </w:r>
          </w:p>
        </w:tc>
        <w:tc>
          <w:tcPr>
            <w:tcW w:w="1700" w:type="dxa"/>
          </w:tcPr>
          <w:p w14:paraId="4AB3563A" w14:textId="77777777" w:rsidR="00D46BBE" w:rsidRPr="00CA7D85" w:rsidRDefault="00D46BBE" w:rsidP="004E235F">
            <w:pPr>
              <w:pStyle w:val="TAL"/>
              <w:rPr>
                <w:lang w:eastAsia="en-US"/>
              </w:rPr>
            </w:pPr>
          </w:p>
        </w:tc>
        <w:tc>
          <w:tcPr>
            <w:tcW w:w="1245" w:type="dxa"/>
          </w:tcPr>
          <w:p w14:paraId="5CFFDF29" w14:textId="77777777" w:rsidR="00D46BBE" w:rsidRPr="00CA7D85" w:rsidRDefault="00D46BBE" w:rsidP="004E235F">
            <w:pPr>
              <w:pStyle w:val="TAL"/>
              <w:rPr>
                <w:lang w:eastAsia="en-US"/>
              </w:rPr>
            </w:pPr>
          </w:p>
        </w:tc>
      </w:tr>
      <w:tr w:rsidR="00A92533" w:rsidRPr="00CA7D85" w14:paraId="6C2AE4DF" w14:textId="77777777" w:rsidTr="00F60643">
        <w:tblPrEx>
          <w:tblCellMar>
            <w:left w:w="108" w:type="dxa"/>
            <w:right w:w="108" w:type="dxa"/>
          </w:tblCellMar>
        </w:tblPrEx>
        <w:tc>
          <w:tcPr>
            <w:tcW w:w="4535" w:type="dxa"/>
          </w:tcPr>
          <w:p w14:paraId="14852A58" w14:textId="77777777" w:rsidR="00A92533" w:rsidRPr="00CA7D85" w:rsidRDefault="00A92533" w:rsidP="00A92533">
            <w:pPr>
              <w:pStyle w:val="TAL"/>
            </w:pPr>
            <w:r w:rsidRPr="00CA7D85">
              <w:t xml:space="preserve">    MeasResultServMO[1] </w:t>
            </w:r>
            <w:r w:rsidRPr="00CA7D85">
              <w:rPr>
                <w:snapToGrid w:val="0"/>
                <w:lang w:eastAsia="en-US"/>
              </w:rPr>
              <w:t xml:space="preserve">SEQUENCE </w:t>
            </w:r>
            <w:r w:rsidRPr="00CA7D85">
              <w:rPr>
                <w:lang w:eastAsia="en-US"/>
              </w:rPr>
              <w:t>{</w:t>
            </w:r>
          </w:p>
        </w:tc>
        <w:tc>
          <w:tcPr>
            <w:tcW w:w="2267" w:type="dxa"/>
          </w:tcPr>
          <w:p w14:paraId="53B63C5F" w14:textId="77777777" w:rsidR="00A92533" w:rsidRPr="00CA7D85" w:rsidRDefault="00A92533" w:rsidP="00A92533">
            <w:pPr>
              <w:pStyle w:val="TAL"/>
              <w:rPr>
                <w:lang w:eastAsia="zh-CN"/>
              </w:rPr>
            </w:pPr>
          </w:p>
        </w:tc>
        <w:tc>
          <w:tcPr>
            <w:tcW w:w="1700" w:type="dxa"/>
          </w:tcPr>
          <w:p w14:paraId="1136F084" w14:textId="77777777" w:rsidR="00A92533" w:rsidRPr="00CA7D85" w:rsidRDefault="00A92533" w:rsidP="00A92533">
            <w:pPr>
              <w:pStyle w:val="TAL"/>
            </w:pPr>
            <w:r w:rsidRPr="00CA7D85">
              <w:t>entry 1</w:t>
            </w:r>
          </w:p>
        </w:tc>
        <w:tc>
          <w:tcPr>
            <w:tcW w:w="1245" w:type="dxa"/>
          </w:tcPr>
          <w:p w14:paraId="03B5AFEE" w14:textId="77777777" w:rsidR="00A92533" w:rsidRPr="00CA7D85" w:rsidRDefault="00A92533" w:rsidP="00A92533">
            <w:pPr>
              <w:pStyle w:val="TAL"/>
            </w:pPr>
          </w:p>
        </w:tc>
      </w:tr>
      <w:tr w:rsidR="00A92533" w:rsidRPr="00CA7D85" w14:paraId="38297F75" w14:textId="77777777" w:rsidTr="00F60643">
        <w:tblPrEx>
          <w:tblCellMar>
            <w:left w:w="108" w:type="dxa"/>
            <w:right w:w="108" w:type="dxa"/>
          </w:tblCellMar>
        </w:tblPrEx>
        <w:tc>
          <w:tcPr>
            <w:tcW w:w="4535" w:type="dxa"/>
          </w:tcPr>
          <w:p w14:paraId="449B2DAE" w14:textId="77777777" w:rsidR="00A92533" w:rsidRPr="00CA7D85" w:rsidRDefault="00A92533" w:rsidP="00A92533">
            <w:pPr>
              <w:pStyle w:val="TAL"/>
            </w:pPr>
            <w:r w:rsidRPr="00CA7D85">
              <w:t xml:space="preserve">      servCellId</w:t>
            </w:r>
          </w:p>
        </w:tc>
        <w:tc>
          <w:tcPr>
            <w:tcW w:w="2267" w:type="dxa"/>
          </w:tcPr>
          <w:p w14:paraId="103450FE" w14:textId="77777777" w:rsidR="00A92533" w:rsidRPr="00CA7D85" w:rsidRDefault="00A92533" w:rsidP="00A92533">
            <w:pPr>
              <w:pStyle w:val="TAL"/>
            </w:pPr>
            <w:r w:rsidRPr="00CA7D85">
              <w:rPr>
                <w:lang w:eastAsia="zh-CN"/>
              </w:rPr>
              <w:t>ServCellIndex of NR Cell 1</w:t>
            </w:r>
          </w:p>
        </w:tc>
        <w:tc>
          <w:tcPr>
            <w:tcW w:w="1700" w:type="dxa"/>
          </w:tcPr>
          <w:p w14:paraId="4213DF83" w14:textId="77777777" w:rsidR="00A92533" w:rsidRPr="00CA7D85" w:rsidRDefault="00A92533" w:rsidP="00A92533">
            <w:pPr>
              <w:pStyle w:val="TAL"/>
            </w:pPr>
          </w:p>
        </w:tc>
        <w:tc>
          <w:tcPr>
            <w:tcW w:w="1245" w:type="dxa"/>
          </w:tcPr>
          <w:p w14:paraId="0F728A1F" w14:textId="77777777" w:rsidR="00A92533" w:rsidRPr="00CA7D85" w:rsidRDefault="00A92533" w:rsidP="00A92533">
            <w:pPr>
              <w:pStyle w:val="TAL"/>
            </w:pPr>
          </w:p>
        </w:tc>
      </w:tr>
      <w:tr w:rsidR="00A92533" w:rsidRPr="00CA7D85" w14:paraId="0C88B8F5" w14:textId="77777777" w:rsidTr="00F60643">
        <w:tblPrEx>
          <w:tblCellMar>
            <w:left w:w="108" w:type="dxa"/>
            <w:right w:w="108" w:type="dxa"/>
          </w:tblCellMar>
        </w:tblPrEx>
        <w:tc>
          <w:tcPr>
            <w:tcW w:w="4535" w:type="dxa"/>
          </w:tcPr>
          <w:p w14:paraId="2B0B8E30" w14:textId="77777777" w:rsidR="00A92533" w:rsidRPr="00CA7D85" w:rsidRDefault="00A92533" w:rsidP="00A92533">
            <w:pPr>
              <w:pStyle w:val="TAL"/>
              <w:rPr>
                <w:lang w:eastAsia="en-US"/>
              </w:rPr>
            </w:pPr>
            <w:r w:rsidRPr="00CA7D85">
              <w:rPr>
                <w:lang w:eastAsia="en-US"/>
              </w:rPr>
              <w:t xml:space="preserve">      measResultServingCell SEQUENCE {</w:t>
            </w:r>
          </w:p>
        </w:tc>
        <w:tc>
          <w:tcPr>
            <w:tcW w:w="2267" w:type="dxa"/>
          </w:tcPr>
          <w:p w14:paraId="755A8361" w14:textId="77777777" w:rsidR="00A92533" w:rsidRPr="00CA7D85" w:rsidRDefault="00A92533" w:rsidP="00A92533">
            <w:pPr>
              <w:pStyle w:val="TAL"/>
              <w:rPr>
                <w:lang w:eastAsia="en-US"/>
              </w:rPr>
            </w:pPr>
          </w:p>
        </w:tc>
        <w:tc>
          <w:tcPr>
            <w:tcW w:w="1700" w:type="dxa"/>
          </w:tcPr>
          <w:p w14:paraId="2C6F0611" w14:textId="77777777" w:rsidR="00A92533" w:rsidRPr="00CA7D85" w:rsidRDefault="00A92533" w:rsidP="00A92533">
            <w:pPr>
              <w:pStyle w:val="TAL"/>
              <w:rPr>
                <w:lang w:eastAsia="en-US"/>
              </w:rPr>
            </w:pPr>
          </w:p>
        </w:tc>
        <w:tc>
          <w:tcPr>
            <w:tcW w:w="1245" w:type="dxa"/>
          </w:tcPr>
          <w:p w14:paraId="3A488E52" w14:textId="77777777" w:rsidR="00A92533" w:rsidRPr="00CA7D85" w:rsidRDefault="00A92533" w:rsidP="00A92533">
            <w:pPr>
              <w:pStyle w:val="TAL"/>
              <w:rPr>
                <w:lang w:eastAsia="en-US"/>
              </w:rPr>
            </w:pPr>
          </w:p>
        </w:tc>
      </w:tr>
      <w:tr w:rsidR="00A92533" w:rsidRPr="00CA7D85" w14:paraId="6117B0E5" w14:textId="77777777" w:rsidTr="00F60643">
        <w:tblPrEx>
          <w:tblCellMar>
            <w:left w:w="108" w:type="dxa"/>
            <w:right w:w="108" w:type="dxa"/>
          </w:tblCellMar>
        </w:tblPrEx>
        <w:tc>
          <w:tcPr>
            <w:tcW w:w="4535" w:type="dxa"/>
          </w:tcPr>
          <w:p w14:paraId="742C4852" w14:textId="77777777" w:rsidR="00A92533" w:rsidRPr="00CA7D85" w:rsidRDefault="00A92533" w:rsidP="00A92533">
            <w:pPr>
              <w:pStyle w:val="TAL"/>
              <w:rPr>
                <w:lang w:eastAsia="en-US"/>
              </w:rPr>
            </w:pPr>
            <w:r w:rsidRPr="00CA7D85">
              <w:rPr>
                <w:lang w:eastAsia="en-US"/>
              </w:rPr>
              <w:t xml:space="preserve">        physCellId</w:t>
            </w:r>
          </w:p>
        </w:tc>
        <w:tc>
          <w:tcPr>
            <w:tcW w:w="2267" w:type="dxa"/>
          </w:tcPr>
          <w:p w14:paraId="61DF7044" w14:textId="77777777" w:rsidR="00A92533" w:rsidRPr="00CA7D85" w:rsidRDefault="00A92533" w:rsidP="00A92533">
            <w:pPr>
              <w:pStyle w:val="TAL"/>
              <w:rPr>
                <w:lang w:eastAsia="en-US"/>
              </w:rPr>
            </w:pPr>
            <w:r w:rsidRPr="00CA7D85">
              <w:rPr>
                <w:lang w:eastAsia="en-US"/>
              </w:rPr>
              <w:t>Physical CellID of the NR Cell 1</w:t>
            </w:r>
          </w:p>
        </w:tc>
        <w:tc>
          <w:tcPr>
            <w:tcW w:w="1700" w:type="dxa"/>
          </w:tcPr>
          <w:p w14:paraId="53E2D1EB" w14:textId="77777777" w:rsidR="00A92533" w:rsidRPr="00CA7D85" w:rsidRDefault="00A92533" w:rsidP="00A92533">
            <w:pPr>
              <w:pStyle w:val="TAL"/>
              <w:rPr>
                <w:lang w:eastAsia="en-US"/>
              </w:rPr>
            </w:pPr>
          </w:p>
        </w:tc>
        <w:tc>
          <w:tcPr>
            <w:tcW w:w="1245" w:type="dxa"/>
          </w:tcPr>
          <w:p w14:paraId="3F9C0FD2" w14:textId="77777777" w:rsidR="00A92533" w:rsidRPr="00CA7D85" w:rsidRDefault="00A92533" w:rsidP="00A92533">
            <w:pPr>
              <w:pStyle w:val="TAL"/>
              <w:rPr>
                <w:lang w:eastAsia="en-US"/>
              </w:rPr>
            </w:pPr>
          </w:p>
        </w:tc>
      </w:tr>
      <w:tr w:rsidR="00A92533" w:rsidRPr="00CA7D85" w14:paraId="36B51FD1" w14:textId="77777777" w:rsidTr="00F60643">
        <w:tblPrEx>
          <w:tblCellMar>
            <w:left w:w="108" w:type="dxa"/>
            <w:right w:w="108" w:type="dxa"/>
          </w:tblCellMar>
        </w:tblPrEx>
        <w:tc>
          <w:tcPr>
            <w:tcW w:w="4535" w:type="dxa"/>
          </w:tcPr>
          <w:p w14:paraId="64EA3794" w14:textId="77777777" w:rsidR="00A92533" w:rsidRPr="00CA7D85" w:rsidRDefault="00A92533" w:rsidP="00A92533">
            <w:pPr>
              <w:keepNext/>
              <w:keepLines/>
              <w:spacing w:after="0"/>
              <w:rPr>
                <w:rFonts w:ascii="Arial" w:hAnsi="Arial"/>
                <w:sz w:val="18"/>
                <w:lang w:eastAsia="en-US"/>
              </w:rPr>
            </w:pPr>
            <w:r w:rsidRPr="00CA7D85">
              <w:rPr>
                <w:rFonts w:ascii="Arial" w:hAnsi="Arial"/>
                <w:sz w:val="18"/>
                <w:lang w:eastAsia="en-US"/>
              </w:rPr>
              <w:t xml:space="preserve">        measResult SEQUENCE {</w:t>
            </w:r>
          </w:p>
        </w:tc>
        <w:tc>
          <w:tcPr>
            <w:tcW w:w="2267" w:type="dxa"/>
          </w:tcPr>
          <w:p w14:paraId="0863024F" w14:textId="77777777" w:rsidR="00A92533" w:rsidRPr="00CA7D85" w:rsidRDefault="00A92533" w:rsidP="00A92533">
            <w:pPr>
              <w:keepNext/>
              <w:keepLines/>
              <w:spacing w:after="0"/>
              <w:rPr>
                <w:rFonts w:ascii="Arial" w:hAnsi="Arial"/>
                <w:sz w:val="18"/>
                <w:lang w:eastAsia="en-US"/>
              </w:rPr>
            </w:pPr>
          </w:p>
        </w:tc>
        <w:tc>
          <w:tcPr>
            <w:tcW w:w="1700" w:type="dxa"/>
          </w:tcPr>
          <w:p w14:paraId="595C467F" w14:textId="77777777" w:rsidR="00A92533" w:rsidRPr="00CA7D85" w:rsidRDefault="00A92533" w:rsidP="00A92533">
            <w:pPr>
              <w:keepNext/>
              <w:keepLines/>
              <w:spacing w:after="0"/>
              <w:rPr>
                <w:rFonts w:ascii="Arial" w:hAnsi="Arial"/>
                <w:sz w:val="18"/>
                <w:lang w:eastAsia="en-US"/>
              </w:rPr>
            </w:pPr>
          </w:p>
        </w:tc>
        <w:tc>
          <w:tcPr>
            <w:tcW w:w="1245" w:type="dxa"/>
          </w:tcPr>
          <w:p w14:paraId="44096003" w14:textId="77777777" w:rsidR="00A92533" w:rsidRPr="00CA7D85" w:rsidRDefault="00A92533" w:rsidP="00A92533">
            <w:pPr>
              <w:keepNext/>
              <w:keepLines/>
              <w:spacing w:after="0"/>
              <w:rPr>
                <w:rFonts w:ascii="Arial" w:hAnsi="Arial"/>
                <w:sz w:val="18"/>
                <w:lang w:eastAsia="en-US"/>
              </w:rPr>
            </w:pPr>
          </w:p>
        </w:tc>
      </w:tr>
      <w:tr w:rsidR="00A92533" w:rsidRPr="00CA7D85" w14:paraId="09F198B8" w14:textId="77777777" w:rsidTr="00F60643">
        <w:tblPrEx>
          <w:tblCellMar>
            <w:left w:w="108" w:type="dxa"/>
            <w:right w:w="108" w:type="dxa"/>
          </w:tblCellMar>
        </w:tblPrEx>
        <w:tc>
          <w:tcPr>
            <w:tcW w:w="4535" w:type="dxa"/>
          </w:tcPr>
          <w:p w14:paraId="5D926EC3" w14:textId="77777777" w:rsidR="00A92533" w:rsidRPr="00CA7D85" w:rsidRDefault="00A92533" w:rsidP="00A92533">
            <w:pPr>
              <w:keepNext/>
              <w:keepLines/>
              <w:spacing w:after="0"/>
              <w:rPr>
                <w:rFonts w:ascii="Arial" w:hAnsi="Arial"/>
                <w:sz w:val="18"/>
                <w:lang w:eastAsia="en-US"/>
              </w:rPr>
            </w:pPr>
            <w:r w:rsidRPr="00CA7D85">
              <w:rPr>
                <w:rFonts w:ascii="Arial" w:hAnsi="Arial"/>
                <w:sz w:val="18"/>
                <w:lang w:eastAsia="en-US"/>
              </w:rPr>
              <w:t xml:space="preserve">          cellResults SEQUENCE{</w:t>
            </w:r>
          </w:p>
        </w:tc>
        <w:tc>
          <w:tcPr>
            <w:tcW w:w="2267" w:type="dxa"/>
          </w:tcPr>
          <w:p w14:paraId="55B026E0" w14:textId="77777777" w:rsidR="00A92533" w:rsidRPr="00CA7D85" w:rsidRDefault="00A92533" w:rsidP="00A92533">
            <w:pPr>
              <w:keepNext/>
              <w:keepLines/>
              <w:spacing w:after="0"/>
              <w:rPr>
                <w:rFonts w:ascii="Arial" w:hAnsi="Arial"/>
                <w:sz w:val="18"/>
                <w:lang w:eastAsia="en-US"/>
              </w:rPr>
            </w:pPr>
          </w:p>
        </w:tc>
        <w:tc>
          <w:tcPr>
            <w:tcW w:w="1700" w:type="dxa"/>
          </w:tcPr>
          <w:p w14:paraId="61D038C3" w14:textId="77777777" w:rsidR="00A92533" w:rsidRPr="00CA7D85" w:rsidRDefault="00A92533" w:rsidP="00A92533">
            <w:pPr>
              <w:keepNext/>
              <w:keepLines/>
              <w:spacing w:after="0"/>
              <w:rPr>
                <w:rFonts w:ascii="Arial" w:hAnsi="Arial"/>
                <w:sz w:val="18"/>
                <w:lang w:eastAsia="en-US"/>
              </w:rPr>
            </w:pPr>
          </w:p>
        </w:tc>
        <w:tc>
          <w:tcPr>
            <w:tcW w:w="1245" w:type="dxa"/>
          </w:tcPr>
          <w:p w14:paraId="0C1E856F" w14:textId="77777777" w:rsidR="00A92533" w:rsidRPr="00CA7D85" w:rsidRDefault="00A92533" w:rsidP="00A92533">
            <w:pPr>
              <w:keepNext/>
              <w:keepLines/>
              <w:spacing w:after="0"/>
              <w:rPr>
                <w:rFonts w:ascii="Arial" w:hAnsi="Arial"/>
                <w:sz w:val="18"/>
                <w:lang w:eastAsia="en-US"/>
              </w:rPr>
            </w:pPr>
          </w:p>
        </w:tc>
      </w:tr>
      <w:tr w:rsidR="00A92533" w:rsidRPr="00CA7D85" w14:paraId="49CECA74" w14:textId="77777777" w:rsidTr="00F60643">
        <w:tblPrEx>
          <w:tblCellMar>
            <w:left w:w="108" w:type="dxa"/>
            <w:right w:w="108" w:type="dxa"/>
          </w:tblCellMar>
        </w:tblPrEx>
        <w:tc>
          <w:tcPr>
            <w:tcW w:w="4535" w:type="dxa"/>
          </w:tcPr>
          <w:p w14:paraId="147C7076" w14:textId="77777777" w:rsidR="00A92533" w:rsidRPr="00CA7D85" w:rsidRDefault="00A92533" w:rsidP="00A92533">
            <w:pPr>
              <w:keepNext/>
              <w:keepLines/>
              <w:spacing w:after="0"/>
              <w:rPr>
                <w:rFonts w:ascii="Arial" w:hAnsi="Arial"/>
                <w:sz w:val="18"/>
                <w:lang w:eastAsia="en-US"/>
              </w:rPr>
            </w:pPr>
            <w:r w:rsidRPr="00CA7D85">
              <w:rPr>
                <w:rFonts w:ascii="Arial" w:hAnsi="Arial"/>
                <w:sz w:val="18"/>
                <w:lang w:eastAsia="en-US"/>
              </w:rPr>
              <w:t xml:space="preserve">            resultsSSB-Cell SEQUENCE {</w:t>
            </w:r>
          </w:p>
        </w:tc>
        <w:tc>
          <w:tcPr>
            <w:tcW w:w="2267" w:type="dxa"/>
          </w:tcPr>
          <w:p w14:paraId="04F31964" w14:textId="77777777" w:rsidR="00A92533" w:rsidRPr="00CA7D85" w:rsidRDefault="00A92533" w:rsidP="00A92533">
            <w:pPr>
              <w:keepNext/>
              <w:keepLines/>
              <w:spacing w:after="0"/>
              <w:rPr>
                <w:rFonts w:ascii="Arial" w:hAnsi="Arial"/>
                <w:sz w:val="18"/>
                <w:lang w:eastAsia="en-US"/>
              </w:rPr>
            </w:pPr>
          </w:p>
        </w:tc>
        <w:tc>
          <w:tcPr>
            <w:tcW w:w="1700" w:type="dxa"/>
          </w:tcPr>
          <w:p w14:paraId="7D21BF7B" w14:textId="77777777" w:rsidR="00A92533" w:rsidRPr="00CA7D85" w:rsidRDefault="00A92533" w:rsidP="00A92533">
            <w:pPr>
              <w:keepNext/>
              <w:keepLines/>
              <w:spacing w:after="0"/>
              <w:rPr>
                <w:rFonts w:ascii="Arial" w:hAnsi="Arial"/>
                <w:sz w:val="18"/>
                <w:lang w:eastAsia="en-US"/>
              </w:rPr>
            </w:pPr>
          </w:p>
        </w:tc>
        <w:tc>
          <w:tcPr>
            <w:tcW w:w="1245" w:type="dxa"/>
          </w:tcPr>
          <w:p w14:paraId="12BBCDB1" w14:textId="77777777" w:rsidR="00A92533" w:rsidRPr="00CA7D85" w:rsidRDefault="00A92533" w:rsidP="00A92533">
            <w:pPr>
              <w:keepNext/>
              <w:keepLines/>
              <w:spacing w:after="0"/>
              <w:rPr>
                <w:rFonts w:ascii="Arial" w:hAnsi="Arial"/>
                <w:sz w:val="18"/>
                <w:lang w:eastAsia="en-US"/>
              </w:rPr>
            </w:pPr>
          </w:p>
        </w:tc>
      </w:tr>
      <w:tr w:rsidR="00A92533" w:rsidRPr="00CA7D85" w14:paraId="657E31AC" w14:textId="77777777" w:rsidTr="00F60643">
        <w:tblPrEx>
          <w:tblCellMar>
            <w:left w:w="108" w:type="dxa"/>
            <w:right w:w="108" w:type="dxa"/>
          </w:tblCellMar>
        </w:tblPrEx>
        <w:tc>
          <w:tcPr>
            <w:tcW w:w="4535" w:type="dxa"/>
          </w:tcPr>
          <w:p w14:paraId="1D39A51A" w14:textId="77777777" w:rsidR="00A92533" w:rsidRPr="00CA7D85" w:rsidRDefault="00A92533" w:rsidP="00A92533">
            <w:pPr>
              <w:keepNext/>
              <w:keepLines/>
              <w:spacing w:after="0"/>
              <w:rPr>
                <w:rFonts w:ascii="Arial" w:hAnsi="Arial"/>
                <w:sz w:val="18"/>
                <w:lang w:eastAsia="en-US"/>
              </w:rPr>
            </w:pPr>
            <w:r w:rsidRPr="00CA7D85">
              <w:rPr>
                <w:rFonts w:ascii="Arial" w:hAnsi="Arial"/>
                <w:sz w:val="18"/>
                <w:lang w:eastAsia="en-US"/>
              </w:rPr>
              <w:t xml:space="preserve">              rsrp</w:t>
            </w:r>
          </w:p>
        </w:tc>
        <w:tc>
          <w:tcPr>
            <w:tcW w:w="2267" w:type="dxa"/>
          </w:tcPr>
          <w:p w14:paraId="477F8B92" w14:textId="77777777" w:rsidR="00A92533" w:rsidRPr="00CA7D85" w:rsidRDefault="00A92533" w:rsidP="00A92533">
            <w:pPr>
              <w:keepNext/>
              <w:keepLines/>
              <w:spacing w:after="0"/>
              <w:rPr>
                <w:rFonts w:ascii="Arial" w:hAnsi="Arial"/>
                <w:sz w:val="18"/>
                <w:lang w:eastAsia="en-US"/>
              </w:rPr>
            </w:pPr>
            <w:r w:rsidRPr="00CA7D85">
              <w:rPr>
                <w:rFonts w:ascii="Arial" w:hAnsi="Arial"/>
                <w:sz w:val="18"/>
                <w:lang w:eastAsia="en-US"/>
              </w:rPr>
              <w:t>(0..127)</w:t>
            </w:r>
          </w:p>
        </w:tc>
        <w:tc>
          <w:tcPr>
            <w:tcW w:w="1700" w:type="dxa"/>
          </w:tcPr>
          <w:p w14:paraId="031A3191" w14:textId="77777777" w:rsidR="00A92533" w:rsidRPr="00CA7D85" w:rsidRDefault="00A92533" w:rsidP="00A92533">
            <w:pPr>
              <w:keepNext/>
              <w:keepLines/>
              <w:spacing w:after="0"/>
              <w:rPr>
                <w:rFonts w:ascii="Arial" w:hAnsi="Arial"/>
                <w:sz w:val="18"/>
                <w:lang w:eastAsia="en-US"/>
              </w:rPr>
            </w:pPr>
          </w:p>
        </w:tc>
        <w:tc>
          <w:tcPr>
            <w:tcW w:w="1245" w:type="dxa"/>
          </w:tcPr>
          <w:p w14:paraId="1EEC2CC5" w14:textId="77777777" w:rsidR="00A92533" w:rsidRPr="00CA7D85" w:rsidRDefault="00A92533" w:rsidP="00A92533">
            <w:pPr>
              <w:keepNext/>
              <w:keepLines/>
              <w:spacing w:after="0"/>
              <w:rPr>
                <w:rFonts w:ascii="Arial" w:hAnsi="Arial"/>
                <w:sz w:val="18"/>
                <w:lang w:eastAsia="en-US"/>
              </w:rPr>
            </w:pPr>
          </w:p>
        </w:tc>
      </w:tr>
      <w:tr w:rsidR="00A92533" w:rsidRPr="00CA7D85" w14:paraId="1389A7AF" w14:textId="77777777" w:rsidTr="00F60643">
        <w:tblPrEx>
          <w:tblCellMar>
            <w:left w:w="108" w:type="dxa"/>
            <w:right w:w="108" w:type="dxa"/>
          </w:tblCellMar>
        </w:tblPrEx>
        <w:tc>
          <w:tcPr>
            <w:tcW w:w="4535" w:type="dxa"/>
          </w:tcPr>
          <w:p w14:paraId="3544757E" w14:textId="77777777" w:rsidR="00A92533" w:rsidRPr="00CA7D85" w:rsidRDefault="00A92533" w:rsidP="00A92533">
            <w:pPr>
              <w:keepNext/>
              <w:keepLines/>
              <w:spacing w:after="0"/>
              <w:rPr>
                <w:rFonts w:ascii="Arial" w:hAnsi="Arial"/>
                <w:sz w:val="18"/>
                <w:lang w:eastAsia="en-US"/>
              </w:rPr>
            </w:pPr>
            <w:r w:rsidRPr="00CA7D85">
              <w:rPr>
                <w:rFonts w:ascii="Arial" w:hAnsi="Arial"/>
                <w:sz w:val="18"/>
                <w:lang w:eastAsia="en-US"/>
              </w:rPr>
              <w:t xml:space="preserve">              rsrq</w:t>
            </w:r>
          </w:p>
        </w:tc>
        <w:tc>
          <w:tcPr>
            <w:tcW w:w="2267" w:type="dxa"/>
          </w:tcPr>
          <w:p w14:paraId="1E5C2CBB" w14:textId="77777777" w:rsidR="00A92533" w:rsidRPr="00CA7D85" w:rsidRDefault="00A92533" w:rsidP="00A92533">
            <w:pPr>
              <w:keepNext/>
              <w:keepLines/>
              <w:spacing w:after="0"/>
              <w:rPr>
                <w:rFonts w:ascii="Arial" w:hAnsi="Arial"/>
                <w:sz w:val="18"/>
                <w:lang w:eastAsia="en-US"/>
              </w:rPr>
            </w:pPr>
            <w:r w:rsidRPr="00CA7D85">
              <w:rPr>
                <w:rFonts w:ascii="Arial" w:hAnsi="Arial"/>
                <w:sz w:val="18"/>
                <w:lang w:eastAsia="en-US"/>
              </w:rPr>
              <w:t>(0..127)</w:t>
            </w:r>
          </w:p>
        </w:tc>
        <w:tc>
          <w:tcPr>
            <w:tcW w:w="1700" w:type="dxa"/>
          </w:tcPr>
          <w:p w14:paraId="512CC020" w14:textId="77777777" w:rsidR="00A92533" w:rsidRPr="00CA7D85" w:rsidRDefault="00A92533" w:rsidP="00A92533">
            <w:pPr>
              <w:keepNext/>
              <w:keepLines/>
              <w:spacing w:after="0"/>
              <w:rPr>
                <w:rFonts w:ascii="Arial" w:hAnsi="Arial"/>
                <w:sz w:val="18"/>
                <w:lang w:eastAsia="en-US"/>
              </w:rPr>
            </w:pPr>
          </w:p>
        </w:tc>
        <w:tc>
          <w:tcPr>
            <w:tcW w:w="1245" w:type="dxa"/>
          </w:tcPr>
          <w:p w14:paraId="3CD35C53" w14:textId="77777777" w:rsidR="00A92533" w:rsidRPr="00CA7D85" w:rsidRDefault="00A92533" w:rsidP="00A92533">
            <w:pPr>
              <w:keepNext/>
              <w:keepLines/>
              <w:spacing w:after="0"/>
              <w:rPr>
                <w:rFonts w:ascii="Arial" w:hAnsi="Arial"/>
                <w:sz w:val="18"/>
                <w:lang w:eastAsia="en-US"/>
              </w:rPr>
            </w:pPr>
          </w:p>
        </w:tc>
      </w:tr>
      <w:tr w:rsidR="00A92533" w:rsidRPr="00CA7D85" w14:paraId="41D80E06" w14:textId="77777777" w:rsidTr="00F60643">
        <w:tblPrEx>
          <w:tblCellMar>
            <w:left w:w="108" w:type="dxa"/>
            <w:right w:w="108" w:type="dxa"/>
          </w:tblCellMar>
        </w:tblPrEx>
        <w:tc>
          <w:tcPr>
            <w:tcW w:w="4535" w:type="dxa"/>
            <w:tcBorders>
              <w:bottom w:val="nil"/>
            </w:tcBorders>
          </w:tcPr>
          <w:p w14:paraId="22F29BA6" w14:textId="77777777" w:rsidR="00A92533" w:rsidRPr="00CA7D85" w:rsidRDefault="00A92533" w:rsidP="00A92533">
            <w:pPr>
              <w:keepNext/>
              <w:keepLines/>
              <w:spacing w:after="0"/>
              <w:rPr>
                <w:rFonts w:ascii="Arial" w:hAnsi="Arial"/>
                <w:sz w:val="18"/>
                <w:lang w:eastAsia="en-US"/>
              </w:rPr>
            </w:pPr>
            <w:r w:rsidRPr="00CA7D85">
              <w:rPr>
                <w:rFonts w:ascii="Arial" w:hAnsi="Arial"/>
                <w:sz w:val="18"/>
                <w:lang w:eastAsia="en-US"/>
              </w:rPr>
              <w:t xml:space="preserve">              sinr</w:t>
            </w:r>
          </w:p>
        </w:tc>
        <w:tc>
          <w:tcPr>
            <w:tcW w:w="2267" w:type="dxa"/>
          </w:tcPr>
          <w:p w14:paraId="5049F630" w14:textId="77777777" w:rsidR="00A92533" w:rsidRPr="00CA7D85" w:rsidRDefault="00A92533" w:rsidP="00A92533">
            <w:pPr>
              <w:keepNext/>
              <w:keepLines/>
              <w:spacing w:after="0"/>
              <w:rPr>
                <w:rFonts w:ascii="Arial" w:hAnsi="Arial"/>
                <w:sz w:val="18"/>
                <w:lang w:eastAsia="en-US"/>
              </w:rPr>
            </w:pPr>
            <w:r w:rsidRPr="00CA7D85">
              <w:rPr>
                <w:rFonts w:ascii="Arial" w:hAnsi="Arial"/>
                <w:sz w:val="18"/>
                <w:lang w:eastAsia="en-US"/>
              </w:rPr>
              <w:t>Not present</w:t>
            </w:r>
          </w:p>
        </w:tc>
        <w:tc>
          <w:tcPr>
            <w:tcW w:w="1700" w:type="dxa"/>
          </w:tcPr>
          <w:p w14:paraId="407662D5" w14:textId="77777777" w:rsidR="00A92533" w:rsidRPr="00CA7D85" w:rsidRDefault="00A92533" w:rsidP="00A92533">
            <w:pPr>
              <w:keepNext/>
              <w:keepLines/>
              <w:spacing w:after="0"/>
              <w:rPr>
                <w:rFonts w:ascii="Arial" w:hAnsi="Arial"/>
                <w:sz w:val="18"/>
                <w:lang w:eastAsia="en-US"/>
              </w:rPr>
            </w:pPr>
          </w:p>
        </w:tc>
        <w:tc>
          <w:tcPr>
            <w:tcW w:w="1245" w:type="dxa"/>
          </w:tcPr>
          <w:p w14:paraId="18BA6597" w14:textId="77777777" w:rsidR="00A92533" w:rsidRPr="00CA7D85" w:rsidRDefault="00A92533" w:rsidP="00A92533">
            <w:pPr>
              <w:keepNext/>
              <w:keepLines/>
              <w:spacing w:after="0"/>
              <w:rPr>
                <w:rFonts w:ascii="Arial" w:hAnsi="Arial"/>
                <w:sz w:val="18"/>
                <w:lang w:eastAsia="en-US"/>
              </w:rPr>
            </w:pPr>
          </w:p>
        </w:tc>
      </w:tr>
      <w:tr w:rsidR="00A92533" w:rsidRPr="00CA7D85" w14:paraId="795FA1D7" w14:textId="77777777" w:rsidTr="00F60643">
        <w:tblPrEx>
          <w:tblCellMar>
            <w:left w:w="108" w:type="dxa"/>
            <w:right w:w="108" w:type="dxa"/>
          </w:tblCellMar>
        </w:tblPrEx>
        <w:tc>
          <w:tcPr>
            <w:tcW w:w="4535" w:type="dxa"/>
            <w:tcBorders>
              <w:top w:val="nil"/>
            </w:tcBorders>
          </w:tcPr>
          <w:p w14:paraId="189ED08D" w14:textId="77777777" w:rsidR="00A92533" w:rsidRPr="00CA7D85" w:rsidRDefault="00A92533" w:rsidP="00A92533">
            <w:pPr>
              <w:keepNext/>
              <w:keepLines/>
              <w:spacing w:after="0"/>
              <w:rPr>
                <w:rFonts w:ascii="Arial" w:hAnsi="Arial"/>
                <w:sz w:val="18"/>
              </w:rPr>
            </w:pPr>
          </w:p>
        </w:tc>
        <w:tc>
          <w:tcPr>
            <w:tcW w:w="2267" w:type="dxa"/>
          </w:tcPr>
          <w:p w14:paraId="1FB378EE" w14:textId="77777777" w:rsidR="00A92533" w:rsidRPr="00CA7D85" w:rsidRDefault="00A92533" w:rsidP="00A92533">
            <w:pPr>
              <w:keepNext/>
              <w:keepLines/>
              <w:spacing w:after="0"/>
              <w:rPr>
                <w:rFonts w:ascii="Arial" w:hAnsi="Arial"/>
                <w:sz w:val="18"/>
              </w:rPr>
            </w:pPr>
            <w:r w:rsidRPr="00CA7D85">
              <w:rPr>
                <w:rFonts w:ascii="Arial" w:hAnsi="Arial" w:cs="Arial"/>
                <w:sz w:val="18"/>
              </w:rPr>
              <w:t>(0..127)</w:t>
            </w:r>
          </w:p>
        </w:tc>
        <w:tc>
          <w:tcPr>
            <w:tcW w:w="1700" w:type="dxa"/>
          </w:tcPr>
          <w:p w14:paraId="433315C8" w14:textId="77777777" w:rsidR="00A92533" w:rsidRPr="00CA7D85" w:rsidRDefault="00A92533" w:rsidP="00A92533">
            <w:pPr>
              <w:keepNext/>
              <w:keepLines/>
              <w:spacing w:after="0"/>
              <w:rPr>
                <w:rFonts w:ascii="Arial" w:hAnsi="Arial"/>
                <w:sz w:val="18"/>
              </w:rPr>
            </w:pPr>
          </w:p>
        </w:tc>
        <w:tc>
          <w:tcPr>
            <w:tcW w:w="1245" w:type="dxa"/>
          </w:tcPr>
          <w:p w14:paraId="19D772E6" w14:textId="77777777" w:rsidR="00A92533" w:rsidRPr="00CA7D85" w:rsidRDefault="00A92533" w:rsidP="00A92533">
            <w:pPr>
              <w:keepNext/>
              <w:keepLines/>
              <w:spacing w:after="0"/>
              <w:rPr>
                <w:rFonts w:ascii="Arial" w:hAnsi="Arial"/>
                <w:sz w:val="18"/>
              </w:rPr>
            </w:pPr>
            <w:r w:rsidRPr="00CA7D85">
              <w:rPr>
                <w:rFonts w:ascii="Arial" w:hAnsi="Arial" w:cs="Arial"/>
                <w:sz w:val="18"/>
              </w:rPr>
              <w:t>pc_ss_SINR_Meas</w:t>
            </w:r>
          </w:p>
        </w:tc>
      </w:tr>
      <w:tr w:rsidR="00A92533" w:rsidRPr="00CA7D85" w14:paraId="1F55CE9E" w14:textId="77777777" w:rsidTr="00F60643">
        <w:tblPrEx>
          <w:tblCellMar>
            <w:left w:w="108" w:type="dxa"/>
            <w:right w:w="108" w:type="dxa"/>
          </w:tblCellMar>
        </w:tblPrEx>
        <w:tc>
          <w:tcPr>
            <w:tcW w:w="4535" w:type="dxa"/>
          </w:tcPr>
          <w:p w14:paraId="64D0AF76" w14:textId="77777777" w:rsidR="00A92533" w:rsidRPr="00CA7D85" w:rsidRDefault="00A92533" w:rsidP="00A92533">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34E83389" w14:textId="77777777" w:rsidR="00A92533" w:rsidRPr="00CA7D85" w:rsidRDefault="00A92533" w:rsidP="00A92533">
            <w:pPr>
              <w:keepNext/>
              <w:keepLines/>
              <w:spacing w:after="0"/>
              <w:rPr>
                <w:rFonts w:ascii="Arial" w:hAnsi="Arial"/>
                <w:sz w:val="18"/>
                <w:lang w:eastAsia="en-US"/>
              </w:rPr>
            </w:pPr>
          </w:p>
        </w:tc>
        <w:tc>
          <w:tcPr>
            <w:tcW w:w="1700" w:type="dxa"/>
          </w:tcPr>
          <w:p w14:paraId="4B0DD74D" w14:textId="77777777" w:rsidR="00A92533" w:rsidRPr="00CA7D85" w:rsidRDefault="00A92533" w:rsidP="00A92533">
            <w:pPr>
              <w:keepNext/>
              <w:keepLines/>
              <w:spacing w:after="0"/>
              <w:rPr>
                <w:rFonts w:ascii="Arial" w:hAnsi="Arial"/>
                <w:sz w:val="18"/>
                <w:lang w:eastAsia="en-US"/>
              </w:rPr>
            </w:pPr>
          </w:p>
        </w:tc>
        <w:tc>
          <w:tcPr>
            <w:tcW w:w="1245" w:type="dxa"/>
          </w:tcPr>
          <w:p w14:paraId="6D097837" w14:textId="77777777" w:rsidR="00A92533" w:rsidRPr="00CA7D85" w:rsidRDefault="00A92533" w:rsidP="00A92533">
            <w:pPr>
              <w:keepNext/>
              <w:keepLines/>
              <w:spacing w:after="0"/>
              <w:rPr>
                <w:rFonts w:ascii="Arial" w:hAnsi="Arial"/>
                <w:sz w:val="18"/>
                <w:lang w:eastAsia="en-US"/>
              </w:rPr>
            </w:pPr>
          </w:p>
        </w:tc>
      </w:tr>
      <w:tr w:rsidR="00A92533" w:rsidRPr="00CA7D85" w14:paraId="68F90BB4" w14:textId="77777777" w:rsidTr="00F60643">
        <w:tblPrEx>
          <w:tblCellMar>
            <w:left w:w="108" w:type="dxa"/>
            <w:right w:w="108" w:type="dxa"/>
          </w:tblCellMar>
        </w:tblPrEx>
        <w:tc>
          <w:tcPr>
            <w:tcW w:w="4535" w:type="dxa"/>
          </w:tcPr>
          <w:p w14:paraId="39E447F5" w14:textId="77777777" w:rsidR="00A92533" w:rsidRPr="00CA7D85" w:rsidRDefault="00A92533" w:rsidP="0016650B">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7" w:type="dxa"/>
          </w:tcPr>
          <w:p w14:paraId="05A96390" w14:textId="77777777" w:rsidR="00A92533" w:rsidRPr="00CA7D85" w:rsidRDefault="00A92533" w:rsidP="0016650B">
            <w:pPr>
              <w:keepNext/>
              <w:keepLines/>
              <w:spacing w:after="0"/>
              <w:rPr>
                <w:rFonts w:ascii="Arial" w:hAnsi="Arial"/>
                <w:sz w:val="18"/>
              </w:rPr>
            </w:pPr>
          </w:p>
        </w:tc>
        <w:tc>
          <w:tcPr>
            <w:tcW w:w="1700" w:type="dxa"/>
          </w:tcPr>
          <w:p w14:paraId="4E5D51D2" w14:textId="77777777" w:rsidR="00A92533" w:rsidRPr="00CA7D85" w:rsidRDefault="00A92533" w:rsidP="0016650B">
            <w:pPr>
              <w:keepNext/>
              <w:keepLines/>
              <w:spacing w:after="0"/>
              <w:rPr>
                <w:rFonts w:ascii="Arial" w:hAnsi="Arial"/>
                <w:sz w:val="18"/>
              </w:rPr>
            </w:pPr>
          </w:p>
        </w:tc>
        <w:tc>
          <w:tcPr>
            <w:tcW w:w="1245" w:type="dxa"/>
          </w:tcPr>
          <w:p w14:paraId="6D18BC34" w14:textId="77777777" w:rsidR="00A92533" w:rsidRPr="00CA7D85" w:rsidRDefault="00A92533" w:rsidP="0016650B">
            <w:pPr>
              <w:keepNext/>
              <w:keepLines/>
              <w:spacing w:after="0"/>
              <w:rPr>
                <w:rFonts w:ascii="Arial" w:hAnsi="Arial"/>
                <w:sz w:val="18"/>
              </w:rPr>
            </w:pPr>
          </w:p>
        </w:tc>
      </w:tr>
      <w:tr w:rsidR="00A92533" w:rsidRPr="00CA7D85" w14:paraId="4D2513D0" w14:textId="77777777" w:rsidTr="00F60643">
        <w:tblPrEx>
          <w:tblCellMar>
            <w:left w:w="108" w:type="dxa"/>
            <w:right w:w="108" w:type="dxa"/>
          </w:tblCellMar>
        </w:tblPrEx>
        <w:tc>
          <w:tcPr>
            <w:tcW w:w="4535" w:type="dxa"/>
          </w:tcPr>
          <w:p w14:paraId="3542D920" w14:textId="77777777" w:rsidR="00A92533" w:rsidRPr="00CA7D85" w:rsidRDefault="00A92533" w:rsidP="00A92533">
            <w:pPr>
              <w:keepNext/>
              <w:keepLines/>
              <w:spacing w:after="0"/>
              <w:rPr>
                <w:rFonts w:ascii="Arial" w:hAnsi="Arial"/>
                <w:sz w:val="18"/>
              </w:rPr>
            </w:pPr>
            <w:r w:rsidRPr="00CA7D85">
              <w:rPr>
                <w:rFonts w:ascii="Arial" w:hAnsi="Arial"/>
                <w:sz w:val="18"/>
              </w:rPr>
              <w:t xml:space="preserve">          rsIndexResults SEQUENCE {</w:t>
            </w:r>
          </w:p>
        </w:tc>
        <w:tc>
          <w:tcPr>
            <w:tcW w:w="2267" w:type="dxa"/>
          </w:tcPr>
          <w:p w14:paraId="60906735" w14:textId="77777777" w:rsidR="00A92533" w:rsidRPr="00CA7D85" w:rsidRDefault="00A92533" w:rsidP="00A92533">
            <w:pPr>
              <w:keepNext/>
              <w:keepLines/>
              <w:spacing w:after="0"/>
              <w:rPr>
                <w:rFonts w:ascii="Arial" w:hAnsi="Arial"/>
                <w:sz w:val="18"/>
                <w:lang w:eastAsia="zh-CN"/>
              </w:rPr>
            </w:pPr>
          </w:p>
        </w:tc>
        <w:tc>
          <w:tcPr>
            <w:tcW w:w="1700" w:type="dxa"/>
          </w:tcPr>
          <w:p w14:paraId="1ED43A24" w14:textId="77777777" w:rsidR="00A92533" w:rsidRPr="00CA7D85" w:rsidRDefault="00A92533" w:rsidP="00A92533">
            <w:pPr>
              <w:keepNext/>
              <w:keepLines/>
              <w:spacing w:after="0"/>
              <w:rPr>
                <w:rFonts w:ascii="Arial" w:hAnsi="Arial"/>
                <w:sz w:val="18"/>
              </w:rPr>
            </w:pPr>
          </w:p>
        </w:tc>
        <w:tc>
          <w:tcPr>
            <w:tcW w:w="1245" w:type="dxa"/>
          </w:tcPr>
          <w:p w14:paraId="4EC74168" w14:textId="77777777" w:rsidR="00A92533" w:rsidRPr="00CA7D85" w:rsidRDefault="00A92533" w:rsidP="00A92533">
            <w:pPr>
              <w:keepNext/>
              <w:keepLines/>
              <w:spacing w:after="0"/>
              <w:rPr>
                <w:rFonts w:ascii="Arial" w:hAnsi="Arial"/>
                <w:sz w:val="18"/>
              </w:rPr>
            </w:pPr>
          </w:p>
        </w:tc>
      </w:tr>
      <w:tr w:rsidR="00A92533" w:rsidRPr="00CA7D85" w14:paraId="17587F3A" w14:textId="77777777" w:rsidTr="00F60643">
        <w:tblPrEx>
          <w:tblCellMar>
            <w:left w:w="108" w:type="dxa"/>
            <w:right w:w="108" w:type="dxa"/>
          </w:tblCellMar>
        </w:tblPrEx>
        <w:tc>
          <w:tcPr>
            <w:tcW w:w="4535" w:type="dxa"/>
          </w:tcPr>
          <w:p w14:paraId="2275F505" w14:textId="77777777" w:rsidR="00A92533" w:rsidRPr="00CA7D85" w:rsidRDefault="00A92533" w:rsidP="00FE7DDE">
            <w:pPr>
              <w:keepNext/>
              <w:keepLines/>
              <w:spacing w:after="0"/>
              <w:rPr>
                <w:rFonts w:ascii="Arial" w:hAnsi="Arial"/>
                <w:sz w:val="18"/>
              </w:rPr>
            </w:pPr>
            <w:r w:rsidRPr="00CA7D85">
              <w:rPr>
                <w:rFonts w:ascii="Arial" w:hAnsi="Arial"/>
                <w:sz w:val="18"/>
              </w:rPr>
              <w:t xml:space="preserve">            resultsSSB-Indexes SEQUENCE (SIZE (1..maxNrofIndexesToReport2)) OF </w:t>
            </w:r>
            <w:r w:rsidR="00FE7DDE" w:rsidRPr="00CA7D85">
              <w:rPr>
                <w:rFonts w:ascii="Arial" w:hAnsi="Arial"/>
                <w:sz w:val="18"/>
              </w:rPr>
              <w:t>ResultsPerSSB-Index</w:t>
            </w:r>
            <w:r w:rsidRPr="00CA7D85">
              <w:rPr>
                <w:rFonts w:ascii="Arial" w:hAnsi="Arial"/>
                <w:sz w:val="18"/>
              </w:rPr>
              <w:t xml:space="preserve"> {</w:t>
            </w:r>
          </w:p>
        </w:tc>
        <w:tc>
          <w:tcPr>
            <w:tcW w:w="2267" w:type="dxa"/>
          </w:tcPr>
          <w:p w14:paraId="22458E38" w14:textId="77777777" w:rsidR="00A92533" w:rsidRPr="00CA7D85" w:rsidRDefault="00A92533" w:rsidP="00A92533">
            <w:pPr>
              <w:keepNext/>
              <w:keepLines/>
              <w:spacing w:after="0"/>
              <w:rPr>
                <w:rFonts w:ascii="Arial" w:hAnsi="Arial"/>
                <w:sz w:val="18"/>
                <w:lang w:eastAsia="zh-CN"/>
              </w:rPr>
            </w:pPr>
            <w:r w:rsidRPr="00CA7D85">
              <w:rPr>
                <w:rFonts w:ascii="Arial" w:hAnsi="Arial"/>
                <w:sz w:val="18"/>
                <w:lang w:eastAsia="zh-CN"/>
              </w:rPr>
              <w:t>1 entry</w:t>
            </w:r>
          </w:p>
        </w:tc>
        <w:tc>
          <w:tcPr>
            <w:tcW w:w="1700" w:type="dxa"/>
          </w:tcPr>
          <w:p w14:paraId="616DC62B" w14:textId="77777777" w:rsidR="00A92533" w:rsidRPr="00CA7D85" w:rsidRDefault="00A92533" w:rsidP="00A92533">
            <w:pPr>
              <w:keepNext/>
              <w:keepLines/>
              <w:spacing w:after="0"/>
              <w:rPr>
                <w:rFonts w:ascii="Arial" w:hAnsi="Arial"/>
                <w:sz w:val="18"/>
              </w:rPr>
            </w:pPr>
          </w:p>
        </w:tc>
        <w:tc>
          <w:tcPr>
            <w:tcW w:w="1245" w:type="dxa"/>
          </w:tcPr>
          <w:p w14:paraId="4B5858EE" w14:textId="77777777" w:rsidR="00A92533" w:rsidRPr="00CA7D85" w:rsidRDefault="00A92533" w:rsidP="00A92533">
            <w:pPr>
              <w:keepNext/>
              <w:keepLines/>
              <w:spacing w:after="0"/>
              <w:rPr>
                <w:rFonts w:ascii="Arial" w:hAnsi="Arial"/>
                <w:sz w:val="18"/>
              </w:rPr>
            </w:pPr>
          </w:p>
        </w:tc>
      </w:tr>
      <w:tr w:rsidR="00FE7DDE" w:rsidRPr="00CA7D85" w14:paraId="0679C5CB" w14:textId="77777777" w:rsidTr="00F60643">
        <w:tblPrEx>
          <w:tblCellMar>
            <w:left w:w="108" w:type="dxa"/>
            <w:right w:w="108" w:type="dxa"/>
          </w:tblCellMar>
        </w:tblPrEx>
        <w:tc>
          <w:tcPr>
            <w:tcW w:w="4535" w:type="dxa"/>
          </w:tcPr>
          <w:p w14:paraId="3915829A" w14:textId="77777777" w:rsidR="00FE7DDE" w:rsidRPr="00CA7D85" w:rsidRDefault="00FE7DDE" w:rsidP="00A240D3">
            <w:pPr>
              <w:pStyle w:val="TAL"/>
            </w:pPr>
            <w:r w:rsidRPr="00CA7D85">
              <w:t xml:space="preserve">              ResultsPerSSB-Index[1] EQUENCE {</w:t>
            </w:r>
          </w:p>
        </w:tc>
        <w:tc>
          <w:tcPr>
            <w:tcW w:w="2267" w:type="dxa"/>
          </w:tcPr>
          <w:p w14:paraId="09402012" w14:textId="77777777" w:rsidR="00FE7DDE" w:rsidRPr="00CA7D85" w:rsidRDefault="00FE7DDE" w:rsidP="00FE7DDE">
            <w:pPr>
              <w:pStyle w:val="TAL"/>
              <w:rPr>
                <w:lang w:eastAsia="zh-CN"/>
              </w:rPr>
            </w:pPr>
          </w:p>
        </w:tc>
        <w:tc>
          <w:tcPr>
            <w:tcW w:w="1700" w:type="dxa"/>
          </w:tcPr>
          <w:p w14:paraId="7C1B0902" w14:textId="77777777" w:rsidR="00FE7DDE" w:rsidRPr="00CA7D85" w:rsidRDefault="00FE7DDE" w:rsidP="00FE7DDE">
            <w:pPr>
              <w:pStyle w:val="TAL"/>
            </w:pPr>
            <w:r w:rsidRPr="00CA7D85">
              <w:t>entry 1</w:t>
            </w:r>
          </w:p>
        </w:tc>
        <w:tc>
          <w:tcPr>
            <w:tcW w:w="1245" w:type="dxa"/>
          </w:tcPr>
          <w:p w14:paraId="343593F4" w14:textId="77777777" w:rsidR="00FE7DDE" w:rsidRPr="00CA7D85" w:rsidRDefault="00FE7DDE" w:rsidP="00FE7DDE">
            <w:pPr>
              <w:pStyle w:val="TAL"/>
            </w:pPr>
          </w:p>
        </w:tc>
      </w:tr>
      <w:tr w:rsidR="00FE7DDE" w:rsidRPr="00CA7D85" w14:paraId="50427278" w14:textId="77777777" w:rsidTr="00F60643">
        <w:tblPrEx>
          <w:tblCellMar>
            <w:left w:w="108" w:type="dxa"/>
            <w:right w:w="108" w:type="dxa"/>
          </w:tblCellMar>
        </w:tblPrEx>
        <w:tc>
          <w:tcPr>
            <w:tcW w:w="4535" w:type="dxa"/>
          </w:tcPr>
          <w:p w14:paraId="08A5C189" w14:textId="77777777" w:rsidR="00FE7DDE" w:rsidRPr="00CA7D85" w:rsidRDefault="00FE7DDE" w:rsidP="00FE7DDE">
            <w:pPr>
              <w:keepNext/>
              <w:keepLines/>
              <w:spacing w:after="0"/>
              <w:rPr>
                <w:rFonts w:ascii="Arial" w:hAnsi="Arial"/>
                <w:sz w:val="18"/>
              </w:rPr>
            </w:pPr>
            <w:r w:rsidRPr="00CA7D85">
              <w:rPr>
                <w:rFonts w:ascii="Arial" w:hAnsi="Arial"/>
                <w:sz w:val="18"/>
              </w:rPr>
              <w:t xml:space="preserve">                ssb-Index</w:t>
            </w:r>
          </w:p>
        </w:tc>
        <w:tc>
          <w:tcPr>
            <w:tcW w:w="2267" w:type="dxa"/>
          </w:tcPr>
          <w:p w14:paraId="59FE4E81" w14:textId="77777777" w:rsidR="00FE7DDE" w:rsidRPr="00CA7D85" w:rsidRDefault="00FE7DDE" w:rsidP="00FE7DDE">
            <w:pPr>
              <w:keepNext/>
              <w:keepLines/>
              <w:spacing w:after="0"/>
              <w:rPr>
                <w:rFonts w:ascii="Arial" w:hAnsi="Arial"/>
                <w:sz w:val="18"/>
                <w:lang w:eastAsia="zh-CN"/>
              </w:rPr>
            </w:pPr>
            <w:r w:rsidRPr="00CA7D85">
              <w:rPr>
                <w:rFonts w:ascii="Arial" w:hAnsi="Arial"/>
                <w:sz w:val="18"/>
                <w:lang w:eastAsia="zh-CN"/>
              </w:rPr>
              <w:t>Not checked</w:t>
            </w:r>
          </w:p>
        </w:tc>
        <w:tc>
          <w:tcPr>
            <w:tcW w:w="1700" w:type="dxa"/>
          </w:tcPr>
          <w:p w14:paraId="0C168B60" w14:textId="77777777" w:rsidR="00FE7DDE" w:rsidRPr="00CA7D85" w:rsidRDefault="00FE7DDE" w:rsidP="00FE7DDE">
            <w:pPr>
              <w:keepNext/>
              <w:keepLines/>
              <w:spacing w:after="0"/>
              <w:rPr>
                <w:rFonts w:ascii="Arial" w:hAnsi="Arial"/>
                <w:sz w:val="18"/>
              </w:rPr>
            </w:pPr>
          </w:p>
        </w:tc>
        <w:tc>
          <w:tcPr>
            <w:tcW w:w="1245" w:type="dxa"/>
          </w:tcPr>
          <w:p w14:paraId="57ED938D" w14:textId="77777777" w:rsidR="00FE7DDE" w:rsidRPr="00CA7D85" w:rsidRDefault="00FE7DDE" w:rsidP="00FE7DDE">
            <w:pPr>
              <w:keepNext/>
              <w:keepLines/>
              <w:spacing w:after="0"/>
              <w:rPr>
                <w:rFonts w:ascii="Arial" w:hAnsi="Arial"/>
                <w:sz w:val="18"/>
              </w:rPr>
            </w:pPr>
          </w:p>
        </w:tc>
      </w:tr>
      <w:tr w:rsidR="00FE7DDE" w:rsidRPr="00CA7D85" w14:paraId="112FBA55" w14:textId="77777777" w:rsidTr="00F60643">
        <w:tblPrEx>
          <w:tblCellMar>
            <w:left w:w="108" w:type="dxa"/>
            <w:right w:w="108" w:type="dxa"/>
          </w:tblCellMar>
        </w:tblPrEx>
        <w:tc>
          <w:tcPr>
            <w:tcW w:w="4535" w:type="dxa"/>
          </w:tcPr>
          <w:p w14:paraId="202E552A" w14:textId="77777777" w:rsidR="00FE7DDE" w:rsidRPr="00CA7D85" w:rsidRDefault="00FE7DDE" w:rsidP="00FE7DDE">
            <w:pPr>
              <w:keepNext/>
              <w:keepLines/>
              <w:spacing w:after="0"/>
              <w:rPr>
                <w:rFonts w:ascii="Arial" w:hAnsi="Arial"/>
                <w:sz w:val="18"/>
              </w:rPr>
            </w:pPr>
            <w:r w:rsidRPr="00CA7D85">
              <w:rPr>
                <w:rFonts w:ascii="Arial" w:hAnsi="Arial"/>
                <w:sz w:val="18"/>
              </w:rPr>
              <w:t xml:space="preserve">                ssb-Results SEQUENCE {</w:t>
            </w:r>
          </w:p>
        </w:tc>
        <w:tc>
          <w:tcPr>
            <w:tcW w:w="2267" w:type="dxa"/>
          </w:tcPr>
          <w:p w14:paraId="2C85F17E" w14:textId="77777777" w:rsidR="00FE7DDE" w:rsidRPr="00CA7D85" w:rsidRDefault="00FE7DDE" w:rsidP="00FE7DDE">
            <w:pPr>
              <w:keepNext/>
              <w:keepLines/>
              <w:spacing w:after="0"/>
              <w:rPr>
                <w:rFonts w:ascii="Arial" w:hAnsi="Arial"/>
                <w:sz w:val="18"/>
                <w:lang w:eastAsia="zh-CN"/>
              </w:rPr>
            </w:pPr>
          </w:p>
        </w:tc>
        <w:tc>
          <w:tcPr>
            <w:tcW w:w="1700" w:type="dxa"/>
          </w:tcPr>
          <w:p w14:paraId="298E4252" w14:textId="77777777" w:rsidR="00FE7DDE" w:rsidRPr="00CA7D85" w:rsidRDefault="00FE7DDE" w:rsidP="00FE7DDE">
            <w:pPr>
              <w:keepNext/>
              <w:keepLines/>
              <w:spacing w:after="0"/>
              <w:rPr>
                <w:rFonts w:ascii="Arial" w:hAnsi="Arial"/>
                <w:sz w:val="18"/>
              </w:rPr>
            </w:pPr>
          </w:p>
        </w:tc>
        <w:tc>
          <w:tcPr>
            <w:tcW w:w="1245" w:type="dxa"/>
          </w:tcPr>
          <w:p w14:paraId="51930B92" w14:textId="77777777" w:rsidR="00FE7DDE" w:rsidRPr="00CA7D85" w:rsidRDefault="00FE7DDE" w:rsidP="00FE7DDE">
            <w:pPr>
              <w:keepNext/>
              <w:keepLines/>
              <w:spacing w:after="0"/>
              <w:rPr>
                <w:rFonts w:ascii="Arial" w:hAnsi="Arial"/>
                <w:sz w:val="18"/>
              </w:rPr>
            </w:pPr>
          </w:p>
        </w:tc>
      </w:tr>
      <w:tr w:rsidR="00FE7DDE" w:rsidRPr="00CA7D85" w14:paraId="6BA641A2" w14:textId="77777777" w:rsidTr="00F60643">
        <w:tblPrEx>
          <w:tblCellMar>
            <w:left w:w="108" w:type="dxa"/>
            <w:right w:w="108" w:type="dxa"/>
          </w:tblCellMar>
        </w:tblPrEx>
        <w:tc>
          <w:tcPr>
            <w:tcW w:w="4535" w:type="dxa"/>
          </w:tcPr>
          <w:p w14:paraId="6F0BFDA2" w14:textId="77777777" w:rsidR="00FE7DDE" w:rsidRPr="00CA7D85" w:rsidRDefault="00FE7DDE" w:rsidP="00FE7DDE">
            <w:pPr>
              <w:keepNext/>
              <w:keepLines/>
              <w:spacing w:after="0"/>
              <w:rPr>
                <w:rFonts w:ascii="Arial" w:hAnsi="Arial"/>
                <w:sz w:val="18"/>
              </w:rPr>
            </w:pPr>
            <w:r w:rsidRPr="00CA7D85">
              <w:rPr>
                <w:rFonts w:ascii="Arial" w:hAnsi="Arial"/>
                <w:sz w:val="18"/>
              </w:rPr>
              <w:t xml:space="preserve">                  rsrp</w:t>
            </w:r>
          </w:p>
        </w:tc>
        <w:tc>
          <w:tcPr>
            <w:tcW w:w="2267" w:type="dxa"/>
          </w:tcPr>
          <w:p w14:paraId="3A0E16E1" w14:textId="77777777" w:rsidR="00FE7DDE" w:rsidRPr="00CA7D85" w:rsidRDefault="00FE7DDE" w:rsidP="00FE7DDE">
            <w:pPr>
              <w:keepNext/>
              <w:keepLines/>
              <w:spacing w:after="0"/>
              <w:rPr>
                <w:rFonts w:ascii="Arial" w:hAnsi="Arial"/>
                <w:sz w:val="18"/>
                <w:lang w:eastAsia="zh-CN"/>
              </w:rPr>
            </w:pPr>
            <w:r w:rsidRPr="00CA7D85">
              <w:rPr>
                <w:rFonts w:ascii="Arial" w:hAnsi="Arial"/>
                <w:sz w:val="18"/>
              </w:rPr>
              <w:t>(0..127)</w:t>
            </w:r>
          </w:p>
        </w:tc>
        <w:tc>
          <w:tcPr>
            <w:tcW w:w="1700" w:type="dxa"/>
          </w:tcPr>
          <w:p w14:paraId="49908649" w14:textId="77777777" w:rsidR="00FE7DDE" w:rsidRPr="00CA7D85" w:rsidRDefault="00FE7DDE" w:rsidP="00FE7DDE">
            <w:pPr>
              <w:keepNext/>
              <w:keepLines/>
              <w:spacing w:after="0"/>
              <w:rPr>
                <w:rFonts w:ascii="Arial" w:hAnsi="Arial"/>
                <w:sz w:val="18"/>
              </w:rPr>
            </w:pPr>
          </w:p>
        </w:tc>
        <w:tc>
          <w:tcPr>
            <w:tcW w:w="1245" w:type="dxa"/>
          </w:tcPr>
          <w:p w14:paraId="487C8279" w14:textId="77777777" w:rsidR="00FE7DDE" w:rsidRPr="00CA7D85" w:rsidRDefault="00FE7DDE" w:rsidP="00FE7DDE">
            <w:pPr>
              <w:keepNext/>
              <w:keepLines/>
              <w:spacing w:after="0"/>
              <w:rPr>
                <w:rFonts w:ascii="Arial" w:hAnsi="Arial"/>
                <w:sz w:val="18"/>
              </w:rPr>
            </w:pPr>
          </w:p>
        </w:tc>
      </w:tr>
      <w:tr w:rsidR="00FE7DDE" w:rsidRPr="00CA7D85" w14:paraId="2182DE15" w14:textId="77777777" w:rsidTr="00F60643">
        <w:tblPrEx>
          <w:tblCellMar>
            <w:left w:w="108" w:type="dxa"/>
            <w:right w:w="108" w:type="dxa"/>
          </w:tblCellMar>
        </w:tblPrEx>
        <w:tc>
          <w:tcPr>
            <w:tcW w:w="4535" w:type="dxa"/>
            <w:tcBorders>
              <w:bottom w:val="single" w:sz="4" w:space="0" w:color="auto"/>
            </w:tcBorders>
          </w:tcPr>
          <w:p w14:paraId="6430D059" w14:textId="77777777" w:rsidR="00FE7DDE" w:rsidRPr="00CA7D85" w:rsidRDefault="00FE7DDE" w:rsidP="00FE7DDE">
            <w:pPr>
              <w:keepNext/>
              <w:keepLines/>
              <w:spacing w:after="0"/>
              <w:rPr>
                <w:rFonts w:ascii="Arial" w:hAnsi="Arial"/>
                <w:sz w:val="18"/>
              </w:rPr>
            </w:pPr>
            <w:r w:rsidRPr="00CA7D85">
              <w:rPr>
                <w:rFonts w:ascii="Arial" w:hAnsi="Arial"/>
                <w:sz w:val="18"/>
              </w:rPr>
              <w:t xml:space="preserve">                  rsrq</w:t>
            </w:r>
          </w:p>
        </w:tc>
        <w:tc>
          <w:tcPr>
            <w:tcW w:w="2267" w:type="dxa"/>
          </w:tcPr>
          <w:p w14:paraId="3FB5C0C5" w14:textId="0D564429" w:rsidR="00FE7DDE" w:rsidRPr="00CA7D85" w:rsidRDefault="00AE0258" w:rsidP="00FE7DDE">
            <w:pPr>
              <w:keepNext/>
              <w:keepLines/>
              <w:spacing w:after="0"/>
              <w:rPr>
                <w:rFonts w:ascii="Arial" w:hAnsi="Arial"/>
                <w:sz w:val="18"/>
                <w:lang w:eastAsia="zh-CN"/>
              </w:rPr>
            </w:pPr>
            <w:r w:rsidRPr="00CA7D85">
              <w:rPr>
                <w:rFonts w:ascii="Arial" w:hAnsi="Arial"/>
                <w:sz w:val="18"/>
              </w:rPr>
              <w:t>(0..127)</w:t>
            </w:r>
          </w:p>
        </w:tc>
        <w:tc>
          <w:tcPr>
            <w:tcW w:w="1700" w:type="dxa"/>
          </w:tcPr>
          <w:p w14:paraId="3AB1289F" w14:textId="77777777" w:rsidR="00FE7DDE" w:rsidRPr="00CA7D85" w:rsidRDefault="00FE7DDE" w:rsidP="00FE7DDE">
            <w:pPr>
              <w:keepNext/>
              <w:keepLines/>
              <w:spacing w:after="0"/>
              <w:rPr>
                <w:rFonts w:ascii="Arial" w:hAnsi="Arial"/>
                <w:sz w:val="18"/>
              </w:rPr>
            </w:pPr>
          </w:p>
        </w:tc>
        <w:tc>
          <w:tcPr>
            <w:tcW w:w="1245" w:type="dxa"/>
          </w:tcPr>
          <w:p w14:paraId="39703A8C" w14:textId="77777777" w:rsidR="00FE7DDE" w:rsidRPr="00CA7D85" w:rsidRDefault="00FE7DDE" w:rsidP="00FE7DDE">
            <w:pPr>
              <w:keepNext/>
              <w:keepLines/>
              <w:spacing w:after="0"/>
              <w:rPr>
                <w:rFonts w:ascii="Arial" w:hAnsi="Arial"/>
                <w:sz w:val="18"/>
              </w:rPr>
            </w:pPr>
          </w:p>
        </w:tc>
      </w:tr>
      <w:tr w:rsidR="00FE7DDE" w:rsidRPr="00CA7D85" w14:paraId="3FB0EE7B" w14:textId="77777777" w:rsidTr="00F60643">
        <w:tblPrEx>
          <w:tblCellMar>
            <w:left w:w="108" w:type="dxa"/>
            <w:right w:w="108" w:type="dxa"/>
          </w:tblCellMar>
        </w:tblPrEx>
        <w:tc>
          <w:tcPr>
            <w:tcW w:w="4535" w:type="dxa"/>
            <w:tcBorders>
              <w:bottom w:val="nil"/>
            </w:tcBorders>
          </w:tcPr>
          <w:p w14:paraId="348EA193" w14:textId="77777777" w:rsidR="00FE7DDE" w:rsidRPr="00CA7D85" w:rsidRDefault="00FE7DDE" w:rsidP="00FE7DDE">
            <w:pPr>
              <w:keepNext/>
              <w:keepLines/>
              <w:spacing w:after="0"/>
              <w:rPr>
                <w:rFonts w:ascii="Arial" w:hAnsi="Arial"/>
                <w:sz w:val="18"/>
              </w:rPr>
            </w:pPr>
            <w:r w:rsidRPr="00CA7D85">
              <w:rPr>
                <w:rFonts w:ascii="Arial" w:hAnsi="Arial"/>
                <w:sz w:val="18"/>
              </w:rPr>
              <w:t xml:space="preserve">                  sinr</w:t>
            </w:r>
          </w:p>
        </w:tc>
        <w:tc>
          <w:tcPr>
            <w:tcW w:w="2267" w:type="dxa"/>
          </w:tcPr>
          <w:p w14:paraId="5ED944FD" w14:textId="77777777" w:rsidR="00FE7DDE" w:rsidRPr="00CA7D85" w:rsidRDefault="00FE7DDE" w:rsidP="00FE7DDE">
            <w:pPr>
              <w:keepNext/>
              <w:keepLines/>
              <w:spacing w:after="0"/>
              <w:rPr>
                <w:rFonts w:ascii="Arial" w:hAnsi="Arial"/>
                <w:sz w:val="18"/>
                <w:lang w:eastAsia="zh-CN"/>
              </w:rPr>
            </w:pPr>
            <w:r w:rsidRPr="00CA7D85">
              <w:rPr>
                <w:rFonts w:ascii="Arial" w:hAnsi="Arial"/>
                <w:sz w:val="18"/>
              </w:rPr>
              <w:t>Not present</w:t>
            </w:r>
          </w:p>
        </w:tc>
        <w:tc>
          <w:tcPr>
            <w:tcW w:w="1700" w:type="dxa"/>
          </w:tcPr>
          <w:p w14:paraId="50388DC7" w14:textId="77777777" w:rsidR="00FE7DDE" w:rsidRPr="00CA7D85" w:rsidRDefault="00FE7DDE" w:rsidP="00FE7DDE">
            <w:pPr>
              <w:keepNext/>
              <w:keepLines/>
              <w:spacing w:after="0"/>
              <w:rPr>
                <w:rFonts w:ascii="Arial" w:hAnsi="Arial"/>
                <w:sz w:val="18"/>
              </w:rPr>
            </w:pPr>
          </w:p>
        </w:tc>
        <w:tc>
          <w:tcPr>
            <w:tcW w:w="1245" w:type="dxa"/>
          </w:tcPr>
          <w:p w14:paraId="24A3EC67" w14:textId="77777777" w:rsidR="00FE7DDE" w:rsidRPr="00CA7D85" w:rsidRDefault="00FE7DDE" w:rsidP="00FE7DDE">
            <w:pPr>
              <w:keepNext/>
              <w:keepLines/>
              <w:spacing w:after="0"/>
              <w:rPr>
                <w:rFonts w:ascii="Arial" w:hAnsi="Arial"/>
                <w:sz w:val="18"/>
              </w:rPr>
            </w:pPr>
          </w:p>
        </w:tc>
      </w:tr>
      <w:tr w:rsidR="00AE0258" w:rsidRPr="00CA7D85" w14:paraId="0AD2F793" w14:textId="77777777" w:rsidTr="00F60643">
        <w:tblPrEx>
          <w:tblCellMar>
            <w:left w:w="108" w:type="dxa"/>
            <w:right w:w="108" w:type="dxa"/>
          </w:tblCellMar>
        </w:tblPrEx>
        <w:tc>
          <w:tcPr>
            <w:tcW w:w="4535" w:type="dxa"/>
            <w:tcBorders>
              <w:top w:val="nil"/>
              <w:bottom w:val="single" w:sz="4" w:space="0" w:color="auto"/>
            </w:tcBorders>
          </w:tcPr>
          <w:p w14:paraId="44E732C7" w14:textId="77777777" w:rsidR="00AE0258" w:rsidRPr="00CA7D85" w:rsidRDefault="00AE0258" w:rsidP="00AE0258">
            <w:pPr>
              <w:keepNext/>
              <w:keepLines/>
              <w:spacing w:after="0"/>
              <w:rPr>
                <w:rFonts w:ascii="Arial" w:hAnsi="Arial"/>
                <w:sz w:val="18"/>
              </w:rPr>
            </w:pPr>
          </w:p>
        </w:tc>
        <w:tc>
          <w:tcPr>
            <w:tcW w:w="2267" w:type="dxa"/>
          </w:tcPr>
          <w:p w14:paraId="7493D53B" w14:textId="5C1A6C75" w:rsidR="00AE0258" w:rsidRPr="00CA7D85" w:rsidRDefault="00AE0258" w:rsidP="00AE0258">
            <w:pPr>
              <w:keepNext/>
              <w:keepLines/>
              <w:spacing w:after="0"/>
              <w:rPr>
                <w:rFonts w:ascii="Arial" w:hAnsi="Arial"/>
                <w:sz w:val="18"/>
              </w:rPr>
            </w:pPr>
            <w:r w:rsidRPr="00CA7D85">
              <w:rPr>
                <w:rFonts w:ascii="Arial" w:hAnsi="Arial"/>
                <w:sz w:val="18"/>
              </w:rPr>
              <w:t>Not checked</w:t>
            </w:r>
          </w:p>
        </w:tc>
        <w:tc>
          <w:tcPr>
            <w:tcW w:w="1700" w:type="dxa"/>
          </w:tcPr>
          <w:p w14:paraId="66682993" w14:textId="77777777" w:rsidR="00AE0258" w:rsidRPr="00CA7D85" w:rsidRDefault="00AE0258" w:rsidP="00AE0258">
            <w:pPr>
              <w:keepNext/>
              <w:keepLines/>
              <w:spacing w:after="0"/>
              <w:rPr>
                <w:rFonts w:ascii="Arial" w:hAnsi="Arial"/>
                <w:sz w:val="18"/>
              </w:rPr>
            </w:pPr>
          </w:p>
        </w:tc>
        <w:tc>
          <w:tcPr>
            <w:tcW w:w="1245" w:type="dxa"/>
          </w:tcPr>
          <w:p w14:paraId="450FD108" w14:textId="7CBFB591" w:rsidR="00AE0258" w:rsidRPr="00CA7D85" w:rsidRDefault="00AE0258" w:rsidP="00AE0258">
            <w:pPr>
              <w:keepNext/>
              <w:keepLines/>
              <w:spacing w:after="0"/>
              <w:rPr>
                <w:rFonts w:ascii="Arial" w:hAnsi="Arial"/>
                <w:sz w:val="18"/>
              </w:rPr>
            </w:pPr>
            <w:r w:rsidRPr="00CA7D85">
              <w:rPr>
                <w:rFonts w:ascii="Arial" w:hAnsi="Arial" w:cs="Arial"/>
                <w:sz w:val="18"/>
              </w:rPr>
              <w:t>pc_ss_SINR_Meas</w:t>
            </w:r>
          </w:p>
        </w:tc>
      </w:tr>
      <w:tr w:rsidR="00AE0258" w:rsidRPr="00CA7D85" w14:paraId="32F94FD9" w14:textId="77777777" w:rsidTr="00F60643">
        <w:tblPrEx>
          <w:tblCellMar>
            <w:left w:w="108" w:type="dxa"/>
            <w:right w:w="108" w:type="dxa"/>
          </w:tblCellMar>
        </w:tblPrEx>
        <w:tc>
          <w:tcPr>
            <w:tcW w:w="4535" w:type="dxa"/>
            <w:tcBorders>
              <w:top w:val="single" w:sz="4" w:space="0" w:color="auto"/>
            </w:tcBorders>
          </w:tcPr>
          <w:p w14:paraId="01B9ADF8" w14:textId="77777777" w:rsidR="00AE0258" w:rsidRPr="00CA7D85" w:rsidRDefault="00AE0258" w:rsidP="00AE0258">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7" w:type="dxa"/>
          </w:tcPr>
          <w:p w14:paraId="4B53A8EF" w14:textId="77777777" w:rsidR="00AE0258" w:rsidRPr="00CA7D85" w:rsidRDefault="00AE0258" w:rsidP="00AE0258">
            <w:pPr>
              <w:keepNext/>
              <w:keepLines/>
              <w:spacing w:after="0"/>
              <w:rPr>
                <w:rFonts w:ascii="Arial" w:hAnsi="Arial"/>
                <w:sz w:val="18"/>
                <w:lang w:eastAsia="zh-CN"/>
              </w:rPr>
            </w:pPr>
          </w:p>
        </w:tc>
        <w:tc>
          <w:tcPr>
            <w:tcW w:w="1700" w:type="dxa"/>
          </w:tcPr>
          <w:p w14:paraId="6384A840" w14:textId="77777777" w:rsidR="00AE0258" w:rsidRPr="00CA7D85" w:rsidRDefault="00AE0258" w:rsidP="00AE0258">
            <w:pPr>
              <w:keepNext/>
              <w:keepLines/>
              <w:spacing w:after="0"/>
              <w:rPr>
                <w:rFonts w:ascii="Arial" w:hAnsi="Arial"/>
                <w:sz w:val="18"/>
              </w:rPr>
            </w:pPr>
          </w:p>
        </w:tc>
        <w:tc>
          <w:tcPr>
            <w:tcW w:w="1245" w:type="dxa"/>
          </w:tcPr>
          <w:p w14:paraId="73377E68" w14:textId="77777777" w:rsidR="00AE0258" w:rsidRPr="00CA7D85" w:rsidRDefault="00AE0258" w:rsidP="00AE0258">
            <w:pPr>
              <w:keepNext/>
              <w:keepLines/>
              <w:spacing w:after="0"/>
              <w:rPr>
                <w:rFonts w:ascii="Arial" w:hAnsi="Arial"/>
                <w:sz w:val="18"/>
              </w:rPr>
            </w:pPr>
          </w:p>
        </w:tc>
      </w:tr>
      <w:tr w:rsidR="00AE0258" w:rsidRPr="00CA7D85" w14:paraId="64F5ADD3" w14:textId="77777777" w:rsidTr="00F60643">
        <w:tblPrEx>
          <w:tblCellMar>
            <w:left w:w="108" w:type="dxa"/>
            <w:right w:w="108" w:type="dxa"/>
          </w:tblCellMar>
        </w:tblPrEx>
        <w:tc>
          <w:tcPr>
            <w:tcW w:w="4535" w:type="dxa"/>
          </w:tcPr>
          <w:p w14:paraId="2178F93F" w14:textId="77777777" w:rsidR="00AE0258" w:rsidRPr="00CA7D85" w:rsidRDefault="00AE0258" w:rsidP="00AE0258">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7" w:type="dxa"/>
          </w:tcPr>
          <w:p w14:paraId="38FEAF51" w14:textId="77777777" w:rsidR="00AE0258" w:rsidRPr="00CA7D85" w:rsidRDefault="00AE0258" w:rsidP="00AE0258">
            <w:pPr>
              <w:keepNext/>
              <w:keepLines/>
              <w:spacing w:after="0"/>
              <w:rPr>
                <w:rFonts w:ascii="Arial" w:hAnsi="Arial"/>
                <w:sz w:val="18"/>
                <w:lang w:eastAsia="zh-CN"/>
              </w:rPr>
            </w:pPr>
          </w:p>
        </w:tc>
        <w:tc>
          <w:tcPr>
            <w:tcW w:w="1700" w:type="dxa"/>
          </w:tcPr>
          <w:p w14:paraId="1D989091" w14:textId="77777777" w:rsidR="00AE0258" w:rsidRPr="00CA7D85" w:rsidRDefault="00AE0258" w:rsidP="00AE0258">
            <w:pPr>
              <w:keepNext/>
              <w:keepLines/>
              <w:spacing w:after="0"/>
              <w:rPr>
                <w:rFonts w:ascii="Arial" w:hAnsi="Arial"/>
                <w:sz w:val="18"/>
              </w:rPr>
            </w:pPr>
          </w:p>
        </w:tc>
        <w:tc>
          <w:tcPr>
            <w:tcW w:w="1245" w:type="dxa"/>
          </w:tcPr>
          <w:p w14:paraId="00EED1DD" w14:textId="77777777" w:rsidR="00AE0258" w:rsidRPr="00CA7D85" w:rsidRDefault="00AE0258" w:rsidP="00AE0258">
            <w:pPr>
              <w:keepNext/>
              <w:keepLines/>
              <w:spacing w:after="0"/>
              <w:rPr>
                <w:rFonts w:ascii="Arial" w:hAnsi="Arial"/>
                <w:sz w:val="18"/>
              </w:rPr>
            </w:pPr>
          </w:p>
        </w:tc>
      </w:tr>
      <w:tr w:rsidR="00AE0258" w:rsidRPr="00CA7D85" w14:paraId="06D3A1B4" w14:textId="77777777" w:rsidTr="00F60643">
        <w:tblPrEx>
          <w:tblCellMar>
            <w:left w:w="108" w:type="dxa"/>
            <w:right w:w="108" w:type="dxa"/>
          </w:tblCellMar>
        </w:tblPrEx>
        <w:tc>
          <w:tcPr>
            <w:tcW w:w="4535" w:type="dxa"/>
          </w:tcPr>
          <w:p w14:paraId="401A6DBE" w14:textId="77777777" w:rsidR="00AE0258" w:rsidRPr="00CA7D85" w:rsidRDefault="00AE0258" w:rsidP="00AE0258">
            <w:pPr>
              <w:keepNext/>
              <w:keepLines/>
              <w:spacing w:after="0"/>
              <w:rPr>
                <w:rFonts w:ascii="Arial" w:hAnsi="Arial"/>
                <w:sz w:val="18"/>
                <w:lang w:eastAsia="zh-CN"/>
              </w:rPr>
            </w:pPr>
            <w:r w:rsidRPr="00CA7D85">
              <w:rPr>
                <w:rFonts w:ascii="Arial" w:hAnsi="Arial"/>
                <w:sz w:val="18"/>
              </w:rPr>
              <w:t xml:space="preserve">            </w:t>
            </w:r>
            <w:r w:rsidRPr="00CA7D85">
              <w:rPr>
                <w:rFonts w:ascii="Arial" w:hAnsi="Arial"/>
                <w:sz w:val="18"/>
                <w:lang w:eastAsia="zh-CN"/>
              </w:rPr>
              <w:t>}</w:t>
            </w:r>
          </w:p>
        </w:tc>
        <w:tc>
          <w:tcPr>
            <w:tcW w:w="2267" w:type="dxa"/>
          </w:tcPr>
          <w:p w14:paraId="50F0DB27" w14:textId="77777777" w:rsidR="00AE0258" w:rsidRPr="00CA7D85" w:rsidRDefault="00AE0258" w:rsidP="00AE0258">
            <w:pPr>
              <w:keepNext/>
              <w:keepLines/>
              <w:spacing w:after="0"/>
              <w:rPr>
                <w:rFonts w:ascii="Arial" w:hAnsi="Arial"/>
                <w:sz w:val="18"/>
                <w:lang w:eastAsia="zh-CN"/>
              </w:rPr>
            </w:pPr>
          </w:p>
        </w:tc>
        <w:tc>
          <w:tcPr>
            <w:tcW w:w="1700" w:type="dxa"/>
          </w:tcPr>
          <w:p w14:paraId="43144BCC" w14:textId="77777777" w:rsidR="00AE0258" w:rsidRPr="00CA7D85" w:rsidRDefault="00AE0258" w:rsidP="00AE0258">
            <w:pPr>
              <w:keepNext/>
              <w:keepLines/>
              <w:spacing w:after="0"/>
              <w:rPr>
                <w:rFonts w:ascii="Arial" w:hAnsi="Arial"/>
                <w:sz w:val="18"/>
              </w:rPr>
            </w:pPr>
          </w:p>
        </w:tc>
        <w:tc>
          <w:tcPr>
            <w:tcW w:w="1245" w:type="dxa"/>
          </w:tcPr>
          <w:p w14:paraId="7CACA8C6" w14:textId="77777777" w:rsidR="00AE0258" w:rsidRPr="00CA7D85" w:rsidRDefault="00AE0258" w:rsidP="00AE0258">
            <w:pPr>
              <w:keepNext/>
              <w:keepLines/>
              <w:spacing w:after="0"/>
              <w:rPr>
                <w:rFonts w:ascii="Arial" w:hAnsi="Arial"/>
                <w:sz w:val="18"/>
              </w:rPr>
            </w:pPr>
          </w:p>
        </w:tc>
      </w:tr>
      <w:tr w:rsidR="00AE0258" w:rsidRPr="00CA7D85" w14:paraId="2D1B3CDE" w14:textId="77777777" w:rsidTr="00F60643">
        <w:tblPrEx>
          <w:tblCellMar>
            <w:left w:w="108" w:type="dxa"/>
            <w:right w:w="108" w:type="dxa"/>
          </w:tblCellMar>
        </w:tblPrEx>
        <w:tc>
          <w:tcPr>
            <w:tcW w:w="4535" w:type="dxa"/>
          </w:tcPr>
          <w:p w14:paraId="7FEF2DE9" w14:textId="77777777" w:rsidR="00AE0258" w:rsidRPr="00CA7D85" w:rsidRDefault="00AE0258" w:rsidP="00AE0258">
            <w:pPr>
              <w:keepNext/>
              <w:keepLines/>
              <w:spacing w:after="0"/>
              <w:rPr>
                <w:rFonts w:ascii="Arial" w:hAnsi="Arial"/>
                <w:sz w:val="18"/>
              </w:rPr>
            </w:pPr>
            <w:r w:rsidRPr="00CA7D85">
              <w:rPr>
                <w:rFonts w:ascii="Arial" w:hAnsi="Arial"/>
                <w:sz w:val="18"/>
              </w:rPr>
              <w:t xml:space="preserve">            resultsCSI-RS-Indexes</w:t>
            </w:r>
          </w:p>
        </w:tc>
        <w:tc>
          <w:tcPr>
            <w:tcW w:w="2267" w:type="dxa"/>
          </w:tcPr>
          <w:p w14:paraId="15C13457" w14:textId="77777777" w:rsidR="00AE0258" w:rsidRPr="00CA7D85" w:rsidRDefault="00AE0258" w:rsidP="00AE0258">
            <w:pPr>
              <w:keepNext/>
              <w:keepLines/>
              <w:spacing w:after="0"/>
              <w:rPr>
                <w:rFonts w:ascii="Arial" w:hAnsi="Arial"/>
                <w:sz w:val="18"/>
                <w:lang w:eastAsia="zh-CN"/>
              </w:rPr>
            </w:pPr>
            <w:r w:rsidRPr="00CA7D85">
              <w:rPr>
                <w:rFonts w:ascii="Arial" w:hAnsi="Arial"/>
                <w:sz w:val="18"/>
                <w:lang w:eastAsia="zh-CN"/>
              </w:rPr>
              <w:t>Not present</w:t>
            </w:r>
          </w:p>
        </w:tc>
        <w:tc>
          <w:tcPr>
            <w:tcW w:w="1700" w:type="dxa"/>
          </w:tcPr>
          <w:p w14:paraId="3001A847" w14:textId="77777777" w:rsidR="00AE0258" w:rsidRPr="00CA7D85" w:rsidRDefault="00AE0258" w:rsidP="00AE0258">
            <w:pPr>
              <w:keepNext/>
              <w:keepLines/>
              <w:spacing w:after="0"/>
              <w:rPr>
                <w:rFonts w:ascii="Arial" w:hAnsi="Arial"/>
                <w:sz w:val="18"/>
              </w:rPr>
            </w:pPr>
          </w:p>
        </w:tc>
        <w:tc>
          <w:tcPr>
            <w:tcW w:w="1245" w:type="dxa"/>
          </w:tcPr>
          <w:p w14:paraId="4AA167E3" w14:textId="77777777" w:rsidR="00AE0258" w:rsidRPr="00CA7D85" w:rsidRDefault="00AE0258" w:rsidP="00AE0258">
            <w:pPr>
              <w:keepNext/>
              <w:keepLines/>
              <w:spacing w:after="0"/>
              <w:rPr>
                <w:rFonts w:ascii="Arial" w:hAnsi="Arial"/>
                <w:sz w:val="18"/>
              </w:rPr>
            </w:pPr>
          </w:p>
        </w:tc>
      </w:tr>
      <w:tr w:rsidR="00AE0258" w:rsidRPr="00CA7D85" w14:paraId="5828B7D2" w14:textId="77777777" w:rsidTr="00F60643">
        <w:tblPrEx>
          <w:tblCellMar>
            <w:left w:w="108" w:type="dxa"/>
            <w:right w:w="108" w:type="dxa"/>
          </w:tblCellMar>
        </w:tblPrEx>
        <w:tc>
          <w:tcPr>
            <w:tcW w:w="4535" w:type="dxa"/>
          </w:tcPr>
          <w:p w14:paraId="08FADC7B" w14:textId="77777777" w:rsidR="00AE0258" w:rsidRPr="00CA7D85" w:rsidRDefault="00AE0258" w:rsidP="00AE0258">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1AE90745" w14:textId="77777777" w:rsidR="00AE0258" w:rsidRPr="00CA7D85" w:rsidRDefault="00AE0258" w:rsidP="00AE0258">
            <w:pPr>
              <w:keepNext/>
              <w:keepLines/>
              <w:spacing w:after="0"/>
              <w:rPr>
                <w:rFonts w:ascii="Arial" w:hAnsi="Arial"/>
                <w:sz w:val="18"/>
                <w:lang w:eastAsia="en-US"/>
              </w:rPr>
            </w:pPr>
          </w:p>
        </w:tc>
        <w:tc>
          <w:tcPr>
            <w:tcW w:w="1700" w:type="dxa"/>
          </w:tcPr>
          <w:p w14:paraId="78C89876" w14:textId="77777777" w:rsidR="00AE0258" w:rsidRPr="00CA7D85" w:rsidRDefault="00AE0258" w:rsidP="00AE0258">
            <w:pPr>
              <w:keepNext/>
              <w:keepLines/>
              <w:spacing w:after="0"/>
              <w:rPr>
                <w:rFonts w:ascii="Arial" w:hAnsi="Arial"/>
                <w:sz w:val="18"/>
                <w:lang w:eastAsia="en-US"/>
              </w:rPr>
            </w:pPr>
          </w:p>
        </w:tc>
        <w:tc>
          <w:tcPr>
            <w:tcW w:w="1245" w:type="dxa"/>
          </w:tcPr>
          <w:p w14:paraId="428DE220" w14:textId="77777777" w:rsidR="00AE0258" w:rsidRPr="00CA7D85" w:rsidRDefault="00AE0258" w:rsidP="00AE0258">
            <w:pPr>
              <w:keepNext/>
              <w:keepLines/>
              <w:spacing w:after="0"/>
              <w:rPr>
                <w:rFonts w:ascii="Arial" w:hAnsi="Arial"/>
                <w:sz w:val="18"/>
                <w:lang w:eastAsia="en-US"/>
              </w:rPr>
            </w:pPr>
          </w:p>
        </w:tc>
      </w:tr>
      <w:tr w:rsidR="00AE0258" w:rsidRPr="00CA7D85" w14:paraId="68D3F1CA" w14:textId="77777777" w:rsidTr="00F60643">
        <w:tblPrEx>
          <w:tblCellMar>
            <w:left w:w="108" w:type="dxa"/>
            <w:right w:w="108" w:type="dxa"/>
          </w:tblCellMar>
        </w:tblPrEx>
        <w:tc>
          <w:tcPr>
            <w:tcW w:w="4535" w:type="dxa"/>
          </w:tcPr>
          <w:p w14:paraId="2D20D718" w14:textId="77777777" w:rsidR="00AE0258" w:rsidRPr="00CA7D85" w:rsidRDefault="00AE0258" w:rsidP="00AE0258">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5FE88B75" w14:textId="77777777" w:rsidR="00AE0258" w:rsidRPr="00CA7D85" w:rsidRDefault="00AE0258" w:rsidP="00AE0258">
            <w:pPr>
              <w:keepNext/>
              <w:keepLines/>
              <w:spacing w:after="0"/>
              <w:rPr>
                <w:rFonts w:ascii="Arial" w:hAnsi="Arial"/>
                <w:sz w:val="18"/>
                <w:lang w:eastAsia="en-US"/>
              </w:rPr>
            </w:pPr>
          </w:p>
        </w:tc>
        <w:tc>
          <w:tcPr>
            <w:tcW w:w="1700" w:type="dxa"/>
          </w:tcPr>
          <w:p w14:paraId="773AFC3D" w14:textId="77777777" w:rsidR="00AE0258" w:rsidRPr="00CA7D85" w:rsidRDefault="00AE0258" w:rsidP="00AE0258">
            <w:pPr>
              <w:keepNext/>
              <w:keepLines/>
              <w:spacing w:after="0"/>
              <w:rPr>
                <w:rFonts w:ascii="Arial" w:hAnsi="Arial"/>
                <w:sz w:val="18"/>
                <w:lang w:eastAsia="en-US"/>
              </w:rPr>
            </w:pPr>
          </w:p>
        </w:tc>
        <w:tc>
          <w:tcPr>
            <w:tcW w:w="1245" w:type="dxa"/>
          </w:tcPr>
          <w:p w14:paraId="2CEBB037" w14:textId="77777777" w:rsidR="00AE0258" w:rsidRPr="00CA7D85" w:rsidRDefault="00AE0258" w:rsidP="00AE0258">
            <w:pPr>
              <w:keepNext/>
              <w:keepLines/>
              <w:spacing w:after="0"/>
              <w:rPr>
                <w:rFonts w:ascii="Arial" w:hAnsi="Arial"/>
                <w:sz w:val="18"/>
                <w:lang w:eastAsia="en-US"/>
              </w:rPr>
            </w:pPr>
          </w:p>
        </w:tc>
      </w:tr>
      <w:tr w:rsidR="00AE0258" w:rsidRPr="00CA7D85" w14:paraId="1CB653AB" w14:textId="77777777" w:rsidTr="00F60643">
        <w:tblPrEx>
          <w:tblCellMar>
            <w:left w:w="108" w:type="dxa"/>
            <w:right w:w="108" w:type="dxa"/>
          </w:tblCellMar>
        </w:tblPrEx>
        <w:tc>
          <w:tcPr>
            <w:tcW w:w="4535" w:type="dxa"/>
          </w:tcPr>
          <w:p w14:paraId="25EFBAFC" w14:textId="77777777" w:rsidR="00AE0258" w:rsidRPr="00CA7D85" w:rsidRDefault="00AE0258" w:rsidP="00AE0258">
            <w:pPr>
              <w:pStyle w:val="TAL"/>
              <w:rPr>
                <w:lang w:eastAsia="en-US"/>
              </w:rPr>
            </w:pPr>
            <w:r w:rsidRPr="00CA7D85">
              <w:rPr>
                <w:lang w:eastAsia="en-US"/>
              </w:rPr>
              <w:t xml:space="preserve">      }</w:t>
            </w:r>
          </w:p>
        </w:tc>
        <w:tc>
          <w:tcPr>
            <w:tcW w:w="2267" w:type="dxa"/>
          </w:tcPr>
          <w:p w14:paraId="78E51EE6" w14:textId="77777777" w:rsidR="00AE0258" w:rsidRPr="00CA7D85" w:rsidRDefault="00AE0258" w:rsidP="00AE0258">
            <w:pPr>
              <w:pStyle w:val="TAL"/>
              <w:rPr>
                <w:lang w:eastAsia="en-US"/>
              </w:rPr>
            </w:pPr>
          </w:p>
        </w:tc>
        <w:tc>
          <w:tcPr>
            <w:tcW w:w="1700" w:type="dxa"/>
          </w:tcPr>
          <w:p w14:paraId="08DF5718" w14:textId="77777777" w:rsidR="00AE0258" w:rsidRPr="00CA7D85" w:rsidRDefault="00AE0258" w:rsidP="00AE0258">
            <w:pPr>
              <w:pStyle w:val="TAL"/>
              <w:rPr>
                <w:lang w:eastAsia="en-US"/>
              </w:rPr>
            </w:pPr>
          </w:p>
        </w:tc>
        <w:tc>
          <w:tcPr>
            <w:tcW w:w="1245" w:type="dxa"/>
          </w:tcPr>
          <w:p w14:paraId="7B1CD8CE" w14:textId="77777777" w:rsidR="00AE0258" w:rsidRPr="00CA7D85" w:rsidRDefault="00AE0258" w:rsidP="00AE0258">
            <w:pPr>
              <w:pStyle w:val="TAL"/>
              <w:rPr>
                <w:lang w:eastAsia="en-US"/>
              </w:rPr>
            </w:pPr>
          </w:p>
        </w:tc>
      </w:tr>
      <w:tr w:rsidR="00AE0258" w:rsidRPr="00CA7D85" w14:paraId="6029CD35" w14:textId="77777777" w:rsidTr="00F60643">
        <w:tblPrEx>
          <w:tblCellMar>
            <w:left w:w="108" w:type="dxa"/>
            <w:right w:w="108" w:type="dxa"/>
          </w:tblCellMar>
        </w:tblPrEx>
        <w:tc>
          <w:tcPr>
            <w:tcW w:w="4535" w:type="dxa"/>
          </w:tcPr>
          <w:p w14:paraId="19B49247" w14:textId="77777777" w:rsidR="00AE0258" w:rsidRPr="00CA7D85" w:rsidRDefault="00AE0258" w:rsidP="00AE0258">
            <w:pPr>
              <w:pStyle w:val="TAL"/>
              <w:rPr>
                <w:lang w:eastAsia="en-US"/>
              </w:rPr>
            </w:pPr>
            <w:r w:rsidRPr="00CA7D85">
              <w:rPr>
                <w:lang w:eastAsia="en-US"/>
              </w:rPr>
              <w:t xml:space="preserve">    }</w:t>
            </w:r>
          </w:p>
        </w:tc>
        <w:tc>
          <w:tcPr>
            <w:tcW w:w="2267" w:type="dxa"/>
          </w:tcPr>
          <w:p w14:paraId="3F5C6863" w14:textId="77777777" w:rsidR="00AE0258" w:rsidRPr="00CA7D85" w:rsidRDefault="00AE0258" w:rsidP="00AE0258">
            <w:pPr>
              <w:pStyle w:val="TAL"/>
              <w:rPr>
                <w:lang w:eastAsia="en-US"/>
              </w:rPr>
            </w:pPr>
          </w:p>
        </w:tc>
        <w:tc>
          <w:tcPr>
            <w:tcW w:w="1700" w:type="dxa"/>
          </w:tcPr>
          <w:p w14:paraId="571D7974" w14:textId="77777777" w:rsidR="00AE0258" w:rsidRPr="00CA7D85" w:rsidRDefault="00AE0258" w:rsidP="00AE0258">
            <w:pPr>
              <w:pStyle w:val="TAL"/>
              <w:rPr>
                <w:lang w:eastAsia="en-US"/>
              </w:rPr>
            </w:pPr>
          </w:p>
        </w:tc>
        <w:tc>
          <w:tcPr>
            <w:tcW w:w="1245" w:type="dxa"/>
          </w:tcPr>
          <w:p w14:paraId="20C928AA" w14:textId="77777777" w:rsidR="00AE0258" w:rsidRPr="00CA7D85" w:rsidRDefault="00AE0258" w:rsidP="00AE0258">
            <w:pPr>
              <w:pStyle w:val="TAL"/>
              <w:rPr>
                <w:lang w:eastAsia="en-US"/>
              </w:rPr>
            </w:pPr>
          </w:p>
        </w:tc>
      </w:tr>
      <w:tr w:rsidR="00AE0258" w:rsidRPr="00CA7D85" w14:paraId="6FAC6F9C" w14:textId="77777777" w:rsidTr="00F60643">
        <w:tblPrEx>
          <w:tblCellMar>
            <w:left w:w="108" w:type="dxa"/>
            <w:right w:w="108" w:type="dxa"/>
          </w:tblCellMar>
        </w:tblPrEx>
        <w:tc>
          <w:tcPr>
            <w:tcW w:w="4535" w:type="dxa"/>
          </w:tcPr>
          <w:p w14:paraId="3EB26716" w14:textId="77777777" w:rsidR="00AE0258" w:rsidRPr="00CA7D85" w:rsidRDefault="00AE0258" w:rsidP="00AE0258">
            <w:pPr>
              <w:pStyle w:val="TAL"/>
              <w:rPr>
                <w:lang w:eastAsia="en-US"/>
              </w:rPr>
            </w:pPr>
            <w:r w:rsidRPr="00CA7D85">
              <w:rPr>
                <w:lang w:eastAsia="en-US"/>
              </w:rPr>
              <w:t xml:space="preserve">  }</w:t>
            </w:r>
          </w:p>
        </w:tc>
        <w:tc>
          <w:tcPr>
            <w:tcW w:w="2267" w:type="dxa"/>
          </w:tcPr>
          <w:p w14:paraId="5D2981FE" w14:textId="77777777" w:rsidR="00AE0258" w:rsidRPr="00CA7D85" w:rsidRDefault="00AE0258" w:rsidP="00AE0258">
            <w:pPr>
              <w:pStyle w:val="TAL"/>
              <w:rPr>
                <w:lang w:eastAsia="en-US"/>
              </w:rPr>
            </w:pPr>
          </w:p>
        </w:tc>
        <w:tc>
          <w:tcPr>
            <w:tcW w:w="1700" w:type="dxa"/>
          </w:tcPr>
          <w:p w14:paraId="1C6CE6A9" w14:textId="77777777" w:rsidR="00AE0258" w:rsidRPr="00CA7D85" w:rsidRDefault="00AE0258" w:rsidP="00AE0258">
            <w:pPr>
              <w:pStyle w:val="TAL"/>
              <w:rPr>
                <w:lang w:eastAsia="en-US"/>
              </w:rPr>
            </w:pPr>
          </w:p>
        </w:tc>
        <w:tc>
          <w:tcPr>
            <w:tcW w:w="1245" w:type="dxa"/>
          </w:tcPr>
          <w:p w14:paraId="18D99EC3" w14:textId="77777777" w:rsidR="00AE0258" w:rsidRPr="00CA7D85" w:rsidRDefault="00AE0258" w:rsidP="00AE0258">
            <w:pPr>
              <w:pStyle w:val="TAL"/>
              <w:rPr>
                <w:lang w:eastAsia="en-US"/>
              </w:rPr>
            </w:pPr>
          </w:p>
        </w:tc>
      </w:tr>
      <w:tr w:rsidR="00AE0258" w:rsidRPr="00CA7D85" w14:paraId="67E2269D" w14:textId="77777777" w:rsidTr="00F60643">
        <w:tblPrEx>
          <w:tblCellMar>
            <w:left w:w="108" w:type="dxa"/>
            <w:right w:w="108" w:type="dxa"/>
          </w:tblCellMar>
        </w:tblPrEx>
        <w:tc>
          <w:tcPr>
            <w:tcW w:w="4535" w:type="dxa"/>
          </w:tcPr>
          <w:p w14:paraId="4542AC88" w14:textId="77777777" w:rsidR="00AE0258" w:rsidRPr="00CA7D85" w:rsidRDefault="00AE0258" w:rsidP="00AE0258">
            <w:pPr>
              <w:pStyle w:val="TAL"/>
              <w:rPr>
                <w:lang w:eastAsia="en-US"/>
              </w:rPr>
            </w:pPr>
            <w:r w:rsidRPr="00CA7D85">
              <w:rPr>
                <w:lang w:eastAsia="en-US"/>
              </w:rPr>
              <w:t xml:space="preserve">  measResultNeighCells CHOICE {</w:t>
            </w:r>
          </w:p>
        </w:tc>
        <w:tc>
          <w:tcPr>
            <w:tcW w:w="2267" w:type="dxa"/>
          </w:tcPr>
          <w:p w14:paraId="29E1B6CC" w14:textId="77777777" w:rsidR="00AE0258" w:rsidRPr="00CA7D85" w:rsidRDefault="00AE0258" w:rsidP="00AE0258">
            <w:pPr>
              <w:pStyle w:val="TAL"/>
              <w:rPr>
                <w:lang w:eastAsia="en-US"/>
              </w:rPr>
            </w:pPr>
          </w:p>
        </w:tc>
        <w:tc>
          <w:tcPr>
            <w:tcW w:w="1700" w:type="dxa"/>
          </w:tcPr>
          <w:p w14:paraId="532E7E55" w14:textId="77777777" w:rsidR="00AE0258" w:rsidRPr="00CA7D85" w:rsidRDefault="00AE0258" w:rsidP="00AE0258">
            <w:pPr>
              <w:pStyle w:val="TAL"/>
              <w:rPr>
                <w:lang w:eastAsia="en-US"/>
              </w:rPr>
            </w:pPr>
          </w:p>
        </w:tc>
        <w:tc>
          <w:tcPr>
            <w:tcW w:w="1245" w:type="dxa"/>
          </w:tcPr>
          <w:p w14:paraId="39B174FF" w14:textId="77777777" w:rsidR="00AE0258" w:rsidRPr="00CA7D85" w:rsidRDefault="00AE0258" w:rsidP="00AE0258">
            <w:pPr>
              <w:pStyle w:val="TAL"/>
              <w:rPr>
                <w:lang w:eastAsia="en-US"/>
              </w:rPr>
            </w:pPr>
          </w:p>
        </w:tc>
      </w:tr>
      <w:tr w:rsidR="00AE0258" w:rsidRPr="00CA7D85" w14:paraId="7B55C841" w14:textId="77777777" w:rsidTr="00F60643">
        <w:tblPrEx>
          <w:tblCellMar>
            <w:left w:w="108" w:type="dxa"/>
            <w:right w:w="108" w:type="dxa"/>
          </w:tblCellMar>
        </w:tblPrEx>
        <w:tc>
          <w:tcPr>
            <w:tcW w:w="4535" w:type="dxa"/>
          </w:tcPr>
          <w:p w14:paraId="69F035EA" w14:textId="77777777" w:rsidR="00AE0258" w:rsidRPr="00CA7D85" w:rsidRDefault="00AE0258" w:rsidP="00AE0258">
            <w:pPr>
              <w:pStyle w:val="TAL"/>
              <w:rPr>
                <w:lang w:eastAsia="en-US"/>
              </w:rPr>
            </w:pPr>
            <w:r w:rsidRPr="00CA7D85">
              <w:rPr>
                <w:lang w:eastAsia="en-US"/>
              </w:rPr>
              <w:t xml:space="preserve">    measResultListNR </w:t>
            </w:r>
            <w:r w:rsidRPr="00CA7D85">
              <w:t>SEQUENCE (SIZE (1..maxCellReport)) OF MeasResultNR</w:t>
            </w:r>
            <w:r w:rsidRPr="00CA7D85">
              <w:rPr>
                <w:lang w:eastAsia="en-US"/>
              </w:rPr>
              <w:t xml:space="preserve"> {</w:t>
            </w:r>
          </w:p>
        </w:tc>
        <w:tc>
          <w:tcPr>
            <w:tcW w:w="2267" w:type="dxa"/>
          </w:tcPr>
          <w:p w14:paraId="3F514CE4" w14:textId="77777777" w:rsidR="00AE0258" w:rsidRPr="00CA7D85" w:rsidRDefault="00AE0258" w:rsidP="00AE0258">
            <w:pPr>
              <w:pStyle w:val="TAL"/>
              <w:rPr>
                <w:lang w:eastAsia="en-US"/>
              </w:rPr>
            </w:pPr>
            <w:r w:rsidRPr="00CA7D85">
              <w:rPr>
                <w:lang w:eastAsia="en-US"/>
              </w:rPr>
              <w:t>1 entry</w:t>
            </w:r>
          </w:p>
        </w:tc>
        <w:tc>
          <w:tcPr>
            <w:tcW w:w="1700" w:type="dxa"/>
          </w:tcPr>
          <w:p w14:paraId="2CFF9C79" w14:textId="77777777" w:rsidR="00AE0258" w:rsidRPr="00CA7D85" w:rsidRDefault="00AE0258" w:rsidP="00AE0258">
            <w:pPr>
              <w:pStyle w:val="TAL"/>
              <w:rPr>
                <w:lang w:eastAsia="en-US"/>
              </w:rPr>
            </w:pPr>
          </w:p>
        </w:tc>
        <w:tc>
          <w:tcPr>
            <w:tcW w:w="1245" w:type="dxa"/>
          </w:tcPr>
          <w:p w14:paraId="65229909" w14:textId="77777777" w:rsidR="00AE0258" w:rsidRPr="00CA7D85" w:rsidRDefault="00AE0258" w:rsidP="00AE0258">
            <w:pPr>
              <w:pStyle w:val="TAL"/>
              <w:rPr>
                <w:lang w:eastAsia="en-US"/>
              </w:rPr>
            </w:pPr>
          </w:p>
        </w:tc>
      </w:tr>
      <w:tr w:rsidR="00AE0258" w:rsidRPr="00CA7D85" w14:paraId="3A8F4CBD" w14:textId="77777777" w:rsidTr="00F60643">
        <w:tblPrEx>
          <w:tblCellMar>
            <w:left w:w="108" w:type="dxa"/>
            <w:right w:w="108" w:type="dxa"/>
          </w:tblCellMar>
        </w:tblPrEx>
        <w:tc>
          <w:tcPr>
            <w:tcW w:w="4535" w:type="dxa"/>
          </w:tcPr>
          <w:p w14:paraId="24F06B96" w14:textId="77777777" w:rsidR="00AE0258" w:rsidRPr="00CA7D85" w:rsidRDefault="00AE0258" w:rsidP="00AE0258">
            <w:pPr>
              <w:pStyle w:val="TAL"/>
              <w:rPr>
                <w:lang w:eastAsia="en-US"/>
              </w:rPr>
            </w:pPr>
            <w:r w:rsidRPr="00CA7D85">
              <w:t xml:space="preserve">      MeasResultNR[1] SEQUENCE {</w:t>
            </w:r>
          </w:p>
        </w:tc>
        <w:tc>
          <w:tcPr>
            <w:tcW w:w="2267" w:type="dxa"/>
          </w:tcPr>
          <w:p w14:paraId="365C2AA4" w14:textId="77777777" w:rsidR="00AE0258" w:rsidRPr="00CA7D85" w:rsidRDefault="00AE0258" w:rsidP="00AE0258">
            <w:pPr>
              <w:pStyle w:val="TAL"/>
              <w:rPr>
                <w:lang w:eastAsia="en-US"/>
              </w:rPr>
            </w:pPr>
          </w:p>
        </w:tc>
        <w:tc>
          <w:tcPr>
            <w:tcW w:w="1700" w:type="dxa"/>
          </w:tcPr>
          <w:p w14:paraId="08DCA48E" w14:textId="77777777" w:rsidR="00AE0258" w:rsidRPr="00CA7D85" w:rsidRDefault="00AE0258" w:rsidP="00AE0258">
            <w:pPr>
              <w:pStyle w:val="TAL"/>
              <w:rPr>
                <w:lang w:eastAsia="en-US"/>
              </w:rPr>
            </w:pPr>
            <w:r w:rsidRPr="00CA7D85">
              <w:t>entry 1</w:t>
            </w:r>
          </w:p>
        </w:tc>
        <w:tc>
          <w:tcPr>
            <w:tcW w:w="1245" w:type="dxa"/>
          </w:tcPr>
          <w:p w14:paraId="13A1A04C" w14:textId="77777777" w:rsidR="00AE0258" w:rsidRPr="00CA7D85" w:rsidRDefault="00AE0258" w:rsidP="00AE0258">
            <w:pPr>
              <w:pStyle w:val="TAL"/>
              <w:rPr>
                <w:lang w:eastAsia="en-US"/>
              </w:rPr>
            </w:pPr>
          </w:p>
        </w:tc>
      </w:tr>
      <w:tr w:rsidR="00AE0258" w:rsidRPr="00CA7D85" w14:paraId="02CBA456" w14:textId="77777777" w:rsidTr="00F60643">
        <w:tblPrEx>
          <w:tblCellMar>
            <w:left w:w="108" w:type="dxa"/>
            <w:right w:w="108" w:type="dxa"/>
          </w:tblCellMar>
        </w:tblPrEx>
        <w:tc>
          <w:tcPr>
            <w:tcW w:w="4535" w:type="dxa"/>
          </w:tcPr>
          <w:p w14:paraId="267FD34A" w14:textId="77777777" w:rsidR="00AE0258" w:rsidRPr="00CA7D85" w:rsidRDefault="00AE0258" w:rsidP="00AE0258">
            <w:pPr>
              <w:pStyle w:val="TAL"/>
              <w:rPr>
                <w:lang w:eastAsia="en-US"/>
              </w:rPr>
            </w:pPr>
            <w:r w:rsidRPr="00CA7D85">
              <w:rPr>
                <w:lang w:eastAsia="en-US"/>
              </w:rPr>
              <w:t xml:space="preserve">        physCellId</w:t>
            </w:r>
          </w:p>
        </w:tc>
        <w:tc>
          <w:tcPr>
            <w:tcW w:w="2267" w:type="dxa"/>
          </w:tcPr>
          <w:p w14:paraId="10D9958D" w14:textId="77777777" w:rsidR="00AE0258" w:rsidRPr="00CA7D85" w:rsidRDefault="00AE0258" w:rsidP="00AE0258">
            <w:pPr>
              <w:pStyle w:val="TAL"/>
              <w:rPr>
                <w:lang w:eastAsia="en-US"/>
              </w:rPr>
            </w:pPr>
            <w:r w:rsidRPr="00CA7D85">
              <w:rPr>
                <w:lang w:eastAsia="en-US"/>
              </w:rPr>
              <w:t>Physical CellID of the NR Cell 2</w:t>
            </w:r>
          </w:p>
        </w:tc>
        <w:tc>
          <w:tcPr>
            <w:tcW w:w="1700" w:type="dxa"/>
          </w:tcPr>
          <w:p w14:paraId="064B09A2" w14:textId="77777777" w:rsidR="00AE0258" w:rsidRPr="00CA7D85" w:rsidRDefault="00AE0258" w:rsidP="00AE0258">
            <w:pPr>
              <w:pStyle w:val="TAL"/>
              <w:rPr>
                <w:lang w:eastAsia="en-US"/>
              </w:rPr>
            </w:pPr>
          </w:p>
        </w:tc>
        <w:tc>
          <w:tcPr>
            <w:tcW w:w="1245" w:type="dxa"/>
          </w:tcPr>
          <w:p w14:paraId="07BD434D" w14:textId="77777777" w:rsidR="00AE0258" w:rsidRPr="00CA7D85" w:rsidRDefault="00AE0258" w:rsidP="00AE0258">
            <w:pPr>
              <w:pStyle w:val="TAL"/>
              <w:rPr>
                <w:lang w:eastAsia="en-US"/>
              </w:rPr>
            </w:pPr>
          </w:p>
        </w:tc>
      </w:tr>
      <w:tr w:rsidR="00AE0258" w:rsidRPr="00CA7D85" w14:paraId="41233C12" w14:textId="77777777" w:rsidTr="00F60643">
        <w:tblPrEx>
          <w:tblCellMar>
            <w:left w:w="108" w:type="dxa"/>
            <w:right w:w="108" w:type="dxa"/>
          </w:tblCellMar>
        </w:tblPrEx>
        <w:tc>
          <w:tcPr>
            <w:tcW w:w="4535" w:type="dxa"/>
          </w:tcPr>
          <w:p w14:paraId="596C3608" w14:textId="77777777" w:rsidR="00AE0258" w:rsidRPr="00CA7D85" w:rsidRDefault="00AE0258" w:rsidP="00AE0258">
            <w:pPr>
              <w:pStyle w:val="TAL"/>
              <w:rPr>
                <w:lang w:eastAsia="en-US"/>
              </w:rPr>
            </w:pPr>
            <w:r w:rsidRPr="00CA7D85">
              <w:rPr>
                <w:lang w:eastAsia="en-US"/>
              </w:rPr>
              <w:t xml:space="preserve">        measResult SEQUENCE {</w:t>
            </w:r>
          </w:p>
        </w:tc>
        <w:tc>
          <w:tcPr>
            <w:tcW w:w="2267" w:type="dxa"/>
          </w:tcPr>
          <w:p w14:paraId="2761B2FE" w14:textId="77777777" w:rsidR="00AE0258" w:rsidRPr="00CA7D85" w:rsidRDefault="00AE0258" w:rsidP="00AE0258">
            <w:pPr>
              <w:pStyle w:val="TAL"/>
              <w:rPr>
                <w:lang w:eastAsia="en-US"/>
              </w:rPr>
            </w:pPr>
          </w:p>
        </w:tc>
        <w:tc>
          <w:tcPr>
            <w:tcW w:w="1700" w:type="dxa"/>
          </w:tcPr>
          <w:p w14:paraId="6A1C7BD5" w14:textId="77777777" w:rsidR="00AE0258" w:rsidRPr="00CA7D85" w:rsidRDefault="00AE0258" w:rsidP="00AE0258">
            <w:pPr>
              <w:pStyle w:val="TAL"/>
              <w:rPr>
                <w:lang w:eastAsia="en-US"/>
              </w:rPr>
            </w:pPr>
          </w:p>
        </w:tc>
        <w:tc>
          <w:tcPr>
            <w:tcW w:w="1245" w:type="dxa"/>
          </w:tcPr>
          <w:p w14:paraId="61C7981B" w14:textId="77777777" w:rsidR="00AE0258" w:rsidRPr="00CA7D85" w:rsidRDefault="00AE0258" w:rsidP="00AE0258">
            <w:pPr>
              <w:pStyle w:val="TAL"/>
              <w:rPr>
                <w:lang w:eastAsia="en-US"/>
              </w:rPr>
            </w:pPr>
          </w:p>
        </w:tc>
      </w:tr>
      <w:tr w:rsidR="00AE0258" w:rsidRPr="00CA7D85" w14:paraId="01ECD5BE" w14:textId="77777777" w:rsidTr="00F60643">
        <w:tblPrEx>
          <w:tblCellMar>
            <w:left w:w="108" w:type="dxa"/>
            <w:right w:w="108" w:type="dxa"/>
          </w:tblCellMar>
        </w:tblPrEx>
        <w:tc>
          <w:tcPr>
            <w:tcW w:w="4535" w:type="dxa"/>
          </w:tcPr>
          <w:p w14:paraId="7FC44677" w14:textId="77777777" w:rsidR="00AE0258" w:rsidRPr="00CA7D85" w:rsidRDefault="00AE0258" w:rsidP="00AE0258">
            <w:pPr>
              <w:pStyle w:val="TAL"/>
              <w:rPr>
                <w:lang w:eastAsia="en-US"/>
              </w:rPr>
            </w:pPr>
            <w:r w:rsidRPr="00CA7D85">
              <w:rPr>
                <w:lang w:eastAsia="en-US"/>
              </w:rPr>
              <w:t xml:space="preserve">          cellResults SEQUENCE {</w:t>
            </w:r>
          </w:p>
        </w:tc>
        <w:tc>
          <w:tcPr>
            <w:tcW w:w="2267" w:type="dxa"/>
          </w:tcPr>
          <w:p w14:paraId="27D051D2" w14:textId="77777777" w:rsidR="00AE0258" w:rsidRPr="00CA7D85" w:rsidRDefault="00AE0258" w:rsidP="00AE0258">
            <w:pPr>
              <w:pStyle w:val="TAL"/>
              <w:rPr>
                <w:lang w:eastAsia="en-US"/>
              </w:rPr>
            </w:pPr>
          </w:p>
        </w:tc>
        <w:tc>
          <w:tcPr>
            <w:tcW w:w="1700" w:type="dxa"/>
          </w:tcPr>
          <w:p w14:paraId="7DDFB23D" w14:textId="77777777" w:rsidR="00AE0258" w:rsidRPr="00CA7D85" w:rsidRDefault="00AE0258" w:rsidP="00AE0258">
            <w:pPr>
              <w:pStyle w:val="TAL"/>
              <w:rPr>
                <w:lang w:eastAsia="en-US"/>
              </w:rPr>
            </w:pPr>
          </w:p>
        </w:tc>
        <w:tc>
          <w:tcPr>
            <w:tcW w:w="1245" w:type="dxa"/>
          </w:tcPr>
          <w:p w14:paraId="09C5BCE8" w14:textId="77777777" w:rsidR="00AE0258" w:rsidRPr="00CA7D85" w:rsidRDefault="00AE0258" w:rsidP="00AE0258">
            <w:pPr>
              <w:pStyle w:val="TAL"/>
              <w:rPr>
                <w:lang w:eastAsia="en-US"/>
              </w:rPr>
            </w:pPr>
          </w:p>
        </w:tc>
      </w:tr>
      <w:tr w:rsidR="00AE0258" w:rsidRPr="00CA7D85" w14:paraId="737B5D95" w14:textId="77777777" w:rsidTr="00F60643">
        <w:tblPrEx>
          <w:tblCellMar>
            <w:left w:w="108" w:type="dxa"/>
            <w:right w:w="108" w:type="dxa"/>
          </w:tblCellMar>
        </w:tblPrEx>
        <w:tc>
          <w:tcPr>
            <w:tcW w:w="4535" w:type="dxa"/>
          </w:tcPr>
          <w:p w14:paraId="75D09C1B" w14:textId="77777777" w:rsidR="00AE0258" w:rsidRPr="00CA7D85" w:rsidRDefault="00AE0258" w:rsidP="00AE0258">
            <w:pPr>
              <w:pStyle w:val="TAL"/>
              <w:rPr>
                <w:lang w:eastAsia="en-US"/>
              </w:rPr>
            </w:pPr>
            <w:r w:rsidRPr="00CA7D85">
              <w:rPr>
                <w:lang w:eastAsia="en-US"/>
              </w:rPr>
              <w:t xml:space="preserve">            resultsSSB-Cell SEQUENCE {</w:t>
            </w:r>
          </w:p>
        </w:tc>
        <w:tc>
          <w:tcPr>
            <w:tcW w:w="2267" w:type="dxa"/>
          </w:tcPr>
          <w:p w14:paraId="5F01BFF4" w14:textId="77777777" w:rsidR="00AE0258" w:rsidRPr="00CA7D85" w:rsidRDefault="00AE0258" w:rsidP="00AE0258">
            <w:pPr>
              <w:pStyle w:val="TAL"/>
              <w:rPr>
                <w:lang w:eastAsia="en-US"/>
              </w:rPr>
            </w:pPr>
          </w:p>
        </w:tc>
        <w:tc>
          <w:tcPr>
            <w:tcW w:w="1700" w:type="dxa"/>
          </w:tcPr>
          <w:p w14:paraId="612DE60E" w14:textId="77777777" w:rsidR="00AE0258" w:rsidRPr="00CA7D85" w:rsidRDefault="00AE0258" w:rsidP="00AE0258">
            <w:pPr>
              <w:pStyle w:val="TAL"/>
              <w:rPr>
                <w:lang w:eastAsia="en-US"/>
              </w:rPr>
            </w:pPr>
          </w:p>
        </w:tc>
        <w:tc>
          <w:tcPr>
            <w:tcW w:w="1245" w:type="dxa"/>
          </w:tcPr>
          <w:p w14:paraId="38DF8EF0" w14:textId="77777777" w:rsidR="00AE0258" w:rsidRPr="00CA7D85" w:rsidRDefault="00AE0258" w:rsidP="00AE0258">
            <w:pPr>
              <w:pStyle w:val="TAL"/>
              <w:rPr>
                <w:lang w:eastAsia="en-US"/>
              </w:rPr>
            </w:pPr>
          </w:p>
        </w:tc>
      </w:tr>
      <w:tr w:rsidR="00AE0258" w:rsidRPr="00CA7D85" w14:paraId="11B08C47" w14:textId="77777777" w:rsidTr="00F60643">
        <w:tblPrEx>
          <w:tblCellMar>
            <w:left w:w="108" w:type="dxa"/>
            <w:right w:w="108" w:type="dxa"/>
          </w:tblCellMar>
        </w:tblPrEx>
        <w:tc>
          <w:tcPr>
            <w:tcW w:w="4535" w:type="dxa"/>
          </w:tcPr>
          <w:p w14:paraId="5EC21982" w14:textId="77777777" w:rsidR="00AE0258" w:rsidRPr="00CA7D85" w:rsidRDefault="00AE0258" w:rsidP="00AE0258">
            <w:pPr>
              <w:pStyle w:val="TAL"/>
              <w:rPr>
                <w:lang w:eastAsia="en-US"/>
              </w:rPr>
            </w:pPr>
            <w:r w:rsidRPr="00CA7D85">
              <w:rPr>
                <w:lang w:eastAsia="en-US"/>
              </w:rPr>
              <w:t xml:space="preserve">              rsrp</w:t>
            </w:r>
          </w:p>
        </w:tc>
        <w:tc>
          <w:tcPr>
            <w:tcW w:w="2267" w:type="dxa"/>
          </w:tcPr>
          <w:p w14:paraId="57597E25" w14:textId="77777777" w:rsidR="00AE0258" w:rsidRPr="00CA7D85" w:rsidRDefault="00AE0258" w:rsidP="00AE0258">
            <w:pPr>
              <w:pStyle w:val="TAL"/>
              <w:rPr>
                <w:lang w:eastAsia="en-US"/>
              </w:rPr>
            </w:pPr>
            <w:r w:rsidRPr="00CA7D85">
              <w:t>(0..127)</w:t>
            </w:r>
          </w:p>
        </w:tc>
        <w:tc>
          <w:tcPr>
            <w:tcW w:w="1700" w:type="dxa"/>
          </w:tcPr>
          <w:p w14:paraId="1F493D31" w14:textId="77777777" w:rsidR="00AE0258" w:rsidRPr="00CA7D85" w:rsidRDefault="00AE0258" w:rsidP="00AE0258">
            <w:pPr>
              <w:pStyle w:val="TAL"/>
              <w:rPr>
                <w:lang w:eastAsia="en-US"/>
              </w:rPr>
            </w:pPr>
          </w:p>
        </w:tc>
        <w:tc>
          <w:tcPr>
            <w:tcW w:w="1245" w:type="dxa"/>
          </w:tcPr>
          <w:p w14:paraId="57BD3BEB" w14:textId="77777777" w:rsidR="00AE0258" w:rsidRPr="00CA7D85" w:rsidRDefault="00AE0258" w:rsidP="00AE0258">
            <w:pPr>
              <w:pStyle w:val="TAL"/>
              <w:rPr>
                <w:lang w:eastAsia="en-US"/>
              </w:rPr>
            </w:pPr>
          </w:p>
        </w:tc>
      </w:tr>
      <w:tr w:rsidR="00AE0258" w:rsidRPr="00CA7D85" w14:paraId="3EEE62EF" w14:textId="77777777" w:rsidTr="00F60643">
        <w:tblPrEx>
          <w:tblCellMar>
            <w:left w:w="108" w:type="dxa"/>
            <w:right w:w="108" w:type="dxa"/>
          </w:tblCellMar>
        </w:tblPrEx>
        <w:tc>
          <w:tcPr>
            <w:tcW w:w="4535" w:type="dxa"/>
            <w:tcBorders>
              <w:bottom w:val="single" w:sz="4" w:space="0" w:color="auto"/>
            </w:tcBorders>
          </w:tcPr>
          <w:p w14:paraId="3D023478" w14:textId="77777777" w:rsidR="00AE0258" w:rsidRPr="00CA7D85" w:rsidRDefault="00AE0258" w:rsidP="00AE0258">
            <w:pPr>
              <w:pStyle w:val="TAL"/>
              <w:rPr>
                <w:lang w:eastAsia="en-US"/>
              </w:rPr>
            </w:pPr>
            <w:r w:rsidRPr="00CA7D85">
              <w:rPr>
                <w:lang w:eastAsia="en-US"/>
              </w:rPr>
              <w:t xml:space="preserve">              rsrq</w:t>
            </w:r>
          </w:p>
        </w:tc>
        <w:tc>
          <w:tcPr>
            <w:tcW w:w="2267" w:type="dxa"/>
          </w:tcPr>
          <w:p w14:paraId="18A3ADAC" w14:textId="77777777" w:rsidR="00AE0258" w:rsidRPr="00CA7D85" w:rsidRDefault="00AE0258" w:rsidP="00AE0258">
            <w:pPr>
              <w:pStyle w:val="TAL"/>
              <w:rPr>
                <w:lang w:eastAsia="en-US"/>
              </w:rPr>
            </w:pPr>
            <w:r w:rsidRPr="00CA7D85">
              <w:t>(0..127)</w:t>
            </w:r>
          </w:p>
        </w:tc>
        <w:tc>
          <w:tcPr>
            <w:tcW w:w="1700" w:type="dxa"/>
          </w:tcPr>
          <w:p w14:paraId="5A4A5D4D" w14:textId="77777777" w:rsidR="00AE0258" w:rsidRPr="00CA7D85" w:rsidRDefault="00AE0258" w:rsidP="00AE0258">
            <w:pPr>
              <w:pStyle w:val="TAL"/>
              <w:rPr>
                <w:lang w:eastAsia="en-US"/>
              </w:rPr>
            </w:pPr>
          </w:p>
        </w:tc>
        <w:tc>
          <w:tcPr>
            <w:tcW w:w="1245" w:type="dxa"/>
          </w:tcPr>
          <w:p w14:paraId="71EA2730" w14:textId="77777777" w:rsidR="00AE0258" w:rsidRPr="00CA7D85" w:rsidRDefault="00AE0258" w:rsidP="00AE0258">
            <w:pPr>
              <w:pStyle w:val="TAL"/>
              <w:rPr>
                <w:lang w:eastAsia="en-US"/>
              </w:rPr>
            </w:pPr>
          </w:p>
        </w:tc>
      </w:tr>
      <w:tr w:rsidR="00AE0258" w:rsidRPr="00CA7D85" w14:paraId="0FB6F459" w14:textId="77777777" w:rsidTr="00F60643">
        <w:tblPrEx>
          <w:tblCellMar>
            <w:left w:w="108" w:type="dxa"/>
            <w:right w:w="108" w:type="dxa"/>
          </w:tblCellMar>
        </w:tblPrEx>
        <w:tc>
          <w:tcPr>
            <w:tcW w:w="4535" w:type="dxa"/>
            <w:tcBorders>
              <w:bottom w:val="nil"/>
            </w:tcBorders>
          </w:tcPr>
          <w:p w14:paraId="5A564676" w14:textId="77777777" w:rsidR="00AE0258" w:rsidRPr="00CA7D85" w:rsidRDefault="00AE0258" w:rsidP="00AE0258">
            <w:pPr>
              <w:pStyle w:val="TAL"/>
              <w:rPr>
                <w:lang w:eastAsia="en-US"/>
              </w:rPr>
            </w:pPr>
            <w:r w:rsidRPr="00CA7D85">
              <w:rPr>
                <w:lang w:eastAsia="en-US"/>
              </w:rPr>
              <w:t xml:space="preserve">              sinr</w:t>
            </w:r>
          </w:p>
        </w:tc>
        <w:tc>
          <w:tcPr>
            <w:tcW w:w="2267" w:type="dxa"/>
          </w:tcPr>
          <w:p w14:paraId="3AD9FC54" w14:textId="77777777" w:rsidR="00AE0258" w:rsidRPr="00CA7D85" w:rsidRDefault="00AE0258" w:rsidP="00AE0258">
            <w:pPr>
              <w:pStyle w:val="TAL"/>
              <w:rPr>
                <w:lang w:eastAsia="en-US"/>
              </w:rPr>
            </w:pPr>
            <w:r w:rsidRPr="00CA7D85">
              <w:t>(0..127)</w:t>
            </w:r>
          </w:p>
        </w:tc>
        <w:tc>
          <w:tcPr>
            <w:tcW w:w="1700" w:type="dxa"/>
          </w:tcPr>
          <w:p w14:paraId="57B1E5BA" w14:textId="77777777" w:rsidR="00AE0258" w:rsidRPr="00CA7D85" w:rsidRDefault="00AE0258" w:rsidP="00AE0258">
            <w:pPr>
              <w:pStyle w:val="TAL"/>
              <w:rPr>
                <w:lang w:eastAsia="en-US"/>
              </w:rPr>
            </w:pPr>
          </w:p>
        </w:tc>
        <w:tc>
          <w:tcPr>
            <w:tcW w:w="1245" w:type="dxa"/>
          </w:tcPr>
          <w:p w14:paraId="5EC6E7C9" w14:textId="77777777" w:rsidR="00AE0258" w:rsidRPr="00CA7D85" w:rsidRDefault="00AE0258" w:rsidP="00AE0258">
            <w:pPr>
              <w:pStyle w:val="TAL"/>
              <w:rPr>
                <w:lang w:eastAsia="en-US"/>
              </w:rPr>
            </w:pPr>
            <w:r w:rsidRPr="00CA7D85">
              <w:rPr>
                <w:rFonts w:cs="Arial"/>
              </w:rPr>
              <w:t>pc_ss_SINR_Meas</w:t>
            </w:r>
          </w:p>
        </w:tc>
      </w:tr>
      <w:tr w:rsidR="00AE0258" w:rsidRPr="00CA7D85" w14:paraId="1AB260FD" w14:textId="77777777" w:rsidTr="00F60643">
        <w:tblPrEx>
          <w:tblCellMar>
            <w:left w:w="108" w:type="dxa"/>
            <w:right w:w="108" w:type="dxa"/>
          </w:tblCellMar>
        </w:tblPrEx>
        <w:tc>
          <w:tcPr>
            <w:tcW w:w="4535" w:type="dxa"/>
            <w:tcBorders>
              <w:top w:val="nil"/>
            </w:tcBorders>
          </w:tcPr>
          <w:p w14:paraId="78C8A424" w14:textId="77777777" w:rsidR="00AE0258" w:rsidRPr="00CA7D85" w:rsidRDefault="00AE0258" w:rsidP="00AE0258">
            <w:pPr>
              <w:pStyle w:val="TAL"/>
            </w:pPr>
          </w:p>
        </w:tc>
        <w:tc>
          <w:tcPr>
            <w:tcW w:w="2267" w:type="dxa"/>
          </w:tcPr>
          <w:p w14:paraId="444DE08E" w14:textId="77777777" w:rsidR="00AE0258" w:rsidRPr="00CA7D85" w:rsidRDefault="00AE0258" w:rsidP="00AE0258">
            <w:pPr>
              <w:pStyle w:val="TAL"/>
              <w:rPr>
                <w:lang w:eastAsia="zh-CN"/>
              </w:rPr>
            </w:pPr>
            <w:r w:rsidRPr="00CA7D85">
              <w:rPr>
                <w:lang w:eastAsia="zh-CN"/>
              </w:rPr>
              <w:t>Not present</w:t>
            </w:r>
          </w:p>
        </w:tc>
        <w:tc>
          <w:tcPr>
            <w:tcW w:w="1700" w:type="dxa"/>
          </w:tcPr>
          <w:p w14:paraId="7AAC7B94" w14:textId="77777777" w:rsidR="00AE0258" w:rsidRPr="00CA7D85" w:rsidRDefault="00AE0258" w:rsidP="00AE0258">
            <w:pPr>
              <w:pStyle w:val="TAL"/>
            </w:pPr>
          </w:p>
        </w:tc>
        <w:tc>
          <w:tcPr>
            <w:tcW w:w="1245" w:type="dxa"/>
          </w:tcPr>
          <w:p w14:paraId="460DCE5B" w14:textId="77777777" w:rsidR="00AE0258" w:rsidRPr="00CA7D85" w:rsidRDefault="00AE0258" w:rsidP="00AE0258">
            <w:pPr>
              <w:pStyle w:val="TAL"/>
            </w:pPr>
          </w:p>
        </w:tc>
      </w:tr>
      <w:tr w:rsidR="00AE0258" w:rsidRPr="00CA7D85" w14:paraId="72C0BE58" w14:textId="77777777" w:rsidTr="00F60643">
        <w:tblPrEx>
          <w:tblCellMar>
            <w:left w:w="108" w:type="dxa"/>
            <w:right w:w="108" w:type="dxa"/>
          </w:tblCellMar>
        </w:tblPrEx>
        <w:tc>
          <w:tcPr>
            <w:tcW w:w="4535" w:type="dxa"/>
          </w:tcPr>
          <w:p w14:paraId="483F7AEA" w14:textId="77777777" w:rsidR="00AE0258" w:rsidRPr="00CA7D85" w:rsidRDefault="00AE0258" w:rsidP="00AE0258">
            <w:pPr>
              <w:pStyle w:val="TAL"/>
              <w:rPr>
                <w:lang w:eastAsia="en-US"/>
              </w:rPr>
            </w:pPr>
            <w:r w:rsidRPr="00CA7D85">
              <w:rPr>
                <w:lang w:eastAsia="en-US"/>
              </w:rPr>
              <w:t xml:space="preserve">            }</w:t>
            </w:r>
          </w:p>
        </w:tc>
        <w:tc>
          <w:tcPr>
            <w:tcW w:w="2267" w:type="dxa"/>
          </w:tcPr>
          <w:p w14:paraId="465B34E8" w14:textId="77777777" w:rsidR="00AE0258" w:rsidRPr="00CA7D85" w:rsidRDefault="00AE0258" w:rsidP="00AE0258">
            <w:pPr>
              <w:pStyle w:val="TAL"/>
              <w:rPr>
                <w:lang w:eastAsia="en-US"/>
              </w:rPr>
            </w:pPr>
          </w:p>
        </w:tc>
        <w:tc>
          <w:tcPr>
            <w:tcW w:w="1700" w:type="dxa"/>
          </w:tcPr>
          <w:p w14:paraId="34097037" w14:textId="77777777" w:rsidR="00AE0258" w:rsidRPr="00CA7D85" w:rsidRDefault="00AE0258" w:rsidP="00AE0258">
            <w:pPr>
              <w:pStyle w:val="TAL"/>
              <w:rPr>
                <w:lang w:eastAsia="en-US"/>
              </w:rPr>
            </w:pPr>
          </w:p>
        </w:tc>
        <w:tc>
          <w:tcPr>
            <w:tcW w:w="1245" w:type="dxa"/>
          </w:tcPr>
          <w:p w14:paraId="6922AFD7" w14:textId="77777777" w:rsidR="00AE0258" w:rsidRPr="00CA7D85" w:rsidRDefault="00AE0258" w:rsidP="00AE0258">
            <w:pPr>
              <w:pStyle w:val="TAL"/>
              <w:rPr>
                <w:lang w:eastAsia="en-US"/>
              </w:rPr>
            </w:pPr>
          </w:p>
        </w:tc>
      </w:tr>
      <w:tr w:rsidR="00AE0258" w:rsidRPr="00CA7D85" w14:paraId="04094A89" w14:textId="77777777" w:rsidTr="00F60643">
        <w:tblPrEx>
          <w:tblCellMar>
            <w:left w:w="108" w:type="dxa"/>
            <w:right w:w="108" w:type="dxa"/>
          </w:tblCellMar>
        </w:tblPrEx>
        <w:tc>
          <w:tcPr>
            <w:tcW w:w="4535" w:type="dxa"/>
          </w:tcPr>
          <w:p w14:paraId="67531DBE" w14:textId="77777777" w:rsidR="00AE0258" w:rsidRPr="00CA7D85" w:rsidRDefault="00AE0258" w:rsidP="00AE0258">
            <w:pPr>
              <w:pStyle w:val="TAL"/>
            </w:pPr>
            <w:r w:rsidRPr="00CA7D85">
              <w:t xml:space="preserve">            resultsCSI-RS-Cell</w:t>
            </w:r>
          </w:p>
        </w:tc>
        <w:tc>
          <w:tcPr>
            <w:tcW w:w="2267" w:type="dxa"/>
          </w:tcPr>
          <w:p w14:paraId="7AA8F1E3" w14:textId="77777777" w:rsidR="00AE0258" w:rsidRPr="00CA7D85" w:rsidRDefault="00AE0258" w:rsidP="00AE0258">
            <w:pPr>
              <w:pStyle w:val="TAL"/>
              <w:rPr>
                <w:lang w:eastAsia="zh-CN"/>
              </w:rPr>
            </w:pPr>
            <w:r w:rsidRPr="00CA7D85">
              <w:rPr>
                <w:lang w:eastAsia="zh-CN"/>
              </w:rPr>
              <w:t>Not present</w:t>
            </w:r>
          </w:p>
        </w:tc>
        <w:tc>
          <w:tcPr>
            <w:tcW w:w="1700" w:type="dxa"/>
          </w:tcPr>
          <w:p w14:paraId="3E5498F0" w14:textId="77777777" w:rsidR="00AE0258" w:rsidRPr="00CA7D85" w:rsidRDefault="00AE0258" w:rsidP="00AE0258">
            <w:pPr>
              <w:pStyle w:val="TAL"/>
            </w:pPr>
          </w:p>
        </w:tc>
        <w:tc>
          <w:tcPr>
            <w:tcW w:w="1245" w:type="dxa"/>
          </w:tcPr>
          <w:p w14:paraId="4E7BF23F" w14:textId="77777777" w:rsidR="00AE0258" w:rsidRPr="00CA7D85" w:rsidRDefault="00AE0258" w:rsidP="00AE0258">
            <w:pPr>
              <w:pStyle w:val="TAL"/>
            </w:pPr>
          </w:p>
        </w:tc>
      </w:tr>
      <w:tr w:rsidR="00AE0258" w:rsidRPr="00CA7D85" w14:paraId="39446AFA" w14:textId="77777777" w:rsidTr="00F60643">
        <w:tblPrEx>
          <w:tblCellMar>
            <w:left w:w="108" w:type="dxa"/>
            <w:right w:w="108" w:type="dxa"/>
          </w:tblCellMar>
        </w:tblPrEx>
        <w:tc>
          <w:tcPr>
            <w:tcW w:w="4535" w:type="dxa"/>
          </w:tcPr>
          <w:p w14:paraId="737D0F9B" w14:textId="77777777" w:rsidR="00AE0258" w:rsidRPr="00CA7D85" w:rsidRDefault="00AE0258" w:rsidP="00AE0258">
            <w:pPr>
              <w:pStyle w:val="TAL"/>
              <w:rPr>
                <w:lang w:eastAsia="en-US"/>
              </w:rPr>
            </w:pPr>
            <w:r w:rsidRPr="00CA7D85">
              <w:rPr>
                <w:lang w:eastAsia="en-US"/>
              </w:rPr>
              <w:t xml:space="preserve">          }</w:t>
            </w:r>
          </w:p>
        </w:tc>
        <w:tc>
          <w:tcPr>
            <w:tcW w:w="2267" w:type="dxa"/>
          </w:tcPr>
          <w:p w14:paraId="1FCCA319" w14:textId="77777777" w:rsidR="00AE0258" w:rsidRPr="00CA7D85" w:rsidRDefault="00AE0258" w:rsidP="00AE0258">
            <w:pPr>
              <w:pStyle w:val="TAL"/>
              <w:rPr>
                <w:lang w:eastAsia="en-US"/>
              </w:rPr>
            </w:pPr>
          </w:p>
        </w:tc>
        <w:tc>
          <w:tcPr>
            <w:tcW w:w="1700" w:type="dxa"/>
          </w:tcPr>
          <w:p w14:paraId="0899BE3E" w14:textId="77777777" w:rsidR="00AE0258" w:rsidRPr="00CA7D85" w:rsidRDefault="00AE0258" w:rsidP="00AE0258">
            <w:pPr>
              <w:pStyle w:val="TAL"/>
              <w:rPr>
                <w:lang w:eastAsia="en-US"/>
              </w:rPr>
            </w:pPr>
          </w:p>
        </w:tc>
        <w:tc>
          <w:tcPr>
            <w:tcW w:w="1245" w:type="dxa"/>
          </w:tcPr>
          <w:p w14:paraId="0D2400EE" w14:textId="77777777" w:rsidR="00AE0258" w:rsidRPr="00CA7D85" w:rsidRDefault="00AE0258" w:rsidP="00AE0258">
            <w:pPr>
              <w:pStyle w:val="TAL"/>
              <w:rPr>
                <w:lang w:eastAsia="en-US"/>
              </w:rPr>
            </w:pPr>
          </w:p>
        </w:tc>
      </w:tr>
      <w:tr w:rsidR="00AE0258" w:rsidRPr="00CA7D85" w14:paraId="154A65A8" w14:textId="77777777" w:rsidTr="00F60643">
        <w:tblPrEx>
          <w:tblCellMar>
            <w:left w:w="108" w:type="dxa"/>
            <w:right w:w="108" w:type="dxa"/>
          </w:tblCellMar>
        </w:tblPrEx>
        <w:tc>
          <w:tcPr>
            <w:tcW w:w="4535" w:type="dxa"/>
          </w:tcPr>
          <w:p w14:paraId="10C8BB5C" w14:textId="77777777" w:rsidR="00AE0258" w:rsidRPr="00CA7D85" w:rsidRDefault="00AE0258" w:rsidP="00AE0258">
            <w:pPr>
              <w:pStyle w:val="TAL"/>
              <w:rPr>
                <w:lang w:eastAsia="en-US"/>
              </w:rPr>
            </w:pPr>
            <w:r w:rsidRPr="00CA7D85">
              <w:rPr>
                <w:lang w:eastAsia="en-US"/>
              </w:rPr>
              <w:t xml:space="preserve">          rsIndexResults SEQUENCE {</w:t>
            </w:r>
          </w:p>
        </w:tc>
        <w:tc>
          <w:tcPr>
            <w:tcW w:w="2267" w:type="dxa"/>
          </w:tcPr>
          <w:p w14:paraId="7FC87748" w14:textId="77777777" w:rsidR="00AE0258" w:rsidRPr="00CA7D85" w:rsidRDefault="00AE0258" w:rsidP="00AE0258">
            <w:pPr>
              <w:pStyle w:val="TAL"/>
              <w:rPr>
                <w:lang w:eastAsia="en-US"/>
              </w:rPr>
            </w:pPr>
          </w:p>
        </w:tc>
        <w:tc>
          <w:tcPr>
            <w:tcW w:w="1700" w:type="dxa"/>
          </w:tcPr>
          <w:p w14:paraId="48951492" w14:textId="77777777" w:rsidR="00AE0258" w:rsidRPr="00CA7D85" w:rsidRDefault="00AE0258" w:rsidP="00AE0258">
            <w:pPr>
              <w:pStyle w:val="TAL"/>
              <w:rPr>
                <w:lang w:eastAsia="en-US"/>
              </w:rPr>
            </w:pPr>
          </w:p>
        </w:tc>
        <w:tc>
          <w:tcPr>
            <w:tcW w:w="1245" w:type="dxa"/>
          </w:tcPr>
          <w:p w14:paraId="1A42F1FE" w14:textId="77777777" w:rsidR="00AE0258" w:rsidRPr="00CA7D85" w:rsidRDefault="00AE0258" w:rsidP="00AE0258">
            <w:pPr>
              <w:pStyle w:val="TAL"/>
              <w:rPr>
                <w:lang w:eastAsia="en-US"/>
              </w:rPr>
            </w:pPr>
          </w:p>
        </w:tc>
      </w:tr>
      <w:tr w:rsidR="00AE0258" w:rsidRPr="00CA7D85" w14:paraId="3068A1CD" w14:textId="77777777" w:rsidTr="00F60643">
        <w:tblPrEx>
          <w:tblCellMar>
            <w:left w:w="108" w:type="dxa"/>
            <w:right w:w="108" w:type="dxa"/>
          </w:tblCellMar>
        </w:tblPrEx>
        <w:tc>
          <w:tcPr>
            <w:tcW w:w="4535" w:type="dxa"/>
          </w:tcPr>
          <w:p w14:paraId="622AA357" w14:textId="77777777" w:rsidR="00AE0258" w:rsidRPr="00CA7D85" w:rsidRDefault="00AE0258" w:rsidP="00AE0258">
            <w:pPr>
              <w:pStyle w:val="TAL"/>
              <w:rPr>
                <w:lang w:eastAsia="en-US"/>
              </w:rPr>
            </w:pPr>
            <w:r w:rsidRPr="00CA7D85">
              <w:rPr>
                <w:lang w:eastAsia="en-US"/>
              </w:rPr>
              <w:t xml:space="preserve">            resultsSSB-Indexes </w:t>
            </w:r>
            <w:r w:rsidRPr="00CA7D85">
              <w:t>SEQUENCE (SIZE (1..maxNrofIndexesToReport2)) OF ResultsPerSSB-Index</w:t>
            </w:r>
            <w:r w:rsidRPr="00CA7D85">
              <w:rPr>
                <w:lang w:eastAsia="en-US"/>
              </w:rPr>
              <w:t xml:space="preserve"> {</w:t>
            </w:r>
          </w:p>
        </w:tc>
        <w:tc>
          <w:tcPr>
            <w:tcW w:w="2267" w:type="dxa"/>
          </w:tcPr>
          <w:p w14:paraId="18C91B1F" w14:textId="77777777" w:rsidR="00AE0258" w:rsidRPr="00CA7D85" w:rsidRDefault="00AE0258" w:rsidP="00AE0258">
            <w:pPr>
              <w:pStyle w:val="TAL"/>
              <w:rPr>
                <w:lang w:eastAsia="en-US"/>
              </w:rPr>
            </w:pPr>
            <w:r w:rsidRPr="00CA7D85">
              <w:rPr>
                <w:lang w:eastAsia="en-US"/>
              </w:rPr>
              <w:t>2 entries</w:t>
            </w:r>
            <w:r w:rsidRPr="00CA7D85">
              <w:t xml:space="preserve"> that may appear in an arbitrary order</w:t>
            </w:r>
          </w:p>
        </w:tc>
        <w:tc>
          <w:tcPr>
            <w:tcW w:w="1700" w:type="dxa"/>
          </w:tcPr>
          <w:p w14:paraId="762237EB" w14:textId="77777777" w:rsidR="00AE0258" w:rsidRPr="00CA7D85" w:rsidRDefault="00AE0258" w:rsidP="00AE0258">
            <w:pPr>
              <w:pStyle w:val="TAL"/>
              <w:rPr>
                <w:lang w:eastAsia="en-US"/>
              </w:rPr>
            </w:pPr>
          </w:p>
        </w:tc>
        <w:tc>
          <w:tcPr>
            <w:tcW w:w="1245" w:type="dxa"/>
          </w:tcPr>
          <w:p w14:paraId="19C83366" w14:textId="77777777" w:rsidR="00AE0258" w:rsidRPr="00CA7D85" w:rsidRDefault="00AE0258" w:rsidP="00AE0258">
            <w:pPr>
              <w:pStyle w:val="TAL"/>
              <w:rPr>
                <w:lang w:eastAsia="en-US"/>
              </w:rPr>
            </w:pPr>
          </w:p>
        </w:tc>
      </w:tr>
      <w:tr w:rsidR="00AE0258" w:rsidRPr="00CA7D85" w14:paraId="1E873031" w14:textId="77777777" w:rsidTr="00F60643">
        <w:tblPrEx>
          <w:tblCellMar>
            <w:left w:w="108" w:type="dxa"/>
            <w:right w:w="108" w:type="dxa"/>
          </w:tblCellMar>
        </w:tblPrEx>
        <w:tc>
          <w:tcPr>
            <w:tcW w:w="4535" w:type="dxa"/>
          </w:tcPr>
          <w:p w14:paraId="391415D5" w14:textId="41819596" w:rsidR="00AE0258" w:rsidRPr="00CA7D85" w:rsidRDefault="00AE0258" w:rsidP="00AE0258">
            <w:pPr>
              <w:pStyle w:val="TAL"/>
            </w:pPr>
            <w:r w:rsidRPr="00CA7D85">
              <w:t xml:space="preserve">              ResultsPerSSB-Index[1] SEQUENCE {</w:t>
            </w:r>
          </w:p>
        </w:tc>
        <w:tc>
          <w:tcPr>
            <w:tcW w:w="2267" w:type="dxa"/>
          </w:tcPr>
          <w:p w14:paraId="5296567B" w14:textId="77777777" w:rsidR="00AE0258" w:rsidRPr="00CA7D85" w:rsidRDefault="00AE0258" w:rsidP="00AE0258">
            <w:pPr>
              <w:pStyle w:val="TAL"/>
            </w:pPr>
          </w:p>
        </w:tc>
        <w:tc>
          <w:tcPr>
            <w:tcW w:w="1700" w:type="dxa"/>
          </w:tcPr>
          <w:p w14:paraId="6C809F2C" w14:textId="77777777" w:rsidR="00AE0258" w:rsidRPr="00CA7D85" w:rsidRDefault="00AE0258" w:rsidP="00AE0258">
            <w:pPr>
              <w:pStyle w:val="TAL"/>
            </w:pPr>
            <w:r w:rsidRPr="00CA7D85">
              <w:t>entry 1</w:t>
            </w:r>
          </w:p>
        </w:tc>
        <w:tc>
          <w:tcPr>
            <w:tcW w:w="1245" w:type="dxa"/>
          </w:tcPr>
          <w:p w14:paraId="1D6749CE" w14:textId="77777777" w:rsidR="00AE0258" w:rsidRPr="00CA7D85" w:rsidRDefault="00AE0258" w:rsidP="00AE0258">
            <w:pPr>
              <w:pStyle w:val="TAL"/>
            </w:pPr>
          </w:p>
        </w:tc>
      </w:tr>
      <w:tr w:rsidR="00AE0258" w:rsidRPr="00CA7D85" w14:paraId="628A2602" w14:textId="77777777" w:rsidTr="00F60643">
        <w:tblPrEx>
          <w:tblCellMar>
            <w:left w:w="108" w:type="dxa"/>
            <w:right w:w="108" w:type="dxa"/>
          </w:tblCellMar>
        </w:tblPrEx>
        <w:tc>
          <w:tcPr>
            <w:tcW w:w="4535" w:type="dxa"/>
          </w:tcPr>
          <w:p w14:paraId="43507ECC" w14:textId="096DB3EB" w:rsidR="00AE0258" w:rsidRPr="00CA7D85" w:rsidRDefault="00AE0258" w:rsidP="00AE0258">
            <w:pPr>
              <w:pStyle w:val="TAL"/>
              <w:rPr>
                <w:lang w:eastAsia="en-US"/>
              </w:rPr>
            </w:pPr>
            <w:r w:rsidRPr="00CA7D85">
              <w:rPr>
                <w:lang w:eastAsia="en-US"/>
              </w:rPr>
              <w:t xml:space="preserve">                </w:t>
            </w:r>
            <w:r w:rsidRPr="00CA7D85">
              <w:t>ssb-Index</w:t>
            </w:r>
          </w:p>
        </w:tc>
        <w:tc>
          <w:tcPr>
            <w:tcW w:w="2267" w:type="dxa"/>
          </w:tcPr>
          <w:p w14:paraId="021D3E64" w14:textId="77777777" w:rsidR="00AE0258" w:rsidRPr="00CA7D85" w:rsidRDefault="00AE0258" w:rsidP="00AE0258">
            <w:pPr>
              <w:pStyle w:val="TAL"/>
              <w:rPr>
                <w:lang w:eastAsia="en-US"/>
              </w:rPr>
            </w:pPr>
            <w:r w:rsidRPr="00CA7D85">
              <w:rPr>
                <w:lang w:eastAsia="en-US"/>
              </w:rPr>
              <w:t>SSB index 0</w:t>
            </w:r>
          </w:p>
        </w:tc>
        <w:tc>
          <w:tcPr>
            <w:tcW w:w="1700" w:type="dxa"/>
          </w:tcPr>
          <w:p w14:paraId="36EF337B" w14:textId="77777777" w:rsidR="00AE0258" w:rsidRPr="00CA7D85" w:rsidRDefault="00AE0258" w:rsidP="00AE0258">
            <w:pPr>
              <w:pStyle w:val="TAL"/>
              <w:rPr>
                <w:lang w:eastAsia="en-US"/>
              </w:rPr>
            </w:pPr>
          </w:p>
        </w:tc>
        <w:tc>
          <w:tcPr>
            <w:tcW w:w="1245" w:type="dxa"/>
          </w:tcPr>
          <w:p w14:paraId="1196D586" w14:textId="77777777" w:rsidR="00AE0258" w:rsidRPr="00CA7D85" w:rsidRDefault="00AE0258" w:rsidP="00AE0258">
            <w:pPr>
              <w:pStyle w:val="TAL"/>
              <w:rPr>
                <w:lang w:eastAsia="en-US"/>
              </w:rPr>
            </w:pPr>
          </w:p>
        </w:tc>
      </w:tr>
      <w:tr w:rsidR="00AE0258" w:rsidRPr="00CA7D85" w14:paraId="4DE6750A" w14:textId="77777777" w:rsidTr="00F60643">
        <w:tblPrEx>
          <w:tblCellMar>
            <w:left w:w="108" w:type="dxa"/>
            <w:right w:w="108" w:type="dxa"/>
          </w:tblCellMar>
        </w:tblPrEx>
        <w:tc>
          <w:tcPr>
            <w:tcW w:w="4535" w:type="dxa"/>
          </w:tcPr>
          <w:p w14:paraId="68E0FAA2" w14:textId="57833B2D" w:rsidR="00AE0258" w:rsidRPr="00CA7D85" w:rsidRDefault="00AE0258" w:rsidP="00AE0258">
            <w:pPr>
              <w:pStyle w:val="TAL"/>
              <w:rPr>
                <w:lang w:eastAsia="en-US"/>
              </w:rPr>
            </w:pPr>
            <w:r w:rsidRPr="00CA7D85">
              <w:rPr>
                <w:lang w:eastAsia="en-US"/>
              </w:rPr>
              <w:t xml:space="preserve">                </w:t>
            </w:r>
            <w:r w:rsidRPr="00CA7D85">
              <w:t>ssb-Results</w:t>
            </w:r>
            <w:r w:rsidRPr="00CA7D85">
              <w:rPr>
                <w:lang w:eastAsia="en-US"/>
              </w:rPr>
              <w:t xml:space="preserve"> SEQUENCE {</w:t>
            </w:r>
          </w:p>
        </w:tc>
        <w:tc>
          <w:tcPr>
            <w:tcW w:w="2267" w:type="dxa"/>
          </w:tcPr>
          <w:p w14:paraId="19FC05E0" w14:textId="77777777" w:rsidR="00AE0258" w:rsidRPr="00CA7D85" w:rsidRDefault="00AE0258" w:rsidP="00AE0258">
            <w:pPr>
              <w:pStyle w:val="TAL"/>
              <w:rPr>
                <w:lang w:eastAsia="en-US"/>
              </w:rPr>
            </w:pPr>
          </w:p>
        </w:tc>
        <w:tc>
          <w:tcPr>
            <w:tcW w:w="1700" w:type="dxa"/>
          </w:tcPr>
          <w:p w14:paraId="747A20DD" w14:textId="77777777" w:rsidR="00AE0258" w:rsidRPr="00CA7D85" w:rsidRDefault="00AE0258" w:rsidP="00AE0258">
            <w:pPr>
              <w:pStyle w:val="TAL"/>
              <w:rPr>
                <w:lang w:eastAsia="en-US"/>
              </w:rPr>
            </w:pPr>
          </w:p>
        </w:tc>
        <w:tc>
          <w:tcPr>
            <w:tcW w:w="1245" w:type="dxa"/>
          </w:tcPr>
          <w:p w14:paraId="0C4BAADC" w14:textId="77777777" w:rsidR="00AE0258" w:rsidRPr="00CA7D85" w:rsidRDefault="00AE0258" w:rsidP="00AE0258">
            <w:pPr>
              <w:pStyle w:val="TAL"/>
              <w:rPr>
                <w:lang w:eastAsia="en-US"/>
              </w:rPr>
            </w:pPr>
          </w:p>
        </w:tc>
      </w:tr>
      <w:tr w:rsidR="00AE0258" w:rsidRPr="00CA7D85" w14:paraId="4E18CCE4" w14:textId="77777777" w:rsidTr="00F60643">
        <w:tblPrEx>
          <w:tblCellMar>
            <w:left w:w="108" w:type="dxa"/>
            <w:right w:w="108" w:type="dxa"/>
          </w:tblCellMar>
        </w:tblPrEx>
        <w:tc>
          <w:tcPr>
            <w:tcW w:w="4535" w:type="dxa"/>
          </w:tcPr>
          <w:p w14:paraId="1D24E68A" w14:textId="25C82870" w:rsidR="00AE0258" w:rsidRPr="00CA7D85" w:rsidRDefault="00AE0258" w:rsidP="00AE0258">
            <w:pPr>
              <w:pStyle w:val="TAL"/>
              <w:rPr>
                <w:lang w:eastAsia="en-US"/>
              </w:rPr>
            </w:pPr>
            <w:r w:rsidRPr="00CA7D85">
              <w:rPr>
                <w:lang w:eastAsia="en-US"/>
              </w:rPr>
              <w:t xml:space="preserve">                  </w:t>
            </w:r>
            <w:r w:rsidRPr="00CA7D85">
              <w:t>rsrp</w:t>
            </w:r>
          </w:p>
        </w:tc>
        <w:tc>
          <w:tcPr>
            <w:tcW w:w="2267" w:type="dxa"/>
          </w:tcPr>
          <w:p w14:paraId="2BACF0CF" w14:textId="77777777" w:rsidR="00AE0258" w:rsidRPr="00CA7D85" w:rsidRDefault="00AE0258" w:rsidP="00AE0258">
            <w:pPr>
              <w:pStyle w:val="TAL"/>
              <w:rPr>
                <w:lang w:eastAsia="en-US"/>
              </w:rPr>
            </w:pPr>
            <w:r w:rsidRPr="00CA7D85">
              <w:t>(0..127)</w:t>
            </w:r>
          </w:p>
        </w:tc>
        <w:tc>
          <w:tcPr>
            <w:tcW w:w="1700" w:type="dxa"/>
          </w:tcPr>
          <w:p w14:paraId="249F0347" w14:textId="77777777" w:rsidR="00AE0258" w:rsidRPr="00CA7D85" w:rsidRDefault="00AE0258" w:rsidP="00AE0258">
            <w:pPr>
              <w:pStyle w:val="TAL"/>
              <w:rPr>
                <w:lang w:eastAsia="en-US"/>
              </w:rPr>
            </w:pPr>
          </w:p>
        </w:tc>
        <w:tc>
          <w:tcPr>
            <w:tcW w:w="1245" w:type="dxa"/>
          </w:tcPr>
          <w:p w14:paraId="034D789D" w14:textId="77777777" w:rsidR="00AE0258" w:rsidRPr="00CA7D85" w:rsidRDefault="00AE0258" w:rsidP="00AE0258">
            <w:pPr>
              <w:pStyle w:val="TAL"/>
              <w:rPr>
                <w:lang w:eastAsia="en-US"/>
              </w:rPr>
            </w:pPr>
          </w:p>
        </w:tc>
      </w:tr>
      <w:tr w:rsidR="00AE0258" w:rsidRPr="00CA7D85" w14:paraId="7B87A09F" w14:textId="77777777" w:rsidTr="00F60643">
        <w:tblPrEx>
          <w:tblCellMar>
            <w:left w:w="108" w:type="dxa"/>
            <w:right w:w="108" w:type="dxa"/>
          </w:tblCellMar>
        </w:tblPrEx>
        <w:tc>
          <w:tcPr>
            <w:tcW w:w="4535" w:type="dxa"/>
          </w:tcPr>
          <w:p w14:paraId="287926F7" w14:textId="0875E97F" w:rsidR="00AE0258" w:rsidRPr="00CA7D85" w:rsidRDefault="00AE0258" w:rsidP="00AE0258">
            <w:pPr>
              <w:pStyle w:val="TAL"/>
              <w:rPr>
                <w:lang w:eastAsia="en-US"/>
              </w:rPr>
            </w:pPr>
            <w:r w:rsidRPr="00CA7D85">
              <w:rPr>
                <w:lang w:eastAsia="en-US"/>
              </w:rPr>
              <w:t xml:space="preserve">                  </w:t>
            </w:r>
            <w:r w:rsidRPr="00CA7D85">
              <w:t>rsrq</w:t>
            </w:r>
          </w:p>
        </w:tc>
        <w:tc>
          <w:tcPr>
            <w:tcW w:w="2267" w:type="dxa"/>
          </w:tcPr>
          <w:p w14:paraId="4AD89DEF" w14:textId="77777777" w:rsidR="00AE0258" w:rsidRPr="00CA7D85" w:rsidRDefault="00AE0258" w:rsidP="00AE0258">
            <w:pPr>
              <w:pStyle w:val="TAL"/>
              <w:rPr>
                <w:lang w:eastAsia="en-US"/>
              </w:rPr>
            </w:pPr>
            <w:r w:rsidRPr="00CA7D85">
              <w:rPr>
                <w:lang w:eastAsia="zh-CN"/>
              </w:rPr>
              <w:t>Not present</w:t>
            </w:r>
          </w:p>
        </w:tc>
        <w:tc>
          <w:tcPr>
            <w:tcW w:w="1700" w:type="dxa"/>
          </w:tcPr>
          <w:p w14:paraId="732FA93F" w14:textId="77777777" w:rsidR="00AE0258" w:rsidRPr="00CA7D85" w:rsidRDefault="00AE0258" w:rsidP="00AE0258">
            <w:pPr>
              <w:pStyle w:val="TAL"/>
              <w:rPr>
                <w:lang w:eastAsia="en-US"/>
              </w:rPr>
            </w:pPr>
          </w:p>
        </w:tc>
        <w:tc>
          <w:tcPr>
            <w:tcW w:w="1245" w:type="dxa"/>
          </w:tcPr>
          <w:p w14:paraId="067CC469" w14:textId="77777777" w:rsidR="00AE0258" w:rsidRPr="00CA7D85" w:rsidRDefault="00AE0258" w:rsidP="00AE0258">
            <w:pPr>
              <w:pStyle w:val="TAL"/>
              <w:rPr>
                <w:lang w:eastAsia="en-US"/>
              </w:rPr>
            </w:pPr>
          </w:p>
        </w:tc>
      </w:tr>
      <w:tr w:rsidR="00AE0258" w:rsidRPr="00CA7D85" w14:paraId="21C75F5B" w14:textId="77777777" w:rsidTr="00F60643">
        <w:tblPrEx>
          <w:tblCellMar>
            <w:left w:w="108" w:type="dxa"/>
            <w:right w:w="108" w:type="dxa"/>
          </w:tblCellMar>
        </w:tblPrEx>
        <w:tc>
          <w:tcPr>
            <w:tcW w:w="4535" w:type="dxa"/>
          </w:tcPr>
          <w:p w14:paraId="1D29E19C" w14:textId="4AD2A199" w:rsidR="00AE0258" w:rsidRPr="00CA7D85" w:rsidRDefault="00AE0258" w:rsidP="00AE0258">
            <w:pPr>
              <w:pStyle w:val="TAL"/>
              <w:rPr>
                <w:lang w:eastAsia="en-US"/>
              </w:rPr>
            </w:pPr>
            <w:r w:rsidRPr="00CA7D85">
              <w:rPr>
                <w:lang w:eastAsia="en-US"/>
              </w:rPr>
              <w:t xml:space="preserve">                  </w:t>
            </w:r>
            <w:r w:rsidRPr="00CA7D85">
              <w:t>sinr</w:t>
            </w:r>
          </w:p>
        </w:tc>
        <w:tc>
          <w:tcPr>
            <w:tcW w:w="2267" w:type="dxa"/>
          </w:tcPr>
          <w:p w14:paraId="6AC0DC3C" w14:textId="77777777" w:rsidR="00AE0258" w:rsidRPr="00CA7D85" w:rsidRDefault="00AE0258" w:rsidP="00AE0258">
            <w:pPr>
              <w:pStyle w:val="TAL"/>
              <w:rPr>
                <w:lang w:eastAsia="en-US"/>
              </w:rPr>
            </w:pPr>
            <w:r w:rsidRPr="00CA7D85">
              <w:rPr>
                <w:lang w:eastAsia="zh-CN"/>
              </w:rPr>
              <w:t>Not present</w:t>
            </w:r>
          </w:p>
        </w:tc>
        <w:tc>
          <w:tcPr>
            <w:tcW w:w="1700" w:type="dxa"/>
          </w:tcPr>
          <w:p w14:paraId="03CDDD57" w14:textId="77777777" w:rsidR="00AE0258" w:rsidRPr="00CA7D85" w:rsidRDefault="00AE0258" w:rsidP="00AE0258">
            <w:pPr>
              <w:pStyle w:val="TAL"/>
              <w:rPr>
                <w:lang w:eastAsia="en-US"/>
              </w:rPr>
            </w:pPr>
          </w:p>
        </w:tc>
        <w:tc>
          <w:tcPr>
            <w:tcW w:w="1245" w:type="dxa"/>
          </w:tcPr>
          <w:p w14:paraId="0BB10988" w14:textId="77777777" w:rsidR="00AE0258" w:rsidRPr="00CA7D85" w:rsidRDefault="00AE0258" w:rsidP="00AE0258">
            <w:pPr>
              <w:pStyle w:val="TAL"/>
              <w:rPr>
                <w:lang w:eastAsia="en-US"/>
              </w:rPr>
            </w:pPr>
          </w:p>
        </w:tc>
      </w:tr>
      <w:tr w:rsidR="00AE0258" w:rsidRPr="00CA7D85" w14:paraId="0440EB0F" w14:textId="77777777" w:rsidTr="00F60643">
        <w:tblPrEx>
          <w:tblCellMar>
            <w:left w:w="108" w:type="dxa"/>
            <w:right w:w="108" w:type="dxa"/>
          </w:tblCellMar>
        </w:tblPrEx>
        <w:tc>
          <w:tcPr>
            <w:tcW w:w="4535" w:type="dxa"/>
          </w:tcPr>
          <w:p w14:paraId="78A1DB54" w14:textId="77777777" w:rsidR="00AE0258" w:rsidRPr="00CA7D85" w:rsidRDefault="00AE0258" w:rsidP="00AE0258">
            <w:pPr>
              <w:pStyle w:val="TAL"/>
              <w:rPr>
                <w:lang w:eastAsia="en-US"/>
              </w:rPr>
            </w:pPr>
            <w:r w:rsidRPr="00CA7D85">
              <w:rPr>
                <w:lang w:eastAsia="en-US"/>
              </w:rPr>
              <w:t xml:space="preserve">                }</w:t>
            </w:r>
          </w:p>
        </w:tc>
        <w:tc>
          <w:tcPr>
            <w:tcW w:w="2267" w:type="dxa"/>
          </w:tcPr>
          <w:p w14:paraId="74682B56" w14:textId="77777777" w:rsidR="00AE0258" w:rsidRPr="00CA7D85" w:rsidRDefault="00AE0258" w:rsidP="00AE0258">
            <w:pPr>
              <w:pStyle w:val="TAL"/>
              <w:rPr>
                <w:lang w:eastAsia="en-US"/>
              </w:rPr>
            </w:pPr>
          </w:p>
        </w:tc>
        <w:tc>
          <w:tcPr>
            <w:tcW w:w="1700" w:type="dxa"/>
          </w:tcPr>
          <w:p w14:paraId="5B536BF7" w14:textId="77777777" w:rsidR="00AE0258" w:rsidRPr="00CA7D85" w:rsidRDefault="00AE0258" w:rsidP="00AE0258">
            <w:pPr>
              <w:pStyle w:val="TAL"/>
              <w:rPr>
                <w:lang w:eastAsia="en-US"/>
              </w:rPr>
            </w:pPr>
          </w:p>
        </w:tc>
        <w:tc>
          <w:tcPr>
            <w:tcW w:w="1245" w:type="dxa"/>
          </w:tcPr>
          <w:p w14:paraId="2A61C7F6" w14:textId="77777777" w:rsidR="00AE0258" w:rsidRPr="00CA7D85" w:rsidRDefault="00AE0258" w:rsidP="00AE0258">
            <w:pPr>
              <w:pStyle w:val="TAL"/>
              <w:rPr>
                <w:lang w:eastAsia="en-US"/>
              </w:rPr>
            </w:pPr>
          </w:p>
        </w:tc>
      </w:tr>
      <w:tr w:rsidR="00AE0258" w:rsidRPr="00CA7D85" w14:paraId="1CC129FC" w14:textId="77777777" w:rsidTr="00F60643">
        <w:tblPrEx>
          <w:tblCellMar>
            <w:left w:w="108" w:type="dxa"/>
            <w:right w:w="108" w:type="dxa"/>
          </w:tblCellMar>
        </w:tblPrEx>
        <w:tc>
          <w:tcPr>
            <w:tcW w:w="4535" w:type="dxa"/>
          </w:tcPr>
          <w:p w14:paraId="498644E3" w14:textId="77777777" w:rsidR="00AE0258" w:rsidRPr="00CA7D85" w:rsidRDefault="00AE0258" w:rsidP="00AE0258">
            <w:pPr>
              <w:pStyle w:val="TAL"/>
              <w:rPr>
                <w:lang w:eastAsia="en-US"/>
              </w:rPr>
            </w:pPr>
            <w:r w:rsidRPr="00CA7D85">
              <w:rPr>
                <w:lang w:eastAsia="en-US"/>
              </w:rPr>
              <w:t xml:space="preserve">              }</w:t>
            </w:r>
          </w:p>
        </w:tc>
        <w:tc>
          <w:tcPr>
            <w:tcW w:w="2267" w:type="dxa"/>
          </w:tcPr>
          <w:p w14:paraId="3F0D9946" w14:textId="77777777" w:rsidR="00AE0258" w:rsidRPr="00CA7D85" w:rsidRDefault="00AE0258" w:rsidP="00AE0258">
            <w:pPr>
              <w:pStyle w:val="TAL"/>
              <w:rPr>
                <w:lang w:eastAsia="en-US"/>
              </w:rPr>
            </w:pPr>
          </w:p>
        </w:tc>
        <w:tc>
          <w:tcPr>
            <w:tcW w:w="1700" w:type="dxa"/>
          </w:tcPr>
          <w:p w14:paraId="07BDDFFC" w14:textId="77777777" w:rsidR="00AE0258" w:rsidRPr="00CA7D85" w:rsidRDefault="00AE0258" w:rsidP="00AE0258">
            <w:pPr>
              <w:pStyle w:val="TAL"/>
              <w:rPr>
                <w:lang w:eastAsia="en-US"/>
              </w:rPr>
            </w:pPr>
          </w:p>
        </w:tc>
        <w:tc>
          <w:tcPr>
            <w:tcW w:w="1245" w:type="dxa"/>
          </w:tcPr>
          <w:p w14:paraId="1A4679F3" w14:textId="77777777" w:rsidR="00AE0258" w:rsidRPr="00CA7D85" w:rsidRDefault="00AE0258" w:rsidP="00AE0258">
            <w:pPr>
              <w:pStyle w:val="TAL"/>
              <w:rPr>
                <w:lang w:eastAsia="en-US"/>
              </w:rPr>
            </w:pPr>
          </w:p>
        </w:tc>
      </w:tr>
      <w:tr w:rsidR="00AE0258" w:rsidRPr="00CA7D85" w14:paraId="31E312AE" w14:textId="77777777" w:rsidTr="00F60643">
        <w:tblPrEx>
          <w:tblCellMar>
            <w:left w:w="108" w:type="dxa"/>
            <w:right w:w="108" w:type="dxa"/>
          </w:tblCellMar>
        </w:tblPrEx>
        <w:tc>
          <w:tcPr>
            <w:tcW w:w="4535" w:type="dxa"/>
          </w:tcPr>
          <w:p w14:paraId="39745FB2" w14:textId="23547A47" w:rsidR="00AE0258" w:rsidRPr="00CA7D85" w:rsidRDefault="00AE0258" w:rsidP="00AE0258">
            <w:pPr>
              <w:pStyle w:val="TAL"/>
            </w:pPr>
            <w:r w:rsidRPr="00CA7D85">
              <w:t xml:space="preserve">              ResultsPerSSB-Index[2] SEQUENCE {</w:t>
            </w:r>
          </w:p>
        </w:tc>
        <w:tc>
          <w:tcPr>
            <w:tcW w:w="2267" w:type="dxa"/>
          </w:tcPr>
          <w:p w14:paraId="4087FD84" w14:textId="77777777" w:rsidR="00AE0258" w:rsidRPr="00CA7D85" w:rsidRDefault="00AE0258" w:rsidP="00AE0258">
            <w:pPr>
              <w:pStyle w:val="TAL"/>
            </w:pPr>
          </w:p>
        </w:tc>
        <w:tc>
          <w:tcPr>
            <w:tcW w:w="1700" w:type="dxa"/>
          </w:tcPr>
          <w:p w14:paraId="3C15803A" w14:textId="77777777" w:rsidR="00AE0258" w:rsidRPr="00CA7D85" w:rsidRDefault="00AE0258" w:rsidP="00AE0258">
            <w:pPr>
              <w:pStyle w:val="TAL"/>
            </w:pPr>
            <w:r w:rsidRPr="00CA7D85">
              <w:t>entry 2</w:t>
            </w:r>
          </w:p>
        </w:tc>
        <w:tc>
          <w:tcPr>
            <w:tcW w:w="1245" w:type="dxa"/>
          </w:tcPr>
          <w:p w14:paraId="1FE511A8" w14:textId="77777777" w:rsidR="00AE0258" w:rsidRPr="00CA7D85" w:rsidRDefault="00AE0258" w:rsidP="00AE0258">
            <w:pPr>
              <w:pStyle w:val="TAL"/>
            </w:pPr>
          </w:p>
        </w:tc>
      </w:tr>
      <w:tr w:rsidR="00AE0258" w:rsidRPr="00CA7D85" w14:paraId="5AF6AA8D" w14:textId="77777777" w:rsidTr="00F60643">
        <w:tblPrEx>
          <w:tblCellMar>
            <w:left w:w="108" w:type="dxa"/>
            <w:right w:w="108" w:type="dxa"/>
          </w:tblCellMar>
        </w:tblPrEx>
        <w:tc>
          <w:tcPr>
            <w:tcW w:w="4535" w:type="dxa"/>
          </w:tcPr>
          <w:p w14:paraId="6F505CF9" w14:textId="4B2094AF" w:rsidR="00AE0258" w:rsidRPr="00CA7D85" w:rsidRDefault="00AE0258" w:rsidP="00AE0258">
            <w:pPr>
              <w:pStyle w:val="TAL"/>
              <w:rPr>
                <w:lang w:eastAsia="en-US"/>
              </w:rPr>
            </w:pPr>
            <w:r w:rsidRPr="00CA7D85">
              <w:rPr>
                <w:lang w:eastAsia="en-US"/>
              </w:rPr>
              <w:t xml:space="preserve">                </w:t>
            </w:r>
            <w:r w:rsidRPr="00CA7D85">
              <w:t>ssb-Index</w:t>
            </w:r>
          </w:p>
        </w:tc>
        <w:tc>
          <w:tcPr>
            <w:tcW w:w="2267" w:type="dxa"/>
          </w:tcPr>
          <w:p w14:paraId="790BAC66" w14:textId="77777777" w:rsidR="00AE0258" w:rsidRPr="00CA7D85" w:rsidRDefault="00AE0258" w:rsidP="00AE0258">
            <w:pPr>
              <w:pStyle w:val="TAL"/>
              <w:rPr>
                <w:lang w:eastAsia="en-US"/>
              </w:rPr>
            </w:pPr>
            <w:r w:rsidRPr="00CA7D85">
              <w:rPr>
                <w:lang w:eastAsia="en-US"/>
              </w:rPr>
              <w:t>SSB index 1</w:t>
            </w:r>
          </w:p>
        </w:tc>
        <w:tc>
          <w:tcPr>
            <w:tcW w:w="1700" w:type="dxa"/>
          </w:tcPr>
          <w:p w14:paraId="4FE1AD48" w14:textId="77777777" w:rsidR="00AE0258" w:rsidRPr="00CA7D85" w:rsidRDefault="00AE0258" w:rsidP="00AE0258">
            <w:pPr>
              <w:pStyle w:val="TAL"/>
              <w:rPr>
                <w:lang w:eastAsia="en-US"/>
              </w:rPr>
            </w:pPr>
          </w:p>
        </w:tc>
        <w:tc>
          <w:tcPr>
            <w:tcW w:w="1245" w:type="dxa"/>
          </w:tcPr>
          <w:p w14:paraId="1FC1701C" w14:textId="77777777" w:rsidR="00AE0258" w:rsidRPr="00CA7D85" w:rsidRDefault="00AE0258" w:rsidP="00AE0258">
            <w:pPr>
              <w:pStyle w:val="TAL"/>
              <w:rPr>
                <w:lang w:eastAsia="en-US"/>
              </w:rPr>
            </w:pPr>
          </w:p>
        </w:tc>
      </w:tr>
      <w:tr w:rsidR="00AE0258" w:rsidRPr="00CA7D85" w14:paraId="6DD152BB" w14:textId="77777777" w:rsidTr="00F60643">
        <w:tblPrEx>
          <w:tblCellMar>
            <w:left w:w="108" w:type="dxa"/>
            <w:right w:w="108" w:type="dxa"/>
          </w:tblCellMar>
        </w:tblPrEx>
        <w:tc>
          <w:tcPr>
            <w:tcW w:w="4535" w:type="dxa"/>
          </w:tcPr>
          <w:p w14:paraId="43F9CEE5" w14:textId="760B3CBF" w:rsidR="00AE0258" w:rsidRPr="00CA7D85" w:rsidRDefault="00AE0258" w:rsidP="00AE0258">
            <w:pPr>
              <w:pStyle w:val="TAL"/>
              <w:rPr>
                <w:lang w:eastAsia="en-US"/>
              </w:rPr>
            </w:pPr>
            <w:r w:rsidRPr="00CA7D85">
              <w:rPr>
                <w:lang w:eastAsia="en-US"/>
              </w:rPr>
              <w:t xml:space="preserve">                </w:t>
            </w:r>
            <w:r w:rsidRPr="00CA7D85">
              <w:t>ssb-Results</w:t>
            </w:r>
            <w:r w:rsidRPr="00CA7D85">
              <w:rPr>
                <w:lang w:eastAsia="en-US"/>
              </w:rPr>
              <w:t xml:space="preserve"> SEQUENCE {</w:t>
            </w:r>
          </w:p>
        </w:tc>
        <w:tc>
          <w:tcPr>
            <w:tcW w:w="2267" w:type="dxa"/>
          </w:tcPr>
          <w:p w14:paraId="618301B4" w14:textId="77777777" w:rsidR="00AE0258" w:rsidRPr="00CA7D85" w:rsidRDefault="00AE0258" w:rsidP="00AE0258">
            <w:pPr>
              <w:pStyle w:val="TAL"/>
              <w:rPr>
                <w:lang w:eastAsia="en-US"/>
              </w:rPr>
            </w:pPr>
          </w:p>
        </w:tc>
        <w:tc>
          <w:tcPr>
            <w:tcW w:w="1700" w:type="dxa"/>
          </w:tcPr>
          <w:p w14:paraId="79E54069" w14:textId="77777777" w:rsidR="00AE0258" w:rsidRPr="00CA7D85" w:rsidRDefault="00AE0258" w:rsidP="00AE0258">
            <w:pPr>
              <w:pStyle w:val="TAL"/>
              <w:rPr>
                <w:lang w:eastAsia="en-US"/>
              </w:rPr>
            </w:pPr>
          </w:p>
        </w:tc>
        <w:tc>
          <w:tcPr>
            <w:tcW w:w="1245" w:type="dxa"/>
          </w:tcPr>
          <w:p w14:paraId="6AE4FD2B" w14:textId="77777777" w:rsidR="00AE0258" w:rsidRPr="00CA7D85" w:rsidRDefault="00AE0258" w:rsidP="00AE0258">
            <w:pPr>
              <w:pStyle w:val="TAL"/>
              <w:rPr>
                <w:lang w:eastAsia="en-US"/>
              </w:rPr>
            </w:pPr>
          </w:p>
        </w:tc>
      </w:tr>
      <w:tr w:rsidR="00AE0258" w:rsidRPr="00CA7D85" w14:paraId="1418ABC4" w14:textId="77777777" w:rsidTr="00F60643">
        <w:tblPrEx>
          <w:tblCellMar>
            <w:left w:w="108" w:type="dxa"/>
            <w:right w:w="108" w:type="dxa"/>
          </w:tblCellMar>
        </w:tblPrEx>
        <w:tc>
          <w:tcPr>
            <w:tcW w:w="4535" w:type="dxa"/>
          </w:tcPr>
          <w:p w14:paraId="125FB05F" w14:textId="0CF09E8E" w:rsidR="00AE0258" w:rsidRPr="00CA7D85" w:rsidRDefault="00AE0258" w:rsidP="00AE0258">
            <w:pPr>
              <w:pStyle w:val="TAL"/>
              <w:rPr>
                <w:lang w:eastAsia="en-US"/>
              </w:rPr>
            </w:pPr>
            <w:r w:rsidRPr="00CA7D85">
              <w:rPr>
                <w:lang w:eastAsia="en-US"/>
              </w:rPr>
              <w:t xml:space="preserve">                  </w:t>
            </w:r>
            <w:r w:rsidRPr="00CA7D85">
              <w:t>rsrp</w:t>
            </w:r>
          </w:p>
        </w:tc>
        <w:tc>
          <w:tcPr>
            <w:tcW w:w="2267" w:type="dxa"/>
          </w:tcPr>
          <w:p w14:paraId="7BFDD74B" w14:textId="77777777" w:rsidR="00AE0258" w:rsidRPr="00CA7D85" w:rsidRDefault="00AE0258" w:rsidP="00AE0258">
            <w:pPr>
              <w:pStyle w:val="TAL"/>
              <w:rPr>
                <w:lang w:eastAsia="en-US"/>
              </w:rPr>
            </w:pPr>
            <w:r w:rsidRPr="00CA7D85">
              <w:t>(0..127)</w:t>
            </w:r>
          </w:p>
        </w:tc>
        <w:tc>
          <w:tcPr>
            <w:tcW w:w="1700" w:type="dxa"/>
          </w:tcPr>
          <w:p w14:paraId="54394D95" w14:textId="77777777" w:rsidR="00AE0258" w:rsidRPr="00CA7D85" w:rsidRDefault="00AE0258" w:rsidP="00AE0258">
            <w:pPr>
              <w:pStyle w:val="TAL"/>
              <w:rPr>
                <w:lang w:eastAsia="en-US"/>
              </w:rPr>
            </w:pPr>
          </w:p>
        </w:tc>
        <w:tc>
          <w:tcPr>
            <w:tcW w:w="1245" w:type="dxa"/>
          </w:tcPr>
          <w:p w14:paraId="3562385A" w14:textId="77777777" w:rsidR="00AE0258" w:rsidRPr="00CA7D85" w:rsidRDefault="00AE0258" w:rsidP="00AE0258">
            <w:pPr>
              <w:pStyle w:val="TAL"/>
              <w:rPr>
                <w:lang w:eastAsia="en-US"/>
              </w:rPr>
            </w:pPr>
          </w:p>
        </w:tc>
      </w:tr>
      <w:tr w:rsidR="00AE0258" w:rsidRPr="00CA7D85" w14:paraId="0BB87A4D" w14:textId="77777777" w:rsidTr="00F60643">
        <w:tblPrEx>
          <w:tblCellMar>
            <w:left w:w="108" w:type="dxa"/>
            <w:right w:w="108" w:type="dxa"/>
          </w:tblCellMar>
        </w:tblPrEx>
        <w:tc>
          <w:tcPr>
            <w:tcW w:w="4535" w:type="dxa"/>
          </w:tcPr>
          <w:p w14:paraId="1182343B" w14:textId="0A6C837D" w:rsidR="00AE0258" w:rsidRPr="00CA7D85" w:rsidRDefault="00AE0258" w:rsidP="00AE0258">
            <w:pPr>
              <w:pStyle w:val="TAL"/>
              <w:rPr>
                <w:lang w:eastAsia="en-US"/>
              </w:rPr>
            </w:pPr>
            <w:r w:rsidRPr="00CA7D85">
              <w:rPr>
                <w:lang w:eastAsia="en-US"/>
              </w:rPr>
              <w:t xml:space="preserve">                  </w:t>
            </w:r>
            <w:r w:rsidRPr="00CA7D85">
              <w:t>rsrq</w:t>
            </w:r>
          </w:p>
        </w:tc>
        <w:tc>
          <w:tcPr>
            <w:tcW w:w="2267" w:type="dxa"/>
          </w:tcPr>
          <w:p w14:paraId="4B1A6D7C" w14:textId="77777777" w:rsidR="00AE0258" w:rsidRPr="00CA7D85" w:rsidRDefault="00AE0258" w:rsidP="00AE0258">
            <w:pPr>
              <w:pStyle w:val="TAL"/>
              <w:rPr>
                <w:lang w:eastAsia="en-US"/>
              </w:rPr>
            </w:pPr>
            <w:r w:rsidRPr="00CA7D85">
              <w:rPr>
                <w:lang w:eastAsia="zh-CN"/>
              </w:rPr>
              <w:t>Not present</w:t>
            </w:r>
          </w:p>
        </w:tc>
        <w:tc>
          <w:tcPr>
            <w:tcW w:w="1700" w:type="dxa"/>
          </w:tcPr>
          <w:p w14:paraId="4FE714C6" w14:textId="77777777" w:rsidR="00AE0258" w:rsidRPr="00CA7D85" w:rsidRDefault="00AE0258" w:rsidP="00AE0258">
            <w:pPr>
              <w:pStyle w:val="TAL"/>
              <w:rPr>
                <w:lang w:eastAsia="en-US"/>
              </w:rPr>
            </w:pPr>
          </w:p>
        </w:tc>
        <w:tc>
          <w:tcPr>
            <w:tcW w:w="1245" w:type="dxa"/>
          </w:tcPr>
          <w:p w14:paraId="6F14CAE4" w14:textId="77777777" w:rsidR="00AE0258" w:rsidRPr="00CA7D85" w:rsidRDefault="00AE0258" w:rsidP="00AE0258">
            <w:pPr>
              <w:pStyle w:val="TAL"/>
              <w:rPr>
                <w:lang w:eastAsia="en-US"/>
              </w:rPr>
            </w:pPr>
          </w:p>
        </w:tc>
      </w:tr>
      <w:tr w:rsidR="00AE0258" w:rsidRPr="00CA7D85" w14:paraId="74FEC60A" w14:textId="77777777" w:rsidTr="00F60643">
        <w:tblPrEx>
          <w:tblCellMar>
            <w:left w:w="108" w:type="dxa"/>
            <w:right w:w="108" w:type="dxa"/>
          </w:tblCellMar>
        </w:tblPrEx>
        <w:tc>
          <w:tcPr>
            <w:tcW w:w="4535" w:type="dxa"/>
          </w:tcPr>
          <w:p w14:paraId="3F389DFC" w14:textId="52662A18" w:rsidR="00AE0258" w:rsidRPr="00CA7D85" w:rsidRDefault="00AE0258" w:rsidP="00AE0258">
            <w:pPr>
              <w:pStyle w:val="TAL"/>
              <w:rPr>
                <w:lang w:eastAsia="en-US"/>
              </w:rPr>
            </w:pPr>
            <w:r w:rsidRPr="00CA7D85">
              <w:rPr>
                <w:lang w:eastAsia="en-US"/>
              </w:rPr>
              <w:t xml:space="preserve">                  </w:t>
            </w:r>
            <w:r w:rsidRPr="00CA7D85">
              <w:t>sinr</w:t>
            </w:r>
          </w:p>
        </w:tc>
        <w:tc>
          <w:tcPr>
            <w:tcW w:w="2267" w:type="dxa"/>
          </w:tcPr>
          <w:p w14:paraId="7A11A75B" w14:textId="77777777" w:rsidR="00AE0258" w:rsidRPr="00CA7D85" w:rsidRDefault="00AE0258" w:rsidP="00AE0258">
            <w:pPr>
              <w:pStyle w:val="TAL"/>
              <w:rPr>
                <w:lang w:eastAsia="en-US"/>
              </w:rPr>
            </w:pPr>
            <w:r w:rsidRPr="00CA7D85">
              <w:rPr>
                <w:lang w:eastAsia="zh-CN"/>
              </w:rPr>
              <w:t>Not present</w:t>
            </w:r>
          </w:p>
        </w:tc>
        <w:tc>
          <w:tcPr>
            <w:tcW w:w="1700" w:type="dxa"/>
          </w:tcPr>
          <w:p w14:paraId="124E53F5" w14:textId="77777777" w:rsidR="00AE0258" w:rsidRPr="00CA7D85" w:rsidRDefault="00AE0258" w:rsidP="00AE0258">
            <w:pPr>
              <w:pStyle w:val="TAL"/>
              <w:rPr>
                <w:lang w:eastAsia="en-US"/>
              </w:rPr>
            </w:pPr>
          </w:p>
        </w:tc>
        <w:tc>
          <w:tcPr>
            <w:tcW w:w="1245" w:type="dxa"/>
          </w:tcPr>
          <w:p w14:paraId="61F7A842" w14:textId="77777777" w:rsidR="00AE0258" w:rsidRPr="00CA7D85" w:rsidRDefault="00AE0258" w:rsidP="00AE0258">
            <w:pPr>
              <w:pStyle w:val="TAL"/>
              <w:rPr>
                <w:lang w:eastAsia="en-US"/>
              </w:rPr>
            </w:pPr>
          </w:p>
        </w:tc>
      </w:tr>
      <w:tr w:rsidR="00AE0258" w:rsidRPr="00CA7D85" w14:paraId="1652164F" w14:textId="77777777" w:rsidTr="00F60643">
        <w:tblPrEx>
          <w:tblCellMar>
            <w:left w:w="108" w:type="dxa"/>
            <w:right w:w="108" w:type="dxa"/>
          </w:tblCellMar>
        </w:tblPrEx>
        <w:tc>
          <w:tcPr>
            <w:tcW w:w="4535" w:type="dxa"/>
          </w:tcPr>
          <w:p w14:paraId="6D005435" w14:textId="77777777" w:rsidR="00AE0258" w:rsidRPr="00CA7D85" w:rsidRDefault="00AE0258" w:rsidP="00AE0258">
            <w:pPr>
              <w:pStyle w:val="TAL"/>
              <w:rPr>
                <w:lang w:eastAsia="en-US"/>
              </w:rPr>
            </w:pPr>
            <w:r w:rsidRPr="00CA7D85">
              <w:rPr>
                <w:lang w:eastAsia="en-US"/>
              </w:rPr>
              <w:t xml:space="preserve">                }</w:t>
            </w:r>
          </w:p>
        </w:tc>
        <w:tc>
          <w:tcPr>
            <w:tcW w:w="2267" w:type="dxa"/>
          </w:tcPr>
          <w:p w14:paraId="40AB68B8" w14:textId="77777777" w:rsidR="00AE0258" w:rsidRPr="00CA7D85" w:rsidRDefault="00AE0258" w:rsidP="00AE0258">
            <w:pPr>
              <w:pStyle w:val="TAL"/>
              <w:rPr>
                <w:lang w:eastAsia="en-US"/>
              </w:rPr>
            </w:pPr>
          </w:p>
        </w:tc>
        <w:tc>
          <w:tcPr>
            <w:tcW w:w="1700" w:type="dxa"/>
          </w:tcPr>
          <w:p w14:paraId="0ADD313D" w14:textId="77777777" w:rsidR="00AE0258" w:rsidRPr="00CA7D85" w:rsidRDefault="00AE0258" w:rsidP="00AE0258">
            <w:pPr>
              <w:pStyle w:val="TAL"/>
              <w:rPr>
                <w:lang w:eastAsia="en-US"/>
              </w:rPr>
            </w:pPr>
          </w:p>
        </w:tc>
        <w:tc>
          <w:tcPr>
            <w:tcW w:w="1245" w:type="dxa"/>
          </w:tcPr>
          <w:p w14:paraId="62B6B531" w14:textId="77777777" w:rsidR="00AE0258" w:rsidRPr="00CA7D85" w:rsidRDefault="00AE0258" w:rsidP="00AE0258">
            <w:pPr>
              <w:pStyle w:val="TAL"/>
              <w:rPr>
                <w:lang w:eastAsia="en-US"/>
              </w:rPr>
            </w:pPr>
          </w:p>
        </w:tc>
      </w:tr>
      <w:tr w:rsidR="00AE0258" w:rsidRPr="00CA7D85" w14:paraId="63066E4C" w14:textId="77777777" w:rsidTr="00F60643">
        <w:tblPrEx>
          <w:tblCellMar>
            <w:left w:w="108" w:type="dxa"/>
            <w:right w:w="108" w:type="dxa"/>
          </w:tblCellMar>
        </w:tblPrEx>
        <w:tc>
          <w:tcPr>
            <w:tcW w:w="4535" w:type="dxa"/>
          </w:tcPr>
          <w:p w14:paraId="662E91B0" w14:textId="77777777" w:rsidR="00AE0258" w:rsidRPr="00CA7D85" w:rsidRDefault="00AE0258" w:rsidP="00AE0258">
            <w:pPr>
              <w:pStyle w:val="TAL"/>
              <w:rPr>
                <w:lang w:eastAsia="en-US"/>
              </w:rPr>
            </w:pPr>
            <w:r w:rsidRPr="00CA7D85">
              <w:rPr>
                <w:lang w:eastAsia="en-US"/>
              </w:rPr>
              <w:t xml:space="preserve">              }</w:t>
            </w:r>
          </w:p>
        </w:tc>
        <w:tc>
          <w:tcPr>
            <w:tcW w:w="2267" w:type="dxa"/>
          </w:tcPr>
          <w:p w14:paraId="23980799" w14:textId="77777777" w:rsidR="00AE0258" w:rsidRPr="00CA7D85" w:rsidRDefault="00AE0258" w:rsidP="00AE0258">
            <w:pPr>
              <w:pStyle w:val="TAL"/>
              <w:rPr>
                <w:lang w:eastAsia="en-US"/>
              </w:rPr>
            </w:pPr>
          </w:p>
        </w:tc>
        <w:tc>
          <w:tcPr>
            <w:tcW w:w="1700" w:type="dxa"/>
          </w:tcPr>
          <w:p w14:paraId="1A683953" w14:textId="77777777" w:rsidR="00AE0258" w:rsidRPr="00CA7D85" w:rsidRDefault="00AE0258" w:rsidP="00AE0258">
            <w:pPr>
              <w:pStyle w:val="TAL"/>
              <w:rPr>
                <w:lang w:eastAsia="en-US"/>
              </w:rPr>
            </w:pPr>
          </w:p>
        </w:tc>
        <w:tc>
          <w:tcPr>
            <w:tcW w:w="1245" w:type="dxa"/>
          </w:tcPr>
          <w:p w14:paraId="2B6BD63B" w14:textId="77777777" w:rsidR="00AE0258" w:rsidRPr="00CA7D85" w:rsidRDefault="00AE0258" w:rsidP="00AE0258">
            <w:pPr>
              <w:pStyle w:val="TAL"/>
              <w:rPr>
                <w:lang w:eastAsia="en-US"/>
              </w:rPr>
            </w:pPr>
          </w:p>
        </w:tc>
      </w:tr>
      <w:tr w:rsidR="00AE0258" w:rsidRPr="00CA7D85" w14:paraId="7E6AFB06" w14:textId="77777777" w:rsidTr="00F60643">
        <w:tblPrEx>
          <w:tblCellMar>
            <w:left w:w="108" w:type="dxa"/>
            <w:right w:w="108" w:type="dxa"/>
          </w:tblCellMar>
        </w:tblPrEx>
        <w:tc>
          <w:tcPr>
            <w:tcW w:w="4535" w:type="dxa"/>
          </w:tcPr>
          <w:p w14:paraId="08C243C9" w14:textId="77777777" w:rsidR="00AE0258" w:rsidRPr="00CA7D85" w:rsidRDefault="00AE0258" w:rsidP="00AE0258">
            <w:pPr>
              <w:pStyle w:val="TAL"/>
            </w:pPr>
            <w:r w:rsidRPr="00CA7D85">
              <w:t xml:space="preserve">            }</w:t>
            </w:r>
          </w:p>
        </w:tc>
        <w:tc>
          <w:tcPr>
            <w:tcW w:w="2267" w:type="dxa"/>
          </w:tcPr>
          <w:p w14:paraId="1FAF3842" w14:textId="77777777" w:rsidR="00AE0258" w:rsidRPr="00CA7D85" w:rsidRDefault="00AE0258" w:rsidP="00AE0258">
            <w:pPr>
              <w:pStyle w:val="TAL"/>
            </w:pPr>
          </w:p>
        </w:tc>
        <w:tc>
          <w:tcPr>
            <w:tcW w:w="1700" w:type="dxa"/>
          </w:tcPr>
          <w:p w14:paraId="200E0555" w14:textId="77777777" w:rsidR="00AE0258" w:rsidRPr="00CA7D85" w:rsidRDefault="00AE0258" w:rsidP="00AE0258">
            <w:pPr>
              <w:pStyle w:val="TAL"/>
            </w:pPr>
          </w:p>
        </w:tc>
        <w:tc>
          <w:tcPr>
            <w:tcW w:w="1245" w:type="dxa"/>
          </w:tcPr>
          <w:p w14:paraId="54EF610C" w14:textId="77777777" w:rsidR="00AE0258" w:rsidRPr="00CA7D85" w:rsidRDefault="00AE0258" w:rsidP="00AE0258">
            <w:pPr>
              <w:pStyle w:val="TAL"/>
            </w:pPr>
          </w:p>
        </w:tc>
      </w:tr>
      <w:tr w:rsidR="00AE0258" w:rsidRPr="00CA7D85" w14:paraId="33E09B36" w14:textId="77777777" w:rsidTr="00F60643">
        <w:tblPrEx>
          <w:tblCellMar>
            <w:left w:w="108" w:type="dxa"/>
            <w:right w:w="108" w:type="dxa"/>
          </w:tblCellMar>
        </w:tblPrEx>
        <w:tc>
          <w:tcPr>
            <w:tcW w:w="4535" w:type="dxa"/>
          </w:tcPr>
          <w:p w14:paraId="692D0412" w14:textId="77777777" w:rsidR="00AE0258" w:rsidRPr="00CA7D85" w:rsidRDefault="00AE0258" w:rsidP="00AE0258">
            <w:pPr>
              <w:pStyle w:val="TAL"/>
              <w:rPr>
                <w:lang w:eastAsia="en-US"/>
              </w:rPr>
            </w:pPr>
            <w:r w:rsidRPr="00CA7D85">
              <w:rPr>
                <w:lang w:eastAsia="en-US"/>
              </w:rPr>
              <w:t xml:space="preserve">            </w:t>
            </w:r>
            <w:r w:rsidRPr="00CA7D85">
              <w:t>resultsCSI-RS-Indexes</w:t>
            </w:r>
          </w:p>
        </w:tc>
        <w:tc>
          <w:tcPr>
            <w:tcW w:w="2267" w:type="dxa"/>
          </w:tcPr>
          <w:p w14:paraId="7F022025" w14:textId="77777777" w:rsidR="00AE0258" w:rsidRPr="00CA7D85" w:rsidRDefault="00AE0258" w:rsidP="00AE0258">
            <w:pPr>
              <w:pStyle w:val="TAL"/>
              <w:rPr>
                <w:lang w:eastAsia="en-US"/>
              </w:rPr>
            </w:pPr>
            <w:r w:rsidRPr="00CA7D85">
              <w:rPr>
                <w:lang w:eastAsia="en-US"/>
              </w:rPr>
              <w:t>Not present</w:t>
            </w:r>
          </w:p>
        </w:tc>
        <w:tc>
          <w:tcPr>
            <w:tcW w:w="1700" w:type="dxa"/>
          </w:tcPr>
          <w:p w14:paraId="0F982414" w14:textId="77777777" w:rsidR="00AE0258" w:rsidRPr="00CA7D85" w:rsidRDefault="00AE0258" w:rsidP="00AE0258">
            <w:pPr>
              <w:pStyle w:val="TAL"/>
              <w:rPr>
                <w:lang w:eastAsia="en-US"/>
              </w:rPr>
            </w:pPr>
          </w:p>
        </w:tc>
        <w:tc>
          <w:tcPr>
            <w:tcW w:w="1245" w:type="dxa"/>
          </w:tcPr>
          <w:p w14:paraId="5AACD7D3" w14:textId="77777777" w:rsidR="00AE0258" w:rsidRPr="00CA7D85" w:rsidRDefault="00AE0258" w:rsidP="00AE0258">
            <w:pPr>
              <w:pStyle w:val="TAL"/>
              <w:rPr>
                <w:lang w:eastAsia="en-US"/>
              </w:rPr>
            </w:pPr>
          </w:p>
        </w:tc>
      </w:tr>
      <w:tr w:rsidR="00AE0258" w:rsidRPr="00CA7D85" w14:paraId="2F5DF405" w14:textId="77777777" w:rsidTr="00F60643">
        <w:tblPrEx>
          <w:tblCellMar>
            <w:left w:w="108" w:type="dxa"/>
            <w:right w:w="108" w:type="dxa"/>
          </w:tblCellMar>
        </w:tblPrEx>
        <w:tc>
          <w:tcPr>
            <w:tcW w:w="4535" w:type="dxa"/>
          </w:tcPr>
          <w:p w14:paraId="4AAF2D20" w14:textId="77777777" w:rsidR="00AE0258" w:rsidRPr="00CA7D85" w:rsidRDefault="00AE0258" w:rsidP="00AE0258">
            <w:pPr>
              <w:pStyle w:val="TAL"/>
              <w:rPr>
                <w:lang w:eastAsia="en-US"/>
              </w:rPr>
            </w:pPr>
            <w:r w:rsidRPr="00CA7D85">
              <w:rPr>
                <w:lang w:eastAsia="en-US"/>
              </w:rPr>
              <w:t xml:space="preserve">          }</w:t>
            </w:r>
          </w:p>
        </w:tc>
        <w:tc>
          <w:tcPr>
            <w:tcW w:w="2267" w:type="dxa"/>
          </w:tcPr>
          <w:p w14:paraId="3D62FB8B" w14:textId="77777777" w:rsidR="00AE0258" w:rsidRPr="00CA7D85" w:rsidRDefault="00AE0258" w:rsidP="00AE0258">
            <w:pPr>
              <w:pStyle w:val="TAL"/>
              <w:rPr>
                <w:lang w:eastAsia="en-US"/>
              </w:rPr>
            </w:pPr>
          </w:p>
        </w:tc>
        <w:tc>
          <w:tcPr>
            <w:tcW w:w="1700" w:type="dxa"/>
          </w:tcPr>
          <w:p w14:paraId="1958D1F3" w14:textId="77777777" w:rsidR="00AE0258" w:rsidRPr="00CA7D85" w:rsidRDefault="00AE0258" w:rsidP="00AE0258">
            <w:pPr>
              <w:pStyle w:val="TAL"/>
              <w:rPr>
                <w:lang w:eastAsia="en-US"/>
              </w:rPr>
            </w:pPr>
          </w:p>
        </w:tc>
        <w:tc>
          <w:tcPr>
            <w:tcW w:w="1245" w:type="dxa"/>
          </w:tcPr>
          <w:p w14:paraId="7F7B1191" w14:textId="77777777" w:rsidR="00AE0258" w:rsidRPr="00CA7D85" w:rsidRDefault="00AE0258" w:rsidP="00AE0258">
            <w:pPr>
              <w:pStyle w:val="TAL"/>
              <w:rPr>
                <w:lang w:eastAsia="en-US"/>
              </w:rPr>
            </w:pPr>
          </w:p>
        </w:tc>
      </w:tr>
      <w:tr w:rsidR="00AE0258" w:rsidRPr="00CA7D85" w14:paraId="40DA0A85" w14:textId="77777777" w:rsidTr="00F60643">
        <w:tblPrEx>
          <w:tblCellMar>
            <w:left w:w="108" w:type="dxa"/>
            <w:right w:w="108" w:type="dxa"/>
          </w:tblCellMar>
        </w:tblPrEx>
        <w:tc>
          <w:tcPr>
            <w:tcW w:w="4535" w:type="dxa"/>
          </w:tcPr>
          <w:p w14:paraId="42671F89" w14:textId="77777777" w:rsidR="00AE0258" w:rsidRPr="00CA7D85" w:rsidRDefault="00AE0258" w:rsidP="00AE0258">
            <w:pPr>
              <w:pStyle w:val="TAL"/>
              <w:rPr>
                <w:lang w:eastAsia="en-US"/>
              </w:rPr>
            </w:pPr>
            <w:r w:rsidRPr="00CA7D85">
              <w:rPr>
                <w:lang w:eastAsia="en-US"/>
              </w:rPr>
              <w:t xml:space="preserve">        }</w:t>
            </w:r>
          </w:p>
        </w:tc>
        <w:tc>
          <w:tcPr>
            <w:tcW w:w="2267" w:type="dxa"/>
          </w:tcPr>
          <w:p w14:paraId="09319BB2" w14:textId="77777777" w:rsidR="00AE0258" w:rsidRPr="00CA7D85" w:rsidRDefault="00AE0258" w:rsidP="00AE0258">
            <w:pPr>
              <w:pStyle w:val="TAL"/>
              <w:rPr>
                <w:lang w:eastAsia="en-US"/>
              </w:rPr>
            </w:pPr>
          </w:p>
        </w:tc>
        <w:tc>
          <w:tcPr>
            <w:tcW w:w="1700" w:type="dxa"/>
          </w:tcPr>
          <w:p w14:paraId="4F2EB5BC" w14:textId="77777777" w:rsidR="00AE0258" w:rsidRPr="00CA7D85" w:rsidRDefault="00AE0258" w:rsidP="00AE0258">
            <w:pPr>
              <w:pStyle w:val="TAL"/>
              <w:rPr>
                <w:lang w:eastAsia="en-US"/>
              </w:rPr>
            </w:pPr>
          </w:p>
        </w:tc>
        <w:tc>
          <w:tcPr>
            <w:tcW w:w="1245" w:type="dxa"/>
          </w:tcPr>
          <w:p w14:paraId="4DFEBE5E" w14:textId="77777777" w:rsidR="00AE0258" w:rsidRPr="00CA7D85" w:rsidRDefault="00AE0258" w:rsidP="00AE0258">
            <w:pPr>
              <w:pStyle w:val="TAL"/>
              <w:rPr>
                <w:lang w:eastAsia="en-US"/>
              </w:rPr>
            </w:pPr>
          </w:p>
        </w:tc>
      </w:tr>
      <w:tr w:rsidR="00AE0258" w:rsidRPr="00CA7D85" w14:paraId="64341897" w14:textId="77777777" w:rsidTr="00F60643">
        <w:tblPrEx>
          <w:tblCellMar>
            <w:left w:w="108" w:type="dxa"/>
            <w:right w:w="108" w:type="dxa"/>
          </w:tblCellMar>
        </w:tblPrEx>
        <w:tc>
          <w:tcPr>
            <w:tcW w:w="4535" w:type="dxa"/>
          </w:tcPr>
          <w:p w14:paraId="07D25927" w14:textId="77777777" w:rsidR="00AE0258" w:rsidRPr="00CA7D85" w:rsidRDefault="00AE0258" w:rsidP="00AE0258">
            <w:pPr>
              <w:pStyle w:val="TAL"/>
              <w:rPr>
                <w:lang w:eastAsia="en-US"/>
              </w:rPr>
            </w:pPr>
            <w:r w:rsidRPr="00CA7D85">
              <w:rPr>
                <w:lang w:eastAsia="en-US"/>
              </w:rPr>
              <w:t xml:space="preserve">      }</w:t>
            </w:r>
          </w:p>
        </w:tc>
        <w:tc>
          <w:tcPr>
            <w:tcW w:w="2267" w:type="dxa"/>
          </w:tcPr>
          <w:p w14:paraId="2BB2CF90" w14:textId="77777777" w:rsidR="00AE0258" w:rsidRPr="00CA7D85" w:rsidRDefault="00AE0258" w:rsidP="00AE0258">
            <w:pPr>
              <w:pStyle w:val="TAL"/>
              <w:rPr>
                <w:lang w:eastAsia="en-US"/>
              </w:rPr>
            </w:pPr>
          </w:p>
        </w:tc>
        <w:tc>
          <w:tcPr>
            <w:tcW w:w="1700" w:type="dxa"/>
          </w:tcPr>
          <w:p w14:paraId="05D1891A" w14:textId="77777777" w:rsidR="00AE0258" w:rsidRPr="00CA7D85" w:rsidRDefault="00AE0258" w:rsidP="00AE0258">
            <w:pPr>
              <w:pStyle w:val="TAL"/>
              <w:rPr>
                <w:lang w:eastAsia="en-US"/>
              </w:rPr>
            </w:pPr>
          </w:p>
        </w:tc>
        <w:tc>
          <w:tcPr>
            <w:tcW w:w="1245" w:type="dxa"/>
          </w:tcPr>
          <w:p w14:paraId="5285705A" w14:textId="77777777" w:rsidR="00AE0258" w:rsidRPr="00CA7D85" w:rsidRDefault="00AE0258" w:rsidP="00AE0258">
            <w:pPr>
              <w:pStyle w:val="TAL"/>
              <w:rPr>
                <w:lang w:eastAsia="en-US"/>
              </w:rPr>
            </w:pPr>
          </w:p>
        </w:tc>
      </w:tr>
      <w:tr w:rsidR="00AE0258" w:rsidRPr="00CA7D85" w14:paraId="38B59A4A" w14:textId="77777777" w:rsidTr="00F60643">
        <w:tblPrEx>
          <w:tblCellMar>
            <w:left w:w="108" w:type="dxa"/>
            <w:right w:w="108" w:type="dxa"/>
          </w:tblCellMar>
        </w:tblPrEx>
        <w:tc>
          <w:tcPr>
            <w:tcW w:w="4535" w:type="dxa"/>
          </w:tcPr>
          <w:p w14:paraId="3DA04846" w14:textId="77777777" w:rsidR="00AE0258" w:rsidRPr="00CA7D85" w:rsidRDefault="00AE0258" w:rsidP="00AE0258">
            <w:pPr>
              <w:pStyle w:val="TAL"/>
            </w:pPr>
            <w:r w:rsidRPr="00CA7D85">
              <w:t xml:space="preserve">      cgi-Info</w:t>
            </w:r>
          </w:p>
        </w:tc>
        <w:tc>
          <w:tcPr>
            <w:tcW w:w="2267" w:type="dxa"/>
          </w:tcPr>
          <w:p w14:paraId="49018317" w14:textId="77777777" w:rsidR="00AE0258" w:rsidRPr="00CA7D85" w:rsidRDefault="00AE0258" w:rsidP="00AE0258">
            <w:pPr>
              <w:pStyle w:val="TAL"/>
            </w:pPr>
            <w:r w:rsidRPr="00CA7D85">
              <w:t>Not present</w:t>
            </w:r>
          </w:p>
        </w:tc>
        <w:tc>
          <w:tcPr>
            <w:tcW w:w="1700" w:type="dxa"/>
          </w:tcPr>
          <w:p w14:paraId="5A0EE524" w14:textId="77777777" w:rsidR="00AE0258" w:rsidRPr="00CA7D85" w:rsidRDefault="00AE0258" w:rsidP="00AE0258">
            <w:pPr>
              <w:pStyle w:val="TAL"/>
            </w:pPr>
          </w:p>
        </w:tc>
        <w:tc>
          <w:tcPr>
            <w:tcW w:w="1245" w:type="dxa"/>
          </w:tcPr>
          <w:p w14:paraId="0879837A" w14:textId="77777777" w:rsidR="00AE0258" w:rsidRPr="00CA7D85" w:rsidRDefault="00AE0258" w:rsidP="00AE0258">
            <w:pPr>
              <w:pStyle w:val="TAL"/>
            </w:pPr>
          </w:p>
        </w:tc>
      </w:tr>
      <w:tr w:rsidR="00AE0258" w:rsidRPr="00CA7D85" w14:paraId="0FDCCE83" w14:textId="77777777" w:rsidTr="00F60643">
        <w:tblPrEx>
          <w:tblCellMar>
            <w:left w:w="108" w:type="dxa"/>
            <w:right w:w="108" w:type="dxa"/>
          </w:tblCellMar>
        </w:tblPrEx>
        <w:tc>
          <w:tcPr>
            <w:tcW w:w="4535" w:type="dxa"/>
          </w:tcPr>
          <w:p w14:paraId="29ECE0DA" w14:textId="77777777" w:rsidR="00AE0258" w:rsidRPr="00CA7D85" w:rsidRDefault="00AE0258" w:rsidP="00AE0258">
            <w:pPr>
              <w:pStyle w:val="TAL"/>
              <w:rPr>
                <w:lang w:eastAsia="en-US"/>
              </w:rPr>
            </w:pPr>
            <w:r w:rsidRPr="00CA7D85">
              <w:rPr>
                <w:lang w:eastAsia="en-US"/>
              </w:rPr>
              <w:t xml:space="preserve">    }</w:t>
            </w:r>
          </w:p>
        </w:tc>
        <w:tc>
          <w:tcPr>
            <w:tcW w:w="2267" w:type="dxa"/>
          </w:tcPr>
          <w:p w14:paraId="7F7AC81C" w14:textId="77777777" w:rsidR="00AE0258" w:rsidRPr="00CA7D85" w:rsidRDefault="00AE0258" w:rsidP="00AE0258">
            <w:pPr>
              <w:pStyle w:val="TAL"/>
              <w:rPr>
                <w:lang w:eastAsia="en-US"/>
              </w:rPr>
            </w:pPr>
          </w:p>
        </w:tc>
        <w:tc>
          <w:tcPr>
            <w:tcW w:w="1700" w:type="dxa"/>
          </w:tcPr>
          <w:p w14:paraId="245BCDDD" w14:textId="77777777" w:rsidR="00AE0258" w:rsidRPr="00CA7D85" w:rsidRDefault="00AE0258" w:rsidP="00AE0258">
            <w:pPr>
              <w:pStyle w:val="TAL"/>
              <w:rPr>
                <w:lang w:eastAsia="en-US"/>
              </w:rPr>
            </w:pPr>
          </w:p>
        </w:tc>
        <w:tc>
          <w:tcPr>
            <w:tcW w:w="1245" w:type="dxa"/>
          </w:tcPr>
          <w:p w14:paraId="70F55C24" w14:textId="77777777" w:rsidR="00AE0258" w:rsidRPr="00CA7D85" w:rsidRDefault="00AE0258" w:rsidP="00AE0258">
            <w:pPr>
              <w:pStyle w:val="TAL"/>
              <w:rPr>
                <w:lang w:eastAsia="en-US"/>
              </w:rPr>
            </w:pPr>
          </w:p>
        </w:tc>
      </w:tr>
      <w:tr w:rsidR="00AE0258" w:rsidRPr="00CA7D85" w14:paraId="53E777BB" w14:textId="77777777" w:rsidTr="00F60643">
        <w:tblPrEx>
          <w:tblCellMar>
            <w:left w:w="108" w:type="dxa"/>
            <w:right w:w="108" w:type="dxa"/>
          </w:tblCellMar>
        </w:tblPrEx>
        <w:tc>
          <w:tcPr>
            <w:tcW w:w="4535" w:type="dxa"/>
          </w:tcPr>
          <w:p w14:paraId="24EB2DC4" w14:textId="77777777" w:rsidR="00AE0258" w:rsidRPr="00CA7D85" w:rsidRDefault="00AE0258" w:rsidP="00AE0258">
            <w:pPr>
              <w:pStyle w:val="TAL"/>
              <w:rPr>
                <w:lang w:eastAsia="en-US"/>
              </w:rPr>
            </w:pPr>
            <w:r w:rsidRPr="00CA7D85">
              <w:rPr>
                <w:lang w:eastAsia="en-US"/>
              </w:rPr>
              <w:t xml:space="preserve">  }</w:t>
            </w:r>
          </w:p>
        </w:tc>
        <w:tc>
          <w:tcPr>
            <w:tcW w:w="2267" w:type="dxa"/>
          </w:tcPr>
          <w:p w14:paraId="6D477830" w14:textId="77777777" w:rsidR="00AE0258" w:rsidRPr="00CA7D85" w:rsidRDefault="00AE0258" w:rsidP="00AE0258">
            <w:pPr>
              <w:pStyle w:val="TAL"/>
              <w:rPr>
                <w:lang w:eastAsia="en-US"/>
              </w:rPr>
            </w:pPr>
          </w:p>
        </w:tc>
        <w:tc>
          <w:tcPr>
            <w:tcW w:w="1700" w:type="dxa"/>
          </w:tcPr>
          <w:p w14:paraId="69DACE48" w14:textId="77777777" w:rsidR="00AE0258" w:rsidRPr="00CA7D85" w:rsidRDefault="00AE0258" w:rsidP="00AE0258">
            <w:pPr>
              <w:pStyle w:val="TAL"/>
              <w:rPr>
                <w:lang w:eastAsia="en-US"/>
              </w:rPr>
            </w:pPr>
          </w:p>
        </w:tc>
        <w:tc>
          <w:tcPr>
            <w:tcW w:w="1245" w:type="dxa"/>
          </w:tcPr>
          <w:p w14:paraId="0A28A24F" w14:textId="77777777" w:rsidR="00AE0258" w:rsidRPr="00CA7D85" w:rsidRDefault="00AE0258" w:rsidP="00AE0258">
            <w:pPr>
              <w:pStyle w:val="TAL"/>
              <w:rPr>
                <w:lang w:eastAsia="en-US"/>
              </w:rPr>
            </w:pPr>
          </w:p>
        </w:tc>
      </w:tr>
      <w:tr w:rsidR="00AE0258" w:rsidRPr="00CA7D85" w14:paraId="2889C907" w14:textId="77777777" w:rsidTr="00F60643">
        <w:tblPrEx>
          <w:tblCellMar>
            <w:left w:w="108" w:type="dxa"/>
            <w:right w:w="108" w:type="dxa"/>
          </w:tblCellMar>
        </w:tblPrEx>
        <w:tc>
          <w:tcPr>
            <w:tcW w:w="4535" w:type="dxa"/>
            <w:tcBorders>
              <w:bottom w:val="single" w:sz="4" w:space="0" w:color="auto"/>
            </w:tcBorders>
          </w:tcPr>
          <w:p w14:paraId="71E92243" w14:textId="77777777" w:rsidR="00AE0258" w:rsidRPr="00CA7D85" w:rsidRDefault="00AE0258" w:rsidP="00AE0258">
            <w:pPr>
              <w:pStyle w:val="TAL"/>
              <w:rPr>
                <w:lang w:eastAsia="en-US"/>
              </w:rPr>
            </w:pPr>
            <w:r w:rsidRPr="00CA7D85">
              <w:rPr>
                <w:lang w:eastAsia="en-US"/>
              </w:rPr>
              <w:t>}</w:t>
            </w:r>
          </w:p>
        </w:tc>
        <w:tc>
          <w:tcPr>
            <w:tcW w:w="2267" w:type="dxa"/>
          </w:tcPr>
          <w:p w14:paraId="17D462AC" w14:textId="77777777" w:rsidR="00AE0258" w:rsidRPr="00CA7D85" w:rsidRDefault="00AE0258" w:rsidP="00AE0258">
            <w:pPr>
              <w:pStyle w:val="TAL"/>
              <w:rPr>
                <w:lang w:eastAsia="en-US"/>
              </w:rPr>
            </w:pPr>
          </w:p>
        </w:tc>
        <w:tc>
          <w:tcPr>
            <w:tcW w:w="1700" w:type="dxa"/>
          </w:tcPr>
          <w:p w14:paraId="49DA1D8D" w14:textId="77777777" w:rsidR="00AE0258" w:rsidRPr="00CA7D85" w:rsidRDefault="00AE0258" w:rsidP="00AE0258">
            <w:pPr>
              <w:pStyle w:val="TAL"/>
              <w:rPr>
                <w:lang w:eastAsia="en-US"/>
              </w:rPr>
            </w:pPr>
          </w:p>
        </w:tc>
        <w:tc>
          <w:tcPr>
            <w:tcW w:w="1245" w:type="dxa"/>
          </w:tcPr>
          <w:p w14:paraId="4FAC857C" w14:textId="77777777" w:rsidR="00AE0258" w:rsidRPr="00CA7D85" w:rsidRDefault="00AE0258" w:rsidP="00AE0258">
            <w:pPr>
              <w:pStyle w:val="TAL"/>
              <w:rPr>
                <w:lang w:eastAsia="en-US"/>
              </w:rPr>
            </w:pPr>
          </w:p>
        </w:tc>
      </w:tr>
    </w:tbl>
    <w:p w14:paraId="48F1E95C" w14:textId="77777777" w:rsidR="003462CB" w:rsidRPr="00CA7D85" w:rsidRDefault="003462CB" w:rsidP="003462CB"/>
    <w:p w14:paraId="039243C5" w14:textId="77777777" w:rsidR="003462CB" w:rsidRPr="00CA7D85" w:rsidRDefault="003462CB" w:rsidP="003462CB">
      <w:pPr>
        <w:pStyle w:val="TH"/>
      </w:pPr>
      <w:r w:rsidRPr="00CA7D85">
        <w:t xml:space="preserve">Table </w:t>
      </w:r>
      <w:r w:rsidRPr="00CA7D85">
        <w:rPr>
          <w:lang w:eastAsia="sv-SE"/>
        </w:rPr>
        <w:t>8.2.3.9.1.3.3-12</w:t>
      </w:r>
      <w:r w:rsidRPr="00CA7D85">
        <w:t>: MeasurementReport</w:t>
      </w:r>
      <w:r w:rsidRPr="00CA7D85">
        <w:rPr>
          <w:i/>
        </w:rPr>
        <w:t xml:space="preserve"> </w:t>
      </w:r>
      <w:r w:rsidRPr="00CA7D85">
        <w:t xml:space="preserve">(step 6, Table </w:t>
      </w:r>
      <w:r w:rsidRPr="00CA7D85">
        <w:rPr>
          <w:lang w:eastAsia="sv-SE"/>
        </w:rPr>
        <w:t>8.2.3.9.1.3.2-2</w:t>
      </w:r>
      <w:r w:rsidRPr="00CA7D8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462CB" w:rsidRPr="00CA7D85" w14:paraId="0384EF0B" w14:textId="77777777" w:rsidTr="003462CB">
        <w:tc>
          <w:tcPr>
            <w:tcW w:w="9738" w:type="dxa"/>
            <w:gridSpan w:val="4"/>
          </w:tcPr>
          <w:p w14:paraId="1D3E8BC6" w14:textId="07D902FD" w:rsidR="003462CB" w:rsidRPr="00CA7D85" w:rsidRDefault="001953B5" w:rsidP="003462CB">
            <w:pPr>
              <w:pStyle w:val="TAL"/>
            </w:pPr>
            <w:r w:rsidRPr="00CA7D85">
              <w:t>Derivation Path: TS 38.5</w:t>
            </w:r>
            <w:r w:rsidR="003462CB" w:rsidRPr="00CA7D85">
              <w:t>08-1 [4], Table 4.6.1-7</w:t>
            </w:r>
          </w:p>
        </w:tc>
      </w:tr>
      <w:tr w:rsidR="003462CB" w:rsidRPr="00CA7D85" w14:paraId="0E104085" w14:textId="77777777" w:rsidTr="003462CB">
        <w:tblPrEx>
          <w:tblCellMar>
            <w:left w:w="108" w:type="dxa"/>
            <w:right w:w="108" w:type="dxa"/>
          </w:tblCellMar>
        </w:tblPrEx>
        <w:tc>
          <w:tcPr>
            <w:tcW w:w="4535" w:type="dxa"/>
          </w:tcPr>
          <w:p w14:paraId="1DD330BF" w14:textId="77777777" w:rsidR="003462CB" w:rsidRPr="00CA7D85" w:rsidRDefault="003462CB" w:rsidP="003462CB">
            <w:pPr>
              <w:pStyle w:val="TAH"/>
            </w:pPr>
            <w:r w:rsidRPr="00CA7D85">
              <w:t>Information Element</w:t>
            </w:r>
          </w:p>
        </w:tc>
        <w:tc>
          <w:tcPr>
            <w:tcW w:w="2267" w:type="dxa"/>
          </w:tcPr>
          <w:p w14:paraId="4A01C842" w14:textId="77777777" w:rsidR="003462CB" w:rsidRPr="00CA7D85" w:rsidRDefault="003462CB" w:rsidP="003462CB">
            <w:pPr>
              <w:pStyle w:val="TAH"/>
            </w:pPr>
            <w:r w:rsidRPr="00CA7D85">
              <w:t>Value/remark</w:t>
            </w:r>
          </w:p>
        </w:tc>
        <w:tc>
          <w:tcPr>
            <w:tcW w:w="1700" w:type="dxa"/>
          </w:tcPr>
          <w:p w14:paraId="416C60A5" w14:textId="77777777" w:rsidR="003462CB" w:rsidRPr="00CA7D85" w:rsidRDefault="003462CB" w:rsidP="003462CB">
            <w:pPr>
              <w:pStyle w:val="TAH"/>
            </w:pPr>
            <w:r w:rsidRPr="00CA7D85">
              <w:t>Comment</w:t>
            </w:r>
          </w:p>
        </w:tc>
        <w:tc>
          <w:tcPr>
            <w:tcW w:w="1245" w:type="dxa"/>
          </w:tcPr>
          <w:p w14:paraId="75C47D85" w14:textId="77777777" w:rsidR="003462CB" w:rsidRPr="00CA7D85" w:rsidRDefault="003462CB" w:rsidP="003462CB">
            <w:pPr>
              <w:pStyle w:val="TAH"/>
            </w:pPr>
            <w:r w:rsidRPr="00CA7D85">
              <w:t>Condition</w:t>
            </w:r>
          </w:p>
        </w:tc>
      </w:tr>
      <w:tr w:rsidR="003462CB" w:rsidRPr="00CA7D85" w14:paraId="51866ADB" w14:textId="77777777" w:rsidTr="003462CB">
        <w:tblPrEx>
          <w:tblCellMar>
            <w:left w:w="108" w:type="dxa"/>
            <w:right w:w="108" w:type="dxa"/>
          </w:tblCellMar>
        </w:tblPrEx>
        <w:tc>
          <w:tcPr>
            <w:tcW w:w="4535" w:type="dxa"/>
          </w:tcPr>
          <w:p w14:paraId="2087E2B2" w14:textId="77777777" w:rsidR="003462CB" w:rsidRPr="00CA7D85" w:rsidRDefault="003462CB" w:rsidP="003462CB">
            <w:pPr>
              <w:pStyle w:val="TAL"/>
            </w:pPr>
            <w:r w:rsidRPr="00CA7D85">
              <w:t>MeasurementReport ::= SEQUENCE {</w:t>
            </w:r>
          </w:p>
        </w:tc>
        <w:tc>
          <w:tcPr>
            <w:tcW w:w="2267" w:type="dxa"/>
          </w:tcPr>
          <w:p w14:paraId="181078DE" w14:textId="77777777" w:rsidR="003462CB" w:rsidRPr="00CA7D85" w:rsidRDefault="003462CB" w:rsidP="003462CB">
            <w:pPr>
              <w:pStyle w:val="TAL"/>
            </w:pPr>
          </w:p>
        </w:tc>
        <w:tc>
          <w:tcPr>
            <w:tcW w:w="1700" w:type="dxa"/>
          </w:tcPr>
          <w:p w14:paraId="4AF9AAF3" w14:textId="77777777" w:rsidR="003462CB" w:rsidRPr="00CA7D85" w:rsidRDefault="003462CB" w:rsidP="003462CB">
            <w:pPr>
              <w:pStyle w:val="TAL"/>
            </w:pPr>
          </w:p>
        </w:tc>
        <w:tc>
          <w:tcPr>
            <w:tcW w:w="1245" w:type="dxa"/>
          </w:tcPr>
          <w:p w14:paraId="671FFEFF" w14:textId="77777777" w:rsidR="003462CB" w:rsidRPr="00CA7D85" w:rsidRDefault="003462CB" w:rsidP="003462CB">
            <w:pPr>
              <w:pStyle w:val="TAL"/>
            </w:pPr>
          </w:p>
        </w:tc>
      </w:tr>
      <w:tr w:rsidR="003462CB" w:rsidRPr="00CA7D85" w14:paraId="2BCEB281" w14:textId="77777777" w:rsidTr="003462CB">
        <w:tblPrEx>
          <w:tblCellMar>
            <w:left w:w="108" w:type="dxa"/>
            <w:right w:w="108" w:type="dxa"/>
          </w:tblCellMar>
        </w:tblPrEx>
        <w:tc>
          <w:tcPr>
            <w:tcW w:w="4535" w:type="dxa"/>
          </w:tcPr>
          <w:p w14:paraId="2CBE34D1" w14:textId="77777777" w:rsidR="003462CB" w:rsidRPr="00CA7D85" w:rsidRDefault="003462CB" w:rsidP="003462CB">
            <w:pPr>
              <w:pStyle w:val="TAL"/>
            </w:pPr>
            <w:r w:rsidRPr="00CA7D85">
              <w:t xml:space="preserve">  criticalExtensions CHOICE {</w:t>
            </w:r>
          </w:p>
        </w:tc>
        <w:tc>
          <w:tcPr>
            <w:tcW w:w="2267" w:type="dxa"/>
          </w:tcPr>
          <w:p w14:paraId="17FD06ED" w14:textId="77777777" w:rsidR="003462CB" w:rsidRPr="00CA7D85" w:rsidRDefault="003462CB" w:rsidP="003462CB">
            <w:pPr>
              <w:pStyle w:val="TAL"/>
            </w:pPr>
          </w:p>
        </w:tc>
        <w:tc>
          <w:tcPr>
            <w:tcW w:w="1700" w:type="dxa"/>
          </w:tcPr>
          <w:p w14:paraId="60FF7322" w14:textId="77777777" w:rsidR="003462CB" w:rsidRPr="00CA7D85" w:rsidRDefault="003462CB" w:rsidP="003462CB">
            <w:pPr>
              <w:pStyle w:val="TAL"/>
            </w:pPr>
          </w:p>
        </w:tc>
        <w:tc>
          <w:tcPr>
            <w:tcW w:w="1245" w:type="dxa"/>
          </w:tcPr>
          <w:p w14:paraId="42F0D2AB" w14:textId="77777777" w:rsidR="003462CB" w:rsidRPr="00CA7D85" w:rsidRDefault="003462CB" w:rsidP="003462CB">
            <w:pPr>
              <w:pStyle w:val="TAL"/>
            </w:pPr>
          </w:p>
        </w:tc>
      </w:tr>
      <w:tr w:rsidR="003462CB" w:rsidRPr="00CA7D85" w14:paraId="05D1228D" w14:textId="77777777" w:rsidTr="003462CB">
        <w:tblPrEx>
          <w:tblCellMar>
            <w:left w:w="108" w:type="dxa"/>
            <w:right w:w="108" w:type="dxa"/>
          </w:tblCellMar>
        </w:tblPrEx>
        <w:tc>
          <w:tcPr>
            <w:tcW w:w="4535" w:type="dxa"/>
          </w:tcPr>
          <w:p w14:paraId="33A2C42C" w14:textId="77777777" w:rsidR="003462CB" w:rsidRPr="00CA7D85" w:rsidRDefault="003462CB" w:rsidP="003462CB">
            <w:pPr>
              <w:pStyle w:val="TAL"/>
            </w:pPr>
            <w:r w:rsidRPr="00CA7D85">
              <w:t xml:space="preserve">    measurementReport SEQUENCE {</w:t>
            </w:r>
          </w:p>
        </w:tc>
        <w:tc>
          <w:tcPr>
            <w:tcW w:w="2267" w:type="dxa"/>
          </w:tcPr>
          <w:p w14:paraId="064CA680" w14:textId="77777777" w:rsidR="003462CB" w:rsidRPr="00CA7D85" w:rsidRDefault="003462CB" w:rsidP="003462CB">
            <w:pPr>
              <w:pStyle w:val="TAL"/>
            </w:pPr>
          </w:p>
        </w:tc>
        <w:tc>
          <w:tcPr>
            <w:tcW w:w="1700" w:type="dxa"/>
          </w:tcPr>
          <w:p w14:paraId="459C4029" w14:textId="77777777" w:rsidR="003462CB" w:rsidRPr="00CA7D85" w:rsidRDefault="003462CB" w:rsidP="003462CB">
            <w:pPr>
              <w:pStyle w:val="TAL"/>
            </w:pPr>
          </w:p>
        </w:tc>
        <w:tc>
          <w:tcPr>
            <w:tcW w:w="1245" w:type="dxa"/>
          </w:tcPr>
          <w:p w14:paraId="16563F90" w14:textId="77777777" w:rsidR="003462CB" w:rsidRPr="00CA7D85" w:rsidRDefault="003462CB" w:rsidP="003462CB">
            <w:pPr>
              <w:pStyle w:val="TAL"/>
            </w:pPr>
          </w:p>
        </w:tc>
      </w:tr>
      <w:tr w:rsidR="003462CB" w:rsidRPr="00CA7D85" w14:paraId="1EC82A4E" w14:textId="77777777" w:rsidTr="003462CB">
        <w:tblPrEx>
          <w:tblCellMar>
            <w:left w:w="108" w:type="dxa"/>
            <w:right w:w="108" w:type="dxa"/>
          </w:tblCellMar>
        </w:tblPrEx>
        <w:tc>
          <w:tcPr>
            <w:tcW w:w="4535" w:type="dxa"/>
          </w:tcPr>
          <w:p w14:paraId="43272748" w14:textId="77777777" w:rsidR="003462CB" w:rsidRPr="00CA7D85" w:rsidRDefault="003462CB" w:rsidP="003462CB">
            <w:pPr>
              <w:pStyle w:val="TAL"/>
            </w:pPr>
            <w:r w:rsidRPr="00CA7D85">
              <w:t xml:space="preserve">      measResults</w:t>
            </w:r>
          </w:p>
        </w:tc>
        <w:tc>
          <w:tcPr>
            <w:tcW w:w="2267" w:type="dxa"/>
          </w:tcPr>
          <w:p w14:paraId="501AC780" w14:textId="77777777" w:rsidR="003462CB" w:rsidRPr="00CA7D85" w:rsidRDefault="003462CB" w:rsidP="003462CB">
            <w:pPr>
              <w:pStyle w:val="TAL"/>
            </w:pPr>
            <w:r w:rsidRPr="00CA7D85">
              <w:t>MeasResults</w:t>
            </w:r>
          </w:p>
        </w:tc>
        <w:tc>
          <w:tcPr>
            <w:tcW w:w="1700" w:type="dxa"/>
          </w:tcPr>
          <w:p w14:paraId="2E646B3E" w14:textId="77777777" w:rsidR="003462CB" w:rsidRPr="00CA7D85" w:rsidRDefault="003462CB" w:rsidP="003462CB">
            <w:pPr>
              <w:pStyle w:val="TAL"/>
            </w:pPr>
          </w:p>
        </w:tc>
        <w:tc>
          <w:tcPr>
            <w:tcW w:w="1245" w:type="dxa"/>
          </w:tcPr>
          <w:p w14:paraId="5D72F905" w14:textId="77777777" w:rsidR="003462CB" w:rsidRPr="00CA7D85" w:rsidRDefault="003462CB" w:rsidP="003462CB">
            <w:pPr>
              <w:pStyle w:val="TAL"/>
            </w:pPr>
          </w:p>
        </w:tc>
      </w:tr>
      <w:tr w:rsidR="003462CB" w:rsidRPr="00CA7D85" w14:paraId="42F67FA0" w14:textId="77777777" w:rsidTr="003462CB">
        <w:tblPrEx>
          <w:tblCellMar>
            <w:left w:w="108" w:type="dxa"/>
            <w:right w:w="108" w:type="dxa"/>
          </w:tblCellMar>
        </w:tblPrEx>
        <w:tc>
          <w:tcPr>
            <w:tcW w:w="4535" w:type="dxa"/>
          </w:tcPr>
          <w:p w14:paraId="000BC4FC" w14:textId="77777777" w:rsidR="003462CB" w:rsidRPr="00CA7D85" w:rsidRDefault="003462CB" w:rsidP="003462CB">
            <w:pPr>
              <w:pStyle w:val="TAL"/>
            </w:pPr>
            <w:r w:rsidRPr="00CA7D85">
              <w:t xml:space="preserve">    }</w:t>
            </w:r>
          </w:p>
        </w:tc>
        <w:tc>
          <w:tcPr>
            <w:tcW w:w="2267" w:type="dxa"/>
          </w:tcPr>
          <w:p w14:paraId="5E90B86F" w14:textId="77777777" w:rsidR="003462CB" w:rsidRPr="00CA7D85" w:rsidRDefault="003462CB" w:rsidP="003462CB">
            <w:pPr>
              <w:pStyle w:val="TAL"/>
            </w:pPr>
          </w:p>
        </w:tc>
        <w:tc>
          <w:tcPr>
            <w:tcW w:w="1700" w:type="dxa"/>
          </w:tcPr>
          <w:p w14:paraId="71005FB3" w14:textId="77777777" w:rsidR="003462CB" w:rsidRPr="00CA7D85" w:rsidRDefault="003462CB" w:rsidP="003462CB">
            <w:pPr>
              <w:pStyle w:val="TAL"/>
            </w:pPr>
          </w:p>
        </w:tc>
        <w:tc>
          <w:tcPr>
            <w:tcW w:w="1245" w:type="dxa"/>
          </w:tcPr>
          <w:p w14:paraId="36645AA7" w14:textId="77777777" w:rsidR="003462CB" w:rsidRPr="00CA7D85" w:rsidRDefault="003462CB" w:rsidP="003462CB">
            <w:pPr>
              <w:pStyle w:val="TAL"/>
            </w:pPr>
          </w:p>
        </w:tc>
      </w:tr>
      <w:tr w:rsidR="003462CB" w:rsidRPr="00CA7D85" w14:paraId="40EB32EF" w14:textId="77777777" w:rsidTr="003462CB">
        <w:tblPrEx>
          <w:tblCellMar>
            <w:left w:w="108" w:type="dxa"/>
            <w:right w:w="108" w:type="dxa"/>
          </w:tblCellMar>
        </w:tblPrEx>
        <w:tc>
          <w:tcPr>
            <w:tcW w:w="4535" w:type="dxa"/>
          </w:tcPr>
          <w:p w14:paraId="058AF77E" w14:textId="77777777" w:rsidR="003462CB" w:rsidRPr="00CA7D85" w:rsidRDefault="003462CB" w:rsidP="003462CB">
            <w:pPr>
              <w:pStyle w:val="TAL"/>
            </w:pPr>
            <w:r w:rsidRPr="00CA7D85">
              <w:t xml:space="preserve">  }</w:t>
            </w:r>
          </w:p>
        </w:tc>
        <w:tc>
          <w:tcPr>
            <w:tcW w:w="2267" w:type="dxa"/>
          </w:tcPr>
          <w:p w14:paraId="3F45527F" w14:textId="77777777" w:rsidR="003462CB" w:rsidRPr="00CA7D85" w:rsidRDefault="003462CB" w:rsidP="003462CB">
            <w:pPr>
              <w:pStyle w:val="TAL"/>
            </w:pPr>
          </w:p>
        </w:tc>
        <w:tc>
          <w:tcPr>
            <w:tcW w:w="1700" w:type="dxa"/>
          </w:tcPr>
          <w:p w14:paraId="617AB50A" w14:textId="77777777" w:rsidR="003462CB" w:rsidRPr="00CA7D85" w:rsidRDefault="003462CB" w:rsidP="003462CB">
            <w:pPr>
              <w:pStyle w:val="TAL"/>
            </w:pPr>
          </w:p>
        </w:tc>
        <w:tc>
          <w:tcPr>
            <w:tcW w:w="1245" w:type="dxa"/>
          </w:tcPr>
          <w:p w14:paraId="3B8037D8" w14:textId="77777777" w:rsidR="003462CB" w:rsidRPr="00CA7D85" w:rsidRDefault="003462CB" w:rsidP="003462CB">
            <w:pPr>
              <w:pStyle w:val="TAL"/>
            </w:pPr>
          </w:p>
        </w:tc>
      </w:tr>
      <w:tr w:rsidR="003462CB" w:rsidRPr="00CA7D85" w14:paraId="357B2A9C" w14:textId="77777777" w:rsidTr="003462CB">
        <w:tblPrEx>
          <w:tblCellMar>
            <w:left w:w="108" w:type="dxa"/>
            <w:right w:w="108" w:type="dxa"/>
          </w:tblCellMar>
        </w:tblPrEx>
        <w:tc>
          <w:tcPr>
            <w:tcW w:w="4535" w:type="dxa"/>
            <w:tcBorders>
              <w:bottom w:val="single" w:sz="4" w:space="0" w:color="auto"/>
            </w:tcBorders>
          </w:tcPr>
          <w:p w14:paraId="1A0DD005" w14:textId="77777777" w:rsidR="003462CB" w:rsidRPr="00CA7D85" w:rsidRDefault="003462CB" w:rsidP="003462CB">
            <w:pPr>
              <w:pStyle w:val="TAL"/>
            </w:pPr>
            <w:r w:rsidRPr="00CA7D85">
              <w:t>}</w:t>
            </w:r>
          </w:p>
        </w:tc>
        <w:tc>
          <w:tcPr>
            <w:tcW w:w="2267" w:type="dxa"/>
          </w:tcPr>
          <w:p w14:paraId="1EF21773" w14:textId="77777777" w:rsidR="003462CB" w:rsidRPr="00CA7D85" w:rsidRDefault="003462CB" w:rsidP="003462CB">
            <w:pPr>
              <w:pStyle w:val="TAL"/>
            </w:pPr>
          </w:p>
        </w:tc>
        <w:tc>
          <w:tcPr>
            <w:tcW w:w="1700" w:type="dxa"/>
          </w:tcPr>
          <w:p w14:paraId="487A6321" w14:textId="77777777" w:rsidR="003462CB" w:rsidRPr="00CA7D85" w:rsidRDefault="003462CB" w:rsidP="003462CB">
            <w:pPr>
              <w:pStyle w:val="TAL"/>
            </w:pPr>
          </w:p>
        </w:tc>
        <w:tc>
          <w:tcPr>
            <w:tcW w:w="1245" w:type="dxa"/>
          </w:tcPr>
          <w:p w14:paraId="1A39C65A" w14:textId="77777777" w:rsidR="003462CB" w:rsidRPr="00CA7D85" w:rsidRDefault="003462CB" w:rsidP="003462CB">
            <w:pPr>
              <w:pStyle w:val="TAL"/>
            </w:pPr>
          </w:p>
        </w:tc>
      </w:tr>
    </w:tbl>
    <w:p w14:paraId="511E7A30" w14:textId="77777777" w:rsidR="00D46BBE" w:rsidRPr="00CA7D85" w:rsidRDefault="00D46BBE" w:rsidP="00D46BBE"/>
    <w:p w14:paraId="19426346" w14:textId="77777777" w:rsidR="00C50773" w:rsidRPr="00CA7D85" w:rsidRDefault="00C50773" w:rsidP="007639A1">
      <w:pPr>
        <w:pStyle w:val="TH"/>
      </w:pPr>
      <w:r w:rsidRPr="00CA7D85">
        <w:t xml:space="preserve">Table </w:t>
      </w:r>
      <w:r w:rsidR="004C0EED" w:rsidRPr="00CA7D85">
        <w:rPr>
          <w:lang w:eastAsia="sv-SE"/>
        </w:rPr>
        <w:t>8.2.3.9.1.3.3</w:t>
      </w:r>
      <w:r w:rsidRPr="00CA7D85">
        <w:rPr>
          <w:lang w:eastAsia="sv-SE"/>
        </w:rPr>
        <w:t>-12</w:t>
      </w:r>
      <w:r w:rsidR="003462CB" w:rsidRPr="00CA7D85">
        <w:rPr>
          <w:lang w:eastAsia="sv-SE"/>
        </w:rPr>
        <w:t>A</w:t>
      </w:r>
      <w:r w:rsidRPr="00CA7D85">
        <w:t xml:space="preserve">: </w:t>
      </w:r>
      <w:r w:rsidR="003462CB" w:rsidRPr="00CA7D85">
        <w:t>MeasResults (Table 8.2.3.9.1.3.3-1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50773" w:rsidRPr="00CA7D85" w14:paraId="1AC74BE0" w14:textId="77777777" w:rsidTr="00F60643">
        <w:tc>
          <w:tcPr>
            <w:tcW w:w="9738" w:type="dxa"/>
            <w:gridSpan w:val="4"/>
          </w:tcPr>
          <w:p w14:paraId="22E7341F" w14:textId="5B02E128" w:rsidR="00C50773" w:rsidRPr="00CA7D85" w:rsidRDefault="001953B5" w:rsidP="004E235F">
            <w:pPr>
              <w:pStyle w:val="TAL"/>
              <w:rPr>
                <w:lang w:eastAsia="en-US"/>
              </w:rPr>
            </w:pPr>
            <w:r w:rsidRPr="00CA7D85">
              <w:t>Derivation Path: TS 38.5</w:t>
            </w:r>
            <w:r w:rsidR="003462CB" w:rsidRPr="00CA7D85">
              <w:t>08-1 [4], Table 4.6.3-79</w:t>
            </w:r>
          </w:p>
        </w:tc>
      </w:tr>
      <w:tr w:rsidR="00C50773" w:rsidRPr="00CA7D85" w14:paraId="5E9686D1" w14:textId="77777777" w:rsidTr="00F60643">
        <w:tblPrEx>
          <w:tblCellMar>
            <w:left w:w="108" w:type="dxa"/>
            <w:right w:w="108" w:type="dxa"/>
          </w:tblCellMar>
        </w:tblPrEx>
        <w:tc>
          <w:tcPr>
            <w:tcW w:w="4535" w:type="dxa"/>
          </w:tcPr>
          <w:p w14:paraId="6AB69635" w14:textId="77777777" w:rsidR="00C50773" w:rsidRPr="00CA7D85" w:rsidRDefault="00C50773" w:rsidP="004E235F">
            <w:pPr>
              <w:pStyle w:val="TAH"/>
              <w:rPr>
                <w:lang w:eastAsia="en-US"/>
              </w:rPr>
            </w:pPr>
            <w:r w:rsidRPr="00CA7D85">
              <w:rPr>
                <w:lang w:eastAsia="en-US"/>
              </w:rPr>
              <w:t>Information Element</w:t>
            </w:r>
          </w:p>
        </w:tc>
        <w:tc>
          <w:tcPr>
            <w:tcW w:w="2267" w:type="dxa"/>
          </w:tcPr>
          <w:p w14:paraId="79AD542E" w14:textId="77777777" w:rsidR="00C50773" w:rsidRPr="00CA7D85" w:rsidRDefault="00C50773" w:rsidP="004E235F">
            <w:pPr>
              <w:pStyle w:val="TAH"/>
              <w:rPr>
                <w:lang w:eastAsia="en-US"/>
              </w:rPr>
            </w:pPr>
            <w:r w:rsidRPr="00CA7D85">
              <w:rPr>
                <w:lang w:eastAsia="en-US"/>
              </w:rPr>
              <w:t>Value/remark</w:t>
            </w:r>
          </w:p>
        </w:tc>
        <w:tc>
          <w:tcPr>
            <w:tcW w:w="1700" w:type="dxa"/>
          </w:tcPr>
          <w:p w14:paraId="09835C41" w14:textId="77777777" w:rsidR="00C50773" w:rsidRPr="00CA7D85" w:rsidRDefault="00C50773" w:rsidP="004E235F">
            <w:pPr>
              <w:pStyle w:val="TAH"/>
              <w:rPr>
                <w:lang w:eastAsia="en-US"/>
              </w:rPr>
            </w:pPr>
            <w:r w:rsidRPr="00CA7D85">
              <w:rPr>
                <w:lang w:eastAsia="en-US"/>
              </w:rPr>
              <w:t>Comment</w:t>
            </w:r>
          </w:p>
        </w:tc>
        <w:tc>
          <w:tcPr>
            <w:tcW w:w="1245" w:type="dxa"/>
          </w:tcPr>
          <w:p w14:paraId="0F76E0B0" w14:textId="77777777" w:rsidR="00C50773" w:rsidRPr="00CA7D85" w:rsidRDefault="00C50773" w:rsidP="004E235F">
            <w:pPr>
              <w:pStyle w:val="TAH"/>
              <w:rPr>
                <w:lang w:eastAsia="en-US"/>
              </w:rPr>
            </w:pPr>
            <w:r w:rsidRPr="00CA7D85">
              <w:rPr>
                <w:lang w:eastAsia="en-US"/>
              </w:rPr>
              <w:t>Condition</w:t>
            </w:r>
          </w:p>
        </w:tc>
      </w:tr>
      <w:tr w:rsidR="003462CB" w:rsidRPr="00CA7D85" w14:paraId="06EB36C8" w14:textId="77777777" w:rsidTr="00F60643">
        <w:tblPrEx>
          <w:tblCellMar>
            <w:left w:w="108" w:type="dxa"/>
            <w:right w:w="108" w:type="dxa"/>
          </w:tblCellMar>
        </w:tblPrEx>
        <w:tc>
          <w:tcPr>
            <w:tcW w:w="4535" w:type="dxa"/>
          </w:tcPr>
          <w:p w14:paraId="4FBEF9AF" w14:textId="77777777" w:rsidR="003462CB" w:rsidRPr="00CA7D85" w:rsidRDefault="003462CB" w:rsidP="003462CB">
            <w:pPr>
              <w:pStyle w:val="TAL"/>
            </w:pPr>
            <w:r w:rsidRPr="00CA7D85">
              <w:t xml:space="preserve">MeasResults ::= </w:t>
            </w:r>
            <w:r w:rsidRPr="00CA7D85">
              <w:rPr>
                <w:snapToGrid w:val="0"/>
              </w:rPr>
              <w:t xml:space="preserve">SEQUENCE </w:t>
            </w:r>
            <w:r w:rsidRPr="00CA7D85">
              <w:t>{</w:t>
            </w:r>
          </w:p>
        </w:tc>
        <w:tc>
          <w:tcPr>
            <w:tcW w:w="2267" w:type="dxa"/>
          </w:tcPr>
          <w:p w14:paraId="6C7D8EC8" w14:textId="77777777" w:rsidR="003462CB" w:rsidRPr="00CA7D85" w:rsidRDefault="003462CB" w:rsidP="003462CB">
            <w:pPr>
              <w:pStyle w:val="TAL"/>
            </w:pPr>
          </w:p>
        </w:tc>
        <w:tc>
          <w:tcPr>
            <w:tcW w:w="1700" w:type="dxa"/>
          </w:tcPr>
          <w:p w14:paraId="27DB7130" w14:textId="77777777" w:rsidR="003462CB" w:rsidRPr="00CA7D85" w:rsidRDefault="003462CB" w:rsidP="003462CB">
            <w:pPr>
              <w:pStyle w:val="TAL"/>
            </w:pPr>
          </w:p>
        </w:tc>
        <w:tc>
          <w:tcPr>
            <w:tcW w:w="1245" w:type="dxa"/>
          </w:tcPr>
          <w:p w14:paraId="289212E2" w14:textId="77777777" w:rsidR="003462CB" w:rsidRPr="00CA7D85" w:rsidRDefault="003462CB" w:rsidP="003462CB">
            <w:pPr>
              <w:pStyle w:val="TAL"/>
            </w:pPr>
          </w:p>
        </w:tc>
      </w:tr>
      <w:tr w:rsidR="00C50773" w:rsidRPr="00CA7D85" w14:paraId="68DE0C35" w14:textId="77777777" w:rsidTr="00F60643">
        <w:tblPrEx>
          <w:tblCellMar>
            <w:left w:w="108" w:type="dxa"/>
            <w:right w:w="108" w:type="dxa"/>
          </w:tblCellMar>
        </w:tblPrEx>
        <w:tc>
          <w:tcPr>
            <w:tcW w:w="4535" w:type="dxa"/>
          </w:tcPr>
          <w:p w14:paraId="08A13F7F" w14:textId="77777777" w:rsidR="00C50773" w:rsidRPr="00CA7D85" w:rsidRDefault="00C50773" w:rsidP="004E235F">
            <w:pPr>
              <w:pStyle w:val="TAL"/>
              <w:rPr>
                <w:lang w:eastAsia="en-US"/>
              </w:rPr>
            </w:pPr>
            <w:r w:rsidRPr="00CA7D85">
              <w:rPr>
                <w:lang w:eastAsia="en-US"/>
              </w:rPr>
              <w:t xml:space="preserve">  measId</w:t>
            </w:r>
          </w:p>
        </w:tc>
        <w:tc>
          <w:tcPr>
            <w:tcW w:w="2267" w:type="dxa"/>
          </w:tcPr>
          <w:p w14:paraId="2D0D9E64" w14:textId="77777777" w:rsidR="00C50773" w:rsidRPr="00CA7D85" w:rsidRDefault="00024E70" w:rsidP="004E235F">
            <w:pPr>
              <w:pStyle w:val="TAL"/>
              <w:rPr>
                <w:lang w:eastAsia="en-US"/>
              </w:rPr>
            </w:pPr>
            <w:r w:rsidRPr="00CA7D85">
              <w:rPr>
                <w:lang w:eastAsia="en-US"/>
              </w:rPr>
              <w:t>1</w:t>
            </w:r>
          </w:p>
        </w:tc>
        <w:tc>
          <w:tcPr>
            <w:tcW w:w="1700" w:type="dxa"/>
          </w:tcPr>
          <w:p w14:paraId="7E821F17" w14:textId="77777777" w:rsidR="00C50773" w:rsidRPr="00CA7D85" w:rsidRDefault="00C50773" w:rsidP="004E235F">
            <w:pPr>
              <w:pStyle w:val="TAL"/>
              <w:rPr>
                <w:lang w:eastAsia="en-US"/>
              </w:rPr>
            </w:pPr>
          </w:p>
        </w:tc>
        <w:tc>
          <w:tcPr>
            <w:tcW w:w="1245" w:type="dxa"/>
          </w:tcPr>
          <w:p w14:paraId="60EFC178" w14:textId="77777777" w:rsidR="00C50773" w:rsidRPr="00CA7D85" w:rsidRDefault="00C50773" w:rsidP="004E235F">
            <w:pPr>
              <w:pStyle w:val="TAL"/>
              <w:rPr>
                <w:lang w:eastAsia="en-US"/>
              </w:rPr>
            </w:pPr>
          </w:p>
        </w:tc>
      </w:tr>
      <w:tr w:rsidR="00C50773" w:rsidRPr="00CA7D85" w14:paraId="30BAD195" w14:textId="77777777" w:rsidTr="00F60643">
        <w:tblPrEx>
          <w:tblCellMar>
            <w:left w:w="108" w:type="dxa"/>
            <w:right w:w="108" w:type="dxa"/>
          </w:tblCellMar>
        </w:tblPrEx>
        <w:tc>
          <w:tcPr>
            <w:tcW w:w="4535" w:type="dxa"/>
          </w:tcPr>
          <w:p w14:paraId="29873182" w14:textId="77777777" w:rsidR="00C50773" w:rsidRPr="00CA7D85" w:rsidRDefault="00C50773" w:rsidP="004E235F">
            <w:pPr>
              <w:pStyle w:val="TAL"/>
              <w:rPr>
                <w:lang w:eastAsia="en-US"/>
              </w:rPr>
            </w:pPr>
            <w:r w:rsidRPr="00CA7D85">
              <w:rPr>
                <w:lang w:eastAsia="en-US"/>
              </w:rPr>
              <w:t xml:space="preserve">  measResultServing</w:t>
            </w:r>
            <w:r w:rsidR="00024E70" w:rsidRPr="00CA7D85">
              <w:rPr>
                <w:lang w:eastAsia="en-US"/>
              </w:rPr>
              <w:t>MO</w:t>
            </w:r>
            <w:r w:rsidRPr="00CA7D85">
              <w:rPr>
                <w:lang w:eastAsia="en-US"/>
              </w:rPr>
              <w:t xml:space="preserve">List </w:t>
            </w:r>
            <w:r w:rsidR="00A50CD3" w:rsidRPr="00CA7D85">
              <w:t xml:space="preserve">SEQUENCE (SIZE (1..maxNrofServingCells)) OF </w:t>
            </w:r>
            <w:r w:rsidR="00FE7DDE" w:rsidRPr="00CA7D85">
              <w:t>MeasResultServMO</w:t>
            </w:r>
            <w:r w:rsidRPr="00CA7D85">
              <w:rPr>
                <w:lang w:eastAsia="en-US"/>
              </w:rPr>
              <w:t xml:space="preserve"> {</w:t>
            </w:r>
          </w:p>
        </w:tc>
        <w:tc>
          <w:tcPr>
            <w:tcW w:w="2267" w:type="dxa"/>
          </w:tcPr>
          <w:p w14:paraId="4283236A" w14:textId="77777777" w:rsidR="00C50773" w:rsidRPr="00CA7D85" w:rsidRDefault="00C50773" w:rsidP="004E235F">
            <w:pPr>
              <w:pStyle w:val="TAL"/>
              <w:rPr>
                <w:lang w:eastAsia="en-US"/>
              </w:rPr>
            </w:pPr>
            <w:r w:rsidRPr="00CA7D85">
              <w:rPr>
                <w:lang w:eastAsia="en-US"/>
              </w:rPr>
              <w:t>1 entry</w:t>
            </w:r>
          </w:p>
        </w:tc>
        <w:tc>
          <w:tcPr>
            <w:tcW w:w="1700" w:type="dxa"/>
          </w:tcPr>
          <w:p w14:paraId="3BF27585" w14:textId="77777777" w:rsidR="00C50773" w:rsidRPr="00CA7D85" w:rsidRDefault="00C50773" w:rsidP="004E235F">
            <w:pPr>
              <w:pStyle w:val="TAL"/>
              <w:rPr>
                <w:lang w:eastAsia="en-US"/>
              </w:rPr>
            </w:pPr>
          </w:p>
        </w:tc>
        <w:tc>
          <w:tcPr>
            <w:tcW w:w="1245" w:type="dxa"/>
          </w:tcPr>
          <w:p w14:paraId="5F934B40" w14:textId="77777777" w:rsidR="00C50773" w:rsidRPr="00CA7D85" w:rsidRDefault="00C50773" w:rsidP="004E235F">
            <w:pPr>
              <w:pStyle w:val="TAL"/>
              <w:rPr>
                <w:lang w:eastAsia="en-US"/>
              </w:rPr>
            </w:pPr>
          </w:p>
        </w:tc>
      </w:tr>
      <w:tr w:rsidR="00FE7DDE" w:rsidRPr="00CA7D85" w14:paraId="04B2B17B" w14:textId="77777777" w:rsidTr="00F60643">
        <w:tblPrEx>
          <w:tblCellMar>
            <w:left w:w="108" w:type="dxa"/>
            <w:right w:w="108" w:type="dxa"/>
          </w:tblCellMar>
        </w:tblPrEx>
        <w:tc>
          <w:tcPr>
            <w:tcW w:w="4535" w:type="dxa"/>
          </w:tcPr>
          <w:p w14:paraId="0A071A39" w14:textId="77777777" w:rsidR="00FE7DDE" w:rsidRPr="00CA7D85" w:rsidRDefault="00FE7DDE" w:rsidP="00FE7DDE">
            <w:pPr>
              <w:pStyle w:val="TAL"/>
            </w:pPr>
            <w:r w:rsidRPr="00CA7D85">
              <w:t xml:space="preserve">    MeasResultServMO[1] </w:t>
            </w:r>
            <w:r w:rsidRPr="00CA7D85">
              <w:rPr>
                <w:snapToGrid w:val="0"/>
                <w:lang w:eastAsia="en-US"/>
              </w:rPr>
              <w:t xml:space="preserve">SEQUENCE </w:t>
            </w:r>
            <w:r w:rsidRPr="00CA7D85">
              <w:rPr>
                <w:lang w:eastAsia="en-US"/>
              </w:rPr>
              <w:t>{</w:t>
            </w:r>
          </w:p>
        </w:tc>
        <w:tc>
          <w:tcPr>
            <w:tcW w:w="2267" w:type="dxa"/>
          </w:tcPr>
          <w:p w14:paraId="4D85AF0F" w14:textId="77777777" w:rsidR="00FE7DDE" w:rsidRPr="00CA7D85" w:rsidRDefault="00FE7DDE" w:rsidP="00FE7DDE">
            <w:pPr>
              <w:pStyle w:val="TAL"/>
            </w:pPr>
          </w:p>
        </w:tc>
        <w:tc>
          <w:tcPr>
            <w:tcW w:w="1700" w:type="dxa"/>
          </w:tcPr>
          <w:p w14:paraId="1C99AEB0" w14:textId="77777777" w:rsidR="00FE7DDE" w:rsidRPr="00CA7D85" w:rsidRDefault="00FE7DDE" w:rsidP="00FE7DDE">
            <w:pPr>
              <w:pStyle w:val="TAL"/>
            </w:pPr>
            <w:r w:rsidRPr="00CA7D85">
              <w:t>entry 1</w:t>
            </w:r>
          </w:p>
        </w:tc>
        <w:tc>
          <w:tcPr>
            <w:tcW w:w="1245" w:type="dxa"/>
          </w:tcPr>
          <w:p w14:paraId="4ECF606A" w14:textId="77777777" w:rsidR="00FE7DDE" w:rsidRPr="00CA7D85" w:rsidRDefault="00FE7DDE" w:rsidP="00FE7DDE">
            <w:pPr>
              <w:pStyle w:val="TAL"/>
            </w:pPr>
          </w:p>
        </w:tc>
      </w:tr>
      <w:tr w:rsidR="00FE7DDE" w:rsidRPr="00CA7D85" w14:paraId="7FABC303" w14:textId="77777777" w:rsidTr="00F60643">
        <w:tblPrEx>
          <w:tblCellMar>
            <w:left w:w="108" w:type="dxa"/>
            <w:right w:w="108" w:type="dxa"/>
          </w:tblCellMar>
        </w:tblPrEx>
        <w:tc>
          <w:tcPr>
            <w:tcW w:w="4535" w:type="dxa"/>
          </w:tcPr>
          <w:p w14:paraId="564F6F88" w14:textId="77777777" w:rsidR="00FE7DDE" w:rsidRPr="00CA7D85" w:rsidRDefault="00FE7DDE" w:rsidP="00FE7DDE">
            <w:pPr>
              <w:pStyle w:val="TAL"/>
            </w:pPr>
            <w:r w:rsidRPr="00CA7D85">
              <w:t xml:space="preserve">      servCellId</w:t>
            </w:r>
          </w:p>
        </w:tc>
        <w:tc>
          <w:tcPr>
            <w:tcW w:w="2267" w:type="dxa"/>
          </w:tcPr>
          <w:p w14:paraId="4076A8EC" w14:textId="77777777" w:rsidR="00FE7DDE" w:rsidRPr="00CA7D85" w:rsidRDefault="00FE7DDE" w:rsidP="00FE7DDE">
            <w:pPr>
              <w:pStyle w:val="TAL"/>
            </w:pPr>
            <w:r w:rsidRPr="00CA7D85">
              <w:rPr>
                <w:lang w:eastAsia="zh-CN"/>
              </w:rPr>
              <w:t>ServCellIndex of NR Cell 1</w:t>
            </w:r>
          </w:p>
        </w:tc>
        <w:tc>
          <w:tcPr>
            <w:tcW w:w="1700" w:type="dxa"/>
          </w:tcPr>
          <w:p w14:paraId="233B2A85" w14:textId="77777777" w:rsidR="00FE7DDE" w:rsidRPr="00CA7D85" w:rsidRDefault="00FE7DDE" w:rsidP="00FE7DDE">
            <w:pPr>
              <w:pStyle w:val="TAL"/>
            </w:pPr>
          </w:p>
        </w:tc>
        <w:tc>
          <w:tcPr>
            <w:tcW w:w="1245" w:type="dxa"/>
          </w:tcPr>
          <w:p w14:paraId="2FDB006B" w14:textId="77777777" w:rsidR="00FE7DDE" w:rsidRPr="00CA7D85" w:rsidRDefault="00FE7DDE" w:rsidP="00FE7DDE">
            <w:pPr>
              <w:pStyle w:val="TAL"/>
            </w:pPr>
          </w:p>
        </w:tc>
      </w:tr>
      <w:tr w:rsidR="00FE7DDE" w:rsidRPr="00CA7D85" w14:paraId="684B8C09" w14:textId="77777777" w:rsidTr="00F60643">
        <w:tblPrEx>
          <w:tblCellMar>
            <w:left w:w="108" w:type="dxa"/>
            <w:right w:w="108" w:type="dxa"/>
          </w:tblCellMar>
        </w:tblPrEx>
        <w:tc>
          <w:tcPr>
            <w:tcW w:w="4535" w:type="dxa"/>
          </w:tcPr>
          <w:p w14:paraId="7B65487E" w14:textId="77777777" w:rsidR="00FE7DDE" w:rsidRPr="00CA7D85" w:rsidRDefault="00FE7DDE" w:rsidP="00FE7DDE">
            <w:pPr>
              <w:pStyle w:val="TAL"/>
              <w:rPr>
                <w:lang w:eastAsia="en-US"/>
              </w:rPr>
            </w:pPr>
            <w:r w:rsidRPr="00CA7D85">
              <w:rPr>
                <w:lang w:eastAsia="en-US"/>
              </w:rPr>
              <w:t xml:space="preserve">      measResultServingCell SEQUENCE {</w:t>
            </w:r>
          </w:p>
        </w:tc>
        <w:tc>
          <w:tcPr>
            <w:tcW w:w="2267" w:type="dxa"/>
          </w:tcPr>
          <w:p w14:paraId="779AF418" w14:textId="77777777" w:rsidR="00FE7DDE" w:rsidRPr="00CA7D85" w:rsidRDefault="00FE7DDE" w:rsidP="00FE7DDE">
            <w:pPr>
              <w:pStyle w:val="TAL"/>
              <w:rPr>
                <w:lang w:eastAsia="en-US"/>
              </w:rPr>
            </w:pPr>
          </w:p>
        </w:tc>
        <w:tc>
          <w:tcPr>
            <w:tcW w:w="1700" w:type="dxa"/>
          </w:tcPr>
          <w:p w14:paraId="0E933355" w14:textId="77777777" w:rsidR="00FE7DDE" w:rsidRPr="00CA7D85" w:rsidRDefault="00FE7DDE" w:rsidP="00FE7DDE">
            <w:pPr>
              <w:pStyle w:val="TAL"/>
              <w:rPr>
                <w:lang w:eastAsia="en-US"/>
              </w:rPr>
            </w:pPr>
          </w:p>
        </w:tc>
        <w:tc>
          <w:tcPr>
            <w:tcW w:w="1245" w:type="dxa"/>
          </w:tcPr>
          <w:p w14:paraId="40250C09" w14:textId="77777777" w:rsidR="00FE7DDE" w:rsidRPr="00CA7D85" w:rsidRDefault="00FE7DDE" w:rsidP="00FE7DDE">
            <w:pPr>
              <w:pStyle w:val="TAL"/>
              <w:rPr>
                <w:lang w:eastAsia="en-US"/>
              </w:rPr>
            </w:pPr>
          </w:p>
        </w:tc>
      </w:tr>
      <w:tr w:rsidR="00FE7DDE" w:rsidRPr="00CA7D85" w14:paraId="310F4AC4" w14:textId="77777777" w:rsidTr="00F60643">
        <w:tblPrEx>
          <w:tblCellMar>
            <w:left w:w="108" w:type="dxa"/>
            <w:right w:w="108" w:type="dxa"/>
          </w:tblCellMar>
        </w:tblPrEx>
        <w:tc>
          <w:tcPr>
            <w:tcW w:w="4535" w:type="dxa"/>
          </w:tcPr>
          <w:p w14:paraId="35481C26" w14:textId="77777777" w:rsidR="00FE7DDE" w:rsidRPr="00CA7D85" w:rsidRDefault="00FE7DDE" w:rsidP="00FE7DDE">
            <w:pPr>
              <w:pStyle w:val="TAL"/>
              <w:rPr>
                <w:lang w:eastAsia="en-US"/>
              </w:rPr>
            </w:pPr>
            <w:r w:rsidRPr="00CA7D85">
              <w:rPr>
                <w:lang w:eastAsia="en-US"/>
              </w:rPr>
              <w:t xml:space="preserve">        physCellId</w:t>
            </w:r>
          </w:p>
        </w:tc>
        <w:tc>
          <w:tcPr>
            <w:tcW w:w="2267" w:type="dxa"/>
          </w:tcPr>
          <w:p w14:paraId="2A6CA058" w14:textId="77777777" w:rsidR="00FE7DDE" w:rsidRPr="00CA7D85" w:rsidRDefault="00FE7DDE" w:rsidP="00FE7DDE">
            <w:pPr>
              <w:pStyle w:val="TAL"/>
              <w:rPr>
                <w:lang w:eastAsia="en-US"/>
              </w:rPr>
            </w:pPr>
            <w:r w:rsidRPr="00CA7D85">
              <w:rPr>
                <w:lang w:eastAsia="en-US"/>
              </w:rPr>
              <w:t>Physical CellID of the NR Cell 1</w:t>
            </w:r>
          </w:p>
        </w:tc>
        <w:tc>
          <w:tcPr>
            <w:tcW w:w="1700" w:type="dxa"/>
          </w:tcPr>
          <w:p w14:paraId="24500ED6" w14:textId="77777777" w:rsidR="00FE7DDE" w:rsidRPr="00CA7D85" w:rsidRDefault="00FE7DDE" w:rsidP="00FE7DDE">
            <w:pPr>
              <w:pStyle w:val="TAL"/>
              <w:rPr>
                <w:lang w:eastAsia="en-US"/>
              </w:rPr>
            </w:pPr>
          </w:p>
        </w:tc>
        <w:tc>
          <w:tcPr>
            <w:tcW w:w="1245" w:type="dxa"/>
          </w:tcPr>
          <w:p w14:paraId="2E55EA6E" w14:textId="77777777" w:rsidR="00FE7DDE" w:rsidRPr="00CA7D85" w:rsidRDefault="00FE7DDE" w:rsidP="00FE7DDE">
            <w:pPr>
              <w:pStyle w:val="TAL"/>
              <w:rPr>
                <w:lang w:eastAsia="en-US"/>
              </w:rPr>
            </w:pPr>
          </w:p>
        </w:tc>
      </w:tr>
      <w:tr w:rsidR="00FE7DDE" w:rsidRPr="00CA7D85" w14:paraId="11DF5012" w14:textId="77777777" w:rsidTr="00F60643">
        <w:tblPrEx>
          <w:tblCellMar>
            <w:left w:w="108" w:type="dxa"/>
            <w:right w:w="108" w:type="dxa"/>
          </w:tblCellMar>
        </w:tblPrEx>
        <w:tc>
          <w:tcPr>
            <w:tcW w:w="4535" w:type="dxa"/>
          </w:tcPr>
          <w:p w14:paraId="32B3FBA6" w14:textId="77777777" w:rsidR="00FE7DDE" w:rsidRPr="00CA7D85" w:rsidRDefault="00FE7DDE" w:rsidP="00FE7DDE">
            <w:pPr>
              <w:keepNext/>
              <w:keepLines/>
              <w:spacing w:after="0"/>
              <w:rPr>
                <w:rFonts w:ascii="Arial" w:hAnsi="Arial"/>
                <w:sz w:val="18"/>
                <w:lang w:eastAsia="en-US"/>
              </w:rPr>
            </w:pPr>
            <w:r w:rsidRPr="00CA7D85">
              <w:rPr>
                <w:rFonts w:ascii="Arial" w:hAnsi="Arial"/>
                <w:sz w:val="18"/>
                <w:lang w:eastAsia="en-US"/>
              </w:rPr>
              <w:t xml:space="preserve">        measResult SEQUENCE {</w:t>
            </w:r>
          </w:p>
        </w:tc>
        <w:tc>
          <w:tcPr>
            <w:tcW w:w="2267" w:type="dxa"/>
          </w:tcPr>
          <w:p w14:paraId="3DC9DCDB" w14:textId="77777777" w:rsidR="00FE7DDE" w:rsidRPr="00CA7D85" w:rsidRDefault="00FE7DDE" w:rsidP="00FE7DDE">
            <w:pPr>
              <w:keepNext/>
              <w:keepLines/>
              <w:spacing w:after="0"/>
              <w:rPr>
                <w:rFonts w:ascii="Arial" w:hAnsi="Arial"/>
                <w:sz w:val="18"/>
                <w:lang w:eastAsia="en-US"/>
              </w:rPr>
            </w:pPr>
          </w:p>
        </w:tc>
        <w:tc>
          <w:tcPr>
            <w:tcW w:w="1700" w:type="dxa"/>
          </w:tcPr>
          <w:p w14:paraId="042A9754" w14:textId="77777777" w:rsidR="00FE7DDE" w:rsidRPr="00CA7D85" w:rsidRDefault="00FE7DDE" w:rsidP="00FE7DDE">
            <w:pPr>
              <w:keepNext/>
              <w:keepLines/>
              <w:spacing w:after="0"/>
              <w:rPr>
                <w:rFonts w:ascii="Arial" w:hAnsi="Arial"/>
                <w:sz w:val="18"/>
                <w:lang w:eastAsia="en-US"/>
              </w:rPr>
            </w:pPr>
          </w:p>
        </w:tc>
        <w:tc>
          <w:tcPr>
            <w:tcW w:w="1245" w:type="dxa"/>
          </w:tcPr>
          <w:p w14:paraId="70FC15DA" w14:textId="77777777" w:rsidR="00FE7DDE" w:rsidRPr="00CA7D85" w:rsidRDefault="00FE7DDE" w:rsidP="00FE7DDE">
            <w:pPr>
              <w:keepNext/>
              <w:keepLines/>
              <w:spacing w:after="0"/>
              <w:rPr>
                <w:rFonts w:ascii="Arial" w:hAnsi="Arial"/>
                <w:sz w:val="18"/>
                <w:lang w:eastAsia="en-US"/>
              </w:rPr>
            </w:pPr>
          </w:p>
        </w:tc>
      </w:tr>
      <w:tr w:rsidR="00FE7DDE" w:rsidRPr="00CA7D85" w14:paraId="141765DA" w14:textId="77777777" w:rsidTr="00F60643">
        <w:tblPrEx>
          <w:tblCellMar>
            <w:left w:w="108" w:type="dxa"/>
            <w:right w:w="108" w:type="dxa"/>
          </w:tblCellMar>
        </w:tblPrEx>
        <w:tc>
          <w:tcPr>
            <w:tcW w:w="4535" w:type="dxa"/>
          </w:tcPr>
          <w:p w14:paraId="3F0F9064" w14:textId="77777777" w:rsidR="00FE7DDE" w:rsidRPr="00CA7D85" w:rsidRDefault="00FE7DDE" w:rsidP="00FE7DDE">
            <w:pPr>
              <w:keepNext/>
              <w:keepLines/>
              <w:spacing w:after="0"/>
              <w:rPr>
                <w:rFonts w:ascii="Arial" w:hAnsi="Arial"/>
                <w:sz w:val="18"/>
                <w:lang w:eastAsia="en-US"/>
              </w:rPr>
            </w:pPr>
            <w:r w:rsidRPr="00CA7D85">
              <w:rPr>
                <w:rFonts w:ascii="Arial" w:hAnsi="Arial"/>
                <w:sz w:val="18"/>
                <w:lang w:eastAsia="en-US"/>
              </w:rPr>
              <w:t xml:space="preserve">          cellResults SEQUENCE{</w:t>
            </w:r>
          </w:p>
        </w:tc>
        <w:tc>
          <w:tcPr>
            <w:tcW w:w="2267" w:type="dxa"/>
          </w:tcPr>
          <w:p w14:paraId="53231B9A" w14:textId="77777777" w:rsidR="00FE7DDE" w:rsidRPr="00CA7D85" w:rsidRDefault="00FE7DDE" w:rsidP="00FE7DDE">
            <w:pPr>
              <w:keepNext/>
              <w:keepLines/>
              <w:spacing w:after="0"/>
              <w:rPr>
                <w:rFonts w:ascii="Arial" w:hAnsi="Arial"/>
                <w:sz w:val="18"/>
                <w:lang w:eastAsia="en-US"/>
              </w:rPr>
            </w:pPr>
          </w:p>
        </w:tc>
        <w:tc>
          <w:tcPr>
            <w:tcW w:w="1700" w:type="dxa"/>
          </w:tcPr>
          <w:p w14:paraId="04E6C388" w14:textId="77777777" w:rsidR="00FE7DDE" w:rsidRPr="00CA7D85" w:rsidRDefault="00FE7DDE" w:rsidP="00FE7DDE">
            <w:pPr>
              <w:keepNext/>
              <w:keepLines/>
              <w:spacing w:after="0"/>
              <w:rPr>
                <w:rFonts w:ascii="Arial" w:hAnsi="Arial"/>
                <w:sz w:val="18"/>
                <w:lang w:eastAsia="en-US"/>
              </w:rPr>
            </w:pPr>
          </w:p>
        </w:tc>
        <w:tc>
          <w:tcPr>
            <w:tcW w:w="1245" w:type="dxa"/>
          </w:tcPr>
          <w:p w14:paraId="23E7F10E" w14:textId="77777777" w:rsidR="00FE7DDE" w:rsidRPr="00CA7D85" w:rsidRDefault="00FE7DDE" w:rsidP="00FE7DDE">
            <w:pPr>
              <w:keepNext/>
              <w:keepLines/>
              <w:spacing w:after="0"/>
              <w:rPr>
                <w:rFonts w:ascii="Arial" w:hAnsi="Arial"/>
                <w:sz w:val="18"/>
                <w:lang w:eastAsia="en-US"/>
              </w:rPr>
            </w:pPr>
          </w:p>
        </w:tc>
      </w:tr>
      <w:tr w:rsidR="00FE7DDE" w:rsidRPr="00CA7D85" w14:paraId="6E227BF9" w14:textId="77777777" w:rsidTr="00F60643">
        <w:tblPrEx>
          <w:tblCellMar>
            <w:left w:w="108" w:type="dxa"/>
            <w:right w:w="108" w:type="dxa"/>
          </w:tblCellMar>
        </w:tblPrEx>
        <w:tc>
          <w:tcPr>
            <w:tcW w:w="4535" w:type="dxa"/>
          </w:tcPr>
          <w:p w14:paraId="60AB25C6" w14:textId="77777777" w:rsidR="00FE7DDE" w:rsidRPr="00CA7D85" w:rsidRDefault="00FE7DDE" w:rsidP="00FE7DDE">
            <w:pPr>
              <w:keepNext/>
              <w:keepLines/>
              <w:spacing w:after="0"/>
              <w:rPr>
                <w:rFonts w:ascii="Arial" w:hAnsi="Arial"/>
                <w:sz w:val="18"/>
                <w:lang w:eastAsia="en-US"/>
              </w:rPr>
            </w:pPr>
            <w:r w:rsidRPr="00CA7D85">
              <w:rPr>
                <w:rFonts w:ascii="Arial" w:hAnsi="Arial"/>
                <w:sz w:val="18"/>
                <w:lang w:eastAsia="en-US"/>
              </w:rPr>
              <w:t xml:space="preserve">            resultsSSB-Cell SEQUENCE {</w:t>
            </w:r>
          </w:p>
        </w:tc>
        <w:tc>
          <w:tcPr>
            <w:tcW w:w="2267" w:type="dxa"/>
          </w:tcPr>
          <w:p w14:paraId="20D50502" w14:textId="77777777" w:rsidR="00FE7DDE" w:rsidRPr="00CA7D85" w:rsidRDefault="00FE7DDE" w:rsidP="00FE7DDE">
            <w:pPr>
              <w:keepNext/>
              <w:keepLines/>
              <w:spacing w:after="0"/>
              <w:rPr>
                <w:rFonts w:ascii="Arial" w:hAnsi="Arial"/>
                <w:sz w:val="18"/>
                <w:lang w:eastAsia="en-US"/>
              </w:rPr>
            </w:pPr>
          </w:p>
        </w:tc>
        <w:tc>
          <w:tcPr>
            <w:tcW w:w="1700" w:type="dxa"/>
          </w:tcPr>
          <w:p w14:paraId="272DDCAB" w14:textId="77777777" w:rsidR="00FE7DDE" w:rsidRPr="00CA7D85" w:rsidRDefault="00FE7DDE" w:rsidP="00FE7DDE">
            <w:pPr>
              <w:keepNext/>
              <w:keepLines/>
              <w:spacing w:after="0"/>
              <w:rPr>
                <w:rFonts w:ascii="Arial" w:hAnsi="Arial"/>
                <w:sz w:val="18"/>
                <w:lang w:eastAsia="en-US"/>
              </w:rPr>
            </w:pPr>
          </w:p>
        </w:tc>
        <w:tc>
          <w:tcPr>
            <w:tcW w:w="1245" w:type="dxa"/>
          </w:tcPr>
          <w:p w14:paraId="257755C7" w14:textId="77777777" w:rsidR="00FE7DDE" w:rsidRPr="00CA7D85" w:rsidRDefault="00FE7DDE" w:rsidP="00FE7DDE">
            <w:pPr>
              <w:keepNext/>
              <w:keepLines/>
              <w:spacing w:after="0"/>
              <w:rPr>
                <w:rFonts w:ascii="Arial" w:hAnsi="Arial"/>
                <w:sz w:val="18"/>
                <w:lang w:eastAsia="en-US"/>
              </w:rPr>
            </w:pPr>
          </w:p>
        </w:tc>
      </w:tr>
      <w:tr w:rsidR="00FE7DDE" w:rsidRPr="00CA7D85" w14:paraId="01EC0C30" w14:textId="77777777" w:rsidTr="00F60643">
        <w:tblPrEx>
          <w:tblCellMar>
            <w:left w:w="108" w:type="dxa"/>
            <w:right w:w="108" w:type="dxa"/>
          </w:tblCellMar>
        </w:tblPrEx>
        <w:tc>
          <w:tcPr>
            <w:tcW w:w="4535" w:type="dxa"/>
          </w:tcPr>
          <w:p w14:paraId="3BFAE0A4" w14:textId="77777777" w:rsidR="00FE7DDE" w:rsidRPr="00CA7D85" w:rsidRDefault="00FE7DDE" w:rsidP="00FE7DDE">
            <w:pPr>
              <w:keepNext/>
              <w:keepLines/>
              <w:spacing w:after="0"/>
              <w:rPr>
                <w:rFonts w:ascii="Arial" w:hAnsi="Arial"/>
                <w:sz w:val="18"/>
                <w:lang w:eastAsia="en-US"/>
              </w:rPr>
            </w:pPr>
            <w:r w:rsidRPr="00CA7D85">
              <w:rPr>
                <w:rFonts w:ascii="Arial" w:hAnsi="Arial"/>
                <w:sz w:val="18"/>
                <w:lang w:eastAsia="en-US"/>
              </w:rPr>
              <w:t xml:space="preserve">              rsrp</w:t>
            </w:r>
          </w:p>
        </w:tc>
        <w:tc>
          <w:tcPr>
            <w:tcW w:w="2267" w:type="dxa"/>
          </w:tcPr>
          <w:p w14:paraId="2288BDAF" w14:textId="77777777" w:rsidR="00FE7DDE" w:rsidRPr="00CA7D85" w:rsidRDefault="00FE7DDE" w:rsidP="00FE7DDE">
            <w:pPr>
              <w:keepNext/>
              <w:keepLines/>
              <w:spacing w:after="0"/>
              <w:rPr>
                <w:rFonts w:ascii="Arial" w:hAnsi="Arial"/>
                <w:sz w:val="18"/>
                <w:lang w:eastAsia="en-US"/>
              </w:rPr>
            </w:pPr>
            <w:r w:rsidRPr="00CA7D85">
              <w:rPr>
                <w:rFonts w:ascii="Arial" w:hAnsi="Arial"/>
                <w:sz w:val="18"/>
                <w:lang w:eastAsia="en-US"/>
              </w:rPr>
              <w:t>(0..127)</w:t>
            </w:r>
          </w:p>
        </w:tc>
        <w:tc>
          <w:tcPr>
            <w:tcW w:w="1700" w:type="dxa"/>
          </w:tcPr>
          <w:p w14:paraId="72E1AEB3" w14:textId="77777777" w:rsidR="00FE7DDE" w:rsidRPr="00CA7D85" w:rsidRDefault="00FE7DDE" w:rsidP="00FE7DDE">
            <w:pPr>
              <w:keepNext/>
              <w:keepLines/>
              <w:spacing w:after="0"/>
              <w:rPr>
                <w:rFonts w:ascii="Arial" w:hAnsi="Arial"/>
                <w:sz w:val="18"/>
                <w:lang w:eastAsia="en-US"/>
              </w:rPr>
            </w:pPr>
          </w:p>
        </w:tc>
        <w:tc>
          <w:tcPr>
            <w:tcW w:w="1245" w:type="dxa"/>
          </w:tcPr>
          <w:p w14:paraId="56F7F7D8" w14:textId="77777777" w:rsidR="00FE7DDE" w:rsidRPr="00CA7D85" w:rsidRDefault="00FE7DDE" w:rsidP="00FE7DDE">
            <w:pPr>
              <w:keepNext/>
              <w:keepLines/>
              <w:spacing w:after="0"/>
              <w:rPr>
                <w:rFonts w:ascii="Arial" w:hAnsi="Arial"/>
                <w:sz w:val="18"/>
                <w:lang w:eastAsia="en-US"/>
              </w:rPr>
            </w:pPr>
          </w:p>
        </w:tc>
      </w:tr>
      <w:tr w:rsidR="00FE7DDE" w:rsidRPr="00CA7D85" w14:paraId="7D3BFA83" w14:textId="77777777" w:rsidTr="00F60643">
        <w:tblPrEx>
          <w:tblCellMar>
            <w:left w:w="108" w:type="dxa"/>
            <w:right w:w="108" w:type="dxa"/>
          </w:tblCellMar>
        </w:tblPrEx>
        <w:tc>
          <w:tcPr>
            <w:tcW w:w="4535" w:type="dxa"/>
            <w:tcBorders>
              <w:bottom w:val="single" w:sz="4" w:space="0" w:color="auto"/>
            </w:tcBorders>
          </w:tcPr>
          <w:p w14:paraId="579C446F" w14:textId="77777777" w:rsidR="00FE7DDE" w:rsidRPr="00CA7D85" w:rsidRDefault="00FE7DDE" w:rsidP="00FE7DDE">
            <w:pPr>
              <w:keepNext/>
              <w:keepLines/>
              <w:spacing w:after="0"/>
              <w:rPr>
                <w:rFonts w:ascii="Arial" w:hAnsi="Arial"/>
                <w:sz w:val="18"/>
                <w:lang w:eastAsia="en-US"/>
              </w:rPr>
            </w:pPr>
            <w:r w:rsidRPr="00CA7D85">
              <w:rPr>
                <w:rFonts w:ascii="Arial" w:hAnsi="Arial"/>
                <w:sz w:val="18"/>
                <w:lang w:eastAsia="en-US"/>
              </w:rPr>
              <w:t xml:space="preserve">              rsrq</w:t>
            </w:r>
          </w:p>
        </w:tc>
        <w:tc>
          <w:tcPr>
            <w:tcW w:w="2267" w:type="dxa"/>
          </w:tcPr>
          <w:p w14:paraId="20FA3C9B" w14:textId="77777777" w:rsidR="00FE7DDE" w:rsidRPr="00CA7D85" w:rsidRDefault="00FE7DDE" w:rsidP="00FE7DDE">
            <w:pPr>
              <w:keepNext/>
              <w:keepLines/>
              <w:spacing w:after="0"/>
              <w:rPr>
                <w:rFonts w:ascii="Arial" w:hAnsi="Arial"/>
                <w:sz w:val="18"/>
                <w:lang w:eastAsia="en-US"/>
              </w:rPr>
            </w:pPr>
            <w:r w:rsidRPr="00CA7D85">
              <w:rPr>
                <w:rFonts w:ascii="Arial" w:hAnsi="Arial"/>
                <w:sz w:val="18"/>
                <w:lang w:eastAsia="en-US"/>
              </w:rPr>
              <w:t>(0..127)</w:t>
            </w:r>
          </w:p>
        </w:tc>
        <w:tc>
          <w:tcPr>
            <w:tcW w:w="1700" w:type="dxa"/>
          </w:tcPr>
          <w:p w14:paraId="3AF3CE77" w14:textId="77777777" w:rsidR="00FE7DDE" w:rsidRPr="00CA7D85" w:rsidRDefault="00FE7DDE" w:rsidP="00FE7DDE">
            <w:pPr>
              <w:keepNext/>
              <w:keepLines/>
              <w:spacing w:after="0"/>
              <w:rPr>
                <w:rFonts w:ascii="Arial" w:hAnsi="Arial"/>
                <w:sz w:val="18"/>
                <w:lang w:eastAsia="en-US"/>
              </w:rPr>
            </w:pPr>
          </w:p>
        </w:tc>
        <w:tc>
          <w:tcPr>
            <w:tcW w:w="1245" w:type="dxa"/>
          </w:tcPr>
          <w:p w14:paraId="36448200" w14:textId="77777777" w:rsidR="00FE7DDE" w:rsidRPr="00CA7D85" w:rsidRDefault="00FE7DDE" w:rsidP="00FE7DDE">
            <w:pPr>
              <w:keepNext/>
              <w:keepLines/>
              <w:spacing w:after="0"/>
              <w:rPr>
                <w:rFonts w:ascii="Arial" w:hAnsi="Arial"/>
                <w:sz w:val="18"/>
                <w:lang w:eastAsia="en-US"/>
              </w:rPr>
            </w:pPr>
          </w:p>
        </w:tc>
      </w:tr>
      <w:tr w:rsidR="00FE7DDE" w:rsidRPr="00CA7D85" w14:paraId="6A648CC1" w14:textId="77777777" w:rsidTr="00F60643">
        <w:tblPrEx>
          <w:tblCellMar>
            <w:left w:w="108" w:type="dxa"/>
            <w:right w:w="108" w:type="dxa"/>
          </w:tblCellMar>
        </w:tblPrEx>
        <w:tc>
          <w:tcPr>
            <w:tcW w:w="4535" w:type="dxa"/>
            <w:tcBorders>
              <w:bottom w:val="nil"/>
            </w:tcBorders>
          </w:tcPr>
          <w:p w14:paraId="01065C7E" w14:textId="77777777" w:rsidR="00FE7DDE" w:rsidRPr="00CA7D85" w:rsidRDefault="00FE7DDE" w:rsidP="00FE7DDE">
            <w:pPr>
              <w:keepNext/>
              <w:keepLines/>
              <w:spacing w:after="0"/>
              <w:rPr>
                <w:rFonts w:ascii="Arial" w:hAnsi="Arial"/>
                <w:sz w:val="18"/>
                <w:lang w:eastAsia="en-US"/>
              </w:rPr>
            </w:pPr>
            <w:r w:rsidRPr="00CA7D85">
              <w:rPr>
                <w:rFonts w:ascii="Arial" w:hAnsi="Arial"/>
                <w:sz w:val="18"/>
                <w:lang w:eastAsia="en-US"/>
              </w:rPr>
              <w:t xml:space="preserve">              sinr</w:t>
            </w:r>
          </w:p>
        </w:tc>
        <w:tc>
          <w:tcPr>
            <w:tcW w:w="2267" w:type="dxa"/>
          </w:tcPr>
          <w:p w14:paraId="6C170CA3" w14:textId="77777777" w:rsidR="00FE7DDE" w:rsidRPr="00CA7D85" w:rsidRDefault="00FE7DDE" w:rsidP="00FE7DDE">
            <w:pPr>
              <w:keepNext/>
              <w:keepLines/>
              <w:spacing w:after="0"/>
              <w:rPr>
                <w:rFonts w:ascii="Arial" w:hAnsi="Arial"/>
                <w:sz w:val="18"/>
                <w:lang w:eastAsia="en-US"/>
              </w:rPr>
            </w:pPr>
            <w:r w:rsidRPr="00CA7D85">
              <w:rPr>
                <w:rFonts w:ascii="Arial" w:hAnsi="Arial"/>
                <w:sz w:val="18"/>
                <w:lang w:eastAsia="en-US"/>
              </w:rPr>
              <w:t>Not present</w:t>
            </w:r>
          </w:p>
        </w:tc>
        <w:tc>
          <w:tcPr>
            <w:tcW w:w="1700" w:type="dxa"/>
          </w:tcPr>
          <w:p w14:paraId="4B4CB244" w14:textId="77777777" w:rsidR="00FE7DDE" w:rsidRPr="00CA7D85" w:rsidRDefault="00FE7DDE" w:rsidP="00FE7DDE">
            <w:pPr>
              <w:keepNext/>
              <w:keepLines/>
              <w:spacing w:after="0"/>
              <w:rPr>
                <w:rFonts w:ascii="Arial" w:hAnsi="Arial"/>
                <w:sz w:val="18"/>
                <w:lang w:eastAsia="en-US"/>
              </w:rPr>
            </w:pPr>
          </w:p>
        </w:tc>
        <w:tc>
          <w:tcPr>
            <w:tcW w:w="1245" w:type="dxa"/>
          </w:tcPr>
          <w:p w14:paraId="585FB30B" w14:textId="77777777" w:rsidR="00FE7DDE" w:rsidRPr="00CA7D85" w:rsidRDefault="00FE7DDE" w:rsidP="00FE7DDE">
            <w:pPr>
              <w:keepNext/>
              <w:keepLines/>
              <w:spacing w:after="0"/>
              <w:rPr>
                <w:rFonts w:ascii="Arial" w:hAnsi="Arial"/>
                <w:sz w:val="18"/>
                <w:lang w:eastAsia="en-US"/>
              </w:rPr>
            </w:pPr>
          </w:p>
        </w:tc>
      </w:tr>
      <w:tr w:rsidR="00FE7DDE" w:rsidRPr="00CA7D85" w14:paraId="027496BC" w14:textId="77777777" w:rsidTr="00F60643">
        <w:tblPrEx>
          <w:tblCellMar>
            <w:left w:w="108" w:type="dxa"/>
            <w:right w:w="108" w:type="dxa"/>
          </w:tblCellMar>
        </w:tblPrEx>
        <w:tc>
          <w:tcPr>
            <w:tcW w:w="4535" w:type="dxa"/>
            <w:tcBorders>
              <w:top w:val="nil"/>
            </w:tcBorders>
          </w:tcPr>
          <w:p w14:paraId="2E78A733" w14:textId="77777777" w:rsidR="00FE7DDE" w:rsidRPr="00CA7D85" w:rsidRDefault="00FE7DDE" w:rsidP="00FE7DDE">
            <w:pPr>
              <w:keepNext/>
              <w:keepLines/>
              <w:spacing w:after="0"/>
              <w:rPr>
                <w:rFonts w:ascii="Arial" w:hAnsi="Arial"/>
                <w:sz w:val="18"/>
              </w:rPr>
            </w:pPr>
          </w:p>
        </w:tc>
        <w:tc>
          <w:tcPr>
            <w:tcW w:w="2267" w:type="dxa"/>
          </w:tcPr>
          <w:p w14:paraId="65B31642" w14:textId="77777777" w:rsidR="00FE7DDE" w:rsidRPr="00CA7D85" w:rsidRDefault="00FE7DDE" w:rsidP="00FE7DDE">
            <w:pPr>
              <w:keepNext/>
              <w:keepLines/>
              <w:spacing w:after="0"/>
              <w:rPr>
                <w:rFonts w:ascii="Arial" w:hAnsi="Arial"/>
                <w:sz w:val="18"/>
              </w:rPr>
            </w:pPr>
            <w:r w:rsidRPr="00CA7D85">
              <w:rPr>
                <w:rFonts w:ascii="Arial" w:hAnsi="Arial" w:cs="Arial"/>
                <w:sz w:val="18"/>
              </w:rPr>
              <w:t>(0..127)</w:t>
            </w:r>
          </w:p>
        </w:tc>
        <w:tc>
          <w:tcPr>
            <w:tcW w:w="1700" w:type="dxa"/>
          </w:tcPr>
          <w:p w14:paraId="2269CDCD" w14:textId="77777777" w:rsidR="00FE7DDE" w:rsidRPr="00CA7D85" w:rsidRDefault="00FE7DDE" w:rsidP="00FE7DDE">
            <w:pPr>
              <w:keepNext/>
              <w:keepLines/>
              <w:spacing w:after="0"/>
              <w:rPr>
                <w:rFonts w:ascii="Arial" w:hAnsi="Arial"/>
                <w:sz w:val="18"/>
              </w:rPr>
            </w:pPr>
          </w:p>
        </w:tc>
        <w:tc>
          <w:tcPr>
            <w:tcW w:w="1245" w:type="dxa"/>
          </w:tcPr>
          <w:p w14:paraId="5008F38F" w14:textId="77777777" w:rsidR="00FE7DDE" w:rsidRPr="00CA7D85" w:rsidRDefault="00FE7DDE" w:rsidP="00FE7DDE">
            <w:pPr>
              <w:keepNext/>
              <w:keepLines/>
              <w:spacing w:after="0"/>
              <w:rPr>
                <w:rFonts w:ascii="Arial" w:hAnsi="Arial"/>
                <w:sz w:val="18"/>
              </w:rPr>
            </w:pPr>
            <w:r w:rsidRPr="00CA7D85">
              <w:rPr>
                <w:rFonts w:ascii="Arial" w:hAnsi="Arial" w:cs="Arial"/>
                <w:sz w:val="18"/>
              </w:rPr>
              <w:t>pc_ss_SINR_Meas</w:t>
            </w:r>
          </w:p>
        </w:tc>
      </w:tr>
      <w:tr w:rsidR="00FE7DDE" w:rsidRPr="00CA7D85" w14:paraId="4C380E79" w14:textId="77777777" w:rsidTr="00F60643">
        <w:tblPrEx>
          <w:tblCellMar>
            <w:left w:w="108" w:type="dxa"/>
            <w:right w:w="108" w:type="dxa"/>
          </w:tblCellMar>
        </w:tblPrEx>
        <w:tc>
          <w:tcPr>
            <w:tcW w:w="4535" w:type="dxa"/>
          </w:tcPr>
          <w:p w14:paraId="4DC75F58" w14:textId="77777777" w:rsidR="00FE7DDE" w:rsidRPr="00CA7D85" w:rsidRDefault="00FE7DDE" w:rsidP="00FE7DDE">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74A1A3E3" w14:textId="77777777" w:rsidR="00FE7DDE" w:rsidRPr="00CA7D85" w:rsidRDefault="00FE7DDE" w:rsidP="00FE7DDE">
            <w:pPr>
              <w:keepNext/>
              <w:keepLines/>
              <w:spacing w:after="0"/>
              <w:rPr>
                <w:rFonts w:ascii="Arial" w:hAnsi="Arial"/>
                <w:sz w:val="18"/>
                <w:lang w:eastAsia="en-US"/>
              </w:rPr>
            </w:pPr>
          </w:p>
        </w:tc>
        <w:tc>
          <w:tcPr>
            <w:tcW w:w="1700" w:type="dxa"/>
          </w:tcPr>
          <w:p w14:paraId="7819220A" w14:textId="77777777" w:rsidR="00FE7DDE" w:rsidRPr="00CA7D85" w:rsidRDefault="00FE7DDE" w:rsidP="00FE7DDE">
            <w:pPr>
              <w:keepNext/>
              <w:keepLines/>
              <w:spacing w:after="0"/>
              <w:rPr>
                <w:rFonts w:ascii="Arial" w:hAnsi="Arial"/>
                <w:sz w:val="18"/>
                <w:lang w:eastAsia="en-US"/>
              </w:rPr>
            </w:pPr>
          </w:p>
        </w:tc>
        <w:tc>
          <w:tcPr>
            <w:tcW w:w="1245" w:type="dxa"/>
          </w:tcPr>
          <w:p w14:paraId="773BCD18" w14:textId="77777777" w:rsidR="00FE7DDE" w:rsidRPr="00CA7D85" w:rsidRDefault="00FE7DDE" w:rsidP="00FE7DDE">
            <w:pPr>
              <w:keepNext/>
              <w:keepLines/>
              <w:spacing w:after="0"/>
              <w:rPr>
                <w:rFonts w:ascii="Arial" w:hAnsi="Arial"/>
                <w:sz w:val="18"/>
                <w:lang w:eastAsia="en-US"/>
              </w:rPr>
            </w:pPr>
          </w:p>
        </w:tc>
      </w:tr>
      <w:tr w:rsidR="00FE7DDE" w:rsidRPr="00CA7D85" w14:paraId="3916AE2A" w14:textId="77777777" w:rsidTr="00F60643">
        <w:tblPrEx>
          <w:tblCellMar>
            <w:left w:w="108" w:type="dxa"/>
            <w:right w:w="108" w:type="dxa"/>
          </w:tblCellMar>
        </w:tblPrEx>
        <w:tc>
          <w:tcPr>
            <w:tcW w:w="4535" w:type="dxa"/>
          </w:tcPr>
          <w:p w14:paraId="1D90226F" w14:textId="77777777" w:rsidR="00FE7DDE" w:rsidRPr="00CA7D85" w:rsidRDefault="00FE7DDE" w:rsidP="00FE7DDE">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3D85B412" w14:textId="77777777" w:rsidR="00FE7DDE" w:rsidRPr="00CA7D85" w:rsidRDefault="00FE7DDE" w:rsidP="00FE7DDE">
            <w:pPr>
              <w:keepNext/>
              <w:keepLines/>
              <w:spacing w:after="0"/>
              <w:rPr>
                <w:rFonts w:ascii="Arial" w:hAnsi="Arial"/>
                <w:sz w:val="18"/>
                <w:lang w:eastAsia="en-US"/>
              </w:rPr>
            </w:pPr>
          </w:p>
        </w:tc>
        <w:tc>
          <w:tcPr>
            <w:tcW w:w="1700" w:type="dxa"/>
          </w:tcPr>
          <w:p w14:paraId="4D59F5C6" w14:textId="77777777" w:rsidR="00FE7DDE" w:rsidRPr="00CA7D85" w:rsidRDefault="00FE7DDE" w:rsidP="00FE7DDE">
            <w:pPr>
              <w:keepNext/>
              <w:keepLines/>
              <w:spacing w:after="0"/>
              <w:rPr>
                <w:rFonts w:ascii="Arial" w:hAnsi="Arial"/>
                <w:sz w:val="18"/>
                <w:lang w:eastAsia="en-US"/>
              </w:rPr>
            </w:pPr>
          </w:p>
        </w:tc>
        <w:tc>
          <w:tcPr>
            <w:tcW w:w="1245" w:type="dxa"/>
          </w:tcPr>
          <w:p w14:paraId="0F36819A" w14:textId="77777777" w:rsidR="00FE7DDE" w:rsidRPr="00CA7D85" w:rsidRDefault="00FE7DDE" w:rsidP="00FE7DDE">
            <w:pPr>
              <w:keepNext/>
              <w:keepLines/>
              <w:spacing w:after="0"/>
              <w:rPr>
                <w:rFonts w:ascii="Arial" w:hAnsi="Arial"/>
                <w:sz w:val="18"/>
                <w:lang w:eastAsia="en-US"/>
              </w:rPr>
            </w:pPr>
          </w:p>
        </w:tc>
      </w:tr>
      <w:tr w:rsidR="00FE7DDE" w:rsidRPr="00CA7D85" w14:paraId="496776D3" w14:textId="77777777" w:rsidTr="00F60643">
        <w:tblPrEx>
          <w:tblCellMar>
            <w:left w:w="108" w:type="dxa"/>
            <w:right w:w="108" w:type="dxa"/>
          </w:tblCellMar>
        </w:tblPrEx>
        <w:tc>
          <w:tcPr>
            <w:tcW w:w="4535" w:type="dxa"/>
          </w:tcPr>
          <w:p w14:paraId="36244418" w14:textId="77777777" w:rsidR="00FE7DDE" w:rsidRPr="00CA7D85" w:rsidRDefault="00FE7DDE" w:rsidP="00A240D3">
            <w:pPr>
              <w:pStyle w:val="TAL"/>
            </w:pPr>
            <w:r w:rsidRPr="00CA7D85">
              <w:t xml:space="preserve">          rsIndexResults SEQUENCE {</w:t>
            </w:r>
          </w:p>
        </w:tc>
        <w:tc>
          <w:tcPr>
            <w:tcW w:w="2267" w:type="dxa"/>
          </w:tcPr>
          <w:p w14:paraId="28552775" w14:textId="77777777" w:rsidR="00FE7DDE" w:rsidRPr="00CA7D85" w:rsidRDefault="00FE7DDE" w:rsidP="00A240D3">
            <w:pPr>
              <w:pStyle w:val="TAL"/>
              <w:rPr>
                <w:lang w:eastAsia="zh-CN"/>
              </w:rPr>
            </w:pPr>
          </w:p>
        </w:tc>
        <w:tc>
          <w:tcPr>
            <w:tcW w:w="1700" w:type="dxa"/>
          </w:tcPr>
          <w:p w14:paraId="65D78C11" w14:textId="77777777" w:rsidR="00FE7DDE" w:rsidRPr="00CA7D85" w:rsidRDefault="00FE7DDE" w:rsidP="00A240D3">
            <w:pPr>
              <w:pStyle w:val="TAL"/>
            </w:pPr>
          </w:p>
        </w:tc>
        <w:tc>
          <w:tcPr>
            <w:tcW w:w="1245" w:type="dxa"/>
          </w:tcPr>
          <w:p w14:paraId="19255CD8" w14:textId="77777777" w:rsidR="00FE7DDE" w:rsidRPr="00CA7D85" w:rsidRDefault="00FE7DDE" w:rsidP="00A240D3">
            <w:pPr>
              <w:pStyle w:val="TAL"/>
            </w:pPr>
          </w:p>
        </w:tc>
      </w:tr>
      <w:tr w:rsidR="00FE7DDE" w:rsidRPr="00CA7D85" w14:paraId="013271F0" w14:textId="77777777" w:rsidTr="00F60643">
        <w:tblPrEx>
          <w:tblCellMar>
            <w:left w:w="108" w:type="dxa"/>
            <w:right w:w="108" w:type="dxa"/>
          </w:tblCellMar>
        </w:tblPrEx>
        <w:tc>
          <w:tcPr>
            <w:tcW w:w="4535" w:type="dxa"/>
          </w:tcPr>
          <w:p w14:paraId="21466AE0" w14:textId="77777777" w:rsidR="00FE7DDE" w:rsidRPr="00CA7D85" w:rsidRDefault="00FE7DDE" w:rsidP="00A240D3">
            <w:pPr>
              <w:pStyle w:val="TAL"/>
            </w:pPr>
            <w:r w:rsidRPr="00CA7D85">
              <w:t xml:space="preserve">            resultsSSB-Indexes SEQUENCE (SIZE (1..maxNrofIndexesToReport2)) OF ResultsPerSSB-Index {</w:t>
            </w:r>
          </w:p>
        </w:tc>
        <w:tc>
          <w:tcPr>
            <w:tcW w:w="2267" w:type="dxa"/>
          </w:tcPr>
          <w:p w14:paraId="257ECE45" w14:textId="77777777" w:rsidR="00FE7DDE" w:rsidRPr="00CA7D85" w:rsidRDefault="00FE7DDE" w:rsidP="00A240D3">
            <w:pPr>
              <w:pStyle w:val="TAL"/>
              <w:rPr>
                <w:lang w:eastAsia="zh-CN"/>
              </w:rPr>
            </w:pPr>
            <w:r w:rsidRPr="00CA7D85">
              <w:t>1 entry</w:t>
            </w:r>
          </w:p>
        </w:tc>
        <w:tc>
          <w:tcPr>
            <w:tcW w:w="1700" w:type="dxa"/>
          </w:tcPr>
          <w:p w14:paraId="0CBBFE11" w14:textId="77777777" w:rsidR="00FE7DDE" w:rsidRPr="00CA7D85" w:rsidRDefault="00FE7DDE" w:rsidP="00A240D3">
            <w:pPr>
              <w:pStyle w:val="TAL"/>
            </w:pPr>
          </w:p>
        </w:tc>
        <w:tc>
          <w:tcPr>
            <w:tcW w:w="1245" w:type="dxa"/>
          </w:tcPr>
          <w:p w14:paraId="230E9337" w14:textId="77777777" w:rsidR="00FE7DDE" w:rsidRPr="00CA7D85" w:rsidRDefault="00FE7DDE" w:rsidP="00A240D3">
            <w:pPr>
              <w:pStyle w:val="TAL"/>
            </w:pPr>
          </w:p>
        </w:tc>
      </w:tr>
      <w:tr w:rsidR="00FE7DDE" w:rsidRPr="00CA7D85" w14:paraId="0D7D1FD8" w14:textId="77777777" w:rsidTr="00F60643">
        <w:tblPrEx>
          <w:tblCellMar>
            <w:left w:w="108" w:type="dxa"/>
            <w:right w:w="108" w:type="dxa"/>
          </w:tblCellMar>
        </w:tblPrEx>
        <w:tc>
          <w:tcPr>
            <w:tcW w:w="4535" w:type="dxa"/>
          </w:tcPr>
          <w:p w14:paraId="0749A635" w14:textId="77777777" w:rsidR="00FE7DDE" w:rsidRPr="00CA7D85" w:rsidRDefault="00FE7DDE" w:rsidP="00FE7DDE">
            <w:pPr>
              <w:pStyle w:val="TAL"/>
            </w:pPr>
            <w:r w:rsidRPr="00CA7D85">
              <w:t xml:space="preserve">              ResultsPerSSB-Index[1] SEQUENCE {</w:t>
            </w:r>
          </w:p>
        </w:tc>
        <w:tc>
          <w:tcPr>
            <w:tcW w:w="2267" w:type="dxa"/>
          </w:tcPr>
          <w:p w14:paraId="2F7A0491" w14:textId="77777777" w:rsidR="00FE7DDE" w:rsidRPr="00CA7D85" w:rsidRDefault="00FE7DDE" w:rsidP="00FE7DDE">
            <w:pPr>
              <w:pStyle w:val="TAL"/>
              <w:rPr>
                <w:lang w:eastAsia="zh-CN"/>
              </w:rPr>
            </w:pPr>
          </w:p>
        </w:tc>
        <w:tc>
          <w:tcPr>
            <w:tcW w:w="1700" w:type="dxa"/>
          </w:tcPr>
          <w:p w14:paraId="770DEE53" w14:textId="77777777" w:rsidR="00FE7DDE" w:rsidRPr="00CA7D85" w:rsidRDefault="00FE7DDE" w:rsidP="00FE7DDE">
            <w:pPr>
              <w:pStyle w:val="TAL"/>
            </w:pPr>
            <w:r w:rsidRPr="00CA7D85">
              <w:t>entry 1</w:t>
            </w:r>
          </w:p>
        </w:tc>
        <w:tc>
          <w:tcPr>
            <w:tcW w:w="1245" w:type="dxa"/>
          </w:tcPr>
          <w:p w14:paraId="6C7CDED2" w14:textId="77777777" w:rsidR="00FE7DDE" w:rsidRPr="00CA7D85" w:rsidRDefault="00FE7DDE" w:rsidP="00FE7DDE">
            <w:pPr>
              <w:pStyle w:val="TAL"/>
            </w:pPr>
          </w:p>
        </w:tc>
      </w:tr>
      <w:tr w:rsidR="00FE7DDE" w:rsidRPr="00CA7D85" w14:paraId="120B4357" w14:textId="77777777" w:rsidTr="00F60643">
        <w:tblPrEx>
          <w:tblCellMar>
            <w:left w:w="108" w:type="dxa"/>
            <w:right w:w="108" w:type="dxa"/>
          </w:tblCellMar>
        </w:tblPrEx>
        <w:tc>
          <w:tcPr>
            <w:tcW w:w="4535" w:type="dxa"/>
          </w:tcPr>
          <w:p w14:paraId="143B5732" w14:textId="77777777" w:rsidR="00FE7DDE" w:rsidRPr="00CA7D85" w:rsidRDefault="00FE7DDE" w:rsidP="00A240D3">
            <w:pPr>
              <w:pStyle w:val="TAL"/>
            </w:pPr>
            <w:r w:rsidRPr="00CA7D85">
              <w:t xml:space="preserve">                ssb-Index</w:t>
            </w:r>
          </w:p>
        </w:tc>
        <w:tc>
          <w:tcPr>
            <w:tcW w:w="2267" w:type="dxa"/>
          </w:tcPr>
          <w:p w14:paraId="438CD5B5" w14:textId="77777777" w:rsidR="00FE7DDE" w:rsidRPr="00CA7D85" w:rsidRDefault="00FE7DDE" w:rsidP="00A240D3">
            <w:pPr>
              <w:pStyle w:val="TAL"/>
              <w:rPr>
                <w:lang w:eastAsia="zh-CN"/>
              </w:rPr>
            </w:pPr>
            <w:r w:rsidRPr="00CA7D85">
              <w:rPr>
                <w:lang w:eastAsia="zh-CN"/>
              </w:rPr>
              <w:t>Not checked</w:t>
            </w:r>
          </w:p>
        </w:tc>
        <w:tc>
          <w:tcPr>
            <w:tcW w:w="1700" w:type="dxa"/>
          </w:tcPr>
          <w:p w14:paraId="0CEF519B" w14:textId="77777777" w:rsidR="00FE7DDE" w:rsidRPr="00CA7D85" w:rsidRDefault="00FE7DDE" w:rsidP="00A240D3">
            <w:pPr>
              <w:pStyle w:val="TAL"/>
            </w:pPr>
          </w:p>
        </w:tc>
        <w:tc>
          <w:tcPr>
            <w:tcW w:w="1245" w:type="dxa"/>
          </w:tcPr>
          <w:p w14:paraId="541A5A69" w14:textId="77777777" w:rsidR="00FE7DDE" w:rsidRPr="00CA7D85" w:rsidRDefault="00FE7DDE" w:rsidP="00A240D3">
            <w:pPr>
              <w:pStyle w:val="TAL"/>
            </w:pPr>
          </w:p>
        </w:tc>
      </w:tr>
      <w:tr w:rsidR="00FE7DDE" w:rsidRPr="00CA7D85" w14:paraId="3B2E751A" w14:textId="77777777" w:rsidTr="00F60643">
        <w:tblPrEx>
          <w:tblCellMar>
            <w:left w:w="108" w:type="dxa"/>
            <w:right w:w="108" w:type="dxa"/>
          </w:tblCellMar>
        </w:tblPrEx>
        <w:tc>
          <w:tcPr>
            <w:tcW w:w="4535" w:type="dxa"/>
          </w:tcPr>
          <w:p w14:paraId="5523283C" w14:textId="77777777" w:rsidR="00FE7DDE" w:rsidRPr="00CA7D85" w:rsidRDefault="00FE7DDE" w:rsidP="00A240D3">
            <w:pPr>
              <w:pStyle w:val="TAL"/>
            </w:pPr>
            <w:r w:rsidRPr="00CA7D85">
              <w:t xml:space="preserve">                ssb-Results SEQUENCE {</w:t>
            </w:r>
          </w:p>
        </w:tc>
        <w:tc>
          <w:tcPr>
            <w:tcW w:w="2267" w:type="dxa"/>
          </w:tcPr>
          <w:p w14:paraId="40CB7883" w14:textId="77777777" w:rsidR="00FE7DDE" w:rsidRPr="00CA7D85" w:rsidRDefault="00FE7DDE" w:rsidP="00A240D3">
            <w:pPr>
              <w:pStyle w:val="TAL"/>
              <w:rPr>
                <w:lang w:eastAsia="zh-CN"/>
              </w:rPr>
            </w:pPr>
          </w:p>
        </w:tc>
        <w:tc>
          <w:tcPr>
            <w:tcW w:w="1700" w:type="dxa"/>
          </w:tcPr>
          <w:p w14:paraId="58DB16F3" w14:textId="77777777" w:rsidR="00FE7DDE" w:rsidRPr="00CA7D85" w:rsidRDefault="00FE7DDE" w:rsidP="00A240D3">
            <w:pPr>
              <w:pStyle w:val="TAL"/>
            </w:pPr>
          </w:p>
        </w:tc>
        <w:tc>
          <w:tcPr>
            <w:tcW w:w="1245" w:type="dxa"/>
          </w:tcPr>
          <w:p w14:paraId="680C4E8D" w14:textId="77777777" w:rsidR="00FE7DDE" w:rsidRPr="00CA7D85" w:rsidRDefault="00FE7DDE" w:rsidP="00A240D3">
            <w:pPr>
              <w:pStyle w:val="TAL"/>
            </w:pPr>
          </w:p>
        </w:tc>
      </w:tr>
      <w:tr w:rsidR="00FE7DDE" w:rsidRPr="00CA7D85" w14:paraId="5DF33DEE" w14:textId="77777777" w:rsidTr="00F60643">
        <w:tblPrEx>
          <w:tblCellMar>
            <w:left w:w="108" w:type="dxa"/>
            <w:right w:w="108" w:type="dxa"/>
          </w:tblCellMar>
        </w:tblPrEx>
        <w:tc>
          <w:tcPr>
            <w:tcW w:w="4535" w:type="dxa"/>
          </w:tcPr>
          <w:p w14:paraId="004F4648" w14:textId="77777777" w:rsidR="00FE7DDE" w:rsidRPr="00CA7D85" w:rsidRDefault="00FE7DDE" w:rsidP="00A240D3">
            <w:pPr>
              <w:pStyle w:val="TAL"/>
            </w:pPr>
            <w:r w:rsidRPr="00CA7D85">
              <w:t xml:space="preserve">                  rsrp</w:t>
            </w:r>
          </w:p>
        </w:tc>
        <w:tc>
          <w:tcPr>
            <w:tcW w:w="2267" w:type="dxa"/>
          </w:tcPr>
          <w:p w14:paraId="7C47F7D8" w14:textId="77777777" w:rsidR="00FE7DDE" w:rsidRPr="00CA7D85" w:rsidRDefault="00FE7DDE" w:rsidP="00A240D3">
            <w:pPr>
              <w:pStyle w:val="TAL"/>
              <w:rPr>
                <w:lang w:eastAsia="zh-CN"/>
              </w:rPr>
            </w:pPr>
            <w:r w:rsidRPr="00CA7D85">
              <w:t>(0..127)</w:t>
            </w:r>
          </w:p>
        </w:tc>
        <w:tc>
          <w:tcPr>
            <w:tcW w:w="1700" w:type="dxa"/>
          </w:tcPr>
          <w:p w14:paraId="6FFC0271" w14:textId="77777777" w:rsidR="00FE7DDE" w:rsidRPr="00CA7D85" w:rsidRDefault="00FE7DDE" w:rsidP="00A240D3">
            <w:pPr>
              <w:pStyle w:val="TAL"/>
            </w:pPr>
          </w:p>
        </w:tc>
        <w:tc>
          <w:tcPr>
            <w:tcW w:w="1245" w:type="dxa"/>
          </w:tcPr>
          <w:p w14:paraId="31F6A3B6" w14:textId="77777777" w:rsidR="00FE7DDE" w:rsidRPr="00CA7D85" w:rsidRDefault="00FE7DDE" w:rsidP="00A240D3">
            <w:pPr>
              <w:pStyle w:val="TAL"/>
            </w:pPr>
          </w:p>
        </w:tc>
      </w:tr>
      <w:tr w:rsidR="00FE7DDE" w:rsidRPr="00CA7D85" w14:paraId="659A1711" w14:textId="77777777" w:rsidTr="00F60643">
        <w:tblPrEx>
          <w:tblCellMar>
            <w:left w:w="108" w:type="dxa"/>
            <w:right w:w="108" w:type="dxa"/>
          </w:tblCellMar>
        </w:tblPrEx>
        <w:tc>
          <w:tcPr>
            <w:tcW w:w="4535" w:type="dxa"/>
            <w:tcBorders>
              <w:bottom w:val="single" w:sz="4" w:space="0" w:color="auto"/>
            </w:tcBorders>
          </w:tcPr>
          <w:p w14:paraId="579BB1DF" w14:textId="77777777" w:rsidR="00FE7DDE" w:rsidRPr="00CA7D85" w:rsidRDefault="00FE7DDE" w:rsidP="00A240D3">
            <w:pPr>
              <w:pStyle w:val="TAL"/>
            </w:pPr>
            <w:r w:rsidRPr="00CA7D85">
              <w:t xml:space="preserve">                  rsrq</w:t>
            </w:r>
          </w:p>
        </w:tc>
        <w:tc>
          <w:tcPr>
            <w:tcW w:w="2267" w:type="dxa"/>
          </w:tcPr>
          <w:p w14:paraId="0B038CC2" w14:textId="7AE3C703" w:rsidR="00FE7DDE" w:rsidRPr="00CA7D85" w:rsidRDefault="00AE0258" w:rsidP="00A240D3">
            <w:pPr>
              <w:pStyle w:val="TAL"/>
              <w:rPr>
                <w:lang w:eastAsia="zh-CN"/>
              </w:rPr>
            </w:pPr>
            <w:r w:rsidRPr="00CA7D85">
              <w:t>(0..127)</w:t>
            </w:r>
          </w:p>
        </w:tc>
        <w:tc>
          <w:tcPr>
            <w:tcW w:w="1700" w:type="dxa"/>
          </w:tcPr>
          <w:p w14:paraId="223BB2AA" w14:textId="77777777" w:rsidR="00FE7DDE" w:rsidRPr="00CA7D85" w:rsidRDefault="00FE7DDE" w:rsidP="00A240D3">
            <w:pPr>
              <w:pStyle w:val="TAL"/>
            </w:pPr>
          </w:p>
        </w:tc>
        <w:tc>
          <w:tcPr>
            <w:tcW w:w="1245" w:type="dxa"/>
          </w:tcPr>
          <w:p w14:paraId="6741E279" w14:textId="77777777" w:rsidR="00FE7DDE" w:rsidRPr="00CA7D85" w:rsidRDefault="00FE7DDE" w:rsidP="00A240D3">
            <w:pPr>
              <w:pStyle w:val="TAL"/>
            </w:pPr>
          </w:p>
        </w:tc>
      </w:tr>
      <w:tr w:rsidR="00FE7DDE" w:rsidRPr="00CA7D85" w14:paraId="00794439" w14:textId="77777777" w:rsidTr="00F60643">
        <w:tblPrEx>
          <w:tblCellMar>
            <w:left w:w="108" w:type="dxa"/>
            <w:right w:w="108" w:type="dxa"/>
          </w:tblCellMar>
        </w:tblPrEx>
        <w:tc>
          <w:tcPr>
            <w:tcW w:w="4535" w:type="dxa"/>
            <w:tcBorders>
              <w:bottom w:val="nil"/>
            </w:tcBorders>
          </w:tcPr>
          <w:p w14:paraId="6373E295" w14:textId="77777777" w:rsidR="00FE7DDE" w:rsidRPr="00CA7D85" w:rsidRDefault="00FE7DDE" w:rsidP="00A240D3">
            <w:pPr>
              <w:pStyle w:val="TAL"/>
            </w:pPr>
            <w:r w:rsidRPr="00CA7D85">
              <w:t xml:space="preserve">                  sinr</w:t>
            </w:r>
          </w:p>
        </w:tc>
        <w:tc>
          <w:tcPr>
            <w:tcW w:w="2267" w:type="dxa"/>
          </w:tcPr>
          <w:p w14:paraId="6FC84E2F" w14:textId="77777777" w:rsidR="00FE7DDE" w:rsidRPr="00CA7D85" w:rsidRDefault="00FE7DDE" w:rsidP="00A240D3">
            <w:pPr>
              <w:pStyle w:val="TAL"/>
              <w:rPr>
                <w:lang w:eastAsia="zh-CN"/>
              </w:rPr>
            </w:pPr>
            <w:r w:rsidRPr="00CA7D85">
              <w:t>Not present</w:t>
            </w:r>
          </w:p>
        </w:tc>
        <w:tc>
          <w:tcPr>
            <w:tcW w:w="1700" w:type="dxa"/>
          </w:tcPr>
          <w:p w14:paraId="726C5C07" w14:textId="77777777" w:rsidR="00FE7DDE" w:rsidRPr="00CA7D85" w:rsidRDefault="00FE7DDE" w:rsidP="00A240D3">
            <w:pPr>
              <w:pStyle w:val="TAL"/>
            </w:pPr>
          </w:p>
        </w:tc>
        <w:tc>
          <w:tcPr>
            <w:tcW w:w="1245" w:type="dxa"/>
          </w:tcPr>
          <w:p w14:paraId="42137B98" w14:textId="77777777" w:rsidR="00FE7DDE" w:rsidRPr="00CA7D85" w:rsidRDefault="00FE7DDE" w:rsidP="00A240D3">
            <w:pPr>
              <w:pStyle w:val="TAL"/>
            </w:pPr>
          </w:p>
        </w:tc>
      </w:tr>
      <w:tr w:rsidR="00AE0258" w:rsidRPr="00CA7D85" w14:paraId="3C982813" w14:textId="77777777" w:rsidTr="00F60643">
        <w:tblPrEx>
          <w:tblCellMar>
            <w:left w:w="108" w:type="dxa"/>
            <w:right w:w="108" w:type="dxa"/>
          </w:tblCellMar>
        </w:tblPrEx>
        <w:tc>
          <w:tcPr>
            <w:tcW w:w="4535" w:type="dxa"/>
            <w:tcBorders>
              <w:top w:val="nil"/>
              <w:bottom w:val="single" w:sz="4" w:space="0" w:color="auto"/>
            </w:tcBorders>
          </w:tcPr>
          <w:p w14:paraId="45D1E349" w14:textId="77777777" w:rsidR="00AE0258" w:rsidRPr="00CA7D85" w:rsidRDefault="00AE0258" w:rsidP="00AE0258">
            <w:pPr>
              <w:pStyle w:val="TAL"/>
            </w:pPr>
          </w:p>
        </w:tc>
        <w:tc>
          <w:tcPr>
            <w:tcW w:w="2267" w:type="dxa"/>
          </w:tcPr>
          <w:p w14:paraId="20094375" w14:textId="38F3B66D" w:rsidR="00AE0258" w:rsidRPr="00CA7D85" w:rsidRDefault="00AE0258" w:rsidP="00AE0258">
            <w:pPr>
              <w:pStyle w:val="TAL"/>
            </w:pPr>
            <w:r w:rsidRPr="00CA7D85">
              <w:t>Not checked</w:t>
            </w:r>
          </w:p>
        </w:tc>
        <w:tc>
          <w:tcPr>
            <w:tcW w:w="1700" w:type="dxa"/>
          </w:tcPr>
          <w:p w14:paraId="1E6DB47A" w14:textId="77777777" w:rsidR="00AE0258" w:rsidRPr="00CA7D85" w:rsidRDefault="00AE0258" w:rsidP="00AE0258">
            <w:pPr>
              <w:pStyle w:val="TAL"/>
            </w:pPr>
          </w:p>
        </w:tc>
        <w:tc>
          <w:tcPr>
            <w:tcW w:w="1245" w:type="dxa"/>
          </w:tcPr>
          <w:p w14:paraId="71B15F0B" w14:textId="78AA4C9C" w:rsidR="00AE0258" w:rsidRPr="00CA7D85" w:rsidRDefault="00AE0258" w:rsidP="00AE0258">
            <w:pPr>
              <w:pStyle w:val="TAL"/>
            </w:pPr>
            <w:r w:rsidRPr="00CA7D85">
              <w:rPr>
                <w:rFonts w:cs="Arial"/>
              </w:rPr>
              <w:t>pc_ss_SINR_Meas</w:t>
            </w:r>
          </w:p>
        </w:tc>
      </w:tr>
      <w:tr w:rsidR="00AE0258" w:rsidRPr="00CA7D85" w14:paraId="56A014F2" w14:textId="77777777" w:rsidTr="00F60643">
        <w:tblPrEx>
          <w:tblCellMar>
            <w:left w:w="108" w:type="dxa"/>
            <w:right w:w="108" w:type="dxa"/>
          </w:tblCellMar>
        </w:tblPrEx>
        <w:tc>
          <w:tcPr>
            <w:tcW w:w="4535" w:type="dxa"/>
            <w:tcBorders>
              <w:top w:val="single" w:sz="4" w:space="0" w:color="auto"/>
            </w:tcBorders>
          </w:tcPr>
          <w:p w14:paraId="473AF58E" w14:textId="77777777" w:rsidR="00AE0258" w:rsidRPr="00CA7D85" w:rsidRDefault="00AE0258" w:rsidP="00AE0258">
            <w:pPr>
              <w:pStyle w:val="TAL"/>
              <w:rPr>
                <w:lang w:eastAsia="zh-CN"/>
              </w:rPr>
            </w:pPr>
            <w:r w:rsidRPr="00CA7D85">
              <w:t xml:space="preserve">                </w:t>
            </w:r>
            <w:r w:rsidRPr="00CA7D85">
              <w:rPr>
                <w:lang w:eastAsia="zh-CN"/>
              </w:rPr>
              <w:t>}</w:t>
            </w:r>
          </w:p>
        </w:tc>
        <w:tc>
          <w:tcPr>
            <w:tcW w:w="2267" w:type="dxa"/>
          </w:tcPr>
          <w:p w14:paraId="3BEB20EE" w14:textId="77777777" w:rsidR="00AE0258" w:rsidRPr="00CA7D85" w:rsidRDefault="00AE0258" w:rsidP="00AE0258">
            <w:pPr>
              <w:pStyle w:val="TAL"/>
              <w:rPr>
                <w:lang w:eastAsia="zh-CN"/>
              </w:rPr>
            </w:pPr>
          </w:p>
        </w:tc>
        <w:tc>
          <w:tcPr>
            <w:tcW w:w="1700" w:type="dxa"/>
          </w:tcPr>
          <w:p w14:paraId="465B0F52" w14:textId="77777777" w:rsidR="00AE0258" w:rsidRPr="00CA7D85" w:rsidRDefault="00AE0258" w:rsidP="00AE0258">
            <w:pPr>
              <w:pStyle w:val="TAL"/>
            </w:pPr>
          </w:p>
        </w:tc>
        <w:tc>
          <w:tcPr>
            <w:tcW w:w="1245" w:type="dxa"/>
          </w:tcPr>
          <w:p w14:paraId="2E6793DB" w14:textId="77777777" w:rsidR="00AE0258" w:rsidRPr="00CA7D85" w:rsidRDefault="00AE0258" w:rsidP="00AE0258">
            <w:pPr>
              <w:pStyle w:val="TAL"/>
            </w:pPr>
          </w:p>
        </w:tc>
      </w:tr>
      <w:tr w:rsidR="00AE0258" w:rsidRPr="00CA7D85" w14:paraId="21F8C855" w14:textId="77777777" w:rsidTr="00F60643">
        <w:tblPrEx>
          <w:tblCellMar>
            <w:left w:w="108" w:type="dxa"/>
            <w:right w:w="108" w:type="dxa"/>
          </w:tblCellMar>
        </w:tblPrEx>
        <w:tc>
          <w:tcPr>
            <w:tcW w:w="4535" w:type="dxa"/>
          </w:tcPr>
          <w:p w14:paraId="56506054" w14:textId="77777777" w:rsidR="00AE0258" w:rsidRPr="00CA7D85" w:rsidRDefault="00AE0258" w:rsidP="00AE0258">
            <w:pPr>
              <w:pStyle w:val="TAL"/>
              <w:rPr>
                <w:lang w:eastAsia="zh-CN"/>
              </w:rPr>
            </w:pPr>
            <w:r w:rsidRPr="00CA7D85">
              <w:t xml:space="preserve">              </w:t>
            </w:r>
            <w:r w:rsidRPr="00CA7D85">
              <w:rPr>
                <w:lang w:eastAsia="zh-CN"/>
              </w:rPr>
              <w:t>}</w:t>
            </w:r>
          </w:p>
        </w:tc>
        <w:tc>
          <w:tcPr>
            <w:tcW w:w="2267" w:type="dxa"/>
          </w:tcPr>
          <w:p w14:paraId="648C5D3E" w14:textId="77777777" w:rsidR="00AE0258" w:rsidRPr="00CA7D85" w:rsidRDefault="00AE0258" w:rsidP="00AE0258">
            <w:pPr>
              <w:pStyle w:val="TAL"/>
              <w:rPr>
                <w:lang w:eastAsia="zh-CN"/>
              </w:rPr>
            </w:pPr>
          </w:p>
        </w:tc>
        <w:tc>
          <w:tcPr>
            <w:tcW w:w="1700" w:type="dxa"/>
          </w:tcPr>
          <w:p w14:paraId="77E1EE7C" w14:textId="77777777" w:rsidR="00AE0258" w:rsidRPr="00CA7D85" w:rsidRDefault="00AE0258" w:rsidP="00AE0258">
            <w:pPr>
              <w:pStyle w:val="TAL"/>
            </w:pPr>
          </w:p>
        </w:tc>
        <w:tc>
          <w:tcPr>
            <w:tcW w:w="1245" w:type="dxa"/>
          </w:tcPr>
          <w:p w14:paraId="3186F885" w14:textId="77777777" w:rsidR="00AE0258" w:rsidRPr="00CA7D85" w:rsidRDefault="00AE0258" w:rsidP="00AE0258">
            <w:pPr>
              <w:pStyle w:val="TAL"/>
            </w:pPr>
          </w:p>
        </w:tc>
      </w:tr>
      <w:tr w:rsidR="00AE0258" w:rsidRPr="00CA7D85" w14:paraId="2989BDDD" w14:textId="77777777" w:rsidTr="00F60643">
        <w:tblPrEx>
          <w:tblCellMar>
            <w:left w:w="108" w:type="dxa"/>
            <w:right w:w="108" w:type="dxa"/>
          </w:tblCellMar>
        </w:tblPrEx>
        <w:tc>
          <w:tcPr>
            <w:tcW w:w="4535" w:type="dxa"/>
          </w:tcPr>
          <w:p w14:paraId="602A1954" w14:textId="77777777" w:rsidR="00AE0258" w:rsidRPr="00CA7D85" w:rsidRDefault="00AE0258" w:rsidP="00AE0258">
            <w:pPr>
              <w:pStyle w:val="TAL"/>
              <w:rPr>
                <w:lang w:eastAsia="zh-CN"/>
              </w:rPr>
            </w:pPr>
            <w:r w:rsidRPr="00CA7D85">
              <w:t xml:space="preserve">            </w:t>
            </w:r>
            <w:r w:rsidRPr="00CA7D85">
              <w:rPr>
                <w:lang w:eastAsia="zh-CN"/>
              </w:rPr>
              <w:t>}</w:t>
            </w:r>
          </w:p>
        </w:tc>
        <w:tc>
          <w:tcPr>
            <w:tcW w:w="2267" w:type="dxa"/>
          </w:tcPr>
          <w:p w14:paraId="4A1A8B0D" w14:textId="77777777" w:rsidR="00AE0258" w:rsidRPr="00CA7D85" w:rsidRDefault="00AE0258" w:rsidP="00AE0258">
            <w:pPr>
              <w:pStyle w:val="TAL"/>
              <w:rPr>
                <w:lang w:eastAsia="zh-CN"/>
              </w:rPr>
            </w:pPr>
          </w:p>
        </w:tc>
        <w:tc>
          <w:tcPr>
            <w:tcW w:w="1700" w:type="dxa"/>
          </w:tcPr>
          <w:p w14:paraId="77553BE6" w14:textId="77777777" w:rsidR="00AE0258" w:rsidRPr="00CA7D85" w:rsidRDefault="00AE0258" w:rsidP="00AE0258">
            <w:pPr>
              <w:pStyle w:val="TAL"/>
            </w:pPr>
          </w:p>
        </w:tc>
        <w:tc>
          <w:tcPr>
            <w:tcW w:w="1245" w:type="dxa"/>
          </w:tcPr>
          <w:p w14:paraId="1BE7E004" w14:textId="77777777" w:rsidR="00AE0258" w:rsidRPr="00CA7D85" w:rsidRDefault="00AE0258" w:rsidP="00AE0258">
            <w:pPr>
              <w:pStyle w:val="TAL"/>
            </w:pPr>
          </w:p>
        </w:tc>
      </w:tr>
      <w:tr w:rsidR="00AE0258" w:rsidRPr="00CA7D85" w14:paraId="4EDAE632" w14:textId="77777777" w:rsidTr="00F60643">
        <w:tblPrEx>
          <w:tblCellMar>
            <w:left w:w="108" w:type="dxa"/>
            <w:right w:w="108" w:type="dxa"/>
          </w:tblCellMar>
        </w:tblPrEx>
        <w:tc>
          <w:tcPr>
            <w:tcW w:w="4535" w:type="dxa"/>
          </w:tcPr>
          <w:p w14:paraId="24459AE8" w14:textId="77777777" w:rsidR="00AE0258" w:rsidRPr="00CA7D85" w:rsidRDefault="00AE0258" w:rsidP="00AE0258">
            <w:pPr>
              <w:pStyle w:val="TAL"/>
            </w:pPr>
            <w:r w:rsidRPr="00CA7D85">
              <w:t xml:space="preserve">            resultsCSI-RS-Indexes</w:t>
            </w:r>
          </w:p>
        </w:tc>
        <w:tc>
          <w:tcPr>
            <w:tcW w:w="2267" w:type="dxa"/>
          </w:tcPr>
          <w:p w14:paraId="1D548509" w14:textId="77777777" w:rsidR="00AE0258" w:rsidRPr="00CA7D85" w:rsidRDefault="00AE0258" w:rsidP="00AE0258">
            <w:pPr>
              <w:pStyle w:val="TAL"/>
              <w:rPr>
                <w:lang w:eastAsia="zh-CN"/>
              </w:rPr>
            </w:pPr>
            <w:r w:rsidRPr="00CA7D85">
              <w:rPr>
                <w:lang w:eastAsia="zh-CN"/>
              </w:rPr>
              <w:t>Not present</w:t>
            </w:r>
          </w:p>
        </w:tc>
        <w:tc>
          <w:tcPr>
            <w:tcW w:w="1700" w:type="dxa"/>
          </w:tcPr>
          <w:p w14:paraId="4E805A13" w14:textId="77777777" w:rsidR="00AE0258" w:rsidRPr="00CA7D85" w:rsidRDefault="00AE0258" w:rsidP="00AE0258">
            <w:pPr>
              <w:pStyle w:val="TAL"/>
            </w:pPr>
          </w:p>
        </w:tc>
        <w:tc>
          <w:tcPr>
            <w:tcW w:w="1245" w:type="dxa"/>
          </w:tcPr>
          <w:p w14:paraId="2D0C6066" w14:textId="77777777" w:rsidR="00AE0258" w:rsidRPr="00CA7D85" w:rsidRDefault="00AE0258" w:rsidP="00AE0258">
            <w:pPr>
              <w:pStyle w:val="TAL"/>
            </w:pPr>
          </w:p>
        </w:tc>
      </w:tr>
      <w:tr w:rsidR="00AE0258" w:rsidRPr="00CA7D85" w14:paraId="7FE5B5D7" w14:textId="77777777" w:rsidTr="00F60643">
        <w:tblPrEx>
          <w:tblCellMar>
            <w:left w:w="108" w:type="dxa"/>
            <w:right w:w="108" w:type="dxa"/>
          </w:tblCellMar>
        </w:tblPrEx>
        <w:tc>
          <w:tcPr>
            <w:tcW w:w="4535" w:type="dxa"/>
          </w:tcPr>
          <w:p w14:paraId="3EBDEE65" w14:textId="77777777" w:rsidR="00AE0258" w:rsidRPr="00CA7D85" w:rsidRDefault="00AE0258" w:rsidP="00AE0258">
            <w:pPr>
              <w:pStyle w:val="TAL"/>
              <w:rPr>
                <w:lang w:eastAsia="zh-CN"/>
              </w:rPr>
            </w:pPr>
            <w:r w:rsidRPr="00CA7D85">
              <w:t xml:space="preserve">          </w:t>
            </w:r>
            <w:r w:rsidRPr="00CA7D85">
              <w:rPr>
                <w:lang w:eastAsia="zh-CN"/>
              </w:rPr>
              <w:t>}</w:t>
            </w:r>
          </w:p>
        </w:tc>
        <w:tc>
          <w:tcPr>
            <w:tcW w:w="2267" w:type="dxa"/>
          </w:tcPr>
          <w:p w14:paraId="176F778E" w14:textId="77777777" w:rsidR="00AE0258" w:rsidRPr="00CA7D85" w:rsidRDefault="00AE0258" w:rsidP="00AE0258">
            <w:pPr>
              <w:pStyle w:val="TAL"/>
              <w:rPr>
                <w:lang w:eastAsia="zh-CN"/>
              </w:rPr>
            </w:pPr>
          </w:p>
        </w:tc>
        <w:tc>
          <w:tcPr>
            <w:tcW w:w="1700" w:type="dxa"/>
          </w:tcPr>
          <w:p w14:paraId="2A4A346A" w14:textId="77777777" w:rsidR="00AE0258" w:rsidRPr="00CA7D85" w:rsidRDefault="00AE0258" w:rsidP="00AE0258">
            <w:pPr>
              <w:pStyle w:val="TAL"/>
            </w:pPr>
          </w:p>
        </w:tc>
        <w:tc>
          <w:tcPr>
            <w:tcW w:w="1245" w:type="dxa"/>
          </w:tcPr>
          <w:p w14:paraId="7BC99854" w14:textId="77777777" w:rsidR="00AE0258" w:rsidRPr="00CA7D85" w:rsidRDefault="00AE0258" w:rsidP="00AE0258">
            <w:pPr>
              <w:pStyle w:val="TAL"/>
            </w:pPr>
          </w:p>
        </w:tc>
      </w:tr>
      <w:tr w:rsidR="00AE0258" w:rsidRPr="00CA7D85" w14:paraId="6749D7FB" w14:textId="77777777" w:rsidTr="00F60643">
        <w:tblPrEx>
          <w:tblCellMar>
            <w:left w:w="108" w:type="dxa"/>
            <w:right w:w="108" w:type="dxa"/>
          </w:tblCellMar>
        </w:tblPrEx>
        <w:tc>
          <w:tcPr>
            <w:tcW w:w="4535" w:type="dxa"/>
          </w:tcPr>
          <w:p w14:paraId="2A7DE587" w14:textId="77777777" w:rsidR="00AE0258" w:rsidRPr="00CA7D85" w:rsidRDefault="00AE0258" w:rsidP="00AE0258">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3ADB3F97" w14:textId="77777777" w:rsidR="00AE0258" w:rsidRPr="00CA7D85" w:rsidRDefault="00AE0258" w:rsidP="00AE0258">
            <w:pPr>
              <w:keepNext/>
              <w:keepLines/>
              <w:spacing w:after="0"/>
              <w:rPr>
                <w:rFonts w:ascii="Arial" w:hAnsi="Arial"/>
                <w:sz w:val="18"/>
                <w:lang w:eastAsia="en-US"/>
              </w:rPr>
            </w:pPr>
          </w:p>
        </w:tc>
        <w:tc>
          <w:tcPr>
            <w:tcW w:w="1700" w:type="dxa"/>
          </w:tcPr>
          <w:p w14:paraId="08234BA4" w14:textId="77777777" w:rsidR="00AE0258" w:rsidRPr="00CA7D85" w:rsidRDefault="00AE0258" w:rsidP="00AE0258">
            <w:pPr>
              <w:keepNext/>
              <w:keepLines/>
              <w:spacing w:after="0"/>
              <w:rPr>
                <w:rFonts w:ascii="Arial" w:hAnsi="Arial"/>
                <w:sz w:val="18"/>
                <w:lang w:eastAsia="en-US"/>
              </w:rPr>
            </w:pPr>
          </w:p>
        </w:tc>
        <w:tc>
          <w:tcPr>
            <w:tcW w:w="1245" w:type="dxa"/>
          </w:tcPr>
          <w:p w14:paraId="4D198681" w14:textId="77777777" w:rsidR="00AE0258" w:rsidRPr="00CA7D85" w:rsidRDefault="00AE0258" w:rsidP="00AE0258">
            <w:pPr>
              <w:keepNext/>
              <w:keepLines/>
              <w:spacing w:after="0"/>
              <w:rPr>
                <w:rFonts w:ascii="Arial" w:hAnsi="Arial"/>
                <w:sz w:val="18"/>
                <w:lang w:eastAsia="en-US"/>
              </w:rPr>
            </w:pPr>
          </w:p>
        </w:tc>
      </w:tr>
      <w:tr w:rsidR="00AE0258" w:rsidRPr="00CA7D85" w14:paraId="1FFF178B" w14:textId="77777777" w:rsidTr="00F60643">
        <w:tblPrEx>
          <w:tblCellMar>
            <w:left w:w="108" w:type="dxa"/>
            <w:right w:w="108" w:type="dxa"/>
          </w:tblCellMar>
        </w:tblPrEx>
        <w:tc>
          <w:tcPr>
            <w:tcW w:w="4535" w:type="dxa"/>
          </w:tcPr>
          <w:p w14:paraId="16EF9F36" w14:textId="77777777" w:rsidR="00AE0258" w:rsidRPr="00CA7D85" w:rsidRDefault="00AE0258" w:rsidP="00AE0258">
            <w:pPr>
              <w:pStyle w:val="TAL"/>
              <w:rPr>
                <w:lang w:eastAsia="en-US"/>
              </w:rPr>
            </w:pPr>
            <w:r w:rsidRPr="00CA7D85">
              <w:rPr>
                <w:lang w:eastAsia="en-US"/>
              </w:rPr>
              <w:t xml:space="preserve">      }</w:t>
            </w:r>
          </w:p>
        </w:tc>
        <w:tc>
          <w:tcPr>
            <w:tcW w:w="2267" w:type="dxa"/>
          </w:tcPr>
          <w:p w14:paraId="01BBAB18" w14:textId="77777777" w:rsidR="00AE0258" w:rsidRPr="00CA7D85" w:rsidRDefault="00AE0258" w:rsidP="00AE0258">
            <w:pPr>
              <w:pStyle w:val="TAL"/>
              <w:rPr>
                <w:lang w:eastAsia="en-US"/>
              </w:rPr>
            </w:pPr>
          </w:p>
        </w:tc>
        <w:tc>
          <w:tcPr>
            <w:tcW w:w="1700" w:type="dxa"/>
          </w:tcPr>
          <w:p w14:paraId="179F6E58" w14:textId="77777777" w:rsidR="00AE0258" w:rsidRPr="00CA7D85" w:rsidRDefault="00AE0258" w:rsidP="00AE0258">
            <w:pPr>
              <w:pStyle w:val="TAL"/>
              <w:rPr>
                <w:lang w:eastAsia="en-US"/>
              </w:rPr>
            </w:pPr>
          </w:p>
        </w:tc>
        <w:tc>
          <w:tcPr>
            <w:tcW w:w="1245" w:type="dxa"/>
          </w:tcPr>
          <w:p w14:paraId="5A58E968" w14:textId="77777777" w:rsidR="00AE0258" w:rsidRPr="00CA7D85" w:rsidRDefault="00AE0258" w:rsidP="00AE0258">
            <w:pPr>
              <w:pStyle w:val="TAL"/>
              <w:rPr>
                <w:lang w:eastAsia="en-US"/>
              </w:rPr>
            </w:pPr>
          </w:p>
        </w:tc>
      </w:tr>
      <w:tr w:rsidR="00AE0258" w:rsidRPr="00CA7D85" w14:paraId="3A4D018E" w14:textId="77777777" w:rsidTr="00F60643">
        <w:tblPrEx>
          <w:tblCellMar>
            <w:left w:w="108" w:type="dxa"/>
            <w:right w:w="108" w:type="dxa"/>
          </w:tblCellMar>
        </w:tblPrEx>
        <w:tc>
          <w:tcPr>
            <w:tcW w:w="4535" w:type="dxa"/>
          </w:tcPr>
          <w:p w14:paraId="18370465" w14:textId="77777777" w:rsidR="00AE0258" w:rsidRPr="00CA7D85" w:rsidRDefault="00AE0258" w:rsidP="00AE0258">
            <w:pPr>
              <w:pStyle w:val="TAL"/>
              <w:rPr>
                <w:lang w:eastAsia="en-US"/>
              </w:rPr>
            </w:pPr>
            <w:r w:rsidRPr="00CA7D85">
              <w:rPr>
                <w:lang w:eastAsia="en-US"/>
              </w:rPr>
              <w:t xml:space="preserve">    }</w:t>
            </w:r>
          </w:p>
        </w:tc>
        <w:tc>
          <w:tcPr>
            <w:tcW w:w="2267" w:type="dxa"/>
          </w:tcPr>
          <w:p w14:paraId="11B04274" w14:textId="77777777" w:rsidR="00AE0258" w:rsidRPr="00CA7D85" w:rsidRDefault="00AE0258" w:rsidP="00AE0258">
            <w:pPr>
              <w:pStyle w:val="TAL"/>
              <w:rPr>
                <w:lang w:eastAsia="en-US"/>
              </w:rPr>
            </w:pPr>
          </w:p>
        </w:tc>
        <w:tc>
          <w:tcPr>
            <w:tcW w:w="1700" w:type="dxa"/>
          </w:tcPr>
          <w:p w14:paraId="31F2129D" w14:textId="77777777" w:rsidR="00AE0258" w:rsidRPr="00CA7D85" w:rsidRDefault="00AE0258" w:rsidP="00AE0258">
            <w:pPr>
              <w:pStyle w:val="TAL"/>
              <w:rPr>
                <w:lang w:eastAsia="en-US"/>
              </w:rPr>
            </w:pPr>
          </w:p>
        </w:tc>
        <w:tc>
          <w:tcPr>
            <w:tcW w:w="1245" w:type="dxa"/>
          </w:tcPr>
          <w:p w14:paraId="2EC0ECE6" w14:textId="77777777" w:rsidR="00AE0258" w:rsidRPr="00CA7D85" w:rsidRDefault="00AE0258" w:rsidP="00AE0258">
            <w:pPr>
              <w:pStyle w:val="TAL"/>
              <w:rPr>
                <w:lang w:eastAsia="en-US"/>
              </w:rPr>
            </w:pPr>
          </w:p>
        </w:tc>
      </w:tr>
      <w:tr w:rsidR="00AE0258" w:rsidRPr="00CA7D85" w14:paraId="7D103C4A" w14:textId="77777777" w:rsidTr="00F60643">
        <w:tblPrEx>
          <w:tblCellMar>
            <w:left w:w="108" w:type="dxa"/>
            <w:right w:w="108" w:type="dxa"/>
          </w:tblCellMar>
        </w:tblPrEx>
        <w:tc>
          <w:tcPr>
            <w:tcW w:w="4535" w:type="dxa"/>
          </w:tcPr>
          <w:p w14:paraId="374181CC" w14:textId="77777777" w:rsidR="00AE0258" w:rsidRPr="00CA7D85" w:rsidRDefault="00AE0258" w:rsidP="00AE0258">
            <w:pPr>
              <w:pStyle w:val="TAL"/>
              <w:rPr>
                <w:lang w:eastAsia="en-US"/>
              </w:rPr>
            </w:pPr>
            <w:r w:rsidRPr="00CA7D85">
              <w:rPr>
                <w:lang w:eastAsia="en-US"/>
              </w:rPr>
              <w:t xml:space="preserve">  }</w:t>
            </w:r>
          </w:p>
        </w:tc>
        <w:tc>
          <w:tcPr>
            <w:tcW w:w="2267" w:type="dxa"/>
          </w:tcPr>
          <w:p w14:paraId="671D4773" w14:textId="77777777" w:rsidR="00AE0258" w:rsidRPr="00CA7D85" w:rsidRDefault="00AE0258" w:rsidP="00AE0258">
            <w:pPr>
              <w:pStyle w:val="TAL"/>
              <w:rPr>
                <w:lang w:eastAsia="en-US"/>
              </w:rPr>
            </w:pPr>
          </w:p>
        </w:tc>
        <w:tc>
          <w:tcPr>
            <w:tcW w:w="1700" w:type="dxa"/>
          </w:tcPr>
          <w:p w14:paraId="694AE689" w14:textId="77777777" w:rsidR="00AE0258" w:rsidRPr="00CA7D85" w:rsidRDefault="00AE0258" w:rsidP="00AE0258">
            <w:pPr>
              <w:pStyle w:val="TAL"/>
              <w:rPr>
                <w:lang w:eastAsia="en-US"/>
              </w:rPr>
            </w:pPr>
          </w:p>
        </w:tc>
        <w:tc>
          <w:tcPr>
            <w:tcW w:w="1245" w:type="dxa"/>
          </w:tcPr>
          <w:p w14:paraId="797AF4DA" w14:textId="77777777" w:rsidR="00AE0258" w:rsidRPr="00CA7D85" w:rsidRDefault="00AE0258" w:rsidP="00AE0258">
            <w:pPr>
              <w:pStyle w:val="TAL"/>
              <w:rPr>
                <w:lang w:eastAsia="en-US"/>
              </w:rPr>
            </w:pPr>
          </w:p>
        </w:tc>
      </w:tr>
      <w:tr w:rsidR="00AE0258" w:rsidRPr="00CA7D85" w14:paraId="50D15355" w14:textId="77777777" w:rsidTr="00F60643">
        <w:tblPrEx>
          <w:tblCellMar>
            <w:left w:w="108" w:type="dxa"/>
            <w:right w:w="108" w:type="dxa"/>
          </w:tblCellMar>
        </w:tblPrEx>
        <w:tc>
          <w:tcPr>
            <w:tcW w:w="4535" w:type="dxa"/>
          </w:tcPr>
          <w:p w14:paraId="72E5CEB4" w14:textId="77777777" w:rsidR="00AE0258" w:rsidRPr="00CA7D85" w:rsidRDefault="00AE0258" w:rsidP="00AE0258">
            <w:pPr>
              <w:pStyle w:val="TAL"/>
              <w:rPr>
                <w:lang w:eastAsia="en-US"/>
              </w:rPr>
            </w:pPr>
            <w:r w:rsidRPr="00CA7D85">
              <w:rPr>
                <w:lang w:eastAsia="en-US"/>
              </w:rPr>
              <w:t xml:space="preserve">  measResultNeighCells CHOICE {</w:t>
            </w:r>
          </w:p>
        </w:tc>
        <w:tc>
          <w:tcPr>
            <w:tcW w:w="2267" w:type="dxa"/>
          </w:tcPr>
          <w:p w14:paraId="7537B7EA" w14:textId="77777777" w:rsidR="00AE0258" w:rsidRPr="00CA7D85" w:rsidRDefault="00AE0258" w:rsidP="00AE0258">
            <w:pPr>
              <w:pStyle w:val="TAL"/>
              <w:rPr>
                <w:lang w:eastAsia="en-US"/>
              </w:rPr>
            </w:pPr>
          </w:p>
        </w:tc>
        <w:tc>
          <w:tcPr>
            <w:tcW w:w="1700" w:type="dxa"/>
          </w:tcPr>
          <w:p w14:paraId="759774D4" w14:textId="77777777" w:rsidR="00AE0258" w:rsidRPr="00CA7D85" w:rsidRDefault="00AE0258" w:rsidP="00AE0258">
            <w:pPr>
              <w:pStyle w:val="TAL"/>
              <w:rPr>
                <w:lang w:eastAsia="en-US"/>
              </w:rPr>
            </w:pPr>
          </w:p>
        </w:tc>
        <w:tc>
          <w:tcPr>
            <w:tcW w:w="1245" w:type="dxa"/>
          </w:tcPr>
          <w:p w14:paraId="4E69EDB7" w14:textId="77777777" w:rsidR="00AE0258" w:rsidRPr="00CA7D85" w:rsidRDefault="00AE0258" w:rsidP="00AE0258">
            <w:pPr>
              <w:pStyle w:val="TAL"/>
              <w:rPr>
                <w:lang w:eastAsia="en-US"/>
              </w:rPr>
            </w:pPr>
          </w:p>
        </w:tc>
      </w:tr>
      <w:tr w:rsidR="00AE0258" w:rsidRPr="00CA7D85" w14:paraId="4D039AE3" w14:textId="77777777" w:rsidTr="00F60643">
        <w:tblPrEx>
          <w:tblCellMar>
            <w:left w:w="108" w:type="dxa"/>
            <w:right w:w="108" w:type="dxa"/>
          </w:tblCellMar>
        </w:tblPrEx>
        <w:tc>
          <w:tcPr>
            <w:tcW w:w="4535" w:type="dxa"/>
          </w:tcPr>
          <w:p w14:paraId="0976B328" w14:textId="77777777" w:rsidR="00AE0258" w:rsidRPr="00CA7D85" w:rsidRDefault="00AE0258" w:rsidP="00AE0258">
            <w:pPr>
              <w:pStyle w:val="TAL"/>
              <w:rPr>
                <w:lang w:eastAsia="en-US"/>
              </w:rPr>
            </w:pPr>
            <w:r w:rsidRPr="00CA7D85">
              <w:rPr>
                <w:lang w:eastAsia="en-US"/>
              </w:rPr>
              <w:t xml:space="preserve">    measResultListNR </w:t>
            </w:r>
            <w:r w:rsidRPr="00CA7D85">
              <w:t>SEQUENCE (SIZE (1..maxCellReport)) OF MeasResultNR</w:t>
            </w:r>
            <w:r w:rsidRPr="00CA7D85">
              <w:rPr>
                <w:lang w:eastAsia="en-US"/>
              </w:rPr>
              <w:t xml:space="preserve"> {</w:t>
            </w:r>
          </w:p>
        </w:tc>
        <w:tc>
          <w:tcPr>
            <w:tcW w:w="2267" w:type="dxa"/>
          </w:tcPr>
          <w:p w14:paraId="29C3BFC1" w14:textId="77777777" w:rsidR="00AE0258" w:rsidRPr="00CA7D85" w:rsidRDefault="00AE0258" w:rsidP="00AE0258">
            <w:pPr>
              <w:pStyle w:val="TAL"/>
              <w:rPr>
                <w:lang w:eastAsia="en-US"/>
              </w:rPr>
            </w:pPr>
            <w:r w:rsidRPr="00CA7D85">
              <w:rPr>
                <w:lang w:eastAsia="en-US"/>
              </w:rPr>
              <w:t>1 entry</w:t>
            </w:r>
          </w:p>
        </w:tc>
        <w:tc>
          <w:tcPr>
            <w:tcW w:w="1700" w:type="dxa"/>
          </w:tcPr>
          <w:p w14:paraId="55A007C2" w14:textId="77777777" w:rsidR="00AE0258" w:rsidRPr="00CA7D85" w:rsidRDefault="00AE0258" w:rsidP="00AE0258">
            <w:pPr>
              <w:pStyle w:val="TAL"/>
              <w:rPr>
                <w:lang w:eastAsia="en-US"/>
              </w:rPr>
            </w:pPr>
          </w:p>
        </w:tc>
        <w:tc>
          <w:tcPr>
            <w:tcW w:w="1245" w:type="dxa"/>
          </w:tcPr>
          <w:p w14:paraId="7756839A" w14:textId="77777777" w:rsidR="00AE0258" w:rsidRPr="00CA7D85" w:rsidRDefault="00AE0258" w:rsidP="00AE0258">
            <w:pPr>
              <w:pStyle w:val="TAL"/>
              <w:rPr>
                <w:lang w:eastAsia="en-US"/>
              </w:rPr>
            </w:pPr>
          </w:p>
        </w:tc>
      </w:tr>
      <w:tr w:rsidR="00AE0258" w:rsidRPr="00CA7D85" w14:paraId="03DB2719" w14:textId="77777777" w:rsidTr="00F60643">
        <w:tblPrEx>
          <w:tblCellMar>
            <w:left w:w="108" w:type="dxa"/>
            <w:right w:w="108" w:type="dxa"/>
          </w:tblCellMar>
        </w:tblPrEx>
        <w:tc>
          <w:tcPr>
            <w:tcW w:w="4535" w:type="dxa"/>
          </w:tcPr>
          <w:p w14:paraId="1E59DEB1" w14:textId="77777777" w:rsidR="00AE0258" w:rsidRPr="00CA7D85" w:rsidRDefault="00AE0258" w:rsidP="00AE0258">
            <w:pPr>
              <w:pStyle w:val="TAL"/>
              <w:rPr>
                <w:lang w:eastAsia="en-US"/>
              </w:rPr>
            </w:pPr>
            <w:r w:rsidRPr="00CA7D85">
              <w:t xml:space="preserve">      MeasResultNR[1] SEQUENCE {</w:t>
            </w:r>
          </w:p>
        </w:tc>
        <w:tc>
          <w:tcPr>
            <w:tcW w:w="2267" w:type="dxa"/>
          </w:tcPr>
          <w:p w14:paraId="78C0F92D" w14:textId="77777777" w:rsidR="00AE0258" w:rsidRPr="00CA7D85" w:rsidRDefault="00AE0258" w:rsidP="00AE0258">
            <w:pPr>
              <w:pStyle w:val="TAL"/>
              <w:rPr>
                <w:lang w:eastAsia="en-US"/>
              </w:rPr>
            </w:pPr>
          </w:p>
        </w:tc>
        <w:tc>
          <w:tcPr>
            <w:tcW w:w="1700" w:type="dxa"/>
          </w:tcPr>
          <w:p w14:paraId="1E241B20" w14:textId="77777777" w:rsidR="00AE0258" w:rsidRPr="00CA7D85" w:rsidRDefault="00AE0258" w:rsidP="00AE0258">
            <w:pPr>
              <w:pStyle w:val="TAL"/>
              <w:rPr>
                <w:lang w:eastAsia="en-US"/>
              </w:rPr>
            </w:pPr>
            <w:r w:rsidRPr="00CA7D85">
              <w:t>entry 1</w:t>
            </w:r>
          </w:p>
        </w:tc>
        <w:tc>
          <w:tcPr>
            <w:tcW w:w="1245" w:type="dxa"/>
          </w:tcPr>
          <w:p w14:paraId="6A316421" w14:textId="77777777" w:rsidR="00AE0258" w:rsidRPr="00CA7D85" w:rsidRDefault="00AE0258" w:rsidP="00AE0258">
            <w:pPr>
              <w:pStyle w:val="TAL"/>
              <w:rPr>
                <w:lang w:eastAsia="en-US"/>
              </w:rPr>
            </w:pPr>
          </w:p>
        </w:tc>
      </w:tr>
      <w:tr w:rsidR="00AE0258" w:rsidRPr="00CA7D85" w14:paraId="3F6F7632" w14:textId="77777777" w:rsidTr="00F60643">
        <w:tblPrEx>
          <w:tblCellMar>
            <w:left w:w="108" w:type="dxa"/>
            <w:right w:w="108" w:type="dxa"/>
          </w:tblCellMar>
        </w:tblPrEx>
        <w:tc>
          <w:tcPr>
            <w:tcW w:w="4535" w:type="dxa"/>
          </w:tcPr>
          <w:p w14:paraId="0977AD26" w14:textId="77777777" w:rsidR="00AE0258" w:rsidRPr="00CA7D85" w:rsidRDefault="00AE0258" w:rsidP="00AE0258">
            <w:pPr>
              <w:pStyle w:val="TAL"/>
              <w:rPr>
                <w:lang w:eastAsia="en-US"/>
              </w:rPr>
            </w:pPr>
            <w:r w:rsidRPr="00CA7D85">
              <w:rPr>
                <w:lang w:eastAsia="en-US"/>
              </w:rPr>
              <w:t xml:space="preserve">        physCellId</w:t>
            </w:r>
          </w:p>
        </w:tc>
        <w:tc>
          <w:tcPr>
            <w:tcW w:w="2267" w:type="dxa"/>
          </w:tcPr>
          <w:p w14:paraId="4F3A2DB8" w14:textId="77777777" w:rsidR="00AE0258" w:rsidRPr="00CA7D85" w:rsidRDefault="00AE0258" w:rsidP="00AE0258">
            <w:pPr>
              <w:pStyle w:val="TAL"/>
              <w:rPr>
                <w:lang w:eastAsia="en-US"/>
              </w:rPr>
            </w:pPr>
            <w:r w:rsidRPr="00CA7D85">
              <w:rPr>
                <w:lang w:eastAsia="en-US"/>
              </w:rPr>
              <w:t>Physical CellID of the NR Cell2</w:t>
            </w:r>
          </w:p>
        </w:tc>
        <w:tc>
          <w:tcPr>
            <w:tcW w:w="1700" w:type="dxa"/>
          </w:tcPr>
          <w:p w14:paraId="05F8DE6A" w14:textId="77777777" w:rsidR="00AE0258" w:rsidRPr="00CA7D85" w:rsidRDefault="00AE0258" w:rsidP="00AE0258">
            <w:pPr>
              <w:pStyle w:val="TAL"/>
              <w:rPr>
                <w:lang w:eastAsia="en-US"/>
              </w:rPr>
            </w:pPr>
          </w:p>
        </w:tc>
        <w:tc>
          <w:tcPr>
            <w:tcW w:w="1245" w:type="dxa"/>
          </w:tcPr>
          <w:p w14:paraId="37793192" w14:textId="77777777" w:rsidR="00AE0258" w:rsidRPr="00CA7D85" w:rsidRDefault="00AE0258" w:rsidP="00AE0258">
            <w:pPr>
              <w:pStyle w:val="TAL"/>
              <w:rPr>
                <w:lang w:eastAsia="en-US"/>
              </w:rPr>
            </w:pPr>
          </w:p>
        </w:tc>
      </w:tr>
      <w:tr w:rsidR="00AE0258" w:rsidRPr="00CA7D85" w14:paraId="3D0E4E63" w14:textId="77777777" w:rsidTr="00F60643">
        <w:tblPrEx>
          <w:tblCellMar>
            <w:left w:w="108" w:type="dxa"/>
            <w:right w:w="108" w:type="dxa"/>
          </w:tblCellMar>
        </w:tblPrEx>
        <w:tc>
          <w:tcPr>
            <w:tcW w:w="4535" w:type="dxa"/>
          </w:tcPr>
          <w:p w14:paraId="321632EF" w14:textId="77777777" w:rsidR="00AE0258" w:rsidRPr="00CA7D85" w:rsidRDefault="00AE0258" w:rsidP="00AE0258">
            <w:pPr>
              <w:pStyle w:val="TAL"/>
              <w:rPr>
                <w:lang w:eastAsia="en-US"/>
              </w:rPr>
            </w:pPr>
            <w:r w:rsidRPr="00CA7D85">
              <w:rPr>
                <w:lang w:eastAsia="en-US"/>
              </w:rPr>
              <w:t xml:space="preserve">        measResult SEQUENCE {</w:t>
            </w:r>
          </w:p>
        </w:tc>
        <w:tc>
          <w:tcPr>
            <w:tcW w:w="2267" w:type="dxa"/>
          </w:tcPr>
          <w:p w14:paraId="18ACBB57" w14:textId="77777777" w:rsidR="00AE0258" w:rsidRPr="00CA7D85" w:rsidRDefault="00AE0258" w:rsidP="00AE0258">
            <w:pPr>
              <w:pStyle w:val="TAL"/>
              <w:rPr>
                <w:lang w:eastAsia="en-US"/>
              </w:rPr>
            </w:pPr>
          </w:p>
        </w:tc>
        <w:tc>
          <w:tcPr>
            <w:tcW w:w="1700" w:type="dxa"/>
          </w:tcPr>
          <w:p w14:paraId="359BBB25" w14:textId="77777777" w:rsidR="00AE0258" w:rsidRPr="00CA7D85" w:rsidRDefault="00AE0258" w:rsidP="00AE0258">
            <w:pPr>
              <w:pStyle w:val="TAL"/>
              <w:rPr>
                <w:lang w:eastAsia="en-US"/>
              </w:rPr>
            </w:pPr>
          </w:p>
        </w:tc>
        <w:tc>
          <w:tcPr>
            <w:tcW w:w="1245" w:type="dxa"/>
          </w:tcPr>
          <w:p w14:paraId="3267394F" w14:textId="77777777" w:rsidR="00AE0258" w:rsidRPr="00CA7D85" w:rsidRDefault="00AE0258" w:rsidP="00AE0258">
            <w:pPr>
              <w:pStyle w:val="TAL"/>
              <w:rPr>
                <w:lang w:eastAsia="en-US"/>
              </w:rPr>
            </w:pPr>
          </w:p>
        </w:tc>
      </w:tr>
      <w:tr w:rsidR="00AE0258" w:rsidRPr="00CA7D85" w14:paraId="209E8BD3" w14:textId="77777777" w:rsidTr="00F60643">
        <w:tblPrEx>
          <w:tblCellMar>
            <w:left w:w="108" w:type="dxa"/>
            <w:right w:w="108" w:type="dxa"/>
          </w:tblCellMar>
        </w:tblPrEx>
        <w:tc>
          <w:tcPr>
            <w:tcW w:w="4535" w:type="dxa"/>
          </w:tcPr>
          <w:p w14:paraId="68E1F8C4" w14:textId="77777777" w:rsidR="00AE0258" w:rsidRPr="00CA7D85" w:rsidRDefault="00AE0258" w:rsidP="00AE0258">
            <w:pPr>
              <w:pStyle w:val="TAL"/>
              <w:rPr>
                <w:lang w:eastAsia="en-US"/>
              </w:rPr>
            </w:pPr>
            <w:r w:rsidRPr="00CA7D85">
              <w:rPr>
                <w:lang w:eastAsia="en-US"/>
              </w:rPr>
              <w:t xml:space="preserve">          cellResults SEQUENCE {</w:t>
            </w:r>
          </w:p>
        </w:tc>
        <w:tc>
          <w:tcPr>
            <w:tcW w:w="2267" w:type="dxa"/>
          </w:tcPr>
          <w:p w14:paraId="40115803" w14:textId="77777777" w:rsidR="00AE0258" w:rsidRPr="00CA7D85" w:rsidRDefault="00AE0258" w:rsidP="00AE0258">
            <w:pPr>
              <w:pStyle w:val="TAL"/>
              <w:rPr>
                <w:lang w:eastAsia="en-US"/>
              </w:rPr>
            </w:pPr>
          </w:p>
        </w:tc>
        <w:tc>
          <w:tcPr>
            <w:tcW w:w="1700" w:type="dxa"/>
          </w:tcPr>
          <w:p w14:paraId="746A38A3" w14:textId="77777777" w:rsidR="00AE0258" w:rsidRPr="00CA7D85" w:rsidRDefault="00AE0258" w:rsidP="00AE0258">
            <w:pPr>
              <w:pStyle w:val="TAL"/>
              <w:rPr>
                <w:lang w:eastAsia="en-US"/>
              </w:rPr>
            </w:pPr>
          </w:p>
        </w:tc>
        <w:tc>
          <w:tcPr>
            <w:tcW w:w="1245" w:type="dxa"/>
          </w:tcPr>
          <w:p w14:paraId="2A0BC558" w14:textId="77777777" w:rsidR="00AE0258" w:rsidRPr="00CA7D85" w:rsidRDefault="00AE0258" w:rsidP="00AE0258">
            <w:pPr>
              <w:pStyle w:val="TAL"/>
              <w:rPr>
                <w:lang w:eastAsia="en-US"/>
              </w:rPr>
            </w:pPr>
          </w:p>
        </w:tc>
      </w:tr>
      <w:tr w:rsidR="00AE0258" w:rsidRPr="00CA7D85" w14:paraId="2FF84F1E" w14:textId="77777777" w:rsidTr="00F60643">
        <w:tblPrEx>
          <w:tblCellMar>
            <w:left w:w="108" w:type="dxa"/>
            <w:right w:w="108" w:type="dxa"/>
          </w:tblCellMar>
        </w:tblPrEx>
        <w:tc>
          <w:tcPr>
            <w:tcW w:w="4535" w:type="dxa"/>
          </w:tcPr>
          <w:p w14:paraId="7D66E2BC" w14:textId="77777777" w:rsidR="00AE0258" w:rsidRPr="00CA7D85" w:rsidRDefault="00AE0258" w:rsidP="00AE0258">
            <w:pPr>
              <w:pStyle w:val="TAL"/>
              <w:rPr>
                <w:lang w:eastAsia="en-US"/>
              </w:rPr>
            </w:pPr>
            <w:r w:rsidRPr="00CA7D85">
              <w:rPr>
                <w:lang w:eastAsia="en-US"/>
              </w:rPr>
              <w:t xml:space="preserve">            resultsSSB-Cell SEQUENCE {</w:t>
            </w:r>
          </w:p>
        </w:tc>
        <w:tc>
          <w:tcPr>
            <w:tcW w:w="2267" w:type="dxa"/>
          </w:tcPr>
          <w:p w14:paraId="6F153244" w14:textId="77777777" w:rsidR="00AE0258" w:rsidRPr="00CA7D85" w:rsidRDefault="00AE0258" w:rsidP="00AE0258">
            <w:pPr>
              <w:pStyle w:val="TAL"/>
              <w:rPr>
                <w:lang w:eastAsia="en-US"/>
              </w:rPr>
            </w:pPr>
          </w:p>
        </w:tc>
        <w:tc>
          <w:tcPr>
            <w:tcW w:w="1700" w:type="dxa"/>
          </w:tcPr>
          <w:p w14:paraId="1B36512B" w14:textId="77777777" w:rsidR="00AE0258" w:rsidRPr="00CA7D85" w:rsidRDefault="00AE0258" w:rsidP="00AE0258">
            <w:pPr>
              <w:pStyle w:val="TAL"/>
              <w:rPr>
                <w:lang w:eastAsia="en-US"/>
              </w:rPr>
            </w:pPr>
          </w:p>
        </w:tc>
        <w:tc>
          <w:tcPr>
            <w:tcW w:w="1245" w:type="dxa"/>
          </w:tcPr>
          <w:p w14:paraId="0DD498D8" w14:textId="77777777" w:rsidR="00AE0258" w:rsidRPr="00CA7D85" w:rsidRDefault="00AE0258" w:rsidP="00AE0258">
            <w:pPr>
              <w:pStyle w:val="TAL"/>
              <w:rPr>
                <w:lang w:eastAsia="en-US"/>
              </w:rPr>
            </w:pPr>
          </w:p>
        </w:tc>
      </w:tr>
      <w:tr w:rsidR="00AE0258" w:rsidRPr="00CA7D85" w14:paraId="54950A88" w14:textId="77777777" w:rsidTr="00F60643">
        <w:tblPrEx>
          <w:tblCellMar>
            <w:left w:w="108" w:type="dxa"/>
            <w:right w:w="108" w:type="dxa"/>
          </w:tblCellMar>
        </w:tblPrEx>
        <w:tc>
          <w:tcPr>
            <w:tcW w:w="4535" w:type="dxa"/>
          </w:tcPr>
          <w:p w14:paraId="63FFF1A9" w14:textId="77777777" w:rsidR="00AE0258" w:rsidRPr="00CA7D85" w:rsidRDefault="00AE0258" w:rsidP="00AE0258">
            <w:pPr>
              <w:pStyle w:val="TAL"/>
              <w:rPr>
                <w:lang w:eastAsia="en-US"/>
              </w:rPr>
            </w:pPr>
            <w:r w:rsidRPr="00CA7D85">
              <w:rPr>
                <w:lang w:eastAsia="en-US"/>
              </w:rPr>
              <w:t xml:space="preserve">              rsrp</w:t>
            </w:r>
          </w:p>
        </w:tc>
        <w:tc>
          <w:tcPr>
            <w:tcW w:w="2267" w:type="dxa"/>
          </w:tcPr>
          <w:p w14:paraId="6CE6D056" w14:textId="77777777" w:rsidR="00AE0258" w:rsidRPr="00CA7D85" w:rsidRDefault="00AE0258" w:rsidP="00AE0258">
            <w:pPr>
              <w:pStyle w:val="TAL"/>
              <w:rPr>
                <w:lang w:eastAsia="en-US"/>
              </w:rPr>
            </w:pPr>
            <w:r w:rsidRPr="00CA7D85">
              <w:t>(0..127)</w:t>
            </w:r>
          </w:p>
        </w:tc>
        <w:tc>
          <w:tcPr>
            <w:tcW w:w="1700" w:type="dxa"/>
          </w:tcPr>
          <w:p w14:paraId="6DD35B51" w14:textId="77777777" w:rsidR="00AE0258" w:rsidRPr="00CA7D85" w:rsidRDefault="00AE0258" w:rsidP="00AE0258">
            <w:pPr>
              <w:pStyle w:val="TAL"/>
              <w:rPr>
                <w:lang w:eastAsia="en-US"/>
              </w:rPr>
            </w:pPr>
          </w:p>
        </w:tc>
        <w:tc>
          <w:tcPr>
            <w:tcW w:w="1245" w:type="dxa"/>
          </w:tcPr>
          <w:p w14:paraId="606317CD" w14:textId="77777777" w:rsidR="00AE0258" w:rsidRPr="00CA7D85" w:rsidRDefault="00AE0258" w:rsidP="00AE0258">
            <w:pPr>
              <w:pStyle w:val="TAL"/>
              <w:rPr>
                <w:lang w:eastAsia="en-US"/>
              </w:rPr>
            </w:pPr>
          </w:p>
        </w:tc>
      </w:tr>
      <w:tr w:rsidR="00AE0258" w:rsidRPr="00CA7D85" w14:paraId="5FF2BF78" w14:textId="77777777" w:rsidTr="00F60643">
        <w:tblPrEx>
          <w:tblCellMar>
            <w:left w:w="108" w:type="dxa"/>
            <w:right w:w="108" w:type="dxa"/>
          </w:tblCellMar>
        </w:tblPrEx>
        <w:tc>
          <w:tcPr>
            <w:tcW w:w="4535" w:type="dxa"/>
            <w:tcBorders>
              <w:bottom w:val="single" w:sz="4" w:space="0" w:color="auto"/>
            </w:tcBorders>
          </w:tcPr>
          <w:p w14:paraId="74C1F54B" w14:textId="77777777" w:rsidR="00AE0258" w:rsidRPr="00CA7D85" w:rsidRDefault="00AE0258" w:rsidP="00AE0258">
            <w:pPr>
              <w:pStyle w:val="TAL"/>
              <w:rPr>
                <w:lang w:eastAsia="en-US"/>
              </w:rPr>
            </w:pPr>
            <w:r w:rsidRPr="00CA7D85">
              <w:rPr>
                <w:lang w:eastAsia="en-US"/>
              </w:rPr>
              <w:t xml:space="preserve">              rsrq</w:t>
            </w:r>
          </w:p>
        </w:tc>
        <w:tc>
          <w:tcPr>
            <w:tcW w:w="2267" w:type="dxa"/>
          </w:tcPr>
          <w:p w14:paraId="4FEC420B" w14:textId="77777777" w:rsidR="00AE0258" w:rsidRPr="00CA7D85" w:rsidRDefault="00AE0258" w:rsidP="00AE0258">
            <w:pPr>
              <w:pStyle w:val="TAL"/>
              <w:rPr>
                <w:lang w:eastAsia="en-US"/>
              </w:rPr>
            </w:pPr>
            <w:r w:rsidRPr="00CA7D85">
              <w:t>(0..127)</w:t>
            </w:r>
          </w:p>
        </w:tc>
        <w:tc>
          <w:tcPr>
            <w:tcW w:w="1700" w:type="dxa"/>
          </w:tcPr>
          <w:p w14:paraId="35AE8D51" w14:textId="77777777" w:rsidR="00AE0258" w:rsidRPr="00CA7D85" w:rsidRDefault="00AE0258" w:rsidP="00AE0258">
            <w:pPr>
              <w:pStyle w:val="TAL"/>
              <w:rPr>
                <w:lang w:eastAsia="en-US"/>
              </w:rPr>
            </w:pPr>
          </w:p>
        </w:tc>
        <w:tc>
          <w:tcPr>
            <w:tcW w:w="1245" w:type="dxa"/>
          </w:tcPr>
          <w:p w14:paraId="047036CB" w14:textId="77777777" w:rsidR="00AE0258" w:rsidRPr="00CA7D85" w:rsidRDefault="00AE0258" w:rsidP="00AE0258">
            <w:pPr>
              <w:pStyle w:val="TAL"/>
              <w:rPr>
                <w:lang w:eastAsia="en-US"/>
              </w:rPr>
            </w:pPr>
          </w:p>
        </w:tc>
      </w:tr>
      <w:tr w:rsidR="00AE0258" w:rsidRPr="00CA7D85" w14:paraId="740B3FDB" w14:textId="77777777" w:rsidTr="00F60643">
        <w:tblPrEx>
          <w:tblCellMar>
            <w:left w:w="108" w:type="dxa"/>
            <w:right w:w="108" w:type="dxa"/>
          </w:tblCellMar>
        </w:tblPrEx>
        <w:tc>
          <w:tcPr>
            <w:tcW w:w="4535" w:type="dxa"/>
            <w:tcBorders>
              <w:bottom w:val="nil"/>
            </w:tcBorders>
          </w:tcPr>
          <w:p w14:paraId="7EA8417F" w14:textId="77777777" w:rsidR="00AE0258" w:rsidRPr="00CA7D85" w:rsidRDefault="00AE0258" w:rsidP="00AE0258">
            <w:pPr>
              <w:pStyle w:val="TAL"/>
              <w:rPr>
                <w:lang w:eastAsia="en-US"/>
              </w:rPr>
            </w:pPr>
            <w:r w:rsidRPr="00CA7D85">
              <w:rPr>
                <w:lang w:eastAsia="en-US"/>
              </w:rPr>
              <w:t xml:space="preserve">              sinr</w:t>
            </w:r>
          </w:p>
        </w:tc>
        <w:tc>
          <w:tcPr>
            <w:tcW w:w="2267" w:type="dxa"/>
          </w:tcPr>
          <w:p w14:paraId="17E59C5A" w14:textId="77777777" w:rsidR="00AE0258" w:rsidRPr="00CA7D85" w:rsidRDefault="00AE0258" w:rsidP="00AE0258">
            <w:pPr>
              <w:pStyle w:val="TAL"/>
              <w:rPr>
                <w:lang w:eastAsia="en-US"/>
              </w:rPr>
            </w:pPr>
            <w:r w:rsidRPr="00CA7D85">
              <w:t>(0..127)</w:t>
            </w:r>
          </w:p>
        </w:tc>
        <w:tc>
          <w:tcPr>
            <w:tcW w:w="1700" w:type="dxa"/>
          </w:tcPr>
          <w:p w14:paraId="5EABDBDF" w14:textId="77777777" w:rsidR="00AE0258" w:rsidRPr="00CA7D85" w:rsidRDefault="00AE0258" w:rsidP="00AE0258">
            <w:pPr>
              <w:pStyle w:val="TAL"/>
              <w:rPr>
                <w:lang w:eastAsia="en-US"/>
              </w:rPr>
            </w:pPr>
          </w:p>
        </w:tc>
        <w:tc>
          <w:tcPr>
            <w:tcW w:w="1245" w:type="dxa"/>
          </w:tcPr>
          <w:p w14:paraId="021ED62D" w14:textId="77777777" w:rsidR="00AE0258" w:rsidRPr="00CA7D85" w:rsidRDefault="00AE0258" w:rsidP="00AE0258">
            <w:pPr>
              <w:pStyle w:val="TAL"/>
              <w:rPr>
                <w:lang w:eastAsia="en-US"/>
              </w:rPr>
            </w:pPr>
            <w:r w:rsidRPr="00CA7D85">
              <w:rPr>
                <w:rFonts w:cs="Arial"/>
              </w:rPr>
              <w:t>pc_ss_SINR_Meas</w:t>
            </w:r>
          </w:p>
        </w:tc>
      </w:tr>
      <w:tr w:rsidR="00AE0258" w:rsidRPr="00CA7D85" w14:paraId="02D305D2" w14:textId="77777777" w:rsidTr="00F60643">
        <w:tblPrEx>
          <w:tblCellMar>
            <w:left w:w="108" w:type="dxa"/>
            <w:right w:w="108" w:type="dxa"/>
          </w:tblCellMar>
        </w:tblPrEx>
        <w:tc>
          <w:tcPr>
            <w:tcW w:w="4535" w:type="dxa"/>
            <w:tcBorders>
              <w:top w:val="nil"/>
            </w:tcBorders>
          </w:tcPr>
          <w:p w14:paraId="6E9DA7A6" w14:textId="77777777" w:rsidR="00AE0258" w:rsidRPr="00CA7D85" w:rsidRDefault="00AE0258" w:rsidP="00AE0258">
            <w:pPr>
              <w:pStyle w:val="TAL"/>
            </w:pPr>
          </w:p>
        </w:tc>
        <w:tc>
          <w:tcPr>
            <w:tcW w:w="2267" w:type="dxa"/>
          </w:tcPr>
          <w:p w14:paraId="31357C39" w14:textId="77777777" w:rsidR="00AE0258" w:rsidRPr="00CA7D85" w:rsidRDefault="00AE0258" w:rsidP="00AE0258">
            <w:pPr>
              <w:pStyle w:val="TAL"/>
            </w:pPr>
            <w:r w:rsidRPr="00CA7D85">
              <w:t>Not present</w:t>
            </w:r>
          </w:p>
        </w:tc>
        <w:tc>
          <w:tcPr>
            <w:tcW w:w="1700" w:type="dxa"/>
          </w:tcPr>
          <w:p w14:paraId="6BEB665A" w14:textId="77777777" w:rsidR="00AE0258" w:rsidRPr="00CA7D85" w:rsidRDefault="00AE0258" w:rsidP="00AE0258">
            <w:pPr>
              <w:pStyle w:val="TAL"/>
            </w:pPr>
          </w:p>
        </w:tc>
        <w:tc>
          <w:tcPr>
            <w:tcW w:w="1245" w:type="dxa"/>
          </w:tcPr>
          <w:p w14:paraId="40C28E1F" w14:textId="77777777" w:rsidR="00AE0258" w:rsidRPr="00CA7D85" w:rsidRDefault="00AE0258" w:rsidP="00AE0258">
            <w:pPr>
              <w:pStyle w:val="TAL"/>
              <w:rPr>
                <w:rFonts w:cs="Arial"/>
              </w:rPr>
            </w:pPr>
          </w:p>
        </w:tc>
      </w:tr>
      <w:tr w:rsidR="00AE0258" w:rsidRPr="00CA7D85" w14:paraId="7CE54197" w14:textId="77777777" w:rsidTr="00F60643">
        <w:tblPrEx>
          <w:tblCellMar>
            <w:left w:w="108" w:type="dxa"/>
            <w:right w:w="108" w:type="dxa"/>
          </w:tblCellMar>
        </w:tblPrEx>
        <w:tc>
          <w:tcPr>
            <w:tcW w:w="4535" w:type="dxa"/>
          </w:tcPr>
          <w:p w14:paraId="7492F27F" w14:textId="77777777" w:rsidR="00AE0258" w:rsidRPr="00CA7D85" w:rsidRDefault="00AE0258" w:rsidP="00AE0258">
            <w:pPr>
              <w:pStyle w:val="TAL"/>
              <w:rPr>
                <w:lang w:eastAsia="en-US"/>
              </w:rPr>
            </w:pPr>
            <w:r w:rsidRPr="00CA7D85">
              <w:rPr>
                <w:lang w:eastAsia="en-US"/>
              </w:rPr>
              <w:t xml:space="preserve">            }</w:t>
            </w:r>
          </w:p>
        </w:tc>
        <w:tc>
          <w:tcPr>
            <w:tcW w:w="2267" w:type="dxa"/>
          </w:tcPr>
          <w:p w14:paraId="446DEE98" w14:textId="77777777" w:rsidR="00AE0258" w:rsidRPr="00CA7D85" w:rsidRDefault="00AE0258" w:rsidP="00AE0258">
            <w:pPr>
              <w:pStyle w:val="TAL"/>
              <w:rPr>
                <w:lang w:eastAsia="en-US"/>
              </w:rPr>
            </w:pPr>
          </w:p>
        </w:tc>
        <w:tc>
          <w:tcPr>
            <w:tcW w:w="1700" w:type="dxa"/>
          </w:tcPr>
          <w:p w14:paraId="486722BF" w14:textId="77777777" w:rsidR="00AE0258" w:rsidRPr="00CA7D85" w:rsidRDefault="00AE0258" w:rsidP="00AE0258">
            <w:pPr>
              <w:pStyle w:val="TAL"/>
              <w:rPr>
                <w:lang w:eastAsia="en-US"/>
              </w:rPr>
            </w:pPr>
          </w:p>
        </w:tc>
        <w:tc>
          <w:tcPr>
            <w:tcW w:w="1245" w:type="dxa"/>
          </w:tcPr>
          <w:p w14:paraId="37ACD7F2" w14:textId="77777777" w:rsidR="00AE0258" w:rsidRPr="00CA7D85" w:rsidRDefault="00AE0258" w:rsidP="00AE0258">
            <w:pPr>
              <w:pStyle w:val="TAL"/>
              <w:rPr>
                <w:lang w:eastAsia="en-US"/>
              </w:rPr>
            </w:pPr>
          </w:p>
        </w:tc>
      </w:tr>
      <w:tr w:rsidR="00AE0258" w:rsidRPr="00CA7D85" w14:paraId="4A028AF0" w14:textId="77777777" w:rsidTr="00F60643">
        <w:tblPrEx>
          <w:tblCellMar>
            <w:left w:w="108" w:type="dxa"/>
            <w:right w:w="108" w:type="dxa"/>
          </w:tblCellMar>
        </w:tblPrEx>
        <w:tc>
          <w:tcPr>
            <w:tcW w:w="4535" w:type="dxa"/>
          </w:tcPr>
          <w:p w14:paraId="02124687" w14:textId="77777777" w:rsidR="00AE0258" w:rsidRPr="00CA7D85" w:rsidRDefault="00AE0258" w:rsidP="00AE0258">
            <w:pPr>
              <w:pStyle w:val="TAL"/>
            </w:pPr>
            <w:r w:rsidRPr="00CA7D85">
              <w:t xml:space="preserve">            resultsCSI-RS-Cell</w:t>
            </w:r>
          </w:p>
        </w:tc>
        <w:tc>
          <w:tcPr>
            <w:tcW w:w="2267" w:type="dxa"/>
          </w:tcPr>
          <w:p w14:paraId="12286883" w14:textId="77777777" w:rsidR="00AE0258" w:rsidRPr="00CA7D85" w:rsidRDefault="00AE0258" w:rsidP="00AE0258">
            <w:pPr>
              <w:pStyle w:val="TAL"/>
            </w:pPr>
            <w:r w:rsidRPr="00CA7D85">
              <w:rPr>
                <w:lang w:eastAsia="zh-CN"/>
              </w:rPr>
              <w:t>Not present</w:t>
            </w:r>
          </w:p>
        </w:tc>
        <w:tc>
          <w:tcPr>
            <w:tcW w:w="1700" w:type="dxa"/>
          </w:tcPr>
          <w:p w14:paraId="333E174D" w14:textId="77777777" w:rsidR="00AE0258" w:rsidRPr="00CA7D85" w:rsidRDefault="00AE0258" w:rsidP="00AE0258">
            <w:pPr>
              <w:pStyle w:val="TAL"/>
            </w:pPr>
          </w:p>
        </w:tc>
        <w:tc>
          <w:tcPr>
            <w:tcW w:w="1245" w:type="dxa"/>
          </w:tcPr>
          <w:p w14:paraId="7010A7CE" w14:textId="77777777" w:rsidR="00AE0258" w:rsidRPr="00CA7D85" w:rsidRDefault="00AE0258" w:rsidP="00AE0258">
            <w:pPr>
              <w:pStyle w:val="TAL"/>
            </w:pPr>
          </w:p>
        </w:tc>
      </w:tr>
      <w:tr w:rsidR="00AE0258" w:rsidRPr="00CA7D85" w14:paraId="074D1283" w14:textId="77777777" w:rsidTr="00F60643">
        <w:tblPrEx>
          <w:tblCellMar>
            <w:left w:w="108" w:type="dxa"/>
            <w:right w:w="108" w:type="dxa"/>
          </w:tblCellMar>
        </w:tblPrEx>
        <w:tc>
          <w:tcPr>
            <w:tcW w:w="4535" w:type="dxa"/>
          </w:tcPr>
          <w:p w14:paraId="5E98F1D3" w14:textId="77777777" w:rsidR="00AE0258" w:rsidRPr="00CA7D85" w:rsidRDefault="00AE0258" w:rsidP="00AE0258">
            <w:pPr>
              <w:pStyle w:val="TAL"/>
              <w:rPr>
                <w:lang w:eastAsia="en-US"/>
              </w:rPr>
            </w:pPr>
            <w:r w:rsidRPr="00CA7D85">
              <w:rPr>
                <w:lang w:eastAsia="en-US"/>
              </w:rPr>
              <w:t xml:space="preserve">          }</w:t>
            </w:r>
          </w:p>
        </w:tc>
        <w:tc>
          <w:tcPr>
            <w:tcW w:w="2267" w:type="dxa"/>
          </w:tcPr>
          <w:p w14:paraId="2C822749" w14:textId="77777777" w:rsidR="00AE0258" w:rsidRPr="00CA7D85" w:rsidRDefault="00AE0258" w:rsidP="00AE0258">
            <w:pPr>
              <w:pStyle w:val="TAL"/>
              <w:rPr>
                <w:lang w:eastAsia="en-US"/>
              </w:rPr>
            </w:pPr>
          </w:p>
        </w:tc>
        <w:tc>
          <w:tcPr>
            <w:tcW w:w="1700" w:type="dxa"/>
          </w:tcPr>
          <w:p w14:paraId="1829EA1F" w14:textId="77777777" w:rsidR="00AE0258" w:rsidRPr="00CA7D85" w:rsidRDefault="00AE0258" w:rsidP="00AE0258">
            <w:pPr>
              <w:pStyle w:val="TAL"/>
              <w:rPr>
                <w:lang w:eastAsia="en-US"/>
              </w:rPr>
            </w:pPr>
          </w:p>
        </w:tc>
        <w:tc>
          <w:tcPr>
            <w:tcW w:w="1245" w:type="dxa"/>
          </w:tcPr>
          <w:p w14:paraId="1B076F7F" w14:textId="77777777" w:rsidR="00AE0258" w:rsidRPr="00CA7D85" w:rsidRDefault="00AE0258" w:rsidP="00AE0258">
            <w:pPr>
              <w:pStyle w:val="TAL"/>
              <w:rPr>
                <w:lang w:eastAsia="en-US"/>
              </w:rPr>
            </w:pPr>
          </w:p>
        </w:tc>
      </w:tr>
      <w:tr w:rsidR="00AE0258" w:rsidRPr="00CA7D85" w14:paraId="36E95F7D" w14:textId="77777777" w:rsidTr="00F60643">
        <w:tblPrEx>
          <w:tblCellMar>
            <w:left w:w="108" w:type="dxa"/>
            <w:right w:w="108" w:type="dxa"/>
          </w:tblCellMar>
        </w:tblPrEx>
        <w:tc>
          <w:tcPr>
            <w:tcW w:w="4535" w:type="dxa"/>
          </w:tcPr>
          <w:p w14:paraId="32CBE7FC" w14:textId="77777777" w:rsidR="00AE0258" w:rsidRPr="00CA7D85" w:rsidRDefault="00AE0258" w:rsidP="00AE0258">
            <w:pPr>
              <w:pStyle w:val="TAL"/>
              <w:rPr>
                <w:lang w:eastAsia="en-US"/>
              </w:rPr>
            </w:pPr>
            <w:r w:rsidRPr="00CA7D85">
              <w:rPr>
                <w:lang w:eastAsia="en-US"/>
              </w:rPr>
              <w:t xml:space="preserve">          rsIndexResults SEQUENCE {</w:t>
            </w:r>
          </w:p>
        </w:tc>
        <w:tc>
          <w:tcPr>
            <w:tcW w:w="2267" w:type="dxa"/>
          </w:tcPr>
          <w:p w14:paraId="538F7175" w14:textId="77777777" w:rsidR="00AE0258" w:rsidRPr="00CA7D85" w:rsidRDefault="00AE0258" w:rsidP="00AE0258">
            <w:pPr>
              <w:pStyle w:val="TAL"/>
              <w:rPr>
                <w:lang w:eastAsia="en-US"/>
              </w:rPr>
            </w:pPr>
          </w:p>
        </w:tc>
        <w:tc>
          <w:tcPr>
            <w:tcW w:w="1700" w:type="dxa"/>
          </w:tcPr>
          <w:p w14:paraId="41007736" w14:textId="77777777" w:rsidR="00AE0258" w:rsidRPr="00CA7D85" w:rsidRDefault="00AE0258" w:rsidP="00AE0258">
            <w:pPr>
              <w:pStyle w:val="TAL"/>
              <w:rPr>
                <w:lang w:eastAsia="en-US"/>
              </w:rPr>
            </w:pPr>
          </w:p>
        </w:tc>
        <w:tc>
          <w:tcPr>
            <w:tcW w:w="1245" w:type="dxa"/>
          </w:tcPr>
          <w:p w14:paraId="49EA2710" w14:textId="77777777" w:rsidR="00AE0258" w:rsidRPr="00CA7D85" w:rsidRDefault="00AE0258" w:rsidP="00AE0258">
            <w:pPr>
              <w:pStyle w:val="TAL"/>
              <w:rPr>
                <w:lang w:eastAsia="en-US"/>
              </w:rPr>
            </w:pPr>
          </w:p>
        </w:tc>
      </w:tr>
      <w:tr w:rsidR="00AE0258" w:rsidRPr="00CA7D85" w14:paraId="5EC6446B" w14:textId="77777777" w:rsidTr="00F60643">
        <w:tblPrEx>
          <w:tblCellMar>
            <w:left w:w="108" w:type="dxa"/>
            <w:right w:w="108" w:type="dxa"/>
          </w:tblCellMar>
        </w:tblPrEx>
        <w:tc>
          <w:tcPr>
            <w:tcW w:w="4535" w:type="dxa"/>
          </w:tcPr>
          <w:p w14:paraId="32010D9C" w14:textId="77777777" w:rsidR="00AE0258" w:rsidRPr="00CA7D85" w:rsidRDefault="00AE0258" w:rsidP="00AE0258">
            <w:pPr>
              <w:pStyle w:val="TAL"/>
              <w:rPr>
                <w:lang w:eastAsia="en-US"/>
              </w:rPr>
            </w:pPr>
            <w:r w:rsidRPr="00CA7D85">
              <w:rPr>
                <w:lang w:eastAsia="en-US"/>
              </w:rPr>
              <w:t xml:space="preserve">            resultsSSB-Indexes </w:t>
            </w:r>
            <w:r w:rsidRPr="00CA7D85">
              <w:t xml:space="preserve">SEQUENCE (SIZE (1..maxNrofIndexesToReport2)) OF </w:t>
            </w:r>
            <w:r w:rsidRPr="00CA7D85">
              <w:rPr>
                <w:lang w:eastAsia="en-US"/>
              </w:rPr>
              <w:t>ResultsPerSSB-Index {</w:t>
            </w:r>
          </w:p>
        </w:tc>
        <w:tc>
          <w:tcPr>
            <w:tcW w:w="2267" w:type="dxa"/>
          </w:tcPr>
          <w:p w14:paraId="6D73F349" w14:textId="77777777" w:rsidR="00AE0258" w:rsidRPr="00CA7D85" w:rsidRDefault="00AE0258" w:rsidP="00AE0258">
            <w:pPr>
              <w:pStyle w:val="TAL"/>
              <w:rPr>
                <w:lang w:eastAsia="en-US"/>
              </w:rPr>
            </w:pPr>
            <w:r w:rsidRPr="00CA7D85">
              <w:rPr>
                <w:lang w:eastAsia="en-US"/>
              </w:rPr>
              <w:t>1 entry</w:t>
            </w:r>
          </w:p>
        </w:tc>
        <w:tc>
          <w:tcPr>
            <w:tcW w:w="1700" w:type="dxa"/>
          </w:tcPr>
          <w:p w14:paraId="14491AA7" w14:textId="77777777" w:rsidR="00AE0258" w:rsidRPr="00CA7D85" w:rsidRDefault="00AE0258" w:rsidP="00AE0258">
            <w:pPr>
              <w:pStyle w:val="TAL"/>
              <w:rPr>
                <w:lang w:eastAsia="en-US"/>
              </w:rPr>
            </w:pPr>
          </w:p>
        </w:tc>
        <w:tc>
          <w:tcPr>
            <w:tcW w:w="1245" w:type="dxa"/>
          </w:tcPr>
          <w:p w14:paraId="53903822" w14:textId="77777777" w:rsidR="00AE0258" w:rsidRPr="00CA7D85" w:rsidRDefault="00AE0258" w:rsidP="00AE0258">
            <w:pPr>
              <w:pStyle w:val="TAL"/>
              <w:rPr>
                <w:lang w:eastAsia="en-US"/>
              </w:rPr>
            </w:pPr>
          </w:p>
        </w:tc>
      </w:tr>
      <w:tr w:rsidR="00AE0258" w:rsidRPr="00CA7D85" w14:paraId="50F68092" w14:textId="77777777" w:rsidTr="00F60643">
        <w:tblPrEx>
          <w:tblCellMar>
            <w:left w:w="108" w:type="dxa"/>
            <w:right w:w="108" w:type="dxa"/>
          </w:tblCellMar>
        </w:tblPrEx>
        <w:tc>
          <w:tcPr>
            <w:tcW w:w="4535" w:type="dxa"/>
          </w:tcPr>
          <w:p w14:paraId="773BB56D" w14:textId="77777777" w:rsidR="00AE0258" w:rsidRPr="00CA7D85" w:rsidRDefault="00AE0258" w:rsidP="00AE0258">
            <w:pPr>
              <w:pStyle w:val="TAL"/>
              <w:rPr>
                <w:lang w:eastAsia="en-US"/>
              </w:rPr>
            </w:pPr>
            <w:r w:rsidRPr="00CA7D85">
              <w:t xml:space="preserve">              ResultsPerSSB-Index[1] SEQUENCE {</w:t>
            </w:r>
          </w:p>
        </w:tc>
        <w:tc>
          <w:tcPr>
            <w:tcW w:w="2267" w:type="dxa"/>
          </w:tcPr>
          <w:p w14:paraId="48AC20C4" w14:textId="77777777" w:rsidR="00AE0258" w:rsidRPr="00CA7D85" w:rsidRDefault="00AE0258" w:rsidP="00AE0258">
            <w:pPr>
              <w:pStyle w:val="TAL"/>
              <w:rPr>
                <w:lang w:eastAsia="en-US"/>
              </w:rPr>
            </w:pPr>
          </w:p>
        </w:tc>
        <w:tc>
          <w:tcPr>
            <w:tcW w:w="1700" w:type="dxa"/>
          </w:tcPr>
          <w:p w14:paraId="0E71D6F3" w14:textId="77777777" w:rsidR="00AE0258" w:rsidRPr="00CA7D85" w:rsidRDefault="00AE0258" w:rsidP="00AE0258">
            <w:pPr>
              <w:pStyle w:val="TAL"/>
              <w:rPr>
                <w:lang w:eastAsia="en-US"/>
              </w:rPr>
            </w:pPr>
            <w:r w:rsidRPr="00CA7D85">
              <w:t>entry 1</w:t>
            </w:r>
          </w:p>
        </w:tc>
        <w:tc>
          <w:tcPr>
            <w:tcW w:w="1245" w:type="dxa"/>
          </w:tcPr>
          <w:p w14:paraId="404FD04A" w14:textId="77777777" w:rsidR="00AE0258" w:rsidRPr="00CA7D85" w:rsidRDefault="00AE0258" w:rsidP="00AE0258">
            <w:pPr>
              <w:pStyle w:val="TAL"/>
              <w:rPr>
                <w:lang w:eastAsia="en-US"/>
              </w:rPr>
            </w:pPr>
          </w:p>
        </w:tc>
      </w:tr>
      <w:tr w:rsidR="00AE0258" w:rsidRPr="00CA7D85" w14:paraId="3E0A7676" w14:textId="77777777" w:rsidTr="00F60643">
        <w:tblPrEx>
          <w:tblCellMar>
            <w:left w:w="108" w:type="dxa"/>
            <w:right w:w="108" w:type="dxa"/>
          </w:tblCellMar>
        </w:tblPrEx>
        <w:tc>
          <w:tcPr>
            <w:tcW w:w="4535" w:type="dxa"/>
          </w:tcPr>
          <w:p w14:paraId="1BAF4B24" w14:textId="77777777" w:rsidR="00AE0258" w:rsidRPr="00CA7D85" w:rsidRDefault="00AE0258" w:rsidP="00AE0258">
            <w:pPr>
              <w:pStyle w:val="TAL"/>
              <w:rPr>
                <w:lang w:eastAsia="en-US"/>
              </w:rPr>
            </w:pPr>
            <w:bookmarkStart w:id="7890" w:name="_Hlk5998936"/>
            <w:r w:rsidRPr="00CA7D85">
              <w:rPr>
                <w:lang w:eastAsia="en-US"/>
              </w:rPr>
              <w:t xml:space="preserve">                </w:t>
            </w:r>
            <w:r w:rsidRPr="00CA7D85">
              <w:t>ssb-Index</w:t>
            </w:r>
          </w:p>
        </w:tc>
        <w:tc>
          <w:tcPr>
            <w:tcW w:w="2267" w:type="dxa"/>
          </w:tcPr>
          <w:p w14:paraId="2EE25F59" w14:textId="77777777" w:rsidR="00AE0258" w:rsidRPr="00CA7D85" w:rsidRDefault="00AE0258" w:rsidP="00AE0258">
            <w:pPr>
              <w:pStyle w:val="TAL"/>
              <w:rPr>
                <w:lang w:eastAsia="en-US"/>
              </w:rPr>
            </w:pPr>
            <w:r w:rsidRPr="00CA7D85">
              <w:rPr>
                <w:lang w:eastAsia="en-US"/>
              </w:rPr>
              <w:t>SSB index 0</w:t>
            </w:r>
          </w:p>
        </w:tc>
        <w:tc>
          <w:tcPr>
            <w:tcW w:w="1700" w:type="dxa"/>
          </w:tcPr>
          <w:p w14:paraId="3D70A6CF" w14:textId="77777777" w:rsidR="00AE0258" w:rsidRPr="00CA7D85" w:rsidRDefault="00AE0258" w:rsidP="00AE0258">
            <w:pPr>
              <w:pStyle w:val="TAL"/>
              <w:rPr>
                <w:lang w:eastAsia="en-US"/>
              </w:rPr>
            </w:pPr>
          </w:p>
        </w:tc>
        <w:tc>
          <w:tcPr>
            <w:tcW w:w="1245" w:type="dxa"/>
          </w:tcPr>
          <w:p w14:paraId="25BC25FF" w14:textId="77777777" w:rsidR="00AE0258" w:rsidRPr="00CA7D85" w:rsidRDefault="00AE0258" w:rsidP="00AE0258">
            <w:pPr>
              <w:pStyle w:val="TAL"/>
              <w:rPr>
                <w:lang w:eastAsia="en-US"/>
              </w:rPr>
            </w:pPr>
          </w:p>
        </w:tc>
      </w:tr>
      <w:tr w:rsidR="00AE0258" w:rsidRPr="00CA7D85" w14:paraId="6C61DF92" w14:textId="77777777" w:rsidTr="00F60643">
        <w:tblPrEx>
          <w:tblCellMar>
            <w:left w:w="108" w:type="dxa"/>
            <w:right w:w="108" w:type="dxa"/>
          </w:tblCellMar>
        </w:tblPrEx>
        <w:tc>
          <w:tcPr>
            <w:tcW w:w="4535" w:type="dxa"/>
          </w:tcPr>
          <w:p w14:paraId="326F6A01" w14:textId="77777777" w:rsidR="00AE0258" w:rsidRPr="00CA7D85" w:rsidRDefault="00AE0258" w:rsidP="00AE0258">
            <w:pPr>
              <w:pStyle w:val="TAL"/>
              <w:rPr>
                <w:lang w:eastAsia="en-US"/>
              </w:rPr>
            </w:pPr>
            <w:r w:rsidRPr="00CA7D85">
              <w:rPr>
                <w:lang w:eastAsia="en-US"/>
              </w:rPr>
              <w:t xml:space="preserve">                </w:t>
            </w:r>
            <w:r w:rsidRPr="00CA7D85">
              <w:t>ssb-Results</w:t>
            </w:r>
            <w:r w:rsidRPr="00CA7D85">
              <w:rPr>
                <w:lang w:eastAsia="en-US"/>
              </w:rPr>
              <w:t xml:space="preserve"> SEQUENCE {</w:t>
            </w:r>
          </w:p>
        </w:tc>
        <w:tc>
          <w:tcPr>
            <w:tcW w:w="2267" w:type="dxa"/>
          </w:tcPr>
          <w:p w14:paraId="774279BB" w14:textId="77777777" w:rsidR="00AE0258" w:rsidRPr="00CA7D85" w:rsidRDefault="00AE0258" w:rsidP="00AE0258">
            <w:pPr>
              <w:pStyle w:val="TAL"/>
              <w:rPr>
                <w:lang w:eastAsia="en-US"/>
              </w:rPr>
            </w:pPr>
          </w:p>
        </w:tc>
        <w:tc>
          <w:tcPr>
            <w:tcW w:w="1700" w:type="dxa"/>
          </w:tcPr>
          <w:p w14:paraId="4C45052D" w14:textId="77777777" w:rsidR="00AE0258" w:rsidRPr="00CA7D85" w:rsidRDefault="00AE0258" w:rsidP="00AE0258">
            <w:pPr>
              <w:pStyle w:val="TAL"/>
              <w:rPr>
                <w:lang w:eastAsia="en-US"/>
              </w:rPr>
            </w:pPr>
          </w:p>
        </w:tc>
        <w:tc>
          <w:tcPr>
            <w:tcW w:w="1245" w:type="dxa"/>
          </w:tcPr>
          <w:p w14:paraId="0EE46E23" w14:textId="77777777" w:rsidR="00AE0258" w:rsidRPr="00CA7D85" w:rsidRDefault="00AE0258" w:rsidP="00AE0258">
            <w:pPr>
              <w:pStyle w:val="TAL"/>
              <w:rPr>
                <w:lang w:eastAsia="en-US"/>
              </w:rPr>
            </w:pPr>
          </w:p>
        </w:tc>
      </w:tr>
      <w:tr w:rsidR="00AE0258" w:rsidRPr="00CA7D85" w14:paraId="5DA0A0A0" w14:textId="77777777" w:rsidTr="00F60643">
        <w:tblPrEx>
          <w:tblCellMar>
            <w:left w:w="108" w:type="dxa"/>
            <w:right w:w="108" w:type="dxa"/>
          </w:tblCellMar>
        </w:tblPrEx>
        <w:tc>
          <w:tcPr>
            <w:tcW w:w="4535" w:type="dxa"/>
          </w:tcPr>
          <w:p w14:paraId="01CAE059" w14:textId="77777777" w:rsidR="00AE0258" w:rsidRPr="00CA7D85" w:rsidRDefault="00AE0258" w:rsidP="00AE0258">
            <w:pPr>
              <w:pStyle w:val="TAL"/>
              <w:rPr>
                <w:lang w:eastAsia="en-US"/>
              </w:rPr>
            </w:pPr>
            <w:r w:rsidRPr="00CA7D85">
              <w:rPr>
                <w:lang w:eastAsia="en-US"/>
              </w:rPr>
              <w:t xml:space="preserve">                  </w:t>
            </w:r>
            <w:r w:rsidRPr="00CA7D85">
              <w:t>rsrp</w:t>
            </w:r>
          </w:p>
        </w:tc>
        <w:tc>
          <w:tcPr>
            <w:tcW w:w="2267" w:type="dxa"/>
          </w:tcPr>
          <w:p w14:paraId="5F0D76FE" w14:textId="77777777" w:rsidR="00AE0258" w:rsidRPr="00CA7D85" w:rsidRDefault="00AE0258" w:rsidP="00AE0258">
            <w:pPr>
              <w:pStyle w:val="TAL"/>
              <w:rPr>
                <w:lang w:eastAsia="en-US"/>
              </w:rPr>
            </w:pPr>
            <w:r w:rsidRPr="00CA7D85">
              <w:t>(0..127)</w:t>
            </w:r>
          </w:p>
        </w:tc>
        <w:tc>
          <w:tcPr>
            <w:tcW w:w="1700" w:type="dxa"/>
          </w:tcPr>
          <w:p w14:paraId="229AE51D" w14:textId="77777777" w:rsidR="00AE0258" w:rsidRPr="00CA7D85" w:rsidRDefault="00AE0258" w:rsidP="00AE0258">
            <w:pPr>
              <w:pStyle w:val="TAL"/>
              <w:rPr>
                <w:lang w:eastAsia="en-US"/>
              </w:rPr>
            </w:pPr>
          </w:p>
        </w:tc>
        <w:tc>
          <w:tcPr>
            <w:tcW w:w="1245" w:type="dxa"/>
          </w:tcPr>
          <w:p w14:paraId="2B54572A" w14:textId="77777777" w:rsidR="00AE0258" w:rsidRPr="00CA7D85" w:rsidRDefault="00AE0258" w:rsidP="00AE0258">
            <w:pPr>
              <w:pStyle w:val="TAL"/>
              <w:rPr>
                <w:lang w:eastAsia="en-US"/>
              </w:rPr>
            </w:pPr>
          </w:p>
        </w:tc>
      </w:tr>
      <w:tr w:rsidR="00AE0258" w:rsidRPr="00CA7D85" w14:paraId="28C1AD35" w14:textId="77777777" w:rsidTr="00F60643">
        <w:tblPrEx>
          <w:tblCellMar>
            <w:left w:w="108" w:type="dxa"/>
            <w:right w:w="108" w:type="dxa"/>
          </w:tblCellMar>
        </w:tblPrEx>
        <w:tc>
          <w:tcPr>
            <w:tcW w:w="4535" w:type="dxa"/>
          </w:tcPr>
          <w:p w14:paraId="763F0711" w14:textId="77777777" w:rsidR="00AE0258" w:rsidRPr="00CA7D85" w:rsidRDefault="00AE0258" w:rsidP="00AE0258">
            <w:pPr>
              <w:pStyle w:val="TAL"/>
              <w:rPr>
                <w:lang w:eastAsia="en-US"/>
              </w:rPr>
            </w:pPr>
            <w:r w:rsidRPr="00CA7D85">
              <w:rPr>
                <w:lang w:eastAsia="en-US"/>
              </w:rPr>
              <w:t xml:space="preserve">                  </w:t>
            </w:r>
            <w:r w:rsidRPr="00CA7D85">
              <w:t>rsrq</w:t>
            </w:r>
          </w:p>
        </w:tc>
        <w:tc>
          <w:tcPr>
            <w:tcW w:w="2267" w:type="dxa"/>
          </w:tcPr>
          <w:p w14:paraId="6AFF1B6C" w14:textId="77777777" w:rsidR="00AE0258" w:rsidRPr="00CA7D85" w:rsidRDefault="00AE0258" w:rsidP="00AE0258">
            <w:pPr>
              <w:pStyle w:val="TAL"/>
              <w:rPr>
                <w:lang w:eastAsia="en-US"/>
              </w:rPr>
            </w:pPr>
            <w:r w:rsidRPr="00CA7D85">
              <w:t>Not present</w:t>
            </w:r>
          </w:p>
        </w:tc>
        <w:tc>
          <w:tcPr>
            <w:tcW w:w="1700" w:type="dxa"/>
          </w:tcPr>
          <w:p w14:paraId="57CBEF00" w14:textId="77777777" w:rsidR="00AE0258" w:rsidRPr="00CA7D85" w:rsidRDefault="00AE0258" w:rsidP="00AE0258">
            <w:pPr>
              <w:pStyle w:val="TAL"/>
              <w:rPr>
                <w:lang w:eastAsia="en-US"/>
              </w:rPr>
            </w:pPr>
          </w:p>
        </w:tc>
        <w:tc>
          <w:tcPr>
            <w:tcW w:w="1245" w:type="dxa"/>
          </w:tcPr>
          <w:p w14:paraId="459CBB13" w14:textId="77777777" w:rsidR="00AE0258" w:rsidRPr="00CA7D85" w:rsidRDefault="00AE0258" w:rsidP="00AE0258">
            <w:pPr>
              <w:pStyle w:val="TAL"/>
              <w:rPr>
                <w:lang w:eastAsia="en-US"/>
              </w:rPr>
            </w:pPr>
          </w:p>
        </w:tc>
      </w:tr>
      <w:tr w:rsidR="00AE0258" w:rsidRPr="00CA7D85" w14:paraId="3DA83697" w14:textId="77777777" w:rsidTr="00F60643">
        <w:tblPrEx>
          <w:tblCellMar>
            <w:left w:w="108" w:type="dxa"/>
            <w:right w:w="108" w:type="dxa"/>
          </w:tblCellMar>
        </w:tblPrEx>
        <w:tc>
          <w:tcPr>
            <w:tcW w:w="4535" w:type="dxa"/>
          </w:tcPr>
          <w:p w14:paraId="291E93E9" w14:textId="77777777" w:rsidR="00AE0258" w:rsidRPr="00CA7D85" w:rsidRDefault="00AE0258" w:rsidP="00AE0258">
            <w:pPr>
              <w:pStyle w:val="TAL"/>
              <w:rPr>
                <w:lang w:eastAsia="en-US"/>
              </w:rPr>
            </w:pPr>
            <w:r w:rsidRPr="00CA7D85">
              <w:rPr>
                <w:lang w:eastAsia="en-US"/>
              </w:rPr>
              <w:t xml:space="preserve">                  </w:t>
            </w:r>
            <w:r w:rsidRPr="00CA7D85">
              <w:t>sinr</w:t>
            </w:r>
          </w:p>
        </w:tc>
        <w:tc>
          <w:tcPr>
            <w:tcW w:w="2267" w:type="dxa"/>
          </w:tcPr>
          <w:p w14:paraId="151D1A54" w14:textId="77777777" w:rsidR="00AE0258" w:rsidRPr="00CA7D85" w:rsidRDefault="00AE0258" w:rsidP="00AE0258">
            <w:pPr>
              <w:pStyle w:val="TAL"/>
              <w:rPr>
                <w:lang w:eastAsia="en-US"/>
              </w:rPr>
            </w:pPr>
            <w:r w:rsidRPr="00CA7D85">
              <w:t>Not present</w:t>
            </w:r>
          </w:p>
        </w:tc>
        <w:tc>
          <w:tcPr>
            <w:tcW w:w="1700" w:type="dxa"/>
          </w:tcPr>
          <w:p w14:paraId="1887C356" w14:textId="77777777" w:rsidR="00AE0258" w:rsidRPr="00CA7D85" w:rsidRDefault="00AE0258" w:rsidP="00AE0258">
            <w:pPr>
              <w:pStyle w:val="TAL"/>
              <w:rPr>
                <w:lang w:eastAsia="en-US"/>
              </w:rPr>
            </w:pPr>
          </w:p>
        </w:tc>
        <w:tc>
          <w:tcPr>
            <w:tcW w:w="1245" w:type="dxa"/>
          </w:tcPr>
          <w:p w14:paraId="2B5D8446" w14:textId="77777777" w:rsidR="00AE0258" w:rsidRPr="00CA7D85" w:rsidRDefault="00AE0258" w:rsidP="00AE0258">
            <w:pPr>
              <w:pStyle w:val="TAL"/>
              <w:rPr>
                <w:lang w:eastAsia="en-US"/>
              </w:rPr>
            </w:pPr>
          </w:p>
        </w:tc>
      </w:tr>
      <w:tr w:rsidR="00AE0258" w:rsidRPr="00CA7D85" w14:paraId="175C9799" w14:textId="77777777" w:rsidTr="00F60643">
        <w:tblPrEx>
          <w:tblCellMar>
            <w:left w:w="108" w:type="dxa"/>
            <w:right w:w="108" w:type="dxa"/>
          </w:tblCellMar>
        </w:tblPrEx>
        <w:tc>
          <w:tcPr>
            <w:tcW w:w="4535" w:type="dxa"/>
          </w:tcPr>
          <w:p w14:paraId="79430B6E" w14:textId="77777777" w:rsidR="00AE0258" w:rsidRPr="00CA7D85" w:rsidRDefault="00AE0258" w:rsidP="00AE0258">
            <w:pPr>
              <w:pStyle w:val="TAL"/>
              <w:rPr>
                <w:lang w:eastAsia="en-US"/>
              </w:rPr>
            </w:pPr>
            <w:r w:rsidRPr="00CA7D85">
              <w:rPr>
                <w:lang w:eastAsia="en-US"/>
              </w:rPr>
              <w:t xml:space="preserve">                }</w:t>
            </w:r>
          </w:p>
        </w:tc>
        <w:tc>
          <w:tcPr>
            <w:tcW w:w="2267" w:type="dxa"/>
          </w:tcPr>
          <w:p w14:paraId="1C1A6D3B" w14:textId="77777777" w:rsidR="00AE0258" w:rsidRPr="00CA7D85" w:rsidRDefault="00AE0258" w:rsidP="00AE0258">
            <w:pPr>
              <w:pStyle w:val="TAL"/>
              <w:rPr>
                <w:lang w:eastAsia="en-US"/>
              </w:rPr>
            </w:pPr>
          </w:p>
        </w:tc>
        <w:tc>
          <w:tcPr>
            <w:tcW w:w="1700" w:type="dxa"/>
          </w:tcPr>
          <w:p w14:paraId="3CDD240F" w14:textId="77777777" w:rsidR="00AE0258" w:rsidRPr="00CA7D85" w:rsidRDefault="00AE0258" w:rsidP="00AE0258">
            <w:pPr>
              <w:pStyle w:val="TAL"/>
              <w:rPr>
                <w:lang w:eastAsia="en-US"/>
              </w:rPr>
            </w:pPr>
          </w:p>
        </w:tc>
        <w:tc>
          <w:tcPr>
            <w:tcW w:w="1245" w:type="dxa"/>
          </w:tcPr>
          <w:p w14:paraId="0ABD3310" w14:textId="77777777" w:rsidR="00AE0258" w:rsidRPr="00CA7D85" w:rsidRDefault="00AE0258" w:rsidP="00AE0258">
            <w:pPr>
              <w:pStyle w:val="TAL"/>
              <w:rPr>
                <w:lang w:eastAsia="en-US"/>
              </w:rPr>
            </w:pPr>
          </w:p>
        </w:tc>
      </w:tr>
      <w:tr w:rsidR="00AE0258" w:rsidRPr="00CA7D85" w14:paraId="71C8605D" w14:textId="77777777" w:rsidTr="00F60643">
        <w:tblPrEx>
          <w:tblCellMar>
            <w:left w:w="108" w:type="dxa"/>
            <w:right w:w="108" w:type="dxa"/>
          </w:tblCellMar>
        </w:tblPrEx>
        <w:tc>
          <w:tcPr>
            <w:tcW w:w="4535" w:type="dxa"/>
          </w:tcPr>
          <w:p w14:paraId="5630978E" w14:textId="77777777" w:rsidR="00AE0258" w:rsidRPr="00CA7D85" w:rsidRDefault="00AE0258" w:rsidP="00AE0258">
            <w:pPr>
              <w:pStyle w:val="TAL"/>
              <w:rPr>
                <w:lang w:eastAsia="en-US"/>
              </w:rPr>
            </w:pPr>
            <w:r w:rsidRPr="00CA7D85">
              <w:rPr>
                <w:lang w:eastAsia="en-US"/>
              </w:rPr>
              <w:t xml:space="preserve">              }</w:t>
            </w:r>
          </w:p>
        </w:tc>
        <w:tc>
          <w:tcPr>
            <w:tcW w:w="2267" w:type="dxa"/>
          </w:tcPr>
          <w:p w14:paraId="21330DA9" w14:textId="77777777" w:rsidR="00AE0258" w:rsidRPr="00CA7D85" w:rsidRDefault="00AE0258" w:rsidP="00AE0258">
            <w:pPr>
              <w:pStyle w:val="TAL"/>
              <w:rPr>
                <w:lang w:eastAsia="en-US"/>
              </w:rPr>
            </w:pPr>
          </w:p>
        </w:tc>
        <w:tc>
          <w:tcPr>
            <w:tcW w:w="1700" w:type="dxa"/>
          </w:tcPr>
          <w:p w14:paraId="3E9FD586" w14:textId="77777777" w:rsidR="00AE0258" w:rsidRPr="00CA7D85" w:rsidRDefault="00AE0258" w:rsidP="00AE0258">
            <w:pPr>
              <w:pStyle w:val="TAL"/>
              <w:rPr>
                <w:lang w:eastAsia="en-US"/>
              </w:rPr>
            </w:pPr>
          </w:p>
        </w:tc>
        <w:tc>
          <w:tcPr>
            <w:tcW w:w="1245" w:type="dxa"/>
          </w:tcPr>
          <w:p w14:paraId="14CF5A50" w14:textId="77777777" w:rsidR="00AE0258" w:rsidRPr="00CA7D85" w:rsidRDefault="00AE0258" w:rsidP="00AE0258">
            <w:pPr>
              <w:pStyle w:val="TAL"/>
              <w:rPr>
                <w:lang w:eastAsia="en-US"/>
              </w:rPr>
            </w:pPr>
          </w:p>
        </w:tc>
      </w:tr>
      <w:tr w:rsidR="00AE0258" w:rsidRPr="00CA7D85" w14:paraId="2FBF42C1" w14:textId="77777777" w:rsidTr="00F60643">
        <w:tblPrEx>
          <w:tblCellMar>
            <w:left w:w="108" w:type="dxa"/>
            <w:right w:w="108" w:type="dxa"/>
          </w:tblCellMar>
        </w:tblPrEx>
        <w:tc>
          <w:tcPr>
            <w:tcW w:w="4535" w:type="dxa"/>
          </w:tcPr>
          <w:p w14:paraId="2F25BD8E" w14:textId="77777777" w:rsidR="00AE0258" w:rsidRPr="00CA7D85" w:rsidRDefault="00AE0258" w:rsidP="00AE0258">
            <w:pPr>
              <w:pStyle w:val="TAL"/>
              <w:rPr>
                <w:lang w:eastAsia="en-US"/>
              </w:rPr>
            </w:pPr>
            <w:r w:rsidRPr="00CA7D85">
              <w:rPr>
                <w:lang w:eastAsia="en-US"/>
              </w:rPr>
              <w:t xml:space="preserve">            }</w:t>
            </w:r>
          </w:p>
        </w:tc>
        <w:tc>
          <w:tcPr>
            <w:tcW w:w="2267" w:type="dxa"/>
          </w:tcPr>
          <w:p w14:paraId="55E5CE78" w14:textId="77777777" w:rsidR="00AE0258" w:rsidRPr="00CA7D85" w:rsidRDefault="00AE0258" w:rsidP="00AE0258">
            <w:pPr>
              <w:pStyle w:val="TAL"/>
              <w:rPr>
                <w:lang w:eastAsia="en-US"/>
              </w:rPr>
            </w:pPr>
          </w:p>
        </w:tc>
        <w:tc>
          <w:tcPr>
            <w:tcW w:w="1700" w:type="dxa"/>
          </w:tcPr>
          <w:p w14:paraId="6C2EC249" w14:textId="77777777" w:rsidR="00AE0258" w:rsidRPr="00CA7D85" w:rsidRDefault="00AE0258" w:rsidP="00AE0258">
            <w:pPr>
              <w:pStyle w:val="TAL"/>
              <w:rPr>
                <w:lang w:eastAsia="en-US"/>
              </w:rPr>
            </w:pPr>
          </w:p>
        </w:tc>
        <w:tc>
          <w:tcPr>
            <w:tcW w:w="1245" w:type="dxa"/>
          </w:tcPr>
          <w:p w14:paraId="58E04B8D" w14:textId="77777777" w:rsidR="00AE0258" w:rsidRPr="00CA7D85" w:rsidRDefault="00AE0258" w:rsidP="00AE0258">
            <w:pPr>
              <w:pStyle w:val="TAL"/>
              <w:rPr>
                <w:lang w:eastAsia="en-US"/>
              </w:rPr>
            </w:pPr>
          </w:p>
        </w:tc>
      </w:tr>
      <w:tr w:rsidR="00AE0258" w:rsidRPr="00CA7D85" w14:paraId="553EC6F7" w14:textId="77777777" w:rsidTr="00F60643">
        <w:tblPrEx>
          <w:tblCellMar>
            <w:left w:w="108" w:type="dxa"/>
            <w:right w:w="108" w:type="dxa"/>
          </w:tblCellMar>
        </w:tblPrEx>
        <w:tc>
          <w:tcPr>
            <w:tcW w:w="4535" w:type="dxa"/>
          </w:tcPr>
          <w:p w14:paraId="5770BA7B" w14:textId="77777777" w:rsidR="00AE0258" w:rsidRPr="00CA7D85" w:rsidRDefault="00AE0258" w:rsidP="00AE0258">
            <w:pPr>
              <w:pStyle w:val="TAL"/>
              <w:rPr>
                <w:lang w:eastAsia="en-US"/>
              </w:rPr>
            </w:pPr>
            <w:r w:rsidRPr="00CA7D85">
              <w:rPr>
                <w:lang w:eastAsia="en-US"/>
              </w:rPr>
              <w:t xml:space="preserve">            </w:t>
            </w:r>
            <w:r w:rsidRPr="00CA7D85">
              <w:t>resultsCSI-RS-Indexes</w:t>
            </w:r>
          </w:p>
        </w:tc>
        <w:tc>
          <w:tcPr>
            <w:tcW w:w="2267" w:type="dxa"/>
          </w:tcPr>
          <w:p w14:paraId="1AAEEEC1" w14:textId="77777777" w:rsidR="00AE0258" w:rsidRPr="00CA7D85" w:rsidRDefault="00AE0258" w:rsidP="00AE0258">
            <w:pPr>
              <w:pStyle w:val="TAL"/>
              <w:rPr>
                <w:lang w:eastAsia="en-US"/>
              </w:rPr>
            </w:pPr>
            <w:r w:rsidRPr="00CA7D85">
              <w:rPr>
                <w:lang w:eastAsia="en-US"/>
              </w:rPr>
              <w:t>Not present</w:t>
            </w:r>
          </w:p>
        </w:tc>
        <w:tc>
          <w:tcPr>
            <w:tcW w:w="1700" w:type="dxa"/>
          </w:tcPr>
          <w:p w14:paraId="440A356F" w14:textId="77777777" w:rsidR="00AE0258" w:rsidRPr="00CA7D85" w:rsidRDefault="00AE0258" w:rsidP="00AE0258">
            <w:pPr>
              <w:pStyle w:val="TAL"/>
              <w:rPr>
                <w:lang w:eastAsia="en-US"/>
              </w:rPr>
            </w:pPr>
          </w:p>
        </w:tc>
        <w:tc>
          <w:tcPr>
            <w:tcW w:w="1245" w:type="dxa"/>
          </w:tcPr>
          <w:p w14:paraId="56B0BC90" w14:textId="77777777" w:rsidR="00AE0258" w:rsidRPr="00CA7D85" w:rsidRDefault="00AE0258" w:rsidP="00AE0258">
            <w:pPr>
              <w:pStyle w:val="TAL"/>
              <w:rPr>
                <w:lang w:eastAsia="en-US"/>
              </w:rPr>
            </w:pPr>
          </w:p>
        </w:tc>
      </w:tr>
      <w:bookmarkEnd w:id="7890"/>
      <w:tr w:rsidR="00AE0258" w:rsidRPr="00CA7D85" w14:paraId="22F3A043" w14:textId="77777777" w:rsidTr="00F60643">
        <w:tblPrEx>
          <w:tblCellMar>
            <w:left w:w="108" w:type="dxa"/>
            <w:right w:w="108" w:type="dxa"/>
          </w:tblCellMar>
        </w:tblPrEx>
        <w:tc>
          <w:tcPr>
            <w:tcW w:w="4535" w:type="dxa"/>
          </w:tcPr>
          <w:p w14:paraId="6463C5B9" w14:textId="77777777" w:rsidR="00AE0258" w:rsidRPr="00CA7D85" w:rsidRDefault="00AE0258" w:rsidP="00AE0258">
            <w:pPr>
              <w:pStyle w:val="TAL"/>
              <w:rPr>
                <w:lang w:eastAsia="en-US"/>
              </w:rPr>
            </w:pPr>
            <w:r w:rsidRPr="00CA7D85">
              <w:rPr>
                <w:lang w:eastAsia="en-US"/>
              </w:rPr>
              <w:t xml:space="preserve">          }</w:t>
            </w:r>
          </w:p>
        </w:tc>
        <w:tc>
          <w:tcPr>
            <w:tcW w:w="2267" w:type="dxa"/>
          </w:tcPr>
          <w:p w14:paraId="62A53BCC" w14:textId="77777777" w:rsidR="00AE0258" w:rsidRPr="00CA7D85" w:rsidRDefault="00AE0258" w:rsidP="00AE0258">
            <w:pPr>
              <w:pStyle w:val="TAL"/>
              <w:rPr>
                <w:lang w:eastAsia="en-US"/>
              </w:rPr>
            </w:pPr>
          </w:p>
        </w:tc>
        <w:tc>
          <w:tcPr>
            <w:tcW w:w="1700" w:type="dxa"/>
          </w:tcPr>
          <w:p w14:paraId="77F3E908" w14:textId="77777777" w:rsidR="00AE0258" w:rsidRPr="00CA7D85" w:rsidRDefault="00AE0258" w:rsidP="00AE0258">
            <w:pPr>
              <w:pStyle w:val="TAL"/>
              <w:rPr>
                <w:lang w:eastAsia="en-US"/>
              </w:rPr>
            </w:pPr>
          </w:p>
        </w:tc>
        <w:tc>
          <w:tcPr>
            <w:tcW w:w="1245" w:type="dxa"/>
          </w:tcPr>
          <w:p w14:paraId="633FD5A2" w14:textId="77777777" w:rsidR="00AE0258" w:rsidRPr="00CA7D85" w:rsidRDefault="00AE0258" w:rsidP="00AE0258">
            <w:pPr>
              <w:pStyle w:val="TAL"/>
              <w:rPr>
                <w:lang w:eastAsia="en-US"/>
              </w:rPr>
            </w:pPr>
          </w:p>
        </w:tc>
      </w:tr>
      <w:tr w:rsidR="00AE0258" w:rsidRPr="00CA7D85" w14:paraId="74980D95" w14:textId="77777777" w:rsidTr="00F60643">
        <w:tblPrEx>
          <w:tblCellMar>
            <w:left w:w="108" w:type="dxa"/>
            <w:right w:w="108" w:type="dxa"/>
          </w:tblCellMar>
        </w:tblPrEx>
        <w:tc>
          <w:tcPr>
            <w:tcW w:w="4535" w:type="dxa"/>
          </w:tcPr>
          <w:p w14:paraId="77580034" w14:textId="77777777" w:rsidR="00AE0258" w:rsidRPr="00CA7D85" w:rsidRDefault="00AE0258" w:rsidP="00AE0258">
            <w:pPr>
              <w:pStyle w:val="TAL"/>
              <w:rPr>
                <w:lang w:eastAsia="en-US"/>
              </w:rPr>
            </w:pPr>
            <w:r w:rsidRPr="00CA7D85">
              <w:rPr>
                <w:lang w:eastAsia="en-US"/>
              </w:rPr>
              <w:t xml:space="preserve">        }</w:t>
            </w:r>
          </w:p>
        </w:tc>
        <w:tc>
          <w:tcPr>
            <w:tcW w:w="2267" w:type="dxa"/>
          </w:tcPr>
          <w:p w14:paraId="060CD13E" w14:textId="77777777" w:rsidR="00AE0258" w:rsidRPr="00CA7D85" w:rsidRDefault="00AE0258" w:rsidP="00AE0258">
            <w:pPr>
              <w:pStyle w:val="TAL"/>
              <w:rPr>
                <w:lang w:eastAsia="en-US"/>
              </w:rPr>
            </w:pPr>
          </w:p>
        </w:tc>
        <w:tc>
          <w:tcPr>
            <w:tcW w:w="1700" w:type="dxa"/>
          </w:tcPr>
          <w:p w14:paraId="34C3DEDD" w14:textId="77777777" w:rsidR="00AE0258" w:rsidRPr="00CA7D85" w:rsidRDefault="00AE0258" w:rsidP="00AE0258">
            <w:pPr>
              <w:pStyle w:val="TAL"/>
              <w:rPr>
                <w:lang w:eastAsia="en-US"/>
              </w:rPr>
            </w:pPr>
          </w:p>
        </w:tc>
        <w:tc>
          <w:tcPr>
            <w:tcW w:w="1245" w:type="dxa"/>
          </w:tcPr>
          <w:p w14:paraId="5949859F" w14:textId="77777777" w:rsidR="00AE0258" w:rsidRPr="00CA7D85" w:rsidRDefault="00AE0258" w:rsidP="00AE0258">
            <w:pPr>
              <w:pStyle w:val="TAL"/>
              <w:rPr>
                <w:lang w:eastAsia="en-US"/>
              </w:rPr>
            </w:pPr>
          </w:p>
        </w:tc>
      </w:tr>
      <w:tr w:rsidR="00AE0258" w:rsidRPr="00CA7D85" w14:paraId="2A34A745" w14:textId="77777777" w:rsidTr="00F60643">
        <w:tblPrEx>
          <w:tblCellMar>
            <w:left w:w="108" w:type="dxa"/>
            <w:right w:w="108" w:type="dxa"/>
          </w:tblCellMar>
        </w:tblPrEx>
        <w:tc>
          <w:tcPr>
            <w:tcW w:w="4535" w:type="dxa"/>
          </w:tcPr>
          <w:p w14:paraId="084E11C1" w14:textId="77777777" w:rsidR="00AE0258" w:rsidRPr="00CA7D85" w:rsidRDefault="00AE0258" w:rsidP="00AE0258">
            <w:pPr>
              <w:pStyle w:val="TAL"/>
              <w:rPr>
                <w:lang w:eastAsia="en-US"/>
              </w:rPr>
            </w:pPr>
            <w:r w:rsidRPr="00CA7D85">
              <w:rPr>
                <w:lang w:eastAsia="en-US"/>
              </w:rPr>
              <w:t xml:space="preserve">      }</w:t>
            </w:r>
          </w:p>
        </w:tc>
        <w:tc>
          <w:tcPr>
            <w:tcW w:w="2267" w:type="dxa"/>
          </w:tcPr>
          <w:p w14:paraId="360BE012" w14:textId="77777777" w:rsidR="00AE0258" w:rsidRPr="00CA7D85" w:rsidRDefault="00AE0258" w:rsidP="00AE0258">
            <w:pPr>
              <w:pStyle w:val="TAL"/>
              <w:rPr>
                <w:lang w:eastAsia="en-US"/>
              </w:rPr>
            </w:pPr>
          </w:p>
        </w:tc>
        <w:tc>
          <w:tcPr>
            <w:tcW w:w="1700" w:type="dxa"/>
          </w:tcPr>
          <w:p w14:paraId="009FECE8" w14:textId="77777777" w:rsidR="00AE0258" w:rsidRPr="00CA7D85" w:rsidRDefault="00AE0258" w:rsidP="00AE0258">
            <w:pPr>
              <w:pStyle w:val="TAL"/>
              <w:rPr>
                <w:lang w:eastAsia="en-US"/>
              </w:rPr>
            </w:pPr>
          </w:p>
        </w:tc>
        <w:tc>
          <w:tcPr>
            <w:tcW w:w="1245" w:type="dxa"/>
          </w:tcPr>
          <w:p w14:paraId="12503602" w14:textId="77777777" w:rsidR="00AE0258" w:rsidRPr="00CA7D85" w:rsidRDefault="00AE0258" w:rsidP="00AE0258">
            <w:pPr>
              <w:pStyle w:val="TAL"/>
              <w:rPr>
                <w:lang w:eastAsia="en-US"/>
              </w:rPr>
            </w:pPr>
          </w:p>
        </w:tc>
      </w:tr>
      <w:tr w:rsidR="00AE0258" w:rsidRPr="00CA7D85" w14:paraId="4A41E8C3" w14:textId="77777777" w:rsidTr="00F60643">
        <w:tblPrEx>
          <w:tblCellMar>
            <w:left w:w="108" w:type="dxa"/>
            <w:right w:w="108" w:type="dxa"/>
          </w:tblCellMar>
        </w:tblPrEx>
        <w:tc>
          <w:tcPr>
            <w:tcW w:w="4535" w:type="dxa"/>
          </w:tcPr>
          <w:p w14:paraId="4101DE6A" w14:textId="77777777" w:rsidR="00AE0258" w:rsidRPr="00CA7D85" w:rsidRDefault="00AE0258" w:rsidP="00AE0258">
            <w:pPr>
              <w:pStyle w:val="TAL"/>
            </w:pPr>
            <w:r w:rsidRPr="00CA7D85">
              <w:t xml:space="preserve">      cgi-Info</w:t>
            </w:r>
          </w:p>
        </w:tc>
        <w:tc>
          <w:tcPr>
            <w:tcW w:w="2267" w:type="dxa"/>
          </w:tcPr>
          <w:p w14:paraId="7FBE709E" w14:textId="77777777" w:rsidR="00AE0258" w:rsidRPr="00CA7D85" w:rsidRDefault="00AE0258" w:rsidP="00AE0258">
            <w:pPr>
              <w:pStyle w:val="TAL"/>
            </w:pPr>
            <w:r w:rsidRPr="00CA7D85">
              <w:t>Not present</w:t>
            </w:r>
          </w:p>
        </w:tc>
        <w:tc>
          <w:tcPr>
            <w:tcW w:w="1700" w:type="dxa"/>
          </w:tcPr>
          <w:p w14:paraId="47F35954" w14:textId="77777777" w:rsidR="00AE0258" w:rsidRPr="00CA7D85" w:rsidRDefault="00AE0258" w:rsidP="00AE0258">
            <w:pPr>
              <w:pStyle w:val="TAL"/>
            </w:pPr>
          </w:p>
        </w:tc>
        <w:tc>
          <w:tcPr>
            <w:tcW w:w="1245" w:type="dxa"/>
          </w:tcPr>
          <w:p w14:paraId="5DB6D623" w14:textId="77777777" w:rsidR="00AE0258" w:rsidRPr="00CA7D85" w:rsidRDefault="00AE0258" w:rsidP="00AE0258">
            <w:pPr>
              <w:pStyle w:val="TAL"/>
            </w:pPr>
          </w:p>
        </w:tc>
      </w:tr>
      <w:tr w:rsidR="00AE0258" w:rsidRPr="00CA7D85" w14:paraId="117560BC" w14:textId="77777777" w:rsidTr="00F60643">
        <w:tblPrEx>
          <w:tblCellMar>
            <w:left w:w="108" w:type="dxa"/>
            <w:right w:w="108" w:type="dxa"/>
          </w:tblCellMar>
        </w:tblPrEx>
        <w:tc>
          <w:tcPr>
            <w:tcW w:w="4535" w:type="dxa"/>
          </w:tcPr>
          <w:p w14:paraId="5D8B57D5" w14:textId="77777777" w:rsidR="00AE0258" w:rsidRPr="00CA7D85" w:rsidRDefault="00AE0258" w:rsidP="00AE0258">
            <w:pPr>
              <w:pStyle w:val="TAL"/>
              <w:rPr>
                <w:lang w:eastAsia="en-US"/>
              </w:rPr>
            </w:pPr>
            <w:r w:rsidRPr="00CA7D85">
              <w:rPr>
                <w:lang w:eastAsia="en-US"/>
              </w:rPr>
              <w:t xml:space="preserve">    }</w:t>
            </w:r>
          </w:p>
        </w:tc>
        <w:tc>
          <w:tcPr>
            <w:tcW w:w="2267" w:type="dxa"/>
          </w:tcPr>
          <w:p w14:paraId="45B55BCC" w14:textId="77777777" w:rsidR="00AE0258" w:rsidRPr="00CA7D85" w:rsidRDefault="00AE0258" w:rsidP="00AE0258">
            <w:pPr>
              <w:pStyle w:val="TAL"/>
              <w:rPr>
                <w:lang w:eastAsia="en-US"/>
              </w:rPr>
            </w:pPr>
          </w:p>
        </w:tc>
        <w:tc>
          <w:tcPr>
            <w:tcW w:w="1700" w:type="dxa"/>
          </w:tcPr>
          <w:p w14:paraId="598F7DA5" w14:textId="77777777" w:rsidR="00AE0258" w:rsidRPr="00CA7D85" w:rsidRDefault="00AE0258" w:rsidP="00AE0258">
            <w:pPr>
              <w:pStyle w:val="TAL"/>
              <w:rPr>
                <w:lang w:eastAsia="en-US"/>
              </w:rPr>
            </w:pPr>
          </w:p>
        </w:tc>
        <w:tc>
          <w:tcPr>
            <w:tcW w:w="1245" w:type="dxa"/>
          </w:tcPr>
          <w:p w14:paraId="70D4094A" w14:textId="77777777" w:rsidR="00AE0258" w:rsidRPr="00CA7D85" w:rsidRDefault="00AE0258" w:rsidP="00AE0258">
            <w:pPr>
              <w:pStyle w:val="TAL"/>
              <w:rPr>
                <w:lang w:eastAsia="en-US"/>
              </w:rPr>
            </w:pPr>
          </w:p>
        </w:tc>
      </w:tr>
      <w:tr w:rsidR="00AE0258" w:rsidRPr="00CA7D85" w14:paraId="72FB68F0" w14:textId="77777777" w:rsidTr="00F60643">
        <w:tblPrEx>
          <w:tblCellMar>
            <w:left w:w="108" w:type="dxa"/>
            <w:right w:w="108" w:type="dxa"/>
          </w:tblCellMar>
        </w:tblPrEx>
        <w:tc>
          <w:tcPr>
            <w:tcW w:w="4535" w:type="dxa"/>
          </w:tcPr>
          <w:p w14:paraId="5F0CC1B8" w14:textId="77777777" w:rsidR="00AE0258" w:rsidRPr="00CA7D85" w:rsidRDefault="00AE0258" w:rsidP="00AE0258">
            <w:pPr>
              <w:pStyle w:val="TAL"/>
              <w:rPr>
                <w:lang w:eastAsia="en-US"/>
              </w:rPr>
            </w:pPr>
            <w:r w:rsidRPr="00CA7D85">
              <w:rPr>
                <w:lang w:eastAsia="en-US"/>
              </w:rPr>
              <w:t xml:space="preserve">  }</w:t>
            </w:r>
          </w:p>
        </w:tc>
        <w:tc>
          <w:tcPr>
            <w:tcW w:w="2267" w:type="dxa"/>
          </w:tcPr>
          <w:p w14:paraId="07709D3E" w14:textId="77777777" w:rsidR="00AE0258" w:rsidRPr="00CA7D85" w:rsidRDefault="00AE0258" w:rsidP="00AE0258">
            <w:pPr>
              <w:pStyle w:val="TAL"/>
              <w:rPr>
                <w:lang w:eastAsia="en-US"/>
              </w:rPr>
            </w:pPr>
          </w:p>
        </w:tc>
        <w:tc>
          <w:tcPr>
            <w:tcW w:w="1700" w:type="dxa"/>
          </w:tcPr>
          <w:p w14:paraId="064D0E7F" w14:textId="77777777" w:rsidR="00AE0258" w:rsidRPr="00CA7D85" w:rsidRDefault="00AE0258" w:rsidP="00AE0258">
            <w:pPr>
              <w:pStyle w:val="TAL"/>
              <w:rPr>
                <w:lang w:eastAsia="en-US"/>
              </w:rPr>
            </w:pPr>
          </w:p>
        </w:tc>
        <w:tc>
          <w:tcPr>
            <w:tcW w:w="1245" w:type="dxa"/>
          </w:tcPr>
          <w:p w14:paraId="5531CFBD" w14:textId="77777777" w:rsidR="00AE0258" w:rsidRPr="00CA7D85" w:rsidRDefault="00AE0258" w:rsidP="00AE0258">
            <w:pPr>
              <w:pStyle w:val="TAL"/>
              <w:rPr>
                <w:lang w:eastAsia="en-US"/>
              </w:rPr>
            </w:pPr>
          </w:p>
        </w:tc>
      </w:tr>
      <w:tr w:rsidR="00AE0258" w:rsidRPr="00CA7D85" w14:paraId="758A4CB7" w14:textId="77777777" w:rsidTr="00F60643">
        <w:tblPrEx>
          <w:tblCellMar>
            <w:left w:w="108" w:type="dxa"/>
            <w:right w:w="108" w:type="dxa"/>
          </w:tblCellMar>
        </w:tblPrEx>
        <w:tc>
          <w:tcPr>
            <w:tcW w:w="4535" w:type="dxa"/>
            <w:tcBorders>
              <w:bottom w:val="single" w:sz="4" w:space="0" w:color="auto"/>
            </w:tcBorders>
          </w:tcPr>
          <w:p w14:paraId="31F5B2E1" w14:textId="77777777" w:rsidR="00AE0258" w:rsidRPr="00CA7D85" w:rsidRDefault="00AE0258" w:rsidP="00AE0258">
            <w:pPr>
              <w:pStyle w:val="TAL"/>
              <w:rPr>
                <w:lang w:eastAsia="en-US"/>
              </w:rPr>
            </w:pPr>
            <w:r w:rsidRPr="00CA7D85">
              <w:rPr>
                <w:lang w:eastAsia="en-US"/>
              </w:rPr>
              <w:t>}</w:t>
            </w:r>
          </w:p>
        </w:tc>
        <w:tc>
          <w:tcPr>
            <w:tcW w:w="2267" w:type="dxa"/>
          </w:tcPr>
          <w:p w14:paraId="39DC2699" w14:textId="77777777" w:rsidR="00AE0258" w:rsidRPr="00CA7D85" w:rsidRDefault="00AE0258" w:rsidP="00AE0258">
            <w:pPr>
              <w:pStyle w:val="TAL"/>
              <w:rPr>
                <w:lang w:eastAsia="en-US"/>
              </w:rPr>
            </w:pPr>
          </w:p>
        </w:tc>
        <w:tc>
          <w:tcPr>
            <w:tcW w:w="1700" w:type="dxa"/>
          </w:tcPr>
          <w:p w14:paraId="4DC192A6" w14:textId="77777777" w:rsidR="00AE0258" w:rsidRPr="00CA7D85" w:rsidRDefault="00AE0258" w:rsidP="00AE0258">
            <w:pPr>
              <w:pStyle w:val="TAL"/>
              <w:rPr>
                <w:lang w:eastAsia="en-US"/>
              </w:rPr>
            </w:pPr>
          </w:p>
        </w:tc>
        <w:tc>
          <w:tcPr>
            <w:tcW w:w="1245" w:type="dxa"/>
          </w:tcPr>
          <w:p w14:paraId="1623C6B2" w14:textId="77777777" w:rsidR="00AE0258" w:rsidRPr="00CA7D85" w:rsidRDefault="00AE0258" w:rsidP="00AE0258">
            <w:pPr>
              <w:pStyle w:val="TAL"/>
              <w:rPr>
                <w:lang w:eastAsia="en-US"/>
              </w:rPr>
            </w:pPr>
          </w:p>
        </w:tc>
      </w:tr>
    </w:tbl>
    <w:p w14:paraId="55ADEF35" w14:textId="77777777" w:rsidR="00C50773" w:rsidRPr="00CA7D85" w:rsidRDefault="00C50773" w:rsidP="00C50773"/>
    <w:p w14:paraId="0CBE9F4C" w14:textId="77777777" w:rsidR="00D46BBE" w:rsidRPr="00CA7D85" w:rsidRDefault="00D46BBE" w:rsidP="007639A1">
      <w:pPr>
        <w:pStyle w:val="TH"/>
      </w:pPr>
      <w:r w:rsidRPr="00CA7D85">
        <w:t xml:space="preserve">Table </w:t>
      </w:r>
      <w:r w:rsidR="004C0EED" w:rsidRPr="00CA7D85">
        <w:rPr>
          <w:lang w:eastAsia="sv-SE"/>
        </w:rPr>
        <w:t>8.2.3.9.1</w:t>
      </w:r>
      <w:r w:rsidRPr="00CA7D85">
        <w:rPr>
          <w:lang w:eastAsia="sv-SE"/>
        </w:rPr>
        <w:t>.3.3-1</w:t>
      </w:r>
      <w:r w:rsidR="00C50773" w:rsidRPr="00CA7D85">
        <w:rPr>
          <w:lang w:eastAsia="sv-SE"/>
        </w:rPr>
        <w:t>3</w:t>
      </w:r>
      <w:r w:rsidRPr="00CA7D85">
        <w:t xml:space="preserve">: </w:t>
      </w:r>
      <w:r w:rsidR="00A50CD3" w:rsidRPr="00CA7D85">
        <w:t>Void</w:t>
      </w:r>
    </w:p>
    <w:p w14:paraId="07F1CE53" w14:textId="77777777" w:rsidR="00D46BBE" w:rsidRPr="00CA7D85" w:rsidRDefault="00D46BBE" w:rsidP="007639A1">
      <w:pPr>
        <w:pStyle w:val="TH"/>
      </w:pPr>
      <w:r w:rsidRPr="00CA7D85">
        <w:t xml:space="preserve">Table </w:t>
      </w:r>
      <w:r w:rsidR="004C0EED" w:rsidRPr="00CA7D85">
        <w:rPr>
          <w:lang w:eastAsia="sv-SE"/>
        </w:rPr>
        <w:t>8.2.3.9.1</w:t>
      </w:r>
      <w:r w:rsidRPr="00CA7D85">
        <w:rPr>
          <w:lang w:eastAsia="sv-SE"/>
        </w:rPr>
        <w:t>.3.3-1</w:t>
      </w:r>
      <w:r w:rsidR="00C50773" w:rsidRPr="00CA7D85">
        <w:rPr>
          <w:lang w:eastAsia="sv-SE"/>
        </w:rPr>
        <w:t>4</w:t>
      </w:r>
      <w:r w:rsidRPr="00CA7D85">
        <w:t xml:space="preserve">: </w:t>
      </w:r>
      <w:r w:rsidR="00A50CD3" w:rsidRPr="00CA7D85">
        <w:t>Void</w:t>
      </w:r>
    </w:p>
    <w:p w14:paraId="628503F7" w14:textId="77777777" w:rsidR="00117E0A" w:rsidRPr="00CA7D85" w:rsidRDefault="00117E0A" w:rsidP="00117E0A">
      <w:pPr>
        <w:pStyle w:val="TH"/>
        <w:rPr>
          <w:i/>
        </w:rPr>
      </w:pPr>
      <w:r w:rsidRPr="00CA7D85">
        <w:t xml:space="preserve">Table 8.2.3.9.1.3.3-14A: </w:t>
      </w:r>
      <w:r w:rsidR="00A50CD3" w:rsidRPr="00CA7D85">
        <w:t>Void</w:t>
      </w:r>
    </w:p>
    <w:p w14:paraId="23F61551" w14:textId="77777777" w:rsidR="00117E0A" w:rsidRPr="00CA7D85" w:rsidRDefault="00117E0A" w:rsidP="00117E0A">
      <w:pPr>
        <w:pStyle w:val="TH"/>
      </w:pPr>
      <w:r w:rsidRPr="00CA7D85">
        <w:t xml:space="preserve">Table </w:t>
      </w:r>
      <w:r w:rsidRPr="00CA7D85">
        <w:rPr>
          <w:lang w:eastAsia="sv-SE"/>
        </w:rPr>
        <w:t>8.2.3.9.1.3.3-14B</w:t>
      </w:r>
      <w:r w:rsidRPr="00CA7D85">
        <w:t xml:space="preserve">: </w:t>
      </w:r>
      <w:r w:rsidR="00A50CD3" w:rsidRPr="00CA7D85">
        <w:t>Void</w:t>
      </w:r>
    </w:p>
    <w:p w14:paraId="329C7E32" w14:textId="77777777" w:rsidR="003462CB" w:rsidRPr="00CA7D85" w:rsidRDefault="003462CB" w:rsidP="003462CB">
      <w:pPr>
        <w:pStyle w:val="TH"/>
      </w:pPr>
      <w:r w:rsidRPr="00CA7D85">
        <w:t xml:space="preserve">Table </w:t>
      </w:r>
      <w:r w:rsidRPr="00CA7D85">
        <w:rPr>
          <w:lang w:eastAsia="sv-SE"/>
        </w:rPr>
        <w:t>8.2.3.9.1.3.3-14C</w:t>
      </w:r>
      <w:r w:rsidRPr="00CA7D85">
        <w:t xml:space="preserve">: </w:t>
      </w:r>
      <w:r w:rsidR="00A50CD3" w:rsidRPr="00CA7D85">
        <w:t>Void</w:t>
      </w:r>
    </w:p>
    <w:p w14:paraId="38A21FBA" w14:textId="0A80454B" w:rsidR="003462CB" w:rsidRPr="00CA7D85" w:rsidRDefault="003462CB" w:rsidP="003462CB">
      <w:pPr>
        <w:pStyle w:val="TH"/>
      </w:pPr>
      <w:r w:rsidRPr="00CA7D85">
        <w:t xml:space="preserve">Table </w:t>
      </w:r>
      <w:r w:rsidRPr="00CA7D85">
        <w:rPr>
          <w:lang w:eastAsia="sv-SE"/>
        </w:rPr>
        <w:t>8.2.3.9.1.3.3-14D</w:t>
      </w:r>
      <w:r w:rsidRPr="00CA7D85">
        <w:t xml:space="preserve">: </w:t>
      </w:r>
      <w:r w:rsidR="00A50CD3" w:rsidRPr="00CA7D85">
        <w:t>Void</w:t>
      </w:r>
    </w:p>
    <w:p w14:paraId="75EF0670" w14:textId="77777777" w:rsidR="00B60E99" w:rsidRPr="00CA7D85" w:rsidRDefault="00B60E99" w:rsidP="00F60643"/>
    <w:p w14:paraId="3EA7FB10" w14:textId="77777777" w:rsidR="003462CB" w:rsidRPr="00CA7D85" w:rsidRDefault="003462CB" w:rsidP="003462CB">
      <w:pPr>
        <w:pStyle w:val="TH"/>
      </w:pPr>
      <w:r w:rsidRPr="00CA7D85">
        <w:t xml:space="preserve">Table </w:t>
      </w:r>
      <w:r w:rsidRPr="00CA7D85">
        <w:rPr>
          <w:lang w:eastAsia="sv-SE"/>
        </w:rPr>
        <w:t>8.2.3.9.1.3.3-15</w:t>
      </w:r>
      <w:r w:rsidRPr="00CA7D85">
        <w:t>: MeasurementReport</w:t>
      </w:r>
      <w:r w:rsidRPr="00CA7D85">
        <w:rPr>
          <w:i/>
        </w:rPr>
        <w:t xml:space="preserve"> </w:t>
      </w:r>
      <w:r w:rsidRPr="00CA7D85">
        <w:t xml:space="preserve">(step 12, Table </w:t>
      </w:r>
      <w:r w:rsidRPr="00CA7D85">
        <w:rPr>
          <w:lang w:eastAsia="sv-SE"/>
        </w:rPr>
        <w:t>8.2.3.9.1.3.2-2</w:t>
      </w:r>
      <w:r w:rsidRPr="00CA7D8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462CB" w:rsidRPr="00CA7D85" w14:paraId="2B76CE49" w14:textId="77777777" w:rsidTr="003462CB">
        <w:tc>
          <w:tcPr>
            <w:tcW w:w="9738" w:type="dxa"/>
            <w:gridSpan w:val="4"/>
          </w:tcPr>
          <w:p w14:paraId="4D575C25" w14:textId="335758AF" w:rsidR="003462CB" w:rsidRPr="00CA7D85" w:rsidRDefault="001953B5" w:rsidP="003462CB">
            <w:pPr>
              <w:pStyle w:val="TAL"/>
            </w:pPr>
            <w:r w:rsidRPr="00CA7D85">
              <w:t>Derivation Path: TS 38.5</w:t>
            </w:r>
            <w:r w:rsidR="003462CB" w:rsidRPr="00CA7D85">
              <w:t>08-1 [4], Table 4.6.1-7</w:t>
            </w:r>
          </w:p>
        </w:tc>
      </w:tr>
      <w:tr w:rsidR="003462CB" w:rsidRPr="00CA7D85" w14:paraId="13022ECB" w14:textId="77777777" w:rsidTr="003462CB">
        <w:tblPrEx>
          <w:tblCellMar>
            <w:left w:w="108" w:type="dxa"/>
            <w:right w:w="108" w:type="dxa"/>
          </w:tblCellMar>
        </w:tblPrEx>
        <w:tc>
          <w:tcPr>
            <w:tcW w:w="4535" w:type="dxa"/>
          </w:tcPr>
          <w:p w14:paraId="07D48E01" w14:textId="77777777" w:rsidR="003462CB" w:rsidRPr="00CA7D85" w:rsidRDefault="003462CB" w:rsidP="003462CB">
            <w:pPr>
              <w:pStyle w:val="TAH"/>
            </w:pPr>
            <w:r w:rsidRPr="00CA7D85">
              <w:t>Information Element</w:t>
            </w:r>
          </w:p>
        </w:tc>
        <w:tc>
          <w:tcPr>
            <w:tcW w:w="2267" w:type="dxa"/>
          </w:tcPr>
          <w:p w14:paraId="00587AC8" w14:textId="77777777" w:rsidR="003462CB" w:rsidRPr="00CA7D85" w:rsidRDefault="003462CB" w:rsidP="003462CB">
            <w:pPr>
              <w:pStyle w:val="TAH"/>
            </w:pPr>
            <w:r w:rsidRPr="00CA7D85">
              <w:t>Value/remark</w:t>
            </w:r>
          </w:p>
        </w:tc>
        <w:tc>
          <w:tcPr>
            <w:tcW w:w="1700" w:type="dxa"/>
          </w:tcPr>
          <w:p w14:paraId="5D6B09E5" w14:textId="77777777" w:rsidR="003462CB" w:rsidRPr="00CA7D85" w:rsidRDefault="003462CB" w:rsidP="003462CB">
            <w:pPr>
              <w:pStyle w:val="TAH"/>
            </w:pPr>
            <w:r w:rsidRPr="00CA7D85">
              <w:t>Comment</w:t>
            </w:r>
          </w:p>
        </w:tc>
        <w:tc>
          <w:tcPr>
            <w:tcW w:w="1245" w:type="dxa"/>
          </w:tcPr>
          <w:p w14:paraId="6E677BB8" w14:textId="77777777" w:rsidR="003462CB" w:rsidRPr="00CA7D85" w:rsidRDefault="003462CB" w:rsidP="003462CB">
            <w:pPr>
              <w:pStyle w:val="TAH"/>
            </w:pPr>
            <w:r w:rsidRPr="00CA7D85">
              <w:t>Condition</w:t>
            </w:r>
          </w:p>
        </w:tc>
      </w:tr>
      <w:tr w:rsidR="003462CB" w:rsidRPr="00CA7D85" w14:paraId="6DB46DE5" w14:textId="77777777" w:rsidTr="003462CB">
        <w:tblPrEx>
          <w:tblCellMar>
            <w:left w:w="108" w:type="dxa"/>
            <w:right w:w="108" w:type="dxa"/>
          </w:tblCellMar>
        </w:tblPrEx>
        <w:tc>
          <w:tcPr>
            <w:tcW w:w="4535" w:type="dxa"/>
          </w:tcPr>
          <w:p w14:paraId="55C9D96B" w14:textId="77777777" w:rsidR="003462CB" w:rsidRPr="00CA7D85" w:rsidRDefault="003462CB" w:rsidP="003462CB">
            <w:pPr>
              <w:pStyle w:val="TAL"/>
            </w:pPr>
            <w:r w:rsidRPr="00CA7D85">
              <w:t>MeasurementReport ::= SEQUENCE {</w:t>
            </w:r>
          </w:p>
        </w:tc>
        <w:tc>
          <w:tcPr>
            <w:tcW w:w="2267" w:type="dxa"/>
          </w:tcPr>
          <w:p w14:paraId="3BA6B623" w14:textId="77777777" w:rsidR="003462CB" w:rsidRPr="00CA7D85" w:rsidRDefault="003462CB" w:rsidP="003462CB">
            <w:pPr>
              <w:pStyle w:val="TAL"/>
            </w:pPr>
          </w:p>
        </w:tc>
        <w:tc>
          <w:tcPr>
            <w:tcW w:w="1700" w:type="dxa"/>
          </w:tcPr>
          <w:p w14:paraId="05A63582" w14:textId="77777777" w:rsidR="003462CB" w:rsidRPr="00CA7D85" w:rsidRDefault="003462CB" w:rsidP="003462CB">
            <w:pPr>
              <w:pStyle w:val="TAL"/>
            </w:pPr>
          </w:p>
        </w:tc>
        <w:tc>
          <w:tcPr>
            <w:tcW w:w="1245" w:type="dxa"/>
          </w:tcPr>
          <w:p w14:paraId="545F7911" w14:textId="77777777" w:rsidR="003462CB" w:rsidRPr="00CA7D85" w:rsidRDefault="003462CB" w:rsidP="003462CB">
            <w:pPr>
              <w:pStyle w:val="TAL"/>
            </w:pPr>
          </w:p>
        </w:tc>
      </w:tr>
      <w:tr w:rsidR="003462CB" w:rsidRPr="00CA7D85" w14:paraId="0C25A48A" w14:textId="77777777" w:rsidTr="003462CB">
        <w:tblPrEx>
          <w:tblCellMar>
            <w:left w:w="108" w:type="dxa"/>
            <w:right w:w="108" w:type="dxa"/>
          </w:tblCellMar>
        </w:tblPrEx>
        <w:tc>
          <w:tcPr>
            <w:tcW w:w="4535" w:type="dxa"/>
          </w:tcPr>
          <w:p w14:paraId="3DE8D989" w14:textId="77777777" w:rsidR="003462CB" w:rsidRPr="00CA7D85" w:rsidRDefault="003462CB" w:rsidP="003462CB">
            <w:pPr>
              <w:pStyle w:val="TAL"/>
            </w:pPr>
            <w:r w:rsidRPr="00CA7D85">
              <w:t xml:space="preserve">  criticalExtensions CHOICE {</w:t>
            </w:r>
          </w:p>
        </w:tc>
        <w:tc>
          <w:tcPr>
            <w:tcW w:w="2267" w:type="dxa"/>
          </w:tcPr>
          <w:p w14:paraId="28EE339D" w14:textId="77777777" w:rsidR="003462CB" w:rsidRPr="00CA7D85" w:rsidRDefault="003462CB" w:rsidP="003462CB">
            <w:pPr>
              <w:pStyle w:val="TAL"/>
            </w:pPr>
          </w:p>
        </w:tc>
        <w:tc>
          <w:tcPr>
            <w:tcW w:w="1700" w:type="dxa"/>
          </w:tcPr>
          <w:p w14:paraId="553ED584" w14:textId="77777777" w:rsidR="003462CB" w:rsidRPr="00CA7D85" w:rsidRDefault="003462CB" w:rsidP="003462CB">
            <w:pPr>
              <w:pStyle w:val="TAL"/>
            </w:pPr>
          </w:p>
        </w:tc>
        <w:tc>
          <w:tcPr>
            <w:tcW w:w="1245" w:type="dxa"/>
          </w:tcPr>
          <w:p w14:paraId="66920DBB" w14:textId="77777777" w:rsidR="003462CB" w:rsidRPr="00CA7D85" w:rsidRDefault="003462CB" w:rsidP="003462CB">
            <w:pPr>
              <w:pStyle w:val="TAL"/>
            </w:pPr>
          </w:p>
        </w:tc>
      </w:tr>
      <w:tr w:rsidR="003462CB" w:rsidRPr="00CA7D85" w14:paraId="3BA6D49F" w14:textId="77777777" w:rsidTr="003462CB">
        <w:tblPrEx>
          <w:tblCellMar>
            <w:left w:w="108" w:type="dxa"/>
            <w:right w:w="108" w:type="dxa"/>
          </w:tblCellMar>
        </w:tblPrEx>
        <w:tc>
          <w:tcPr>
            <w:tcW w:w="4535" w:type="dxa"/>
          </w:tcPr>
          <w:p w14:paraId="1B26014D" w14:textId="77777777" w:rsidR="003462CB" w:rsidRPr="00CA7D85" w:rsidRDefault="003462CB" w:rsidP="003462CB">
            <w:pPr>
              <w:pStyle w:val="TAL"/>
            </w:pPr>
            <w:r w:rsidRPr="00CA7D85">
              <w:t xml:space="preserve">    measurementReport SEQUENCE {</w:t>
            </w:r>
          </w:p>
        </w:tc>
        <w:tc>
          <w:tcPr>
            <w:tcW w:w="2267" w:type="dxa"/>
          </w:tcPr>
          <w:p w14:paraId="1C0C9F2C" w14:textId="77777777" w:rsidR="003462CB" w:rsidRPr="00CA7D85" w:rsidRDefault="003462CB" w:rsidP="003462CB">
            <w:pPr>
              <w:pStyle w:val="TAL"/>
            </w:pPr>
          </w:p>
        </w:tc>
        <w:tc>
          <w:tcPr>
            <w:tcW w:w="1700" w:type="dxa"/>
          </w:tcPr>
          <w:p w14:paraId="2B43174E" w14:textId="77777777" w:rsidR="003462CB" w:rsidRPr="00CA7D85" w:rsidRDefault="003462CB" w:rsidP="003462CB">
            <w:pPr>
              <w:pStyle w:val="TAL"/>
            </w:pPr>
          </w:p>
        </w:tc>
        <w:tc>
          <w:tcPr>
            <w:tcW w:w="1245" w:type="dxa"/>
          </w:tcPr>
          <w:p w14:paraId="47E1C747" w14:textId="77777777" w:rsidR="003462CB" w:rsidRPr="00CA7D85" w:rsidRDefault="003462CB" w:rsidP="003462CB">
            <w:pPr>
              <w:pStyle w:val="TAL"/>
            </w:pPr>
          </w:p>
        </w:tc>
      </w:tr>
      <w:tr w:rsidR="003462CB" w:rsidRPr="00CA7D85" w14:paraId="52207C03" w14:textId="77777777" w:rsidTr="003462CB">
        <w:tblPrEx>
          <w:tblCellMar>
            <w:left w:w="108" w:type="dxa"/>
            <w:right w:w="108" w:type="dxa"/>
          </w:tblCellMar>
        </w:tblPrEx>
        <w:tc>
          <w:tcPr>
            <w:tcW w:w="4535" w:type="dxa"/>
          </w:tcPr>
          <w:p w14:paraId="0A37ABD6" w14:textId="77777777" w:rsidR="003462CB" w:rsidRPr="00CA7D85" w:rsidRDefault="003462CB" w:rsidP="003462CB">
            <w:pPr>
              <w:pStyle w:val="TAL"/>
            </w:pPr>
            <w:r w:rsidRPr="00CA7D85">
              <w:t xml:space="preserve">      measResults</w:t>
            </w:r>
          </w:p>
        </w:tc>
        <w:tc>
          <w:tcPr>
            <w:tcW w:w="2267" w:type="dxa"/>
          </w:tcPr>
          <w:p w14:paraId="14C7DC94" w14:textId="77777777" w:rsidR="003462CB" w:rsidRPr="00CA7D85" w:rsidRDefault="003462CB" w:rsidP="003462CB">
            <w:pPr>
              <w:pStyle w:val="TAL"/>
            </w:pPr>
            <w:r w:rsidRPr="00CA7D85">
              <w:t>MeasResults</w:t>
            </w:r>
          </w:p>
        </w:tc>
        <w:tc>
          <w:tcPr>
            <w:tcW w:w="1700" w:type="dxa"/>
          </w:tcPr>
          <w:p w14:paraId="5265D735" w14:textId="77777777" w:rsidR="003462CB" w:rsidRPr="00CA7D85" w:rsidRDefault="003462CB" w:rsidP="003462CB">
            <w:pPr>
              <w:pStyle w:val="TAL"/>
            </w:pPr>
          </w:p>
        </w:tc>
        <w:tc>
          <w:tcPr>
            <w:tcW w:w="1245" w:type="dxa"/>
          </w:tcPr>
          <w:p w14:paraId="27FDE3FF" w14:textId="77777777" w:rsidR="003462CB" w:rsidRPr="00CA7D85" w:rsidRDefault="003462CB" w:rsidP="003462CB">
            <w:pPr>
              <w:pStyle w:val="TAL"/>
            </w:pPr>
          </w:p>
        </w:tc>
      </w:tr>
      <w:tr w:rsidR="003462CB" w:rsidRPr="00CA7D85" w14:paraId="12C4FC45" w14:textId="77777777" w:rsidTr="003462CB">
        <w:tblPrEx>
          <w:tblCellMar>
            <w:left w:w="108" w:type="dxa"/>
            <w:right w:w="108" w:type="dxa"/>
          </w:tblCellMar>
        </w:tblPrEx>
        <w:tc>
          <w:tcPr>
            <w:tcW w:w="4535" w:type="dxa"/>
          </w:tcPr>
          <w:p w14:paraId="434258C7" w14:textId="77777777" w:rsidR="003462CB" w:rsidRPr="00CA7D85" w:rsidRDefault="003462CB" w:rsidP="003462CB">
            <w:pPr>
              <w:pStyle w:val="TAL"/>
            </w:pPr>
            <w:r w:rsidRPr="00CA7D85">
              <w:t xml:space="preserve">    }</w:t>
            </w:r>
          </w:p>
        </w:tc>
        <w:tc>
          <w:tcPr>
            <w:tcW w:w="2267" w:type="dxa"/>
          </w:tcPr>
          <w:p w14:paraId="6354B464" w14:textId="77777777" w:rsidR="003462CB" w:rsidRPr="00CA7D85" w:rsidRDefault="003462CB" w:rsidP="003462CB">
            <w:pPr>
              <w:pStyle w:val="TAL"/>
            </w:pPr>
          </w:p>
        </w:tc>
        <w:tc>
          <w:tcPr>
            <w:tcW w:w="1700" w:type="dxa"/>
          </w:tcPr>
          <w:p w14:paraId="439941F6" w14:textId="77777777" w:rsidR="003462CB" w:rsidRPr="00CA7D85" w:rsidRDefault="003462CB" w:rsidP="003462CB">
            <w:pPr>
              <w:pStyle w:val="TAL"/>
            </w:pPr>
          </w:p>
        </w:tc>
        <w:tc>
          <w:tcPr>
            <w:tcW w:w="1245" w:type="dxa"/>
          </w:tcPr>
          <w:p w14:paraId="698447D7" w14:textId="77777777" w:rsidR="003462CB" w:rsidRPr="00CA7D85" w:rsidRDefault="003462CB" w:rsidP="003462CB">
            <w:pPr>
              <w:pStyle w:val="TAL"/>
            </w:pPr>
          </w:p>
        </w:tc>
      </w:tr>
      <w:tr w:rsidR="003462CB" w:rsidRPr="00CA7D85" w14:paraId="255377F0" w14:textId="77777777" w:rsidTr="003462CB">
        <w:tblPrEx>
          <w:tblCellMar>
            <w:left w:w="108" w:type="dxa"/>
            <w:right w:w="108" w:type="dxa"/>
          </w:tblCellMar>
        </w:tblPrEx>
        <w:tc>
          <w:tcPr>
            <w:tcW w:w="4535" w:type="dxa"/>
          </w:tcPr>
          <w:p w14:paraId="2A0E8B88" w14:textId="77777777" w:rsidR="003462CB" w:rsidRPr="00CA7D85" w:rsidRDefault="003462CB" w:rsidP="003462CB">
            <w:pPr>
              <w:pStyle w:val="TAL"/>
            </w:pPr>
            <w:r w:rsidRPr="00CA7D85">
              <w:t xml:space="preserve">  }</w:t>
            </w:r>
          </w:p>
        </w:tc>
        <w:tc>
          <w:tcPr>
            <w:tcW w:w="2267" w:type="dxa"/>
          </w:tcPr>
          <w:p w14:paraId="0B0B972F" w14:textId="77777777" w:rsidR="003462CB" w:rsidRPr="00CA7D85" w:rsidRDefault="003462CB" w:rsidP="003462CB">
            <w:pPr>
              <w:pStyle w:val="TAL"/>
            </w:pPr>
          </w:p>
        </w:tc>
        <w:tc>
          <w:tcPr>
            <w:tcW w:w="1700" w:type="dxa"/>
          </w:tcPr>
          <w:p w14:paraId="56B39115" w14:textId="77777777" w:rsidR="003462CB" w:rsidRPr="00CA7D85" w:rsidRDefault="003462CB" w:rsidP="003462CB">
            <w:pPr>
              <w:pStyle w:val="TAL"/>
            </w:pPr>
          </w:p>
        </w:tc>
        <w:tc>
          <w:tcPr>
            <w:tcW w:w="1245" w:type="dxa"/>
          </w:tcPr>
          <w:p w14:paraId="41D1B682" w14:textId="77777777" w:rsidR="003462CB" w:rsidRPr="00CA7D85" w:rsidRDefault="003462CB" w:rsidP="003462CB">
            <w:pPr>
              <w:pStyle w:val="TAL"/>
            </w:pPr>
          </w:p>
        </w:tc>
      </w:tr>
      <w:tr w:rsidR="003462CB" w:rsidRPr="00CA7D85" w14:paraId="1CA5D489" w14:textId="77777777" w:rsidTr="003462CB">
        <w:tblPrEx>
          <w:tblCellMar>
            <w:left w:w="108" w:type="dxa"/>
            <w:right w:w="108" w:type="dxa"/>
          </w:tblCellMar>
        </w:tblPrEx>
        <w:tc>
          <w:tcPr>
            <w:tcW w:w="4535" w:type="dxa"/>
            <w:tcBorders>
              <w:bottom w:val="single" w:sz="4" w:space="0" w:color="auto"/>
            </w:tcBorders>
          </w:tcPr>
          <w:p w14:paraId="0E2CFC72" w14:textId="77777777" w:rsidR="003462CB" w:rsidRPr="00CA7D85" w:rsidRDefault="003462CB" w:rsidP="003462CB">
            <w:pPr>
              <w:pStyle w:val="TAL"/>
            </w:pPr>
            <w:r w:rsidRPr="00CA7D85">
              <w:t>}</w:t>
            </w:r>
          </w:p>
        </w:tc>
        <w:tc>
          <w:tcPr>
            <w:tcW w:w="2267" w:type="dxa"/>
          </w:tcPr>
          <w:p w14:paraId="6EDD551D" w14:textId="77777777" w:rsidR="003462CB" w:rsidRPr="00CA7D85" w:rsidRDefault="003462CB" w:rsidP="003462CB">
            <w:pPr>
              <w:pStyle w:val="TAL"/>
            </w:pPr>
          </w:p>
        </w:tc>
        <w:tc>
          <w:tcPr>
            <w:tcW w:w="1700" w:type="dxa"/>
          </w:tcPr>
          <w:p w14:paraId="3C17201D" w14:textId="77777777" w:rsidR="003462CB" w:rsidRPr="00CA7D85" w:rsidRDefault="003462CB" w:rsidP="003462CB">
            <w:pPr>
              <w:pStyle w:val="TAL"/>
            </w:pPr>
          </w:p>
        </w:tc>
        <w:tc>
          <w:tcPr>
            <w:tcW w:w="1245" w:type="dxa"/>
          </w:tcPr>
          <w:p w14:paraId="5E37C5A3" w14:textId="77777777" w:rsidR="003462CB" w:rsidRPr="00CA7D85" w:rsidRDefault="003462CB" w:rsidP="003462CB">
            <w:pPr>
              <w:pStyle w:val="TAL"/>
            </w:pPr>
          </w:p>
        </w:tc>
      </w:tr>
    </w:tbl>
    <w:p w14:paraId="20D748D7" w14:textId="77777777" w:rsidR="00117E0A" w:rsidRPr="00CA7D85" w:rsidRDefault="00117E0A" w:rsidP="00D46BBE"/>
    <w:p w14:paraId="7E121500" w14:textId="77777777" w:rsidR="00D46BBE" w:rsidRPr="00CA7D85" w:rsidRDefault="00D46BBE" w:rsidP="007639A1">
      <w:pPr>
        <w:pStyle w:val="TH"/>
      </w:pPr>
      <w:r w:rsidRPr="00CA7D85">
        <w:t xml:space="preserve">Table </w:t>
      </w:r>
      <w:r w:rsidR="004C0EED" w:rsidRPr="00CA7D85">
        <w:rPr>
          <w:lang w:eastAsia="sv-SE"/>
        </w:rPr>
        <w:t>8.2.3.9.1.3.3</w:t>
      </w:r>
      <w:r w:rsidRPr="00CA7D85">
        <w:rPr>
          <w:lang w:eastAsia="sv-SE"/>
        </w:rPr>
        <w:t>-1</w:t>
      </w:r>
      <w:r w:rsidR="00C50773" w:rsidRPr="00CA7D85">
        <w:rPr>
          <w:lang w:eastAsia="sv-SE"/>
        </w:rPr>
        <w:t>5</w:t>
      </w:r>
      <w:r w:rsidR="003462CB" w:rsidRPr="00CA7D85">
        <w:rPr>
          <w:lang w:eastAsia="sv-SE"/>
        </w:rPr>
        <w:t>A</w:t>
      </w:r>
      <w:r w:rsidRPr="00CA7D85">
        <w:t xml:space="preserve">: </w:t>
      </w:r>
      <w:r w:rsidR="003462CB" w:rsidRPr="00CA7D85">
        <w:t>MeasResults (Table 8.2.3.9.1.3.3-15)</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46BBE" w:rsidRPr="00CA7D85" w14:paraId="5EDFC9DC" w14:textId="77777777" w:rsidTr="00F60643">
        <w:tc>
          <w:tcPr>
            <w:tcW w:w="9738" w:type="dxa"/>
            <w:gridSpan w:val="4"/>
          </w:tcPr>
          <w:p w14:paraId="16BCAA59" w14:textId="34A1E1BD" w:rsidR="00D46BBE" w:rsidRPr="00CA7D85" w:rsidRDefault="001953B5" w:rsidP="004E235F">
            <w:pPr>
              <w:pStyle w:val="TAL"/>
              <w:rPr>
                <w:lang w:eastAsia="en-US"/>
              </w:rPr>
            </w:pPr>
            <w:r w:rsidRPr="00CA7D85">
              <w:t>Derivation Path: TS 38.5</w:t>
            </w:r>
            <w:r w:rsidR="003462CB" w:rsidRPr="00CA7D85">
              <w:t>08-1 [4], Table 4.6.3-79</w:t>
            </w:r>
          </w:p>
        </w:tc>
      </w:tr>
      <w:tr w:rsidR="00D46BBE" w:rsidRPr="00CA7D85" w14:paraId="478C9BD1" w14:textId="77777777" w:rsidTr="00F60643">
        <w:tblPrEx>
          <w:tblCellMar>
            <w:left w:w="108" w:type="dxa"/>
            <w:right w:w="108" w:type="dxa"/>
          </w:tblCellMar>
        </w:tblPrEx>
        <w:tc>
          <w:tcPr>
            <w:tcW w:w="4535" w:type="dxa"/>
          </w:tcPr>
          <w:p w14:paraId="4A4FD93C" w14:textId="77777777" w:rsidR="00D46BBE" w:rsidRPr="00CA7D85" w:rsidRDefault="00D46BBE" w:rsidP="004E235F">
            <w:pPr>
              <w:pStyle w:val="TAH"/>
              <w:rPr>
                <w:lang w:eastAsia="en-US"/>
              </w:rPr>
            </w:pPr>
            <w:r w:rsidRPr="00CA7D85">
              <w:rPr>
                <w:lang w:eastAsia="en-US"/>
              </w:rPr>
              <w:t>Information Element</w:t>
            </w:r>
          </w:p>
        </w:tc>
        <w:tc>
          <w:tcPr>
            <w:tcW w:w="2267" w:type="dxa"/>
          </w:tcPr>
          <w:p w14:paraId="744DA43E" w14:textId="77777777" w:rsidR="00D46BBE" w:rsidRPr="00CA7D85" w:rsidRDefault="00D46BBE" w:rsidP="004E235F">
            <w:pPr>
              <w:pStyle w:val="TAH"/>
              <w:rPr>
                <w:lang w:eastAsia="en-US"/>
              </w:rPr>
            </w:pPr>
            <w:r w:rsidRPr="00CA7D85">
              <w:rPr>
                <w:lang w:eastAsia="en-US"/>
              </w:rPr>
              <w:t>Value/remark</w:t>
            </w:r>
          </w:p>
        </w:tc>
        <w:tc>
          <w:tcPr>
            <w:tcW w:w="1700" w:type="dxa"/>
          </w:tcPr>
          <w:p w14:paraId="61A2C95F" w14:textId="77777777" w:rsidR="00D46BBE" w:rsidRPr="00CA7D85" w:rsidRDefault="00D46BBE" w:rsidP="004E235F">
            <w:pPr>
              <w:pStyle w:val="TAH"/>
              <w:rPr>
                <w:lang w:eastAsia="en-US"/>
              </w:rPr>
            </w:pPr>
            <w:r w:rsidRPr="00CA7D85">
              <w:rPr>
                <w:lang w:eastAsia="en-US"/>
              </w:rPr>
              <w:t>Comment</w:t>
            </w:r>
          </w:p>
        </w:tc>
        <w:tc>
          <w:tcPr>
            <w:tcW w:w="1245" w:type="dxa"/>
          </w:tcPr>
          <w:p w14:paraId="3D141C40" w14:textId="77777777" w:rsidR="00D46BBE" w:rsidRPr="00CA7D85" w:rsidRDefault="00D46BBE" w:rsidP="004E235F">
            <w:pPr>
              <w:pStyle w:val="TAH"/>
              <w:rPr>
                <w:lang w:eastAsia="en-US"/>
              </w:rPr>
            </w:pPr>
            <w:r w:rsidRPr="00CA7D85">
              <w:rPr>
                <w:lang w:eastAsia="en-US"/>
              </w:rPr>
              <w:t>Condition</w:t>
            </w:r>
          </w:p>
        </w:tc>
      </w:tr>
      <w:tr w:rsidR="003462CB" w:rsidRPr="00CA7D85" w14:paraId="2BBDD60A" w14:textId="77777777" w:rsidTr="00F60643">
        <w:tblPrEx>
          <w:tblCellMar>
            <w:left w:w="108" w:type="dxa"/>
            <w:right w:w="108" w:type="dxa"/>
          </w:tblCellMar>
        </w:tblPrEx>
        <w:tc>
          <w:tcPr>
            <w:tcW w:w="4535" w:type="dxa"/>
          </w:tcPr>
          <w:p w14:paraId="78426F39"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MeasResults ::= </w:t>
            </w:r>
            <w:r w:rsidRPr="00CA7D85">
              <w:rPr>
                <w:rFonts w:ascii="Arial" w:hAnsi="Arial"/>
                <w:snapToGrid w:val="0"/>
                <w:sz w:val="18"/>
                <w:lang w:eastAsia="en-US"/>
              </w:rPr>
              <w:t xml:space="preserve">SEQUENCE </w:t>
            </w:r>
            <w:r w:rsidRPr="00CA7D85">
              <w:rPr>
                <w:rFonts w:ascii="Arial" w:hAnsi="Arial"/>
                <w:sz w:val="18"/>
                <w:lang w:eastAsia="en-US"/>
              </w:rPr>
              <w:t>{</w:t>
            </w:r>
          </w:p>
        </w:tc>
        <w:tc>
          <w:tcPr>
            <w:tcW w:w="2267" w:type="dxa"/>
          </w:tcPr>
          <w:p w14:paraId="27B1D6CB"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p>
        </w:tc>
        <w:tc>
          <w:tcPr>
            <w:tcW w:w="1700" w:type="dxa"/>
          </w:tcPr>
          <w:p w14:paraId="6C89F19A"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p>
        </w:tc>
        <w:tc>
          <w:tcPr>
            <w:tcW w:w="1245" w:type="dxa"/>
          </w:tcPr>
          <w:p w14:paraId="03068235"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p>
        </w:tc>
      </w:tr>
      <w:tr w:rsidR="003462CB" w:rsidRPr="00CA7D85" w14:paraId="4FFC593A" w14:textId="77777777" w:rsidTr="00F60643">
        <w:tblPrEx>
          <w:tblCellMar>
            <w:left w:w="108" w:type="dxa"/>
            <w:right w:w="108" w:type="dxa"/>
          </w:tblCellMar>
        </w:tblPrEx>
        <w:tc>
          <w:tcPr>
            <w:tcW w:w="4535" w:type="dxa"/>
          </w:tcPr>
          <w:p w14:paraId="2CC90C9C"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Id</w:t>
            </w:r>
          </w:p>
        </w:tc>
        <w:tc>
          <w:tcPr>
            <w:tcW w:w="2267" w:type="dxa"/>
          </w:tcPr>
          <w:p w14:paraId="37F59863" w14:textId="77777777" w:rsidR="003462CB" w:rsidRPr="00CA7D85" w:rsidRDefault="001F2263" w:rsidP="003462CB">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1</w:t>
            </w:r>
          </w:p>
        </w:tc>
        <w:tc>
          <w:tcPr>
            <w:tcW w:w="1700" w:type="dxa"/>
          </w:tcPr>
          <w:p w14:paraId="63E3CE07"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p>
        </w:tc>
        <w:tc>
          <w:tcPr>
            <w:tcW w:w="1245" w:type="dxa"/>
          </w:tcPr>
          <w:p w14:paraId="3563C7FF"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p>
        </w:tc>
      </w:tr>
      <w:tr w:rsidR="003462CB" w:rsidRPr="00CA7D85" w14:paraId="681A65C1" w14:textId="77777777" w:rsidTr="00F60643">
        <w:tblPrEx>
          <w:tblCellMar>
            <w:left w:w="108" w:type="dxa"/>
            <w:right w:w="108" w:type="dxa"/>
          </w:tblCellMar>
        </w:tblPrEx>
        <w:tc>
          <w:tcPr>
            <w:tcW w:w="4535" w:type="dxa"/>
          </w:tcPr>
          <w:p w14:paraId="1EF7ECE0" w14:textId="77777777" w:rsidR="003462CB" w:rsidRPr="00CA7D85" w:rsidRDefault="003462CB" w:rsidP="00A240D3">
            <w:pPr>
              <w:pStyle w:val="TAL"/>
              <w:rPr>
                <w:lang w:eastAsia="en-US"/>
              </w:rPr>
            </w:pPr>
            <w:r w:rsidRPr="00CA7D85">
              <w:rPr>
                <w:lang w:eastAsia="en-US"/>
              </w:rPr>
              <w:t xml:space="preserve">  measResultServingMOList </w:t>
            </w:r>
            <w:r w:rsidR="00A50CD3" w:rsidRPr="00CA7D85">
              <w:t xml:space="preserve">SEQUENCE {(SIZE (1..maxNrofServingCells)) OF </w:t>
            </w:r>
            <w:r w:rsidR="0018192D" w:rsidRPr="00CA7D85">
              <w:t>MeasResultServMO</w:t>
            </w:r>
            <w:r w:rsidRPr="00CA7D85">
              <w:rPr>
                <w:lang w:eastAsia="en-US"/>
              </w:rPr>
              <w:t xml:space="preserve"> {</w:t>
            </w:r>
          </w:p>
        </w:tc>
        <w:tc>
          <w:tcPr>
            <w:tcW w:w="2267" w:type="dxa"/>
          </w:tcPr>
          <w:p w14:paraId="284708F2"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1 entry</w:t>
            </w:r>
          </w:p>
        </w:tc>
        <w:tc>
          <w:tcPr>
            <w:tcW w:w="1700" w:type="dxa"/>
          </w:tcPr>
          <w:p w14:paraId="482EEEE6"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p>
        </w:tc>
        <w:tc>
          <w:tcPr>
            <w:tcW w:w="1245" w:type="dxa"/>
          </w:tcPr>
          <w:p w14:paraId="4B8FD63B"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p>
        </w:tc>
      </w:tr>
      <w:tr w:rsidR="0018192D" w:rsidRPr="00CA7D85" w14:paraId="24652FB1" w14:textId="77777777" w:rsidTr="00F60643">
        <w:tblPrEx>
          <w:tblCellMar>
            <w:left w:w="108" w:type="dxa"/>
            <w:right w:w="108" w:type="dxa"/>
          </w:tblCellMar>
        </w:tblPrEx>
        <w:tc>
          <w:tcPr>
            <w:tcW w:w="4535" w:type="dxa"/>
          </w:tcPr>
          <w:p w14:paraId="57BE9286" w14:textId="77777777" w:rsidR="0018192D" w:rsidRPr="00CA7D85" w:rsidRDefault="0018192D" w:rsidP="0018192D">
            <w:pPr>
              <w:pStyle w:val="TAL"/>
            </w:pPr>
            <w:r w:rsidRPr="00CA7D85">
              <w:t xml:space="preserve">    MeasResultServMO[1] </w:t>
            </w:r>
            <w:r w:rsidRPr="00CA7D85">
              <w:rPr>
                <w:snapToGrid w:val="0"/>
                <w:lang w:eastAsia="en-US"/>
              </w:rPr>
              <w:t xml:space="preserve">SEQUENCE </w:t>
            </w:r>
            <w:r w:rsidRPr="00CA7D85">
              <w:rPr>
                <w:lang w:eastAsia="en-US"/>
              </w:rPr>
              <w:t>{</w:t>
            </w:r>
          </w:p>
        </w:tc>
        <w:tc>
          <w:tcPr>
            <w:tcW w:w="2267" w:type="dxa"/>
          </w:tcPr>
          <w:p w14:paraId="450810B8" w14:textId="77777777" w:rsidR="0018192D" w:rsidRPr="00CA7D85" w:rsidRDefault="0018192D" w:rsidP="0018192D">
            <w:pPr>
              <w:pStyle w:val="TAL"/>
            </w:pPr>
          </w:p>
        </w:tc>
        <w:tc>
          <w:tcPr>
            <w:tcW w:w="1700" w:type="dxa"/>
          </w:tcPr>
          <w:p w14:paraId="61764E37" w14:textId="77777777" w:rsidR="0018192D" w:rsidRPr="00CA7D85" w:rsidRDefault="0018192D" w:rsidP="0018192D">
            <w:pPr>
              <w:pStyle w:val="TAL"/>
            </w:pPr>
            <w:r w:rsidRPr="00CA7D85">
              <w:t>entry 1</w:t>
            </w:r>
          </w:p>
        </w:tc>
        <w:tc>
          <w:tcPr>
            <w:tcW w:w="1245" w:type="dxa"/>
          </w:tcPr>
          <w:p w14:paraId="12A378FD" w14:textId="77777777" w:rsidR="0018192D" w:rsidRPr="00CA7D85" w:rsidRDefault="0018192D" w:rsidP="0018192D">
            <w:pPr>
              <w:pStyle w:val="TAL"/>
            </w:pPr>
          </w:p>
        </w:tc>
      </w:tr>
      <w:tr w:rsidR="0018192D" w:rsidRPr="00CA7D85" w14:paraId="503138C4" w14:textId="77777777" w:rsidTr="00F60643">
        <w:tblPrEx>
          <w:tblCellMar>
            <w:left w:w="108" w:type="dxa"/>
            <w:right w:w="108" w:type="dxa"/>
          </w:tblCellMar>
        </w:tblPrEx>
        <w:tc>
          <w:tcPr>
            <w:tcW w:w="4535" w:type="dxa"/>
          </w:tcPr>
          <w:p w14:paraId="58E37277" w14:textId="77777777" w:rsidR="0018192D" w:rsidRPr="00CA7D85" w:rsidRDefault="0018192D" w:rsidP="00A240D3">
            <w:pPr>
              <w:pStyle w:val="TAL"/>
            </w:pPr>
            <w:r w:rsidRPr="00CA7D85">
              <w:t xml:space="preserve">      servCellId</w:t>
            </w:r>
          </w:p>
        </w:tc>
        <w:tc>
          <w:tcPr>
            <w:tcW w:w="2267" w:type="dxa"/>
          </w:tcPr>
          <w:p w14:paraId="28AB1EEA" w14:textId="77777777" w:rsidR="0018192D" w:rsidRPr="00CA7D85" w:rsidRDefault="0018192D" w:rsidP="00A240D3">
            <w:pPr>
              <w:pStyle w:val="TAL"/>
            </w:pPr>
            <w:r w:rsidRPr="00CA7D85">
              <w:t>ServCellIndex of NR Cell 1</w:t>
            </w:r>
          </w:p>
        </w:tc>
        <w:tc>
          <w:tcPr>
            <w:tcW w:w="1700" w:type="dxa"/>
          </w:tcPr>
          <w:p w14:paraId="47CDCF20" w14:textId="77777777" w:rsidR="0018192D" w:rsidRPr="00CA7D85" w:rsidRDefault="0018192D" w:rsidP="00A240D3">
            <w:pPr>
              <w:pStyle w:val="TAL"/>
            </w:pPr>
          </w:p>
        </w:tc>
        <w:tc>
          <w:tcPr>
            <w:tcW w:w="1245" w:type="dxa"/>
          </w:tcPr>
          <w:p w14:paraId="3D8FC97B" w14:textId="77777777" w:rsidR="0018192D" w:rsidRPr="00CA7D85" w:rsidRDefault="0018192D" w:rsidP="00A240D3">
            <w:pPr>
              <w:pStyle w:val="TAL"/>
            </w:pPr>
          </w:p>
        </w:tc>
      </w:tr>
      <w:tr w:rsidR="0018192D" w:rsidRPr="00CA7D85" w14:paraId="305CBCFA" w14:textId="77777777" w:rsidTr="00F60643">
        <w:tblPrEx>
          <w:tblCellMar>
            <w:left w:w="108" w:type="dxa"/>
            <w:right w:w="108" w:type="dxa"/>
          </w:tblCellMar>
        </w:tblPrEx>
        <w:tc>
          <w:tcPr>
            <w:tcW w:w="4535" w:type="dxa"/>
          </w:tcPr>
          <w:p w14:paraId="0B5BA32E"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ResultServingCell SEQUENCE {</w:t>
            </w:r>
          </w:p>
        </w:tc>
        <w:tc>
          <w:tcPr>
            <w:tcW w:w="2267" w:type="dxa"/>
          </w:tcPr>
          <w:p w14:paraId="558FC55F"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p>
        </w:tc>
        <w:tc>
          <w:tcPr>
            <w:tcW w:w="1700" w:type="dxa"/>
          </w:tcPr>
          <w:p w14:paraId="0793A70E"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p>
        </w:tc>
        <w:tc>
          <w:tcPr>
            <w:tcW w:w="1245" w:type="dxa"/>
          </w:tcPr>
          <w:p w14:paraId="467C79E2"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p>
        </w:tc>
      </w:tr>
      <w:tr w:rsidR="0018192D" w:rsidRPr="00CA7D85" w14:paraId="62B963FC" w14:textId="77777777" w:rsidTr="00F60643">
        <w:tblPrEx>
          <w:tblCellMar>
            <w:left w:w="108" w:type="dxa"/>
            <w:right w:w="108" w:type="dxa"/>
          </w:tblCellMar>
        </w:tblPrEx>
        <w:tc>
          <w:tcPr>
            <w:tcW w:w="4535" w:type="dxa"/>
          </w:tcPr>
          <w:p w14:paraId="70CA8F8B"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physCellId</w:t>
            </w:r>
          </w:p>
        </w:tc>
        <w:tc>
          <w:tcPr>
            <w:tcW w:w="2267" w:type="dxa"/>
          </w:tcPr>
          <w:p w14:paraId="25F1C7B3"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Physical CellID of the NR Cell 1</w:t>
            </w:r>
          </w:p>
        </w:tc>
        <w:tc>
          <w:tcPr>
            <w:tcW w:w="1700" w:type="dxa"/>
          </w:tcPr>
          <w:p w14:paraId="4786EFC6"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p>
        </w:tc>
        <w:tc>
          <w:tcPr>
            <w:tcW w:w="1245" w:type="dxa"/>
          </w:tcPr>
          <w:p w14:paraId="1EA95F4A"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p>
        </w:tc>
      </w:tr>
      <w:tr w:rsidR="0018192D" w:rsidRPr="00CA7D85" w14:paraId="1F297AF7" w14:textId="77777777" w:rsidTr="00F60643">
        <w:tblPrEx>
          <w:tblCellMar>
            <w:left w:w="108" w:type="dxa"/>
            <w:right w:w="108" w:type="dxa"/>
          </w:tblCellMar>
        </w:tblPrEx>
        <w:tc>
          <w:tcPr>
            <w:tcW w:w="4535" w:type="dxa"/>
          </w:tcPr>
          <w:p w14:paraId="7D3DAD09" w14:textId="77777777" w:rsidR="0018192D" w:rsidRPr="00CA7D85" w:rsidRDefault="0018192D" w:rsidP="00A240D3">
            <w:pPr>
              <w:pStyle w:val="TAL"/>
            </w:pPr>
            <w:r w:rsidRPr="00CA7D85">
              <w:t xml:space="preserve">        measResult SEQUENCE {</w:t>
            </w:r>
          </w:p>
        </w:tc>
        <w:tc>
          <w:tcPr>
            <w:tcW w:w="2267" w:type="dxa"/>
          </w:tcPr>
          <w:p w14:paraId="42242117" w14:textId="77777777" w:rsidR="0018192D" w:rsidRPr="00CA7D85" w:rsidRDefault="0018192D" w:rsidP="00A240D3">
            <w:pPr>
              <w:pStyle w:val="TAL"/>
            </w:pPr>
          </w:p>
        </w:tc>
        <w:tc>
          <w:tcPr>
            <w:tcW w:w="1700" w:type="dxa"/>
          </w:tcPr>
          <w:p w14:paraId="7F163BB4" w14:textId="77777777" w:rsidR="0018192D" w:rsidRPr="00CA7D85" w:rsidRDefault="0018192D" w:rsidP="00A240D3">
            <w:pPr>
              <w:pStyle w:val="TAL"/>
            </w:pPr>
          </w:p>
        </w:tc>
        <w:tc>
          <w:tcPr>
            <w:tcW w:w="1245" w:type="dxa"/>
          </w:tcPr>
          <w:p w14:paraId="12FD6C1E" w14:textId="77777777" w:rsidR="0018192D" w:rsidRPr="00CA7D85" w:rsidRDefault="0018192D" w:rsidP="00A240D3">
            <w:pPr>
              <w:pStyle w:val="TAL"/>
            </w:pPr>
          </w:p>
        </w:tc>
      </w:tr>
      <w:tr w:rsidR="0018192D" w:rsidRPr="00CA7D85" w14:paraId="0C218C3D" w14:textId="77777777" w:rsidTr="00F60643">
        <w:tblPrEx>
          <w:tblCellMar>
            <w:left w:w="108" w:type="dxa"/>
            <w:right w:w="108" w:type="dxa"/>
          </w:tblCellMar>
        </w:tblPrEx>
        <w:tc>
          <w:tcPr>
            <w:tcW w:w="4535" w:type="dxa"/>
          </w:tcPr>
          <w:p w14:paraId="155F14D3" w14:textId="77777777" w:rsidR="0018192D" w:rsidRPr="00CA7D85" w:rsidRDefault="0018192D" w:rsidP="00A240D3">
            <w:pPr>
              <w:pStyle w:val="TAL"/>
            </w:pPr>
            <w:r w:rsidRPr="00CA7D85">
              <w:t xml:space="preserve">          cellResults SEQUENCE {</w:t>
            </w:r>
          </w:p>
        </w:tc>
        <w:tc>
          <w:tcPr>
            <w:tcW w:w="2267" w:type="dxa"/>
          </w:tcPr>
          <w:p w14:paraId="7BAE93E0" w14:textId="77777777" w:rsidR="0018192D" w:rsidRPr="00CA7D85" w:rsidRDefault="0018192D" w:rsidP="00A240D3">
            <w:pPr>
              <w:pStyle w:val="TAL"/>
            </w:pPr>
          </w:p>
        </w:tc>
        <w:tc>
          <w:tcPr>
            <w:tcW w:w="1700" w:type="dxa"/>
          </w:tcPr>
          <w:p w14:paraId="736C0589" w14:textId="77777777" w:rsidR="0018192D" w:rsidRPr="00CA7D85" w:rsidRDefault="0018192D" w:rsidP="00A240D3">
            <w:pPr>
              <w:pStyle w:val="TAL"/>
            </w:pPr>
          </w:p>
        </w:tc>
        <w:tc>
          <w:tcPr>
            <w:tcW w:w="1245" w:type="dxa"/>
          </w:tcPr>
          <w:p w14:paraId="121D6111" w14:textId="77777777" w:rsidR="0018192D" w:rsidRPr="00CA7D85" w:rsidRDefault="0018192D" w:rsidP="00A240D3">
            <w:pPr>
              <w:pStyle w:val="TAL"/>
            </w:pPr>
          </w:p>
        </w:tc>
      </w:tr>
      <w:tr w:rsidR="0018192D" w:rsidRPr="00CA7D85" w14:paraId="11C8A5FD" w14:textId="77777777" w:rsidTr="00F60643">
        <w:tblPrEx>
          <w:tblCellMar>
            <w:left w:w="108" w:type="dxa"/>
            <w:right w:w="108" w:type="dxa"/>
          </w:tblCellMar>
        </w:tblPrEx>
        <w:tc>
          <w:tcPr>
            <w:tcW w:w="4535" w:type="dxa"/>
          </w:tcPr>
          <w:p w14:paraId="7E0DC970" w14:textId="77777777" w:rsidR="0018192D" w:rsidRPr="00CA7D85" w:rsidRDefault="0018192D" w:rsidP="00A240D3">
            <w:pPr>
              <w:pStyle w:val="TAL"/>
            </w:pPr>
            <w:r w:rsidRPr="00CA7D85">
              <w:t xml:space="preserve">            resultsSSB-Cell</w:t>
            </w:r>
          </w:p>
        </w:tc>
        <w:tc>
          <w:tcPr>
            <w:tcW w:w="2267" w:type="dxa"/>
          </w:tcPr>
          <w:p w14:paraId="71F5C040" w14:textId="77777777" w:rsidR="0018192D" w:rsidRPr="00CA7D85" w:rsidRDefault="0018192D" w:rsidP="00A240D3">
            <w:pPr>
              <w:pStyle w:val="TAL"/>
              <w:rPr>
                <w:lang w:eastAsia="zh-CN"/>
              </w:rPr>
            </w:pPr>
            <w:r w:rsidRPr="00CA7D85">
              <w:rPr>
                <w:lang w:eastAsia="zh-CN"/>
              </w:rPr>
              <w:t>Not present</w:t>
            </w:r>
          </w:p>
        </w:tc>
        <w:tc>
          <w:tcPr>
            <w:tcW w:w="1700" w:type="dxa"/>
          </w:tcPr>
          <w:p w14:paraId="7BDD4D1C" w14:textId="77777777" w:rsidR="0018192D" w:rsidRPr="00CA7D85" w:rsidRDefault="0018192D" w:rsidP="00A240D3">
            <w:pPr>
              <w:pStyle w:val="TAL"/>
            </w:pPr>
          </w:p>
        </w:tc>
        <w:tc>
          <w:tcPr>
            <w:tcW w:w="1245" w:type="dxa"/>
          </w:tcPr>
          <w:p w14:paraId="73E420BB" w14:textId="77777777" w:rsidR="0018192D" w:rsidRPr="00CA7D85" w:rsidRDefault="0018192D" w:rsidP="00A240D3">
            <w:pPr>
              <w:pStyle w:val="TAL"/>
            </w:pPr>
          </w:p>
        </w:tc>
      </w:tr>
      <w:tr w:rsidR="0018192D" w:rsidRPr="00CA7D85" w14:paraId="72BDC91C" w14:textId="77777777" w:rsidTr="00F60643">
        <w:tblPrEx>
          <w:tblCellMar>
            <w:left w:w="108" w:type="dxa"/>
            <w:right w:w="108" w:type="dxa"/>
          </w:tblCellMar>
        </w:tblPrEx>
        <w:tc>
          <w:tcPr>
            <w:tcW w:w="4535" w:type="dxa"/>
          </w:tcPr>
          <w:p w14:paraId="59949EB8" w14:textId="77777777" w:rsidR="0018192D" w:rsidRPr="00CA7D85" w:rsidRDefault="0018192D" w:rsidP="00A240D3">
            <w:pPr>
              <w:pStyle w:val="TAL"/>
            </w:pPr>
            <w:r w:rsidRPr="00CA7D85">
              <w:t xml:space="preserve">            resultsCSI-RS-Cell SEQUENCE {</w:t>
            </w:r>
          </w:p>
        </w:tc>
        <w:tc>
          <w:tcPr>
            <w:tcW w:w="2267" w:type="dxa"/>
          </w:tcPr>
          <w:p w14:paraId="3599E172" w14:textId="77777777" w:rsidR="0018192D" w:rsidRPr="00CA7D85" w:rsidRDefault="0018192D" w:rsidP="00A240D3">
            <w:pPr>
              <w:pStyle w:val="TAL"/>
            </w:pPr>
          </w:p>
        </w:tc>
        <w:tc>
          <w:tcPr>
            <w:tcW w:w="1700" w:type="dxa"/>
          </w:tcPr>
          <w:p w14:paraId="6B6A9BC4" w14:textId="77777777" w:rsidR="0018192D" w:rsidRPr="00CA7D85" w:rsidRDefault="0018192D" w:rsidP="00A240D3">
            <w:pPr>
              <w:pStyle w:val="TAL"/>
            </w:pPr>
          </w:p>
        </w:tc>
        <w:tc>
          <w:tcPr>
            <w:tcW w:w="1245" w:type="dxa"/>
          </w:tcPr>
          <w:p w14:paraId="73E6A7BC" w14:textId="77777777" w:rsidR="0018192D" w:rsidRPr="00CA7D85" w:rsidRDefault="0018192D" w:rsidP="00A240D3">
            <w:pPr>
              <w:pStyle w:val="TAL"/>
            </w:pPr>
          </w:p>
        </w:tc>
      </w:tr>
      <w:tr w:rsidR="0018192D" w:rsidRPr="00CA7D85" w14:paraId="25DFDA15" w14:textId="77777777" w:rsidTr="00F60643">
        <w:tblPrEx>
          <w:tblCellMar>
            <w:left w:w="108" w:type="dxa"/>
            <w:right w:w="108" w:type="dxa"/>
          </w:tblCellMar>
        </w:tblPrEx>
        <w:tc>
          <w:tcPr>
            <w:tcW w:w="4535" w:type="dxa"/>
          </w:tcPr>
          <w:p w14:paraId="75D93413" w14:textId="77777777" w:rsidR="0018192D" w:rsidRPr="00CA7D85" w:rsidRDefault="0018192D" w:rsidP="00A240D3">
            <w:pPr>
              <w:pStyle w:val="TAL"/>
            </w:pPr>
            <w:r w:rsidRPr="00CA7D85">
              <w:t xml:space="preserve">              rsrp</w:t>
            </w:r>
          </w:p>
        </w:tc>
        <w:tc>
          <w:tcPr>
            <w:tcW w:w="2267" w:type="dxa"/>
          </w:tcPr>
          <w:p w14:paraId="28AFB550" w14:textId="77777777" w:rsidR="0018192D" w:rsidRPr="00CA7D85" w:rsidRDefault="0018192D" w:rsidP="00A240D3">
            <w:pPr>
              <w:pStyle w:val="TAL"/>
            </w:pPr>
            <w:r w:rsidRPr="00CA7D85">
              <w:t>(0..127)</w:t>
            </w:r>
          </w:p>
        </w:tc>
        <w:tc>
          <w:tcPr>
            <w:tcW w:w="1700" w:type="dxa"/>
          </w:tcPr>
          <w:p w14:paraId="77CB9401" w14:textId="77777777" w:rsidR="0018192D" w:rsidRPr="00CA7D85" w:rsidRDefault="0018192D" w:rsidP="00A240D3">
            <w:pPr>
              <w:pStyle w:val="TAL"/>
            </w:pPr>
          </w:p>
        </w:tc>
        <w:tc>
          <w:tcPr>
            <w:tcW w:w="1245" w:type="dxa"/>
          </w:tcPr>
          <w:p w14:paraId="57F9D150" w14:textId="77777777" w:rsidR="0018192D" w:rsidRPr="00CA7D85" w:rsidRDefault="0018192D" w:rsidP="00A240D3">
            <w:pPr>
              <w:pStyle w:val="TAL"/>
            </w:pPr>
          </w:p>
        </w:tc>
      </w:tr>
      <w:tr w:rsidR="0018192D" w:rsidRPr="00CA7D85" w14:paraId="45A1522B" w14:textId="77777777" w:rsidTr="00F60643">
        <w:tblPrEx>
          <w:tblCellMar>
            <w:left w:w="108" w:type="dxa"/>
            <w:right w:w="108" w:type="dxa"/>
          </w:tblCellMar>
        </w:tblPrEx>
        <w:tc>
          <w:tcPr>
            <w:tcW w:w="4535" w:type="dxa"/>
          </w:tcPr>
          <w:p w14:paraId="17BE2050" w14:textId="77777777" w:rsidR="0018192D" w:rsidRPr="00CA7D85" w:rsidRDefault="0018192D" w:rsidP="00A240D3">
            <w:pPr>
              <w:pStyle w:val="TAL"/>
            </w:pPr>
            <w:r w:rsidRPr="00CA7D85">
              <w:t xml:space="preserve">              rsrq</w:t>
            </w:r>
          </w:p>
        </w:tc>
        <w:tc>
          <w:tcPr>
            <w:tcW w:w="2267" w:type="dxa"/>
          </w:tcPr>
          <w:p w14:paraId="73EA57E1" w14:textId="77777777" w:rsidR="0018192D" w:rsidRPr="00CA7D85" w:rsidRDefault="0018192D" w:rsidP="00A240D3">
            <w:pPr>
              <w:pStyle w:val="TAL"/>
            </w:pPr>
            <w:r w:rsidRPr="00CA7D85">
              <w:t>(0..127)</w:t>
            </w:r>
          </w:p>
        </w:tc>
        <w:tc>
          <w:tcPr>
            <w:tcW w:w="1700" w:type="dxa"/>
          </w:tcPr>
          <w:p w14:paraId="003A4323" w14:textId="77777777" w:rsidR="0018192D" w:rsidRPr="00CA7D85" w:rsidRDefault="0018192D" w:rsidP="00A240D3">
            <w:pPr>
              <w:pStyle w:val="TAL"/>
            </w:pPr>
          </w:p>
        </w:tc>
        <w:tc>
          <w:tcPr>
            <w:tcW w:w="1245" w:type="dxa"/>
          </w:tcPr>
          <w:p w14:paraId="562E3482" w14:textId="77777777" w:rsidR="0018192D" w:rsidRPr="00CA7D85" w:rsidRDefault="0018192D" w:rsidP="00A240D3">
            <w:pPr>
              <w:pStyle w:val="TAL"/>
            </w:pPr>
          </w:p>
        </w:tc>
      </w:tr>
      <w:tr w:rsidR="0018192D" w:rsidRPr="00CA7D85" w14:paraId="0A875A41" w14:textId="77777777" w:rsidTr="00F60643">
        <w:tblPrEx>
          <w:tblCellMar>
            <w:left w:w="108" w:type="dxa"/>
            <w:right w:w="108" w:type="dxa"/>
          </w:tblCellMar>
        </w:tblPrEx>
        <w:tc>
          <w:tcPr>
            <w:tcW w:w="4535" w:type="dxa"/>
            <w:tcBorders>
              <w:bottom w:val="nil"/>
            </w:tcBorders>
          </w:tcPr>
          <w:p w14:paraId="58DA15E9" w14:textId="77777777" w:rsidR="0018192D" w:rsidRPr="00CA7D85" w:rsidRDefault="0018192D" w:rsidP="00A240D3">
            <w:pPr>
              <w:pStyle w:val="TAL"/>
            </w:pPr>
            <w:r w:rsidRPr="00CA7D85">
              <w:t xml:space="preserve">              sinr</w:t>
            </w:r>
          </w:p>
        </w:tc>
        <w:tc>
          <w:tcPr>
            <w:tcW w:w="2267" w:type="dxa"/>
          </w:tcPr>
          <w:p w14:paraId="418760C3" w14:textId="77777777" w:rsidR="0018192D" w:rsidRPr="00CA7D85" w:rsidRDefault="0018192D" w:rsidP="00A240D3">
            <w:pPr>
              <w:pStyle w:val="TAL"/>
            </w:pPr>
            <w:r w:rsidRPr="00CA7D85">
              <w:t>Not present</w:t>
            </w:r>
          </w:p>
        </w:tc>
        <w:tc>
          <w:tcPr>
            <w:tcW w:w="1700" w:type="dxa"/>
          </w:tcPr>
          <w:p w14:paraId="0197FFDF" w14:textId="77777777" w:rsidR="0018192D" w:rsidRPr="00CA7D85" w:rsidRDefault="0018192D" w:rsidP="00A240D3">
            <w:pPr>
              <w:pStyle w:val="TAL"/>
            </w:pPr>
          </w:p>
        </w:tc>
        <w:tc>
          <w:tcPr>
            <w:tcW w:w="1245" w:type="dxa"/>
          </w:tcPr>
          <w:p w14:paraId="3F3FB81F" w14:textId="77777777" w:rsidR="0018192D" w:rsidRPr="00CA7D85" w:rsidRDefault="0018192D" w:rsidP="00A240D3">
            <w:pPr>
              <w:pStyle w:val="TAL"/>
            </w:pPr>
          </w:p>
        </w:tc>
      </w:tr>
      <w:tr w:rsidR="00AE0258" w:rsidRPr="00CA7D85" w14:paraId="2675F0F6" w14:textId="77777777" w:rsidTr="00F60643">
        <w:tblPrEx>
          <w:tblCellMar>
            <w:left w:w="108" w:type="dxa"/>
            <w:right w:w="108" w:type="dxa"/>
          </w:tblCellMar>
        </w:tblPrEx>
        <w:tc>
          <w:tcPr>
            <w:tcW w:w="4535" w:type="dxa"/>
            <w:tcBorders>
              <w:top w:val="nil"/>
            </w:tcBorders>
          </w:tcPr>
          <w:p w14:paraId="035EEE39" w14:textId="77777777" w:rsidR="00AE0258" w:rsidRPr="00CA7D85" w:rsidRDefault="00AE0258" w:rsidP="00AE0258">
            <w:pPr>
              <w:pStyle w:val="TAL"/>
            </w:pPr>
          </w:p>
        </w:tc>
        <w:tc>
          <w:tcPr>
            <w:tcW w:w="2267" w:type="dxa"/>
          </w:tcPr>
          <w:p w14:paraId="6BE5B17C" w14:textId="2E9D7F5F" w:rsidR="00AE0258" w:rsidRPr="00CA7D85" w:rsidRDefault="00AE0258" w:rsidP="00AE0258">
            <w:pPr>
              <w:pStyle w:val="TAL"/>
            </w:pPr>
            <w:r w:rsidRPr="00CA7D85">
              <w:t>Not checked</w:t>
            </w:r>
          </w:p>
        </w:tc>
        <w:tc>
          <w:tcPr>
            <w:tcW w:w="1700" w:type="dxa"/>
          </w:tcPr>
          <w:p w14:paraId="65D6C566" w14:textId="77777777" w:rsidR="00AE0258" w:rsidRPr="00CA7D85" w:rsidRDefault="00AE0258" w:rsidP="00AE0258">
            <w:pPr>
              <w:pStyle w:val="TAL"/>
            </w:pPr>
          </w:p>
        </w:tc>
        <w:tc>
          <w:tcPr>
            <w:tcW w:w="1245" w:type="dxa"/>
          </w:tcPr>
          <w:p w14:paraId="7B5FD4DC" w14:textId="6B2C226C" w:rsidR="00AE0258" w:rsidRPr="00CA7D85" w:rsidRDefault="00AE0258" w:rsidP="00AE0258">
            <w:pPr>
              <w:pStyle w:val="TAL"/>
            </w:pPr>
            <w:r w:rsidRPr="00CA7D85">
              <w:rPr>
                <w:lang w:eastAsia="zh-CN"/>
              </w:rPr>
              <w:t>pc_ss_SINR_Meas</w:t>
            </w:r>
          </w:p>
        </w:tc>
      </w:tr>
      <w:tr w:rsidR="00AE0258" w:rsidRPr="00CA7D85" w14:paraId="2532619B" w14:textId="77777777" w:rsidTr="00F60643">
        <w:tblPrEx>
          <w:tblCellMar>
            <w:left w:w="108" w:type="dxa"/>
            <w:right w:w="108" w:type="dxa"/>
          </w:tblCellMar>
        </w:tblPrEx>
        <w:tc>
          <w:tcPr>
            <w:tcW w:w="4535" w:type="dxa"/>
          </w:tcPr>
          <w:p w14:paraId="059E1827" w14:textId="77777777" w:rsidR="00AE0258" w:rsidRPr="00CA7D85" w:rsidRDefault="00AE0258" w:rsidP="00AE0258">
            <w:pPr>
              <w:pStyle w:val="TAL"/>
              <w:rPr>
                <w:lang w:eastAsia="zh-CN"/>
              </w:rPr>
            </w:pPr>
            <w:r w:rsidRPr="00CA7D85">
              <w:t xml:space="preserve">            </w:t>
            </w:r>
            <w:r w:rsidRPr="00CA7D85">
              <w:rPr>
                <w:lang w:eastAsia="zh-CN"/>
              </w:rPr>
              <w:t>}</w:t>
            </w:r>
          </w:p>
        </w:tc>
        <w:tc>
          <w:tcPr>
            <w:tcW w:w="2267" w:type="dxa"/>
          </w:tcPr>
          <w:p w14:paraId="1D114DE9" w14:textId="77777777" w:rsidR="00AE0258" w:rsidRPr="00CA7D85" w:rsidRDefault="00AE0258" w:rsidP="00AE0258">
            <w:pPr>
              <w:pStyle w:val="TAL"/>
            </w:pPr>
          </w:p>
        </w:tc>
        <w:tc>
          <w:tcPr>
            <w:tcW w:w="1700" w:type="dxa"/>
          </w:tcPr>
          <w:p w14:paraId="3BE6B0E5" w14:textId="77777777" w:rsidR="00AE0258" w:rsidRPr="00CA7D85" w:rsidRDefault="00AE0258" w:rsidP="00AE0258">
            <w:pPr>
              <w:pStyle w:val="TAL"/>
            </w:pPr>
          </w:p>
        </w:tc>
        <w:tc>
          <w:tcPr>
            <w:tcW w:w="1245" w:type="dxa"/>
          </w:tcPr>
          <w:p w14:paraId="1C1D2573" w14:textId="77777777" w:rsidR="00AE0258" w:rsidRPr="00CA7D85" w:rsidRDefault="00AE0258" w:rsidP="00AE0258">
            <w:pPr>
              <w:pStyle w:val="TAL"/>
            </w:pPr>
          </w:p>
        </w:tc>
      </w:tr>
      <w:tr w:rsidR="00AE0258" w:rsidRPr="00CA7D85" w14:paraId="500D817F" w14:textId="77777777" w:rsidTr="00F60643">
        <w:tblPrEx>
          <w:tblCellMar>
            <w:left w:w="108" w:type="dxa"/>
            <w:right w:w="108" w:type="dxa"/>
          </w:tblCellMar>
        </w:tblPrEx>
        <w:tc>
          <w:tcPr>
            <w:tcW w:w="4535" w:type="dxa"/>
          </w:tcPr>
          <w:p w14:paraId="18D72CF6" w14:textId="77777777" w:rsidR="00AE0258" w:rsidRPr="00CA7D85" w:rsidRDefault="00AE0258" w:rsidP="00AE0258">
            <w:pPr>
              <w:pStyle w:val="TAL"/>
              <w:rPr>
                <w:lang w:eastAsia="zh-CN"/>
              </w:rPr>
            </w:pPr>
            <w:r w:rsidRPr="00CA7D85">
              <w:t xml:space="preserve">          </w:t>
            </w:r>
            <w:r w:rsidRPr="00CA7D85">
              <w:rPr>
                <w:lang w:eastAsia="zh-CN"/>
              </w:rPr>
              <w:t>}</w:t>
            </w:r>
          </w:p>
        </w:tc>
        <w:tc>
          <w:tcPr>
            <w:tcW w:w="2267" w:type="dxa"/>
          </w:tcPr>
          <w:p w14:paraId="11E48EF2" w14:textId="77777777" w:rsidR="00AE0258" w:rsidRPr="00CA7D85" w:rsidRDefault="00AE0258" w:rsidP="00AE0258">
            <w:pPr>
              <w:pStyle w:val="TAL"/>
            </w:pPr>
          </w:p>
        </w:tc>
        <w:tc>
          <w:tcPr>
            <w:tcW w:w="1700" w:type="dxa"/>
          </w:tcPr>
          <w:p w14:paraId="084C8886" w14:textId="77777777" w:rsidR="00AE0258" w:rsidRPr="00CA7D85" w:rsidRDefault="00AE0258" w:rsidP="00AE0258">
            <w:pPr>
              <w:pStyle w:val="TAL"/>
            </w:pPr>
          </w:p>
        </w:tc>
        <w:tc>
          <w:tcPr>
            <w:tcW w:w="1245" w:type="dxa"/>
          </w:tcPr>
          <w:p w14:paraId="7B1E2F67" w14:textId="77777777" w:rsidR="00AE0258" w:rsidRPr="00CA7D85" w:rsidRDefault="00AE0258" w:rsidP="00AE0258">
            <w:pPr>
              <w:pStyle w:val="TAL"/>
            </w:pPr>
          </w:p>
        </w:tc>
      </w:tr>
      <w:tr w:rsidR="00AE0258" w:rsidRPr="00CA7D85" w14:paraId="4EDEBA9B" w14:textId="77777777" w:rsidTr="00F60643">
        <w:tblPrEx>
          <w:tblCellMar>
            <w:left w:w="108" w:type="dxa"/>
            <w:right w:w="108" w:type="dxa"/>
          </w:tblCellMar>
        </w:tblPrEx>
        <w:tc>
          <w:tcPr>
            <w:tcW w:w="4535" w:type="dxa"/>
          </w:tcPr>
          <w:p w14:paraId="312DC160" w14:textId="77777777" w:rsidR="00AE0258" w:rsidRPr="00CA7D85" w:rsidRDefault="00AE0258" w:rsidP="00AE0258">
            <w:pPr>
              <w:pStyle w:val="TAL"/>
            </w:pPr>
            <w:r w:rsidRPr="00CA7D85">
              <w:t xml:space="preserve">          rsIndexResults SEQUENCE {</w:t>
            </w:r>
          </w:p>
        </w:tc>
        <w:tc>
          <w:tcPr>
            <w:tcW w:w="2267" w:type="dxa"/>
          </w:tcPr>
          <w:p w14:paraId="43604A5B" w14:textId="77777777" w:rsidR="00AE0258" w:rsidRPr="00CA7D85" w:rsidRDefault="00AE0258" w:rsidP="00AE0258">
            <w:pPr>
              <w:pStyle w:val="TAL"/>
            </w:pPr>
          </w:p>
        </w:tc>
        <w:tc>
          <w:tcPr>
            <w:tcW w:w="1700" w:type="dxa"/>
          </w:tcPr>
          <w:p w14:paraId="60114DAA" w14:textId="77777777" w:rsidR="00AE0258" w:rsidRPr="00CA7D85" w:rsidRDefault="00AE0258" w:rsidP="00AE0258">
            <w:pPr>
              <w:pStyle w:val="TAL"/>
            </w:pPr>
          </w:p>
        </w:tc>
        <w:tc>
          <w:tcPr>
            <w:tcW w:w="1245" w:type="dxa"/>
          </w:tcPr>
          <w:p w14:paraId="12DD4CF9" w14:textId="77777777" w:rsidR="00AE0258" w:rsidRPr="00CA7D85" w:rsidRDefault="00AE0258" w:rsidP="00AE0258">
            <w:pPr>
              <w:pStyle w:val="TAL"/>
            </w:pPr>
          </w:p>
        </w:tc>
      </w:tr>
      <w:tr w:rsidR="00AE0258" w:rsidRPr="00CA7D85" w14:paraId="709093F5" w14:textId="77777777" w:rsidTr="00F60643">
        <w:tblPrEx>
          <w:tblCellMar>
            <w:left w:w="108" w:type="dxa"/>
            <w:right w:w="108" w:type="dxa"/>
          </w:tblCellMar>
        </w:tblPrEx>
        <w:tc>
          <w:tcPr>
            <w:tcW w:w="4535" w:type="dxa"/>
          </w:tcPr>
          <w:p w14:paraId="51A9B775" w14:textId="77777777" w:rsidR="00AE0258" w:rsidRPr="00CA7D85" w:rsidRDefault="00AE0258" w:rsidP="00AE0258">
            <w:pPr>
              <w:pStyle w:val="TAL"/>
            </w:pPr>
            <w:r w:rsidRPr="00CA7D85">
              <w:t xml:space="preserve">            resultsSSB-Indexes</w:t>
            </w:r>
          </w:p>
        </w:tc>
        <w:tc>
          <w:tcPr>
            <w:tcW w:w="2267" w:type="dxa"/>
          </w:tcPr>
          <w:p w14:paraId="76EFD399" w14:textId="77777777" w:rsidR="00AE0258" w:rsidRPr="00CA7D85" w:rsidRDefault="00AE0258" w:rsidP="00AE0258">
            <w:pPr>
              <w:pStyle w:val="TAL"/>
              <w:rPr>
                <w:lang w:eastAsia="zh-CN"/>
              </w:rPr>
            </w:pPr>
            <w:r w:rsidRPr="00CA7D85">
              <w:rPr>
                <w:lang w:eastAsia="zh-CN"/>
              </w:rPr>
              <w:t>Not present</w:t>
            </w:r>
          </w:p>
        </w:tc>
        <w:tc>
          <w:tcPr>
            <w:tcW w:w="1700" w:type="dxa"/>
          </w:tcPr>
          <w:p w14:paraId="69959B73" w14:textId="77777777" w:rsidR="00AE0258" w:rsidRPr="00CA7D85" w:rsidRDefault="00AE0258" w:rsidP="00AE0258">
            <w:pPr>
              <w:pStyle w:val="TAL"/>
            </w:pPr>
          </w:p>
        </w:tc>
        <w:tc>
          <w:tcPr>
            <w:tcW w:w="1245" w:type="dxa"/>
          </w:tcPr>
          <w:p w14:paraId="2B79892F" w14:textId="77777777" w:rsidR="00AE0258" w:rsidRPr="00CA7D85" w:rsidRDefault="00AE0258" w:rsidP="00AE0258">
            <w:pPr>
              <w:pStyle w:val="TAL"/>
            </w:pPr>
          </w:p>
        </w:tc>
      </w:tr>
      <w:tr w:rsidR="00AE0258" w:rsidRPr="00CA7D85" w14:paraId="4BA54125" w14:textId="77777777" w:rsidTr="00F60643">
        <w:tblPrEx>
          <w:tblCellMar>
            <w:left w:w="108" w:type="dxa"/>
            <w:right w:w="108" w:type="dxa"/>
          </w:tblCellMar>
        </w:tblPrEx>
        <w:tc>
          <w:tcPr>
            <w:tcW w:w="4535" w:type="dxa"/>
          </w:tcPr>
          <w:p w14:paraId="75890D92" w14:textId="77777777" w:rsidR="00AE0258" w:rsidRPr="00CA7D85" w:rsidRDefault="00AE0258" w:rsidP="00AE0258">
            <w:pPr>
              <w:pStyle w:val="TAL"/>
            </w:pPr>
            <w:r w:rsidRPr="00CA7D85">
              <w:t xml:space="preserve">            resultsCSI-RS-Indexes SEQUENCE (SIZE (1..maxNrofIndexesToReport2)) OF </w:t>
            </w:r>
            <w:r w:rsidRPr="00CA7D85">
              <w:rPr>
                <w:lang w:eastAsia="en-US"/>
              </w:rPr>
              <w:t>ResultsPerCSI-RS-Index</w:t>
            </w:r>
            <w:r w:rsidRPr="00CA7D85">
              <w:t xml:space="preserve"> {</w:t>
            </w:r>
          </w:p>
        </w:tc>
        <w:tc>
          <w:tcPr>
            <w:tcW w:w="2267" w:type="dxa"/>
          </w:tcPr>
          <w:p w14:paraId="25DA85B7" w14:textId="77777777" w:rsidR="00AE0258" w:rsidRPr="00CA7D85" w:rsidRDefault="00AE0258" w:rsidP="00AE0258">
            <w:pPr>
              <w:pStyle w:val="TAL"/>
              <w:rPr>
                <w:lang w:eastAsia="zh-CN"/>
              </w:rPr>
            </w:pPr>
            <w:r w:rsidRPr="00CA7D85">
              <w:rPr>
                <w:lang w:eastAsia="zh-CN"/>
              </w:rPr>
              <w:t>1 entry</w:t>
            </w:r>
          </w:p>
        </w:tc>
        <w:tc>
          <w:tcPr>
            <w:tcW w:w="1700" w:type="dxa"/>
          </w:tcPr>
          <w:p w14:paraId="4B4871B5" w14:textId="77777777" w:rsidR="00AE0258" w:rsidRPr="00CA7D85" w:rsidRDefault="00AE0258" w:rsidP="00AE0258">
            <w:pPr>
              <w:pStyle w:val="TAL"/>
            </w:pPr>
          </w:p>
        </w:tc>
        <w:tc>
          <w:tcPr>
            <w:tcW w:w="1245" w:type="dxa"/>
          </w:tcPr>
          <w:p w14:paraId="353EF762" w14:textId="77777777" w:rsidR="00AE0258" w:rsidRPr="00CA7D85" w:rsidRDefault="00AE0258" w:rsidP="00AE0258">
            <w:pPr>
              <w:pStyle w:val="TAL"/>
            </w:pPr>
          </w:p>
        </w:tc>
      </w:tr>
      <w:tr w:rsidR="00AE0258" w:rsidRPr="00CA7D85" w14:paraId="07D9CDBD" w14:textId="77777777" w:rsidTr="00F60643">
        <w:tblPrEx>
          <w:tblCellMar>
            <w:left w:w="108" w:type="dxa"/>
            <w:right w:w="108" w:type="dxa"/>
          </w:tblCellMar>
        </w:tblPrEx>
        <w:tc>
          <w:tcPr>
            <w:tcW w:w="4535" w:type="dxa"/>
          </w:tcPr>
          <w:p w14:paraId="1DC0FA6A" w14:textId="77777777" w:rsidR="00AE0258" w:rsidRPr="00CA7D85" w:rsidRDefault="00AE0258" w:rsidP="00AE0258">
            <w:pPr>
              <w:pStyle w:val="TAL"/>
            </w:pPr>
            <w:r w:rsidRPr="00CA7D85">
              <w:rPr>
                <w:lang w:eastAsia="en-US"/>
              </w:rPr>
              <w:t xml:space="preserve">              ResultsPerCSI-RS-Index[1] SEQUENCE {</w:t>
            </w:r>
          </w:p>
        </w:tc>
        <w:tc>
          <w:tcPr>
            <w:tcW w:w="2267" w:type="dxa"/>
          </w:tcPr>
          <w:p w14:paraId="0F538369" w14:textId="77777777" w:rsidR="00AE0258" w:rsidRPr="00CA7D85" w:rsidRDefault="00AE0258" w:rsidP="00AE0258">
            <w:pPr>
              <w:pStyle w:val="TAL"/>
              <w:rPr>
                <w:lang w:eastAsia="zh-CN"/>
              </w:rPr>
            </w:pPr>
          </w:p>
        </w:tc>
        <w:tc>
          <w:tcPr>
            <w:tcW w:w="1700" w:type="dxa"/>
          </w:tcPr>
          <w:p w14:paraId="11E510E3" w14:textId="77777777" w:rsidR="00AE0258" w:rsidRPr="00CA7D85" w:rsidRDefault="00AE0258" w:rsidP="00AE0258">
            <w:pPr>
              <w:pStyle w:val="TAL"/>
            </w:pPr>
            <w:r w:rsidRPr="00CA7D85">
              <w:rPr>
                <w:lang w:eastAsia="en-US"/>
              </w:rPr>
              <w:t>entry 1</w:t>
            </w:r>
          </w:p>
        </w:tc>
        <w:tc>
          <w:tcPr>
            <w:tcW w:w="1245" w:type="dxa"/>
          </w:tcPr>
          <w:p w14:paraId="1BC5A1B8" w14:textId="77777777" w:rsidR="00AE0258" w:rsidRPr="00CA7D85" w:rsidRDefault="00AE0258" w:rsidP="00AE0258">
            <w:pPr>
              <w:pStyle w:val="TAL"/>
            </w:pPr>
          </w:p>
        </w:tc>
      </w:tr>
      <w:tr w:rsidR="00AE0258" w:rsidRPr="00CA7D85" w14:paraId="70AB33C8" w14:textId="77777777" w:rsidTr="00F60643">
        <w:tblPrEx>
          <w:tblCellMar>
            <w:left w:w="108" w:type="dxa"/>
            <w:right w:w="108" w:type="dxa"/>
          </w:tblCellMar>
        </w:tblPrEx>
        <w:tc>
          <w:tcPr>
            <w:tcW w:w="4535" w:type="dxa"/>
          </w:tcPr>
          <w:p w14:paraId="49B6807C" w14:textId="77777777" w:rsidR="00AE0258" w:rsidRPr="00CA7D85" w:rsidRDefault="00AE0258" w:rsidP="00AE0258">
            <w:pPr>
              <w:pStyle w:val="TAL"/>
            </w:pPr>
            <w:r w:rsidRPr="00CA7D85">
              <w:t xml:space="preserve">                csi-RS-Index</w:t>
            </w:r>
          </w:p>
        </w:tc>
        <w:tc>
          <w:tcPr>
            <w:tcW w:w="2267" w:type="dxa"/>
          </w:tcPr>
          <w:p w14:paraId="796BF10E" w14:textId="77777777" w:rsidR="00AE0258" w:rsidRPr="00CA7D85" w:rsidRDefault="00AE0258" w:rsidP="00AE0258">
            <w:pPr>
              <w:pStyle w:val="TAL"/>
              <w:rPr>
                <w:lang w:eastAsia="zh-CN"/>
              </w:rPr>
            </w:pPr>
            <w:r w:rsidRPr="00CA7D85">
              <w:rPr>
                <w:lang w:eastAsia="zh-CN"/>
              </w:rPr>
              <w:t>0</w:t>
            </w:r>
          </w:p>
        </w:tc>
        <w:tc>
          <w:tcPr>
            <w:tcW w:w="1700" w:type="dxa"/>
          </w:tcPr>
          <w:p w14:paraId="3D0BA863" w14:textId="77777777" w:rsidR="00AE0258" w:rsidRPr="00CA7D85" w:rsidRDefault="00AE0258" w:rsidP="00AE0258">
            <w:pPr>
              <w:pStyle w:val="TAL"/>
            </w:pPr>
          </w:p>
        </w:tc>
        <w:tc>
          <w:tcPr>
            <w:tcW w:w="1245" w:type="dxa"/>
          </w:tcPr>
          <w:p w14:paraId="0347B303" w14:textId="77777777" w:rsidR="00AE0258" w:rsidRPr="00CA7D85" w:rsidRDefault="00AE0258" w:rsidP="00AE0258">
            <w:pPr>
              <w:pStyle w:val="TAL"/>
            </w:pPr>
          </w:p>
        </w:tc>
      </w:tr>
      <w:tr w:rsidR="00AE0258" w:rsidRPr="00CA7D85" w14:paraId="06CBE99F" w14:textId="77777777" w:rsidTr="00F60643">
        <w:tblPrEx>
          <w:tblCellMar>
            <w:left w:w="108" w:type="dxa"/>
            <w:right w:w="108" w:type="dxa"/>
          </w:tblCellMar>
        </w:tblPrEx>
        <w:tc>
          <w:tcPr>
            <w:tcW w:w="4535" w:type="dxa"/>
          </w:tcPr>
          <w:p w14:paraId="72EE7A9D" w14:textId="77777777" w:rsidR="00AE0258" w:rsidRPr="00CA7D85" w:rsidRDefault="00AE0258" w:rsidP="00AE0258">
            <w:pPr>
              <w:pStyle w:val="TAL"/>
            </w:pPr>
            <w:r w:rsidRPr="00CA7D85">
              <w:t xml:space="preserve">                csi-RS-Results SEQUENCE {</w:t>
            </w:r>
          </w:p>
        </w:tc>
        <w:tc>
          <w:tcPr>
            <w:tcW w:w="2267" w:type="dxa"/>
          </w:tcPr>
          <w:p w14:paraId="41E2CCA6" w14:textId="77777777" w:rsidR="00AE0258" w:rsidRPr="00CA7D85" w:rsidRDefault="00AE0258" w:rsidP="00AE0258">
            <w:pPr>
              <w:pStyle w:val="TAL"/>
              <w:rPr>
                <w:lang w:eastAsia="zh-CN"/>
              </w:rPr>
            </w:pPr>
          </w:p>
        </w:tc>
        <w:tc>
          <w:tcPr>
            <w:tcW w:w="1700" w:type="dxa"/>
          </w:tcPr>
          <w:p w14:paraId="34D1E0A2" w14:textId="77777777" w:rsidR="00AE0258" w:rsidRPr="00CA7D85" w:rsidRDefault="00AE0258" w:rsidP="00AE0258">
            <w:pPr>
              <w:pStyle w:val="TAL"/>
            </w:pPr>
          </w:p>
        </w:tc>
        <w:tc>
          <w:tcPr>
            <w:tcW w:w="1245" w:type="dxa"/>
          </w:tcPr>
          <w:p w14:paraId="72A38901" w14:textId="77777777" w:rsidR="00AE0258" w:rsidRPr="00CA7D85" w:rsidRDefault="00AE0258" w:rsidP="00AE0258">
            <w:pPr>
              <w:pStyle w:val="TAL"/>
            </w:pPr>
          </w:p>
        </w:tc>
      </w:tr>
      <w:tr w:rsidR="00AE0258" w:rsidRPr="00CA7D85" w14:paraId="02EF920C" w14:textId="77777777" w:rsidTr="00F60643">
        <w:tblPrEx>
          <w:tblCellMar>
            <w:left w:w="108" w:type="dxa"/>
            <w:right w:w="108" w:type="dxa"/>
          </w:tblCellMar>
        </w:tblPrEx>
        <w:tc>
          <w:tcPr>
            <w:tcW w:w="4535" w:type="dxa"/>
          </w:tcPr>
          <w:p w14:paraId="57CE2EC9" w14:textId="77777777" w:rsidR="00AE0258" w:rsidRPr="00CA7D85" w:rsidRDefault="00AE0258" w:rsidP="00AE0258">
            <w:pPr>
              <w:pStyle w:val="TAL"/>
            </w:pPr>
            <w:r w:rsidRPr="00CA7D85">
              <w:t xml:space="preserve">                  rsrp</w:t>
            </w:r>
          </w:p>
        </w:tc>
        <w:tc>
          <w:tcPr>
            <w:tcW w:w="2267" w:type="dxa"/>
          </w:tcPr>
          <w:p w14:paraId="1BE5AD70" w14:textId="77777777" w:rsidR="00AE0258" w:rsidRPr="00CA7D85" w:rsidRDefault="00AE0258" w:rsidP="00AE0258">
            <w:pPr>
              <w:pStyle w:val="TAL"/>
              <w:rPr>
                <w:lang w:eastAsia="zh-CN"/>
              </w:rPr>
            </w:pPr>
            <w:r w:rsidRPr="00CA7D85">
              <w:t>(0..127)</w:t>
            </w:r>
          </w:p>
        </w:tc>
        <w:tc>
          <w:tcPr>
            <w:tcW w:w="1700" w:type="dxa"/>
          </w:tcPr>
          <w:p w14:paraId="553B620D" w14:textId="77777777" w:rsidR="00AE0258" w:rsidRPr="00CA7D85" w:rsidRDefault="00AE0258" w:rsidP="00AE0258">
            <w:pPr>
              <w:pStyle w:val="TAL"/>
            </w:pPr>
          </w:p>
        </w:tc>
        <w:tc>
          <w:tcPr>
            <w:tcW w:w="1245" w:type="dxa"/>
          </w:tcPr>
          <w:p w14:paraId="622D67AF" w14:textId="77777777" w:rsidR="00AE0258" w:rsidRPr="00CA7D85" w:rsidRDefault="00AE0258" w:rsidP="00AE0258">
            <w:pPr>
              <w:pStyle w:val="TAL"/>
            </w:pPr>
          </w:p>
        </w:tc>
      </w:tr>
      <w:tr w:rsidR="00AE0258" w:rsidRPr="00CA7D85" w14:paraId="230F4B10" w14:textId="77777777" w:rsidTr="00F60643">
        <w:tblPrEx>
          <w:tblCellMar>
            <w:left w:w="108" w:type="dxa"/>
            <w:right w:w="108" w:type="dxa"/>
          </w:tblCellMar>
        </w:tblPrEx>
        <w:tc>
          <w:tcPr>
            <w:tcW w:w="4535" w:type="dxa"/>
          </w:tcPr>
          <w:p w14:paraId="3BC2984C" w14:textId="77777777" w:rsidR="00AE0258" w:rsidRPr="00CA7D85" w:rsidRDefault="00AE0258" w:rsidP="00AE0258">
            <w:pPr>
              <w:pStyle w:val="TAL"/>
            </w:pPr>
            <w:r w:rsidRPr="00CA7D85">
              <w:t xml:space="preserve">                  rsrq</w:t>
            </w:r>
          </w:p>
        </w:tc>
        <w:tc>
          <w:tcPr>
            <w:tcW w:w="2267" w:type="dxa"/>
          </w:tcPr>
          <w:p w14:paraId="33596F75" w14:textId="0620AA6A" w:rsidR="00AE0258" w:rsidRPr="00CA7D85" w:rsidRDefault="00AE0258" w:rsidP="00AE0258">
            <w:pPr>
              <w:pStyle w:val="TAL"/>
              <w:rPr>
                <w:lang w:eastAsia="zh-CN"/>
              </w:rPr>
            </w:pPr>
            <w:r w:rsidRPr="00CA7D85">
              <w:t>(0..127)</w:t>
            </w:r>
          </w:p>
        </w:tc>
        <w:tc>
          <w:tcPr>
            <w:tcW w:w="1700" w:type="dxa"/>
          </w:tcPr>
          <w:p w14:paraId="0915AFCD" w14:textId="77777777" w:rsidR="00AE0258" w:rsidRPr="00CA7D85" w:rsidRDefault="00AE0258" w:rsidP="00AE0258">
            <w:pPr>
              <w:pStyle w:val="TAL"/>
            </w:pPr>
          </w:p>
        </w:tc>
        <w:tc>
          <w:tcPr>
            <w:tcW w:w="1245" w:type="dxa"/>
          </w:tcPr>
          <w:p w14:paraId="20060C37" w14:textId="77777777" w:rsidR="00AE0258" w:rsidRPr="00CA7D85" w:rsidRDefault="00AE0258" w:rsidP="00AE0258">
            <w:pPr>
              <w:pStyle w:val="TAL"/>
            </w:pPr>
          </w:p>
        </w:tc>
      </w:tr>
      <w:tr w:rsidR="00AE0258" w:rsidRPr="00CA7D85" w14:paraId="5D263950" w14:textId="77777777" w:rsidTr="00F60643">
        <w:tblPrEx>
          <w:tblCellMar>
            <w:left w:w="108" w:type="dxa"/>
            <w:right w:w="108" w:type="dxa"/>
          </w:tblCellMar>
        </w:tblPrEx>
        <w:tc>
          <w:tcPr>
            <w:tcW w:w="4535" w:type="dxa"/>
            <w:tcBorders>
              <w:bottom w:val="nil"/>
            </w:tcBorders>
          </w:tcPr>
          <w:p w14:paraId="1CBF5751" w14:textId="77777777" w:rsidR="00AE0258" w:rsidRPr="00CA7D85" w:rsidRDefault="00AE0258" w:rsidP="00AE0258">
            <w:pPr>
              <w:pStyle w:val="TAL"/>
            </w:pPr>
            <w:r w:rsidRPr="00CA7D85">
              <w:t xml:space="preserve">                  sinr</w:t>
            </w:r>
          </w:p>
        </w:tc>
        <w:tc>
          <w:tcPr>
            <w:tcW w:w="2267" w:type="dxa"/>
          </w:tcPr>
          <w:p w14:paraId="7385823C" w14:textId="77777777" w:rsidR="00AE0258" w:rsidRPr="00CA7D85" w:rsidRDefault="00AE0258" w:rsidP="00AE0258">
            <w:pPr>
              <w:pStyle w:val="TAL"/>
              <w:rPr>
                <w:lang w:eastAsia="zh-CN"/>
              </w:rPr>
            </w:pPr>
            <w:r w:rsidRPr="00CA7D85">
              <w:rPr>
                <w:lang w:eastAsia="zh-CN"/>
              </w:rPr>
              <w:t>Not present</w:t>
            </w:r>
          </w:p>
        </w:tc>
        <w:tc>
          <w:tcPr>
            <w:tcW w:w="1700" w:type="dxa"/>
          </w:tcPr>
          <w:p w14:paraId="63E22065" w14:textId="77777777" w:rsidR="00AE0258" w:rsidRPr="00CA7D85" w:rsidRDefault="00AE0258" w:rsidP="00AE0258">
            <w:pPr>
              <w:pStyle w:val="TAL"/>
            </w:pPr>
          </w:p>
        </w:tc>
        <w:tc>
          <w:tcPr>
            <w:tcW w:w="1245" w:type="dxa"/>
          </w:tcPr>
          <w:p w14:paraId="7501B268" w14:textId="77777777" w:rsidR="00AE0258" w:rsidRPr="00CA7D85" w:rsidRDefault="00AE0258" w:rsidP="00AE0258">
            <w:pPr>
              <w:pStyle w:val="TAL"/>
            </w:pPr>
          </w:p>
        </w:tc>
      </w:tr>
      <w:tr w:rsidR="00AE0258" w:rsidRPr="00CA7D85" w14:paraId="1CC18688" w14:textId="77777777" w:rsidTr="00F60643">
        <w:tblPrEx>
          <w:tblCellMar>
            <w:left w:w="108" w:type="dxa"/>
            <w:right w:w="108" w:type="dxa"/>
          </w:tblCellMar>
        </w:tblPrEx>
        <w:tc>
          <w:tcPr>
            <w:tcW w:w="4535" w:type="dxa"/>
            <w:tcBorders>
              <w:top w:val="nil"/>
            </w:tcBorders>
          </w:tcPr>
          <w:p w14:paraId="47A8E2B9" w14:textId="77777777" w:rsidR="00AE0258" w:rsidRPr="00CA7D85" w:rsidRDefault="00AE0258" w:rsidP="00AE0258">
            <w:pPr>
              <w:pStyle w:val="TAL"/>
            </w:pPr>
          </w:p>
        </w:tc>
        <w:tc>
          <w:tcPr>
            <w:tcW w:w="2267" w:type="dxa"/>
          </w:tcPr>
          <w:p w14:paraId="350EA4CE" w14:textId="3BF9B9C5" w:rsidR="00AE0258" w:rsidRPr="00CA7D85" w:rsidRDefault="00AE0258" w:rsidP="00AE0258">
            <w:pPr>
              <w:pStyle w:val="TAL"/>
              <w:rPr>
                <w:lang w:eastAsia="zh-CN"/>
              </w:rPr>
            </w:pPr>
            <w:r w:rsidRPr="00CA7D85">
              <w:rPr>
                <w:lang w:eastAsia="zh-CN"/>
              </w:rPr>
              <w:t>Not checked</w:t>
            </w:r>
          </w:p>
        </w:tc>
        <w:tc>
          <w:tcPr>
            <w:tcW w:w="1700" w:type="dxa"/>
          </w:tcPr>
          <w:p w14:paraId="0DD54543" w14:textId="77777777" w:rsidR="00AE0258" w:rsidRPr="00CA7D85" w:rsidRDefault="00AE0258" w:rsidP="00AE0258">
            <w:pPr>
              <w:pStyle w:val="TAL"/>
            </w:pPr>
          </w:p>
        </w:tc>
        <w:tc>
          <w:tcPr>
            <w:tcW w:w="1245" w:type="dxa"/>
          </w:tcPr>
          <w:p w14:paraId="49CEC753" w14:textId="765897D9" w:rsidR="00AE0258" w:rsidRPr="00CA7D85" w:rsidRDefault="00AE0258" w:rsidP="00AE0258">
            <w:pPr>
              <w:pStyle w:val="TAL"/>
            </w:pPr>
            <w:r w:rsidRPr="00CA7D85">
              <w:rPr>
                <w:lang w:eastAsia="zh-CN"/>
              </w:rPr>
              <w:t>pc_ss_SINR_Meas</w:t>
            </w:r>
          </w:p>
        </w:tc>
      </w:tr>
      <w:tr w:rsidR="00AE0258" w:rsidRPr="00CA7D85" w14:paraId="0BBEAD5F" w14:textId="77777777" w:rsidTr="00F60643">
        <w:tblPrEx>
          <w:tblCellMar>
            <w:left w:w="108" w:type="dxa"/>
            <w:right w:w="108" w:type="dxa"/>
          </w:tblCellMar>
        </w:tblPrEx>
        <w:tc>
          <w:tcPr>
            <w:tcW w:w="4535" w:type="dxa"/>
          </w:tcPr>
          <w:p w14:paraId="1E71A3E2" w14:textId="77777777" w:rsidR="00AE0258" w:rsidRPr="00CA7D85" w:rsidRDefault="00AE0258" w:rsidP="00AE0258">
            <w:pPr>
              <w:pStyle w:val="TAL"/>
              <w:rPr>
                <w:lang w:eastAsia="zh-CN"/>
              </w:rPr>
            </w:pPr>
            <w:r w:rsidRPr="00CA7D85">
              <w:t xml:space="preserve">                </w:t>
            </w:r>
            <w:r w:rsidRPr="00CA7D85">
              <w:rPr>
                <w:lang w:eastAsia="zh-CN"/>
              </w:rPr>
              <w:t>}</w:t>
            </w:r>
          </w:p>
        </w:tc>
        <w:tc>
          <w:tcPr>
            <w:tcW w:w="2267" w:type="dxa"/>
          </w:tcPr>
          <w:p w14:paraId="08A8C536" w14:textId="77777777" w:rsidR="00AE0258" w:rsidRPr="00CA7D85" w:rsidRDefault="00AE0258" w:rsidP="00AE0258">
            <w:pPr>
              <w:pStyle w:val="TAL"/>
              <w:rPr>
                <w:lang w:eastAsia="zh-CN"/>
              </w:rPr>
            </w:pPr>
          </w:p>
        </w:tc>
        <w:tc>
          <w:tcPr>
            <w:tcW w:w="1700" w:type="dxa"/>
          </w:tcPr>
          <w:p w14:paraId="4DA24D42" w14:textId="77777777" w:rsidR="00AE0258" w:rsidRPr="00CA7D85" w:rsidRDefault="00AE0258" w:rsidP="00AE0258">
            <w:pPr>
              <w:pStyle w:val="TAL"/>
            </w:pPr>
          </w:p>
        </w:tc>
        <w:tc>
          <w:tcPr>
            <w:tcW w:w="1245" w:type="dxa"/>
          </w:tcPr>
          <w:p w14:paraId="667AAFFF" w14:textId="77777777" w:rsidR="00AE0258" w:rsidRPr="00CA7D85" w:rsidRDefault="00AE0258" w:rsidP="00AE0258">
            <w:pPr>
              <w:pStyle w:val="TAL"/>
            </w:pPr>
          </w:p>
        </w:tc>
      </w:tr>
      <w:tr w:rsidR="00AE0258" w:rsidRPr="00CA7D85" w14:paraId="288D649A" w14:textId="77777777" w:rsidTr="00F60643">
        <w:tblPrEx>
          <w:tblCellMar>
            <w:left w:w="108" w:type="dxa"/>
            <w:right w:w="108" w:type="dxa"/>
          </w:tblCellMar>
        </w:tblPrEx>
        <w:tc>
          <w:tcPr>
            <w:tcW w:w="4535" w:type="dxa"/>
          </w:tcPr>
          <w:p w14:paraId="2D0DBFEC" w14:textId="77777777" w:rsidR="00AE0258" w:rsidRPr="00CA7D85" w:rsidRDefault="00AE0258" w:rsidP="00AE0258">
            <w:pPr>
              <w:pStyle w:val="TAL"/>
              <w:rPr>
                <w:lang w:eastAsia="zh-CN"/>
              </w:rPr>
            </w:pPr>
            <w:r w:rsidRPr="00CA7D85">
              <w:t xml:space="preserve">              </w:t>
            </w:r>
            <w:r w:rsidRPr="00CA7D85">
              <w:rPr>
                <w:lang w:eastAsia="zh-CN"/>
              </w:rPr>
              <w:t>}</w:t>
            </w:r>
          </w:p>
        </w:tc>
        <w:tc>
          <w:tcPr>
            <w:tcW w:w="2267" w:type="dxa"/>
          </w:tcPr>
          <w:p w14:paraId="0388933C" w14:textId="77777777" w:rsidR="00AE0258" w:rsidRPr="00CA7D85" w:rsidRDefault="00AE0258" w:rsidP="00AE0258">
            <w:pPr>
              <w:pStyle w:val="TAL"/>
              <w:rPr>
                <w:lang w:eastAsia="zh-CN"/>
              </w:rPr>
            </w:pPr>
          </w:p>
        </w:tc>
        <w:tc>
          <w:tcPr>
            <w:tcW w:w="1700" w:type="dxa"/>
          </w:tcPr>
          <w:p w14:paraId="298517C0" w14:textId="77777777" w:rsidR="00AE0258" w:rsidRPr="00CA7D85" w:rsidRDefault="00AE0258" w:rsidP="00AE0258">
            <w:pPr>
              <w:pStyle w:val="TAL"/>
            </w:pPr>
          </w:p>
        </w:tc>
        <w:tc>
          <w:tcPr>
            <w:tcW w:w="1245" w:type="dxa"/>
          </w:tcPr>
          <w:p w14:paraId="71ECE801" w14:textId="77777777" w:rsidR="00AE0258" w:rsidRPr="00CA7D85" w:rsidRDefault="00AE0258" w:rsidP="00AE0258">
            <w:pPr>
              <w:pStyle w:val="TAL"/>
            </w:pPr>
          </w:p>
        </w:tc>
      </w:tr>
      <w:tr w:rsidR="00AE0258" w:rsidRPr="00CA7D85" w14:paraId="2D2CB96D" w14:textId="77777777" w:rsidTr="00F60643">
        <w:tblPrEx>
          <w:tblCellMar>
            <w:left w:w="108" w:type="dxa"/>
            <w:right w:w="108" w:type="dxa"/>
          </w:tblCellMar>
        </w:tblPrEx>
        <w:tc>
          <w:tcPr>
            <w:tcW w:w="4535" w:type="dxa"/>
          </w:tcPr>
          <w:p w14:paraId="535933B2" w14:textId="77777777" w:rsidR="00AE0258" w:rsidRPr="00CA7D85" w:rsidRDefault="00AE0258" w:rsidP="00AE0258">
            <w:pPr>
              <w:pStyle w:val="TAL"/>
              <w:rPr>
                <w:lang w:eastAsia="zh-CN"/>
              </w:rPr>
            </w:pPr>
            <w:r w:rsidRPr="00CA7D85">
              <w:t xml:space="preserve">            </w:t>
            </w:r>
            <w:r w:rsidRPr="00CA7D85">
              <w:rPr>
                <w:lang w:eastAsia="zh-CN"/>
              </w:rPr>
              <w:t>}</w:t>
            </w:r>
          </w:p>
        </w:tc>
        <w:tc>
          <w:tcPr>
            <w:tcW w:w="2267" w:type="dxa"/>
          </w:tcPr>
          <w:p w14:paraId="20212602" w14:textId="77777777" w:rsidR="00AE0258" w:rsidRPr="00CA7D85" w:rsidRDefault="00AE0258" w:rsidP="00AE0258">
            <w:pPr>
              <w:pStyle w:val="TAL"/>
              <w:rPr>
                <w:lang w:eastAsia="zh-CN"/>
              </w:rPr>
            </w:pPr>
          </w:p>
        </w:tc>
        <w:tc>
          <w:tcPr>
            <w:tcW w:w="1700" w:type="dxa"/>
          </w:tcPr>
          <w:p w14:paraId="32BBD53F" w14:textId="77777777" w:rsidR="00AE0258" w:rsidRPr="00CA7D85" w:rsidRDefault="00AE0258" w:rsidP="00AE0258">
            <w:pPr>
              <w:pStyle w:val="TAL"/>
            </w:pPr>
          </w:p>
        </w:tc>
        <w:tc>
          <w:tcPr>
            <w:tcW w:w="1245" w:type="dxa"/>
          </w:tcPr>
          <w:p w14:paraId="6AF0A667" w14:textId="77777777" w:rsidR="00AE0258" w:rsidRPr="00CA7D85" w:rsidRDefault="00AE0258" w:rsidP="00AE0258">
            <w:pPr>
              <w:pStyle w:val="TAL"/>
            </w:pPr>
          </w:p>
        </w:tc>
      </w:tr>
      <w:tr w:rsidR="00AE0258" w:rsidRPr="00CA7D85" w14:paraId="7C5C79CF" w14:textId="77777777" w:rsidTr="00F60643">
        <w:tblPrEx>
          <w:tblCellMar>
            <w:left w:w="108" w:type="dxa"/>
            <w:right w:w="108" w:type="dxa"/>
          </w:tblCellMar>
        </w:tblPrEx>
        <w:tc>
          <w:tcPr>
            <w:tcW w:w="4535" w:type="dxa"/>
          </w:tcPr>
          <w:p w14:paraId="27D255C1" w14:textId="77777777" w:rsidR="00AE0258" w:rsidRPr="00CA7D85" w:rsidRDefault="00AE0258" w:rsidP="00AE0258">
            <w:pPr>
              <w:pStyle w:val="TAL"/>
              <w:rPr>
                <w:lang w:eastAsia="zh-CN"/>
              </w:rPr>
            </w:pPr>
            <w:r w:rsidRPr="00CA7D85">
              <w:t xml:space="preserve">          </w:t>
            </w:r>
            <w:r w:rsidRPr="00CA7D85">
              <w:rPr>
                <w:lang w:eastAsia="zh-CN"/>
              </w:rPr>
              <w:t>}</w:t>
            </w:r>
          </w:p>
        </w:tc>
        <w:tc>
          <w:tcPr>
            <w:tcW w:w="2267" w:type="dxa"/>
          </w:tcPr>
          <w:p w14:paraId="4B3087B5" w14:textId="77777777" w:rsidR="00AE0258" w:rsidRPr="00CA7D85" w:rsidRDefault="00AE0258" w:rsidP="00AE0258">
            <w:pPr>
              <w:pStyle w:val="TAL"/>
            </w:pPr>
          </w:p>
        </w:tc>
        <w:tc>
          <w:tcPr>
            <w:tcW w:w="1700" w:type="dxa"/>
          </w:tcPr>
          <w:p w14:paraId="1FD3063E" w14:textId="77777777" w:rsidR="00AE0258" w:rsidRPr="00CA7D85" w:rsidRDefault="00AE0258" w:rsidP="00AE0258">
            <w:pPr>
              <w:pStyle w:val="TAL"/>
            </w:pPr>
          </w:p>
        </w:tc>
        <w:tc>
          <w:tcPr>
            <w:tcW w:w="1245" w:type="dxa"/>
          </w:tcPr>
          <w:p w14:paraId="7DA34A0B" w14:textId="77777777" w:rsidR="00AE0258" w:rsidRPr="00CA7D85" w:rsidRDefault="00AE0258" w:rsidP="00AE0258">
            <w:pPr>
              <w:pStyle w:val="TAL"/>
            </w:pPr>
          </w:p>
        </w:tc>
      </w:tr>
      <w:tr w:rsidR="00AE0258" w:rsidRPr="00CA7D85" w14:paraId="3962F20D" w14:textId="77777777" w:rsidTr="00F60643">
        <w:tblPrEx>
          <w:tblCellMar>
            <w:left w:w="108" w:type="dxa"/>
            <w:right w:w="108" w:type="dxa"/>
          </w:tblCellMar>
        </w:tblPrEx>
        <w:tc>
          <w:tcPr>
            <w:tcW w:w="4535" w:type="dxa"/>
          </w:tcPr>
          <w:p w14:paraId="02B9F71C" w14:textId="77777777" w:rsidR="00AE0258" w:rsidRPr="00CA7D85" w:rsidRDefault="00AE0258" w:rsidP="00AE0258">
            <w:pPr>
              <w:pStyle w:val="TAL"/>
              <w:rPr>
                <w:lang w:eastAsia="zh-CN"/>
              </w:rPr>
            </w:pPr>
            <w:r w:rsidRPr="00CA7D85">
              <w:t xml:space="preserve">        </w:t>
            </w:r>
            <w:r w:rsidRPr="00CA7D85">
              <w:rPr>
                <w:lang w:eastAsia="zh-CN"/>
              </w:rPr>
              <w:t>}</w:t>
            </w:r>
          </w:p>
        </w:tc>
        <w:tc>
          <w:tcPr>
            <w:tcW w:w="2267" w:type="dxa"/>
          </w:tcPr>
          <w:p w14:paraId="334998DB" w14:textId="77777777" w:rsidR="00AE0258" w:rsidRPr="00CA7D85" w:rsidRDefault="00AE0258" w:rsidP="00AE0258">
            <w:pPr>
              <w:pStyle w:val="TAL"/>
            </w:pPr>
          </w:p>
        </w:tc>
        <w:tc>
          <w:tcPr>
            <w:tcW w:w="1700" w:type="dxa"/>
          </w:tcPr>
          <w:p w14:paraId="2979DF6E" w14:textId="77777777" w:rsidR="00AE0258" w:rsidRPr="00CA7D85" w:rsidRDefault="00AE0258" w:rsidP="00AE0258">
            <w:pPr>
              <w:pStyle w:val="TAL"/>
            </w:pPr>
          </w:p>
        </w:tc>
        <w:tc>
          <w:tcPr>
            <w:tcW w:w="1245" w:type="dxa"/>
          </w:tcPr>
          <w:p w14:paraId="437D4F95" w14:textId="77777777" w:rsidR="00AE0258" w:rsidRPr="00CA7D85" w:rsidRDefault="00AE0258" w:rsidP="00AE0258">
            <w:pPr>
              <w:pStyle w:val="TAL"/>
            </w:pPr>
          </w:p>
        </w:tc>
      </w:tr>
      <w:tr w:rsidR="00AE0258" w:rsidRPr="00CA7D85" w14:paraId="76BFF144" w14:textId="77777777" w:rsidTr="00F60643">
        <w:tblPrEx>
          <w:tblCellMar>
            <w:left w:w="108" w:type="dxa"/>
            <w:right w:w="108" w:type="dxa"/>
          </w:tblCellMar>
        </w:tblPrEx>
        <w:tc>
          <w:tcPr>
            <w:tcW w:w="4535" w:type="dxa"/>
          </w:tcPr>
          <w:p w14:paraId="23ECBE48"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4C4C96AA"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313CCEAD"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04D1914D"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0A048E29" w14:textId="77777777" w:rsidTr="00F60643">
        <w:tblPrEx>
          <w:tblCellMar>
            <w:left w:w="108" w:type="dxa"/>
            <w:right w:w="108" w:type="dxa"/>
          </w:tblCellMar>
        </w:tblPrEx>
        <w:tc>
          <w:tcPr>
            <w:tcW w:w="4535" w:type="dxa"/>
          </w:tcPr>
          <w:p w14:paraId="3C97A3AE"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206F2C4B"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64030A2B"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63A9F40D"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2DCE063C" w14:textId="77777777" w:rsidTr="00F60643">
        <w:tblPrEx>
          <w:tblCellMar>
            <w:left w:w="108" w:type="dxa"/>
            <w:right w:w="108" w:type="dxa"/>
          </w:tblCellMar>
        </w:tblPrEx>
        <w:tc>
          <w:tcPr>
            <w:tcW w:w="4535" w:type="dxa"/>
          </w:tcPr>
          <w:p w14:paraId="6BCE82E6"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6C80A0BF"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1DA3AE82"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2B6A7317"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6C1D3B7A" w14:textId="77777777" w:rsidTr="00F60643">
        <w:tblPrEx>
          <w:tblCellMar>
            <w:left w:w="108" w:type="dxa"/>
            <w:right w:w="108" w:type="dxa"/>
          </w:tblCellMar>
        </w:tblPrEx>
        <w:tc>
          <w:tcPr>
            <w:tcW w:w="4535" w:type="dxa"/>
          </w:tcPr>
          <w:p w14:paraId="53D1ED35"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ResultNeighCells CHOICE {</w:t>
            </w:r>
          </w:p>
        </w:tc>
        <w:tc>
          <w:tcPr>
            <w:tcW w:w="2267" w:type="dxa"/>
          </w:tcPr>
          <w:p w14:paraId="3785FA0C"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29D67880"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23D98DAF"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685E7A48" w14:textId="77777777" w:rsidTr="00F60643">
        <w:tblPrEx>
          <w:tblCellMar>
            <w:left w:w="108" w:type="dxa"/>
            <w:right w:w="108" w:type="dxa"/>
          </w:tblCellMar>
        </w:tblPrEx>
        <w:tc>
          <w:tcPr>
            <w:tcW w:w="4535" w:type="dxa"/>
          </w:tcPr>
          <w:p w14:paraId="387FAD68" w14:textId="77777777" w:rsidR="00AE0258" w:rsidRPr="00CA7D85" w:rsidRDefault="00AE0258" w:rsidP="00AE0258">
            <w:pPr>
              <w:pStyle w:val="TAL"/>
              <w:rPr>
                <w:lang w:eastAsia="en-US"/>
              </w:rPr>
            </w:pPr>
            <w:r w:rsidRPr="00CA7D85">
              <w:rPr>
                <w:lang w:eastAsia="en-US"/>
              </w:rPr>
              <w:t xml:space="preserve">    measResultListNR </w:t>
            </w:r>
            <w:r w:rsidRPr="00CA7D85">
              <w:t xml:space="preserve">SEQUENCE (SIZE (1..maxCellReport)) OF </w:t>
            </w:r>
            <w:r w:rsidRPr="00CA7D85">
              <w:rPr>
                <w:lang w:eastAsia="en-US"/>
              </w:rPr>
              <w:t>MeasResultNR {</w:t>
            </w:r>
          </w:p>
        </w:tc>
        <w:tc>
          <w:tcPr>
            <w:tcW w:w="2267" w:type="dxa"/>
          </w:tcPr>
          <w:p w14:paraId="152C52D0" w14:textId="77777777" w:rsidR="00AE0258" w:rsidRPr="00CA7D85" w:rsidRDefault="00AE0258" w:rsidP="00AE0258">
            <w:pPr>
              <w:pStyle w:val="TAL"/>
              <w:rPr>
                <w:lang w:eastAsia="en-US"/>
              </w:rPr>
            </w:pPr>
            <w:r w:rsidRPr="00CA7D85">
              <w:rPr>
                <w:lang w:eastAsia="en-US"/>
              </w:rPr>
              <w:t>1 entry</w:t>
            </w:r>
          </w:p>
        </w:tc>
        <w:tc>
          <w:tcPr>
            <w:tcW w:w="1700" w:type="dxa"/>
          </w:tcPr>
          <w:p w14:paraId="6071BBD8" w14:textId="77777777" w:rsidR="00AE0258" w:rsidRPr="00CA7D85" w:rsidRDefault="00AE0258" w:rsidP="00AE0258">
            <w:pPr>
              <w:pStyle w:val="TAL"/>
              <w:rPr>
                <w:lang w:eastAsia="en-US"/>
              </w:rPr>
            </w:pPr>
          </w:p>
        </w:tc>
        <w:tc>
          <w:tcPr>
            <w:tcW w:w="1245" w:type="dxa"/>
          </w:tcPr>
          <w:p w14:paraId="064035D9" w14:textId="77777777" w:rsidR="00AE0258" w:rsidRPr="00CA7D85" w:rsidRDefault="00AE0258" w:rsidP="00AE0258">
            <w:pPr>
              <w:pStyle w:val="TAL"/>
              <w:rPr>
                <w:lang w:eastAsia="en-US"/>
              </w:rPr>
            </w:pPr>
          </w:p>
        </w:tc>
      </w:tr>
      <w:tr w:rsidR="00AE0258" w:rsidRPr="00CA7D85" w14:paraId="0DCBACEE" w14:textId="77777777" w:rsidTr="00F60643">
        <w:tblPrEx>
          <w:tblCellMar>
            <w:left w:w="108" w:type="dxa"/>
            <w:right w:w="108" w:type="dxa"/>
          </w:tblCellMar>
        </w:tblPrEx>
        <w:tc>
          <w:tcPr>
            <w:tcW w:w="4535" w:type="dxa"/>
          </w:tcPr>
          <w:p w14:paraId="0B85FBB1" w14:textId="77777777" w:rsidR="00AE0258" w:rsidRPr="00CA7D85" w:rsidRDefault="00AE0258" w:rsidP="00AE0258">
            <w:pPr>
              <w:pStyle w:val="TAL"/>
              <w:rPr>
                <w:lang w:eastAsia="en-US"/>
              </w:rPr>
            </w:pPr>
            <w:r w:rsidRPr="00CA7D85">
              <w:t xml:space="preserve">      MeasResultNR[1] SEQUENCE {</w:t>
            </w:r>
          </w:p>
        </w:tc>
        <w:tc>
          <w:tcPr>
            <w:tcW w:w="2267" w:type="dxa"/>
          </w:tcPr>
          <w:p w14:paraId="2E157F7B" w14:textId="77777777" w:rsidR="00AE0258" w:rsidRPr="00CA7D85" w:rsidRDefault="00AE0258" w:rsidP="00AE0258">
            <w:pPr>
              <w:pStyle w:val="TAL"/>
              <w:rPr>
                <w:lang w:eastAsia="en-US"/>
              </w:rPr>
            </w:pPr>
          </w:p>
        </w:tc>
        <w:tc>
          <w:tcPr>
            <w:tcW w:w="1700" w:type="dxa"/>
          </w:tcPr>
          <w:p w14:paraId="09C864C8" w14:textId="77777777" w:rsidR="00AE0258" w:rsidRPr="00CA7D85" w:rsidRDefault="00AE0258" w:rsidP="00AE0258">
            <w:pPr>
              <w:pStyle w:val="TAL"/>
              <w:rPr>
                <w:lang w:eastAsia="en-US"/>
              </w:rPr>
            </w:pPr>
            <w:r w:rsidRPr="00CA7D85">
              <w:t>entry 1</w:t>
            </w:r>
          </w:p>
        </w:tc>
        <w:tc>
          <w:tcPr>
            <w:tcW w:w="1245" w:type="dxa"/>
          </w:tcPr>
          <w:p w14:paraId="67CF10FD" w14:textId="77777777" w:rsidR="00AE0258" w:rsidRPr="00CA7D85" w:rsidRDefault="00AE0258" w:rsidP="00AE0258">
            <w:pPr>
              <w:pStyle w:val="TAL"/>
              <w:rPr>
                <w:lang w:eastAsia="en-US"/>
              </w:rPr>
            </w:pPr>
          </w:p>
        </w:tc>
      </w:tr>
      <w:tr w:rsidR="00AE0258" w:rsidRPr="00CA7D85" w14:paraId="560C8E51" w14:textId="77777777" w:rsidTr="00F60643">
        <w:tblPrEx>
          <w:tblCellMar>
            <w:left w:w="108" w:type="dxa"/>
            <w:right w:w="108" w:type="dxa"/>
          </w:tblCellMar>
        </w:tblPrEx>
        <w:tc>
          <w:tcPr>
            <w:tcW w:w="4535" w:type="dxa"/>
          </w:tcPr>
          <w:p w14:paraId="59B5D2F8"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physCellId</w:t>
            </w:r>
          </w:p>
        </w:tc>
        <w:tc>
          <w:tcPr>
            <w:tcW w:w="2267" w:type="dxa"/>
          </w:tcPr>
          <w:p w14:paraId="2F6B49E3"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Physical CellID of the NR Cell 2</w:t>
            </w:r>
          </w:p>
        </w:tc>
        <w:tc>
          <w:tcPr>
            <w:tcW w:w="1700" w:type="dxa"/>
          </w:tcPr>
          <w:p w14:paraId="41FE627B"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5714DA6E"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2FC9D699" w14:textId="77777777" w:rsidTr="00F60643">
        <w:tblPrEx>
          <w:tblCellMar>
            <w:left w:w="108" w:type="dxa"/>
            <w:right w:w="108" w:type="dxa"/>
          </w:tblCellMar>
        </w:tblPrEx>
        <w:tc>
          <w:tcPr>
            <w:tcW w:w="4535" w:type="dxa"/>
          </w:tcPr>
          <w:p w14:paraId="3ABCA9E5" w14:textId="77777777" w:rsidR="00AE0258" w:rsidRPr="00CA7D85" w:rsidRDefault="00AE0258" w:rsidP="00AE0258">
            <w:pPr>
              <w:keepNext/>
              <w:keepLines/>
              <w:spacing w:after="0"/>
              <w:rPr>
                <w:rFonts w:ascii="Arial" w:hAnsi="Arial"/>
                <w:sz w:val="18"/>
                <w:lang w:eastAsia="en-US"/>
              </w:rPr>
            </w:pPr>
            <w:r w:rsidRPr="00CA7D85">
              <w:rPr>
                <w:rFonts w:ascii="Arial" w:hAnsi="Arial"/>
                <w:sz w:val="18"/>
                <w:lang w:eastAsia="en-US"/>
              </w:rPr>
              <w:t xml:space="preserve">        measResult SEQUENCE {</w:t>
            </w:r>
          </w:p>
        </w:tc>
        <w:tc>
          <w:tcPr>
            <w:tcW w:w="2267" w:type="dxa"/>
          </w:tcPr>
          <w:p w14:paraId="72CE8251" w14:textId="77777777" w:rsidR="00AE0258" w:rsidRPr="00CA7D85" w:rsidRDefault="00AE0258" w:rsidP="00AE0258">
            <w:pPr>
              <w:keepNext/>
              <w:keepLines/>
              <w:spacing w:after="0"/>
              <w:rPr>
                <w:rFonts w:ascii="Arial" w:hAnsi="Arial"/>
                <w:sz w:val="18"/>
                <w:lang w:eastAsia="en-US"/>
              </w:rPr>
            </w:pPr>
          </w:p>
        </w:tc>
        <w:tc>
          <w:tcPr>
            <w:tcW w:w="1700" w:type="dxa"/>
          </w:tcPr>
          <w:p w14:paraId="776A4C3E" w14:textId="77777777" w:rsidR="00AE0258" w:rsidRPr="00CA7D85" w:rsidRDefault="00AE0258" w:rsidP="00AE0258">
            <w:pPr>
              <w:keepNext/>
              <w:keepLines/>
              <w:spacing w:after="0"/>
              <w:rPr>
                <w:rFonts w:ascii="Arial" w:hAnsi="Arial"/>
                <w:sz w:val="18"/>
                <w:lang w:eastAsia="en-US"/>
              </w:rPr>
            </w:pPr>
          </w:p>
        </w:tc>
        <w:tc>
          <w:tcPr>
            <w:tcW w:w="1245" w:type="dxa"/>
          </w:tcPr>
          <w:p w14:paraId="43FBD93D" w14:textId="77777777" w:rsidR="00AE0258" w:rsidRPr="00CA7D85" w:rsidRDefault="00AE0258" w:rsidP="00AE0258">
            <w:pPr>
              <w:keepNext/>
              <w:keepLines/>
              <w:spacing w:after="0"/>
              <w:rPr>
                <w:rFonts w:ascii="Arial" w:hAnsi="Arial"/>
                <w:sz w:val="18"/>
                <w:lang w:eastAsia="en-US"/>
              </w:rPr>
            </w:pPr>
          </w:p>
        </w:tc>
      </w:tr>
      <w:tr w:rsidR="00AE0258" w:rsidRPr="00CA7D85" w14:paraId="3D9E215A" w14:textId="77777777" w:rsidTr="00F60643">
        <w:tblPrEx>
          <w:tblCellMar>
            <w:left w:w="108" w:type="dxa"/>
            <w:right w:w="108" w:type="dxa"/>
          </w:tblCellMar>
        </w:tblPrEx>
        <w:tc>
          <w:tcPr>
            <w:tcW w:w="4535" w:type="dxa"/>
          </w:tcPr>
          <w:p w14:paraId="6D3A7276" w14:textId="77777777" w:rsidR="00AE0258" w:rsidRPr="00CA7D85" w:rsidRDefault="00AE0258" w:rsidP="00AE0258">
            <w:pPr>
              <w:keepNext/>
              <w:keepLines/>
              <w:spacing w:after="0"/>
              <w:rPr>
                <w:rFonts w:ascii="Arial" w:hAnsi="Arial"/>
                <w:sz w:val="18"/>
                <w:lang w:eastAsia="en-US"/>
              </w:rPr>
            </w:pPr>
            <w:r w:rsidRPr="00CA7D85">
              <w:rPr>
                <w:rFonts w:ascii="Arial" w:hAnsi="Arial"/>
                <w:sz w:val="18"/>
                <w:lang w:eastAsia="en-US"/>
              </w:rPr>
              <w:t xml:space="preserve">          cellResults SEQUENCE{</w:t>
            </w:r>
          </w:p>
        </w:tc>
        <w:tc>
          <w:tcPr>
            <w:tcW w:w="2267" w:type="dxa"/>
          </w:tcPr>
          <w:p w14:paraId="7646129F" w14:textId="77777777" w:rsidR="00AE0258" w:rsidRPr="00CA7D85" w:rsidRDefault="00AE0258" w:rsidP="00AE0258">
            <w:pPr>
              <w:keepNext/>
              <w:keepLines/>
              <w:spacing w:after="0"/>
              <w:rPr>
                <w:rFonts w:ascii="Arial" w:hAnsi="Arial"/>
                <w:sz w:val="18"/>
                <w:lang w:eastAsia="en-US"/>
              </w:rPr>
            </w:pPr>
          </w:p>
        </w:tc>
        <w:tc>
          <w:tcPr>
            <w:tcW w:w="1700" w:type="dxa"/>
          </w:tcPr>
          <w:p w14:paraId="79456468" w14:textId="77777777" w:rsidR="00AE0258" w:rsidRPr="00CA7D85" w:rsidRDefault="00AE0258" w:rsidP="00AE0258">
            <w:pPr>
              <w:keepNext/>
              <w:keepLines/>
              <w:spacing w:after="0"/>
              <w:rPr>
                <w:rFonts w:ascii="Arial" w:hAnsi="Arial"/>
                <w:sz w:val="18"/>
                <w:lang w:eastAsia="en-US"/>
              </w:rPr>
            </w:pPr>
          </w:p>
        </w:tc>
        <w:tc>
          <w:tcPr>
            <w:tcW w:w="1245" w:type="dxa"/>
          </w:tcPr>
          <w:p w14:paraId="7629D35A" w14:textId="77777777" w:rsidR="00AE0258" w:rsidRPr="00CA7D85" w:rsidRDefault="00AE0258" w:rsidP="00AE0258">
            <w:pPr>
              <w:keepNext/>
              <w:keepLines/>
              <w:spacing w:after="0"/>
              <w:rPr>
                <w:rFonts w:ascii="Arial" w:hAnsi="Arial"/>
                <w:sz w:val="18"/>
                <w:lang w:eastAsia="en-US"/>
              </w:rPr>
            </w:pPr>
          </w:p>
        </w:tc>
      </w:tr>
      <w:tr w:rsidR="00AE0258" w:rsidRPr="00CA7D85" w14:paraId="40800DA2" w14:textId="77777777" w:rsidTr="00F60643">
        <w:tblPrEx>
          <w:tblCellMar>
            <w:left w:w="108" w:type="dxa"/>
            <w:right w:w="108" w:type="dxa"/>
          </w:tblCellMar>
        </w:tblPrEx>
        <w:tc>
          <w:tcPr>
            <w:tcW w:w="4535" w:type="dxa"/>
          </w:tcPr>
          <w:p w14:paraId="767244B2" w14:textId="77777777" w:rsidR="00AE0258" w:rsidRPr="00CA7D85" w:rsidRDefault="00AE0258" w:rsidP="00AE0258">
            <w:pPr>
              <w:keepNext/>
              <w:keepLines/>
              <w:spacing w:after="0"/>
              <w:rPr>
                <w:rFonts w:ascii="Arial" w:hAnsi="Arial"/>
                <w:sz w:val="18"/>
              </w:rPr>
            </w:pPr>
            <w:r w:rsidRPr="00CA7D85">
              <w:rPr>
                <w:rFonts w:ascii="Arial" w:hAnsi="Arial"/>
                <w:sz w:val="18"/>
              </w:rPr>
              <w:t xml:space="preserve">            resultsSSB-Cell</w:t>
            </w:r>
          </w:p>
        </w:tc>
        <w:tc>
          <w:tcPr>
            <w:tcW w:w="2267" w:type="dxa"/>
          </w:tcPr>
          <w:p w14:paraId="18C25A0D" w14:textId="77777777" w:rsidR="00AE0258" w:rsidRPr="00CA7D85" w:rsidRDefault="00AE0258" w:rsidP="00AE0258">
            <w:pPr>
              <w:keepNext/>
              <w:keepLines/>
              <w:spacing w:after="0"/>
              <w:rPr>
                <w:rFonts w:ascii="Arial" w:hAnsi="Arial"/>
                <w:sz w:val="18"/>
                <w:lang w:eastAsia="zh-CN"/>
              </w:rPr>
            </w:pPr>
            <w:r w:rsidRPr="00CA7D85">
              <w:rPr>
                <w:rFonts w:ascii="Arial" w:hAnsi="Arial"/>
                <w:sz w:val="18"/>
                <w:lang w:eastAsia="zh-CN"/>
              </w:rPr>
              <w:t>Not present</w:t>
            </w:r>
          </w:p>
        </w:tc>
        <w:tc>
          <w:tcPr>
            <w:tcW w:w="1700" w:type="dxa"/>
          </w:tcPr>
          <w:p w14:paraId="73056216" w14:textId="77777777" w:rsidR="00AE0258" w:rsidRPr="00CA7D85" w:rsidRDefault="00AE0258" w:rsidP="00AE0258">
            <w:pPr>
              <w:keepNext/>
              <w:keepLines/>
              <w:spacing w:after="0"/>
              <w:rPr>
                <w:rFonts w:ascii="Arial" w:hAnsi="Arial"/>
                <w:sz w:val="18"/>
              </w:rPr>
            </w:pPr>
          </w:p>
        </w:tc>
        <w:tc>
          <w:tcPr>
            <w:tcW w:w="1245" w:type="dxa"/>
          </w:tcPr>
          <w:p w14:paraId="3090DD21" w14:textId="77777777" w:rsidR="00AE0258" w:rsidRPr="00CA7D85" w:rsidRDefault="00AE0258" w:rsidP="00AE0258">
            <w:pPr>
              <w:keepNext/>
              <w:keepLines/>
              <w:spacing w:after="0"/>
              <w:rPr>
                <w:rFonts w:ascii="Arial" w:hAnsi="Arial"/>
                <w:sz w:val="18"/>
              </w:rPr>
            </w:pPr>
          </w:p>
        </w:tc>
      </w:tr>
      <w:tr w:rsidR="00AE0258" w:rsidRPr="00CA7D85" w14:paraId="78F9D640" w14:textId="77777777" w:rsidTr="00F60643">
        <w:tblPrEx>
          <w:tblCellMar>
            <w:left w:w="108" w:type="dxa"/>
            <w:right w:w="108" w:type="dxa"/>
          </w:tblCellMar>
        </w:tblPrEx>
        <w:tc>
          <w:tcPr>
            <w:tcW w:w="4535" w:type="dxa"/>
          </w:tcPr>
          <w:p w14:paraId="0B97E71B" w14:textId="77777777" w:rsidR="00AE0258" w:rsidRPr="00CA7D85" w:rsidRDefault="00AE0258" w:rsidP="00AE0258">
            <w:pPr>
              <w:keepNext/>
              <w:keepLines/>
              <w:spacing w:after="0"/>
              <w:rPr>
                <w:rFonts w:ascii="Arial" w:hAnsi="Arial"/>
                <w:sz w:val="18"/>
                <w:lang w:eastAsia="en-US"/>
              </w:rPr>
            </w:pPr>
            <w:r w:rsidRPr="00CA7D85">
              <w:rPr>
                <w:rFonts w:ascii="Arial" w:hAnsi="Arial"/>
                <w:sz w:val="18"/>
                <w:lang w:eastAsia="en-US"/>
              </w:rPr>
              <w:t xml:space="preserve">            resultsCSI-RS-Cell SEQUENCE {</w:t>
            </w:r>
          </w:p>
        </w:tc>
        <w:tc>
          <w:tcPr>
            <w:tcW w:w="2267" w:type="dxa"/>
          </w:tcPr>
          <w:p w14:paraId="5D89B5D2" w14:textId="77777777" w:rsidR="00AE0258" w:rsidRPr="00CA7D85" w:rsidRDefault="00AE0258" w:rsidP="00AE0258">
            <w:pPr>
              <w:keepNext/>
              <w:keepLines/>
              <w:spacing w:after="0"/>
              <w:rPr>
                <w:rFonts w:ascii="Arial" w:hAnsi="Arial"/>
                <w:sz w:val="18"/>
                <w:lang w:eastAsia="en-US"/>
              </w:rPr>
            </w:pPr>
          </w:p>
        </w:tc>
        <w:tc>
          <w:tcPr>
            <w:tcW w:w="1700" w:type="dxa"/>
          </w:tcPr>
          <w:p w14:paraId="07113047" w14:textId="77777777" w:rsidR="00AE0258" w:rsidRPr="00CA7D85" w:rsidRDefault="00AE0258" w:rsidP="00AE0258">
            <w:pPr>
              <w:keepNext/>
              <w:keepLines/>
              <w:spacing w:after="0"/>
              <w:rPr>
                <w:rFonts w:ascii="Arial" w:hAnsi="Arial"/>
                <w:sz w:val="18"/>
                <w:lang w:eastAsia="en-US"/>
              </w:rPr>
            </w:pPr>
          </w:p>
        </w:tc>
        <w:tc>
          <w:tcPr>
            <w:tcW w:w="1245" w:type="dxa"/>
          </w:tcPr>
          <w:p w14:paraId="3975D85A" w14:textId="77777777" w:rsidR="00AE0258" w:rsidRPr="00CA7D85" w:rsidRDefault="00AE0258" w:rsidP="00AE0258">
            <w:pPr>
              <w:keepNext/>
              <w:keepLines/>
              <w:spacing w:after="0"/>
              <w:rPr>
                <w:rFonts w:ascii="Arial" w:hAnsi="Arial"/>
                <w:sz w:val="18"/>
                <w:lang w:eastAsia="en-US"/>
              </w:rPr>
            </w:pPr>
          </w:p>
        </w:tc>
      </w:tr>
      <w:tr w:rsidR="00AE0258" w:rsidRPr="00CA7D85" w14:paraId="1EDC0168" w14:textId="77777777" w:rsidTr="00F60643">
        <w:tblPrEx>
          <w:tblCellMar>
            <w:left w:w="108" w:type="dxa"/>
            <w:right w:w="108" w:type="dxa"/>
          </w:tblCellMar>
        </w:tblPrEx>
        <w:tc>
          <w:tcPr>
            <w:tcW w:w="4535" w:type="dxa"/>
          </w:tcPr>
          <w:p w14:paraId="239D421F" w14:textId="77777777" w:rsidR="00AE0258" w:rsidRPr="00CA7D85" w:rsidRDefault="00AE0258" w:rsidP="00AE0258">
            <w:pPr>
              <w:keepNext/>
              <w:keepLines/>
              <w:spacing w:after="0"/>
              <w:rPr>
                <w:rFonts w:ascii="Arial" w:hAnsi="Arial"/>
                <w:sz w:val="18"/>
                <w:lang w:eastAsia="en-US"/>
              </w:rPr>
            </w:pPr>
            <w:r w:rsidRPr="00CA7D85">
              <w:rPr>
                <w:rFonts w:ascii="Arial" w:hAnsi="Arial"/>
                <w:sz w:val="18"/>
                <w:lang w:eastAsia="en-US"/>
              </w:rPr>
              <w:t xml:space="preserve">              rsrp</w:t>
            </w:r>
          </w:p>
        </w:tc>
        <w:tc>
          <w:tcPr>
            <w:tcW w:w="2267" w:type="dxa"/>
          </w:tcPr>
          <w:p w14:paraId="62FE7640" w14:textId="77777777" w:rsidR="00AE0258" w:rsidRPr="00CA7D85" w:rsidRDefault="00AE0258" w:rsidP="00AE0258">
            <w:pPr>
              <w:keepNext/>
              <w:keepLines/>
              <w:spacing w:after="0"/>
              <w:rPr>
                <w:rFonts w:ascii="Arial" w:hAnsi="Arial"/>
                <w:sz w:val="18"/>
                <w:lang w:eastAsia="en-US"/>
              </w:rPr>
            </w:pPr>
            <w:r w:rsidRPr="00CA7D85">
              <w:rPr>
                <w:rFonts w:ascii="Arial" w:hAnsi="Arial"/>
                <w:sz w:val="18"/>
                <w:lang w:eastAsia="en-US"/>
              </w:rPr>
              <w:t>(0..127)</w:t>
            </w:r>
          </w:p>
        </w:tc>
        <w:tc>
          <w:tcPr>
            <w:tcW w:w="1700" w:type="dxa"/>
          </w:tcPr>
          <w:p w14:paraId="570B7108" w14:textId="77777777" w:rsidR="00AE0258" w:rsidRPr="00CA7D85" w:rsidRDefault="00AE0258" w:rsidP="00AE0258">
            <w:pPr>
              <w:keepNext/>
              <w:keepLines/>
              <w:spacing w:after="0"/>
              <w:rPr>
                <w:rFonts w:ascii="Arial" w:hAnsi="Arial"/>
                <w:sz w:val="18"/>
                <w:lang w:eastAsia="en-US"/>
              </w:rPr>
            </w:pPr>
          </w:p>
        </w:tc>
        <w:tc>
          <w:tcPr>
            <w:tcW w:w="1245" w:type="dxa"/>
          </w:tcPr>
          <w:p w14:paraId="6CFC1C71" w14:textId="77777777" w:rsidR="00AE0258" w:rsidRPr="00CA7D85" w:rsidRDefault="00AE0258" w:rsidP="00AE0258">
            <w:pPr>
              <w:keepNext/>
              <w:keepLines/>
              <w:spacing w:after="0"/>
              <w:rPr>
                <w:rFonts w:ascii="Arial" w:hAnsi="Arial"/>
                <w:sz w:val="18"/>
                <w:lang w:eastAsia="en-US"/>
              </w:rPr>
            </w:pPr>
          </w:p>
        </w:tc>
      </w:tr>
      <w:tr w:rsidR="00AE0258" w:rsidRPr="00CA7D85" w14:paraId="725143FA" w14:textId="77777777" w:rsidTr="00F60643">
        <w:tblPrEx>
          <w:tblCellMar>
            <w:left w:w="108" w:type="dxa"/>
            <w:right w:w="108" w:type="dxa"/>
          </w:tblCellMar>
        </w:tblPrEx>
        <w:tc>
          <w:tcPr>
            <w:tcW w:w="4535" w:type="dxa"/>
          </w:tcPr>
          <w:p w14:paraId="792EAB0D" w14:textId="77777777" w:rsidR="00AE0258" w:rsidRPr="00CA7D85" w:rsidRDefault="00AE0258" w:rsidP="00AE0258">
            <w:pPr>
              <w:keepNext/>
              <w:keepLines/>
              <w:spacing w:after="0"/>
              <w:rPr>
                <w:rFonts w:ascii="Arial" w:hAnsi="Arial"/>
                <w:sz w:val="18"/>
                <w:lang w:eastAsia="en-US"/>
              </w:rPr>
            </w:pPr>
            <w:r w:rsidRPr="00CA7D85">
              <w:rPr>
                <w:rFonts w:ascii="Arial" w:hAnsi="Arial"/>
                <w:sz w:val="18"/>
                <w:lang w:eastAsia="en-US"/>
              </w:rPr>
              <w:t xml:space="preserve">              rsrq</w:t>
            </w:r>
          </w:p>
        </w:tc>
        <w:tc>
          <w:tcPr>
            <w:tcW w:w="2267" w:type="dxa"/>
          </w:tcPr>
          <w:p w14:paraId="0E64FB60" w14:textId="77777777" w:rsidR="00AE0258" w:rsidRPr="00CA7D85" w:rsidRDefault="00AE0258" w:rsidP="00AE0258">
            <w:pPr>
              <w:keepNext/>
              <w:keepLines/>
              <w:spacing w:after="0"/>
              <w:rPr>
                <w:rFonts w:ascii="Arial" w:hAnsi="Arial"/>
                <w:sz w:val="18"/>
                <w:lang w:eastAsia="en-US"/>
              </w:rPr>
            </w:pPr>
            <w:r w:rsidRPr="00CA7D85">
              <w:rPr>
                <w:rFonts w:ascii="Arial" w:hAnsi="Arial"/>
                <w:sz w:val="18"/>
                <w:lang w:eastAsia="en-US"/>
              </w:rPr>
              <w:t>(0..127)</w:t>
            </w:r>
          </w:p>
        </w:tc>
        <w:tc>
          <w:tcPr>
            <w:tcW w:w="1700" w:type="dxa"/>
          </w:tcPr>
          <w:p w14:paraId="530C49D8" w14:textId="77777777" w:rsidR="00AE0258" w:rsidRPr="00CA7D85" w:rsidRDefault="00AE0258" w:rsidP="00AE0258">
            <w:pPr>
              <w:keepNext/>
              <w:keepLines/>
              <w:spacing w:after="0"/>
              <w:rPr>
                <w:rFonts w:ascii="Arial" w:hAnsi="Arial"/>
                <w:sz w:val="18"/>
                <w:lang w:eastAsia="en-US"/>
              </w:rPr>
            </w:pPr>
          </w:p>
        </w:tc>
        <w:tc>
          <w:tcPr>
            <w:tcW w:w="1245" w:type="dxa"/>
          </w:tcPr>
          <w:p w14:paraId="1979D79C" w14:textId="77777777" w:rsidR="00AE0258" w:rsidRPr="00CA7D85" w:rsidRDefault="00AE0258" w:rsidP="00AE0258">
            <w:pPr>
              <w:keepNext/>
              <w:keepLines/>
              <w:spacing w:after="0"/>
              <w:rPr>
                <w:rFonts w:ascii="Arial" w:hAnsi="Arial"/>
                <w:sz w:val="18"/>
                <w:lang w:eastAsia="en-US"/>
              </w:rPr>
            </w:pPr>
          </w:p>
        </w:tc>
      </w:tr>
      <w:tr w:rsidR="00AE0258" w:rsidRPr="00CA7D85" w14:paraId="22052B2D" w14:textId="77777777" w:rsidTr="00F60643">
        <w:tblPrEx>
          <w:tblCellMar>
            <w:left w:w="108" w:type="dxa"/>
            <w:right w:w="108" w:type="dxa"/>
          </w:tblCellMar>
        </w:tblPrEx>
        <w:tc>
          <w:tcPr>
            <w:tcW w:w="4535" w:type="dxa"/>
          </w:tcPr>
          <w:p w14:paraId="32A9B286" w14:textId="77777777" w:rsidR="00AE0258" w:rsidRPr="00CA7D85" w:rsidRDefault="00AE0258" w:rsidP="00AE0258">
            <w:pPr>
              <w:keepNext/>
              <w:keepLines/>
              <w:spacing w:after="0"/>
              <w:rPr>
                <w:rFonts w:ascii="Arial" w:hAnsi="Arial"/>
                <w:sz w:val="18"/>
                <w:lang w:eastAsia="en-US"/>
              </w:rPr>
            </w:pPr>
            <w:r w:rsidRPr="00CA7D85">
              <w:rPr>
                <w:rFonts w:ascii="Arial" w:hAnsi="Arial"/>
                <w:sz w:val="18"/>
                <w:lang w:eastAsia="en-US"/>
              </w:rPr>
              <w:t xml:space="preserve">              sinr</w:t>
            </w:r>
          </w:p>
        </w:tc>
        <w:tc>
          <w:tcPr>
            <w:tcW w:w="2267" w:type="dxa"/>
          </w:tcPr>
          <w:p w14:paraId="33329D51" w14:textId="77777777" w:rsidR="00AE0258" w:rsidRPr="00CA7D85" w:rsidRDefault="00AE0258" w:rsidP="00AE0258">
            <w:pPr>
              <w:keepNext/>
              <w:keepLines/>
              <w:spacing w:after="0"/>
              <w:rPr>
                <w:rFonts w:ascii="Arial" w:hAnsi="Arial"/>
                <w:sz w:val="18"/>
                <w:lang w:eastAsia="en-US"/>
              </w:rPr>
            </w:pPr>
            <w:r w:rsidRPr="00CA7D85">
              <w:rPr>
                <w:rFonts w:ascii="Arial" w:hAnsi="Arial"/>
                <w:sz w:val="18"/>
                <w:lang w:eastAsia="en-US"/>
              </w:rPr>
              <w:t>Not present</w:t>
            </w:r>
          </w:p>
        </w:tc>
        <w:tc>
          <w:tcPr>
            <w:tcW w:w="1700" w:type="dxa"/>
          </w:tcPr>
          <w:p w14:paraId="37C9EFB6" w14:textId="77777777" w:rsidR="00AE0258" w:rsidRPr="00CA7D85" w:rsidRDefault="00AE0258" w:rsidP="00AE0258">
            <w:pPr>
              <w:keepNext/>
              <w:keepLines/>
              <w:spacing w:after="0"/>
              <w:rPr>
                <w:rFonts w:ascii="Arial" w:hAnsi="Arial"/>
                <w:sz w:val="18"/>
                <w:lang w:eastAsia="en-US"/>
              </w:rPr>
            </w:pPr>
          </w:p>
        </w:tc>
        <w:tc>
          <w:tcPr>
            <w:tcW w:w="1245" w:type="dxa"/>
          </w:tcPr>
          <w:p w14:paraId="58FDF74D" w14:textId="77777777" w:rsidR="00AE0258" w:rsidRPr="00CA7D85" w:rsidRDefault="00AE0258" w:rsidP="00AE0258">
            <w:pPr>
              <w:keepNext/>
              <w:keepLines/>
              <w:spacing w:after="0"/>
              <w:rPr>
                <w:rFonts w:ascii="Arial" w:hAnsi="Arial"/>
                <w:sz w:val="18"/>
                <w:lang w:eastAsia="en-US"/>
              </w:rPr>
            </w:pPr>
          </w:p>
        </w:tc>
      </w:tr>
      <w:tr w:rsidR="00AE0258" w:rsidRPr="00CA7D85" w14:paraId="0A063B01" w14:textId="77777777" w:rsidTr="00F60643">
        <w:tblPrEx>
          <w:tblCellMar>
            <w:left w:w="108" w:type="dxa"/>
            <w:right w:w="108" w:type="dxa"/>
          </w:tblCellMar>
        </w:tblPrEx>
        <w:tc>
          <w:tcPr>
            <w:tcW w:w="4535" w:type="dxa"/>
          </w:tcPr>
          <w:p w14:paraId="3B562DE5" w14:textId="77777777" w:rsidR="00AE0258" w:rsidRPr="00CA7D85" w:rsidRDefault="00AE0258" w:rsidP="00AE0258">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742B8E25" w14:textId="77777777" w:rsidR="00AE0258" w:rsidRPr="00CA7D85" w:rsidRDefault="00AE0258" w:rsidP="00AE0258">
            <w:pPr>
              <w:keepNext/>
              <w:keepLines/>
              <w:spacing w:after="0"/>
              <w:rPr>
                <w:rFonts w:ascii="Arial" w:hAnsi="Arial"/>
                <w:sz w:val="18"/>
                <w:lang w:eastAsia="en-US"/>
              </w:rPr>
            </w:pPr>
          </w:p>
        </w:tc>
        <w:tc>
          <w:tcPr>
            <w:tcW w:w="1700" w:type="dxa"/>
          </w:tcPr>
          <w:p w14:paraId="45F9071E" w14:textId="77777777" w:rsidR="00AE0258" w:rsidRPr="00CA7D85" w:rsidRDefault="00AE0258" w:rsidP="00AE0258">
            <w:pPr>
              <w:keepNext/>
              <w:keepLines/>
              <w:spacing w:after="0"/>
              <w:rPr>
                <w:rFonts w:ascii="Arial" w:hAnsi="Arial"/>
                <w:sz w:val="18"/>
                <w:lang w:eastAsia="en-US"/>
              </w:rPr>
            </w:pPr>
          </w:p>
        </w:tc>
        <w:tc>
          <w:tcPr>
            <w:tcW w:w="1245" w:type="dxa"/>
          </w:tcPr>
          <w:p w14:paraId="7D92F677" w14:textId="77777777" w:rsidR="00AE0258" w:rsidRPr="00CA7D85" w:rsidRDefault="00AE0258" w:rsidP="00AE0258">
            <w:pPr>
              <w:keepNext/>
              <w:keepLines/>
              <w:spacing w:after="0"/>
              <w:rPr>
                <w:rFonts w:ascii="Arial" w:hAnsi="Arial"/>
                <w:sz w:val="18"/>
                <w:lang w:eastAsia="en-US"/>
              </w:rPr>
            </w:pPr>
          </w:p>
        </w:tc>
      </w:tr>
      <w:tr w:rsidR="00AE0258" w:rsidRPr="00CA7D85" w14:paraId="67A97C51" w14:textId="77777777" w:rsidTr="00F60643">
        <w:tblPrEx>
          <w:tblCellMar>
            <w:left w:w="108" w:type="dxa"/>
            <w:right w:w="108" w:type="dxa"/>
          </w:tblCellMar>
        </w:tblPrEx>
        <w:tc>
          <w:tcPr>
            <w:tcW w:w="4535" w:type="dxa"/>
          </w:tcPr>
          <w:p w14:paraId="2C124DF0" w14:textId="77777777" w:rsidR="00AE0258" w:rsidRPr="00CA7D85" w:rsidRDefault="00AE0258" w:rsidP="00AE0258">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5544A8FB" w14:textId="77777777" w:rsidR="00AE0258" w:rsidRPr="00CA7D85" w:rsidRDefault="00AE0258" w:rsidP="00AE0258">
            <w:pPr>
              <w:keepNext/>
              <w:keepLines/>
              <w:spacing w:after="0"/>
              <w:rPr>
                <w:rFonts w:ascii="Arial" w:hAnsi="Arial"/>
                <w:sz w:val="18"/>
                <w:lang w:eastAsia="en-US"/>
              </w:rPr>
            </w:pPr>
          </w:p>
        </w:tc>
        <w:tc>
          <w:tcPr>
            <w:tcW w:w="1700" w:type="dxa"/>
          </w:tcPr>
          <w:p w14:paraId="4613993F" w14:textId="77777777" w:rsidR="00AE0258" w:rsidRPr="00CA7D85" w:rsidRDefault="00AE0258" w:rsidP="00AE0258">
            <w:pPr>
              <w:keepNext/>
              <w:keepLines/>
              <w:spacing w:after="0"/>
              <w:rPr>
                <w:rFonts w:ascii="Arial" w:hAnsi="Arial"/>
                <w:sz w:val="18"/>
                <w:lang w:eastAsia="en-US"/>
              </w:rPr>
            </w:pPr>
          </w:p>
        </w:tc>
        <w:tc>
          <w:tcPr>
            <w:tcW w:w="1245" w:type="dxa"/>
          </w:tcPr>
          <w:p w14:paraId="78EAED96" w14:textId="77777777" w:rsidR="00AE0258" w:rsidRPr="00CA7D85" w:rsidRDefault="00AE0258" w:rsidP="00AE0258">
            <w:pPr>
              <w:keepNext/>
              <w:keepLines/>
              <w:spacing w:after="0"/>
              <w:rPr>
                <w:rFonts w:ascii="Arial" w:hAnsi="Arial"/>
                <w:sz w:val="18"/>
                <w:lang w:eastAsia="en-US"/>
              </w:rPr>
            </w:pPr>
          </w:p>
        </w:tc>
      </w:tr>
      <w:tr w:rsidR="00AE0258" w:rsidRPr="00CA7D85" w14:paraId="19588923" w14:textId="77777777" w:rsidTr="00F60643">
        <w:tblPrEx>
          <w:tblCellMar>
            <w:left w:w="108" w:type="dxa"/>
            <w:right w:w="108" w:type="dxa"/>
          </w:tblCellMar>
        </w:tblPrEx>
        <w:tc>
          <w:tcPr>
            <w:tcW w:w="4535" w:type="dxa"/>
          </w:tcPr>
          <w:p w14:paraId="6C130DC2"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rsIndexResults SEQUENCE {</w:t>
            </w:r>
          </w:p>
        </w:tc>
        <w:tc>
          <w:tcPr>
            <w:tcW w:w="2267" w:type="dxa"/>
          </w:tcPr>
          <w:p w14:paraId="3203BF9E"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54DAD8DA"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6ABE15D5"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29BFEB24" w14:textId="77777777" w:rsidTr="00F60643">
        <w:tblPrEx>
          <w:tblCellMar>
            <w:left w:w="108" w:type="dxa"/>
            <w:right w:w="108" w:type="dxa"/>
          </w:tblCellMar>
        </w:tblPrEx>
        <w:tc>
          <w:tcPr>
            <w:tcW w:w="4535" w:type="dxa"/>
          </w:tcPr>
          <w:p w14:paraId="7491C7BF"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resultsSSB-Indexes</w:t>
            </w:r>
          </w:p>
        </w:tc>
        <w:tc>
          <w:tcPr>
            <w:tcW w:w="2267" w:type="dxa"/>
          </w:tcPr>
          <w:p w14:paraId="17A8E7E5"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Not Present</w:t>
            </w:r>
          </w:p>
        </w:tc>
        <w:tc>
          <w:tcPr>
            <w:tcW w:w="1700" w:type="dxa"/>
          </w:tcPr>
          <w:p w14:paraId="45D4F942"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166B343E"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0AB9D156" w14:textId="77777777" w:rsidTr="00F60643">
        <w:tblPrEx>
          <w:tblCellMar>
            <w:left w:w="108" w:type="dxa"/>
            <w:right w:w="108" w:type="dxa"/>
          </w:tblCellMar>
        </w:tblPrEx>
        <w:tc>
          <w:tcPr>
            <w:tcW w:w="4535" w:type="dxa"/>
          </w:tcPr>
          <w:p w14:paraId="42AC9BE5"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resultsCSI-RS-Indexes </w:t>
            </w:r>
            <w:r w:rsidRPr="00CA7D85">
              <w:rPr>
                <w:rFonts w:ascii="Arial" w:hAnsi="Arial"/>
                <w:sz w:val="18"/>
              </w:rPr>
              <w:t xml:space="preserve">SEQUENCE (SIZE (1..maxNrofIndexesToReport2)) OF </w:t>
            </w:r>
            <w:r w:rsidRPr="00CA7D85">
              <w:rPr>
                <w:rFonts w:ascii="Arial" w:hAnsi="Arial"/>
                <w:sz w:val="18"/>
                <w:lang w:eastAsia="en-US"/>
              </w:rPr>
              <w:t>ResultsPerCSI-RS-Index {</w:t>
            </w:r>
          </w:p>
        </w:tc>
        <w:tc>
          <w:tcPr>
            <w:tcW w:w="2267" w:type="dxa"/>
          </w:tcPr>
          <w:p w14:paraId="72E57588"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2 entries</w:t>
            </w:r>
            <w:r w:rsidRPr="00CA7D85">
              <w:rPr>
                <w:rFonts w:ascii="Arial" w:hAnsi="Arial"/>
                <w:sz w:val="18"/>
              </w:rPr>
              <w:t xml:space="preserve"> that may appear in an arbitrary order</w:t>
            </w:r>
          </w:p>
        </w:tc>
        <w:tc>
          <w:tcPr>
            <w:tcW w:w="1700" w:type="dxa"/>
          </w:tcPr>
          <w:p w14:paraId="67DADE56"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529073DD"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747EE7E4" w14:textId="77777777" w:rsidTr="00F60643">
        <w:tblPrEx>
          <w:tblCellMar>
            <w:left w:w="108" w:type="dxa"/>
            <w:right w:w="108" w:type="dxa"/>
          </w:tblCellMar>
        </w:tblPrEx>
        <w:tc>
          <w:tcPr>
            <w:tcW w:w="4535" w:type="dxa"/>
          </w:tcPr>
          <w:p w14:paraId="15A080E0"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ResultsPerCSI-RS-Index[1] SEQUENCE {</w:t>
            </w:r>
          </w:p>
        </w:tc>
        <w:tc>
          <w:tcPr>
            <w:tcW w:w="2267" w:type="dxa"/>
          </w:tcPr>
          <w:p w14:paraId="497CC06E"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51EF187F" w14:textId="77777777" w:rsidR="00AE0258" w:rsidRPr="00CA7D85" w:rsidRDefault="00AE0258" w:rsidP="00AE0258">
            <w:pPr>
              <w:pStyle w:val="TAL"/>
              <w:rPr>
                <w:lang w:eastAsia="en-US"/>
              </w:rPr>
            </w:pPr>
            <w:r w:rsidRPr="00CA7D85">
              <w:t>entry 1</w:t>
            </w:r>
          </w:p>
        </w:tc>
        <w:tc>
          <w:tcPr>
            <w:tcW w:w="1245" w:type="dxa"/>
          </w:tcPr>
          <w:p w14:paraId="5C8BA67D"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24014B33" w14:textId="77777777" w:rsidTr="00F60643">
        <w:tblPrEx>
          <w:tblCellMar>
            <w:left w:w="108" w:type="dxa"/>
            <w:right w:w="108" w:type="dxa"/>
          </w:tblCellMar>
        </w:tblPrEx>
        <w:tc>
          <w:tcPr>
            <w:tcW w:w="4535" w:type="dxa"/>
          </w:tcPr>
          <w:p w14:paraId="439317E7" w14:textId="03386765"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r w:rsidR="00B60E99" w:rsidRPr="00CA7D85">
              <w:rPr>
                <w:rFonts w:ascii="Arial" w:hAnsi="Arial"/>
                <w:sz w:val="18"/>
              </w:rPr>
              <w:t xml:space="preserve">  </w:t>
            </w:r>
            <w:r w:rsidRPr="00CA7D85">
              <w:rPr>
                <w:rFonts w:ascii="Arial" w:hAnsi="Arial"/>
                <w:sz w:val="18"/>
                <w:lang w:eastAsia="en-US"/>
              </w:rPr>
              <w:t>csi-RS-Index</w:t>
            </w:r>
          </w:p>
        </w:tc>
        <w:tc>
          <w:tcPr>
            <w:tcW w:w="2267" w:type="dxa"/>
          </w:tcPr>
          <w:p w14:paraId="7D08DF57"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CSI-RS-index 0</w:t>
            </w:r>
          </w:p>
        </w:tc>
        <w:tc>
          <w:tcPr>
            <w:tcW w:w="1700" w:type="dxa"/>
          </w:tcPr>
          <w:p w14:paraId="586D186C"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6C4EBEF9"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463EFD84" w14:textId="77777777" w:rsidTr="00F60643">
        <w:tblPrEx>
          <w:tblCellMar>
            <w:left w:w="108" w:type="dxa"/>
            <w:right w:w="108" w:type="dxa"/>
          </w:tblCellMar>
        </w:tblPrEx>
        <w:tc>
          <w:tcPr>
            <w:tcW w:w="4535" w:type="dxa"/>
          </w:tcPr>
          <w:p w14:paraId="60AE9700" w14:textId="622E2541"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r w:rsidR="00B60E99" w:rsidRPr="00CA7D85">
              <w:rPr>
                <w:rFonts w:ascii="Arial" w:hAnsi="Arial"/>
                <w:sz w:val="18"/>
              </w:rPr>
              <w:t xml:space="preserve">  </w:t>
            </w:r>
            <w:r w:rsidRPr="00CA7D85">
              <w:rPr>
                <w:rFonts w:ascii="Arial" w:hAnsi="Arial"/>
                <w:sz w:val="18"/>
                <w:lang w:eastAsia="en-US"/>
              </w:rPr>
              <w:t>csi-RS--Results SEQUENCE {</w:t>
            </w:r>
          </w:p>
        </w:tc>
        <w:tc>
          <w:tcPr>
            <w:tcW w:w="2267" w:type="dxa"/>
          </w:tcPr>
          <w:p w14:paraId="24E3D309"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5323D9A8"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2161F69F"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7218120D" w14:textId="77777777" w:rsidTr="00F60643">
        <w:tblPrEx>
          <w:tblCellMar>
            <w:left w:w="108" w:type="dxa"/>
            <w:right w:w="108" w:type="dxa"/>
          </w:tblCellMar>
        </w:tblPrEx>
        <w:tc>
          <w:tcPr>
            <w:tcW w:w="4535" w:type="dxa"/>
          </w:tcPr>
          <w:p w14:paraId="79907CED" w14:textId="63176FDC"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r w:rsidR="00B60E99" w:rsidRPr="00CA7D85">
              <w:rPr>
                <w:rFonts w:ascii="Arial" w:hAnsi="Arial"/>
                <w:sz w:val="18"/>
              </w:rPr>
              <w:t xml:space="preserve">  </w:t>
            </w:r>
            <w:r w:rsidRPr="00CA7D85">
              <w:rPr>
                <w:rFonts w:ascii="Arial" w:hAnsi="Arial"/>
                <w:sz w:val="18"/>
                <w:lang w:eastAsia="en-US"/>
              </w:rPr>
              <w:t>rsrp</w:t>
            </w:r>
          </w:p>
        </w:tc>
        <w:tc>
          <w:tcPr>
            <w:tcW w:w="2267" w:type="dxa"/>
          </w:tcPr>
          <w:p w14:paraId="37159758"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rPr>
              <w:t>(0..127)</w:t>
            </w:r>
          </w:p>
        </w:tc>
        <w:tc>
          <w:tcPr>
            <w:tcW w:w="1700" w:type="dxa"/>
          </w:tcPr>
          <w:p w14:paraId="525BDF90"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299C73ED"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05EAEAEB" w14:textId="77777777" w:rsidTr="00F60643">
        <w:tblPrEx>
          <w:tblCellMar>
            <w:left w:w="108" w:type="dxa"/>
            <w:right w:w="108" w:type="dxa"/>
          </w:tblCellMar>
        </w:tblPrEx>
        <w:tc>
          <w:tcPr>
            <w:tcW w:w="4535" w:type="dxa"/>
          </w:tcPr>
          <w:p w14:paraId="20797D74" w14:textId="6D06CB6E"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r w:rsidR="00B60E99" w:rsidRPr="00CA7D85">
              <w:rPr>
                <w:rFonts w:ascii="Arial" w:hAnsi="Arial"/>
                <w:sz w:val="18"/>
              </w:rPr>
              <w:t xml:space="preserve">  </w:t>
            </w:r>
            <w:r w:rsidRPr="00CA7D85">
              <w:rPr>
                <w:rFonts w:ascii="Arial" w:hAnsi="Arial"/>
                <w:sz w:val="18"/>
                <w:lang w:eastAsia="en-US"/>
              </w:rPr>
              <w:t>rsrq</w:t>
            </w:r>
          </w:p>
        </w:tc>
        <w:tc>
          <w:tcPr>
            <w:tcW w:w="2267" w:type="dxa"/>
          </w:tcPr>
          <w:p w14:paraId="6FCE8103"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rPr>
              <w:t>Not present</w:t>
            </w:r>
          </w:p>
        </w:tc>
        <w:tc>
          <w:tcPr>
            <w:tcW w:w="1700" w:type="dxa"/>
          </w:tcPr>
          <w:p w14:paraId="603840EE"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691FD994"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2271EFC8" w14:textId="77777777" w:rsidTr="00F60643">
        <w:tblPrEx>
          <w:tblCellMar>
            <w:left w:w="108" w:type="dxa"/>
            <w:right w:w="108" w:type="dxa"/>
          </w:tblCellMar>
        </w:tblPrEx>
        <w:tc>
          <w:tcPr>
            <w:tcW w:w="4535" w:type="dxa"/>
          </w:tcPr>
          <w:p w14:paraId="2042FF48" w14:textId="21B6541D"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r w:rsidR="00B60E99" w:rsidRPr="00CA7D85">
              <w:rPr>
                <w:rFonts w:ascii="Arial" w:hAnsi="Arial"/>
                <w:sz w:val="18"/>
              </w:rPr>
              <w:t xml:space="preserve">  </w:t>
            </w:r>
            <w:r w:rsidRPr="00CA7D85">
              <w:rPr>
                <w:rFonts w:ascii="Arial" w:hAnsi="Arial"/>
                <w:sz w:val="18"/>
                <w:lang w:eastAsia="en-US"/>
              </w:rPr>
              <w:t>sinr</w:t>
            </w:r>
          </w:p>
        </w:tc>
        <w:tc>
          <w:tcPr>
            <w:tcW w:w="2267" w:type="dxa"/>
          </w:tcPr>
          <w:p w14:paraId="454832B1"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rPr>
              <w:t>Not present</w:t>
            </w:r>
          </w:p>
        </w:tc>
        <w:tc>
          <w:tcPr>
            <w:tcW w:w="1700" w:type="dxa"/>
          </w:tcPr>
          <w:p w14:paraId="7DCD795A"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4EB575B8"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5282D579" w14:textId="77777777" w:rsidTr="00F60643">
        <w:tblPrEx>
          <w:tblCellMar>
            <w:left w:w="108" w:type="dxa"/>
            <w:right w:w="108" w:type="dxa"/>
          </w:tblCellMar>
        </w:tblPrEx>
        <w:tc>
          <w:tcPr>
            <w:tcW w:w="4535" w:type="dxa"/>
          </w:tcPr>
          <w:p w14:paraId="0808A0A1"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4E06F337"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7BAD5DB1"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44F051E7"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6F0ECADC" w14:textId="77777777" w:rsidTr="00F60643">
        <w:tblPrEx>
          <w:tblCellMar>
            <w:left w:w="108" w:type="dxa"/>
            <w:right w:w="108" w:type="dxa"/>
          </w:tblCellMar>
        </w:tblPrEx>
        <w:tc>
          <w:tcPr>
            <w:tcW w:w="4535" w:type="dxa"/>
          </w:tcPr>
          <w:p w14:paraId="00445289"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581F017F"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38895A07"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084F8E32"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0A98C504" w14:textId="77777777" w:rsidTr="00F60643">
        <w:tblPrEx>
          <w:tblCellMar>
            <w:left w:w="108" w:type="dxa"/>
            <w:right w:w="108" w:type="dxa"/>
          </w:tblCellMar>
        </w:tblPrEx>
        <w:tc>
          <w:tcPr>
            <w:tcW w:w="4535" w:type="dxa"/>
          </w:tcPr>
          <w:p w14:paraId="25894AB1"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ResultsPerCSI-RS-Index[2] SEQUENCE {</w:t>
            </w:r>
          </w:p>
        </w:tc>
        <w:tc>
          <w:tcPr>
            <w:tcW w:w="2267" w:type="dxa"/>
          </w:tcPr>
          <w:p w14:paraId="1F032A04"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576F9A64" w14:textId="77777777" w:rsidR="00AE0258" w:rsidRPr="00CA7D85" w:rsidRDefault="00AE0258" w:rsidP="00AE0258">
            <w:pPr>
              <w:pStyle w:val="TAL"/>
              <w:rPr>
                <w:lang w:eastAsia="en-US"/>
              </w:rPr>
            </w:pPr>
            <w:r w:rsidRPr="00CA7D85">
              <w:t>entry 2</w:t>
            </w:r>
          </w:p>
        </w:tc>
        <w:tc>
          <w:tcPr>
            <w:tcW w:w="1245" w:type="dxa"/>
          </w:tcPr>
          <w:p w14:paraId="6F82DE58"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71D540D8" w14:textId="77777777" w:rsidTr="00F60643">
        <w:tblPrEx>
          <w:tblCellMar>
            <w:left w:w="108" w:type="dxa"/>
            <w:right w:w="108" w:type="dxa"/>
          </w:tblCellMar>
        </w:tblPrEx>
        <w:tc>
          <w:tcPr>
            <w:tcW w:w="4535" w:type="dxa"/>
          </w:tcPr>
          <w:p w14:paraId="21CAE56D"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csi-RS-Index</w:t>
            </w:r>
          </w:p>
        </w:tc>
        <w:tc>
          <w:tcPr>
            <w:tcW w:w="2267" w:type="dxa"/>
          </w:tcPr>
          <w:p w14:paraId="7FD03832"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CSI-RS-index 1</w:t>
            </w:r>
          </w:p>
        </w:tc>
        <w:tc>
          <w:tcPr>
            <w:tcW w:w="1700" w:type="dxa"/>
          </w:tcPr>
          <w:p w14:paraId="7208DFCE"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597ED599"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6102E47D" w14:textId="77777777" w:rsidTr="00F60643">
        <w:tblPrEx>
          <w:tblCellMar>
            <w:left w:w="108" w:type="dxa"/>
            <w:right w:w="108" w:type="dxa"/>
          </w:tblCellMar>
        </w:tblPrEx>
        <w:tc>
          <w:tcPr>
            <w:tcW w:w="4535" w:type="dxa"/>
          </w:tcPr>
          <w:p w14:paraId="1D259EC0"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csi-RS--Results SEQUENCE {</w:t>
            </w:r>
          </w:p>
        </w:tc>
        <w:tc>
          <w:tcPr>
            <w:tcW w:w="2267" w:type="dxa"/>
          </w:tcPr>
          <w:p w14:paraId="4747DE07"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2B1D87D0"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26F0052A"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01F2BB24" w14:textId="77777777" w:rsidTr="00F60643">
        <w:tblPrEx>
          <w:tblCellMar>
            <w:left w:w="108" w:type="dxa"/>
            <w:right w:w="108" w:type="dxa"/>
          </w:tblCellMar>
        </w:tblPrEx>
        <w:tc>
          <w:tcPr>
            <w:tcW w:w="4535" w:type="dxa"/>
          </w:tcPr>
          <w:p w14:paraId="47046D25"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rsrp</w:t>
            </w:r>
          </w:p>
        </w:tc>
        <w:tc>
          <w:tcPr>
            <w:tcW w:w="2267" w:type="dxa"/>
          </w:tcPr>
          <w:p w14:paraId="0FDC0733"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rPr>
              <w:t>(0..127)</w:t>
            </w:r>
          </w:p>
        </w:tc>
        <w:tc>
          <w:tcPr>
            <w:tcW w:w="1700" w:type="dxa"/>
          </w:tcPr>
          <w:p w14:paraId="070CF271"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16BD9466"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369A3E15" w14:textId="77777777" w:rsidTr="00F60643">
        <w:tblPrEx>
          <w:tblCellMar>
            <w:left w:w="108" w:type="dxa"/>
            <w:right w:w="108" w:type="dxa"/>
          </w:tblCellMar>
        </w:tblPrEx>
        <w:tc>
          <w:tcPr>
            <w:tcW w:w="4535" w:type="dxa"/>
          </w:tcPr>
          <w:p w14:paraId="5801FC63"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rsrq</w:t>
            </w:r>
          </w:p>
        </w:tc>
        <w:tc>
          <w:tcPr>
            <w:tcW w:w="2267" w:type="dxa"/>
          </w:tcPr>
          <w:p w14:paraId="5F3C5787"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rPr>
              <w:t>Not present</w:t>
            </w:r>
          </w:p>
        </w:tc>
        <w:tc>
          <w:tcPr>
            <w:tcW w:w="1700" w:type="dxa"/>
          </w:tcPr>
          <w:p w14:paraId="28F6C6A9"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1E301B76"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1C10B192" w14:textId="77777777" w:rsidTr="00F60643">
        <w:tblPrEx>
          <w:tblCellMar>
            <w:left w:w="108" w:type="dxa"/>
            <w:right w:w="108" w:type="dxa"/>
          </w:tblCellMar>
        </w:tblPrEx>
        <w:tc>
          <w:tcPr>
            <w:tcW w:w="4535" w:type="dxa"/>
          </w:tcPr>
          <w:p w14:paraId="564C78A7"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sinr</w:t>
            </w:r>
          </w:p>
        </w:tc>
        <w:tc>
          <w:tcPr>
            <w:tcW w:w="2267" w:type="dxa"/>
          </w:tcPr>
          <w:p w14:paraId="4EBD9461"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rPr>
              <w:t>Not present</w:t>
            </w:r>
          </w:p>
        </w:tc>
        <w:tc>
          <w:tcPr>
            <w:tcW w:w="1700" w:type="dxa"/>
          </w:tcPr>
          <w:p w14:paraId="59F234CA"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3BE00445"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5B112AF9" w14:textId="77777777" w:rsidTr="00F60643">
        <w:tblPrEx>
          <w:tblCellMar>
            <w:left w:w="108" w:type="dxa"/>
            <w:right w:w="108" w:type="dxa"/>
          </w:tblCellMar>
        </w:tblPrEx>
        <w:tc>
          <w:tcPr>
            <w:tcW w:w="4535" w:type="dxa"/>
          </w:tcPr>
          <w:p w14:paraId="4778F419"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0639368E"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5BEEA666"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6D727576"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55489F45" w14:textId="77777777" w:rsidTr="00F60643">
        <w:tblPrEx>
          <w:tblCellMar>
            <w:left w:w="108" w:type="dxa"/>
            <w:right w:w="108" w:type="dxa"/>
          </w:tblCellMar>
        </w:tblPrEx>
        <w:tc>
          <w:tcPr>
            <w:tcW w:w="4535" w:type="dxa"/>
          </w:tcPr>
          <w:p w14:paraId="3CAA7D15"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738D544F"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0FE8580F"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5F86E694"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254E006F" w14:textId="77777777" w:rsidTr="00F60643">
        <w:tblPrEx>
          <w:tblCellMar>
            <w:left w:w="108" w:type="dxa"/>
            <w:right w:w="108" w:type="dxa"/>
          </w:tblCellMar>
        </w:tblPrEx>
        <w:tc>
          <w:tcPr>
            <w:tcW w:w="4535" w:type="dxa"/>
          </w:tcPr>
          <w:p w14:paraId="5E12FC4C"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1965CE79"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71AEA9C8"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54B455D7"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1F52A235" w14:textId="77777777" w:rsidTr="00F60643">
        <w:tblPrEx>
          <w:tblCellMar>
            <w:left w:w="108" w:type="dxa"/>
            <w:right w:w="108" w:type="dxa"/>
          </w:tblCellMar>
        </w:tblPrEx>
        <w:tc>
          <w:tcPr>
            <w:tcW w:w="4535" w:type="dxa"/>
          </w:tcPr>
          <w:p w14:paraId="3C73684F"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32756B34"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5D9E6ED3"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220E72B1"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75051B11" w14:textId="77777777" w:rsidTr="00F60643">
        <w:tblPrEx>
          <w:tblCellMar>
            <w:left w:w="108" w:type="dxa"/>
            <w:right w:w="108" w:type="dxa"/>
          </w:tblCellMar>
        </w:tblPrEx>
        <w:tc>
          <w:tcPr>
            <w:tcW w:w="4535" w:type="dxa"/>
          </w:tcPr>
          <w:p w14:paraId="40257DAE"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cgi-Info</w:t>
            </w:r>
          </w:p>
        </w:tc>
        <w:tc>
          <w:tcPr>
            <w:tcW w:w="2267" w:type="dxa"/>
          </w:tcPr>
          <w:p w14:paraId="79535F6A"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Not present</w:t>
            </w:r>
          </w:p>
        </w:tc>
        <w:tc>
          <w:tcPr>
            <w:tcW w:w="1700" w:type="dxa"/>
          </w:tcPr>
          <w:p w14:paraId="0E80523B"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6BDF6A7D"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7A92CE6C" w14:textId="77777777" w:rsidTr="00F60643">
        <w:tblPrEx>
          <w:tblCellMar>
            <w:left w:w="108" w:type="dxa"/>
            <w:right w:w="108" w:type="dxa"/>
          </w:tblCellMar>
        </w:tblPrEx>
        <w:tc>
          <w:tcPr>
            <w:tcW w:w="4535" w:type="dxa"/>
          </w:tcPr>
          <w:p w14:paraId="5FEC5D79"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09CAE65E"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47F45DD8"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04C0FC11"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5FAD883D" w14:textId="77777777" w:rsidTr="00F60643">
        <w:tblPrEx>
          <w:tblCellMar>
            <w:left w:w="108" w:type="dxa"/>
            <w:right w:w="108" w:type="dxa"/>
          </w:tblCellMar>
        </w:tblPrEx>
        <w:tc>
          <w:tcPr>
            <w:tcW w:w="4535" w:type="dxa"/>
          </w:tcPr>
          <w:p w14:paraId="6D05F28D"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18370C07"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12D52550"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16052D74"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542E8705" w14:textId="77777777" w:rsidTr="00F60643">
        <w:tblPrEx>
          <w:tblCellMar>
            <w:left w:w="108" w:type="dxa"/>
            <w:right w:w="108" w:type="dxa"/>
          </w:tblCellMar>
        </w:tblPrEx>
        <w:tc>
          <w:tcPr>
            <w:tcW w:w="4535" w:type="dxa"/>
          </w:tcPr>
          <w:p w14:paraId="1F5088D8"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6F9E8388"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2F28FA09"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520CE809"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2F580C0D" w14:textId="77777777" w:rsidTr="00F60643">
        <w:tblPrEx>
          <w:tblCellMar>
            <w:left w:w="108" w:type="dxa"/>
            <w:right w:w="108" w:type="dxa"/>
          </w:tblCellMar>
        </w:tblPrEx>
        <w:tc>
          <w:tcPr>
            <w:tcW w:w="4535" w:type="dxa"/>
          </w:tcPr>
          <w:p w14:paraId="17FEBE49"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22D6A67A"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1FBD5364"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3D34D83A"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r w:rsidR="00AE0258" w:rsidRPr="00CA7D85" w14:paraId="7813A54B" w14:textId="77777777" w:rsidTr="00F60643">
        <w:tblPrEx>
          <w:tblCellMar>
            <w:left w:w="108" w:type="dxa"/>
            <w:right w:w="108" w:type="dxa"/>
          </w:tblCellMar>
        </w:tblPrEx>
        <w:tc>
          <w:tcPr>
            <w:tcW w:w="4535" w:type="dxa"/>
            <w:tcBorders>
              <w:bottom w:val="single" w:sz="4" w:space="0" w:color="auto"/>
            </w:tcBorders>
          </w:tcPr>
          <w:p w14:paraId="5FD32689"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w:t>
            </w:r>
          </w:p>
        </w:tc>
        <w:tc>
          <w:tcPr>
            <w:tcW w:w="2267" w:type="dxa"/>
          </w:tcPr>
          <w:p w14:paraId="427A517A"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700" w:type="dxa"/>
          </w:tcPr>
          <w:p w14:paraId="69948AE3"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c>
          <w:tcPr>
            <w:tcW w:w="1245" w:type="dxa"/>
          </w:tcPr>
          <w:p w14:paraId="02A110F1" w14:textId="77777777" w:rsidR="00AE0258" w:rsidRPr="00CA7D85" w:rsidRDefault="00AE0258" w:rsidP="00AE0258">
            <w:pPr>
              <w:keepNext/>
              <w:keepLines/>
              <w:overflowPunct/>
              <w:autoSpaceDE/>
              <w:autoSpaceDN/>
              <w:adjustRightInd/>
              <w:spacing w:after="0"/>
              <w:textAlignment w:val="auto"/>
              <w:rPr>
                <w:rFonts w:ascii="Arial" w:hAnsi="Arial"/>
                <w:sz w:val="18"/>
                <w:lang w:eastAsia="en-US"/>
              </w:rPr>
            </w:pPr>
          </w:p>
        </w:tc>
      </w:tr>
    </w:tbl>
    <w:p w14:paraId="24B933D9" w14:textId="77777777" w:rsidR="003462CB" w:rsidRPr="00CA7D85" w:rsidRDefault="003462CB" w:rsidP="003462CB"/>
    <w:p w14:paraId="7006D123" w14:textId="77777777" w:rsidR="003462CB" w:rsidRPr="00CA7D85" w:rsidRDefault="003462CB" w:rsidP="003462CB">
      <w:pPr>
        <w:pStyle w:val="TH"/>
      </w:pPr>
      <w:r w:rsidRPr="00CA7D85">
        <w:t xml:space="preserve">Table </w:t>
      </w:r>
      <w:r w:rsidRPr="00CA7D85">
        <w:rPr>
          <w:lang w:eastAsia="sv-SE"/>
        </w:rPr>
        <w:t>8.2.3.9.1.3.3-16</w:t>
      </w:r>
      <w:r w:rsidRPr="00CA7D85">
        <w:t>: MeasurementReport</w:t>
      </w:r>
      <w:r w:rsidRPr="00CA7D85">
        <w:rPr>
          <w:i/>
        </w:rPr>
        <w:t xml:space="preserve"> </w:t>
      </w:r>
      <w:r w:rsidRPr="00CA7D85">
        <w:t xml:space="preserve">(step 14, Table </w:t>
      </w:r>
      <w:r w:rsidRPr="00CA7D85">
        <w:rPr>
          <w:lang w:eastAsia="sv-SE"/>
        </w:rPr>
        <w:t>8.2.3.9.1.3.2-2</w:t>
      </w:r>
      <w:r w:rsidRPr="00CA7D8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462CB" w:rsidRPr="00CA7D85" w14:paraId="12C586E2" w14:textId="77777777" w:rsidTr="003462CB">
        <w:tc>
          <w:tcPr>
            <w:tcW w:w="9738" w:type="dxa"/>
            <w:gridSpan w:val="4"/>
          </w:tcPr>
          <w:p w14:paraId="50922C97" w14:textId="48DF7BAD" w:rsidR="003462CB" w:rsidRPr="00CA7D85" w:rsidRDefault="001953B5" w:rsidP="003462CB">
            <w:pPr>
              <w:pStyle w:val="TAL"/>
            </w:pPr>
            <w:r w:rsidRPr="00CA7D85">
              <w:t>Derivation Path: TS 38.5</w:t>
            </w:r>
            <w:r w:rsidR="003462CB" w:rsidRPr="00CA7D85">
              <w:t>08-1 [4], Table 4.6.1-7</w:t>
            </w:r>
          </w:p>
        </w:tc>
      </w:tr>
      <w:tr w:rsidR="003462CB" w:rsidRPr="00CA7D85" w14:paraId="369A03A9" w14:textId="77777777" w:rsidTr="003462CB">
        <w:tblPrEx>
          <w:tblCellMar>
            <w:left w:w="108" w:type="dxa"/>
            <w:right w:w="108" w:type="dxa"/>
          </w:tblCellMar>
        </w:tblPrEx>
        <w:tc>
          <w:tcPr>
            <w:tcW w:w="4535" w:type="dxa"/>
          </w:tcPr>
          <w:p w14:paraId="3ED44067" w14:textId="77777777" w:rsidR="003462CB" w:rsidRPr="00CA7D85" w:rsidRDefault="003462CB" w:rsidP="003462CB">
            <w:pPr>
              <w:pStyle w:val="TAH"/>
            </w:pPr>
            <w:r w:rsidRPr="00CA7D85">
              <w:t>Information Element</w:t>
            </w:r>
          </w:p>
        </w:tc>
        <w:tc>
          <w:tcPr>
            <w:tcW w:w="2267" w:type="dxa"/>
          </w:tcPr>
          <w:p w14:paraId="6FB78103" w14:textId="77777777" w:rsidR="003462CB" w:rsidRPr="00CA7D85" w:rsidRDefault="003462CB" w:rsidP="003462CB">
            <w:pPr>
              <w:pStyle w:val="TAH"/>
            </w:pPr>
            <w:r w:rsidRPr="00CA7D85">
              <w:t>Value/remark</w:t>
            </w:r>
          </w:p>
        </w:tc>
        <w:tc>
          <w:tcPr>
            <w:tcW w:w="1700" w:type="dxa"/>
          </w:tcPr>
          <w:p w14:paraId="6DDD48DF" w14:textId="77777777" w:rsidR="003462CB" w:rsidRPr="00CA7D85" w:rsidRDefault="003462CB" w:rsidP="003462CB">
            <w:pPr>
              <w:pStyle w:val="TAH"/>
            </w:pPr>
            <w:r w:rsidRPr="00CA7D85">
              <w:t>Comment</w:t>
            </w:r>
          </w:p>
        </w:tc>
        <w:tc>
          <w:tcPr>
            <w:tcW w:w="1245" w:type="dxa"/>
          </w:tcPr>
          <w:p w14:paraId="5D418BB8" w14:textId="77777777" w:rsidR="003462CB" w:rsidRPr="00CA7D85" w:rsidRDefault="003462CB" w:rsidP="003462CB">
            <w:pPr>
              <w:pStyle w:val="TAH"/>
            </w:pPr>
            <w:r w:rsidRPr="00CA7D85">
              <w:t>Condition</w:t>
            </w:r>
          </w:p>
        </w:tc>
      </w:tr>
      <w:tr w:rsidR="003462CB" w:rsidRPr="00CA7D85" w14:paraId="12B54C15" w14:textId="77777777" w:rsidTr="003462CB">
        <w:tblPrEx>
          <w:tblCellMar>
            <w:left w:w="108" w:type="dxa"/>
            <w:right w:w="108" w:type="dxa"/>
          </w:tblCellMar>
        </w:tblPrEx>
        <w:tc>
          <w:tcPr>
            <w:tcW w:w="4535" w:type="dxa"/>
          </w:tcPr>
          <w:p w14:paraId="4D8B40DC" w14:textId="77777777" w:rsidR="003462CB" w:rsidRPr="00CA7D85" w:rsidRDefault="003462CB" w:rsidP="003462CB">
            <w:pPr>
              <w:pStyle w:val="TAL"/>
            </w:pPr>
            <w:r w:rsidRPr="00CA7D85">
              <w:t>MeasurementReport ::= SEQUENCE {</w:t>
            </w:r>
          </w:p>
        </w:tc>
        <w:tc>
          <w:tcPr>
            <w:tcW w:w="2267" w:type="dxa"/>
          </w:tcPr>
          <w:p w14:paraId="72442949" w14:textId="77777777" w:rsidR="003462CB" w:rsidRPr="00CA7D85" w:rsidRDefault="003462CB" w:rsidP="003462CB">
            <w:pPr>
              <w:pStyle w:val="TAL"/>
            </w:pPr>
          </w:p>
        </w:tc>
        <w:tc>
          <w:tcPr>
            <w:tcW w:w="1700" w:type="dxa"/>
          </w:tcPr>
          <w:p w14:paraId="3BF0CEE7" w14:textId="77777777" w:rsidR="003462CB" w:rsidRPr="00CA7D85" w:rsidRDefault="003462CB" w:rsidP="003462CB">
            <w:pPr>
              <w:pStyle w:val="TAL"/>
            </w:pPr>
          </w:p>
        </w:tc>
        <w:tc>
          <w:tcPr>
            <w:tcW w:w="1245" w:type="dxa"/>
          </w:tcPr>
          <w:p w14:paraId="203E57A6" w14:textId="77777777" w:rsidR="003462CB" w:rsidRPr="00CA7D85" w:rsidRDefault="003462CB" w:rsidP="003462CB">
            <w:pPr>
              <w:pStyle w:val="TAL"/>
            </w:pPr>
          </w:p>
        </w:tc>
      </w:tr>
      <w:tr w:rsidR="003462CB" w:rsidRPr="00CA7D85" w14:paraId="65935494" w14:textId="77777777" w:rsidTr="003462CB">
        <w:tblPrEx>
          <w:tblCellMar>
            <w:left w:w="108" w:type="dxa"/>
            <w:right w:w="108" w:type="dxa"/>
          </w:tblCellMar>
        </w:tblPrEx>
        <w:tc>
          <w:tcPr>
            <w:tcW w:w="4535" w:type="dxa"/>
          </w:tcPr>
          <w:p w14:paraId="50346DC3" w14:textId="77777777" w:rsidR="003462CB" w:rsidRPr="00CA7D85" w:rsidRDefault="003462CB" w:rsidP="003462CB">
            <w:pPr>
              <w:pStyle w:val="TAL"/>
            </w:pPr>
            <w:r w:rsidRPr="00CA7D85">
              <w:t xml:space="preserve">  criticalExtensions CHOICE {</w:t>
            </w:r>
          </w:p>
        </w:tc>
        <w:tc>
          <w:tcPr>
            <w:tcW w:w="2267" w:type="dxa"/>
          </w:tcPr>
          <w:p w14:paraId="0663AB29" w14:textId="77777777" w:rsidR="003462CB" w:rsidRPr="00CA7D85" w:rsidRDefault="003462CB" w:rsidP="003462CB">
            <w:pPr>
              <w:pStyle w:val="TAL"/>
            </w:pPr>
          </w:p>
        </w:tc>
        <w:tc>
          <w:tcPr>
            <w:tcW w:w="1700" w:type="dxa"/>
          </w:tcPr>
          <w:p w14:paraId="38A9E4CA" w14:textId="77777777" w:rsidR="003462CB" w:rsidRPr="00CA7D85" w:rsidRDefault="003462CB" w:rsidP="003462CB">
            <w:pPr>
              <w:pStyle w:val="TAL"/>
            </w:pPr>
          </w:p>
        </w:tc>
        <w:tc>
          <w:tcPr>
            <w:tcW w:w="1245" w:type="dxa"/>
          </w:tcPr>
          <w:p w14:paraId="68BAE941" w14:textId="77777777" w:rsidR="003462CB" w:rsidRPr="00CA7D85" w:rsidRDefault="003462CB" w:rsidP="003462CB">
            <w:pPr>
              <w:pStyle w:val="TAL"/>
            </w:pPr>
          </w:p>
        </w:tc>
      </w:tr>
      <w:tr w:rsidR="003462CB" w:rsidRPr="00CA7D85" w14:paraId="22884445" w14:textId="77777777" w:rsidTr="003462CB">
        <w:tblPrEx>
          <w:tblCellMar>
            <w:left w:w="108" w:type="dxa"/>
            <w:right w:w="108" w:type="dxa"/>
          </w:tblCellMar>
        </w:tblPrEx>
        <w:tc>
          <w:tcPr>
            <w:tcW w:w="4535" w:type="dxa"/>
          </w:tcPr>
          <w:p w14:paraId="6020962B" w14:textId="77777777" w:rsidR="003462CB" w:rsidRPr="00CA7D85" w:rsidRDefault="003462CB" w:rsidP="003462CB">
            <w:pPr>
              <w:pStyle w:val="TAL"/>
            </w:pPr>
            <w:r w:rsidRPr="00CA7D85">
              <w:t xml:space="preserve">    measurementReport SEQUENCE {</w:t>
            </w:r>
          </w:p>
        </w:tc>
        <w:tc>
          <w:tcPr>
            <w:tcW w:w="2267" w:type="dxa"/>
          </w:tcPr>
          <w:p w14:paraId="5D2DD8BE" w14:textId="77777777" w:rsidR="003462CB" w:rsidRPr="00CA7D85" w:rsidRDefault="003462CB" w:rsidP="003462CB">
            <w:pPr>
              <w:pStyle w:val="TAL"/>
            </w:pPr>
          </w:p>
        </w:tc>
        <w:tc>
          <w:tcPr>
            <w:tcW w:w="1700" w:type="dxa"/>
          </w:tcPr>
          <w:p w14:paraId="42E0EB28" w14:textId="77777777" w:rsidR="003462CB" w:rsidRPr="00CA7D85" w:rsidRDefault="003462CB" w:rsidP="003462CB">
            <w:pPr>
              <w:pStyle w:val="TAL"/>
            </w:pPr>
          </w:p>
        </w:tc>
        <w:tc>
          <w:tcPr>
            <w:tcW w:w="1245" w:type="dxa"/>
          </w:tcPr>
          <w:p w14:paraId="49AA3A38" w14:textId="77777777" w:rsidR="003462CB" w:rsidRPr="00CA7D85" w:rsidRDefault="003462CB" w:rsidP="003462CB">
            <w:pPr>
              <w:pStyle w:val="TAL"/>
            </w:pPr>
          </w:p>
        </w:tc>
      </w:tr>
      <w:tr w:rsidR="003462CB" w:rsidRPr="00CA7D85" w14:paraId="67DF2664" w14:textId="77777777" w:rsidTr="003462CB">
        <w:tblPrEx>
          <w:tblCellMar>
            <w:left w:w="108" w:type="dxa"/>
            <w:right w:w="108" w:type="dxa"/>
          </w:tblCellMar>
        </w:tblPrEx>
        <w:tc>
          <w:tcPr>
            <w:tcW w:w="4535" w:type="dxa"/>
          </w:tcPr>
          <w:p w14:paraId="60AFE14F" w14:textId="77777777" w:rsidR="003462CB" w:rsidRPr="00CA7D85" w:rsidRDefault="003462CB" w:rsidP="003462CB">
            <w:pPr>
              <w:pStyle w:val="TAL"/>
            </w:pPr>
            <w:r w:rsidRPr="00CA7D85">
              <w:t xml:space="preserve">      measResults</w:t>
            </w:r>
          </w:p>
        </w:tc>
        <w:tc>
          <w:tcPr>
            <w:tcW w:w="2267" w:type="dxa"/>
          </w:tcPr>
          <w:p w14:paraId="56637029" w14:textId="77777777" w:rsidR="003462CB" w:rsidRPr="00CA7D85" w:rsidRDefault="003462CB" w:rsidP="003462CB">
            <w:pPr>
              <w:pStyle w:val="TAL"/>
            </w:pPr>
            <w:r w:rsidRPr="00CA7D85">
              <w:t>MeasResults</w:t>
            </w:r>
          </w:p>
        </w:tc>
        <w:tc>
          <w:tcPr>
            <w:tcW w:w="1700" w:type="dxa"/>
          </w:tcPr>
          <w:p w14:paraId="3FD2B447" w14:textId="77777777" w:rsidR="003462CB" w:rsidRPr="00CA7D85" w:rsidRDefault="003462CB" w:rsidP="003462CB">
            <w:pPr>
              <w:pStyle w:val="TAL"/>
            </w:pPr>
          </w:p>
        </w:tc>
        <w:tc>
          <w:tcPr>
            <w:tcW w:w="1245" w:type="dxa"/>
          </w:tcPr>
          <w:p w14:paraId="115AEA67" w14:textId="77777777" w:rsidR="003462CB" w:rsidRPr="00CA7D85" w:rsidRDefault="003462CB" w:rsidP="003462CB">
            <w:pPr>
              <w:pStyle w:val="TAL"/>
            </w:pPr>
          </w:p>
        </w:tc>
      </w:tr>
      <w:tr w:rsidR="003462CB" w:rsidRPr="00CA7D85" w14:paraId="34F2ED07" w14:textId="77777777" w:rsidTr="003462CB">
        <w:tblPrEx>
          <w:tblCellMar>
            <w:left w:w="108" w:type="dxa"/>
            <w:right w:w="108" w:type="dxa"/>
          </w:tblCellMar>
        </w:tblPrEx>
        <w:tc>
          <w:tcPr>
            <w:tcW w:w="4535" w:type="dxa"/>
          </w:tcPr>
          <w:p w14:paraId="76D0B446" w14:textId="77777777" w:rsidR="003462CB" w:rsidRPr="00CA7D85" w:rsidRDefault="003462CB" w:rsidP="003462CB">
            <w:pPr>
              <w:pStyle w:val="TAL"/>
            </w:pPr>
            <w:r w:rsidRPr="00CA7D85">
              <w:t xml:space="preserve">    }</w:t>
            </w:r>
          </w:p>
        </w:tc>
        <w:tc>
          <w:tcPr>
            <w:tcW w:w="2267" w:type="dxa"/>
          </w:tcPr>
          <w:p w14:paraId="3FA0DB7D" w14:textId="77777777" w:rsidR="003462CB" w:rsidRPr="00CA7D85" w:rsidRDefault="003462CB" w:rsidP="003462CB">
            <w:pPr>
              <w:pStyle w:val="TAL"/>
            </w:pPr>
          </w:p>
        </w:tc>
        <w:tc>
          <w:tcPr>
            <w:tcW w:w="1700" w:type="dxa"/>
          </w:tcPr>
          <w:p w14:paraId="19112035" w14:textId="77777777" w:rsidR="003462CB" w:rsidRPr="00CA7D85" w:rsidRDefault="003462CB" w:rsidP="003462CB">
            <w:pPr>
              <w:pStyle w:val="TAL"/>
            </w:pPr>
          </w:p>
        </w:tc>
        <w:tc>
          <w:tcPr>
            <w:tcW w:w="1245" w:type="dxa"/>
          </w:tcPr>
          <w:p w14:paraId="410D43E8" w14:textId="77777777" w:rsidR="003462CB" w:rsidRPr="00CA7D85" w:rsidRDefault="003462CB" w:rsidP="003462CB">
            <w:pPr>
              <w:pStyle w:val="TAL"/>
            </w:pPr>
          </w:p>
        </w:tc>
      </w:tr>
      <w:tr w:rsidR="003462CB" w:rsidRPr="00CA7D85" w14:paraId="3D396CCF" w14:textId="77777777" w:rsidTr="003462CB">
        <w:tblPrEx>
          <w:tblCellMar>
            <w:left w:w="108" w:type="dxa"/>
            <w:right w:w="108" w:type="dxa"/>
          </w:tblCellMar>
        </w:tblPrEx>
        <w:tc>
          <w:tcPr>
            <w:tcW w:w="4535" w:type="dxa"/>
          </w:tcPr>
          <w:p w14:paraId="667C05E6" w14:textId="77777777" w:rsidR="003462CB" w:rsidRPr="00CA7D85" w:rsidRDefault="003462CB" w:rsidP="003462CB">
            <w:pPr>
              <w:pStyle w:val="TAL"/>
            </w:pPr>
            <w:r w:rsidRPr="00CA7D85">
              <w:t xml:space="preserve">  }</w:t>
            </w:r>
          </w:p>
        </w:tc>
        <w:tc>
          <w:tcPr>
            <w:tcW w:w="2267" w:type="dxa"/>
          </w:tcPr>
          <w:p w14:paraId="3EFB3906" w14:textId="77777777" w:rsidR="003462CB" w:rsidRPr="00CA7D85" w:rsidRDefault="003462CB" w:rsidP="003462CB">
            <w:pPr>
              <w:pStyle w:val="TAL"/>
            </w:pPr>
          </w:p>
        </w:tc>
        <w:tc>
          <w:tcPr>
            <w:tcW w:w="1700" w:type="dxa"/>
          </w:tcPr>
          <w:p w14:paraId="46C7674F" w14:textId="77777777" w:rsidR="003462CB" w:rsidRPr="00CA7D85" w:rsidRDefault="003462CB" w:rsidP="003462CB">
            <w:pPr>
              <w:pStyle w:val="TAL"/>
            </w:pPr>
          </w:p>
        </w:tc>
        <w:tc>
          <w:tcPr>
            <w:tcW w:w="1245" w:type="dxa"/>
          </w:tcPr>
          <w:p w14:paraId="6AD30A27" w14:textId="77777777" w:rsidR="003462CB" w:rsidRPr="00CA7D85" w:rsidRDefault="003462CB" w:rsidP="003462CB">
            <w:pPr>
              <w:pStyle w:val="TAL"/>
            </w:pPr>
          </w:p>
        </w:tc>
      </w:tr>
      <w:tr w:rsidR="003462CB" w:rsidRPr="00CA7D85" w14:paraId="69F663A0" w14:textId="77777777" w:rsidTr="003462CB">
        <w:tblPrEx>
          <w:tblCellMar>
            <w:left w:w="108" w:type="dxa"/>
            <w:right w:w="108" w:type="dxa"/>
          </w:tblCellMar>
        </w:tblPrEx>
        <w:tc>
          <w:tcPr>
            <w:tcW w:w="4535" w:type="dxa"/>
            <w:tcBorders>
              <w:bottom w:val="single" w:sz="4" w:space="0" w:color="auto"/>
            </w:tcBorders>
          </w:tcPr>
          <w:p w14:paraId="5F1017BD" w14:textId="77777777" w:rsidR="003462CB" w:rsidRPr="00CA7D85" w:rsidRDefault="003462CB" w:rsidP="003462CB">
            <w:pPr>
              <w:pStyle w:val="TAL"/>
            </w:pPr>
            <w:r w:rsidRPr="00CA7D85">
              <w:t>}</w:t>
            </w:r>
          </w:p>
        </w:tc>
        <w:tc>
          <w:tcPr>
            <w:tcW w:w="2267" w:type="dxa"/>
          </w:tcPr>
          <w:p w14:paraId="076BA600" w14:textId="77777777" w:rsidR="003462CB" w:rsidRPr="00CA7D85" w:rsidRDefault="003462CB" w:rsidP="003462CB">
            <w:pPr>
              <w:pStyle w:val="TAL"/>
            </w:pPr>
          </w:p>
        </w:tc>
        <w:tc>
          <w:tcPr>
            <w:tcW w:w="1700" w:type="dxa"/>
          </w:tcPr>
          <w:p w14:paraId="47CBF689" w14:textId="77777777" w:rsidR="003462CB" w:rsidRPr="00CA7D85" w:rsidRDefault="003462CB" w:rsidP="003462CB">
            <w:pPr>
              <w:pStyle w:val="TAL"/>
            </w:pPr>
          </w:p>
        </w:tc>
        <w:tc>
          <w:tcPr>
            <w:tcW w:w="1245" w:type="dxa"/>
          </w:tcPr>
          <w:p w14:paraId="76BDC9DF" w14:textId="77777777" w:rsidR="003462CB" w:rsidRPr="00CA7D85" w:rsidRDefault="003462CB" w:rsidP="003462CB">
            <w:pPr>
              <w:pStyle w:val="TAL"/>
            </w:pPr>
          </w:p>
        </w:tc>
      </w:tr>
    </w:tbl>
    <w:p w14:paraId="2C58D575" w14:textId="77777777" w:rsidR="00D46BBE" w:rsidRPr="00CA7D85" w:rsidRDefault="00D46BBE" w:rsidP="00D46BBE"/>
    <w:p w14:paraId="6701A54B" w14:textId="77777777" w:rsidR="00C50773" w:rsidRPr="00CA7D85" w:rsidRDefault="00C50773" w:rsidP="007639A1">
      <w:pPr>
        <w:pStyle w:val="TH"/>
      </w:pPr>
      <w:r w:rsidRPr="00CA7D85">
        <w:t xml:space="preserve">Table </w:t>
      </w:r>
      <w:r w:rsidR="004C0EED" w:rsidRPr="00CA7D85">
        <w:rPr>
          <w:lang w:eastAsia="sv-SE"/>
        </w:rPr>
        <w:t>8.2.3.9.1.3.3</w:t>
      </w:r>
      <w:r w:rsidRPr="00CA7D85">
        <w:rPr>
          <w:lang w:eastAsia="sv-SE"/>
        </w:rPr>
        <w:t>-16</w:t>
      </w:r>
      <w:r w:rsidR="003462CB" w:rsidRPr="00CA7D85">
        <w:rPr>
          <w:lang w:eastAsia="sv-SE"/>
        </w:rPr>
        <w:t>A</w:t>
      </w:r>
      <w:r w:rsidRPr="00CA7D85">
        <w:t xml:space="preserve">: </w:t>
      </w:r>
      <w:r w:rsidR="003462CB" w:rsidRPr="00CA7D85">
        <w:t>MeasResults (Table 8.2.3.9.1.3.3-16)</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50773" w:rsidRPr="00CA7D85" w14:paraId="3DCB06D0" w14:textId="77777777" w:rsidTr="00F60643">
        <w:tc>
          <w:tcPr>
            <w:tcW w:w="9738" w:type="dxa"/>
            <w:gridSpan w:val="4"/>
          </w:tcPr>
          <w:p w14:paraId="452F2C80" w14:textId="321047D2" w:rsidR="00C50773" w:rsidRPr="00CA7D85" w:rsidRDefault="001953B5" w:rsidP="004E235F">
            <w:pPr>
              <w:pStyle w:val="TAL"/>
              <w:rPr>
                <w:lang w:eastAsia="en-US"/>
              </w:rPr>
            </w:pPr>
            <w:r w:rsidRPr="00CA7D85">
              <w:t>Derivation Path: TS 38.5</w:t>
            </w:r>
            <w:r w:rsidR="003462CB" w:rsidRPr="00CA7D85">
              <w:t>08-1 [4], Table 4.6.3-79</w:t>
            </w:r>
          </w:p>
        </w:tc>
      </w:tr>
      <w:tr w:rsidR="00C50773" w:rsidRPr="00CA7D85" w14:paraId="08CF7D77" w14:textId="77777777" w:rsidTr="00F60643">
        <w:tblPrEx>
          <w:tblCellMar>
            <w:left w:w="108" w:type="dxa"/>
            <w:right w:w="108" w:type="dxa"/>
          </w:tblCellMar>
        </w:tblPrEx>
        <w:tc>
          <w:tcPr>
            <w:tcW w:w="4535" w:type="dxa"/>
          </w:tcPr>
          <w:p w14:paraId="30D12B03" w14:textId="77777777" w:rsidR="00C50773" w:rsidRPr="00CA7D85" w:rsidRDefault="00C50773" w:rsidP="004E235F">
            <w:pPr>
              <w:pStyle w:val="TAH"/>
              <w:rPr>
                <w:lang w:eastAsia="en-US"/>
              </w:rPr>
            </w:pPr>
            <w:r w:rsidRPr="00CA7D85">
              <w:rPr>
                <w:lang w:eastAsia="en-US"/>
              </w:rPr>
              <w:t>Information Element</w:t>
            </w:r>
          </w:p>
        </w:tc>
        <w:tc>
          <w:tcPr>
            <w:tcW w:w="2267" w:type="dxa"/>
          </w:tcPr>
          <w:p w14:paraId="636BD693" w14:textId="77777777" w:rsidR="00C50773" w:rsidRPr="00CA7D85" w:rsidRDefault="00C50773" w:rsidP="004E235F">
            <w:pPr>
              <w:pStyle w:val="TAH"/>
              <w:rPr>
                <w:lang w:eastAsia="en-US"/>
              </w:rPr>
            </w:pPr>
            <w:r w:rsidRPr="00CA7D85">
              <w:rPr>
                <w:lang w:eastAsia="en-US"/>
              </w:rPr>
              <w:t>Value/remark</w:t>
            </w:r>
          </w:p>
        </w:tc>
        <w:tc>
          <w:tcPr>
            <w:tcW w:w="1700" w:type="dxa"/>
          </w:tcPr>
          <w:p w14:paraId="3B139FFE" w14:textId="77777777" w:rsidR="00C50773" w:rsidRPr="00CA7D85" w:rsidRDefault="00C50773" w:rsidP="004E235F">
            <w:pPr>
              <w:pStyle w:val="TAH"/>
              <w:rPr>
                <w:lang w:eastAsia="en-US"/>
              </w:rPr>
            </w:pPr>
            <w:r w:rsidRPr="00CA7D85">
              <w:rPr>
                <w:lang w:eastAsia="en-US"/>
              </w:rPr>
              <w:t>Comment</w:t>
            </w:r>
          </w:p>
        </w:tc>
        <w:tc>
          <w:tcPr>
            <w:tcW w:w="1245" w:type="dxa"/>
          </w:tcPr>
          <w:p w14:paraId="7AED9DE6" w14:textId="77777777" w:rsidR="00C50773" w:rsidRPr="00CA7D85" w:rsidRDefault="00C50773" w:rsidP="004E235F">
            <w:pPr>
              <w:pStyle w:val="TAH"/>
              <w:rPr>
                <w:lang w:eastAsia="en-US"/>
              </w:rPr>
            </w:pPr>
            <w:r w:rsidRPr="00CA7D85">
              <w:rPr>
                <w:lang w:eastAsia="en-US"/>
              </w:rPr>
              <w:t>Condition</w:t>
            </w:r>
          </w:p>
        </w:tc>
      </w:tr>
      <w:tr w:rsidR="003462CB" w:rsidRPr="00CA7D85" w14:paraId="42EDF818" w14:textId="77777777" w:rsidTr="00F60643">
        <w:tblPrEx>
          <w:tblCellMar>
            <w:left w:w="108" w:type="dxa"/>
            <w:right w:w="108" w:type="dxa"/>
          </w:tblCellMar>
        </w:tblPrEx>
        <w:tc>
          <w:tcPr>
            <w:tcW w:w="4535" w:type="dxa"/>
          </w:tcPr>
          <w:p w14:paraId="1B0CE9EB"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MeasResults ::= </w:t>
            </w:r>
            <w:r w:rsidRPr="00CA7D85">
              <w:rPr>
                <w:rFonts w:ascii="Arial" w:hAnsi="Arial"/>
                <w:snapToGrid w:val="0"/>
                <w:sz w:val="18"/>
                <w:lang w:eastAsia="en-US"/>
              </w:rPr>
              <w:t xml:space="preserve">SEQUENCE </w:t>
            </w:r>
            <w:r w:rsidRPr="00CA7D85">
              <w:rPr>
                <w:rFonts w:ascii="Arial" w:hAnsi="Arial"/>
                <w:sz w:val="18"/>
                <w:lang w:eastAsia="en-US"/>
              </w:rPr>
              <w:t>{</w:t>
            </w:r>
          </w:p>
        </w:tc>
        <w:tc>
          <w:tcPr>
            <w:tcW w:w="2267" w:type="dxa"/>
          </w:tcPr>
          <w:p w14:paraId="59768BE0"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p>
        </w:tc>
        <w:tc>
          <w:tcPr>
            <w:tcW w:w="1700" w:type="dxa"/>
          </w:tcPr>
          <w:p w14:paraId="33E0F05C"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p>
        </w:tc>
        <w:tc>
          <w:tcPr>
            <w:tcW w:w="1245" w:type="dxa"/>
          </w:tcPr>
          <w:p w14:paraId="5771C70C"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p>
        </w:tc>
      </w:tr>
      <w:tr w:rsidR="003462CB" w:rsidRPr="00CA7D85" w14:paraId="792FC09C" w14:textId="77777777" w:rsidTr="00F60643">
        <w:tblPrEx>
          <w:tblCellMar>
            <w:left w:w="108" w:type="dxa"/>
            <w:right w:w="108" w:type="dxa"/>
          </w:tblCellMar>
        </w:tblPrEx>
        <w:tc>
          <w:tcPr>
            <w:tcW w:w="4535" w:type="dxa"/>
          </w:tcPr>
          <w:p w14:paraId="3E53774D"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Id</w:t>
            </w:r>
          </w:p>
        </w:tc>
        <w:tc>
          <w:tcPr>
            <w:tcW w:w="2267" w:type="dxa"/>
          </w:tcPr>
          <w:p w14:paraId="2314A2DC"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1</w:t>
            </w:r>
          </w:p>
        </w:tc>
        <w:tc>
          <w:tcPr>
            <w:tcW w:w="1700" w:type="dxa"/>
          </w:tcPr>
          <w:p w14:paraId="69B89C40"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p>
        </w:tc>
        <w:tc>
          <w:tcPr>
            <w:tcW w:w="1245" w:type="dxa"/>
          </w:tcPr>
          <w:p w14:paraId="6A4F2448"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p>
        </w:tc>
      </w:tr>
      <w:tr w:rsidR="003462CB" w:rsidRPr="00CA7D85" w14:paraId="71370586" w14:textId="77777777" w:rsidTr="00F60643">
        <w:tblPrEx>
          <w:tblCellMar>
            <w:left w:w="108" w:type="dxa"/>
            <w:right w:w="108" w:type="dxa"/>
          </w:tblCellMar>
        </w:tblPrEx>
        <w:tc>
          <w:tcPr>
            <w:tcW w:w="4535" w:type="dxa"/>
          </w:tcPr>
          <w:p w14:paraId="37FD1470"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ResultServingMOList </w:t>
            </w:r>
            <w:r w:rsidR="00A50CD3" w:rsidRPr="00CA7D85">
              <w:rPr>
                <w:rFonts w:ascii="Arial" w:hAnsi="Arial"/>
                <w:sz w:val="18"/>
              </w:rPr>
              <w:t xml:space="preserve">SEQUENCE (SIZE (1..maxNrofServingCells)) OF </w:t>
            </w:r>
            <w:r w:rsidR="0018192D" w:rsidRPr="00CA7D85">
              <w:rPr>
                <w:rFonts w:ascii="Arial" w:hAnsi="Arial"/>
                <w:sz w:val="18"/>
                <w:lang w:eastAsia="en-US"/>
              </w:rPr>
              <w:t>MeasResultServMO</w:t>
            </w:r>
            <w:r w:rsidRPr="00CA7D85">
              <w:rPr>
                <w:rFonts w:ascii="Arial" w:hAnsi="Arial"/>
                <w:sz w:val="18"/>
                <w:lang w:eastAsia="en-US"/>
              </w:rPr>
              <w:t xml:space="preserve"> {</w:t>
            </w:r>
          </w:p>
        </w:tc>
        <w:tc>
          <w:tcPr>
            <w:tcW w:w="2267" w:type="dxa"/>
          </w:tcPr>
          <w:p w14:paraId="0305D898"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1 entry</w:t>
            </w:r>
          </w:p>
        </w:tc>
        <w:tc>
          <w:tcPr>
            <w:tcW w:w="1700" w:type="dxa"/>
          </w:tcPr>
          <w:p w14:paraId="1252F2C6"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p>
        </w:tc>
        <w:tc>
          <w:tcPr>
            <w:tcW w:w="1245" w:type="dxa"/>
          </w:tcPr>
          <w:p w14:paraId="13384836" w14:textId="77777777" w:rsidR="003462CB" w:rsidRPr="00CA7D85" w:rsidRDefault="003462CB" w:rsidP="003462CB">
            <w:pPr>
              <w:keepNext/>
              <w:keepLines/>
              <w:overflowPunct/>
              <w:autoSpaceDE/>
              <w:autoSpaceDN/>
              <w:adjustRightInd/>
              <w:spacing w:after="0"/>
              <w:textAlignment w:val="auto"/>
              <w:rPr>
                <w:rFonts w:ascii="Arial" w:hAnsi="Arial"/>
                <w:sz w:val="18"/>
                <w:lang w:eastAsia="en-US"/>
              </w:rPr>
            </w:pPr>
          </w:p>
        </w:tc>
      </w:tr>
      <w:tr w:rsidR="0018192D" w:rsidRPr="00CA7D85" w14:paraId="6C54ED35" w14:textId="77777777" w:rsidTr="00F60643">
        <w:tblPrEx>
          <w:tblCellMar>
            <w:left w:w="108" w:type="dxa"/>
            <w:right w:w="108" w:type="dxa"/>
          </w:tblCellMar>
        </w:tblPrEx>
        <w:tc>
          <w:tcPr>
            <w:tcW w:w="4535" w:type="dxa"/>
          </w:tcPr>
          <w:p w14:paraId="66DBD193" w14:textId="77777777" w:rsidR="0018192D" w:rsidRPr="00CA7D85" w:rsidRDefault="0018192D" w:rsidP="00A240D3">
            <w:pPr>
              <w:pStyle w:val="TAL"/>
              <w:rPr>
                <w:lang w:eastAsia="en-US"/>
              </w:rPr>
            </w:pPr>
            <w:r w:rsidRPr="00CA7D85">
              <w:t xml:space="preserve">    MeasResultServMO[1] </w:t>
            </w:r>
            <w:r w:rsidRPr="00CA7D85">
              <w:rPr>
                <w:snapToGrid w:val="0"/>
                <w:lang w:eastAsia="en-US"/>
              </w:rPr>
              <w:t xml:space="preserve">SEQUENCE </w:t>
            </w:r>
            <w:r w:rsidRPr="00CA7D85">
              <w:rPr>
                <w:lang w:eastAsia="en-US"/>
              </w:rPr>
              <w:t>{</w:t>
            </w:r>
          </w:p>
        </w:tc>
        <w:tc>
          <w:tcPr>
            <w:tcW w:w="2267" w:type="dxa"/>
          </w:tcPr>
          <w:p w14:paraId="1A03E3D3" w14:textId="77777777" w:rsidR="0018192D" w:rsidRPr="00CA7D85" w:rsidRDefault="0018192D" w:rsidP="00A240D3">
            <w:pPr>
              <w:pStyle w:val="TAL"/>
              <w:rPr>
                <w:lang w:eastAsia="en-US"/>
              </w:rPr>
            </w:pPr>
          </w:p>
        </w:tc>
        <w:tc>
          <w:tcPr>
            <w:tcW w:w="1700" w:type="dxa"/>
          </w:tcPr>
          <w:p w14:paraId="2247CCF4" w14:textId="77777777" w:rsidR="0018192D" w:rsidRPr="00CA7D85" w:rsidRDefault="0018192D" w:rsidP="00A240D3">
            <w:pPr>
              <w:pStyle w:val="TAL"/>
              <w:rPr>
                <w:lang w:eastAsia="en-US"/>
              </w:rPr>
            </w:pPr>
            <w:r w:rsidRPr="00CA7D85">
              <w:t>entry 1</w:t>
            </w:r>
          </w:p>
        </w:tc>
        <w:tc>
          <w:tcPr>
            <w:tcW w:w="1245" w:type="dxa"/>
          </w:tcPr>
          <w:p w14:paraId="378E6211" w14:textId="77777777" w:rsidR="0018192D" w:rsidRPr="00CA7D85" w:rsidRDefault="0018192D" w:rsidP="00A240D3">
            <w:pPr>
              <w:pStyle w:val="TAL"/>
              <w:rPr>
                <w:lang w:eastAsia="en-US"/>
              </w:rPr>
            </w:pPr>
          </w:p>
        </w:tc>
      </w:tr>
      <w:tr w:rsidR="0018192D" w:rsidRPr="00CA7D85" w14:paraId="21D09F65" w14:textId="77777777" w:rsidTr="00F60643">
        <w:tblPrEx>
          <w:tblCellMar>
            <w:left w:w="108" w:type="dxa"/>
            <w:right w:w="108" w:type="dxa"/>
          </w:tblCellMar>
        </w:tblPrEx>
        <w:tc>
          <w:tcPr>
            <w:tcW w:w="4535" w:type="dxa"/>
          </w:tcPr>
          <w:p w14:paraId="111CEB97"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servCellId</w:t>
            </w:r>
          </w:p>
        </w:tc>
        <w:tc>
          <w:tcPr>
            <w:tcW w:w="2267" w:type="dxa"/>
          </w:tcPr>
          <w:p w14:paraId="1D86B189"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zh-CN"/>
              </w:rPr>
              <w:t>ServCellIndex of NR Cell 1</w:t>
            </w:r>
          </w:p>
        </w:tc>
        <w:tc>
          <w:tcPr>
            <w:tcW w:w="1700" w:type="dxa"/>
          </w:tcPr>
          <w:p w14:paraId="535598A7"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p>
        </w:tc>
        <w:tc>
          <w:tcPr>
            <w:tcW w:w="1245" w:type="dxa"/>
          </w:tcPr>
          <w:p w14:paraId="15CE2E3D"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p>
        </w:tc>
      </w:tr>
      <w:tr w:rsidR="0018192D" w:rsidRPr="00CA7D85" w14:paraId="01E8B9BD" w14:textId="77777777" w:rsidTr="00F60643">
        <w:tblPrEx>
          <w:tblCellMar>
            <w:left w:w="108" w:type="dxa"/>
            <w:right w:w="108" w:type="dxa"/>
          </w:tblCellMar>
        </w:tblPrEx>
        <w:tc>
          <w:tcPr>
            <w:tcW w:w="4535" w:type="dxa"/>
          </w:tcPr>
          <w:p w14:paraId="5B7FB93C"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ResultServingCell SEQUENCE {</w:t>
            </w:r>
          </w:p>
        </w:tc>
        <w:tc>
          <w:tcPr>
            <w:tcW w:w="2267" w:type="dxa"/>
          </w:tcPr>
          <w:p w14:paraId="4DF220F1"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p>
        </w:tc>
        <w:tc>
          <w:tcPr>
            <w:tcW w:w="1700" w:type="dxa"/>
          </w:tcPr>
          <w:p w14:paraId="5CE697D7"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p>
        </w:tc>
        <w:tc>
          <w:tcPr>
            <w:tcW w:w="1245" w:type="dxa"/>
          </w:tcPr>
          <w:p w14:paraId="155BE83A"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p>
        </w:tc>
      </w:tr>
      <w:tr w:rsidR="0018192D" w:rsidRPr="00CA7D85" w14:paraId="58617E94" w14:textId="77777777" w:rsidTr="00F60643">
        <w:tblPrEx>
          <w:tblCellMar>
            <w:left w:w="108" w:type="dxa"/>
            <w:right w:w="108" w:type="dxa"/>
          </w:tblCellMar>
        </w:tblPrEx>
        <w:tc>
          <w:tcPr>
            <w:tcW w:w="4535" w:type="dxa"/>
          </w:tcPr>
          <w:p w14:paraId="582A31C5"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physCellId</w:t>
            </w:r>
          </w:p>
        </w:tc>
        <w:tc>
          <w:tcPr>
            <w:tcW w:w="2267" w:type="dxa"/>
          </w:tcPr>
          <w:p w14:paraId="65C42F8E"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Physical CellID of the NR Cell 1</w:t>
            </w:r>
          </w:p>
        </w:tc>
        <w:tc>
          <w:tcPr>
            <w:tcW w:w="1700" w:type="dxa"/>
          </w:tcPr>
          <w:p w14:paraId="32613507"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p>
        </w:tc>
        <w:tc>
          <w:tcPr>
            <w:tcW w:w="1245" w:type="dxa"/>
          </w:tcPr>
          <w:p w14:paraId="563C0A3C" w14:textId="77777777" w:rsidR="0018192D" w:rsidRPr="00CA7D85" w:rsidRDefault="0018192D" w:rsidP="0018192D">
            <w:pPr>
              <w:keepNext/>
              <w:keepLines/>
              <w:overflowPunct/>
              <w:autoSpaceDE/>
              <w:autoSpaceDN/>
              <w:adjustRightInd/>
              <w:spacing w:after="0"/>
              <w:textAlignment w:val="auto"/>
              <w:rPr>
                <w:rFonts w:ascii="Arial" w:hAnsi="Arial"/>
                <w:sz w:val="18"/>
                <w:lang w:eastAsia="en-US"/>
              </w:rPr>
            </w:pPr>
          </w:p>
        </w:tc>
      </w:tr>
      <w:tr w:rsidR="0018192D" w:rsidRPr="00CA7D85" w14:paraId="7F1484CE" w14:textId="77777777" w:rsidTr="00F60643">
        <w:tblPrEx>
          <w:tblCellMar>
            <w:left w:w="108" w:type="dxa"/>
            <w:right w:w="108" w:type="dxa"/>
          </w:tblCellMar>
        </w:tblPrEx>
        <w:tc>
          <w:tcPr>
            <w:tcW w:w="4535" w:type="dxa"/>
          </w:tcPr>
          <w:p w14:paraId="2F41EB5A" w14:textId="77777777" w:rsidR="0018192D" w:rsidRPr="00CA7D85" w:rsidRDefault="0018192D" w:rsidP="0018192D">
            <w:pPr>
              <w:keepNext/>
              <w:keepLines/>
              <w:spacing w:after="0"/>
              <w:rPr>
                <w:rFonts w:ascii="Arial" w:hAnsi="Arial"/>
                <w:sz w:val="18"/>
                <w:lang w:eastAsia="en-US"/>
              </w:rPr>
            </w:pPr>
            <w:r w:rsidRPr="00CA7D85">
              <w:rPr>
                <w:rFonts w:ascii="Arial" w:hAnsi="Arial"/>
                <w:sz w:val="18"/>
                <w:lang w:eastAsia="en-US"/>
              </w:rPr>
              <w:t xml:space="preserve">        measResult SEQUENCE {</w:t>
            </w:r>
          </w:p>
        </w:tc>
        <w:tc>
          <w:tcPr>
            <w:tcW w:w="2267" w:type="dxa"/>
          </w:tcPr>
          <w:p w14:paraId="0EEEB1A4" w14:textId="77777777" w:rsidR="0018192D" w:rsidRPr="00CA7D85" w:rsidRDefault="0018192D" w:rsidP="0018192D">
            <w:pPr>
              <w:keepNext/>
              <w:keepLines/>
              <w:spacing w:after="0"/>
              <w:rPr>
                <w:rFonts w:ascii="Arial" w:hAnsi="Arial"/>
                <w:sz w:val="18"/>
                <w:lang w:eastAsia="en-US"/>
              </w:rPr>
            </w:pPr>
          </w:p>
        </w:tc>
        <w:tc>
          <w:tcPr>
            <w:tcW w:w="1700" w:type="dxa"/>
          </w:tcPr>
          <w:p w14:paraId="7621A12A" w14:textId="77777777" w:rsidR="0018192D" w:rsidRPr="00CA7D85" w:rsidRDefault="0018192D" w:rsidP="0018192D">
            <w:pPr>
              <w:keepNext/>
              <w:keepLines/>
              <w:spacing w:after="0"/>
              <w:rPr>
                <w:rFonts w:ascii="Arial" w:hAnsi="Arial"/>
                <w:sz w:val="18"/>
                <w:lang w:eastAsia="en-US"/>
              </w:rPr>
            </w:pPr>
          </w:p>
        </w:tc>
        <w:tc>
          <w:tcPr>
            <w:tcW w:w="1245" w:type="dxa"/>
          </w:tcPr>
          <w:p w14:paraId="0330B821" w14:textId="77777777" w:rsidR="0018192D" w:rsidRPr="00CA7D85" w:rsidRDefault="0018192D" w:rsidP="0018192D">
            <w:pPr>
              <w:keepNext/>
              <w:keepLines/>
              <w:spacing w:after="0"/>
              <w:rPr>
                <w:rFonts w:ascii="Arial" w:hAnsi="Arial"/>
                <w:sz w:val="18"/>
                <w:lang w:eastAsia="en-US"/>
              </w:rPr>
            </w:pPr>
          </w:p>
        </w:tc>
      </w:tr>
      <w:tr w:rsidR="0018192D" w:rsidRPr="00CA7D85" w14:paraId="3C4F9B75" w14:textId="77777777" w:rsidTr="00F60643">
        <w:tblPrEx>
          <w:tblCellMar>
            <w:left w:w="108" w:type="dxa"/>
            <w:right w:w="108" w:type="dxa"/>
          </w:tblCellMar>
        </w:tblPrEx>
        <w:tc>
          <w:tcPr>
            <w:tcW w:w="4535" w:type="dxa"/>
          </w:tcPr>
          <w:p w14:paraId="5137C33B" w14:textId="77777777" w:rsidR="0018192D" w:rsidRPr="00CA7D85" w:rsidRDefault="0018192D" w:rsidP="0018192D">
            <w:pPr>
              <w:keepNext/>
              <w:keepLines/>
              <w:spacing w:after="0"/>
              <w:rPr>
                <w:rFonts w:ascii="Arial" w:hAnsi="Arial"/>
                <w:sz w:val="18"/>
                <w:lang w:eastAsia="en-US"/>
              </w:rPr>
            </w:pPr>
            <w:r w:rsidRPr="00CA7D85">
              <w:rPr>
                <w:rFonts w:ascii="Arial" w:hAnsi="Arial"/>
                <w:sz w:val="18"/>
                <w:lang w:eastAsia="en-US"/>
              </w:rPr>
              <w:t xml:space="preserve">          cellResults SEQUENCE{</w:t>
            </w:r>
          </w:p>
        </w:tc>
        <w:tc>
          <w:tcPr>
            <w:tcW w:w="2267" w:type="dxa"/>
          </w:tcPr>
          <w:p w14:paraId="63498AAB" w14:textId="77777777" w:rsidR="0018192D" w:rsidRPr="00CA7D85" w:rsidRDefault="0018192D" w:rsidP="0018192D">
            <w:pPr>
              <w:keepNext/>
              <w:keepLines/>
              <w:spacing w:after="0"/>
              <w:rPr>
                <w:rFonts w:ascii="Arial" w:hAnsi="Arial"/>
                <w:sz w:val="18"/>
                <w:lang w:eastAsia="en-US"/>
              </w:rPr>
            </w:pPr>
          </w:p>
        </w:tc>
        <w:tc>
          <w:tcPr>
            <w:tcW w:w="1700" w:type="dxa"/>
          </w:tcPr>
          <w:p w14:paraId="1759B2F7" w14:textId="77777777" w:rsidR="0018192D" w:rsidRPr="00CA7D85" w:rsidRDefault="0018192D" w:rsidP="0018192D">
            <w:pPr>
              <w:keepNext/>
              <w:keepLines/>
              <w:spacing w:after="0"/>
              <w:rPr>
                <w:rFonts w:ascii="Arial" w:hAnsi="Arial"/>
                <w:sz w:val="18"/>
                <w:lang w:eastAsia="en-US"/>
              </w:rPr>
            </w:pPr>
          </w:p>
        </w:tc>
        <w:tc>
          <w:tcPr>
            <w:tcW w:w="1245" w:type="dxa"/>
          </w:tcPr>
          <w:p w14:paraId="67337655" w14:textId="77777777" w:rsidR="0018192D" w:rsidRPr="00CA7D85" w:rsidRDefault="0018192D" w:rsidP="0018192D">
            <w:pPr>
              <w:keepNext/>
              <w:keepLines/>
              <w:spacing w:after="0"/>
              <w:rPr>
                <w:rFonts w:ascii="Arial" w:hAnsi="Arial"/>
                <w:sz w:val="18"/>
                <w:lang w:eastAsia="en-US"/>
              </w:rPr>
            </w:pPr>
          </w:p>
        </w:tc>
      </w:tr>
      <w:tr w:rsidR="0018192D" w:rsidRPr="00CA7D85" w14:paraId="503741FA" w14:textId="77777777" w:rsidTr="00F60643">
        <w:tblPrEx>
          <w:tblCellMar>
            <w:left w:w="108" w:type="dxa"/>
            <w:right w:w="108" w:type="dxa"/>
          </w:tblCellMar>
        </w:tblPrEx>
        <w:tc>
          <w:tcPr>
            <w:tcW w:w="4535" w:type="dxa"/>
          </w:tcPr>
          <w:p w14:paraId="550BA5A7" w14:textId="77777777" w:rsidR="0018192D" w:rsidRPr="00CA7D85" w:rsidRDefault="0018192D" w:rsidP="0018192D">
            <w:pPr>
              <w:keepNext/>
              <w:keepLines/>
              <w:spacing w:after="0"/>
              <w:rPr>
                <w:rFonts w:ascii="Arial" w:hAnsi="Arial"/>
                <w:sz w:val="18"/>
              </w:rPr>
            </w:pPr>
            <w:r w:rsidRPr="00CA7D85">
              <w:rPr>
                <w:rFonts w:ascii="Arial" w:hAnsi="Arial"/>
                <w:sz w:val="18"/>
              </w:rPr>
              <w:t xml:space="preserve">            resultsSSB-Cell</w:t>
            </w:r>
          </w:p>
        </w:tc>
        <w:tc>
          <w:tcPr>
            <w:tcW w:w="2267" w:type="dxa"/>
          </w:tcPr>
          <w:p w14:paraId="3ADEE2D1" w14:textId="77777777" w:rsidR="0018192D" w:rsidRPr="00CA7D85" w:rsidRDefault="0018192D" w:rsidP="0018192D">
            <w:pPr>
              <w:keepNext/>
              <w:keepLines/>
              <w:spacing w:after="0"/>
              <w:rPr>
                <w:rFonts w:ascii="Arial" w:hAnsi="Arial"/>
                <w:sz w:val="18"/>
              </w:rPr>
            </w:pPr>
            <w:r w:rsidRPr="00CA7D85">
              <w:rPr>
                <w:rFonts w:ascii="Arial" w:hAnsi="Arial"/>
                <w:sz w:val="18"/>
                <w:lang w:eastAsia="zh-CN"/>
              </w:rPr>
              <w:t>Not present</w:t>
            </w:r>
          </w:p>
        </w:tc>
        <w:tc>
          <w:tcPr>
            <w:tcW w:w="1700" w:type="dxa"/>
          </w:tcPr>
          <w:p w14:paraId="13B03C07" w14:textId="77777777" w:rsidR="0018192D" w:rsidRPr="00CA7D85" w:rsidRDefault="0018192D" w:rsidP="0018192D">
            <w:pPr>
              <w:keepNext/>
              <w:keepLines/>
              <w:spacing w:after="0"/>
              <w:rPr>
                <w:rFonts w:ascii="Arial" w:hAnsi="Arial"/>
                <w:sz w:val="18"/>
              </w:rPr>
            </w:pPr>
          </w:p>
        </w:tc>
        <w:tc>
          <w:tcPr>
            <w:tcW w:w="1245" w:type="dxa"/>
          </w:tcPr>
          <w:p w14:paraId="6AFB92AF" w14:textId="77777777" w:rsidR="0018192D" w:rsidRPr="00CA7D85" w:rsidRDefault="0018192D" w:rsidP="0018192D">
            <w:pPr>
              <w:keepNext/>
              <w:keepLines/>
              <w:spacing w:after="0"/>
              <w:rPr>
                <w:rFonts w:ascii="Arial" w:hAnsi="Arial"/>
                <w:sz w:val="18"/>
              </w:rPr>
            </w:pPr>
          </w:p>
        </w:tc>
      </w:tr>
      <w:tr w:rsidR="0018192D" w:rsidRPr="00CA7D85" w14:paraId="68253DA1" w14:textId="77777777" w:rsidTr="00F60643">
        <w:tblPrEx>
          <w:tblCellMar>
            <w:left w:w="108" w:type="dxa"/>
            <w:right w:w="108" w:type="dxa"/>
          </w:tblCellMar>
        </w:tblPrEx>
        <w:tc>
          <w:tcPr>
            <w:tcW w:w="4535" w:type="dxa"/>
          </w:tcPr>
          <w:p w14:paraId="72EAFE24" w14:textId="77777777" w:rsidR="0018192D" w:rsidRPr="00CA7D85" w:rsidRDefault="0018192D" w:rsidP="0018192D">
            <w:pPr>
              <w:keepNext/>
              <w:keepLines/>
              <w:spacing w:after="0"/>
              <w:rPr>
                <w:rFonts w:ascii="Arial" w:hAnsi="Arial"/>
                <w:sz w:val="18"/>
                <w:lang w:eastAsia="en-US"/>
              </w:rPr>
            </w:pPr>
            <w:r w:rsidRPr="00CA7D85">
              <w:rPr>
                <w:rFonts w:ascii="Arial" w:hAnsi="Arial"/>
                <w:sz w:val="18"/>
                <w:lang w:eastAsia="en-US"/>
              </w:rPr>
              <w:t xml:space="preserve">            resultsCSI-RS-Cell::= SEQUENCE {</w:t>
            </w:r>
          </w:p>
        </w:tc>
        <w:tc>
          <w:tcPr>
            <w:tcW w:w="2267" w:type="dxa"/>
          </w:tcPr>
          <w:p w14:paraId="3C24A19E" w14:textId="77777777" w:rsidR="0018192D" w:rsidRPr="00CA7D85" w:rsidRDefault="0018192D" w:rsidP="0018192D">
            <w:pPr>
              <w:keepNext/>
              <w:keepLines/>
              <w:spacing w:after="0"/>
              <w:rPr>
                <w:rFonts w:ascii="Arial" w:hAnsi="Arial"/>
                <w:sz w:val="18"/>
                <w:lang w:eastAsia="en-US"/>
              </w:rPr>
            </w:pPr>
          </w:p>
        </w:tc>
        <w:tc>
          <w:tcPr>
            <w:tcW w:w="1700" w:type="dxa"/>
          </w:tcPr>
          <w:p w14:paraId="6458EBA9" w14:textId="77777777" w:rsidR="0018192D" w:rsidRPr="00CA7D85" w:rsidRDefault="0018192D" w:rsidP="0018192D">
            <w:pPr>
              <w:keepNext/>
              <w:keepLines/>
              <w:spacing w:after="0"/>
              <w:rPr>
                <w:rFonts w:ascii="Arial" w:hAnsi="Arial"/>
                <w:sz w:val="18"/>
                <w:lang w:eastAsia="en-US"/>
              </w:rPr>
            </w:pPr>
          </w:p>
        </w:tc>
        <w:tc>
          <w:tcPr>
            <w:tcW w:w="1245" w:type="dxa"/>
          </w:tcPr>
          <w:p w14:paraId="42559440" w14:textId="77777777" w:rsidR="0018192D" w:rsidRPr="00CA7D85" w:rsidRDefault="0018192D" w:rsidP="0018192D">
            <w:pPr>
              <w:keepNext/>
              <w:keepLines/>
              <w:spacing w:after="0"/>
              <w:rPr>
                <w:rFonts w:ascii="Arial" w:hAnsi="Arial"/>
                <w:sz w:val="18"/>
                <w:lang w:eastAsia="en-US"/>
              </w:rPr>
            </w:pPr>
          </w:p>
        </w:tc>
      </w:tr>
      <w:tr w:rsidR="0018192D" w:rsidRPr="00CA7D85" w14:paraId="333D3486" w14:textId="77777777" w:rsidTr="00F60643">
        <w:tblPrEx>
          <w:tblCellMar>
            <w:left w:w="108" w:type="dxa"/>
            <w:right w:w="108" w:type="dxa"/>
          </w:tblCellMar>
        </w:tblPrEx>
        <w:tc>
          <w:tcPr>
            <w:tcW w:w="4535" w:type="dxa"/>
          </w:tcPr>
          <w:p w14:paraId="77BA3648" w14:textId="77777777" w:rsidR="0018192D" w:rsidRPr="00CA7D85" w:rsidRDefault="0018192D" w:rsidP="0018192D">
            <w:pPr>
              <w:keepNext/>
              <w:keepLines/>
              <w:spacing w:after="0"/>
              <w:rPr>
                <w:rFonts w:ascii="Arial" w:hAnsi="Arial"/>
                <w:sz w:val="18"/>
                <w:lang w:eastAsia="en-US"/>
              </w:rPr>
            </w:pPr>
            <w:r w:rsidRPr="00CA7D85">
              <w:rPr>
                <w:rFonts w:ascii="Arial" w:hAnsi="Arial"/>
                <w:sz w:val="18"/>
                <w:lang w:eastAsia="en-US"/>
              </w:rPr>
              <w:t xml:space="preserve">              rsrp</w:t>
            </w:r>
          </w:p>
        </w:tc>
        <w:tc>
          <w:tcPr>
            <w:tcW w:w="2267" w:type="dxa"/>
          </w:tcPr>
          <w:p w14:paraId="3DC15E78" w14:textId="77777777" w:rsidR="0018192D" w:rsidRPr="00CA7D85" w:rsidRDefault="0018192D" w:rsidP="0018192D">
            <w:pPr>
              <w:keepNext/>
              <w:keepLines/>
              <w:spacing w:after="0"/>
              <w:rPr>
                <w:rFonts w:ascii="Arial" w:hAnsi="Arial"/>
                <w:sz w:val="18"/>
                <w:lang w:eastAsia="en-US"/>
              </w:rPr>
            </w:pPr>
            <w:r w:rsidRPr="00CA7D85">
              <w:rPr>
                <w:rFonts w:ascii="Arial" w:hAnsi="Arial"/>
                <w:sz w:val="18"/>
                <w:lang w:eastAsia="en-US"/>
              </w:rPr>
              <w:t>(0..127)</w:t>
            </w:r>
          </w:p>
        </w:tc>
        <w:tc>
          <w:tcPr>
            <w:tcW w:w="1700" w:type="dxa"/>
          </w:tcPr>
          <w:p w14:paraId="3E51F43D" w14:textId="77777777" w:rsidR="0018192D" w:rsidRPr="00CA7D85" w:rsidRDefault="0018192D" w:rsidP="0018192D">
            <w:pPr>
              <w:keepNext/>
              <w:keepLines/>
              <w:spacing w:after="0"/>
              <w:rPr>
                <w:rFonts w:ascii="Arial" w:hAnsi="Arial"/>
                <w:sz w:val="18"/>
                <w:lang w:eastAsia="en-US"/>
              </w:rPr>
            </w:pPr>
          </w:p>
        </w:tc>
        <w:tc>
          <w:tcPr>
            <w:tcW w:w="1245" w:type="dxa"/>
          </w:tcPr>
          <w:p w14:paraId="6913AF69" w14:textId="77777777" w:rsidR="0018192D" w:rsidRPr="00CA7D85" w:rsidRDefault="0018192D" w:rsidP="0018192D">
            <w:pPr>
              <w:keepNext/>
              <w:keepLines/>
              <w:spacing w:after="0"/>
              <w:rPr>
                <w:rFonts w:ascii="Arial" w:hAnsi="Arial"/>
                <w:sz w:val="18"/>
                <w:lang w:eastAsia="en-US"/>
              </w:rPr>
            </w:pPr>
          </w:p>
        </w:tc>
      </w:tr>
      <w:tr w:rsidR="0018192D" w:rsidRPr="00CA7D85" w14:paraId="1BE035E5" w14:textId="77777777" w:rsidTr="00F60643">
        <w:tblPrEx>
          <w:tblCellMar>
            <w:left w:w="108" w:type="dxa"/>
            <w:right w:w="108" w:type="dxa"/>
          </w:tblCellMar>
        </w:tblPrEx>
        <w:tc>
          <w:tcPr>
            <w:tcW w:w="4535" w:type="dxa"/>
          </w:tcPr>
          <w:p w14:paraId="4E14C94D" w14:textId="77777777" w:rsidR="0018192D" w:rsidRPr="00CA7D85" w:rsidRDefault="0018192D" w:rsidP="0018192D">
            <w:pPr>
              <w:keepNext/>
              <w:keepLines/>
              <w:spacing w:after="0"/>
              <w:rPr>
                <w:rFonts w:ascii="Arial" w:hAnsi="Arial"/>
                <w:sz w:val="18"/>
                <w:lang w:eastAsia="en-US"/>
              </w:rPr>
            </w:pPr>
            <w:r w:rsidRPr="00CA7D85">
              <w:rPr>
                <w:rFonts w:ascii="Arial" w:hAnsi="Arial"/>
                <w:sz w:val="18"/>
                <w:lang w:eastAsia="en-US"/>
              </w:rPr>
              <w:t xml:space="preserve">              rsrq</w:t>
            </w:r>
          </w:p>
        </w:tc>
        <w:tc>
          <w:tcPr>
            <w:tcW w:w="2267" w:type="dxa"/>
          </w:tcPr>
          <w:p w14:paraId="0E7B79E6" w14:textId="77777777" w:rsidR="0018192D" w:rsidRPr="00CA7D85" w:rsidRDefault="0018192D" w:rsidP="0018192D">
            <w:pPr>
              <w:keepNext/>
              <w:keepLines/>
              <w:spacing w:after="0"/>
              <w:rPr>
                <w:rFonts w:ascii="Arial" w:hAnsi="Arial"/>
                <w:sz w:val="18"/>
                <w:lang w:eastAsia="en-US"/>
              </w:rPr>
            </w:pPr>
            <w:r w:rsidRPr="00CA7D85">
              <w:rPr>
                <w:rFonts w:ascii="Arial" w:hAnsi="Arial"/>
                <w:sz w:val="18"/>
                <w:lang w:eastAsia="en-US"/>
              </w:rPr>
              <w:t>(0..127)</w:t>
            </w:r>
          </w:p>
        </w:tc>
        <w:tc>
          <w:tcPr>
            <w:tcW w:w="1700" w:type="dxa"/>
          </w:tcPr>
          <w:p w14:paraId="320027C0" w14:textId="77777777" w:rsidR="0018192D" w:rsidRPr="00CA7D85" w:rsidRDefault="0018192D" w:rsidP="0018192D">
            <w:pPr>
              <w:keepNext/>
              <w:keepLines/>
              <w:spacing w:after="0"/>
              <w:rPr>
                <w:rFonts w:ascii="Arial" w:hAnsi="Arial"/>
                <w:sz w:val="18"/>
                <w:lang w:eastAsia="en-US"/>
              </w:rPr>
            </w:pPr>
          </w:p>
        </w:tc>
        <w:tc>
          <w:tcPr>
            <w:tcW w:w="1245" w:type="dxa"/>
          </w:tcPr>
          <w:p w14:paraId="4B01B742" w14:textId="77777777" w:rsidR="0018192D" w:rsidRPr="00CA7D85" w:rsidRDefault="0018192D" w:rsidP="0018192D">
            <w:pPr>
              <w:keepNext/>
              <w:keepLines/>
              <w:spacing w:after="0"/>
              <w:rPr>
                <w:rFonts w:ascii="Arial" w:hAnsi="Arial"/>
                <w:sz w:val="18"/>
                <w:lang w:eastAsia="en-US"/>
              </w:rPr>
            </w:pPr>
          </w:p>
        </w:tc>
      </w:tr>
      <w:tr w:rsidR="0018192D" w:rsidRPr="00CA7D85" w14:paraId="7D26B902" w14:textId="77777777" w:rsidTr="00F60643">
        <w:tblPrEx>
          <w:tblCellMar>
            <w:left w:w="108" w:type="dxa"/>
            <w:right w:w="108" w:type="dxa"/>
          </w:tblCellMar>
        </w:tblPrEx>
        <w:tc>
          <w:tcPr>
            <w:tcW w:w="4535" w:type="dxa"/>
            <w:tcBorders>
              <w:bottom w:val="nil"/>
            </w:tcBorders>
          </w:tcPr>
          <w:p w14:paraId="038060A5" w14:textId="77777777" w:rsidR="0018192D" w:rsidRPr="00CA7D85" w:rsidRDefault="0018192D" w:rsidP="0018192D">
            <w:pPr>
              <w:keepNext/>
              <w:keepLines/>
              <w:spacing w:after="0"/>
              <w:rPr>
                <w:rFonts w:ascii="Arial" w:hAnsi="Arial"/>
                <w:sz w:val="18"/>
                <w:lang w:eastAsia="en-US"/>
              </w:rPr>
            </w:pPr>
            <w:r w:rsidRPr="00CA7D85">
              <w:rPr>
                <w:rFonts w:ascii="Arial" w:hAnsi="Arial"/>
                <w:sz w:val="18"/>
                <w:lang w:eastAsia="en-US"/>
              </w:rPr>
              <w:t xml:space="preserve">              sinr</w:t>
            </w:r>
          </w:p>
        </w:tc>
        <w:tc>
          <w:tcPr>
            <w:tcW w:w="2267" w:type="dxa"/>
          </w:tcPr>
          <w:p w14:paraId="6F08543C" w14:textId="77777777" w:rsidR="0018192D" w:rsidRPr="00CA7D85" w:rsidRDefault="0018192D" w:rsidP="0018192D">
            <w:pPr>
              <w:keepNext/>
              <w:keepLines/>
              <w:spacing w:after="0"/>
              <w:rPr>
                <w:rFonts w:ascii="Arial" w:hAnsi="Arial"/>
                <w:sz w:val="18"/>
                <w:lang w:eastAsia="en-US"/>
              </w:rPr>
            </w:pPr>
            <w:r w:rsidRPr="00CA7D85">
              <w:rPr>
                <w:rFonts w:ascii="Arial" w:hAnsi="Arial"/>
                <w:sz w:val="18"/>
                <w:lang w:eastAsia="en-US"/>
              </w:rPr>
              <w:t>Not present</w:t>
            </w:r>
          </w:p>
        </w:tc>
        <w:tc>
          <w:tcPr>
            <w:tcW w:w="1700" w:type="dxa"/>
          </w:tcPr>
          <w:p w14:paraId="2D9467C7" w14:textId="77777777" w:rsidR="0018192D" w:rsidRPr="00CA7D85" w:rsidRDefault="0018192D" w:rsidP="0018192D">
            <w:pPr>
              <w:keepNext/>
              <w:keepLines/>
              <w:spacing w:after="0"/>
              <w:rPr>
                <w:rFonts w:ascii="Arial" w:hAnsi="Arial"/>
                <w:sz w:val="18"/>
                <w:lang w:eastAsia="en-US"/>
              </w:rPr>
            </w:pPr>
          </w:p>
        </w:tc>
        <w:tc>
          <w:tcPr>
            <w:tcW w:w="1245" w:type="dxa"/>
          </w:tcPr>
          <w:p w14:paraId="315DF903" w14:textId="77777777" w:rsidR="0018192D" w:rsidRPr="00CA7D85" w:rsidRDefault="0018192D" w:rsidP="0018192D">
            <w:pPr>
              <w:keepNext/>
              <w:keepLines/>
              <w:spacing w:after="0"/>
              <w:rPr>
                <w:rFonts w:ascii="Arial" w:hAnsi="Arial"/>
                <w:sz w:val="18"/>
                <w:lang w:eastAsia="en-US"/>
              </w:rPr>
            </w:pPr>
          </w:p>
        </w:tc>
      </w:tr>
      <w:tr w:rsidR="00B60E99" w:rsidRPr="00CA7D85" w14:paraId="7194DBB7" w14:textId="77777777" w:rsidTr="00F60643">
        <w:tblPrEx>
          <w:tblCellMar>
            <w:left w:w="108" w:type="dxa"/>
            <w:right w:w="108" w:type="dxa"/>
          </w:tblCellMar>
        </w:tblPrEx>
        <w:tc>
          <w:tcPr>
            <w:tcW w:w="4535" w:type="dxa"/>
            <w:tcBorders>
              <w:top w:val="nil"/>
            </w:tcBorders>
          </w:tcPr>
          <w:p w14:paraId="08C0F661" w14:textId="77777777" w:rsidR="00B60E99" w:rsidRPr="00CA7D85" w:rsidRDefault="00B60E99" w:rsidP="00F60643">
            <w:pPr>
              <w:pStyle w:val="TAL"/>
              <w:rPr>
                <w:lang w:eastAsia="en-US"/>
              </w:rPr>
            </w:pPr>
          </w:p>
        </w:tc>
        <w:tc>
          <w:tcPr>
            <w:tcW w:w="2267" w:type="dxa"/>
          </w:tcPr>
          <w:p w14:paraId="6DB88FEC" w14:textId="3C348F1A" w:rsidR="00B60E99" w:rsidRPr="00CA7D85" w:rsidRDefault="00B60E99" w:rsidP="00B60E99">
            <w:pPr>
              <w:keepNext/>
              <w:keepLines/>
              <w:spacing w:after="0"/>
              <w:rPr>
                <w:rFonts w:ascii="Arial" w:hAnsi="Arial"/>
                <w:sz w:val="18"/>
                <w:lang w:eastAsia="en-US"/>
              </w:rPr>
            </w:pPr>
            <w:r w:rsidRPr="00CA7D85">
              <w:rPr>
                <w:rFonts w:ascii="Arial" w:hAnsi="Arial"/>
                <w:sz w:val="18"/>
              </w:rPr>
              <w:t>Not checked</w:t>
            </w:r>
          </w:p>
        </w:tc>
        <w:tc>
          <w:tcPr>
            <w:tcW w:w="1700" w:type="dxa"/>
          </w:tcPr>
          <w:p w14:paraId="5C7642C6" w14:textId="77777777" w:rsidR="00B60E99" w:rsidRPr="00CA7D85" w:rsidRDefault="00B60E99" w:rsidP="00B60E99">
            <w:pPr>
              <w:keepNext/>
              <w:keepLines/>
              <w:spacing w:after="0"/>
              <w:rPr>
                <w:rFonts w:ascii="Arial" w:hAnsi="Arial"/>
                <w:sz w:val="18"/>
                <w:lang w:eastAsia="en-US"/>
              </w:rPr>
            </w:pPr>
          </w:p>
        </w:tc>
        <w:tc>
          <w:tcPr>
            <w:tcW w:w="1245" w:type="dxa"/>
          </w:tcPr>
          <w:p w14:paraId="3FEC9174" w14:textId="47629A28" w:rsidR="00B60E99" w:rsidRPr="00CA7D85" w:rsidRDefault="00B60E99" w:rsidP="00B60E99">
            <w:pPr>
              <w:keepNext/>
              <w:keepLines/>
              <w:spacing w:after="0"/>
              <w:rPr>
                <w:rFonts w:ascii="Arial" w:hAnsi="Arial"/>
                <w:sz w:val="18"/>
                <w:lang w:eastAsia="en-US"/>
              </w:rPr>
            </w:pPr>
            <w:r w:rsidRPr="00CA7D85">
              <w:rPr>
                <w:rFonts w:ascii="Arial" w:hAnsi="Arial" w:cs="Arial"/>
                <w:sz w:val="18"/>
                <w:lang w:eastAsia="zh-CN"/>
              </w:rPr>
              <w:t>pc_ss_SINR_Meas</w:t>
            </w:r>
          </w:p>
        </w:tc>
      </w:tr>
      <w:tr w:rsidR="00B60E99" w:rsidRPr="00CA7D85" w14:paraId="4A2F7CAD" w14:textId="77777777" w:rsidTr="00F60643">
        <w:tblPrEx>
          <w:tblCellMar>
            <w:left w:w="108" w:type="dxa"/>
            <w:right w:w="108" w:type="dxa"/>
          </w:tblCellMar>
        </w:tblPrEx>
        <w:tc>
          <w:tcPr>
            <w:tcW w:w="4535" w:type="dxa"/>
          </w:tcPr>
          <w:p w14:paraId="51948886" w14:textId="77777777" w:rsidR="00B60E99" w:rsidRPr="00CA7D85" w:rsidRDefault="00B60E99" w:rsidP="00B60E99">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4A464DD4" w14:textId="77777777" w:rsidR="00B60E99" w:rsidRPr="00CA7D85" w:rsidRDefault="00B60E99" w:rsidP="00B60E99">
            <w:pPr>
              <w:keepNext/>
              <w:keepLines/>
              <w:spacing w:after="0"/>
              <w:rPr>
                <w:rFonts w:ascii="Arial" w:hAnsi="Arial"/>
                <w:sz w:val="18"/>
                <w:lang w:eastAsia="en-US"/>
              </w:rPr>
            </w:pPr>
          </w:p>
        </w:tc>
        <w:tc>
          <w:tcPr>
            <w:tcW w:w="1700" w:type="dxa"/>
          </w:tcPr>
          <w:p w14:paraId="06248CFE" w14:textId="77777777" w:rsidR="00B60E99" w:rsidRPr="00CA7D85" w:rsidRDefault="00B60E99" w:rsidP="00B60E99">
            <w:pPr>
              <w:keepNext/>
              <w:keepLines/>
              <w:spacing w:after="0"/>
              <w:rPr>
                <w:rFonts w:ascii="Arial" w:hAnsi="Arial"/>
                <w:sz w:val="18"/>
                <w:lang w:eastAsia="en-US"/>
              </w:rPr>
            </w:pPr>
          </w:p>
        </w:tc>
        <w:tc>
          <w:tcPr>
            <w:tcW w:w="1245" w:type="dxa"/>
          </w:tcPr>
          <w:p w14:paraId="4341B0FC" w14:textId="77777777" w:rsidR="00B60E99" w:rsidRPr="00CA7D85" w:rsidRDefault="00B60E99" w:rsidP="00B60E99">
            <w:pPr>
              <w:keepNext/>
              <w:keepLines/>
              <w:spacing w:after="0"/>
              <w:rPr>
                <w:rFonts w:ascii="Arial" w:hAnsi="Arial"/>
                <w:sz w:val="18"/>
                <w:lang w:eastAsia="en-US"/>
              </w:rPr>
            </w:pPr>
          </w:p>
        </w:tc>
      </w:tr>
      <w:tr w:rsidR="00B60E99" w:rsidRPr="00CA7D85" w14:paraId="226C4586" w14:textId="77777777" w:rsidTr="00F60643">
        <w:tblPrEx>
          <w:tblCellMar>
            <w:left w:w="108" w:type="dxa"/>
            <w:right w:w="108" w:type="dxa"/>
          </w:tblCellMar>
        </w:tblPrEx>
        <w:tc>
          <w:tcPr>
            <w:tcW w:w="4535" w:type="dxa"/>
          </w:tcPr>
          <w:p w14:paraId="1ACEDD7B" w14:textId="77777777" w:rsidR="00B60E99" w:rsidRPr="00CA7D85" w:rsidRDefault="00B60E99" w:rsidP="00B60E99">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0D1368FD" w14:textId="77777777" w:rsidR="00B60E99" w:rsidRPr="00CA7D85" w:rsidRDefault="00B60E99" w:rsidP="00B60E99">
            <w:pPr>
              <w:keepNext/>
              <w:keepLines/>
              <w:spacing w:after="0"/>
              <w:rPr>
                <w:rFonts w:ascii="Arial" w:hAnsi="Arial"/>
                <w:sz w:val="18"/>
                <w:lang w:eastAsia="en-US"/>
              </w:rPr>
            </w:pPr>
          </w:p>
        </w:tc>
        <w:tc>
          <w:tcPr>
            <w:tcW w:w="1700" w:type="dxa"/>
          </w:tcPr>
          <w:p w14:paraId="3CAF7951" w14:textId="77777777" w:rsidR="00B60E99" w:rsidRPr="00CA7D85" w:rsidRDefault="00B60E99" w:rsidP="00B60E99">
            <w:pPr>
              <w:keepNext/>
              <w:keepLines/>
              <w:spacing w:after="0"/>
              <w:rPr>
                <w:rFonts w:ascii="Arial" w:hAnsi="Arial"/>
                <w:sz w:val="18"/>
                <w:lang w:eastAsia="en-US"/>
              </w:rPr>
            </w:pPr>
          </w:p>
        </w:tc>
        <w:tc>
          <w:tcPr>
            <w:tcW w:w="1245" w:type="dxa"/>
          </w:tcPr>
          <w:p w14:paraId="32CDF63D" w14:textId="77777777" w:rsidR="00B60E99" w:rsidRPr="00CA7D85" w:rsidRDefault="00B60E99" w:rsidP="00B60E99">
            <w:pPr>
              <w:keepNext/>
              <w:keepLines/>
              <w:spacing w:after="0"/>
              <w:rPr>
                <w:rFonts w:ascii="Arial" w:hAnsi="Arial"/>
                <w:sz w:val="18"/>
                <w:lang w:eastAsia="en-US"/>
              </w:rPr>
            </w:pPr>
          </w:p>
        </w:tc>
      </w:tr>
      <w:tr w:rsidR="00B60E99" w:rsidRPr="00CA7D85" w14:paraId="7F66B912" w14:textId="77777777" w:rsidTr="00F60643">
        <w:tblPrEx>
          <w:tblCellMar>
            <w:left w:w="108" w:type="dxa"/>
            <w:right w:w="108" w:type="dxa"/>
          </w:tblCellMar>
        </w:tblPrEx>
        <w:tc>
          <w:tcPr>
            <w:tcW w:w="4535" w:type="dxa"/>
          </w:tcPr>
          <w:p w14:paraId="2EB3E479" w14:textId="77777777" w:rsidR="00B60E99" w:rsidRPr="00CA7D85" w:rsidRDefault="00B60E99" w:rsidP="00B60E99">
            <w:pPr>
              <w:pStyle w:val="TAL"/>
            </w:pPr>
            <w:r w:rsidRPr="00CA7D85">
              <w:t xml:space="preserve">          rsIndexResults SEQUENCE {</w:t>
            </w:r>
          </w:p>
        </w:tc>
        <w:tc>
          <w:tcPr>
            <w:tcW w:w="2267" w:type="dxa"/>
          </w:tcPr>
          <w:p w14:paraId="4650B1AD" w14:textId="77777777" w:rsidR="00B60E99" w:rsidRPr="00CA7D85" w:rsidRDefault="00B60E99" w:rsidP="00B60E99">
            <w:pPr>
              <w:pStyle w:val="TAL"/>
            </w:pPr>
          </w:p>
        </w:tc>
        <w:tc>
          <w:tcPr>
            <w:tcW w:w="1700" w:type="dxa"/>
          </w:tcPr>
          <w:p w14:paraId="20BD0AC6" w14:textId="77777777" w:rsidR="00B60E99" w:rsidRPr="00CA7D85" w:rsidRDefault="00B60E99" w:rsidP="00B60E99">
            <w:pPr>
              <w:pStyle w:val="TAL"/>
            </w:pPr>
          </w:p>
        </w:tc>
        <w:tc>
          <w:tcPr>
            <w:tcW w:w="1245" w:type="dxa"/>
          </w:tcPr>
          <w:p w14:paraId="0F530801" w14:textId="77777777" w:rsidR="00B60E99" w:rsidRPr="00CA7D85" w:rsidRDefault="00B60E99" w:rsidP="00B60E99">
            <w:pPr>
              <w:pStyle w:val="TAL"/>
            </w:pPr>
          </w:p>
        </w:tc>
      </w:tr>
      <w:tr w:rsidR="00B60E99" w:rsidRPr="00CA7D85" w14:paraId="09890946" w14:textId="77777777" w:rsidTr="00F60643">
        <w:tblPrEx>
          <w:tblCellMar>
            <w:left w:w="108" w:type="dxa"/>
            <w:right w:w="108" w:type="dxa"/>
          </w:tblCellMar>
        </w:tblPrEx>
        <w:tc>
          <w:tcPr>
            <w:tcW w:w="4535" w:type="dxa"/>
          </w:tcPr>
          <w:p w14:paraId="22D6D5E9" w14:textId="77777777" w:rsidR="00B60E99" w:rsidRPr="00CA7D85" w:rsidRDefault="00B60E99" w:rsidP="00B60E99">
            <w:pPr>
              <w:pStyle w:val="TAL"/>
            </w:pPr>
            <w:r w:rsidRPr="00CA7D85">
              <w:t xml:space="preserve">            resultsSSB-Indexes</w:t>
            </w:r>
          </w:p>
        </w:tc>
        <w:tc>
          <w:tcPr>
            <w:tcW w:w="2267" w:type="dxa"/>
          </w:tcPr>
          <w:p w14:paraId="26D9148D" w14:textId="77777777" w:rsidR="00B60E99" w:rsidRPr="00CA7D85" w:rsidRDefault="00B60E99" w:rsidP="00B60E99">
            <w:pPr>
              <w:pStyle w:val="TAL"/>
            </w:pPr>
            <w:r w:rsidRPr="00CA7D85">
              <w:rPr>
                <w:lang w:eastAsia="zh-CN"/>
              </w:rPr>
              <w:t>Not present</w:t>
            </w:r>
          </w:p>
        </w:tc>
        <w:tc>
          <w:tcPr>
            <w:tcW w:w="1700" w:type="dxa"/>
          </w:tcPr>
          <w:p w14:paraId="70F634F2" w14:textId="77777777" w:rsidR="00B60E99" w:rsidRPr="00CA7D85" w:rsidRDefault="00B60E99" w:rsidP="00B60E99">
            <w:pPr>
              <w:pStyle w:val="TAL"/>
            </w:pPr>
          </w:p>
        </w:tc>
        <w:tc>
          <w:tcPr>
            <w:tcW w:w="1245" w:type="dxa"/>
          </w:tcPr>
          <w:p w14:paraId="305A0BF2" w14:textId="77777777" w:rsidR="00B60E99" w:rsidRPr="00CA7D85" w:rsidRDefault="00B60E99" w:rsidP="00B60E99">
            <w:pPr>
              <w:pStyle w:val="TAL"/>
            </w:pPr>
          </w:p>
        </w:tc>
      </w:tr>
      <w:tr w:rsidR="00B60E99" w:rsidRPr="00CA7D85" w14:paraId="66BB5C01" w14:textId="77777777" w:rsidTr="00F60643">
        <w:tblPrEx>
          <w:tblCellMar>
            <w:left w:w="108" w:type="dxa"/>
            <w:right w:w="108" w:type="dxa"/>
          </w:tblCellMar>
        </w:tblPrEx>
        <w:tc>
          <w:tcPr>
            <w:tcW w:w="4535" w:type="dxa"/>
          </w:tcPr>
          <w:p w14:paraId="69358B68" w14:textId="77777777" w:rsidR="00B60E99" w:rsidRPr="00CA7D85" w:rsidRDefault="00B60E99" w:rsidP="00B60E99">
            <w:pPr>
              <w:pStyle w:val="TAL"/>
            </w:pPr>
            <w:r w:rsidRPr="00CA7D85">
              <w:t xml:space="preserve">            resultsCSI-RS-Indexes SEQUENCE (SIZE (1..maxNrofIndexesToReport2)) OF ResultsPerCSI-RS-Index {</w:t>
            </w:r>
          </w:p>
        </w:tc>
        <w:tc>
          <w:tcPr>
            <w:tcW w:w="2267" w:type="dxa"/>
          </w:tcPr>
          <w:p w14:paraId="463211D6" w14:textId="77777777" w:rsidR="00B60E99" w:rsidRPr="00CA7D85" w:rsidRDefault="00B60E99" w:rsidP="00B60E99">
            <w:pPr>
              <w:pStyle w:val="TAL"/>
              <w:rPr>
                <w:lang w:eastAsia="zh-CN"/>
              </w:rPr>
            </w:pPr>
            <w:r w:rsidRPr="00CA7D85">
              <w:rPr>
                <w:lang w:eastAsia="zh-CN"/>
              </w:rPr>
              <w:t>1 entry</w:t>
            </w:r>
          </w:p>
        </w:tc>
        <w:tc>
          <w:tcPr>
            <w:tcW w:w="1700" w:type="dxa"/>
          </w:tcPr>
          <w:p w14:paraId="09E31EA7" w14:textId="77777777" w:rsidR="00B60E99" w:rsidRPr="00CA7D85" w:rsidRDefault="00B60E99" w:rsidP="00B60E99">
            <w:pPr>
              <w:pStyle w:val="TAL"/>
            </w:pPr>
          </w:p>
        </w:tc>
        <w:tc>
          <w:tcPr>
            <w:tcW w:w="1245" w:type="dxa"/>
          </w:tcPr>
          <w:p w14:paraId="691BB353" w14:textId="77777777" w:rsidR="00B60E99" w:rsidRPr="00CA7D85" w:rsidRDefault="00B60E99" w:rsidP="00B60E99">
            <w:pPr>
              <w:pStyle w:val="TAL"/>
            </w:pPr>
          </w:p>
        </w:tc>
      </w:tr>
      <w:tr w:rsidR="00B60E99" w:rsidRPr="00CA7D85" w14:paraId="259FC346" w14:textId="77777777" w:rsidTr="00F60643">
        <w:tblPrEx>
          <w:tblCellMar>
            <w:left w:w="108" w:type="dxa"/>
            <w:right w:w="108" w:type="dxa"/>
          </w:tblCellMar>
        </w:tblPrEx>
        <w:tc>
          <w:tcPr>
            <w:tcW w:w="4535" w:type="dxa"/>
          </w:tcPr>
          <w:p w14:paraId="3CC57EEF" w14:textId="77777777" w:rsidR="00B60E99" w:rsidRPr="00CA7D85" w:rsidRDefault="00B60E99" w:rsidP="00B60E99">
            <w:pPr>
              <w:pStyle w:val="TAL"/>
            </w:pPr>
            <w:r w:rsidRPr="00CA7D85">
              <w:rPr>
                <w:lang w:eastAsia="en-US"/>
              </w:rPr>
              <w:t xml:space="preserve">              ResultsPerCSI-RS-Index[1] SEQUENCE {</w:t>
            </w:r>
          </w:p>
        </w:tc>
        <w:tc>
          <w:tcPr>
            <w:tcW w:w="2267" w:type="dxa"/>
          </w:tcPr>
          <w:p w14:paraId="7FA3783A" w14:textId="77777777" w:rsidR="00B60E99" w:rsidRPr="00CA7D85" w:rsidRDefault="00B60E99" w:rsidP="00B60E99">
            <w:pPr>
              <w:pStyle w:val="TAL"/>
              <w:rPr>
                <w:lang w:eastAsia="zh-CN"/>
              </w:rPr>
            </w:pPr>
          </w:p>
        </w:tc>
        <w:tc>
          <w:tcPr>
            <w:tcW w:w="1700" w:type="dxa"/>
          </w:tcPr>
          <w:p w14:paraId="3D484E5E" w14:textId="77777777" w:rsidR="00B60E99" w:rsidRPr="00CA7D85" w:rsidRDefault="00B60E99" w:rsidP="00B60E99">
            <w:pPr>
              <w:pStyle w:val="TAL"/>
            </w:pPr>
            <w:r w:rsidRPr="00CA7D85">
              <w:rPr>
                <w:lang w:eastAsia="en-US"/>
              </w:rPr>
              <w:t>entry 1</w:t>
            </w:r>
          </w:p>
        </w:tc>
        <w:tc>
          <w:tcPr>
            <w:tcW w:w="1245" w:type="dxa"/>
          </w:tcPr>
          <w:p w14:paraId="19F34B63" w14:textId="77777777" w:rsidR="00B60E99" w:rsidRPr="00CA7D85" w:rsidRDefault="00B60E99" w:rsidP="00B60E99">
            <w:pPr>
              <w:pStyle w:val="TAL"/>
            </w:pPr>
          </w:p>
        </w:tc>
      </w:tr>
      <w:tr w:rsidR="00B60E99" w:rsidRPr="00CA7D85" w14:paraId="73B97912" w14:textId="77777777" w:rsidTr="00F60643">
        <w:tblPrEx>
          <w:tblCellMar>
            <w:left w:w="108" w:type="dxa"/>
            <w:right w:w="108" w:type="dxa"/>
          </w:tblCellMar>
        </w:tblPrEx>
        <w:tc>
          <w:tcPr>
            <w:tcW w:w="4535" w:type="dxa"/>
          </w:tcPr>
          <w:p w14:paraId="7D1311A5" w14:textId="77777777" w:rsidR="00B60E99" w:rsidRPr="00CA7D85" w:rsidRDefault="00B60E99" w:rsidP="00B60E99">
            <w:pPr>
              <w:pStyle w:val="TAL"/>
            </w:pPr>
            <w:r w:rsidRPr="00CA7D85">
              <w:t xml:space="preserve">                csi-RS-Index</w:t>
            </w:r>
          </w:p>
        </w:tc>
        <w:tc>
          <w:tcPr>
            <w:tcW w:w="2267" w:type="dxa"/>
          </w:tcPr>
          <w:p w14:paraId="5F98D024" w14:textId="77777777" w:rsidR="00B60E99" w:rsidRPr="00CA7D85" w:rsidRDefault="00B60E99" w:rsidP="00B60E99">
            <w:pPr>
              <w:pStyle w:val="TAL"/>
              <w:rPr>
                <w:lang w:eastAsia="zh-CN"/>
              </w:rPr>
            </w:pPr>
            <w:r w:rsidRPr="00CA7D85">
              <w:rPr>
                <w:lang w:eastAsia="zh-CN"/>
              </w:rPr>
              <w:t>0</w:t>
            </w:r>
          </w:p>
        </w:tc>
        <w:tc>
          <w:tcPr>
            <w:tcW w:w="1700" w:type="dxa"/>
          </w:tcPr>
          <w:p w14:paraId="0475CFD2" w14:textId="77777777" w:rsidR="00B60E99" w:rsidRPr="00CA7D85" w:rsidRDefault="00B60E99" w:rsidP="00B60E99">
            <w:pPr>
              <w:pStyle w:val="TAL"/>
            </w:pPr>
          </w:p>
        </w:tc>
        <w:tc>
          <w:tcPr>
            <w:tcW w:w="1245" w:type="dxa"/>
          </w:tcPr>
          <w:p w14:paraId="36B25D7E" w14:textId="77777777" w:rsidR="00B60E99" w:rsidRPr="00CA7D85" w:rsidRDefault="00B60E99" w:rsidP="00B60E99">
            <w:pPr>
              <w:pStyle w:val="TAL"/>
            </w:pPr>
          </w:p>
        </w:tc>
      </w:tr>
      <w:tr w:rsidR="00B60E99" w:rsidRPr="00CA7D85" w14:paraId="2FB0C6C3" w14:textId="77777777" w:rsidTr="00F60643">
        <w:tblPrEx>
          <w:tblCellMar>
            <w:left w:w="108" w:type="dxa"/>
            <w:right w:w="108" w:type="dxa"/>
          </w:tblCellMar>
        </w:tblPrEx>
        <w:tc>
          <w:tcPr>
            <w:tcW w:w="4535" w:type="dxa"/>
          </w:tcPr>
          <w:p w14:paraId="2D66A0A0" w14:textId="77777777" w:rsidR="00B60E99" w:rsidRPr="00CA7D85" w:rsidRDefault="00B60E99" w:rsidP="00B60E99">
            <w:pPr>
              <w:pStyle w:val="TAL"/>
            </w:pPr>
            <w:r w:rsidRPr="00CA7D85">
              <w:t xml:space="preserve">                csi-RS-Results SEQUENCE {</w:t>
            </w:r>
          </w:p>
        </w:tc>
        <w:tc>
          <w:tcPr>
            <w:tcW w:w="2267" w:type="dxa"/>
          </w:tcPr>
          <w:p w14:paraId="552CE1FB" w14:textId="77777777" w:rsidR="00B60E99" w:rsidRPr="00CA7D85" w:rsidRDefault="00B60E99" w:rsidP="00B60E99">
            <w:pPr>
              <w:pStyle w:val="TAL"/>
              <w:rPr>
                <w:lang w:eastAsia="zh-CN"/>
              </w:rPr>
            </w:pPr>
          </w:p>
        </w:tc>
        <w:tc>
          <w:tcPr>
            <w:tcW w:w="1700" w:type="dxa"/>
          </w:tcPr>
          <w:p w14:paraId="35E63B71" w14:textId="77777777" w:rsidR="00B60E99" w:rsidRPr="00CA7D85" w:rsidRDefault="00B60E99" w:rsidP="00B60E99">
            <w:pPr>
              <w:pStyle w:val="TAL"/>
            </w:pPr>
          </w:p>
        </w:tc>
        <w:tc>
          <w:tcPr>
            <w:tcW w:w="1245" w:type="dxa"/>
          </w:tcPr>
          <w:p w14:paraId="5C832F0C" w14:textId="77777777" w:rsidR="00B60E99" w:rsidRPr="00CA7D85" w:rsidRDefault="00B60E99" w:rsidP="00B60E99">
            <w:pPr>
              <w:pStyle w:val="TAL"/>
            </w:pPr>
          </w:p>
        </w:tc>
      </w:tr>
      <w:tr w:rsidR="00B60E99" w:rsidRPr="00CA7D85" w14:paraId="4FF02B49" w14:textId="77777777" w:rsidTr="00F60643">
        <w:tblPrEx>
          <w:tblCellMar>
            <w:left w:w="108" w:type="dxa"/>
            <w:right w:w="108" w:type="dxa"/>
          </w:tblCellMar>
        </w:tblPrEx>
        <w:tc>
          <w:tcPr>
            <w:tcW w:w="4535" w:type="dxa"/>
          </w:tcPr>
          <w:p w14:paraId="2BC5F3CB" w14:textId="77777777" w:rsidR="00B60E99" w:rsidRPr="00CA7D85" w:rsidRDefault="00B60E99" w:rsidP="00B60E99">
            <w:pPr>
              <w:pStyle w:val="TAL"/>
            </w:pPr>
            <w:r w:rsidRPr="00CA7D85">
              <w:t xml:space="preserve">                  rsrp</w:t>
            </w:r>
          </w:p>
        </w:tc>
        <w:tc>
          <w:tcPr>
            <w:tcW w:w="2267" w:type="dxa"/>
          </w:tcPr>
          <w:p w14:paraId="64267B20" w14:textId="77777777" w:rsidR="00B60E99" w:rsidRPr="00CA7D85" w:rsidRDefault="00B60E99" w:rsidP="00B60E99">
            <w:pPr>
              <w:pStyle w:val="TAL"/>
              <w:rPr>
                <w:lang w:eastAsia="zh-CN"/>
              </w:rPr>
            </w:pPr>
            <w:r w:rsidRPr="00CA7D85">
              <w:t>(0..127)</w:t>
            </w:r>
          </w:p>
        </w:tc>
        <w:tc>
          <w:tcPr>
            <w:tcW w:w="1700" w:type="dxa"/>
          </w:tcPr>
          <w:p w14:paraId="334E664C" w14:textId="77777777" w:rsidR="00B60E99" w:rsidRPr="00CA7D85" w:rsidRDefault="00B60E99" w:rsidP="00B60E99">
            <w:pPr>
              <w:pStyle w:val="TAL"/>
            </w:pPr>
          </w:p>
        </w:tc>
        <w:tc>
          <w:tcPr>
            <w:tcW w:w="1245" w:type="dxa"/>
          </w:tcPr>
          <w:p w14:paraId="61B74C1F" w14:textId="77777777" w:rsidR="00B60E99" w:rsidRPr="00CA7D85" w:rsidRDefault="00B60E99" w:rsidP="00B60E99">
            <w:pPr>
              <w:pStyle w:val="TAL"/>
            </w:pPr>
          </w:p>
        </w:tc>
      </w:tr>
      <w:tr w:rsidR="00B60E99" w:rsidRPr="00CA7D85" w14:paraId="4E8097DE" w14:textId="77777777" w:rsidTr="00F60643">
        <w:tblPrEx>
          <w:tblCellMar>
            <w:left w:w="108" w:type="dxa"/>
            <w:right w:w="108" w:type="dxa"/>
          </w:tblCellMar>
        </w:tblPrEx>
        <w:tc>
          <w:tcPr>
            <w:tcW w:w="4535" w:type="dxa"/>
          </w:tcPr>
          <w:p w14:paraId="4BB96A2F" w14:textId="77777777" w:rsidR="00B60E99" w:rsidRPr="00CA7D85" w:rsidRDefault="00B60E99" w:rsidP="00B60E99">
            <w:pPr>
              <w:pStyle w:val="TAL"/>
            </w:pPr>
            <w:r w:rsidRPr="00CA7D85">
              <w:t xml:space="preserve">                  rsrq</w:t>
            </w:r>
          </w:p>
        </w:tc>
        <w:tc>
          <w:tcPr>
            <w:tcW w:w="2267" w:type="dxa"/>
          </w:tcPr>
          <w:p w14:paraId="232B5EAC" w14:textId="2E366805" w:rsidR="00B60E99" w:rsidRPr="00CA7D85" w:rsidRDefault="00B60E99" w:rsidP="00B60E99">
            <w:pPr>
              <w:pStyle w:val="TAL"/>
              <w:rPr>
                <w:lang w:eastAsia="zh-CN"/>
              </w:rPr>
            </w:pPr>
            <w:r w:rsidRPr="00CA7D85">
              <w:t>(0..127)</w:t>
            </w:r>
          </w:p>
        </w:tc>
        <w:tc>
          <w:tcPr>
            <w:tcW w:w="1700" w:type="dxa"/>
          </w:tcPr>
          <w:p w14:paraId="51DBBEE8" w14:textId="77777777" w:rsidR="00B60E99" w:rsidRPr="00CA7D85" w:rsidRDefault="00B60E99" w:rsidP="00B60E99">
            <w:pPr>
              <w:pStyle w:val="TAL"/>
            </w:pPr>
          </w:p>
        </w:tc>
        <w:tc>
          <w:tcPr>
            <w:tcW w:w="1245" w:type="dxa"/>
          </w:tcPr>
          <w:p w14:paraId="76379CA0" w14:textId="77777777" w:rsidR="00B60E99" w:rsidRPr="00CA7D85" w:rsidRDefault="00B60E99" w:rsidP="00B60E99">
            <w:pPr>
              <w:pStyle w:val="TAL"/>
            </w:pPr>
          </w:p>
        </w:tc>
      </w:tr>
      <w:tr w:rsidR="00B60E99" w:rsidRPr="00CA7D85" w14:paraId="5DDCDE90" w14:textId="77777777" w:rsidTr="00F60643">
        <w:tblPrEx>
          <w:tblCellMar>
            <w:left w:w="108" w:type="dxa"/>
            <w:right w:w="108" w:type="dxa"/>
          </w:tblCellMar>
        </w:tblPrEx>
        <w:tc>
          <w:tcPr>
            <w:tcW w:w="4535" w:type="dxa"/>
            <w:tcBorders>
              <w:bottom w:val="nil"/>
            </w:tcBorders>
          </w:tcPr>
          <w:p w14:paraId="364EEF4C" w14:textId="77777777" w:rsidR="00B60E99" w:rsidRPr="00CA7D85" w:rsidRDefault="00B60E99" w:rsidP="00B60E99">
            <w:pPr>
              <w:pStyle w:val="TAL"/>
            </w:pPr>
            <w:r w:rsidRPr="00CA7D85">
              <w:t xml:space="preserve">                  sinr</w:t>
            </w:r>
          </w:p>
        </w:tc>
        <w:tc>
          <w:tcPr>
            <w:tcW w:w="2267" w:type="dxa"/>
          </w:tcPr>
          <w:p w14:paraId="0D3F13AC" w14:textId="77777777" w:rsidR="00B60E99" w:rsidRPr="00CA7D85" w:rsidRDefault="00B60E99" w:rsidP="00B60E99">
            <w:pPr>
              <w:pStyle w:val="TAL"/>
              <w:rPr>
                <w:lang w:eastAsia="zh-CN"/>
              </w:rPr>
            </w:pPr>
            <w:r w:rsidRPr="00CA7D85">
              <w:rPr>
                <w:lang w:eastAsia="zh-CN"/>
              </w:rPr>
              <w:t>Not present</w:t>
            </w:r>
          </w:p>
        </w:tc>
        <w:tc>
          <w:tcPr>
            <w:tcW w:w="1700" w:type="dxa"/>
          </w:tcPr>
          <w:p w14:paraId="47E277E3" w14:textId="77777777" w:rsidR="00B60E99" w:rsidRPr="00CA7D85" w:rsidRDefault="00B60E99" w:rsidP="00B60E99">
            <w:pPr>
              <w:pStyle w:val="TAL"/>
            </w:pPr>
          </w:p>
        </w:tc>
        <w:tc>
          <w:tcPr>
            <w:tcW w:w="1245" w:type="dxa"/>
          </w:tcPr>
          <w:p w14:paraId="561E2777" w14:textId="77777777" w:rsidR="00B60E99" w:rsidRPr="00CA7D85" w:rsidRDefault="00B60E99" w:rsidP="00B60E99">
            <w:pPr>
              <w:pStyle w:val="TAL"/>
            </w:pPr>
          </w:p>
        </w:tc>
      </w:tr>
      <w:tr w:rsidR="00B60E99" w:rsidRPr="00CA7D85" w14:paraId="261BB6D0" w14:textId="77777777" w:rsidTr="00F60643">
        <w:tblPrEx>
          <w:tblCellMar>
            <w:left w:w="108" w:type="dxa"/>
            <w:right w:w="108" w:type="dxa"/>
          </w:tblCellMar>
        </w:tblPrEx>
        <w:tc>
          <w:tcPr>
            <w:tcW w:w="4535" w:type="dxa"/>
            <w:tcBorders>
              <w:top w:val="nil"/>
            </w:tcBorders>
          </w:tcPr>
          <w:p w14:paraId="6EE11E14" w14:textId="77777777" w:rsidR="00B60E99" w:rsidRPr="00CA7D85" w:rsidRDefault="00B60E99" w:rsidP="00B60E99">
            <w:pPr>
              <w:pStyle w:val="TAL"/>
            </w:pPr>
          </w:p>
        </w:tc>
        <w:tc>
          <w:tcPr>
            <w:tcW w:w="2267" w:type="dxa"/>
          </w:tcPr>
          <w:p w14:paraId="4D4BD5E2" w14:textId="3AF244E7" w:rsidR="00B60E99" w:rsidRPr="00CA7D85" w:rsidRDefault="00B60E99" w:rsidP="00B60E99">
            <w:pPr>
              <w:pStyle w:val="TAL"/>
              <w:rPr>
                <w:lang w:eastAsia="zh-CN"/>
              </w:rPr>
            </w:pPr>
            <w:r w:rsidRPr="00CA7D85">
              <w:t>Not checked</w:t>
            </w:r>
          </w:p>
        </w:tc>
        <w:tc>
          <w:tcPr>
            <w:tcW w:w="1700" w:type="dxa"/>
          </w:tcPr>
          <w:p w14:paraId="7159193D" w14:textId="77777777" w:rsidR="00B60E99" w:rsidRPr="00CA7D85" w:rsidRDefault="00B60E99" w:rsidP="00B60E99">
            <w:pPr>
              <w:pStyle w:val="TAL"/>
            </w:pPr>
          </w:p>
        </w:tc>
        <w:tc>
          <w:tcPr>
            <w:tcW w:w="1245" w:type="dxa"/>
          </w:tcPr>
          <w:p w14:paraId="022A26B6" w14:textId="7B4A1D71" w:rsidR="00B60E99" w:rsidRPr="00CA7D85" w:rsidRDefault="00B60E99" w:rsidP="00B60E99">
            <w:pPr>
              <w:pStyle w:val="TAL"/>
            </w:pPr>
            <w:r w:rsidRPr="00CA7D85">
              <w:rPr>
                <w:rFonts w:cs="Arial"/>
                <w:lang w:eastAsia="zh-CN"/>
              </w:rPr>
              <w:t>pc_ss_SINR_Meas</w:t>
            </w:r>
          </w:p>
        </w:tc>
      </w:tr>
      <w:tr w:rsidR="00B60E99" w:rsidRPr="00CA7D85" w14:paraId="237407D2" w14:textId="77777777" w:rsidTr="00F60643">
        <w:tblPrEx>
          <w:tblCellMar>
            <w:left w:w="108" w:type="dxa"/>
            <w:right w:w="108" w:type="dxa"/>
          </w:tblCellMar>
        </w:tblPrEx>
        <w:tc>
          <w:tcPr>
            <w:tcW w:w="4535" w:type="dxa"/>
          </w:tcPr>
          <w:p w14:paraId="7D532E73" w14:textId="77777777" w:rsidR="00B60E99" w:rsidRPr="00CA7D85" w:rsidRDefault="00B60E99" w:rsidP="00B60E99">
            <w:pPr>
              <w:pStyle w:val="TAL"/>
              <w:rPr>
                <w:lang w:eastAsia="zh-CN"/>
              </w:rPr>
            </w:pPr>
            <w:r w:rsidRPr="00CA7D85">
              <w:t xml:space="preserve">                </w:t>
            </w:r>
            <w:r w:rsidRPr="00CA7D85">
              <w:rPr>
                <w:lang w:eastAsia="zh-CN"/>
              </w:rPr>
              <w:t>}</w:t>
            </w:r>
          </w:p>
        </w:tc>
        <w:tc>
          <w:tcPr>
            <w:tcW w:w="2267" w:type="dxa"/>
          </w:tcPr>
          <w:p w14:paraId="7B29E071" w14:textId="77777777" w:rsidR="00B60E99" w:rsidRPr="00CA7D85" w:rsidRDefault="00B60E99" w:rsidP="00B60E99">
            <w:pPr>
              <w:pStyle w:val="TAL"/>
              <w:rPr>
                <w:lang w:eastAsia="zh-CN"/>
              </w:rPr>
            </w:pPr>
          </w:p>
        </w:tc>
        <w:tc>
          <w:tcPr>
            <w:tcW w:w="1700" w:type="dxa"/>
          </w:tcPr>
          <w:p w14:paraId="10945A32" w14:textId="77777777" w:rsidR="00B60E99" w:rsidRPr="00CA7D85" w:rsidRDefault="00B60E99" w:rsidP="00B60E99">
            <w:pPr>
              <w:pStyle w:val="TAL"/>
            </w:pPr>
          </w:p>
        </w:tc>
        <w:tc>
          <w:tcPr>
            <w:tcW w:w="1245" w:type="dxa"/>
          </w:tcPr>
          <w:p w14:paraId="2654EF7B" w14:textId="77777777" w:rsidR="00B60E99" w:rsidRPr="00CA7D85" w:rsidRDefault="00B60E99" w:rsidP="00B60E99">
            <w:pPr>
              <w:pStyle w:val="TAL"/>
            </w:pPr>
          </w:p>
        </w:tc>
      </w:tr>
      <w:tr w:rsidR="00B60E99" w:rsidRPr="00CA7D85" w14:paraId="4E151BAA" w14:textId="77777777" w:rsidTr="00F60643">
        <w:tblPrEx>
          <w:tblCellMar>
            <w:left w:w="108" w:type="dxa"/>
            <w:right w:w="108" w:type="dxa"/>
          </w:tblCellMar>
        </w:tblPrEx>
        <w:tc>
          <w:tcPr>
            <w:tcW w:w="4535" w:type="dxa"/>
          </w:tcPr>
          <w:p w14:paraId="355CB75D" w14:textId="77777777" w:rsidR="00B60E99" w:rsidRPr="00CA7D85" w:rsidRDefault="00B60E99" w:rsidP="00B60E99">
            <w:pPr>
              <w:pStyle w:val="TAL"/>
              <w:rPr>
                <w:lang w:eastAsia="zh-CN"/>
              </w:rPr>
            </w:pPr>
            <w:r w:rsidRPr="00CA7D85">
              <w:t xml:space="preserve">              </w:t>
            </w:r>
            <w:r w:rsidRPr="00CA7D85">
              <w:rPr>
                <w:lang w:eastAsia="zh-CN"/>
              </w:rPr>
              <w:t>}</w:t>
            </w:r>
          </w:p>
        </w:tc>
        <w:tc>
          <w:tcPr>
            <w:tcW w:w="2267" w:type="dxa"/>
          </w:tcPr>
          <w:p w14:paraId="40F34DD7" w14:textId="77777777" w:rsidR="00B60E99" w:rsidRPr="00CA7D85" w:rsidRDefault="00B60E99" w:rsidP="00B60E99">
            <w:pPr>
              <w:pStyle w:val="TAL"/>
              <w:rPr>
                <w:lang w:eastAsia="zh-CN"/>
              </w:rPr>
            </w:pPr>
          </w:p>
        </w:tc>
        <w:tc>
          <w:tcPr>
            <w:tcW w:w="1700" w:type="dxa"/>
          </w:tcPr>
          <w:p w14:paraId="50FE0FE4" w14:textId="77777777" w:rsidR="00B60E99" w:rsidRPr="00CA7D85" w:rsidRDefault="00B60E99" w:rsidP="00B60E99">
            <w:pPr>
              <w:pStyle w:val="TAL"/>
            </w:pPr>
          </w:p>
        </w:tc>
        <w:tc>
          <w:tcPr>
            <w:tcW w:w="1245" w:type="dxa"/>
          </w:tcPr>
          <w:p w14:paraId="3DB46F0D" w14:textId="77777777" w:rsidR="00B60E99" w:rsidRPr="00CA7D85" w:rsidRDefault="00B60E99" w:rsidP="00B60E99">
            <w:pPr>
              <w:pStyle w:val="TAL"/>
            </w:pPr>
          </w:p>
        </w:tc>
      </w:tr>
      <w:tr w:rsidR="00B60E99" w:rsidRPr="00CA7D85" w14:paraId="79325641" w14:textId="77777777" w:rsidTr="00F60643">
        <w:tblPrEx>
          <w:tblCellMar>
            <w:left w:w="108" w:type="dxa"/>
            <w:right w:w="108" w:type="dxa"/>
          </w:tblCellMar>
        </w:tblPrEx>
        <w:tc>
          <w:tcPr>
            <w:tcW w:w="4535" w:type="dxa"/>
          </w:tcPr>
          <w:p w14:paraId="1AD32FB6" w14:textId="77777777" w:rsidR="00B60E99" w:rsidRPr="00CA7D85" w:rsidRDefault="00B60E99" w:rsidP="00B60E99">
            <w:pPr>
              <w:pStyle w:val="TAL"/>
              <w:rPr>
                <w:lang w:eastAsia="zh-CN"/>
              </w:rPr>
            </w:pPr>
            <w:r w:rsidRPr="00CA7D85">
              <w:t xml:space="preserve">            </w:t>
            </w:r>
            <w:r w:rsidRPr="00CA7D85">
              <w:rPr>
                <w:lang w:eastAsia="zh-CN"/>
              </w:rPr>
              <w:t>}</w:t>
            </w:r>
          </w:p>
        </w:tc>
        <w:tc>
          <w:tcPr>
            <w:tcW w:w="2267" w:type="dxa"/>
          </w:tcPr>
          <w:p w14:paraId="32DA229F" w14:textId="77777777" w:rsidR="00B60E99" w:rsidRPr="00CA7D85" w:rsidRDefault="00B60E99" w:rsidP="00B60E99">
            <w:pPr>
              <w:pStyle w:val="TAL"/>
              <w:rPr>
                <w:lang w:eastAsia="zh-CN"/>
              </w:rPr>
            </w:pPr>
          </w:p>
        </w:tc>
        <w:tc>
          <w:tcPr>
            <w:tcW w:w="1700" w:type="dxa"/>
          </w:tcPr>
          <w:p w14:paraId="756F0EDE" w14:textId="77777777" w:rsidR="00B60E99" w:rsidRPr="00CA7D85" w:rsidRDefault="00B60E99" w:rsidP="00B60E99">
            <w:pPr>
              <w:pStyle w:val="TAL"/>
            </w:pPr>
          </w:p>
        </w:tc>
        <w:tc>
          <w:tcPr>
            <w:tcW w:w="1245" w:type="dxa"/>
          </w:tcPr>
          <w:p w14:paraId="409A4413" w14:textId="77777777" w:rsidR="00B60E99" w:rsidRPr="00CA7D85" w:rsidRDefault="00B60E99" w:rsidP="00B60E99">
            <w:pPr>
              <w:pStyle w:val="TAL"/>
            </w:pPr>
          </w:p>
        </w:tc>
      </w:tr>
      <w:tr w:rsidR="00B60E99" w:rsidRPr="00CA7D85" w14:paraId="7653BBE3" w14:textId="77777777" w:rsidTr="00F60643">
        <w:tblPrEx>
          <w:tblCellMar>
            <w:left w:w="108" w:type="dxa"/>
            <w:right w:w="108" w:type="dxa"/>
          </w:tblCellMar>
        </w:tblPrEx>
        <w:tc>
          <w:tcPr>
            <w:tcW w:w="4535" w:type="dxa"/>
          </w:tcPr>
          <w:p w14:paraId="1B23F526" w14:textId="77777777" w:rsidR="00B60E99" w:rsidRPr="00CA7D85" w:rsidRDefault="00B60E99" w:rsidP="00B60E99">
            <w:pPr>
              <w:pStyle w:val="TAL"/>
            </w:pPr>
            <w:r w:rsidRPr="00CA7D85">
              <w:t xml:space="preserve">          </w:t>
            </w:r>
            <w:r w:rsidRPr="00CA7D85">
              <w:rPr>
                <w:lang w:eastAsia="zh-CN"/>
              </w:rPr>
              <w:t>}</w:t>
            </w:r>
          </w:p>
        </w:tc>
        <w:tc>
          <w:tcPr>
            <w:tcW w:w="2267" w:type="dxa"/>
          </w:tcPr>
          <w:p w14:paraId="4D807E42" w14:textId="77777777" w:rsidR="00B60E99" w:rsidRPr="00CA7D85" w:rsidRDefault="00B60E99" w:rsidP="00B60E99">
            <w:pPr>
              <w:pStyle w:val="TAL"/>
            </w:pPr>
          </w:p>
        </w:tc>
        <w:tc>
          <w:tcPr>
            <w:tcW w:w="1700" w:type="dxa"/>
          </w:tcPr>
          <w:p w14:paraId="55788071" w14:textId="77777777" w:rsidR="00B60E99" w:rsidRPr="00CA7D85" w:rsidRDefault="00B60E99" w:rsidP="00B60E99">
            <w:pPr>
              <w:pStyle w:val="TAL"/>
            </w:pPr>
          </w:p>
        </w:tc>
        <w:tc>
          <w:tcPr>
            <w:tcW w:w="1245" w:type="dxa"/>
          </w:tcPr>
          <w:p w14:paraId="0AE4606C" w14:textId="77777777" w:rsidR="00B60E99" w:rsidRPr="00CA7D85" w:rsidRDefault="00B60E99" w:rsidP="00B60E99">
            <w:pPr>
              <w:pStyle w:val="TAL"/>
            </w:pPr>
          </w:p>
        </w:tc>
      </w:tr>
      <w:tr w:rsidR="00B60E99" w:rsidRPr="00CA7D85" w14:paraId="408B674A" w14:textId="77777777" w:rsidTr="00F60643">
        <w:tblPrEx>
          <w:tblCellMar>
            <w:left w:w="108" w:type="dxa"/>
            <w:right w:w="108" w:type="dxa"/>
          </w:tblCellMar>
        </w:tblPrEx>
        <w:tc>
          <w:tcPr>
            <w:tcW w:w="4535" w:type="dxa"/>
          </w:tcPr>
          <w:p w14:paraId="055BFD90" w14:textId="77777777" w:rsidR="00B60E99" w:rsidRPr="00CA7D85" w:rsidRDefault="00B60E99" w:rsidP="00B60E99">
            <w:pPr>
              <w:pStyle w:val="TAL"/>
              <w:rPr>
                <w:lang w:eastAsia="en-US"/>
              </w:rPr>
            </w:pPr>
            <w:r w:rsidRPr="00CA7D85">
              <w:rPr>
                <w:lang w:eastAsia="en-US"/>
              </w:rPr>
              <w:t xml:space="preserve">        }</w:t>
            </w:r>
          </w:p>
        </w:tc>
        <w:tc>
          <w:tcPr>
            <w:tcW w:w="2267" w:type="dxa"/>
          </w:tcPr>
          <w:p w14:paraId="351B27CC" w14:textId="77777777" w:rsidR="00B60E99" w:rsidRPr="00CA7D85" w:rsidRDefault="00B60E99" w:rsidP="00B60E99">
            <w:pPr>
              <w:pStyle w:val="TAL"/>
              <w:rPr>
                <w:lang w:eastAsia="en-US"/>
              </w:rPr>
            </w:pPr>
          </w:p>
        </w:tc>
        <w:tc>
          <w:tcPr>
            <w:tcW w:w="1700" w:type="dxa"/>
          </w:tcPr>
          <w:p w14:paraId="6DD29692" w14:textId="77777777" w:rsidR="00B60E99" w:rsidRPr="00CA7D85" w:rsidRDefault="00B60E99" w:rsidP="00B60E99">
            <w:pPr>
              <w:pStyle w:val="TAL"/>
              <w:rPr>
                <w:lang w:eastAsia="en-US"/>
              </w:rPr>
            </w:pPr>
          </w:p>
        </w:tc>
        <w:tc>
          <w:tcPr>
            <w:tcW w:w="1245" w:type="dxa"/>
          </w:tcPr>
          <w:p w14:paraId="42E75A99" w14:textId="77777777" w:rsidR="00B60E99" w:rsidRPr="00CA7D85" w:rsidRDefault="00B60E99" w:rsidP="00B60E99">
            <w:pPr>
              <w:pStyle w:val="TAL"/>
              <w:rPr>
                <w:lang w:eastAsia="en-US"/>
              </w:rPr>
            </w:pPr>
          </w:p>
        </w:tc>
      </w:tr>
      <w:tr w:rsidR="00B60E99" w:rsidRPr="00CA7D85" w14:paraId="0E692E60" w14:textId="77777777" w:rsidTr="00F60643">
        <w:tblPrEx>
          <w:tblCellMar>
            <w:left w:w="108" w:type="dxa"/>
            <w:right w:w="108" w:type="dxa"/>
          </w:tblCellMar>
        </w:tblPrEx>
        <w:tc>
          <w:tcPr>
            <w:tcW w:w="4535" w:type="dxa"/>
          </w:tcPr>
          <w:p w14:paraId="3F065534" w14:textId="77777777" w:rsidR="00B60E99" w:rsidRPr="00CA7D85" w:rsidRDefault="00B60E99" w:rsidP="00B60E99">
            <w:pPr>
              <w:pStyle w:val="TAL"/>
              <w:rPr>
                <w:lang w:eastAsia="en-US"/>
              </w:rPr>
            </w:pPr>
            <w:r w:rsidRPr="00CA7D85">
              <w:rPr>
                <w:lang w:eastAsia="en-US"/>
              </w:rPr>
              <w:t xml:space="preserve">      }</w:t>
            </w:r>
          </w:p>
        </w:tc>
        <w:tc>
          <w:tcPr>
            <w:tcW w:w="2267" w:type="dxa"/>
          </w:tcPr>
          <w:p w14:paraId="70FF8521" w14:textId="77777777" w:rsidR="00B60E99" w:rsidRPr="00CA7D85" w:rsidRDefault="00B60E99" w:rsidP="00B60E99">
            <w:pPr>
              <w:pStyle w:val="TAL"/>
              <w:rPr>
                <w:lang w:eastAsia="en-US"/>
              </w:rPr>
            </w:pPr>
          </w:p>
        </w:tc>
        <w:tc>
          <w:tcPr>
            <w:tcW w:w="1700" w:type="dxa"/>
          </w:tcPr>
          <w:p w14:paraId="15A329A5" w14:textId="77777777" w:rsidR="00B60E99" w:rsidRPr="00CA7D85" w:rsidRDefault="00B60E99" w:rsidP="00B60E99">
            <w:pPr>
              <w:pStyle w:val="TAL"/>
              <w:rPr>
                <w:lang w:eastAsia="en-US"/>
              </w:rPr>
            </w:pPr>
          </w:p>
        </w:tc>
        <w:tc>
          <w:tcPr>
            <w:tcW w:w="1245" w:type="dxa"/>
          </w:tcPr>
          <w:p w14:paraId="2F814CB9" w14:textId="77777777" w:rsidR="00B60E99" w:rsidRPr="00CA7D85" w:rsidRDefault="00B60E99" w:rsidP="00B60E99">
            <w:pPr>
              <w:pStyle w:val="TAL"/>
              <w:rPr>
                <w:lang w:eastAsia="en-US"/>
              </w:rPr>
            </w:pPr>
          </w:p>
        </w:tc>
      </w:tr>
      <w:tr w:rsidR="00B60E99" w:rsidRPr="00CA7D85" w14:paraId="6DD8F8F4" w14:textId="77777777" w:rsidTr="00F60643">
        <w:tblPrEx>
          <w:tblCellMar>
            <w:left w:w="108" w:type="dxa"/>
            <w:right w:w="108" w:type="dxa"/>
          </w:tblCellMar>
        </w:tblPrEx>
        <w:tc>
          <w:tcPr>
            <w:tcW w:w="4535" w:type="dxa"/>
          </w:tcPr>
          <w:p w14:paraId="7424D231" w14:textId="77777777" w:rsidR="00B60E99" w:rsidRPr="00CA7D85" w:rsidRDefault="00B60E99" w:rsidP="00B60E99">
            <w:pPr>
              <w:pStyle w:val="TAL"/>
              <w:rPr>
                <w:lang w:eastAsia="en-US"/>
              </w:rPr>
            </w:pPr>
            <w:r w:rsidRPr="00CA7D85">
              <w:rPr>
                <w:lang w:eastAsia="en-US"/>
              </w:rPr>
              <w:t xml:space="preserve">    }</w:t>
            </w:r>
          </w:p>
        </w:tc>
        <w:tc>
          <w:tcPr>
            <w:tcW w:w="2267" w:type="dxa"/>
          </w:tcPr>
          <w:p w14:paraId="43A0A048" w14:textId="77777777" w:rsidR="00B60E99" w:rsidRPr="00CA7D85" w:rsidRDefault="00B60E99" w:rsidP="00B60E99">
            <w:pPr>
              <w:pStyle w:val="TAL"/>
              <w:rPr>
                <w:lang w:eastAsia="en-US"/>
              </w:rPr>
            </w:pPr>
          </w:p>
        </w:tc>
        <w:tc>
          <w:tcPr>
            <w:tcW w:w="1700" w:type="dxa"/>
          </w:tcPr>
          <w:p w14:paraId="0431B503" w14:textId="77777777" w:rsidR="00B60E99" w:rsidRPr="00CA7D85" w:rsidRDefault="00B60E99" w:rsidP="00B60E99">
            <w:pPr>
              <w:pStyle w:val="TAL"/>
              <w:rPr>
                <w:lang w:eastAsia="en-US"/>
              </w:rPr>
            </w:pPr>
          </w:p>
        </w:tc>
        <w:tc>
          <w:tcPr>
            <w:tcW w:w="1245" w:type="dxa"/>
          </w:tcPr>
          <w:p w14:paraId="01F9F92E" w14:textId="77777777" w:rsidR="00B60E99" w:rsidRPr="00CA7D85" w:rsidRDefault="00B60E99" w:rsidP="00B60E99">
            <w:pPr>
              <w:pStyle w:val="TAL"/>
              <w:rPr>
                <w:lang w:eastAsia="en-US"/>
              </w:rPr>
            </w:pPr>
          </w:p>
        </w:tc>
      </w:tr>
      <w:tr w:rsidR="00B60E99" w:rsidRPr="00CA7D85" w14:paraId="37925828" w14:textId="77777777" w:rsidTr="00F60643">
        <w:tblPrEx>
          <w:tblCellMar>
            <w:left w:w="108" w:type="dxa"/>
            <w:right w:w="108" w:type="dxa"/>
          </w:tblCellMar>
        </w:tblPrEx>
        <w:tc>
          <w:tcPr>
            <w:tcW w:w="4535" w:type="dxa"/>
          </w:tcPr>
          <w:p w14:paraId="37D39F08" w14:textId="77777777" w:rsidR="00B60E99" w:rsidRPr="00CA7D85" w:rsidRDefault="00B60E99" w:rsidP="00B60E99">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4C88C029" w14:textId="77777777" w:rsidR="00B60E99" w:rsidRPr="00CA7D85" w:rsidRDefault="00B60E99" w:rsidP="00B60E99">
            <w:pPr>
              <w:keepNext/>
              <w:keepLines/>
              <w:overflowPunct/>
              <w:autoSpaceDE/>
              <w:autoSpaceDN/>
              <w:adjustRightInd/>
              <w:spacing w:after="0"/>
              <w:textAlignment w:val="auto"/>
              <w:rPr>
                <w:rFonts w:ascii="Arial" w:hAnsi="Arial"/>
                <w:sz w:val="18"/>
                <w:lang w:eastAsia="en-US"/>
              </w:rPr>
            </w:pPr>
          </w:p>
        </w:tc>
        <w:tc>
          <w:tcPr>
            <w:tcW w:w="1700" w:type="dxa"/>
          </w:tcPr>
          <w:p w14:paraId="3540BEF6" w14:textId="77777777" w:rsidR="00B60E99" w:rsidRPr="00CA7D85" w:rsidRDefault="00B60E99" w:rsidP="00B60E99">
            <w:pPr>
              <w:keepNext/>
              <w:keepLines/>
              <w:overflowPunct/>
              <w:autoSpaceDE/>
              <w:autoSpaceDN/>
              <w:adjustRightInd/>
              <w:spacing w:after="0"/>
              <w:textAlignment w:val="auto"/>
              <w:rPr>
                <w:rFonts w:ascii="Arial" w:hAnsi="Arial"/>
                <w:sz w:val="18"/>
                <w:lang w:eastAsia="en-US"/>
              </w:rPr>
            </w:pPr>
          </w:p>
        </w:tc>
        <w:tc>
          <w:tcPr>
            <w:tcW w:w="1245" w:type="dxa"/>
          </w:tcPr>
          <w:p w14:paraId="0FEAA396" w14:textId="77777777" w:rsidR="00B60E99" w:rsidRPr="00CA7D85" w:rsidRDefault="00B60E99" w:rsidP="00B60E99">
            <w:pPr>
              <w:keepNext/>
              <w:keepLines/>
              <w:overflowPunct/>
              <w:autoSpaceDE/>
              <w:autoSpaceDN/>
              <w:adjustRightInd/>
              <w:spacing w:after="0"/>
              <w:textAlignment w:val="auto"/>
              <w:rPr>
                <w:rFonts w:ascii="Arial" w:hAnsi="Arial"/>
                <w:sz w:val="18"/>
                <w:lang w:eastAsia="en-US"/>
              </w:rPr>
            </w:pPr>
          </w:p>
        </w:tc>
      </w:tr>
      <w:tr w:rsidR="00B60E99" w:rsidRPr="00CA7D85" w14:paraId="0E4ADD9A" w14:textId="77777777" w:rsidTr="00F60643">
        <w:tblPrEx>
          <w:tblCellMar>
            <w:left w:w="108" w:type="dxa"/>
            <w:right w:w="108" w:type="dxa"/>
          </w:tblCellMar>
        </w:tblPrEx>
        <w:tc>
          <w:tcPr>
            <w:tcW w:w="4535" w:type="dxa"/>
          </w:tcPr>
          <w:p w14:paraId="044CC5E2" w14:textId="77777777" w:rsidR="00B60E99" w:rsidRPr="00CA7D85" w:rsidRDefault="00B60E99" w:rsidP="00B60E99">
            <w:pPr>
              <w:pStyle w:val="TAL"/>
              <w:rPr>
                <w:lang w:eastAsia="en-US"/>
              </w:rPr>
            </w:pPr>
            <w:r w:rsidRPr="00CA7D85">
              <w:rPr>
                <w:lang w:eastAsia="en-US"/>
              </w:rPr>
              <w:t xml:space="preserve">  measResultNeighCells CHOICE {</w:t>
            </w:r>
          </w:p>
        </w:tc>
        <w:tc>
          <w:tcPr>
            <w:tcW w:w="2267" w:type="dxa"/>
          </w:tcPr>
          <w:p w14:paraId="1050304B" w14:textId="77777777" w:rsidR="00B60E99" w:rsidRPr="00CA7D85" w:rsidRDefault="00B60E99" w:rsidP="00B60E99">
            <w:pPr>
              <w:pStyle w:val="TAL"/>
              <w:rPr>
                <w:lang w:eastAsia="en-US"/>
              </w:rPr>
            </w:pPr>
          </w:p>
        </w:tc>
        <w:tc>
          <w:tcPr>
            <w:tcW w:w="1700" w:type="dxa"/>
          </w:tcPr>
          <w:p w14:paraId="6F5961C5" w14:textId="77777777" w:rsidR="00B60E99" w:rsidRPr="00CA7D85" w:rsidRDefault="00B60E99" w:rsidP="00B60E99">
            <w:pPr>
              <w:pStyle w:val="TAL"/>
              <w:rPr>
                <w:lang w:eastAsia="en-US"/>
              </w:rPr>
            </w:pPr>
          </w:p>
        </w:tc>
        <w:tc>
          <w:tcPr>
            <w:tcW w:w="1245" w:type="dxa"/>
          </w:tcPr>
          <w:p w14:paraId="5308A911" w14:textId="77777777" w:rsidR="00B60E99" w:rsidRPr="00CA7D85" w:rsidRDefault="00B60E99" w:rsidP="00B60E99">
            <w:pPr>
              <w:pStyle w:val="TAL"/>
              <w:rPr>
                <w:lang w:eastAsia="en-US"/>
              </w:rPr>
            </w:pPr>
          </w:p>
        </w:tc>
      </w:tr>
      <w:tr w:rsidR="00B60E99" w:rsidRPr="00CA7D85" w14:paraId="2979A882" w14:textId="77777777" w:rsidTr="00F60643">
        <w:tblPrEx>
          <w:tblCellMar>
            <w:left w:w="108" w:type="dxa"/>
            <w:right w:w="108" w:type="dxa"/>
          </w:tblCellMar>
        </w:tblPrEx>
        <w:tc>
          <w:tcPr>
            <w:tcW w:w="4535" w:type="dxa"/>
          </w:tcPr>
          <w:p w14:paraId="69240A0D" w14:textId="77777777" w:rsidR="00B60E99" w:rsidRPr="00CA7D85" w:rsidRDefault="00B60E99" w:rsidP="00B60E99">
            <w:pPr>
              <w:pStyle w:val="TAL"/>
              <w:rPr>
                <w:lang w:eastAsia="en-US"/>
              </w:rPr>
            </w:pPr>
            <w:r w:rsidRPr="00CA7D85">
              <w:rPr>
                <w:lang w:eastAsia="en-US"/>
              </w:rPr>
              <w:t xml:space="preserve">    measResultListNR </w:t>
            </w:r>
            <w:r w:rsidRPr="00CA7D85">
              <w:t xml:space="preserve">SEQUENCE (SIZE (1..maxCellReport)) OF </w:t>
            </w:r>
            <w:r w:rsidRPr="00CA7D85">
              <w:rPr>
                <w:lang w:eastAsia="en-US"/>
              </w:rPr>
              <w:t>MeasResultNR {</w:t>
            </w:r>
          </w:p>
        </w:tc>
        <w:tc>
          <w:tcPr>
            <w:tcW w:w="2267" w:type="dxa"/>
          </w:tcPr>
          <w:p w14:paraId="26A27BE7" w14:textId="77777777" w:rsidR="00B60E99" w:rsidRPr="00CA7D85" w:rsidRDefault="00B60E99" w:rsidP="00B60E99">
            <w:pPr>
              <w:pStyle w:val="TAL"/>
              <w:rPr>
                <w:lang w:eastAsia="en-US"/>
              </w:rPr>
            </w:pPr>
            <w:r w:rsidRPr="00CA7D85">
              <w:rPr>
                <w:lang w:eastAsia="en-US"/>
              </w:rPr>
              <w:t>1 entry</w:t>
            </w:r>
          </w:p>
        </w:tc>
        <w:tc>
          <w:tcPr>
            <w:tcW w:w="1700" w:type="dxa"/>
          </w:tcPr>
          <w:p w14:paraId="427804F7" w14:textId="77777777" w:rsidR="00B60E99" w:rsidRPr="00CA7D85" w:rsidRDefault="00B60E99" w:rsidP="00B60E99">
            <w:pPr>
              <w:pStyle w:val="TAL"/>
              <w:rPr>
                <w:lang w:eastAsia="en-US"/>
              </w:rPr>
            </w:pPr>
          </w:p>
        </w:tc>
        <w:tc>
          <w:tcPr>
            <w:tcW w:w="1245" w:type="dxa"/>
          </w:tcPr>
          <w:p w14:paraId="11634C7A" w14:textId="77777777" w:rsidR="00B60E99" w:rsidRPr="00CA7D85" w:rsidRDefault="00B60E99" w:rsidP="00B60E99">
            <w:pPr>
              <w:pStyle w:val="TAL"/>
              <w:rPr>
                <w:lang w:eastAsia="en-US"/>
              </w:rPr>
            </w:pPr>
          </w:p>
        </w:tc>
      </w:tr>
      <w:tr w:rsidR="00B60E99" w:rsidRPr="00CA7D85" w14:paraId="182674E0" w14:textId="77777777" w:rsidTr="00F60643">
        <w:tblPrEx>
          <w:tblCellMar>
            <w:left w:w="108" w:type="dxa"/>
            <w:right w:w="108" w:type="dxa"/>
          </w:tblCellMar>
        </w:tblPrEx>
        <w:tc>
          <w:tcPr>
            <w:tcW w:w="4535" w:type="dxa"/>
          </w:tcPr>
          <w:p w14:paraId="3B4241F1" w14:textId="77777777" w:rsidR="00B60E99" w:rsidRPr="00CA7D85" w:rsidRDefault="00B60E99" w:rsidP="00B60E99">
            <w:pPr>
              <w:pStyle w:val="TAL"/>
              <w:rPr>
                <w:lang w:eastAsia="en-US"/>
              </w:rPr>
            </w:pPr>
            <w:r w:rsidRPr="00CA7D85">
              <w:t xml:space="preserve">      MeasResultNR[1] SEQUENCE {</w:t>
            </w:r>
          </w:p>
        </w:tc>
        <w:tc>
          <w:tcPr>
            <w:tcW w:w="2267" w:type="dxa"/>
          </w:tcPr>
          <w:p w14:paraId="77E895A9" w14:textId="77777777" w:rsidR="00B60E99" w:rsidRPr="00CA7D85" w:rsidRDefault="00B60E99" w:rsidP="00B60E99">
            <w:pPr>
              <w:pStyle w:val="TAL"/>
              <w:rPr>
                <w:lang w:eastAsia="en-US"/>
              </w:rPr>
            </w:pPr>
          </w:p>
        </w:tc>
        <w:tc>
          <w:tcPr>
            <w:tcW w:w="1700" w:type="dxa"/>
          </w:tcPr>
          <w:p w14:paraId="30C26FCD" w14:textId="77777777" w:rsidR="00B60E99" w:rsidRPr="00CA7D85" w:rsidRDefault="00B60E99" w:rsidP="00B60E99">
            <w:pPr>
              <w:pStyle w:val="TAL"/>
              <w:rPr>
                <w:lang w:eastAsia="en-US"/>
              </w:rPr>
            </w:pPr>
            <w:r w:rsidRPr="00CA7D85">
              <w:t>entry 1</w:t>
            </w:r>
          </w:p>
        </w:tc>
        <w:tc>
          <w:tcPr>
            <w:tcW w:w="1245" w:type="dxa"/>
          </w:tcPr>
          <w:p w14:paraId="2E47EB9B" w14:textId="77777777" w:rsidR="00B60E99" w:rsidRPr="00CA7D85" w:rsidRDefault="00B60E99" w:rsidP="00B60E99">
            <w:pPr>
              <w:pStyle w:val="TAL"/>
              <w:rPr>
                <w:lang w:eastAsia="en-US"/>
              </w:rPr>
            </w:pPr>
          </w:p>
        </w:tc>
      </w:tr>
      <w:tr w:rsidR="00B60E99" w:rsidRPr="00CA7D85" w14:paraId="60887A08" w14:textId="77777777" w:rsidTr="00F60643">
        <w:tblPrEx>
          <w:tblCellMar>
            <w:left w:w="108" w:type="dxa"/>
            <w:right w:w="108" w:type="dxa"/>
          </w:tblCellMar>
        </w:tblPrEx>
        <w:tc>
          <w:tcPr>
            <w:tcW w:w="4535" w:type="dxa"/>
          </w:tcPr>
          <w:p w14:paraId="165E6781" w14:textId="77777777" w:rsidR="00B60E99" w:rsidRPr="00CA7D85" w:rsidRDefault="00B60E99" w:rsidP="00B60E99">
            <w:pPr>
              <w:pStyle w:val="TAL"/>
              <w:rPr>
                <w:lang w:eastAsia="en-US"/>
              </w:rPr>
            </w:pPr>
            <w:r w:rsidRPr="00CA7D85">
              <w:rPr>
                <w:lang w:eastAsia="en-US"/>
              </w:rPr>
              <w:t xml:space="preserve">        physCellId</w:t>
            </w:r>
          </w:p>
        </w:tc>
        <w:tc>
          <w:tcPr>
            <w:tcW w:w="2267" w:type="dxa"/>
          </w:tcPr>
          <w:p w14:paraId="3EB58732" w14:textId="77777777" w:rsidR="00B60E99" w:rsidRPr="00CA7D85" w:rsidRDefault="00B60E99" w:rsidP="00B60E99">
            <w:pPr>
              <w:pStyle w:val="TAL"/>
              <w:rPr>
                <w:lang w:eastAsia="en-US"/>
              </w:rPr>
            </w:pPr>
            <w:r w:rsidRPr="00CA7D85">
              <w:rPr>
                <w:lang w:eastAsia="en-US"/>
              </w:rPr>
              <w:t>Physical CellID of the NR Cell 2</w:t>
            </w:r>
          </w:p>
        </w:tc>
        <w:tc>
          <w:tcPr>
            <w:tcW w:w="1700" w:type="dxa"/>
          </w:tcPr>
          <w:p w14:paraId="55106001" w14:textId="77777777" w:rsidR="00B60E99" w:rsidRPr="00CA7D85" w:rsidRDefault="00B60E99" w:rsidP="00B60E99">
            <w:pPr>
              <w:pStyle w:val="TAL"/>
              <w:rPr>
                <w:lang w:eastAsia="en-US"/>
              </w:rPr>
            </w:pPr>
          </w:p>
        </w:tc>
        <w:tc>
          <w:tcPr>
            <w:tcW w:w="1245" w:type="dxa"/>
          </w:tcPr>
          <w:p w14:paraId="703FF435" w14:textId="77777777" w:rsidR="00B60E99" w:rsidRPr="00CA7D85" w:rsidRDefault="00B60E99" w:rsidP="00B60E99">
            <w:pPr>
              <w:pStyle w:val="TAL"/>
              <w:rPr>
                <w:lang w:eastAsia="en-US"/>
              </w:rPr>
            </w:pPr>
          </w:p>
        </w:tc>
      </w:tr>
      <w:tr w:rsidR="00B60E99" w:rsidRPr="00CA7D85" w14:paraId="58836DEE" w14:textId="77777777" w:rsidTr="00F60643">
        <w:tblPrEx>
          <w:tblCellMar>
            <w:left w:w="108" w:type="dxa"/>
            <w:right w:w="108" w:type="dxa"/>
          </w:tblCellMar>
        </w:tblPrEx>
        <w:tc>
          <w:tcPr>
            <w:tcW w:w="4535" w:type="dxa"/>
          </w:tcPr>
          <w:p w14:paraId="6EBE6A95" w14:textId="77777777" w:rsidR="00B60E99" w:rsidRPr="00CA7D85" w:rsidRDefault="00B60E99" w:rsidP="00B60E99">
            <w:pPr>
              <w:pStyle w:val="TAL"/>
              <w:rPr>
                <w:lang w:eastAsia="en-US"/>
              </w:rPr>
            </w:pPr>
            <w:r w:rsidRPr="00CA7D85">
              <w:rPr>
                <w:lang w:eastAsia="en-US"/>
              </w:rPr>
              <w:t xml:space="preserve">        measResult SEQUENCE {</w:t>
            </w:r>
          </w:p>
        </w:tc>
        <w:tc>
          <w:tcPr>
            <w:tcW w:w="2267" w:type="dxa"/>
          </w:tcPr>
          <w:p w14:paraId="1A0BC2A1" w14:textId="77777777" w:rsidR="00B60E99" w:rsidRPr="00CA7D85" w:rsidRDefault="00B60E99" w:rsidP="00B60E99">
            <w:pPr>
              <w:pStyle w:val="TAL"/>
              <w:rPr>
                <w:lang w:eastAsia="en-US"/>
              </w:rPr>
            </w:pPr>
          </w:p>
        </w:tc>
        <w:tc>
          <w:tcPr>
            <w:tcW w:w="1700" w:type="dxa"/>
          </w:tcPr>
          <w:p w14:paraId="50364E90" w14:textId="77777777" w:rsidR="00B60E99" w:rsidRPr="00CA7D85" w:rsidRDefault="00B60E99" w:rsidP="00B60E99">
            <w:pPr>
              <w:pStyle w:val="TAL"/>
              <w:rPr>
                <w:lang w:eastAsia="en-US"/>
              </w:rPr>
            </w:pPr>
          </w:p>
        </w:tc>
        <w:tc>
          <w:tcPr>
            <w:tcW w:w="1245" w:type="dxa"/>
          </w:tcPr>
          <w:p w14:paraId="4E70CD5E" w14:textId="77777777" w:rsidR="00B60E99" w:rsidRPr="00CA7D85" w:rsidRDefault="00B60E99" w:rsidP="00B60E99">
            <w:pPr>
              <w:pStyle w:val="TAL"/>
              <w:rPr>
                <w:lang w:eastAsia="en-US"/>
              </w:rPr>
            </w:pPr>
          </w:p>
        </w:tc>
      </w:tr>
      <w:tr w:rsidR="00B60E99" w:rsidRPr="00CA7D85" w14:paraId="13713321" w14:textId="77777777" w:rsidTr="00F60643">
        <w:tblPrEx>
          <w:tblCellMar>
            <w:left w:w="108" w:type="dxa"/>
            <w:right w:w="108" w:type="dxa"/>
          </w:tblCellMar>
        </w:tblPrEx>
        <w:tc>
          <w:tcPr>
            <w:tcW w:w="4535" w:type="dxa"/>
          </w:tcPr>
          <w:p w14:paraId="451D3B0C" w14:textId="77777777" w:rsidR="00B60E99" w:rsidRPr="00CA7D85" w:rsidRDefault="00B60E99" w:rsidP="00B60E99">
            <w:pPr>
              <w:pStyle w:val="TAL"/>
              <w:rPr>
                <w:lang w:eastAsia="en-US"/>
              </w:rPr>
            </w:pPr>
            <w:r w:rsidRPr="00CA7D85">
              <w:rPr>
                <w:lang w:eastAsia="en-US"/>
              </w:rPr>
              <w:t xml:space="preserve">          cellResults SEQUENCE {</w:t>
            </w:r>
          </w:p>
        </w:tc>
        <w:tc>
          <w:tcPr>
            <w:tcW w:w="2267" w:type="dxa"/>
          </w:tcPr>
          <w:p w14:paraId="0D6F114E" w14:textId="77777777" w:rsidR="00B60E99" w:rsidRPr="00CA7D85" w:rsidRDefault="00B60E99" w:rsidP="00B60E99">
            <w:pPr>
              <w:pStyle w:val="TAL"/>
              <w:rPr>
                <w:lang w:eastAsia="en-US"/>
              </w:rPr>
            </w:pPr>
          </w:p>
        </w:tc>
        <w:tc>
          <w:tcPr>
            <w:tcW w:w="1700" w:type="dxa"/>
          </w:tcPr>
          <w:p w14:paraId="78F79DEC" w14:textId="77777777" w:rsidR="00B60E99" w:rsidRPr="00CA7D85" w:rsidRDefault="00B60E99" w:rsidP="00B60E99">
            <w:pPr>
              <w:pStyle w:val="TAL"/>
              <w:rPr>
                <w:lang w:eastAsia="en-US"/>
              </w:rPr>
            </w:pPr>
          </w:p>
        </w:tc>
        <w:tc>
          <w:tcPr>
            <w:tcW w:w="1245" w:type="dxa"/>
          </w:tcPr>
          <w:p w14:paraId="4E72569A" w14:textId="77777777" w:rsidR="00B60E99" w:rsidRPr="00CA7D85" w:rsidRDefault="00B60E99" w:rsidP="00B60E99">
            <w:pPr>
              <w:pStyle w:val="TAL"/>
              <w:rPr>
                <w:lang w:eastAsia="en-US"/>
              </w:rPr>
            </w:pPr>
          </w:p>
        </w:tc>
      </w:tr>
      <w:tr w:rsidR="00B60E99" w:rsidRPr="00CA7D85" w14:paraId="6A5600AD" w14:textId="77777777" w:rsidTr="00F60643">
        <w:tblPrEx>
          <w:tblCellMar>
            <w:left w:w="108" w:type="dxa"/>
            <w:right w:w="108" w:type="dxa"/>
          </w:tblCellMar>
        </w:tblPrEx>
        <w:tc>
          <w:tcPr>
            <w:tcW w:w="4535" w:type="dxa"/>
          </w:tcPr>
          <w:p w14:paraId="78C34304" w14:textId="77777777" w:rsidR="00B60E99" w:rsidRPr="00CA7D85" w:rsidRDefault="00B60E99" w:rsidP="00B60E99">
            <w:pPr>
              <w:pStyle w:val="TAL"/>
            </w:pPr>
            <w:r w:rsidRPr="00CA7D85">
              <w:t xml:space="preserve">            resultsSSB-Cell</w:t>
            </w:r>
          </w:p>
        </w:tc>
        <w:tc>
          <w:tcPr>
            <w:tcW w:w="2267" w:type="dxa"/>
          </w:tcPr>
          <w:p w14:paraId="75EEDBF9" w14:textId="77777777" w:rsidR="00B60E99" w:rsidRPr="00CA7D85" w:rsidRDefault="00B60E99" w:rsidP="00B60E99">
            <w:pPr>
              <w:pStyle w:val="TAL"/>
              <w:rPr>
                <w:lang w:eastAsia="zh-CN"/>
              </w:rPr>
            </w:pPr>
            <w:r w:rsidRPr="00CA7D85">
              <w:rPr>
                <w:lang w:eastAsia="zh-CN"/>
              </w:rPr>
              <w:t>Not present</w:t>
            </w:r>
          </w:p>
        </w:tc>
        <w:tc>
          <w:tcPr>
            <w:tcW w:w="1700" w:type="dxa"/>
          </w:tcPr>
          <w:p w14:paraId="6779D278" w14:textId="77777777" w:rsidR="00B60E99" w:rsidRPr="00CA7D85" w:rsidRDefault="00B60E99" w:rsidP="00B60E99">
            <w:pPr>
              <w:pStyle w:val="TAL"/>
            </w:pPr>
          </w:p>
        </w:tc>
        <w:tc>
          <w:tcPr>
            <w:tcW w:w="1245" w:type="dxa"/>
          </w:tcPr>
          <w:p w14:paraId="478C3EE7" w14:textId="77777777" w:rsidR="00B60E99" w:rsidRPr="00CA7D85" w:rsidRDefault="00B60E99" w:rsidP="00B60E99">
            <w:pPr>
              <w:pStyle w:val="TAL"/>
            </w:pPr>
          </w:p>
        </w:tc>
      </w:tr>
      <w:tr w:rsidR="00B60E99" w:rsidRPr="00CA7D85" w14:paraId="3AEA7221" w14:textId="77777777" w:rsidTr="00F60643">
        <w:tblPrEx>
          <w:tblCellMar>
            <w:left w:w="108" w:type="dxa"/>
            <w:right w:w="108" w:type="dxa"/>
          </w:tblCellMar>
        </w:tblPrEx>
        <w:tc>
          <w:tcPr>
            <w:tcW w:w="4535" w:type="dxa"/>
          </w:tcPr>
          <w:p w14:paraId="0064E81C" w14:textId="77777777" w:rsidR="00B60E99" w:rsidRPr="00CA7D85" w:rsidRDefault="00B60E99" w:rsidP="00B60E99">
            <w:pPr>
              <w:pStyle w:val="TAL"/>
              <w:rPr>
                <w:lang w:eastAsia="en-US"/>
              </w:rPr>
            </w:pPr>
            <w:r w:rsidRPr="00CA7D85">
              <w:rPr>
                <w:lang w:eastAsia="en-US"/>
              </w:rPr>
              <w:t xml:space="preserve">            resultsCSI-RS-Cell SEQUENCE {</w:t>
            </w:r>
          </w:p>
        </w:tc>
        <w:tc>
          <w:tcPr>
            <w:tcW w:w="2267" w:type="dxa"/>
          </w:tcPr>
          <w:p w14:paraId="3A2925EE" w14:textId="77777777" w:rsidR="00B60E99" w:rsidRPr="00CA7D85" w:rsidRDefault="00B60E99" w:rsidP="00B60E99">
            <w:pPr>
              <w:pStyle w:val="TAL"/>
              <w:rPr>
                <w:lang w:eastAsia="en-US"/>
              </w:rPr>
            </w:pPr>
          </w:p>
        </w:tc>
        <w:tc>
          <w:tcPr>
            <w:tcW w:w="1700" w:type="dxa"/>
          </w:tcPr>
          <w:p w14:paraId="57A0F84C" w14:textId="77777777" w:rsidR="00B60E99" w:rsidRPr="00CA7D85" w:rsidRDefault="00B60E99" w:rsidP="00B60E99">
            <w:pPr>
              <w:pStyle w:val="TAL"/>
              <w:rPr>
                <w:lang w:eastAsia="en-US"/>
              </w:rPr>
            </w:pPr>
          </w:p>
        </w:tc>
        <w:tc>
          <w:tcPr>
            <w:tcW w:w="1245" w:type="dxa"/>
          </w:tcPr>
          <w:p w14:paraId="556265DB" w14:textId="77777777" w:rsidR="00B60E99" w:rsidRPr="00CA7D85" w:rsidRDefault="00B60E99" w:rsidP="00B60E99">
            <w:pPr>
              <w:pStyle w:val="TAL"/>
              <w:rPr>
                <w:lang w:eastAsia="en-US"/>
              </w:rPr>
            </w:pPr>
          </w:p>
        </w:tc>
      </w:tr>
      <w:tr w:rsidR="00B60E99" w:rsidRPr="00CA7D85" w14:paraId="3B5FF20B" w14:textId="77777777" w:rsidTr="00F60643">
        <w:tblPrEx>
          <w:tblCellMar>
            <w:left w:w="108" w:type="dxa"/>
            <w:right w:w="108" w:type="dxa"/>
          </w:tblCellMar>
        </w:tblPrEx>
        <w:tc>
          <w:tcPr>
            <w:tcW w:w="4535" w:type="dxa"/>
          </w:tcPr>
          <w:p w14:paraId="4F292139" w14:textId="77777777" w:rsidR="00B60E99" w:rsidRPr="00CA7D85" w:rsidRDefault="00B60E99" w:rsidP="00B60E99">
            <w:pPr>
              <w:pStyle w:val="TAL"/>
              <w:rPr>
                <w:lang w:eastAsia="en-US"/>
              </w:rPr>
            </w:pPr>
            <w:r w:rsidRPr="00CA7D85">
              <w:rPr>
                <w:lang w:eastAsia="en-US"/>
              </w:rPr>
              <w:t xml:space="preserve">              rsrp</w:t>
            </w:r>
          </w:p>
        </w:tc>
        <w:tc>
          <w:tcPr>
            <w:tcW w:w="2267" w:type="dxa"/>
          </w:tcPr>
          <w:p w14:paraId="77EC5B40" w14:textId="77777777" w:rsidR="00B60E99" w:rsidRPr="00CA7D85" w:rsidRDefault="00B60E99" w:rsidP="00B60E99">
            <w:pPr>
              <w:pStyle w:val="TAL"/>
              <w:rPr>
                <w:lang w:eastAsia="en-US"/>
              </w:rPr>
            </w:pPr>
            <w:r w:rsidRPr="00CA7D85">
              <w:rPr>
                <w:lang w:eastAsia="en-US"/>
              </w:rPr>
              <w:t>(0..127)</w:t>
            </w:r>
          </w:p>
        </w:tc>
        <w:tc>
          <w:tcPr>
            <w:tcW w:w="1700" w:type="dxa"/>
          </w:tcPr>
          <w:p w14:paraId="41759465" w14:textId="77777777" w:rsidR="00B60E99" w:rsidRPr="00CA7D85" w:rsidRDefault="00B60E99" w:rsidP="00B60E99">
            <w:pPr>
              <w:pStyle w:val="TAL"/>
              <w:rPr>
                <w:lang w:eastAsia="en-US"/>
              </w:rPr>
            </w:pPr>
          </w:p>
        </w:tc>
        <w:tc>
          <w:tcPr>
            <w:tcW w:w="1245" w:type="dxa"/>
          </w:tcPr>
          <w:p w14:paraId="56CAC121" w14:textId="77777777" w:rsidR="00B60E99" w:rsidRPr="00CA7D85" w:rsidRDefault="00B60E99" w:rsidP="00B60E99">
            <w:pPr>
              <w:pStyle w:val="TAL"/>
              <w:rPr>
                <w:lang w:eastAsia="en-US"/>
              </w:rPr>
            </w:pPr>
          </w:p>
        </w:tc>
      </w:tr>
      <w:tr w:rsidR="00B60E99" w:rsidRPr="00CA7D85" w14:paraId="215C56C4" w14:textId="77777777" w:rsidTr="00F60643">
        <w:tblPrEx>
          <w:tblCellMar>
            <w:left w:w="108" w:type="dxa"/>
            <w:right w:w="108" w:type="dxa"/>
          </w:tblCellMar>
        </w:tblPrEx>
        <w:tc>
          <w:tcPr>
            <w:tcW w:w="4535" w:type="dxa"/>
          </w:tcPr>
          <w:p w14:paraId="6AD56EC7" w14:textId="77777777" w:rsidR="00B60E99" w:rsidRPr="00CA7D85" w:rsidRDefault="00B60E99" w:rsidP="00B60E99">
            <w:pPr>
              <w:pStyle w:val="TAL"/>
              <w:rPr>
                <w:lang w:eastAsia="en-US"/>
              </w:rPr>
            </w:pPr>
            <w:r w:rsidRPr="00CA7D85">
              <w:rPr>
                <w:lang w:eastAsia="en-US"/>
              </w:rPr>
              <w:t xml:space="preserve">              rsrq</w:t>
            </w:r>
          </w:p>
        </w:tc>
        <w:tc>
          <w:tcPr>
            <w:tcW w:w="2267" w:type="dxa"/>
          </w:tcPr>
          <w:p w14:paraId="1907BFE2" w14:textId="77777777" w:rsidR="00B60E99" w:rsidRPr="00CA7D85" w:rsidRDefault="00B60E99" w:rsidP="00B60E99">
            <w:pPr>
              <w:pStyle w:val="TAL"/>
              <w:rPr>
                <w:lang w:eastAsia="en-US"/>
              </w:rPr>
            </w:pPr>
            <w:r w:rsidRPr="00CA7D85">
              <w:rPr>
                <w:lang w:eastAsia="en-US"/>
              </w:rPr>
              <w:t>(0..127)</w:t>
            </w:r>
          </w:p>
        </w:tc>
        <w:tc>
          <w:tcPr>
            <w:tcW w:w="1700" w:type="dxa"/>
          </w:tcPr>
          <w:p w14:paraId="5958F0AE" w14:textId="77777777" w:rsidR="00B60E99" w:rsidRPr="00CA7D85" w:rsidRDefault="00B60E99" w:rsidP="00B60E99">
            <w:pPr>
              <w:pStyle w:val="TAL"/>
              <w:rPr>
                <w:lang w:eastAsia="en-US"/>
              </w:rPr>
            </w:pPr>
          </w:p>
        </w:tc>
        <w:tc>
          <w:tcPr>
            <w:tcW w:w="1245" w:type="dxa"/>
          </w:tcPr>
          <w:p w14:paraId="44162A2A" w14:textId="77777777" w:rsidR="00B60E99" w:rsidRPr="00CA7D85" w:rsidRDefault="00B60E99" w:rsidP="00B60E99">
            <w:pPr>
              <w:pStyle w:val="TAL"/>
              <w:rPr>
                <w:lang w:eastAsia="en-US"/>
              </w:rPr>
            </w:pPr>
          </w:p>
        </w:tc>
      </w:tr>
      <w:tr w:rsidR="00B60E99" w:rsidRPr="00CA7D85" w14:paraId="4ECD336F" w14:textId="77777777" w:rsidTr="00F60643">
        <w:tblPrEx>
          <w:tblCellMar>
            <w:left w:w="108" w:type="dxa"/>
            <w:right w:w="108" w:type="dxa"/>
          </w:tblCellMar>
        </w:tblPrEx>
        <w:tc>
          <w:tcPr>
            <w:tcW w:w="4535" w:type="dxa"/>
          </w:tcPr>
          <w:p w14:paraId="6E7957F2" w14:textId="77777777" w:rsidR="00B60E99" w:rsidRPr="00CA7D85" w:rsidRDefault="00B60E99" w:rsidP="00B60E99">
            <w:pPr>
              <w:pStyle w:val="TAL"/>
              <w:rPr>
                <w:lang w:eastAsia="en-US"/>
              </w:rPr>
            </w:pPr>
            <w:r w:rsidRPr="00CA7D85">
              <w:rPr>
                <w:lang w:eastAsia="en-US"/>
              </w:rPr>
              <w:t xml:space="preserve">              sinr</w:t>
            </w:r>
          </w:p>
        </w:tc>
        <w:tc>
          <w:tcPr>
            <w:tcW w:w="2267" w:type="dxa"/>
          </w:tcPr>
          <w:p w14:paraId="402FC857" w14:textId="77777777" w:rsidR="00B60E99" w:rsidRPr="00CA7D85" w:rsidRDefault="00B60E99" w:rsidP="00B60E99">
            <w:pPr>
              <w:pStyle w:val="TAL"/>
              <w:rPr>
                <w:lang w:eastAsia="en-US"/>
              </w:rPr>
            </w:pPr>
            <w:r w:rsidRPr="00CA7D85">
              <w:rPr>
                <w:lang w:eastAsia="en-US"/>
              </w:rPr>
              <w:t>Not present</w:t>
            </w:r>
          </w:p>
        </w:tc>
        <w:tc>
          <w:tcPr>
            <w:tcW w:w="1700" w:type="dxa"/>
          </w:tcPr>
          <w:p w14:paraId="04257AF7" w14:textId="77777777" w:rsidR="00B60E99" w:rsidRPr="00CA7D85" w:rsidRDefault="00B60E99" w:rsidP="00B60E99">
            <w:pPr>
              <w:pStyle w:val="TAL"/>
              <w:rPr>
                <w:lang w:eastAsia="en-US"/>
              </w:rPr>
            </w:pPr>
          </w:p>
        </w:tc>
        <w:tc>
          <w:tcPr>
            <w:tcW w:w="1245" w:type="dxa"/>
          </w:tcPr>
          <w:p w14:paraId="2CEB028A" w14:textId="77777777" w:rsidR="00B60E99" w:rsidRPr="00CA7D85" w:rsidRDefault="00B60E99" w:rsidP="00B60E99">
            <w:pPr>
              <w:pStyle w:val="TAL"/>
              <w:rPr>
                <w:lang w:eastAsia="en-US"/>
              </w:rPr>
            </w:pPr>
          </w:p>
        </w:tc>
      </w:tr>
      <w:tr w:rsidR="00B60E99" w:rsidRPr="00CA7D85" w14:paraId="409430AD" w14:textId="77777777" w:rsidTr="00F60643">
        <w:tblPrEx>
          <w:tblCellMar>
            <w:left w:w="108" w:type="dxa"/>
            <w:right w:w="108" w:type="dxa"/>
          </w:tblCellMar>
        </w:tblPrEx>
        <w:tc>
          <w:tcPr>
            <w:tcW w:w="4535" w:type="dxa"/>
          </w:tcPr>
          <w:p w14:paraId="313B1838" w14:textId="77777777" w:rsidR="00B60E99" w:rsidRPr="00CA7D85" w:rsidRDefault="00B60E99" w:rsidP="00B60E99">
            <w:pPr>
              <w:pStyle w:val="TAL"/>
              <w:rPr>
                <w:lang w:eastAsia="zh-CN"/>
              </w:rPr>
            </w:pPr>
            <w:r w:rsidRPr="00CA7D85">
              <w:t xml:space="preserve">            </w:t>
            </w:r>
            <w:r w:rsidRPr="00CA7D85">
              <w:rPr>
                <w:lang w:eastAsia="zh-CN"/>
              </w:rPr>
              <w:t>}</w:t>
            </w:r>
          </w:p>
        </w:tc>
        <w:tc>
          <w:tcPr>
            <w:tcW w:w="2267" w:type="dxa"/>
          </w:tcPr>
          <w:p w14:paraId="431CEF97" w14:textId="77777777" w:rsidR="00B60E99" w:rsidRPr="00CA7D85" w:rsidRDefault="00B60E99" w:rsidP="00B60E99">
            <w:pPr>
              <w:pStyle w:val="TAL"/>
            </w:pPr>
          </w:p>
        </w:tc>
        <w:tc>
          <w:tcPr>
            <w:tcW w:w="1700" w:type="dxa"/>
          </w:tcPr>
          <w:p w14:paraId="48204620" w14:textId="77777777" w:rsidR="00B60E99" w:rsidRPr="00CA7D85" w:rsidRDefault="00B60E99" w:rsidP="00B60E99">
            <w:pPr>
              <w:pStyle w:val="TAL"/>
            </w:pPr>
          </w:p>
        </w:tc>
        <w:tc>
          <w:tcPr>
            <w:tcW w:w="1245" w:type="dxa"/>
          </w:tcPr>
          <w:p w14:paraId="192F2467" w14:textId="77777777" w:rsidR="00B60E99" w:rsidRPr="00CA7D85" w:rsidRDefault="00B60E99" w:rsidP="00B60E99">
            <w:pPr>
              <w:pStyle w:val="TAL"/>
            </w:pPr>
          </w:p>
        </w:tc>
      </w:tr>
      <w:tr w:rsidR="00B60E99" w:rsidRPr="00CA7D85" w14:paraId="7A6141C5" w14:textId="77777777" w:rsidTr="00F60643">
        <w:tblPrEx>
          <w:tblCellMar>
            <w:left w:w="108" w:type="dxa"/>
            <w:right w:w="108" w:type="dxa"/>
          </w:tblCellMar>
        </w:tblPrEx>
        <w:tc>
          <w:tcPr>
            <w:tcW w:w="4535" w:type="dxa"/>
          </w:tcPr>
          <w:p w14:paraId="101C2B9A" w14:textId="77777777" w:rsidR="00B60E99" w:rsidRPr="00CA7D85" w:rsidRDefault="00B60E99" w:rsidP="00B60E99">
            <w:pPr>
              <w:pStyle w:val="TAL"/>
              <w:rPr>
                <w:lang w:eastAsia="en-US"/>
              </w:rPr>
            </w:pPr>
            <w:r w:rsidRPr="00CA7D85">
              <w:rPr>
                <w:lang w:eastAsia="en-US"/>
              </w:rPr>
              <w:t xml:space="preserve">          }</w:t>
            </w:r>
          </w:p>
        </w:tc>
        <w:tc>
          <w:tcPr>
            <w:tcW w:w="2267" w:type="dxa"/>
          </w:tcPr>
          <w:p w14:paraId="23C162C0" w14:textId="77777777" w:rsidR="00B60E99" w:rsidRPr="00CA7D85" w:rsidRDefault="00B60E99" w:rsidP="00B60E99">
            <w:pPr>
              <w:pStyle w:val="TAL"/>
              <w:rPr>
                <w:lang w:eastAsia="en-US"/>
              </w:rPr>
            </w:pPr>
          </w:p>
        </w:tc>
        <w:tc>
          <w:tcPr>
            <w:tcW w:w="1700" w:type="dxa"/>
          </w:tcPr>
          <w:p w14:paraId="4CF6353E" w14:textId="77777777" w:rsidR="00B60E99" w:rsidRPr="00CA7D85" w:rsidRDefault="00B60E99" w:rsidP="00B60E99">
            <w:pPr>
              <w:pStyle w:val="TAL"/>
              <w:rPr>
                <w:lang w:eastAsia="en-US"/>
              </w:rPr>
            </w:pPr>
          </w:p>
        </w:tc>
        <w:tc>
          <w:tcPr>
            <w:tcW w:w="1245" w:type="dxa"/>
          </w:tcPr>
          <w:p w14:paraId="1C656F08" w14:textId="77777777" w:rsidR="00B60E99" w:rsidRPr="00CA7D85" w:rsidRDefault="00B60E99" w:rsidP="00B60E99">
            <w:pPr>
              <w:pStyle w:val="TAL"/>
              <w:rPr>
                <w:lang w:eastAsia="en-US"/>
              </w:rPr>
            </w:pPr>
          </w:p>
        </w:tc>
      </w:tr>
      <w:tr w:rsidR="00B60E99" w:rsidRPr="00CA7D85" w14:paraId="279BD9D4" w14:textId="77777777" w:rsidTr="00F60643">
        <w:tblPrEx>
          <w:tblCellMar>
            <w:left w:w="108" w:type="dxa"/>
            <w:right w:w="108" w:type="dxa"/>
          </w:tblCellMar>
        </w:tblPrEx>
        <w:tc>
          <w:tcPr>
            <w:tcW w:w="4535" w:type="dxa"/>
          </w:tcPr>
          <w:p w14:paraId="002527CB" w14:textId="77777777" w:rsidR="00B60E99" w:rsidRPr="00CA7D85" w:rsidRDefault="00B60E99" w:rsidP="00B60E99">
            <w:pPr>
              <w:pStyle w:val="TAL"/>
              <w:rPr>
                <w:lang w:eastAsia="en-US"/>
              </w:rPr>
            </w:pPr>
            <w:r w:rsidRPr="00CA7D85">
              <w:rPr>
                <w:lang w:eastAsia="en-US"/>
              </w:rPr>
              <w:t xml:space="preserve">          rsIndexResults SEQUENCE {</w:t>
            </w:r>
          </w:p>
        </w:tc>
        <w:tc>
          <w:tcPr>
            <w:tcW w:w="2267" w:type="dxa"/>
          </w:tcPr>
          <w:p w14:paraId="2C7448BA" w14:textId="77777777" w:rsidR="00B60E99" w:rsidRPr="00CA7D85" w:rsidRDefault="00B60E99" w:rsidP="00B60E99">
            <w:pPr>
              <w:pStyle w:val="TAL"/>
              <w:rPr>
                <w:lang w:eastAsia="en-US"/>
              </w:rPr>
            </w:pPr>
          </w:p>
        </w:tc>
        <w:tc>
          <w:tcPr>
            <w:tcW w:w="1700" w:type="dxa"/>
          </w:tcPr>
          <w:p w14:paraId="0416C0F9" w14:textId="77777777" w:rsidR="00B60E99" w:rsidRPr="00CA7D85" w:rsidRDefault="00B60E99" w:rsidP="00B60E99">
            <w:pPr>
              <w:pStyle w:val="TAL"/>
              <w:rPr>
                <w:lang w:eastAsia="en-US"/>
              </w:rPr>
            </w:pPr>
          </w:p>
        </w:tc>
        <w:tc>
          <w:tcPr>
            <w:tcW w:w="1245" w:type="dxa"/>
          </w:tcPr>
          <w:p w14:paraId="77F5B133" w14:textId="77777777" w:rsidR="00B60E99" w:rsidRPr="00CA7D85" w:rsidRDefault="00B60E99" w:rsidP="00B60E99">
            <w:pPr>
              <w:pStyle w:val="TAL"/>
              <w:rPr>
                <w:lang w:eastAsia="en-US"/>
              </w:rPr>
            </w:pPr>
          </w:p>
        </w:tc>
      </w:tr>
      <w:tr w:rsidR="00B60E99" w:rsidRPr="00CA7D85" w14:paraId="1EECB3F9" w14:textId="77777777" w:rsidTr="00F60643">
        <w:tblPrEx>
          <w:tblCellMar>
            <w:left w:w="108" w:type="dxa"/>
            <w:right w:w="108" w:type="dxa"/>
          </w:tblCellMar>
        </w:tblPrEx>
        <w:tc>
          <w:tcPr>
            <w:tcW w:w="4535" w:type="dxa"/>
          </w:tcPr>
          <w:p w14:paraId="21006DDD" w14:textId="77777777" w:rsidR="00B60E99" w:rsidRPr="00CA7D85" w:rsidRDefault="00B60E99" w:rsidP="00B60E99">
            <w:pPr>
              <w:pStyle w:val="TAL"/>
              <w:rPr>
                <w:lang w:eastAsia="en-US"/>
              </w:rPr>
            </w:pPr>
            <w:r w:rsidRPr="00CA7D85">
              <w:rPr>
                <w:lang w:eastAsia="en-US"/>
              </w:rPr>
              <w:t xml:space="preserve">            resultsSSB-Indexes</w:t>
            </w:r>
          </w:p>
        </w:tc>
        <w:tc>
          <w:tcPr>
            <w:tcW w:w="2267" w:type="dxa"/>
          </w:tcPr>
          <w:p w14:paraId="28837494" w14:textId="77777777" w:rsidR="00B60E99" w:rsidRPr="00CA7D85" w:rsidRDefault="00B60E99" w:rsidP="00B60E99">
            <w:pPr>
              <w:pStyle w:val="TAL"/>
              <w:rPr>
                <w:lang w:eastAsia="en-US"/>
              </w:rPr>
            </w:pPr>
            <w:r w:rsidRPr="00CA7D85">
              <w:rPr>
                <w:lang w:eastAsia="en-US"/>
              </w:rPr>
              <w:t>Not Present</w:t>
            </w:r>
          </w:p>
        </w:tc>
        <w:tc>
          <w:tcPr>
            <w:tcW w:w="1700" w:type="dxa"/>
          </w:tcPr>
          <w:p w14:paraId="561C1B92" w14:textId="77777777" w:rsidR="00B60E99" w:rsidRPr="00CA7D85" w:rsidRDefault="00B60E99" w:rsidP="00B60E99">
            <w:pPr>
              <w:pStyle w:val="TAL"/>
              <w:rPr>
                <w:lang w:eastAsia="en-US"/>
              </w:rPr>
            </w:pPr>
          </w:p>
        </w:tc>
        <w:tc>
          <w:tcPr>
            <w:tcW w:w="1245" w:type="dxa"/>
          </w:tcPr>
          <w:p w14:paraId="0F5A86A9" w14:textId="77777777" w:rsidR="00B60E99" w:rsidRPr="00CA7D85" w:rsidRDefault="00B60E99" w:rsidP="00B60E99">
            <w:pPr>
              <w:pStyle w:val="TAL"/>
              <w:rPr>
                <w:lang w:eastAsia="en-US"/>
              </w:rPr>
            </w:pPr>
          </w:p>
        </w:tc>
      </w:tr>
      <w:tr w:rsidR="00B60E99" w:rsidRPr="00CA7D85" w14:paraId="6B607DEE" w14:textId="77777777" w:rsidTr="00F60643">
        <w:tblPrEx>
          <w:tblCellMar>
            <w:left w:w="108" w:type="dxa"/>
            <w:right w:w="108" w:type="dxa"/>
          </w:tblCellMar>
        </w:tblPrEx>
        <w:tc>
          <w:tcPr>
            <w:tcW w:w="4535" w:type="dxa"/>
          </w:tcPr>
          <w:p w14:paraId="79C1223B" w14:textId="77777777" w:rsidR="00B60E99" w:rsidRPr="00CA7D85" w:rsidRDefault="00B60E99" w:rsidP="00B60E99">
            <w:pPr>
              <w:pStyle w:val="TAL"/>
              <w:rPr>
                <w:lang w:eastAsia="en-US"/>
              </w:rPr>
            </w:pPr>
            <w:r w:rsidRPr="00CA7D85">
              <w:rPr>
                <w:lang w:eastAsia="en-US"/>
              </w:rPr>
              <w:t xml:space="preserve">            resultsCSI-RS-Indexes </w:t>
            </w:r>
            <w:r w:rsidRPr="00CA7D85">
              <w:t xml:space="preserve">SEQUENCE (SIZE (1..maxNrofIndexesToReport2)) OF </w:t>
            </w:r>
            <w:r w:rsidRPr="00CA7D85">
              <w:rPr>
                <w:lang w:eastAsia="en-US"/>
              </w:rPr>
              <w:t>ResultsPerCSI-RS-Index {</w:t>
            </w:r>
          </w:p>
        </w:tc>
        <w:tc>
          <w:tcPr>
            <w:tcW w:w="2267" w:type="dxa"/>
          </w:tcPr>
          <w:p w14:paraId="014B3C48" w14:textId="77777777" w:rsidR="00B60E99" w:rsidRPr="00CA7D85" w:rsidRDefault="00B60E99" w:rsidP="00B60E99">
            <w:pPr>
              <w:pStyle w:val="TAL"/>
              <w:rPr>
                <w:lang w:eastAsia="en-US"/>
              </w:rPr>
            </w:pPr>
            <w:r w:rsidRPr="00CA7D85">
              <w:rPr>
                <w:lang w:eastAsia="en-US"/>
              </w:rPr>
              <w:t>1 entry</w:t>
            </w:r>
          </w:p>
        </w:tc>
        <w:tc>
          <w:tcPr>
            <w:tcW w:w="1700" w:type="dxa"/>
          </w:tcPr>
          <w:p w14:paraId="3E543999" w14:textId="77777777" w:rsidR="00B60E99" w:rsidRPr="00CA7D85" w:rsidRDefault="00B60E99" w:rsidP="00B60E99">
            <w:pPr>
              <w:pStyle w:val="TAL"/>
              <w:rPr>
                <w:lang w:eastAsia="en-US"/>
              </w:rPr>
            </w:pPr>
          </w:p>
        </w:tc>
        <w:tc>
          <w:tcPr>
            <w:tcW w:w="1245" w:type="dxa"/>
          </w:tcPr>
          <w:p w14:paraId="40327933" w14:textId="77777777" w:rsidR="00B60E99" w:rsidRPr="00CA7D85" w:rsidRDefault="00B60E99" w:rsidP="00B60E99">
            <w:pPr>
              <w:pStyle w:val="TAL"/>
              <w:rPr>
                <w:lang w:eastAsia="en-US"/>
              </w:rPr>
            </w:pPr>
          </w:p>
        </w:tc>
      </w:tr>
      <w:tr w:rsidR="00B60E99" w:rsidRPr="00CA7D85" w14:paraId="342C3ECD" w14:textId="77777777" w:rsidTr="00F60643">
        <w:tblPrEx>
          <w:tblCellMar>
            <w:left w:w="108" w:type="dxa"/>
            <w:right w:w="108" w:type="dxa"/>
          </w:tblCellMar>
        </w:tblPrEx>
        <w:tc>
          <w:tcPr>
            <w:tcW w:w="4535" w:type="dxa"/>
          </w:tcPr>
          <w:p w14:paraId="6FCBFC95" w14:textId="77777777" w:rsidR="00B60E99" w:rsidRPr="00CA7D85" w:rsidRDefault="00B60E99" w:rsidP="00B60E99">
            <w:pPr>
              <w:pStyle w:val="TAL"/>
              <w:rPr>
                <w:lang w:eastAsia="en-US"/>
              </w:rPr>
            </w:pPr>
            <w:r w:rsidRPr="00CA7D85">
              <w:rPr>
                <w:lang w:eastAsia="en-US"/>
              </w:rPr>
              <w:t xml:space="preserve">              ResultsPerCSI-RS-Index[1] SEQUENCE {</w:t>
            </w:r>
          </w:p>
        </w:tc>
        <w:tc>
          <w:tcPr>
            <w:tcW w:w="2267" w:type="dxa"/>
          </w:tcPr>
          <w:p w14:paraId="7FA5DA55" w14:textId="77777777" w:rsidR="00B60E99" w:rsidRPr="00CA7D85" w:rsidRDefault="00B60E99" w:rsidP="00B60E99">
            <w:pPr>
              <w:pStyle w:val="TAL"/>
              <w:rPr>
                <w:lang w:eastAsia="en-US"/>
              </w:rPr>
            </w:pPr>
          </w:p>
        </w:tc>
        <w:tc>
          <w:tcPr>
            <w:tcW w:w="1700" w:type="dxa"/>
          </w:tcPr>
          <w:p w14:paraId="18B5F8F9" w14:textId="77777777" w:rsidR="00B60E99" w:rsidRPr="00CA7D85" w:rsidRDefault="00B60E99" w:rsidP="00B60E99">
            <w:pPr>
              <w:pStyle w:val="TAL"/>
              <w:rPr>
                <w:lang w:eastAsia="en-US"/>
              </w:rPr>
            </w:pPr>
            <w:r w:rsidRPr="00CA7D85">
              <w:rPr>
                <w:lang w:eastAsia="en-US"/>
              </w:rPr>
              <w:t>entry 1</w:t>
            </w:r>
          </w:p>
        </w:tc>
        <w:tc>
          <w:tcPr>
            <w:tcW w:w="1245" w:type="dxa"/>
          </w:tcPr>
          <w:p w14:paraId="181D394F" w14:textId="77777777" w:rsidR="00B60E99" w:rsidRPr="00CA7D85" w:rsidRDefault="00B60E99" w:rsidP="00B60E99">
            <w:pPr>
              <w:pStyle w:val="TAL"/>
              <w:rPr>
                <w:lang w:eastAsia="en-US"/>
              </w:rPr>
            </w:pPr>
          </w:p>
        </w:tc>
      </w:tr>
      <w:tr w:rsidR="00B60E99" w:rsidRPr="00CA7D85" w14:paraId="1C4E2F23" w14:textId="77777777" w:rsidTr="00F60643">
        <w:tblPrEx>
          <w:tblCellMar>
            <w:left w:w="108" w:type="dxa"/>
            <w:right w:w="108" w:type="dxa"/>
          </w:tblCellMar>
        </w:tblPrEx>
        <w:tc>
          <w:tcPr>
            <w:tcW w:w="4535" w:type="dxa"/>
          </w:tcPr>
          <w:p w14:paraId="207213AB" w14:textId="77777777" w:rsidR="00B60E99" w:rsidRPr="00CA7D85" w:rsidRDefault="00B60E99" w:rsidP="00B60E99">
            <w:pPr>
              <w:pStyle w:val="TAL"/>
              <w:rPr>
                <w:lang w:eastAsia="en-US"/>
              </w:rPr>
            </w:pPr>
            <w:r w:rsidRPr="00CA7D85">
              <w:rPr>
                <w:lang w:eastAsia="en-US"/>
              </w:rPr>
              <w:t xml:space="preserve">                csi-RS-Index</w:t>
            </w:r>
          </w:p>
        </w:tc>
        <w:tc>
          <w:tcPr>
            <w:tcW w:w="2267" w:type="dxa"/>
          </w:tcPr>
          <w:p w14:paraId="53694EC0" w14:textId="77777777" w:rsidR="00B60E99" w:rsidRPr="00CA7D85" w:rsidRDefault="00B60E99" w:rsidP="00B60E99">
            <w:pPr>
              <w:pStyle w:val="TAL"/>
              <w:rPr>
                <w:lang w:eastAsia="en-US"/>
              </w:rPr>
            </w:pPr>
            <w:r w:rsidRPr="00CA7D85">
              <w:rPr>
                <w:lang w:eastAsia="en-US"/>
              </w:rPr>
              <w:t>CSI-RS-Index 0</w:t>
            </w:r>
          </w:p>
        </w:tc>
        <w:tc>
          <w:tcPr>
            <w:tcW w:w="1700" w:type="dxa"/>
          </w:tcPr>
          <w:p w14:paraId="09FF0E78" w14:textId="77777777" w:rsidR="00B60E99" w:rsidRPr="00CA7D85" w:rsidRDefault="00B60E99" w:rsidP="00B60E99">
            <w:pPr>
              <w:pStyle w:val="TAL"/>
              <w:rPr>
                <w:lang w:eastAsia="en-US"/>
              </w:rPr>
            </w:pPr>
          </w:p>
        </w:tc>
        <w:tc>
          <w:tcPr>
            <w:tcW w:w="1245" w:type="dxa"/>
          </w:tcPr>
          <w:p w14:paraId="18DAC898" w14:textId="77777777" w:rsidR="00B60E99" w:rsidRPr="00CA7D85" w:rsidRDefault="00B60E99" w:rsidP="00B60E99">
            <w:pPr>
              <w:pStyle w:val="TAL"/>
              <w:rPr>
                <w:lang w:eastAsia="en-US"/>
              </w:rPr>
            </w:pPr>
          </w:p>
        </w:tc>
      </w:tr>
      <w:tr w:rsidR="00B60E99" w:rsidRPr="00CA7D85" w14:paraId="1ABE9829" w14:textId="77777777" w:rsidTr="00F60643">
        <w:tblPrEx>
          <w:tblCellMar>
            <w:left w:w="108" w:type="dxa"/>
            <w:right w:w="108" w:type="dxa"/>
          </w:tblCellMar>
        </w:tblPrEx>
        <w:tc>
          <w:tcPr>
            <w:tcW w:w="4535" w:type="dxa"/>
          </w:tcPr>
          <w:p w14:paraId="7E7302DD" w14:textId="77777777" w:rsidR="00B60E99" w:rsidRPr="00CA7D85" w:rsidRDefault="00B60E99" w:rsidP="00B60E99">
            <w:pPr>
              <w:pStyle w:val="TAL"/>
              <w:rPr>
                <w:lang w:eastAsia="en-US"/>
              </w:rPr>
            </w:pPr>
            <w:r w:rsidRPr="00CA7D85">
              <w:rPr>
                <w:lang w:eastAsia="en-US"/>
              </w:rPr>
              <w:t xml:space="preserve">                csi-RS-Results SEQUENCE {</w:t>
            </w:r>
          </w:p>
        </w:tc>
        <w:tc>
          <w:tcPr>
            <w:tcW w:w="2267" w:type="dxa"/>
          </w:tcPr>
          <w:p w14:paraId="1D41DE7C" w14:textId="77777777" w:rsidR="00B60E99" w:rsidRPr="00CA7D85" w:rsidRDefault="00B60E99" w:rsidP="00B60E99">
            <w:pPr>
              <w:pStyle w:val="TAL"/>
              <w:rPr>
                <w:lang w:eastAsia="en-US"/>
              </w:rPr>
            </w:pPr>
          </w:p>
        </w:tc>
        <w:tc>
          <w:tcPr>
            <w:tcW w:w="1700" w:type="dxa"/>
          </w:tcPr>
          <w:p w14:paraId="0300FAD1" w14:textId="77777777" w:rsidR="00B60E99" w:rsidRPr="00CA7D85" w:rsidRDefault="00B60E99" w:rsidP="00B60E99">
            <w:pPr>
              <w:pStyle w:val="TAL"/>
              <w:rPr>
                <w:lang w:eastAsia="en-US"/>
              </w:rPr>
            </w:pPr>
          </w:p>
        </w:tc>
        <w:tc>
          <w:tcPr>
            <w:tcW w:w="1245" w:type="dxa"/>
          </w:tcPr>
          <w:p w14:paraId="57A2C724" w14:textId="77777777" w:rsidR="00B60E99" w:rsidRPr="00CA7D85" w:rsidRDefault="00B60E99" w:rsidP="00B60E99">
            <w:pPr>
              <w:pStyle w:val="TAL"/>
              <w:rPr>
                <w:lang w:eastAsia="en-US"/>
              </w:rPr>
            </w:pPr>
          </w:p>
        </w:tc>
      </w:tr>
      <w:tr w:rsidR="00B60E99" w:rsidRPr="00CA7D85" w14:paraId="248C2612" w14:textId="77777777" w:rsidTr="00F60643">
        <w:tblPrEx>
          <w:tblCellMar>
            <w:left w:w="108" w:type="dxa"/>
            <w:right w:w="108" w:type="dxa"/>
          </w:tblCellMar>
        </w:tblPrEx>
        <w:tc>
          <w:tcPr>
            <w:tcW w:w="4535" w:type="dxa"/>
          </w:tcPr>
          <w:p w14:paraId="1CE00C7A" w14:textId="77777777" w:rsidR="00B60E99" w:rsidRPr="00CA7D85" w:rsidRDefault="00B60E99" w:rsidP="00B60E99">
            <w:pPr>
              <w:pStyle w:val="TAL"/>
              <w:rPr>
                <w:lang w:eastAsia="en-US"/>
              </w:rPr>
            </w:pPr>
            <w:r w:rsidRPr="00CA7D85">
              <w:rPr>
                <w:lang w:eastAsia="en-US"/>
              </w:rPr>
              <w:t xml:space="preserve">                  rsrp</w:t>
            </w:r>
          </w:p>
        </w:tc>
        <w:tc>
          <w:tcPr>
            <w:tcW w:w="2267" w:type="dxa"/>
          </w:tcPr>
          <w:p w14:paraId="5A4B64E8" w14:textId="77777777" w:rsidR="00B60E99" w:rsidRPr="00CA7D85" w:rsidRDefault="00B60E99" w:rsidP="00B60E99">
            <w:pPr>
              <w:pStyle w:val="TAL"/>
              <w:rPr>
                <w:lang w:eastAsia="en-US"/>
              </w:rPr>
            </w:pPr>
            <w:r w:rsidRPr="00CA7D85">
              <w:t>(0..127)</w:t>
            </w:r>
          </w:p>
        </w:tc>
        <w:tc>
          <w:tcPr>
            <w:tcW w:w="1700" w:type="dxa"/>
          </w:tcPr>
          <w:p w14:paraId="196B0827" w14:textId="77777777" w:rsidR="00B60E99" w:rsidRPr="00CA7D85" w:rsidRDefault="00B60E99" w:rsidP="00B60E99">
            <w:pPr>
              <w:pStyle w:val="TAL"/>
              <w:rPr>
                <w:lang w:eastAsia="en-US"/>
              </w:rPr>
            </w:pPr>
          </w:p>
        </w:tc>
        <w:tc>
          <w:tcPr>
            <w:tcW w:w="1245" w:type="dxa"/>
          </w:tcPr>
          <w:p w14:paraId="3A247AEA" w14:textId="77777777" w:rsidR="00B60E99" w:rsidRPr="00CA7D85" w:rsidRDefault="00B60E99" w:rsidP="00B60E99">
            <w:pPr>
              <w:pStyle w:val="TAL"/>
              <w:rPr>
                <w:lang w:eastAsia="en-US"/>
              </w:rPr>
            </w:pPr>
          </w:p>
        </w:tc>
      </w:tr>
      <w:tr w:rsidR="00B60E99" w:rsidRPr="00CA7D85" w14:paraId="2AEE3258" w14:textId="77777777" w:rsidTr="00F60643">
        <w:tblPrEx>
          <w:tblCellMar>
            <w:left w:w="108" w:type="dxa"/>
            <w:right w:w="108" w:type="dxa"/>
          </w:tblCellMar>
        </w:tblPrEx>
        <w:tc>
          <w:tcPr>
            <w:tcW w:w="4535" w:type="dxa"/>
          </w:tcPr>
          <w:p w14:paraId="2F9D49D2" w14:textId="77777777" w:rsidR="00B60E99" w:rsidRPr="00CA7D85" w:rsidRDefault="00B60E99" w:rsidP="00B60E99">
            <w:pPr>
              <w:pStyle w:val="TAL"/>
              <w:rPr>
                <w:lang w:eastAsia="en-US"/>
              </w:rPr>
            </w:pPr>
            <w:r w:rsidRPr="00CA7D85">
              <w:rPr>
                <w:lang w:eastAsia="en-US"/>
              </w:rPr>
              <w:t xml:space="preserve">                  rsrq</w:t>
            </w:r>
          </w:p>
        </w:tc>
        <w:tc>
          <w:tcPr>
            <w:tcW w:w="2267" w:type="dxa"/>
          </w:tcPr>
          <w:p w14:paraId="4025C97E" w14:textId="77777777" w:rsidR="00B60E99" w:rsidRPr="00CA7D85" w:rsidRDefault="00B60E99" w:rsidP="00B60E99">
            <w:pPr>
              <w:pStyle w:val="TAL"/>
              <w:rPr>
                <w:lang w:eastAsia="en-US"/>
              </w:rPr>
            </w:pPr>
            <w:r w:rsidRPr="00CA7D85">
              <w:rPr>
                <w:lang w:eastAsia="zh-CN"/>
              </w:rPr>
              <w:t>Not present</w:t>
            </w:r>
          </w:p>
        </w:tc>
        <w:tc>
          <w:tcPr>
            <w:tcW w:w="1700" w:type="dxa"/>
          </w:tcPr>
          <w:p w14:paraId="04AFB634" w14:textId="77777777" w:rsidR="00B60E99" w:rsidRPr="00CA7D85" w:rsidRDefault="00B60E99" w:rsidP="00B60E99">
            <w:pPr>
              <w:pStyle w:val="TAL"/>
              <w:rPr>
                <w:lang w:eastAsia="en-US"/>
              </w:rPr>
            </w:pPr>
          </w:p>
        </w:tc>
        <w:tc>
          <w:tcPr>
            <w:tcW w:w="1245" w:type="dxa"/>
          </w:tcPr>
          <w:p w14:paraId="63ED8AAE" w14:textId="77777777" w:rsidR="00B60E99" w:rsidRPr="00CA7D85" w:rsidRDefault="00B60E99" w:rsidP="00B60E99">
            <w:pPr>
              <w:pStyle w:val="TAL"/>
              <w:rPr>
                <w:lang w:eastAsia="en-US"/>
              </w:rPr>
            </w:pPr>
          </w:p>
        </w:tc>
      </w:tr>
      <w:tr w:rsidR="00B60E99" w:rsidRPr="00CA7D85" w14:paraId="2AC888FA" w14:textId="77777777" w:rsidTr="00F60643">
        <w:tblPrEx>
          <w:tblCellMar>
            <w:left w:w="108" w:type="dxa"/>
            <w:right w:w="108" w:type="dxa"/>
          </w:tblCellMar>
        </w:tblPrEx>
        <w:tc>
          <w:tcPr>
            <w:tcW w:w="4535" w:type="dxa"/>
          </w:tcPr>
          <w:p w14:paraId="0F0E1A7C" w14:textId="77777777" w:rsidR="00B60E99" w:rsidRPr="00CA7D85" w:rsidRDefault="00B60E99" w:rsidP="00B60E99">
            <w:pPr>
              <w:pStyle w:val="TAL"/>
              <w:rPr>
                <w:lang w:eastAsia="en-US"/>
              </w:rPr>
            </w:pPr>
            <w:r w:rsidRPr="00CA7D85">
              <w:rPr>
                <w:lang w:eastAsia="en-US"/>
              </w:rPr>
              <w:t xml:space="preserve">                  sinr</w:t>
            </w:r>
          </w:p>
        </w:tc>
        <w:tc>
          <w:tcPr>
            <w:tcW w:w="2267" w:type="dxa"/>
          </w:tcPr>
          <w:p w14:paraId="2B1AC996" w14:textId="77777777" w:rsidR="00B60E99" w:rsidRPr="00CA7D85" w:rsidRDefault="00B60E99" w:rsidP="00B60E99">
            <w:pPr>
              <w:pStyle w:val="TAL"/>
              <w:rPr>
                <w:lang w:eastAsia="en-US"/>
              </w:rPr>
            </w:pPr>
            <w:r w:rsidRPr="00CA7D85">
              <w:t>Not present</w:t>
            </w:r>
          </w:p>
        </w:tc>
        <w:tc>
          <w:tcPr>
            <w:tcW w:w="1700" w:type="dxa"/>
          </w:tcPr>
          <w:p w14:paraId="3DB43E5C" w14:textId="77777777" w:rsidR="00B60E99" w:rsidRPr="00CA7D85" w:rsidRDefault="00B60E99" w:rsidP="00B60E99">
            <w:pPr>
              <w:pStyle w:val="TAL"/>
              <w:rPr>
                <w:lang w:eastAsia="en-US"/>
              </w:rPr>
            </w:pPr>
          </w:p>
        </w:tc>
        <w:tc>
          <w:tcPr>
            <w:tcW w:w="1245" w:type="dxa"/>
          </w:tcPr>
          <w:p w14:paraId="46C9121C" w14:textId="77777777" w:rsidR="00B60E99" w:rsidRPr="00CA7D85" w:rsidRDefault="00B60E99" w:rsidP="00B60E99">
            <w:pPr>
              <w:pStyle w:val="TAL"/>
              <w:rPr>
                <w:lang w:eastAsia="en-US"/>
              </w:rPr>
            </w:pPr>
          </w:p>
        </w:tc>
      </w:tr>
      <w:tr w:rsidR="00B60E99" w:rsidRPr="00CA7D85" w14:paraId="4AC19023" w14:textId="77777777" w:rsidTr="00F60643">
        <w:tblPrEx>
          <w:tblCellMar>
            <w:left w:w="108" w:type="dxa"/>
            <w:right w:w="108" w:type="dxa"/>
          </w:tblCellMar>
        </w:tblPrEx>
        <w:tc>
          <w:tcPr>
            <w:tcW w:w="4535" w:type="dxa"/>
          </w:tcPr>
          <w:p w14:paraId="6A3B9943" w14:textId="77777777" w:rsidR="00B60E99" w:rsidRPr="00CA7D85" w:rsidRDefault="00B60E99" w:rsidP="00B60E99">
            <w:pPr>
              <w:pStyle w:val="TAL"/>
              <w:rPr>
                <w:lang w:eastAsia="en-US"/>
              </w:rPr>
            </w:pPr>
            <w:r w:rsidRPr="00CA7D85">
              <w:rPr>
                <w:lang w:eastAsia="en-US"/>
              </w:rPr>
              <w:t xml:space="preserve">                }</w:t>
            </w:r>
          </w:p>
        </w:tc>
        <w:tc>
          <w:tcPr>
            <w:tcW w:w="2267" w:type="dxa"/>
          </w:tcPr>
          <w:p w14:paraId="0B739342" w14:textId="77777777" w:rsidR="00B60E99" w:rsidRPr="00CA7D85" w:rsidRDefault="00B60E99" w:rsidP="00B60E99">
            <w:pPr>
              <w:pStyle w:val="TAL"/>
              <w:rPr>
                <w:lang w:eastAsia="en-US"/>
              </w:rPr>
            </w:pPr>
          </w:p>
        </w:tc>
        <w:tc>
          <w:tcPr>
            <w:tcW w:w="1700" w:type="dxa"/>
          </w:tcPr>
          <w:p w14:paraId="6BE4FE60" w14:textId="77777777" w:rsidR="00B60E99" w:rsidRPr="00CA7D85" w:rsidRDefault="00B60E99" w:rsidP="00B60E99">
            <w:pPr>
              <w:pStyle w:val="TAL"/>
              <w:rPr>
                <w:lang w:eastAsia="en-US"/>
              </w:rPr>
            </w:pPr>
          </w:p>
        </w:tc>
        <w:tc>
          <w:tcPr>
            <w:tcW w:w="1245" w:type="dxa"/>
          </w:tcPr>
          <w:p w14:paraId="4AFF99F1" w14:textId="77777777" w:rsidR="00B60E99" w:rsidRPr="00CA7D85" w:rsidRDefault="00B60E99" w:rsidP="00B60E99">
            <w:pPr>
              <w:pStyle w:val="TAL"/>
              <w:rPr>
                <w:lang w:eastAsia="en-US"/>
              </w:rPr>
            </w:pPr>
          </w:p>
        </w:tc>
      </w:tr>
      <w:tr w:rsidR="00B60E99" w:rsidRPr="00CA7D85" w14:paraId="17DBD8CC" w14:textId="77777777" w:rsidTr="00F60643">
        <w:tblPrEx>
          <w:tblCellMar>
            <w:left w:w="108" w:type="dxa"/>
            <w:right w:w="108" w:type="dxa"/>
          </w:tblCellMar>
        </w:tblPrEx>
        <w:tc>
          <w:tcPr>
            <w:tcW w:w="4535" w:type="dxa"/>
          </w:tcPr>
          <w:p w14:paraId="7EC36388" w14:textId="77777777" w:rsidR="00B60E99" w:rsidRPr="00CA7D85" w:rsidRDefault="00B60E99" w:rsidP="00B60E99">
            <w:pPr>
              <w:pStyle w:val="TAL"/>
              <w:rPr>
                <w:lang w:eastAsia="en-US"/>
              </w:rPr>
            </w:pPr>
            <w:r w:rsidRPr="00CA7D85">
              <w:rPr>
                <w:lang w:eastAsia="en-US"/>
              </w:rPr>
              <w:t xml:space="preserve">              }</w:t>
            </w:r>
          </w:p>
        </w:tc>
        <w:tc>
          <w:tcPr>
            <w:tcW w:w="2267" w:type="dxa"/>
          </w:tcPr>
          <w:p w14:paraId="28CE49ED" w14:textId="77777777" w:rsidR="00B60E99" w:rsidRPr="00CA7D85" w:rsidRDefault="00B60E99" w:rsidP="00B60E99">
            <w:pPr>
              <w:pStyle w:val="TAL"/>
              <w:rPr>
                <w:lang w:eastAsia="en-US"/>
              </w:rPr>
            </w:pPr>
          </w:p>
        </w:tc>
        <w:tc>
          <w:tcPr>
            <w:tcW w:w="1700" w:type="dxa"/>
          </w:tcPr>
          <w:p w14:paraId="0CF6C3C5" w14:textId="77777777" w:rsidR="00B60E99" w:rsidRPr="00CA7D85" w:rsidRDefault="00B60E99" w:rsidP="00B60E99">
            <w:pPr>
              <w:pStyle w:val="TAL"/>
              <w:rPr>
                <w:lang w:eastAsia="en-US"/>
              </w:rPr>
            </w:pPr>
          </w:p>
        </w:tc>
        <w:tc>
          <w:tcPr>
            <w:tcW w:w="1245" w:type="dxa"/>
          </w:tcPr>
          <w:p w14:paraId="71C118A8" w14:textId="77777777" w:rsidR="00B60E99" w:rsidRPr="00CA7D85" w:rsidRDefault="00B60E99" w:rsidP="00B60E99">
            <w:pPr>
              <w:pStyle w:val="TAL"/>
              <w:rPr>
                <w:lang w:eastAsia="en-US"/>
              </w:rPr>
            </w:pPr>
          </w:p>
        </w:tc>
      </w:tr>
      <w:tr w:rsidR="00B60E99" w:rsidRPr="00CA7D85" w14:paraId="0F60B274" w14:textId="77777777" w:rsidTr="00F60643">
        <w:tblPrEx>
          <w:tblCellMar>
            <w:left w:w="108" w:type="dxa"/>
            <w:right w:w="108" w:type="dxa"/>
          </w:tblCellMar>
        </w:tblPrEx>
        <w:tc>
          <w:tcPr>
            <w:tcW w:w="4535" w:type="dxa"/>
          </w:tcPr>
          <w:p w14:paraId="6818D602" w14:textId="77777777" w:rsidR="00B60E99" w:rsidRPr="00CA7D85" w:rsidRDefault="00B60E99" w:rsidP="00B60E99">
            <w:pPr>
              <w:pStyle w:val="TAL"/>
              <w:rPr>
                <w:lang w:eastAsia="en-US"/>
              </w:rPr>
            </w:pPr>
            <w:r w:rsidRPr="00CA7D85">
              <w:rPr>
                <w:lang w:eastAsia="en-US"/>
              </w:rPr>
              <w:t xml:space="preserve">            }</w:t>
            </w:r>
          </w:p>
        </w:tc>
        <w:tc>
          <w:tcPr>
            <w:tcW w:w="2267" w:type="dxa"/>
          </w:tcPr>
          <w:p w14:paraId="1BD70B02" w14:textId="77777777" w:rsidR="00B60E99" w:rsidRPr="00CA7D85" w:rsidRDefault="00B60E99" w:rsidP="00B60E99">
            <w:pPr>
              <w:pStyle w:val="TAL"/>
              <w:rPr>
                <w:lang w:eastAsia="en-US"/>
              </w:rPr>
            </w:pPr>
          </w:p>
        </w:tc>
        <w:tc>
          <w:tcPr>
            <w:tcW w:w="1700" w:type="dxa"/>
          </w:tcPr>
          <w:p w14:paraId="23CDFE01" w14:textId="77777777" w:rsidR="00B60E99" w:rsidRPr="00CA7D85" w:rsidRDefault="00B60E99" w:rsidP="00B60E99">
            <w:pPr>
              <w:pStyle w:val="TAL"/>
              <w:rPr>
                <w:lang w:eastAsia="en-US"/>
              </w:rPr>
            </w:pPr>
          </w:p>
        </w:tc>
        <w:tc>
          <w:tcPr>
            <w:tcW w:w="1245" w:type="dxa"/>
          </w:tcPr>
          <w:p w14:paraId="309641A2" w14:textId="77777777" w:rsidR="00B60E99" w:rsidRPr="00CA7D85" w:rsidRDefault="00B60E99" w:rsidP="00B60E99">
            <w:pPr>
              <w:pStyle w:val="TAL"/>
              <w:rPr>
                <w:lang w:eastAsia="en-US"/>
              </w:rPr>
            </w:pPr>
          </w:p>
        </w:tc>
      </w:tr>
      <w:tr w:rsidR="00B60E99" w:rsidRPr="00CA7D85" w14:paraId="189C59FB" w14:textId="77777777" w:rsidTr="00F60643">
        <w:tblPrEx>
          <w:tblCellMar>
            <w:left w:w="108" w:type="dxa"/>
            <w:right w:w="108" w:type="dxa"/>
          </w:tblCellMar>
        </w:tblPrEx>
        <w:tc>
          <w:tcPr>
            <w:tcW w:w="4535" w:type="dxa"/>
          </w:tcPr>
          <w:p w14:paraId="0BAAD460" w14:textId="77777777" w:rsidR="00B60E99" w:rsidRPr="00CA7D85" w:rsidRDefault="00B60E99" w:rsidP="00B60E99">
            <w:pPr>
              <w:pStyle w:val="TAL"/>
              <w:rPr>
                <w:lang w:eastAsia="en-US"/>
              </w:rPr>
            </w:pPr>
            <w:r w:rsidRPr="00CA7D85">
              <w:rPr>
                <w:lang w:eastAsia="en-US"/>
              </w:rPr>
              <w:t xml:space="preserve">          }</w:t>
            </w:r>
          </w:p>
        </w:tc>
        <w:tc>
          <w:tcPr>
            <w:tcW w:w="2267" w:type="dxa"/>
          </w:tcPr>
          <w:p w14:paraId="33A21E40" w14:textId="77777777" w:rsidR="00B60E99" w:rsidRPr="00CA7D85" w:rsidRDefault="00B60E99" w:rsidP="00B60E99">
            <w:pPr>
              <w:pStyle w:val="TAL"/>
              <w:rPr>
                <w:lang w:eastAsia="en-US"/>
              </w:rPr>
            </w:pPr>
          </w:p>
        </w:tc>
        <w:tc>
          <w:tcPr>
            <w:tcW w:w="1700" w:type="dxa"/>
          </w:tcPr>
          <w:p w14:paraId="6D6F39A4" w14:textId="77777777" w:rsidR="00B60E99" w:rsidRPr="00CA7D85" w:rsidRDefault="00B60E99" w:rsidP="00B60E99">
            <w:pPr>
              <w:pStyle w:val="TAL"/>
              <w:rPr>
                <w:lang w:eastAsia="en-US"/>
              </w:rPr>
            </w:pPr>
          </w:p>
        </w:tc>
        <w:tc>
          <w:tcPr>
            <w:tcW w:w="1245" w:type="dxa"/>
          </w:tcPr>
          <w:p w14:paraId="5F0331DA" w14:textId="77777777" w:rsidR="00B60E99" w:rsidRPr="00CA7D85" w:rsidRDefault="00B60E99" w:rsidP="00B60E99">
            <w:pPr>
              <w:pStyle w:val="TAL"/>
              <w:rPr>
                <w:lang w:eastAsia="en-US"/>
              </w:rPr>
            </w:pPr>
          </w:p>
        </w:tc>
      </w:tr>
      <w:tr w:rsidR="00B60E99" w:rsidRPr="00CA7D85" w14:paraId="77C8376B" w14:textId="77777777" w:rsidTr="00F60643">
        <w:tblPrEx>
          <w:tblCellMar>
            <w:left w:w="108" w:type="dxa"/>
            <w:right w:w="108" w:type="dxa"/>
          </w:tblCellMar>
        </w:tblPrEx>
        <w:tc>
          <w:tcPr>
            <w:tcW w:w="4535" w:type="dxa"/>
          </w:tcPr>
          <w:p w14:paraId="4134A73C" w14:textId="77777777" w:rsidR="00B60E99" w:rsidRPr="00CA7D85" w:rsidRDefault="00B60E99" w:rsidP="00B60E99">
            <w:pPr>
              <w:pStyle w:val="TAL"/>
              <w:rPr>
                <w:lang w:eastAsia="en-US"/>
              </w:rPr>
            </w:pPr>
            <w:r w:rsidRPr="00CA7D85">
              <w:rPr>
                <w:lang w:eastAsia="en-US"/>
              </w:rPr>
              <w:t xml:space="preserve">        }</w:t>
            </w:r>
          </w:p>
        </w:tc>
        <w:tc>
          <w:tcPr>
            <w:tcW w:w="2267" w:type="dxa"/>
          </w:tcPr>
          <w:p w14:paraId="1C00735A" w14:textId="77777777" w:rsidR="00B60E99" w:rsidRPr="00CA7D85" w:rsidRDefault="00B60E99" w:rsidP="00B60E99">
            <w:pPr>
              <w:pStyle w:val="TAL"/>
              <w:rPr>
                <w:lang w:eastAsia="en-US"/>
              </w:rPr>
            </w:pPr>
          </w:p>
        </w:tc>
        <w:tc>
          <w:tcPr>
            <w:tcW w:w="1700" w:type="dxa"/>
          </w:tcPr>
          <w:p w14:paraId="58561345" w14:textId="77777777" w:rsidR="00B60E99" w:rsidRPr="00CA7D85" w:rsidRDefault="00B60E99" w:rsidP="00B60E99">
            <w:pPr>
              <w:pStyle w:val="TAL"/>
              <w:rPr>
                <w:lang w:eastAsia="en-US"/>
              </w:rPr>
            </w:pPr>
          </w:p>
        </w:tc>
        <w:tc>
          <w:tcPr>
            <w:tcW w:w="1245" w:type="dxa"/>
          </w:tcPr>
          <w:p w14:paraId="792E1428" w14:textId="77777777" w:rsidR="00B60E99" w:rsidRPr="00CA7D85" w:rsidRDefault="00B60E99" w:rsidP="00B60E99">
            <w:pPr>
              <w:pStyle w:val="TAL"/>
              <w:rPr>
                <w:lang w:eastAsia="en-US"/>
              </w:rPr>
            </w:pPr>
          </w:p>
        </w:tc>
      </w:tr>
      <w:tr w:rsidR="00B60E99" w:rsidRPr="00CA7D85" w14:paraId="3986A662" w14:textId="77777777" w:rsidTr="00F60643">
        <w:tblPrEx>
          <w:tblCellMar>
            <w:left w:w="108" w:type="dxa"/>
            <w:right w:w="108" w:type="dxa"/>
          </w:tblCellMar>
        </w:tblPrEx>
        <w:tc>
          <w:tcPr>
            <w:tcW w:w="4535" w:type="dxa"/>
          </w:tcPr>
          <w:p w14:paraId="5702EB7F" w14:textId="77777777" w:rsidR="00B60E99" w:rsidRPr="00CA7D85" w:rsidRDefault="00B60E99" w:rsidP="00B60E99">
            <w:pPr>
              <w:pStyle w:val="TAL"/>
              <w:rPr>
                <w:lang w:eastAsia="en-US"/>
              </w:rPr>
            </w:pPr>
            <w:r w:rsidRPr="00CA7D85">
              <w:rPr>
                <w:lang w:eastAsia="en-US"/>
              </w:rPr>
              <w:t xml:space="preserve">      }</w:t>
            </w:r>
          </w:p>
        </w:tc>
        <w:tc>
          <w:tcPr>
            <w:tcW w:w="2267" w:type="dxa"/>
          </w:tcPr>
          <w:p w14:paraId="26114912" w14:textId="77777777" w:rsidR="00B60E99" w:rsidRPr="00CA7D85" w:rsidRDefault="00B60E99" w:rsidP="00B60E99">
            <w:pPr>
              <w:pStyle w:val="TAL"/>
              <w:rPr>
                <w:lang w:eastAsia="en-US"/>
              </w:rPr>
            </w:pPr>
          </w:p>
        </w:tc>
        <w:tc>
          <w:tcPr>
            <w:tcW w:w="1700" w:type="dxa"/>
          </w:tcPr>
          <w:p w14:paraId="002CFA87" w14:textId="77777777" w:rsidR="00B60E99" w:rsidRPr="00CA7D85" w:rsidRDefault="00B60E99" w:rsidP="00B60E99">
            <w:pPr>
              <w:pStyle w:val="TAL"/>
              <w:rPr>
                <w:lang w:eastAsia="en-US"/>
              </w:rPr>
            </w:pPr>
          </w:p>
        </w:tc>
        <w:tc>
          <w:tcPr>
            <w:tcW w:w="1245" w:type="dxa"/>
          </w:tcPr>
          <w:p w14:paraId="5893CF5A" w14:textId="77777777" w:rsidR="00B60E99" w:rsidRPr="00CA7D85" w:rsidRDefault="00B60E99" w:rsidP="00B60E99">
            <w:pPr>
              <w:pStyle w:val="TAL"/>
              <w:rPr>
                <w:lang w:eastAsia="en-US"/>
              </w:rPr>
            </w:pPr>
          </w:p>
        </w:tc>
      </w:tr>
      <w:tr w:rsidR="00B60E99" w:rsidRPr="00CA7D85" w14:paraId="6703BE50" w14:textId="77777777" w:rsidTr="00F60643">
        <w:tblPrEx>
          <w:tblCellMar>
            <w:left w:w="108" w:type="dxa"/>
            <w:right w:w="108" w:type="dxa"/>
          </w:tblCellMar>
        </w:tblPrEx>
        <w:tc>
          <w:tcPr>
            <w:tcW w:w="4535" w:type="dxa"/>
          </w:tcPr>
          <w:p w14:paraId="7DA9DB09" w14:textId="77777777" w:rsidR="00B60E99" w:rsidRPr="00CA7D85" w:rsidRDefault="00B60E99" w:rsidP="00B60E99">
            <w:pPr>
              <w:pStyle w:val="TAL"/>
              <w:rPr>
                <w:lang w:eastAsia="en-US"/>
              </w:rPr>
            </w:pPr>
            <w:r w:rsidRPr="00CA7D85">
              <w:rPr>
                <w:lang w:eastAsia="en-US"/>
              </w:rPr>
              <w:t xml:space="preserve">      cgi-Info</w:t>
            </w:r>
          </w:p>
        </w:tc>
        <w:tc>
          <w:tcPr>
            <w:tcW w:w="2267" w:type="dxa"/>
          </w:tcPr>
          <w:p w14:paraId="7844D583" w14:textId="77777777" w:rsidR="00B60E99" w:rsidRPr="00CA7D85" w:rsidRDefault="00B60E99" w:rsidP="00B60E99">
            <w:pPr>
              <w:pStyle w:val="TAL"/>
              <w:rPr>
                <w:lang w:eastAsia="en-US"/>
              </w:rPr>
            </w:pPr>
            <w:r w:rsidRPr="00CA7D85">
              <w:rPr>
                <w:lang w:eastAsia="en-US"/>
              </w:rPr>
              <w:t>Not present</w:t>
            </w:r>
          </w:p>
        </w:tc>
        <w:tc>
          <w:tcPr>
            <w:tcW w:w="1700" w:type="dxa"/>
          </w:tcPr>
          <w:p w14:paraId="03BFFC81" w14:textId="77777777" w:rsidR="00B60E99" w:rsidRPr="00CA7D85" w:rsidRDefault="00B60E99" w:rsidP="00B60E99">
            <w:pPr>
              <w:pStyle w:val="TAL"/>
              <w:rPr>
                <w:lang w:eastAsia="en-US"/>
              </w:rPr>
            </w:pPr>
          </w:p>
        </w:tc>
        <w:tc>
          <w:tcPr>
            <w:tcW w:w="1245" w:type="dxa"/>
          </w:tcPr>
          <w:p w14:paraId="7746825A" w14:textId="77777777" w:rsidR="00B60E99" w:rsidRPr="00CA7D85" w:rsidRDefault="00B60E99" w:rsidP="00B60E99">
            <w:pPr>
              <w:pStyle w:val="TAL"/>
              <w:rPr>
                <w:lang w:eastAsia="en-US"/>
              </w:rPr>
            </w:pPr>
          </w:p>
        </w:tc>
      </w:tr>
      <w:tr w:rsidR="00B60E99" w:rsidRPr="00CA7D85" w14:paraId="393EBE69" w14:textId="77777777" w:rsidTr="00F60643">
        <w:tblPrEx>
          <w:tblCellMar>
            <w:left w:w="108" w:type="dxa"/>
            <w:right w:w="108" w:type="dxa"/>
          </w:tblCellMar>
        </w:tblPrEx>
        <w:tc>
          <w:tcPr>
            <w:tcW w:w="4535" w:type="dxa"/>
          </w:tcPr>
          <w:p w14:paraId="15A8FA93" w14:textId="77777777" w:rsidR="00B60E99" w:rsidRPr="00CA7D85" w:rsidRDefault="00B60E99" w:rsidP="00B60E99">
            <w:pPr>
              <w:pStyle w:val="TAL"/>
              <w:rPr>
                <w:lang w:eastAsia="en-US"/>
              </w:rPr>
            </w:pPr>
            <w:r w:rsidRPr="00CA7D85">
              <w:rPr>
                <w:lang w:eastAsia="en-US"/>
              </w:rPr>
              <w:t xml:space="preserve">    }</w:t>
            </w:r>
          </w:p>
        </w:tc>
        <w:tc>
          <w:tcPr>
            <w:tcW w:w="2267" w:type="dxa"/>
          </w:tcPr>
          <w:p w14:paraId="0EA1A861" w14:textId="77777777" w:rsidR="00B60E99" w:rsidRPr="00CA7D85" w:rsidRDefault="00B60E99" w:rsidP="00B60E99">
            <w:pPr>
              <w:pStyle w:val="TAL"/>
              <w:rPr>
                <w:lang w:eastAsia="en-US"/>
              </w:rPr>
            </w:pPr>
          </w:p>
        </w:tc>
        <w:tc>
          <w:tcPr>
            <w:tcW w:w="1700" w:type="dxa"/>
          </w:tcPr>
          <w:p w14:paraId="6AC555F2" w14:textId="77777777" w:rsidR="00B60E99" w:rsidRPr="00CA7D85" w:rsidRDefault="00B60E99" w:rsidP="00B60E99">
            <w:pPr>
              <w:pStyle w:val="TAL"/>
              <w:rPr>
                <w:lang w:eastAsia="en-US"/>
              </w:rPr>
            </w:pPr>
          </w:p>
        </w:tc>
        <w:tc>
          <w:tcPr>
            <w:tcW w:w="1245" w:type="dxa"/>
          </w:tcPr>
          <w:p w14:paraId="2F7F1469" w14:textId="77777777" w:rsidR="00B60E99" w:rsidRPr="00CA7D85" w:rsidRDefault="00B60E99" w:rsidP="00B60E99">
            <w:pPr>
              <w:pStyle w:val="TAL"/>
              <w:rPr>
                <w:lang w:eastAsia="en-US"/>
              </w:rPr>
            </w:pPr>
          </w:p>
        </w:tc>
      </w:tr>
      <w:tr w:rsidR="00B60E99" w:rsidRPr="00CA7D85" w14:paraId="16E8A5BC" w14:textId="77777777" w:rsidTr="00F60643">
        <w:tblPrEx>
          <w:tblCellMar>
            <w:left w:w="108" w:type="dxa"/>
            <w:right w:w="108" w:type="dxa"/>
          </w:tblCellMar>
        </w:tblPrEx>
        <w:tc>
          <w:tcPr>
            <w:tcW w:w="4535" w:type="dxa"/>
          </w:tcPr>
          <w:p w14:paraId="371B99D0" w14:textId="77777777" w:rsidR="00B60E99" w:rsidRPr="00CA7D85" w:rsidRDefault="00B60E99" w:rsidP="00B60E99">
            <w:pPr>
              <w:pStyle w:val="TAL"/>
              <w:rPr>
                <w:lang w:eastAsia="en-US"/>
              </w:rPr>
            </w:pPr>
            <w:r w:rsidRPr="00CA7D85">
              <w:rPr>
                <w:lang w:eastAsia="en-US"/>
              </w:rPr>
              <w:t xml:space="preserve">  }</w:t>
            </w:r>
          </w:p>
        </w:tc>
        <w:tc>
          <w:tcPr>
            <w:tcW w:w="2267" w:type="dxa"/>
          </w:tcPr>
          <w:p w14:paraId="38E887F8" w14:textId="77777777" w:rsidR="00B60E99" w:rsidRPr="00CA7D85" w:rsidRDefault="00B60E99" w:rsidP="00B60E99">
            <w:pPr>
              <w:pStyle w:val="TAL"/>
              <w:rPr>
                <w:lang w:eastAsia="en-US"/>
              </w:rPr>
            </w:pPr>
          </w:p>
        </w:tc>
        <w:tc>
          <w:tcPr>
            <w:tcW w:w="1700" w:type="dxa"/>
          </w:tcPr>
          <w:p w14:paraId="4BB512E7" w14:textId="77777777" w:rsidR="00B60E99" w:rsidRPr="00CA7D85" w:rsidRDefault="00B60E99" w:rsidP="00B60E99">
            <w:pPr>
              <w:pStyle w:val="TAL"/>
              <w:rPr>
                <w:lang w:eastAsia="en-US"/>
              </w:rPr>
            </w:pPr>
          </w:p>
        </w:tc>
        <w:tc>
          <w:tcPr>
            <w:tcW w:w="1245" w:type="dxa"/>
          </w:tcPr>
          <w:p w14:paraId="7CA311A3" w14:textId="77777777" w:rsidR="00B60E99" w:rsidRPr="00CA7D85" w:rsidRDefault="00B60E99" w:rsidP="00B60E99">
            <w:pPr>
              <w:pStyle w:val="TAL"/>
              <w:rPr>
                <w:lang w:eastAsia="en-US"/>
              </w:rPr>
            </w:pPr>
          </w:p>
        </w:tc>
      </w:tr>
      <w:tr w:rsidR="00B60E99" w:rsidRPr="00CA7D85" w14:paraId="21F37775" w14:textId="77777777" w:rsidTr="00F60643">
        <w:tblPrEx>
          <w:tblCellMar>
            <w:left w:w="108" w:type="dxa"/>
            <w:right w:w="108" w:type="dxa"/>
          </w:tblCellMar>
        </w:tblPrEx>
        <w:tc>
          <w:tcPr>
            <w:tcW w:w="4535" w:type="dxa"/>
            <w:tcBorders>
              <w:bottom w:val="single" w:sz="4" w:space="0" w:color="auto"/>
            </w:tcBorders>
          </w:tcPr>
          <w:p w14:paraId="762AD929" w14:textId="77777777" w:rsidR="00B60E99" w:rsidRPr="00CA7D85" w:rsidRDefault="00B60E99" w:rsidP="00B60E99">
            <w:pPr>
              <w:pStyle w:val="TAL"/>
              <w:rPr>
                <w:lang w:eastAsia="en-US"/>
              </w:rPr>
            </w:pPr>
            <w:r w:rsidRPr="00CA7D85">
              <w:rPr>
                <w:lang w:eastAsia="en-US"/>
              </w:rPr>
              <w:t>}</w:t>
            </w:r>
          </w:p>
        </w:tc>
        <w:tc>
          <w:tcPr>
            <w:tcW w:w="2267" w:type="dxa"/>
          </w:tcPr>
          <w:p w14:paraId="64D9FF1D" w14:textId="77777777" w:rsidR="00B60E99" w:rsidRPr="00CA7D85" w:rsidRDefault="00B60E99" w:rsidP="00B60E99">
            <w:pPr>
              <w:pStyle w:val="TAL"/>
              <w:rPr>
                <w:lang w:eastAsia="en-US"/>
              </w:rPr>
            </w:pPr>
          </w:p>
        </w:tc>
        <w:tc>
          <w:tcPr>
            <w:tcW w:w="1700" w:type="dxa"/>
          </w:tcPr>
          <w:p w14:paraId="1A1CFA3E" w14:textId="77777777" w:rsidR="00B60E99" w:rsidRPr="00CA7D85" w:rsidRDefault="00B60E99" w:rsidP="00B60E99">
            <w:pPr>
              <w:pStyle w:val="TAL"/>
              <w:rPr>
                <w:lang w:eastAsia="en-US"/>
              </w:rPr>
            </w:pPr>
          </w:p>
        </w:tc>
        <w:tc>
          <w:tcPr>
            <w:tcW w:w="1245" w:type="dxa"/>
          </w:tcPr>
          <w:p w14:paraId="64B8D5EB" w14:textId="77777777" w:rsidR="00B60E99" w:rsidRPr="00CA7D85" w:rsidRDefault="00B60E99" w:rsidP="00B60E99">
            <w:pPr>
              <w:pStyle w:val="TAL"/>
              <w:rPr>
                <w:lang w:eastAsia="en-US"/>
              </w:rPr>
            </w:pPr>
          </w:p>
        </w:tc>
      </w:tr>
    </w:tbl>
    <w:p w14:paraId="143A8A3D" w14:textId="77777777" w:rsidR="00024E70" w:rsidRPr="00CA7D85" w:rsidRDefault="00024E70" w:rsidP="00024E70"/>
    <w:p w14:paraId="24D60B9F" w14:textId="77777777" w:rsidR="00FD793F" w:rsidRPr="00CA7D85" w:rsidRDefault="00FD793F" w:rsidP="0000308F">
      <w:pPr>
        <w:pStyle w:val="Heading4"/>
        <w:rPr>
          <w:rFonts w:eastAsia="MS Mincho"/>
        </w:rPr>
      </w:pPr>
      <w:bookmarkStart w:id="7891" w:name="_Toc21103355"/>
      <w:r w:rsidRPr="00CA7D85">
        <w:rPr>
          <w:rFonts w:eastAsia="MS Mincho"/>
        </w:rPr>
        <w:t>8.2.3.10</w:t>
      </w:r>
      <w:r w:rsidRPr="00CA7D85">
        <w:rPr>
          <w:rFonts w:eastAsia="MS Mincho"/>
        </w:rPr>
        <w:tab/>
        <w:t xml:space="preserve">Measurement configuration control and reporting / SS/PBCH block based / CSI-RS based inter-frequency measurements / Measurement of </w:t>
      </w:r>
      <w:r w:rsidR="00E1746F" w:rsidRPr="00CA7D85">
        <w:rPr>
          <w:rFonts w:eastAsia="MS Mincho"/>
        </w:rPr>
        <w:t>Neighbour</w:t>
      </w:r>
      <w:r w:rsidRPr="00CA7D85">
        <w:rPr>
          <w:rFonts w:eastAsia="MS Mincho"/>
        </w:rPr>
        <w:t xml:space="preserve"> NR cell</w:t>
      </w:r>
      <w:bookmarkEnd w:id="7891"/>
    </w:p>
    <w:p w14:paraId="428894D9" w14:textId="77777777" w:rsidR="0000308F" w:rsidRPr="00CA7D85" w:rsidRDefault="00FD793F" w:rsidP="00FD201E">
      <w:pPr>
        <w:pStyle w:val="Heading5"/>
        <w:rPr>
          <w:rFonts w:eastAsia="MS Mincho"/>
        </w:rPr>
      </w:pPr>
      <w:bookmarkStart w:id="7892" w:name="_Toc21103356"/>
      <w:r w:rsidRPr="00CA7D85">
        <w:rPr>
          <w:rFonts w:eastAsia="MS Mincho"/>
        </w:rPr>
        <w:t>8.2.3.10.1</w:t>
      </w:r>
      <w:r w:rsidR="0000308F" w:rsidRPr="00CA7D85">
        <w:rPr>
          <w:rFonts w:eastAsia="MS Mincho"/>
        </w:rPr>
        <w:tab/>
      </w:r>
      <w:r w:rsidR="0027442C" w:rsidRPr="00CA7D85">
        <w:rPr>
          <w:rFonts w:eastAsia="MS Mincho"/>
        </w:rPr>
        <w:t>Measurement configuration control and reporting / SS/PBCH block</w:t>
      </w:r>
      <w:r w:rsidR="00024E70" w:rsidRPr="00CA7D85">
        <w:rPr>
          <w:rFonts w:eastAsia="MS Mincho"/>
        </w:rPr>
        <w:t xml:space="preserve"> based /CSI-RS</w:t>
      </w:r>
      <w:r w:rsidR="0027442C" w:rsidRPr="00CA7D85">
        <w:rPr>
          <w:rFonts w:eastAsia="MS Mincho"/>
        </w:rPr>
        <w:t xml:space="preserve"> based </w:t>
      </w:r>
      <w:r w:rsidR="00FC4744" w:rsidRPr="00CA7D85">
        <w:rPr>
          <w:rFonts w:eastAsia="MS Mincho"/>
        </w:rPr>
        <w:t xml:space="preserve">Inter-frequency </w:t>
      </w:r>
      <w:r w:rsidR="00024E70" w:rsidRPr="00CA7D85">
        <w:rPr>
          <w:rFonts w:eastAsia="MS Mincho"/>
        </w:rPr>
        <w:t>measurements/ Measurement of</w:t>
      </w:r>
      <w:r w:rsidR="0027442C" w:rsidRPr="00CA7D85">
        <w:rPr>
          <w:rFonts w:eastAsia="MS Mincho"/>
        </w:rPr>
        <w:t xml:space="preserve"> </w:t>
      </w:r>
      <w:r w:rsidR="00E1746F" w:rsidRPr="00CA7D85">
        <w:rPr>
          <w:rFonts w:eastAsia="MS Mincho"/>
        </w:rPr>
        <w:t>Neighbour</w:t>
      </w:r>
      <w:r w:rsidR="0027442C" w:rsidRPr="00CA7D85">
        <w:rPr>
          <w:rFonts w:eastAsia="MS Mincho"/>
        </w:rPr>
        <w:t xml:space="preserve"> </w:t>
      </w:r>
      <w:r w:rsidR="00024E70" w:rsidRPr="00CA7D85">
        <w:rPr>
          <w:rFonts w:eastAsia="MS Mincho"/>
        </w:rPr>
        <w:t xml:space="preserve">NR </w:t>
      </w:r>
      <w:r w:rsidR="0027442C" w:rsidRPr="00CA7D85">
        <w:rPr>
          <w:rFonts w:eastAsia="MS Mincho"/>
        </w:rPr>
        <w:t>Cell</w:t>
      </w:r>
      <w:r w:rsidRPr="00CA7D85">
        <w:rPr>
          <w:rFonts w:eastAsia="MS Mincho"/>
        </w:rPr>
        <w:t xml:space="preserve"> / EN-DC</w:t>
      </w:r>
      <w:bookmarkEnd w:id="7892"/>
    </w:p>
    <w:p w14:paraId="0CC32A9E" w14:textId="77777777" w:rsidR="00FC4744" w:rsidRPr="00CA7D85" w:rsidRDefault="00FD793F" w:rsidP="00282E75">
      <w:pPr>
        <w:pStyle w:val="H6"/>
      </w:pPr>
      <w:r w:rsidRPr="00CA7D85">
        <w:t>8.2.3.10.1</w:t>
      </w:r>
      <w:r w:rsidR="00777C27" w:rsidRPr="00CA7D85">
        <w:t>.1</w:t>
      </w:r>
      <w:r w:rsidR="00FC4744" w:rsidRPr="00CA7D85">
        <w:tab/>
        <w:t>Test Purpose (TP)</w:t>
      </w:r>
    </w:p>
    <w:p w14:paraId="3646A473" w14:textId="77777777" w:rsidR="00FC4744" w:rsidRPr="00CA7D85" w:rsidRDefault="00FC4744" w:rsidP="00282E75">
      <w:pPr>
        <w:pStyle w:val="H6"/>
      </w:pPr>
      <w:r w:rsidRPr="00CA7D85">
        <w:t>(1)</w:t>
      </w:r>
    </w:p>
    <w:p w14:paraId="4F1F9A55" w14:textId="77777777" w:rsidR="00FC4744" w:rsidRPr="00CA7D85" w:rsidRDefault="00FC4744" w:rsidP="00282E75">
      <w:pPr>
        <w:pStyle w:val="PL"/>
        <w:rPr>
          <w:noProof w:val="0"/>
        </w:rPr>
      </w:pPr>
      <w:r w:rsidRPr="00CA7D85">
        <w:rPr>
          <w:b/>
          <w:bCs/>
          <w:noProof w:val="0"/>
        </w:rPr>
        <w:t xml:space="preserve">with </w:t>
      </w:r>
      <w:r w:rsidRPr="00CA7D85">
        <w:rPr>
          <w:noProof w:val="0"/>
        </w:rPr>
        <w:t>{ UE in RRC_CONNECTED state in EN-DC mode and measurement configured for SS/PBCH measurement reporting of inter frequency on specified frequency }</w:t>
      </w:r>
    </w:p>
    <w:p w14:paraId="0A707E75" w14:textId="77777777" w:rsidR="000E6C04" w:rsidRPr="00CA7D85" w:rsidRDefault="00FC4744" w:rsidP="00282E75">
      <w:pPr>
        <w:pStyle w:val="PL"/>
        <w:rPr>
          <w:noProof w:val="0"/>
        </w:rPr>
      </w:pPr>
      <w:r w:rsidRPr="00CA7D85">
        <w:rPr>
          <w:b/>
          <w:bCs/>
          <w:noProof w:val="0"/>
        </w:rPr>
        <w:t>ensure that</w:t>
      </w:r>
      <w:r w:rsidRPr="00CA7D85">
        <w:rPr>
          <w:noProof w:val="0"/>
        </w:rPr>
        <w:t xml:space="preserve"> {</w:t>
      </w:r>
    </w:p>
    <w:p w14:paraId="18AFFE3C" w14:textId="77777777" w:rsidR="00FC4744" w:rsidRPr="00CA7D85" w:rsidRDefault="00FC4744" w:rsidP="00282E75">
      <w:pPr>
        <w:pStyle w:val="PL"/>
        <w:rPr>
          <w:noProof w:val="0"/>
        </w:rPr>
      </w:pPr>
      <w:r w:rsidRPr="00CA7D85">
        <w:rPr>
          <w:b/>
          <w:bCs/>
          <w:noProof w:val="0"/>
        </w:rPr>
        <w:t xml:space="preserve">  when</w:t>
      </w:r>
      <w:r w:rsidRPr="00CA7D85">
        <w:rPr>
          <w:noProof w:val="0"/>
        </w:rPr>
        <w:t xml:space="preserve"> { SS/PBCH block sorting quantity is above </w:t>
      </w:r>
      <w:r w:rsidRPr="00CA7D85">
        <w:rPr>
          <w:i/>
          <w:noProof w:val="0"/>
        </w:rPr>
        <w:t>absThreshSS-BlocksConsolidation</w:t>
      </w:r>
      <w:r w:rsidRPr="00CA7D85">
        <w:rPr>
          <w:noProof w:val="0"/>
        </w:rPr>
        <w:t xml:space="preserve"> for each beam of NR Neighbour Cell</w:t>
      </w:r>
      <w:r w:rsidR="00007B54" w:rsidRPr="00CA7D85">
        <w:rPr>
          <w:noProof w:val="0"/>
        </w:rPr>
        <w:t xml:space="preserve"> </w:t>
      </w:r>
      <w:r w:rsidRPr="00CA7D85">
        <w:rPr>
          <w:noProof w:val="0"/>
        </w:rPr>
        <w:t>}</w:t>
      </w:r>
    </w:p>
    <w:p w14:paraId="32B91253" w14:textId="77777777" w:rsidR="00FC4744" w:rsidRPr="00CA7D85" w:rsidRDefault="00FC4744" w:rsidP="00282E75">
      <w:pPr>
        <w:pStyle w:val="PL"/>
        <w:rPr>
          <w:noProof w:val="0"/>
        </w:rPr>
      </w:pPr>
      <w:r w:rsidRPr="00CA7D85">
        <w:rPr>
          <w:b/>
          <w:bCs/>
          <w:noProof w:val="0"/>
        </w:rPr>
        <w:t xml:space="preserve">    then</w:t>
      </w:r>
      <w:r w:rsidRPr="00CA7D85">
        <w:rPr>
          <w:noProof w:val="0"/>
        </w:rPr>
        <w:t xml:space="preserve"> { UE sends MeasurementReport message containing rsIndexResults</w:t>
      </w:r>
      <w:r w:rsidRPr="00CA7D85">
        <w:rPr>
          <w:i/>
          <w:noProof w:val="0"/>
        </w:rPr>
        <w:t xml:space="preserve"> </w:t>
      </w:r>
      <w:r w:rsidRPr="00CA7D85">
        <w:rPr>
          <w:noProof w:val="0"/>
        </w:rPr>
        <w:t xml:space="preserve">with </w:t>
      </w:r>
      <w:r w:rsidRPr="00CA7D85">
        <w:rPr>
          <w:i/>
          <w:noProof w:val="0"/>
        </w:rPr>
        <w:t>resultsSSB-Indexes</w:t>
      </w:r>
      <w:r w:rsidRPr="00CA7D85">
        <w:rPr>
          <w:noProof w:val="0"/>
        </w:rPr>
        <w:t xml:space="preserve"> }</w:t>
      </w:r>
    </w:p>
    <w:p w14:paraId="0100BB6B" w14:textId="77777777" w:rsidR="00FC4744" w:rsidRPr="00CA7D85" w:rsidRDefault="00777C27" w:rsidP="00282E75">
      <w:pPr>
        <w:pStyle w:val="PL"/>
        <w:rPr>
          <w:noProof w:val="0"/>
        </w:rPr>
      </w:pPr>
      <w:r w:rsidRPr="00CA7D85">
        <w:rPr>
          <w:noProof w:val="0"/>
        </w:rPr>
        <w:t xml:space="preserve">             </w:t>
      </w:r>
      <w:r w:rsidR="00FC4744" w:rsidRPr="00CA7D85">
        <w:rPr>
          <w:noProof w:val="0"/>
        </w:rPr>
        <w:t>}</w:t>
      </w:r>
    </w:p>
    <w:p w14:paraId="1422B35E" w14:textId="77777777" w:rsidR="00FC4744" w:rsidRPr="00CA7D85" w:rsidRDefault="00FC4744" w:rsidP="00282E75">
      <w:pPr>
        <w:pStyle w:val="PL"/>
        <w:rPr>
          <w:noProof w:val="0"/>
        </w:rPr>
      </w:pPr>
    </w:p>
    <w:p w14:paraId="1247D92C" w14:textId="77777777" w:rsidR="00FC4744" w:rsidRPr="00CA7D85" w:rsidRDefault="00FC4744" w:rsidP="00282E75">
      <w:pPr>
        <w:pStyle w:val="H6"/>
      </w:pPr>
      <w:r w:rsidRPr="00CA7D85">
        <w:t>(2)</w:t>
      </w:r>
    </w:p>
    <w:p w14:paraId="6963188E" w14:textId="77777777" w:rsidR="00FC4744" w:rsidRPr="00CA7D85" w:rsidRDefault="00FC4744" w:rsidP="00282E75">
      <w:pPr>
        <w:pStyle w:val="PL"/>
        <w:rPr>
          <w:noProof w:val="0"/>
        </w:rPr>
      </w:pPr>
      <w:r w:rsidRPr="00CA7D85">
        <w:rPr>
          <w:b/>
          <w:bCs/>
          <w:noProof w:val="0"/>
        </w:rPr>
        <w:t xml:space="preserve">with </w:t>
      </w:r>
      <w:r w:rsidRPr="00CA7D85">
        <w:rPr>
          <w:noProof w:val="0"/>
        </w:rPr>
        <w:t>{ UE in RRC_CONNECTED state in EN-DC mode and measurement configured for SS/PBCH measurement reporting of inter frequency on specified frequency }</w:t>
      </w:r>
    </w:p>
    <w:p w14:paraId="19B1DE30" w14:textId="77777777" w:rsidR="000E6C04" w:rsidRPr="00CA7D85" w:rsidRDefault="00FC4744" w:rsidP="00282E75">
      <w:pPr>
        <w:pStyle w:val="PL"/>
        <w:rPr>
          <w:noProof w:val="0"/>
        </w:rPr>
      </w:pPr>
      <w:r w:rsidRPr="00CA7D85">
        <w:rPr>
          <w:b/>
          <w:bCs/>
          <w:noProof w:val="0"/>
        </w:rPr>
        <w:t>ensure that</w:t>
      </w:r>
      <w:r w:rsidRPr="00CA7D85">
        <w:rPr>
          <w:noProof w:val="0"/>
        </w:rPr>
        <w:t xml:space="preserve"> {</w:t>
      </w:r>
    </w:p>
    <w:p w14:paraId="57A58418" w14:textId="77777777" w:rsidR="00FC4744" w:rsidRPr="00CA7D85" w:rsidRDefault="00FC4744" w:rsidP="00282E75">
      <w:pPr>
        <w:pStyle w:val="PL"/>
        <w:rPr>
          <w:noProof w:val="0"/>
        </w:rPr>
      </w:pPr>
      <w:r w:rsidRPr="00CA7D85">
        <w:rPr>
          <w:b/>
          <w:bCs/>
          <w:noProof w:val="0"/>
        </w:rPr>
        <w:t xml:space="preserve">  when</w:t>
      </w:r>
      <w:r w:rsidRPr="00CA7D85">
        <w:rPr>
          <w:noProof w:val="0"/>
        </w:rPr>
        <w:t xml:space="preserve"> { SS/PBCH block sorting quantity is below </w:t>
      </w:r>
      <w:r w:rsidRPr="00CA7D85">
        <w:rPr>
          <w:i/>
          <w:noProof w:val="0"/>
        </w:rPr>
        <w:t>absThreshSS-BlocksConsolidation</w:t>
      </w:r>
      <w:r w:rsidRPr="00CA7D85">
        <w:rPr>
          <w:noProof w:val="0"/>
        </w:rPr>
        <w:t xml:space="preserve"> for one beam of NR Neighbour Cell and another beam(s) is above </w:t>
      </w:r>
      <w:r w:rsidRPr="00CA7D85">
        <w:rPr>
          <w:i/>
          <w:noProof w:val="0"/>
        </w:rPr>
        <w:t>absThreshSS-BlocksConsolidation</w:t>
      </w:r>
      <w:r w:rsidRPr="00CA7D85">
        <w:rPr>
          <w:noProof w:val="0"/>
        </w:rPr>
        <w:t xml:space="preserve"> }</w:t>
      </w:r>
    </w:p>
    <w:p w14:paraId="03C97074" w14:textId="77777777" w:rsidR="00FC4744" w:rsidRPr="00CA7D85" w:rsidRDefault="00FC4744" w:rsidP="00282E75">
      <w:pPr>
        <w:pStyle w:val="PL"/>
        <w:rPr>
          <w:noProof w:val="0"/>
        </w:rPr>
      </w:pPr>
      <w:r w:rsidRPr="00CA7D85">
        <w:rPr>
          <w:b/>
          <w:bCs/>
          <w:noProof w:val="0"/>
        </w:rPr>
        <w:t xml:space="preserve">    then</w:t>
      </w:r>
      <w:r w:rsidRPr="00CA7D85">
        <w:rPr>
          <w:noProof w:val="0"/>
        </w:rPr>
        <w:t xml:space="preserve"> { UE sends MeasurementReport message containing rsIndexResults</w:t>
      </w:r>
      <w:r w:rsidRPr="00CA7D85">
        <w:rPr>
          <w:i/>
          <w:noProof w:val="0"/>
        </w:rPr>
        <w:t xml:space="preserve"> </w:t>
      </w:r>
      <w:r w:rsidRPr="00CA7D85">
        <w:rPr>
          <w:noProof w:val="0"/>
        </w:rPr>
        <w:t xml:space="preserve">with </w:t>
      </w:r>
      <w:r w:rsidRPr="00CA7D85">
        <w:rPr>
          <w:i/>
          <w:noProof w:val="0"/>
        </w:rPr>
        <w:t>resultsSSB-Indexes</w:t>
      </w:r>
      <w:r w:rsidRPr="00CA7D85">
        <w:rPr>
          <w:noProof w:val="0"/>
        </w:rPr>
        <w:t xml:space="preserve"> includes RsIndex above </w:t>
      </w:r>
      <w:r w:rsidRPr="00CA7D85">
        <w:rPr>
          <w:i/>
          <w:noProof w:val="0"/>
        </w:rPr>
        <w:t>absThreshSS-BlocksConsolidation</w:t>
      </w:r>
      <w:r w:rsidRPr="00CA7D85">
        <w:rPr>
          <w:noProof w:val="0"/>
        </w:rPr>
        <w:t xml:space="preserve"> and excludes RsIndex below </w:t>
      </w:r>
      <w:r w:rsidRPr="00CA7D85">
        <w:rPr>
          <w:i/>
          <w:noProof w:val="0"/>
        </w:rPr>
        <w:t>absThreshSS-BlocksConsolidation</w:t>
      </w:r>
      <w:r w:rsidRPr="00CA7D85">
        <w:rPr>
          <w:noProof w:val="0"/>
        </w:rPr>
        <w:t xml:space="preserve"> }</w:t>
      </w:r>
    </w:p>
    <w:p w14:paraId="61EBBC8C" w14:textId="77777777" w:rsidR="00FC4744" w:rsidRPr="00CA7D85" w:rsidRDefault="00777C27" w:rsidP="00282E75">
      <w:pPr>
        <w:pStyle w:val="PL"/>
        <w:rPr>
          <w:noProof w:val="0"/>
        </w:rPr>
      </w:pPr>
      <w:r w:rsidRPr="00CA7D85">
        <w:rPr>
          <w:noProof w:val="0"/>
        </w:rPr>
        <w:t xml:space="preserve">             </w:t>
      </w:r>
      <w:r w:rsidR="00FC4744" w:rsidRPr="00CA7D85">
        <w:rPr>
          <w:noProof w:val="0"/>
        </w:rPr>
        <w:t>}</w:t>
      </w:r>
    </w:p>
    <w:p w14:paraId="2BAD3FB8" w14:textId="77777777" w:rsidR="00FC4744" w:rsidRPr="00CA7D85" w:rsidRDefault="00FC4744" w:rsidP="00282E75">
      <w:pPr>
        <w:pStyle w:val="PL"/>
        <w:rPr>
          <w:noProof w:val="0"/>
        </w:rPr>
      </w:pPr>
    </w:p>
    <w:p w14:paraId="30724F29" w14:textId="77777777" w:rsidR="009F3157" w:rsidRPr="00CA7D85" w:rsidRDefault="009F3157" w:rsidP="009F3157">
      <w:pPr>
        <w:pStyle w:val="H6"/>
      </w:pPr>
      <w:r w:rsidRPr="00CA7D85">
        <w:t>(3)</w:t>
      </w:r>
    </w:p>
    <w:p w14:paraId="2C539F27" w14:textId="77777777" w:rsidR="009F3157" w:rsidRPr="00CA7D85" w:rsidRDefault="009F3157" w:rsidP="009F3157">
      <w:pPr>
        <w:pStyle w:val="PL"/>
        <w:rPr>
          <w:noProof w:val="0"/>
        </w:rPr>
      </w:pPr>
      <w:r w:rsidRPr="00CA7D85">
        <w:rPr>
          <w:b/>
          <w:bCs/>
          <w:noProof w:val="0"/>
        </w:rPr>
        <w:t xml:space="preserve">with </w:t>
      </w:r>
      <w:r w:rsidRPr="00CA7D85">
        <w:rPr>
          <w:noProof w:val="0"/>
        </w:rPr>
        <w:t xml:space="preserve">{ UE in RRC_CONNECTED state in EN-DC mode and measurement configured for </w:t>
      </w:r>
      <w:r w:rsidR="00024E70" w:rsidRPr="00CA7D85">
        <w:rPr>
          <w:noProof w:val="0"/>
        </w:rPr>
        <w:t>CSI-RS</w:t>
      </w:r>
      <w:r w:rsidRPr="00CA7D85">
        <w:rPr>
          <w:noProof w:val="0"/>
        </w:rPr>
        <w:t xml:space="preserve"> measurement reporting of inter frequency on specified frequency }</w:t>
      </w:r>
    </w:p>
    <w:p w14:paraId="1F0D6B0B" w14:textId="77777777" w:rsidR="009F3157" w:rsidRPr="00CA7D85" w:rsidRDefault="009F3157" w:rsidP="009F3157">
      <w:pPr>
        <w:pStyle w:val="PL"/>
        <w:rPr>
          <w:noProof w:val="0"/>
        </w:rPr>
      </w:pPr>
      <w:r w:rsidRPr="00CA7D85">
        <w:rPr>
          <w:b/>
          <w:bCs/>
          <w:noProof w:val="0"/>
        </w:rPr>
        <w:t>ensure that</w:t>
      </w:r>
      <w:r w:rsidRPr="00CA7D85">
        <w:rPr>
          <w:noProof w:val="0"/>
        </w:rPr>
        <w:t xml:space="preserve"> {</w:t>
      </w:r>
    </w:p>
    <w:p w14:paraId="60D05099" w14:textId="77777777" w:rsidR="009F3157" w:rsidRPr="00CA7D85" w:rsidRDefault="009F3157" w:rsidP="009F3157">
      <w:pPr>
        <w:pStyle w:val="PL"/>
        <w:rPr>
          <w:noProof w:val="0"/>
        </w:rPr>
      </w:pPr>
      <w:r w:rsidRPr="00CA7D85">
        <w:rPr>
          <w:b/>
          <w:bCs/>
          <w:noProof w:val="0"/>
        </w:rPr>
        <w:t xml:space="preserve">  when</w:t>
      </w:r>
      <w:r w:rsidRPr="00CA7D85">
        <w:rPr>
          <w:noProof w:val="0"/>
        </w:rPr>
        <w:t xml:space="preserve"> { CSI-RS sorting quantity is above absThreshCSI-RS-Consolidation for each beam of NR Neighbour Cell }</w:t>
      </w:r>
    </w:p>
    <w:p w14:paraId="32B0E1FD" w14:textId="77777777" w:rsidR="009F3157" w:rsidRPr="00CA7D85" w:rsidRDefault="009F3157" w:rsidP="009F3157">
      <w:pPr>
        <w:pStyle w:val="PL"/>
        <w:rPr>
          <w:noProof w:val="0"/>
        </w:rPr>
      </w:pPr>
      <w:r w:rsidRPr="00CA7D85">
        <w:rPr>
          <w:b/>
          <w:bCs/>
          <w:noProof w:val="0"/>
        </w:rPr>
        <w:t xml:space="preserve">    then</w:t>
      </w:r>
      <w:r w:rsidRPr="00CA7D85">
        <w:rPr>
          <w:noProof w:val="0"/>
        </w:rPr>
        <w:t xml:space="preserve"> { UE sends MeasurementReport message containing rsIndexResults with </w:t>
      </w:r>
      <w:r w:rsidR="00323174" w:rsidRPr="00CA7D85">
        <w:rPr>
          <w:noProof w:val="0"/>
        </w:rPr>
        <w:t>resultsCSI-RS-Indexes</w:t>
      </w:r>
      <w:r w:rsidRPr="00CA7D85">
        <w:rPr>
          <w:noProof w:val="0"/>
        </w:rPr>
        <w:t xml:space="preserve"> }</w:t>
      </w:r>
    </w:p>
    <w:p w14:paraId="46DA69AC" w14:textId="77777777" w:rsidR="009F3157" w:rsidRPr="00CA7D85" w:rsidRDefault="009F3157" w:rsidP="009F3157">
      <w:pPr>
        <w:pStyle w:val="PL"/>
        <w:rPr>
          <w:noProof w:val="0"/>
        </w:rPr>
      </w:pPr>
      <w:r w:rsidRPr="00CA7D85">
        <w:rPr>
          <w:noProof w:val="0"/>
        </w:rPr>
        <w:t xml:space="preserve">             }</w:t>
      </w:r>
    </w:p>
    <w:p w14:paraId="4414BF41" w14:textId="77777777" w:rsidR="009F3157" w:rsidRPr="00CA7D85" w:rsidRDefault="009F3157" w:rsidP="009F3157">
      <w:pPr>
        <w:pStyle w:val="PL"/>
        <w:rPr>
          <w:noProof w:val="0"/>
        </w:rPr>
      </w:pPr>
    </w:p>
    <w:p w14:paraId="6AF9FD4C" w14:textId="77777777" w:rsidR="009F3157" w:rsidRPr="00CA7D85" w:rsidRDefault="009F3157" w:rsidP="009F3157">
      <w:pPr>
        <w:pStyle w:val="H6"/>
      </w:pPr>
      <w:r w:rsidRPr="00CA7D85">
        <w:t>(4)</w:t>
      </w:r>
    </w:p>
    <w:p w14:paraId="137740E7" w14:textId="77777777" w:rsidR="009F3157" w:rsidRPr="00CA7D85" w:rsidRDefault="009F3157" w:rsidP="009F3157">
      <w:pPr>
        <w:pStyle w:val="PL"/>
        <w:rPr>
          <w:noProof w:val="0"/>
        </w:rPr>
      </w:pPr>
      <w:r w:rsidRPr="00CA7D85">
        <w:rPr>
          <w:b/>
          <w:bCs/>
          <w:noProof w:val="0"/>
        </w:rPr>
        <w:t xml:space="preserve">with </w:t>
      </w:r>
      <w:r w:rsidRPr="00CA7D85">
        <w:rPr>
          <w:noProof w:val="0"/>
        </w:rPr>
        <w:t xml:space="preserve">{ UE in RRC_CONNECTED state in EN-DC mode and measurement configured for </w:t>
      </w:r>
      <w:r w:rsidR="00024E70" w:rsidRPr="00CA7D85">
        <w:rPr>
          <w:noProof w:val="0"/>
        </w:rPr>
        <w:t>CSI-RS</w:t>
      </w:r>
      <w:r w:rsidRPr="00CA7D85">
        <w:rPr>
          <w:noProof w:val="0"/>
        </w:rPr>
        <w:t xml:space="preserve"> measurement reporting of inter frequency on specified frequency }</w:t>
      </w:r>
    </w:p>
    <w:p w14:paraId="61018DCC" w14:textId="77777777" w:rsidR="009F3157" w:rsidRPr="00CA7D85" w:rsidRDefault="009F3157" w:rsidP="009F3157">
      <w:pPr>
        <w:pStyle w:val="PL"/>
        <w:rPr>
          <w:noProof w:val="0"/>
        </w:rPr>
      </w:pPr>
      <w:r w:rsidRPr="00CA7D85">
        <w:rPr>
          <w:b/>
          <w:bCs/>
          <w:noProof w:val="0"/>
        </w:rPr>
        <w:t>ensure that</w:t>
      </w:r>
      <w:r w:rsidRPr="00CA7D85">
        <w:rPr>
          <w:noProof w:val="0"/>
        </w:rPr>
        <w:t xml:space="preserve"> {</w:t>
      </w:r>
    </w:p>
    <w:p w14:paraId="13A9A793" w14:textId="77777777" w:rsidR="009F3157" w:rsidRPr="00CA7D85" w:rsidRDefault="009F3157" w:rsidP="009F3157">
      <w:pPr>
        <w:pStyle w:val="PL"/>
        <w:rPr>
          <w:noProof w:val="0"/>
        </w:rPr>
      </w:pPr>
      <w:r w:rsidRPr="00CA7D85">
        <w:rPr>
          <w:b/>
          <w:bCs/>
          <w:noProof w:val="0"/>
        </w:rPr>
        <w:t xml:space="preserve">  when</w:t>
      </w:r>
      <w:r w:rsidRPr="00CA7D85">
        <w:rPr>
          <w:noProof w:val="0"/>
        </w:rPr>
        <w:t xml:space="preserve"> { CSI-RS sorting quantity is below absThreshCSI-RS-Consolidation for one beam of NR Neighbour Cell and another beam(s) is above absThreshCSI-RS-Consolidation }</w:t>
      </w:r>
    </w:p>
    <w:p w14:paraId="6E8E6B6C" w14:textId="77777777" w:rsidR="009F3157" w:rsidRPr="00CA7D85" w:rsidRDefault="009F3157" w:rsidP="009F3157">
      <w:pPr>
        <w:pStyle w:val="PL"/>
        <w:rPr>
          <w:noProof w:val="0"/>
        </w:rPr>
      </w:pPr>
      <w:r w:rsidRPr="00CA7D85">
        <w:rPr>
          <w:b/>
          <w:bCs/>
          <w:noProof w:val="0"/>
        </w:rPr>
        <w:t xml:space="preserve">    then</w:t>
      </w:r>
      <w:r w:rsidRPr="00CA7D85">
        <w:rPr>
          <w:noProof w:val="0"/>
        </w:rPr>
        <w:t xml:space="preserve"> { UE sends MeasurementReport message containing rsIndexResults with </w:t>
      </w:r>
      <w:r w:rsidR="00323174" w:rsidRPr="00CA7D85">
        <w:rPr>
          <w:noProof w:val="0"/>
        </w:rPr>
        <w:t>resultsCSI-RS-Indexes</w:t>
      </w:r>
      <w:r w:rsidRPr="00CA7D85">
        <w:rPr>
          <w:noProof w:val="0"/>
        </w:rPr>
        <w:t xml:space="preserve"> includes RsIndex above absThreshCSI-RS-Consolidation and excludes RsIndex below absThreshCSI-RS-Consolidation }</w:t>
      </w:r>
    </w:p>
    <w:p w14:paraId="68BBF0D6" w14:textId="77777777" w:rsidR="009F3157" w:rsidRPr="00CA7D85" w:rsidRDefault="009F3157" w:rsidP="009F3157">
      <w:pPr>
        <w:pStyle w:val="PL"/>
        <w:rPr>
          <w:noProof w:val="0"/>
        </w:rPr>
      </w:pPr>
      <w:r w:rsidRPr="00CA7D85">
        <w:rPr>
          <w:noProof w:val="0"/>
        </w:rPr>
        <w:t xml:space="preserve">             }</w:t>
      </w:r>
    </w:p>
    <w:p w14:paraId="0D134372" w14:textId="77777777" w:rsidR="009F3157" w:rsidRPr="00CA7D85" w:rsidRDefault="009F3157" w:rsidP="009F3157">
      <w:pPr>
        <w:pStyle w:val="PL"/>
        <w:rPr>
          <w:noProof w:val="0"/>
        </w:rPr>
      </w:pPr>
    </w:p>
    <w:p w14:paraId="370F3000" w14:textId="77777777" w:rsidR="00FC4744" w:rsidRPr="00CA7D85" w:rsidRDefault="00FD793F" w:rsidP="00282E75">
      <w:pPr>
        <w:pStyle w:val="H6"/>
      </w:pPr>
      <w:r w:rsidRPr="00CA7D85">
        <w:t>8.2.3.10.1</w:t>
      </w:r>
      <w:r w:rsidR="00FC4744" w:rsidRPr="00CA7D85">
        <w:t>.2</w:t>
      </w:r>
      <w:r w:rsidR="00FC4744" w:rsidRPr="00CA7D85">
        <w:tab/>
        <w:t>Conformance requirements</w:t>
      </w:r>
    </w:p>
    <w:p w14:paraId="5CB143B2" w14:textId="77777777" w:rsidR="00FC4744" w:rsidRPr="00CA7D85" w:rsidRDefault="00FC4744" w:rsidP="00282E75">
      <w:pPr>
        <w:rPr>
          <w:lang w:eastAsia="sv-SE"/>
        </w:rPr>
      </w:pPr>
      <w:r w:rsidRPr="00CA7D85">
        <w:rPr>
          <w:lang w:eastAsia="sv-SE"/>
        </w:rPr>
        <w:t>References: The conformance requirements covered in the present TC are specified in: TS 3</w:t>
      </w:r>
      <w:r w:rsidR="00007B54" w:rsidRPr="00CA7D85">
        <w:rPr>
          <w:lang w:eastAsia="sv-SE"/>
        </w:rPr>
        <w:t>8</w:t>
      </w:r>
      <w:r w:rsidRPr="00CA7D85">
        <w:rPr>
          <w:lang w:eastAsia="sv-SE"/>
        </w:rPr>
        <w:t>.331</w:t>
      </w:r>
      <w:r w:rsidR="00007B54" w:rsidRPr="00CA7D85">
        <w:rPr>
          <w:lang w:eastAsia="sv-SE"/>
        </w:rPr>
        <w:t xml:space="preserve"> clauses </w:t>
      </w:r>
      <w:r w:rsidRPr="00CA7D85">
        <w:rPr>
          <w:lang w:eastAsia="sv-SE"/>
        </w:rPr>
        <w:t>5.5.5.1</w:t>
      </w:r>
      <w:r w:rsidR="00007B54" w:rsidRPr="00CA7D85">
        <w:rPr>
          <w:lang w:eastAsia="sv-SE"/>
        </w:rPr>
        <w:t xml:space="preserve"> and 5.5.5.2</w:t>
      </w:r>
      <w:r w:rsidRPr="00CA7D85">
        <w:rPr>
          <w:lang w:eastAsia="sv-SE"/>
        </w:rPr>
        <w:t xml:space="preserve">. </w:t>
      </w:r>
      <w:r w:rsidRPr="00CA7D85">
        <w:t>Unless otherwise stated these are Rel-15 requirements.</w:t>
      </w:r>
    </w:p>
    <w:p w14:paraId="177ED963" w14:textId="77777777" w:rsidR="00FC4744" w:rsidRPr="00CA7D85" w:rsidRDefault="00FC4744" w:rsidP="00282E75">
      <w:pPr>
        <w:rPr>
          <w:lang w:eastAsia="sv-SE"/>
        </w:rPr>
      </w:pPr>
      <w:r w:rsidRPr="00CA7D85">
        <w:rPr>
          <w:lang w:eastAsia="sv-SE"/>
        </w:rPr>
        <w:t>[TS 3</w:t>
      </w:r>
      <w:r w:rsidR="00007B54" w:rsidRPr="00CA7D85">
        <w:rPr>
          <w:lang w:eastAsia="sv-SE"/>
        </w:rPr>
        <w:t>8</w:t>
      </w:r>
      <w:r w:rsidRPr="00CA7D85">
        <w:rPr>
          <w:lang w:eastAsia="sv-SE"/>
        </w:rPr>
        <w:t>.331, clause 5.5.5.1]</w:t>
      </w:r>
    </w:p>
    <w:p w14:paraId="786656A5" w14:textId="77777777" w:rsidR="00FC4744" w:rsidRPr="00CA7D85" w:rsidRDefault="00FC4744" w:rsidP="00FC4744">
      <w:pPr>
        <w:overflowPunct/>
        <w:autoSpaceDE/>
        <w:autoSpaceDN/>
        <w:adjustRightInd/>
      </w:pPr>
      <w:r w:rsidRPr="00CA7D85">
        <w:t>The purpose of this procedure is to transfer measurement results from the UE to the network. The UE shall initiate this procedure only after successful security activation.</w:t>
      </w:r>
    </w:p>
    <w:p w14:paraId="0916F42D" w14:textId="77777777" w:rsidR="00FC4744" w:rsidRPr="00CA7D85" w:rsidRDefault="00FC4744" w:rsidP="00FC4744">
      <w:pPr>
        <w:overflowPunct/>
        <w:autoSpaceDE/>
        <w:autoSpaceDN/>
        <w:adjustRightInd/>
      </w:pPr>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50A21C1E" w14:textId="77777777" w:rsidR="00FC4744" w:rsidRPr="00CA7D85" w:rsidRDefault="00186977" w:rsidP="00186977">
      <w:pPr>
        <w:pStyle w:val="B1"/>
      </w:pPr>
      <w:r w:rsidRPr="00CA7D85">
        <w:t>1&gt;</w:t>
      </w:r>
      <w:r w:rsidR="00FC4744" w:rsidRPr="00CA7D85">
        <w:tab/>
        <w:t xml:space="preserve">set the </w:t>
      </w:r>
      <w:r w:rsidR="00FC4744" w:rsidRPr="00CA7D85">
        <w:rPr>
          <w:i/>
        </w:rPr>
        <w:t>measId</w:t>
      </w:r>
      <w:r w:rsidR="00FC4744" w:rsidRPr="00CA7D85">
        <w:t xml:space="preserve"> to the measurement identity that triggered the measurement reporting;</w:t>
      </w:r>
    </w:p>
    <w:p w14:paraId="761D8675" w14:textId="77777777" w:rsidR="00B44639" w:rsidRPr="00CA7D85" w:rsidRDefault="00B44639" w:rsidP="00B44639">
      <w:pPr>
        <w:pStyle w:val="B1"/>
        <w:rPr>
          <w:rFonts w:eastAsia="MS PGothic"/>
          <w:i/>
          <w:iCs/>
        </w:rPr>
      </w:pPr>
      <w:r w:rsidRPr="00CA7D85">
        <w:rPr>
          <w:rFonts w:eastAsia="MS PGothic"/>
        </w:rPr>
        <w:t>1&gt;</w:t>
      </w:r>
      <w:r w:rsidRPr="00CA7D85">
        <w:rPr>
          <w:rFonts w:eastAsia="MS PGothic"/>
        </w:rPr>
        <w:tab/>
        <w:t xml:space="preserve">for each serving cell configured with </w:t>
      </w:r>
      <w:r w:rsidRPr="00CA7D85">
        <w:rPr>
          <w:i/>
        </w:rPr>
        <w:t>servingCellMO</w:t>
      </w:r>
      <w:r w:rsidRPr="00CA7D85">
        <w:rPr>
          <w:rFonts w:eastAsia="MS PGothic"/>
          <w:iCs/>
        </w:rPr>
        <w:t>:</w:t>
      </w:r>
    </w:p>
    <w:p w14:paraId="65BC355B" w14:textId="77777777" w:rsidR="00B44639" w:rsidRPr="00CA7D85" w:rsidRDefault="00B44639" w:rsidP="00B44639">
      <w:pPr>
        <w:pStyle w:val="B2"/>
        <w:rPr>
          <w:rFonts w:eastAsia="MS PGothic"/>
        </w:rPr>
      </w:pPr>
      <w:r w:rsidRPr="00CA7D85">
        <w:rPr>
          <w:rFonts w:eastAsia="MS PGothic"/>
        </w:rPr>
        <w:t>2&gt;</w:t>
      </w:r>
      <w:r w:rsidRPr="00CA7D85">
        <w:rPr>
          <w:rFonts w:eastAsia="MS PGothic"/>
        </w:rPr>
        <w:tab/>
        <w:t xml:space="preserve">if the </w:t>
      </w:r>
      <w:r w:rsidRPr="00CA7D85">
        <w:rPr>
          <w:i/>
        </w:rPr>
        <w:t>reportConfig</w:t>
      </w:r>
      <w:r w:rsidRPr="00CA7D85">
        <w:t xml:space="preserve"> associated with the </w:t>
      </w:r>
      <w:r w:rsidRPr="00CA7D85">
        <w:rPr>
          <w:i/>
        </w:rPr>
        <w:t>measId</w:t>
      </w:r>
      <w:r w:rsidRPr="00CA7D85">
        <w:t xml:space="preserve"> that triggered the measurement reporting includes</w:t>
      </w:r>
      <w:r w:rsidRPr="00CA7D85">
        <w:rPr>
          <w:rFonts w:eastAsia="MS PGothic"/>
        </w:rPr>
        <w:t xml:space="preserve"> </w:t>
      </w:r>
      <w:r w:rsidRPr="00CA7D85">
        <w:rPr>
          <w:rFonts w:eastAsia="MS PGothic"/>
          <w:i/>
          <w:iCs/>
        </w:rPr>
        <w:t>rsType</w:t>
      </w:r>
      <w:r w:rsidRPr="00CA7D85">
        <w:rPr>
          <w:rFonts w:eastAsia="MS PGothic"/>
          <w:iCs/>
        </w:rPr>
        <w:t>:</w:t>
      </w:r>
    </w:p>
    <w:p w14:paraId="0057D1D5" w14:textId="77777777" w:rsidR="00B44639" w:rsidRPr="00CA7D85" w:rsidRDefault="00B44639" w:rsidP="00B44639">
      <w:pPr>
        <w:pStyle w:val="B3"/>
        <w:rPr>
          <w:rFonts w:eastAsia="MS PGothic"/>
        </w:rPr>
      </w:pPr>
      <w:r w:rsidRPr="00CA7D85">
        <w:rPr>
          <w:rFonts w:eastAsia="MS PGothic"/>
        </w:rPr>
        <w:t>3&gt;</w:t>
      </w:r>
      <w:r w:rsidRPr="00CA7D85">
        <w:rPr>
          <w:rFonts w:eastAsia="MS PGothic"/>
        </w:rPr>
        <w:tab/>
        <w:t xml:space="preserve">if the serving cell measurements based on the </w:t>
      </w:r>
      <w:r w:rsidRPr="00CA7D85">
        <w:rPr>
          <w:rFonts w:eastAsia="MS PGothic"/>
          <w:i/>
          <w:iCs/>
        </w:rPr>
        <w:t xml:space="preserve">rsType </w:t>
      </w:r>
      <w:r w:rsidRPr="00CA7D85">
        <w:rPr>
          <w:rFonts w:eastAsia="MS PGothic"/>
          <w:iCs/>
        </w:rPr>
        <w:t xml:space="preserve">included in the </w:t>
      </w:r>
      <w:r w:rsidRPr="00CA7D85">
        <w:rPr>
          <w:i/>
        </w:rPr>
        <w:t>reportConfig</w:t>
      </w:r>
      <w:r w:rsidRPr="00CA7D85">
        <w:t xml:space="preserve"> </w:t>
      </w:r>
      <w:r w:rsidRPr="00CA7D85">
        <w:rPr>
          <w:rFonts w:eastAsia="MS PGothic"/>
          <w:iCs/>
        </w:rPr>
        <w:t>that triggered the measurement report are available:</w:t>
      </w:r>
    </w:p>
    <w:p w14:paraId="44198FD3" w14:textId="77777777" w:rsidR="00B44639" w:rsidRPr="00CA7D85" w:rsidRDefault="00B44639" w:rsidP="00B44639">
      <w:pPr>
        <w:pStyle w:val="B4"/>
        <w:rPr>
          <w:rFonts w:eastAsia="MS PGothic"/>
        </w:rPr>
      </w:pPr>
      <w:r w:rsidRPr="00CA7D85">
        <w:rPr>
          <w:rFonts w:eastAsia="MS PGothic"/>
        </w:rPr>
        <w:t>4&gt;</w:t>
      </w:r>
      <w:r w:rsidRPr="00CA7D85">
        <w:rPr>
          <w:rFonts w:eastAsia="MS PGothic"/>
        </w:rPr>
        <w:tab/>
        <w:t xml:space="preserve">set the </w:t>
      </w:r>
      <w:r w:rsidRPr="00CA7D85">
        <w:rPr>
          <w:rFonts w:eastAsia="MS PGothic"/>
          <w:i/>
          <w:iCs/>
        </w:rPr>
        <w:t>measResultServingCell</w:t>
      </w:r>
      <w:r w:rsidRPr="00CA7D85">
        <w:rPr>
          <w:rFonts w:eastAsia="MS PGothic"/>
        </w:rPr>
        <w:t xml:space="preserve"> within </w:t>
      </w:r>
      <w:r w:rsidRPr="00CA7D85">
        <w:rPr>
          <w:rFonts w:eastAsia="MS PGothic"/>
          <w:i/>
          <w:iCs/>
        </w:rPr>
        <w:t>measResultServingMOList</w:t>
      </w:r>
      <w:r w:rsidRPr="00CA7D85">
        <w:rPr>
          <w:rFonts w:eastAsia="MS PGothic"/>
        </w:rPr>
        <w:t xml:space="preserve"> to include RSRP, RSRQ and the available SINR of the serving cell, derived based on the </w:t>
      </w:r>
      <w:r w:rsidRPr="00CA7D85">
        <w:rPr>
          <w:rFonts w:eastAsia="MS PGothic"/>
          <w:i/>
          <w:iCs/>
        </w:rPr>
        <w:t>rsType</w:t>
      </w:r>
      <w:r w:rsidRPr="00CA7D85">
        <w:rPr>
          <w:rFonts w:eastAsia="MS PGothic"/>
        </w:rPr>
        <w:t xml:space="preserve"> included in the </w:t>
      </w:r>
      <w:r w:rsidRPr="00CA7D85">
        <w:rPr>
          <w:rFonts w:eastAsia="MS PGothic"/>
          <w:i/>
          <w:iCs/>
        </w:rPr>
        <w:t xml:space="preserve">reportConfig </w:t>
      </w:r>
      <w:r w:rsidRPr="00CA7D85">
        <w:rPr>
          <w:rFonts w:eastAsia="MS PGothic"/>
          <w:iCs/>
        </w:rPr>
        <w:t>that triggered the measurement report;</w:t>
      </w:r>
    </w:p>
    <w:p w14:paraId="23AF7B61" w14:textId="77777777" w:rsidR="00B44639" w:rsidRPr="00CA7D85" w:rsidRDefault="00B44639" w:rsidP="00B44639">
      <w:pPr>
        <w:pStyle w:val="B2"/>
        <w:rPr>
          <w:rFonts w:eastAsia="MS PGothic"/>
        </w:rPr>
      </w:pPr>
      <w:r w:rsidRPr="00CA7D85">
        <w:rPr>
          <w:rFonts w:eastAsia="MS PGothic"/>
        </w:rPr>
        <w:t>2&gt;</w:t>
      </w:r>
      <w:r w:rsidRPr="00CA7D85">
        <w:rPr>
          <w:rFonts w:eastAsia="MS PGothic"/>
        </w:rPr>
        <w:tab/>
        <w:t>else</w:t>
      </w:r>
      <w:r w:rsidRPr="00CA7D85">
        <w:rPr>
          <w:rFonts w:eastAsia="MS PGothic"/>
          <w:iCs/>
        </w:rPr>
        <w:t>:</w:t>
      </w:r>
    </w:p>
    <w:p w14:paraId="1E1D056B" w14:textId="77777777" w:rsidR="00B44639" w:rsidRPr="00CA7D85" w:rsidRDefault="00B44639" w:rsidP="00B44639">
      <w:pPr>
        <w:pStyle w:val="B3"/>
        <w:rPr>
          <w:rFonts w:eastAsia="MS PGothic"/>
          <w:lang w:eastAsia="ko-KR"/>
        </w:rPr>
      </w:pPr>
      <w:r w:rsidRPr="00CA7D85">
        <w:rPr>
          <w:rFonts w:eastAsia="MS PGothic"/>
          <w:lang w:eastAsia="ko-KR"/>
        </w:rPr>
        <w:t>3&gt;</w:t>
      </w:r>
      <w:r w:rsidRPr="00CA7D85">
        <w:rPr>
          <w:rFonts w:eastAsia="MS PGothic"/>
          <w:lang w:eastAsia="ko-KR"/>
        </w:rPr>
        <w:tab/>
      </w:r>
      <w:r w:rsidRPr="00CA7D85">
        <w:rPr>
          <w:rFonts w:eastAsia="MS PGothic"/>
        </w:rPr>
        <w:t>if SSB based serving cell measurements are available:</w:t>
      </w:r>
    </w:p>
    <w:p w14:paraId="5A6590CB" w14:textId="77777777" w:rsidR="00B44639" w:rsidRPr="00CA7D85" w:rsidRDefault="00B44639" w:rsidP="00B44639">
      <w:pPr>
        <w:pStyle w:val="B4"/>
      </w:pPr>
      <w:r w:rsidRPr="00CA7D85">
        <w:t>4&gt;</w:t>
      </w:r>
      <w:r w:rsidRPr="00CA7D85">
        <w:tab/>
      </w:r>
      <w:r w:rsidRPr="00CA7D85">
        <w:rPr>
          <w:rFonts w:eastAsia="MS PGothic"/>
        </w:rPr>
        <w:t xml:space="preserve">set the </w:t>
      </w:r>
      <w:r w:rsidRPr="00CA7D85">
        <w:rPr>
          <w:rFonts w:eastAsia="MS PGothic"/>
          <w:i/>
          <w:iCs/>
        </w:rPr>
        <w:t>measResultServingCell</w:t>
      </w:r>
      <w:r w:rsidRPr="00CA7D85">
        <w:rPr>
          <w:rFonts w:eastAsia="MS PGothic"/>
        </w:rPr>
        <w:t xml:space="preserve"> within </w:t>
      </w:r>
      <w:r w:rsidRPr="00CA7D85">
        <w:rPr>
          <w:rFonts w:eastAsia="MS PGothic"/>
          <w:i/>
          <w:iCs/>
        </w:rPr>
        <w:t>measResultServingMOList</w:t>
      </w:r>
      <w:r w:rsidRPr="00CA7D85">
        <w:rPr>
          <w:rFonts w:eastAsia="MS PGothic"/>
        </w:rPr>
        <w:t xml:space="preserve"> to include RSRP, RSRQ and the available SINR of the serving cell, derived based on SSB</w:t>
      </w:r>
      <w:r w:rsidRPr="00CA7D85">
        <w:t>;</w:t>
      </w:r>
    </w:p>
    <w:p w14:paraId="05709B0F" w14:textId="77777777" w:rsidR="00B44639" w:rsidRPr="00CA7D85" w:rsidRDefault="00B44639" w:rsidP="00B44639">
      <w:pPr>
        <w:pStyle w:val="B3"/>
        <w:rPr>
          <w:rFonts w:eastAsia="MS PGothic"/>
        </w:rPr>
      </w:pPr>
      <w:r w:rsidRPr="00CA7D85">
        <w:rPr>
          <w:rFonts w:eastAsia="MS PGothic"/>
        </w:rPr>
        <w:t>3&gt;</w:t>
      </w:r>
      <w:r w:rsidRPr="00CA7D85">
        <w:rPr>
          <w:rFonts w:eastAsia="MS PGothic"/>
        </w:rPr>
        <w:tab/>
        <w:t>else if CSI-RS based serving cell measurements are available:</w:t>
      </w:r>
    </w:p>
    <w:p w14:paraId="4BF943B9" w14:textId="77777777" w:rsidR="00B44639" w:rsidRPr="00CA7D85" w:rsidRDefault="00B44639" w:rsidP="00B44639">
      <w:pPr>
        <w:pStyle w:val="B1"/>
        <w:rPr>
          <w:rFonts w:eastAsia="MS PGothic"/>
        </w:rPr>
      </w:pPr>
      <w:r w:rsidRPr="00CA7D85">
        <w:t>4&gt;</w:t>
      </w:r>
      <w:r w:rsidRPr="00CA7D85">
        <w:tab/>
      </w:r>
      <w:r w:rsidRPr="00CA7D85">
        <w:rPr>
          <w:rFonts w:eastAsia="MS PGothic"/>
        </w:rPr>
        <w:t xml:space="preserve">set the </w:t>
      </w:r>
      <w:r w:rsidRPr="00CA7D85">
        <w:rPr>
          <w:rFonts w:eastAsia="MS PGothic"/>
          <w:i/>
          <w:iCs/>
        </w:rPr>
        <w:t>measResultServingCell</w:t>
      </w:r>
      <w:r w:rsidRPr="00CA7D85">
        <w:rPr>
          <w:rFonts w:eastAsia="MS PGothic"/>
        </w:rPr>
        <w:t xml:space="preserve"> within </w:t>
      </w:r>
      <w:r w:rsidRPr="00CA7D85">
        <w:rPr>
          <w:rFonts w:eastAsia="MS PGothic"/>
          <w:i/>
          <w:iCs/>
        </w:rPr>
        <w:t>measResultServingMOList</w:t>
      </w:r>
      <w:r w:rsidRPr="00CA7D85">
        <w:rPr>
          <w:rFonts w:eastAsia="MS PGothic"/>
        </w:rPr>
        <w:t xml:space="preserve"> to include RSRP, RSRQ and the available SINR of the serving cell, derived based on CSI-RS;</w:t>
      </w:r>
    </w:p>
    <w:p w14:paraId="34A7EFAB" w14:textId="77777777" w:rsidR="00323174" w:rsidRPr="00CA7D85" w:rsidRDefault="00323174" w:rsidP="00B44639">
      <w:pPr>
        <w:pStyle w:val="B1"/>
      </w:pPr>
      <w:r w:rsidRPr="00CA7D85">
        <w:t>1&gt;</w:t>
      </w:r>
      <w:r w:rsidRPr="00CA7D85">
        <w:tab/>
        <w:t xml:space="preserve">set the </w:t>
      </w:r>
      <w:r w:rsidRPr="00CA7D85">
        <w:rPr>
          <w:i/>
        </w:rPr>
        <w:t>servingCellId</w:t>
      </w:r>
      <w:r w:rsidRPr="00CA7D85">
        <w:t xml:space="preserve"> within </w:t>
      </w:r>
      <w:r w:rsidRPr="00CA7D85">
        <w:rPr>
          <w:i/>
        </w:rPr>
        <w:t>measResultServingMOList</w:t>
      </w:r>
      <w:r w:rsidRPr="00CA7D85">
        <w:t xml:space="preserve"> to include for each NR serving cell that is configured, if any;</w:t>
      </w:r>
    </w:p>
    <w:p w14:paraId="29A23655" w14:textId="77777777" w:rsidR="00FC4744" w:rsidRPr="00CA7D85" w:rsidRDefault="00186977" w:rsidP="00186977">
      <w:pPr>
        <w:pStyle w:val="B1"/>
      </w:pPr>
      <w:r w:rsidRPr="00CA7D85">
        <w:t>1&gt;</w:t>
      </w:r>
      <w:r w:rsidR="00FC4744" w:rsidRPr="00CA7D85">
        <w:tab/>
        <w:t xml:space="preserve">if the </w:t>
      </w:r>
      <w:r w:rsidR="00FC4744" w:rsidRPr="00CA7D85">
        <w:rPr>
          <w:i/>
        </w:rPr>
        <w:t>reportConfig</w:t>
      </w:r>
      <w:r w:rsidR="00FC4744" w:rsidRPr="00CA7D85">
        <w:t xml:space="preserve"> associated with the </w:t>
      </w:r>
      <w:r w:rsidR="00FC4744" w:rsidRPr="00CA7D85">
        <w:rPr>
          <w:i/>
        </w:rPr>
        <w:t>measId</w:t>
      </w:r>
      <w:r w:rsidR="00FC4744" w:rsidRPr="00CA7D85">
        <w:t xml:space="preserve"> that triggered the measurement reporting includes </w:t>
      </w:r>
      <w:r w:rsidR="00B44639" w:rsidRPr="00CA7D85">
        <w:rPr>
          <w:i/>
        </w:rPr>
        <w:t>reportQuantityRS-Indexes</w:t>
      </w:r>
      <w:r w:rsidR="00FC4744" w:rsidRPr="00CA7D85">
        <w:t xml:space="preserve"> and </w:t>
      </w:r>
      <w:r w:rsidR="00B44639" w:rsidRPr="00CA7D85">
        <w:rPr>
          <w:i/>
        </w:rPr>
        <w:t>maxNrofRS-IndexesToReport</w:t>
      </w:r>
      <w:r w:rsidR="00FC4744" w:rsidRPr="00CA7D85">
        <w:t>:</w:t>
      </w:r>
    </w:p>
    <w:p w14:paraId="4F0B3218" w14:textId="77777777" w:rsidR="00FC4744" w:rsidRPr="00CA7D85" w:rsidRDefault="00186977" w:rsidP="00186977">
      <w:pPr>
        <w:pStyle w:val="B2"/>
      </w:pPr>
      <w:r w:rsidRPr="00CA7D85">
        <w:t>2&gt;</w:t>
      </w:r>
      <w:r w:rsidR="00FC4744" w:rsidRPr="00CA7D85">
        <w:tab/>
        <w:t>for each serving cell</w:t>
      </w:r>
      <w:r w:rsidR="003746FE" w:rsidRPr="00CA7D85">
        <w:t xml:space="preserve"> configured with </w:t>
      </w:r>
      <w:r w:rsidR="003746FE" w:rsidRPr="00CA7D85">
        <w:rPr>
          <w:i/>
        </w:rPr>
        <w:t>servingCellMO</w:t>
      </w:r>
      <w:r w:rsidR="00FC4744" w:rsidRPr="00CA7D85">
        <w:t xml:space="preserve">, include beam measurement information according to the associated </w:t>
      </w:r>
      <w:r w:rsidR="00FC4744" w:rsidRPr="00CA7D85">
        <w:rPr>
          <w:i/>
        </w:rPr>
        <w:t xml:space="preserve">reportConfig </w:t>
      </w:r>
      <w:r w:rsidR="00FC4744" w:rsidRPr="00CA7D85">
        <w:t>as described in 5.5.5.2;</w:t>
      </w:r>
    </w:p>
    <w:p w14:paraId="7B8DAD0A" w14:textId="77777777" w:rsidR="00D52935" w:rsidRPr="00CA7D85" w:rsidRDefault="00D52935" w:rsidP="00D52935">
      <w:pPr>
        <w:pStyle w:val="B1"/>
      </w:pPr>
      <w:r w:rsidRPr="00CA7D85">
        <w:t>…</w:t>
      </w:r>
    </w:p>
    <w:p w14:paraId="05344F2C" w14:textId="77777777" w:rsidR="00FC4744" w:rsidRPr="00CA7D85" w:rsidRDefault="00186977" w:rsidP="00186977">
      <w:pPr>
        <w:pStyle w:val="B1"/>
      </w:pPr>
      <w:r w:rsidRPr="00CA7D85">
        <w:t>1&gt;</w:t>
      </w:r>
      <w:r w:rsidR="00FC4744" w:rsidRPr="00CA7D85">
        <w:tab/>
        <w:t>if there is at least one applicable neighbouring cell to report:</w:t>
      </w:r>
    </w:p>
    <w:p w14:paraId="42CE0C3F" w14:textId="77777777" w:rsidR="003746FE" w:rsidRPr="00CA7D85" w:rsidRDefault="003746FE" w:rsidP="00595E65">
      <w:pPr>
        <w:pStyle w:val="b21"/>
      </w:pPr>
      <w:r w:rsidRPr="00CA7D85">
        <w:t>2&gt;</w:t>
      </w:r>
      <w:r w:rsidRPr="00CA7D85">
        <w:tab/>
        <w:t>if the reportType is set to eventTriggered or periodical:</w:t>
      </w:r>
    </w:p>
    <w:p w14:paraId="75B8AEBD" w14:textId="77777777" w:rsidR="00FC4744" w:rsidRPr="00CA7D85" w:rsidRDefault="003746FE" w:rsidP="00595E65">
      <w:pPr>
        <w:pStyle w:val="B3"/>
      </w:pPr>
      <w:r w:rsidRPr="00CA7D85">
        <w:t>3</w:t>
      </w:r>
      <w:r w:rsidR="00186977" w:rsidRPr="00CA7D85">
        <w:t>&gt;</w:t>
      </w:r>
      <w:r w:rsidR="00FC4744" w:rsidRPr="00CA7D85">
        <w:tab/>
        <w:t xml:space="preserve">set the </w:t>
      </w:r>
      <w:r w:rsidR="00FC4744" w:rsidRPr="00CA7D85">
        <w:rPr>
          <w:i/>
        </w:rPr>
        <w:t>measResultNeighCells</w:t>
      </w:r>
      <w:r w:rsidR="00FC4744" w:rsidRPr="00CA7D85">
        <w:t xml:space="preserve"> to include the best neighbouring cells up to </w:t>
      </w:r>
      <w:r w:rsidR="00FC4744" w:rsidRPr="00CA7D85">
        <w:rPr>
          <w:i/>
        </w:rPr>
        <w:t>maxReportCells</w:t>
      </w:r>
      <w:r w:rsidR="00FC4744" w:rsidRPr="00CA7D85">
        <w:t xml:space="preserve"> in accordance with the following:</w:t>
      </w:r>
    </w:p>
    <w:p w14:paraId="49149167" w14:textId="77777777" w:rsidR="00FC4744" w:rsidRPr="00CA7D85" w:rsidRDefault="003746FE" w:rsidP="00595E65">
      <w:pPr>
        <w:pStyle w:val="B4"/>
      </w:pPr>
      <w:r w:rsidRPr="00CA7D85">
        <w:t>4</w:t>
      </w:r>
      <w:r w:rsidR="00186977" w:rsidRPr="00CA7D85">
        <w:t>&gt;</w:t>
      </w:r>
      <w:r w:rsidR="00FC4744" w:rsidRPr="00CA7D85">
        <w:tab/>
        <w:t>if the reportType is set to eventTriggered:</w:t>
      </w:r>
    </w:p>
    <w:p w14:paraId="351B094A" w14:textId="77777777" w:rsidR="00FC4744" w:rsidRPr="00CA7D85" w:rsidRDefault="003746FE" w:rsidP="00595E65">
      <w:pPr>
        <w:pStyle w:val="B5"/>
      </w:pPr>
      <w:r w:rsidRPr="00CA7D85">
        <w:t>5</w:t>
      </w:r>
      <w:r w:rsidR="00186977" w:rsidRPr="00CA7D85">
        <w:t>&gt;</w:t>
      </w:r>
      <w:r w:rsidR="00FC4744" w:rsidRPr="00CA7D85">
        <w:tab/>
        <w:t xml:space="preserve">include the cells included in the </w:t>
      </w:r>
      <w:r w:rsidR="00FC4744" w:rsidRPr="00CA7D85">
        <w:rPr>
          <w:i/>
        </w:rPr>
        <w:t>cellsTriggeredList</w:t>
      </w:r>
      <w:r w:rsidR="00FC4744" w:rsidRPr="00CA7D85">
        <w:t xml:space="preserve"> as defined within the </w:t>
      </w:r>
      <w:r w:rsidR="00FC4744" w:rsidRPr="00CA7D85">
        <w:rPr>
          <w:i/>
        </w:rPr>
        <w:t>VarMeasReportList</w:t>
      </w:r>
      <w:r w:rsidR="00FC4744" w:rsidRPr="00CA7D85">
        <w:t xml:space="preserve"> for this </w:t>
      </w:r>
      <w:r w:rsidR="00FC4744" w:rsidRPr="00CA7D85">
        <w:rPr>
          <w:i/>
        </w:rPr>
        <w:t>measId</w:t>
      </w:r>
      <w:r w:rsidR="00FC4744" w:rsidRPr="00CA7D85">
        <w:t>;</w:t>
      </w:r>
    </w:p>
    <w:p w14:paraId="694032CC" w14:textId="77777777" w:rsidR="00FC4744" w:rsidRPr="00CA7D85" w:rsidRDefault="003746FE" w:rsidP="00595E65">
      <w:pPr>
        <w:pStyle w:val="B4"/>
      </w:pPr>
      <w:r w:rsidRPr="00CA7D85">
        <w:t>4</w:t>
      </w:r>
      <w:r w:rsidR="00186977" w:rsidRPr="00CA7D85">
        <w:t>&gt;</w:t>
      </w:r>
      <w:r w:rsidR="00FC4744" w:rsidRPr="00CA7D85">
        <w:tab/>
        <w:t>else:</w:t>
      </w:r>
    </w:p>
    <w:p w14:paraId="5EE9B0EC" w14:textId="77777777" w:rsidR="00B44639" w:rsidRPr="00CA7D85" w:rsidRDefault="00B44639" w:rsidP="00B44639">
      <w:pPr>
        <w:pStyle w:val="B5"/>
      </w:pPr>
      <w:r w:rsidRPr="00CA7D85">
        <w:t>5&gt;</w:t>
      </w:r>
      <w:r w:rsidRPr="00CA7D85">
        <w:tab/>
        <w:t>include the applicable cells for which the new measurement results became available since the last periodical reporting or since the measurement was initiated or reset;</w:t>
      </w:r>
    </w:p>
    <w:p w14:paraId="46352E64" w14:textId="77777777" w:rsidR="00FC4744" w:rsidRPr="00CA7D85" w:rsidRDefault="003746FE" w:rsidP="00595E65">
      <w:pPr>
        <w:pStyle w:val="B4"/>
      </w:pPr>
      <w:r w:rsidRPr="00CA7D85">
        <w:t>4</w:t>
      </w:r>
      <w:r w:rsidR="00186977" w:rsidRPr="00CA7D85">
        <w:t>&gt;</w:t>
      </w:r>
      <w:r w:rsidR="00FC4744" w:rsidRPr="00CA7D85">
        <w:tab/>
        <w:t xml:space="preserve">for each cell that is included in the </w:t>
      </w:r>
      <w:r w:rsidR="00FC4744" w:rsidRPr="00CA7D85">
        <w:rPr>
          <w:i/>
        </w:rPr>
        <w:t>measResultNeighCells</w:t>
      </w:r>
      <w:r w:rsidR="00FC4744" w:rsidRPr="00CA7D85">
        <w:t xml:space="preserve">, include the </w:t>
      </w:r>
      <w:r w:rsidR="00FC4744" w:rsidRPr="00CA7D85">
        <w:rPr>
          <w:i/>
        </w:rPr>
        <w:t>physCellId</w:t>
      </w:r>
      <w:r w:rsidR="00FC4744" w:rsidRPr="00CA7D85">
        <w:t>;</w:t>
      </w:r>
    </w:p>
    <w:p w14:paraId="0141984F" w14:textId="77777777" w:rsidR="00FC4744" w:rsidRPr="00CA7D85" w:rsidRDefault="003746FE" w:rsidP="00595E65">
      <w:pPr>
        <w:pStyle w:val="B4"/>
      </w:pPr>
      <w:r w:rsidRPr="00CA7D85">
        <w:t>4</w:t>
      </w:r>
      <w:r w:rsidR="00186977" w:rsidRPr="00CA7D85">
        <w:t>&gt;</w:t>
      </w:r>
      <w:r w:rsidR="00FC4744" w:rsidRPr="00CA7D85">
        <w:tab/>
        <w:t>if the reportType is set to eventTriggered</w:t>
      </w:r>
      <w:r w:rsidRPr="00CA7D85">
        <w:t xml:space="preserve"> or periodical</w:t>
      </w:r>
      <w:r w:rsidR="00FC4744" w:rsidRPr="00CA7D85">
        <w:t>:</w:t>
      </w:r>
    </w:p>
    <w:p w14:paraId="4C7CCA57" w14:textId="77777777" w:rsidR="00FC4744" w:rsidRPr="00CA7D85" w:rsidRDefault="005F423E" w:rsidP="00595E65">
      <w:pPr>
        <w:pStyle w:val="B5"/>
      </w:pPr>
      <w:r w:rsidRPr="00CA7D85">
        <w:t>5</w:t>
      </w:r>
      <w:r w:rsidR="00186977" w:rsidRPr="00CA7D85">
        <w:t>&gt;</w:t>
      </w:r>
      <w:r w:rsidR="00FC4744" w:rsidRPr="00CA7D85">
        <w:tab/>
        <w:t xml:space="preserve">for each included cell, include the layer 3 filtered measured results in accordance with the </w:t>
      </w:r>
      <w:r w:rsidR="00FC4744" w:rsidRPr="00CA7D85">
        <w:rPr>
          <w:i/>
        </w:rPr>
        <w:t>reportConfig</w:t>
      </w:r>
      <w:r w:rsidR="00FC4744" w:rsidRPr="00CA7D85">
        <w:t xml:space="preserve"> for this </w:t>
      </w:r>
      <w:r w:rsidR="00FC4744" w:rsidRPr="00CA7D85">
        <w:rPr>
          <w:i/>
        </w:rPr>
        <w:t>measId</w:t>
      </w:r>
      <w:r w:rsidR="00FC4744" w:rsidRPr="00CA7D85">
        <w:t>, ordered as follows:</w:t>
      </w:r>
    </w:p>
    <w:p w14:paraId="6A6B5BEC" w14:textId="77777777" w:rsidR="00FC4744" w:rsidRPr="00CA7D85" w:rsidRDefault="007F76DD" w:rsidP="00595E65">
      <w:pPr>
        <w:pStyle w:val="B6"/>
      </w:pPr>
      <w:r w:rsidRPr="00CA7D85">
        <w:t>6</w:t>
      </w:r>
      <w:r w:rsidR="00186977" w:rsidRPr="00CA7D85">
        <w:t>&gt;</w:t>
      </w:r>
      <w:r w:rsidR="00FC4744" w:rsidRPr="00CA7D85">
        <w:tab/>
        <w:t xml:space="preserve">if the </w:t>
      </w:r>
      <w:r w:rsidR="00FC4744" w:rsidRPr="00CA7D85">
        <w:rPr>
          <w:i/>
        </w:rPr>
        <w:t>measObject</w:t>
      </w:r>
      <w:r w:rsidR="00FC4744" w:rsidRPr="00CA7D85">
        <w:t xml:space="preserve"> associated with this </w:t>
      </w:r>
      <w:r w:rsidR="00FC4744" w:rsidRPr="00CA7D85">
        <w:rPr>
          <w:i/>
        </w:rPr>
        <w:t>measId</w:t>
      </w:r>
      <w:r w:rsidR="00FC4744" w:rsidRPr="00CA7D85">
        <w:t xml:space="preserve"> concerns NR:</w:t>
      </w:r>
    </w:p>
    <w:p w14:paraId="33B25CC1" w14:textId="77777777" w:rsidR="00FC4744" w:rsidRPr="00CA7D85" w:rsidRDefault="007F76DD" w:rsidP="00595E65">
      <w:pPr>
        <w:pStyle w:val="B7"/>
      </w:pPr>
      <w:r w:rsidRPr="00CA7D85">
        <w:t>7</w:t>
      </w:r>
      <w:r w:rsidR="00186977" w:rsidRPr="00CA7D85">
        <w:t>&gt;</w:t>
      </w:r>
      <w:r w:rsidR="00FC4744" w:rsidRPr="00CA7D85">
        <w:tab/>
        <w:t xml:space="preserve">if </w:t>
      </w:r>
      <w:r w:rsidR="00FC4744" w:rsidRPr="00CA7D85">
        <w:rPr>
          <w:i/>
        </w:rPr>
        <w:t>rsType</w:t>
      </w:r>
      <w:r w:rsidR="00FC4744" w:rsidRPr="00CA7D85">
        <w:t xml:space="preserve"> in the associated </w:t>
      </w:r>
      <w:r w:rsidR="00FC4744" w:rsidRPr="00CA7D85">
        <w:rPr>
          <w:i/>
        </w:rPr>
        <w:t>reportConfig</w:t>
      </w:r>
      <w:r w:rsidR="00FC4744" w:rsidRPr="00CA7D85">
        <w:t xml:space="preserve"> is set to </w:t>
      </w:r>
      <w:r w:rsidR="00FC4744" w:rsidRPr="00CA7D85">
        <w:rPr>
          <w:i/>
        </w:rPr>
        <w:t>ssb</w:t>
      </w:r>
      <w:r w:rsidR="00FC4744" w:rsidRPr="00CA7D85">
        <w:t>:</w:t>
      </w:r>
    </w:p>
    <w:p w14:paraId="5C9D20CB" w14:textId="77777777" w:rsidR="00B44639" w:rsidRPr="00CA7D85" w:rsidRDefault="00B44639" w:rsidP="00B44639">
      <w:pPr>
        <w:pStyle w:val="B8"/>
      </w:pPr>
      <w:r w:rsidRPr="00CA7D85">
        <w:t>8&gt;</w:t>
      </w:r>
      <w:r w:rsidRPr="00CA7D85">
        <w:tab/>
        <w:t xml:space="preserve">set </w:t>
      </w:r>
      <w:r w:rsidRPr="00CA7D85">
        <w:rPr>
          <w:i/>
        </w:rPr>
        <w:t>resultsSSB-Cell</w:t>
      </w:r>
      <w:r w:rsidRPr="00CA7D85">
        <w:t xml:space="preserve"> within the </w:t>
      </w:r>
      <w:r w:rsidRPr="00CA7D85">
        <w:rPr>
          <w:i/>
        </w:rPr>
        <w:t>measResult</w:t>
      </w:r>
      <w:r w:rsidRPr="00CA7D85">
        <w:t xml:space="preserve"> to include the SS/PBCH block based quantity(ies) indicated in the </w:t>
      </w:r>
      <w:r w:rsidRPr="00CA7D85">
        <w:rPr>
          <w:i/>
        </w:rPr>
        <w:t>reportQuantityCell</w:t>
      </w:r>
      <w:r w:rsidRPr="00CA7D85">
        <w:t xml:space="preserve"> within the concerned </w:t>
      </w:r>
      <w:r w:rsidRPr="00CA7D85">
        <w:rPr>
          <w:i/>
        </w:rPr>
        <w:t>reportConfig</w:t>
      </w:r>
      <w:r w:rsidRPr="00CA7D85">
        <w:t>, in decreasing order of the sorting quantity, determined as specified in 5.5.5.3, i.e. the best cell is included first;</w:t>
      </w:r>
    </w:p>
    <w:p w14:paraId="12FFECEE" w14:textId="77777777" w:rsidR="00B44639" w:rsidRPr="00CA7D85" w:rsidRDefault="00B44639" w:rsidP="00B44639">
      <w:pPr>
        <w:pStyle w:val="B8"/>
      </w:pPr>
      <w:r w:rsidRPr="00CA7D85">
        <w:t>8&gt;</w:t>
      </w:r>
      <w:r w:rsidRPr="00CA7D85">
        <w:tab/>
        <w:t xml:space="preserve">if </w:t>
      </w:r>
      <w:r w:rsidRPr="00CA7D85">
        <w:rPr>
          <w:i/>
        </w:rPr>
        <w:t>reportQuantityRS-Indexes</w:t>
      </w:r>
      <w:r w:rsidRPr="00CA7D85">
        <w:t xml:space="preserve"> </w:t>
      </w:r>
      <w:r w:rsidRPr="00CA7D85">
        <w:rPr>
          <w:lang w:eastAsia="ko-KR"/>
        </w:rPr>
        <w:t>and</w:t>
      </w:r>
      <w:r w:rsidRPr="00CA7D85">
        <w:rPr>
          <w:i/>
          <w:lang w:eastAsia="ko-KR"/>
        </w:rPr>
        <w:t xml:space="preserve"> maxNrofRS-IndexesToReport </w:t>
      </w:r>
      <w:r w:rsidRPr="00CA7D85">
        <w:rPr>
          <w:lang w:eastAsia="ko-KR"/>
        </w:rPr>
        <w:t xml:space="preserve">are </w:t>
      </w:r>
      <w:r w:rsidRPr="00CA7D85">
        <w:t>configured, include beam measurement information as described in 5.5.5.2;</w:t>
      </w:r>
    </w:p>
    <w:p w14:paraId="7F31307D" w14:textId="77777777" w:rsidR="00FC4744" w:rsidRPr="00CA7D85" w:rsidRDefault="007F76DD" w:rsidP="00595E65">
      <w:pPr>
        <w:pStyle w:val="B6"/>
        <w:ind w:left="2269"/>
      </w:pPr>
      <w:r w:rsidRPr="00CA7D85">
        <w:rPr>
          <w:lang w:eastAsia="ja-JP"/>
        </w:rPr>
        <w:t>7</w:t>
      </w:r>
      <w:r w:rsidR="00186977" w:rsidRPr="00CA7D85">
        <w:rPr>
          <w:lang w:eastAsia="ja-JP"/>
        </w:rPr>
        <w:t>&gt;</w:t>
      </w:r>
      <w:r w:rsidR="00FC4744" w:rsidRPr="00CA7D85">
        <w:rPr>
          <w:lang w:eastAsia="ja-JP"/>
        </w:rPr>
        <w:tab/>
        <w:t xml:space="preserve">else if </w:t>
      </w:r>
      <w:r w:rsidR="00FC4744" w:rsidRPr="00CA7D85">
        <w:rPr>
          <w:i/>
          <w:lang w:eastAsia="ja-JP"/>
        </w:rPr>
        <w:t>rsType</w:t>
      </w:r>
      <w:r w:rsidR="00FC4744" w:rsidRPr="00CA7D85">
        <w:rPr>
          <w:lang w:eastAsia="ja-JP"/>
        </w:rPr>
        <w:t xml:space="preserve"> in the associated </w:t>
      </w:r>
      <w:r w:rsidR="00FC4744" w:rsidRPr="00CA7D85">
        <w:rPr>
          <w:i/>
          <w:lang w:eastAsia="ja-JP"/>
        </w:rPr>
        <w:t>reportConfig</w:t>
      </w:r>
      <w:r w:rsidR="00FC4744" w:rsidRPr="00CA7D85">
        <w:rPr>
          <w:lang w:eastAsia="ja-JP"/>
        </w:rPr>
        <w:t xml:space="preserve"> is set to </w:t>
      </w:r>
      <w:r w:rsidR="00FC4744" w:rsidRPr="00CA7D85">
        <w:rPr>
          <w:i/>
          <w:lang w:eastAsia="ja-JP"/>
        </w:rPr>
        <w:t>csi-rs</w:t>
      </w:r>
      <w:r w:rsidR="00FC4744" w:rsidRPr="00CA7D85">
        <w:rPr>
          <w:lang w:eastAsia="ja-JP"/>
        </w:rPr>
        <w:t>:</w:t>
      </w:r>
    </w:p>
    <w:p w14:paraId="1D1E16EF" w14:textId="77777777" w:rsidR="00B44639" w:rsidRPr="00CA7D85" w:rsidRDefault="00B44639" w:rsidP="00B44639">
      <w:pPr>
        <w:pStyle w:val="B8"/>
      </w:pPr>
      <w:r w:rsidRPr="00CA7D85">
        <w:t>8&gt;</w:t>
      </w:r>
      <w:r w:rsidRPr="00CA7D85">
        <w:tab/>
        <w:t xml:space="preserve">set </w:t>
      </w:r>
      <w:r w:rsidRPr="00CA7D85">
        <w:rPr>
          <w:i/>
        </w:rPr>
        <w:t>resultsCSI-RS-Cell</w:t>
      </w:r>
      <w:r w:rsidRPr="00CA7D85">
        <w:t xml:space="preserve"> within the </w:t>
      </w:r>
      <w:r w:rsidRPr="00CA7D85">
        <w:rPr>
          <w:i/>
        </w:rPr>
        <w:t>measResult</w:t>
      </w:r>
      <w:r w:rsidRPr="00CA7D85">
        <w:t xml:space="preserve"> to include the CSI-RS based quantity(ies) indicated in the </w:t>
      </w:r>
      <w:r w:rsidRPr="00CA7D85">
        <w:rPr>
          <w:i/>
        </w:rPr>
        <w:t>reportQuantityCell</w:t>
      </w:r>
      <w:r w:rsidRPr="00CA7D85">
        <w:t xml:space="preserve"> within the concerned </w:t>
      </w:r>
      <w:r w:rsidRPr="00CA7D85">
        <w:rPr>
          <w:i/>
        </w:rPr>
        <w:t>reportConfig</w:t>
      </w:r>
      <w:r w:rsidRPr="00CA7D85">
        <w:t>, in decreasing order of the sorting quantity, determined as specified in 5.5.5.3, i.e. the best cell is included first;</w:t>
      </w:r>
    </w:p>
    <w:p w14:paraId="26629B7A" w14:textId="77777777" w:rsidR="00B44639" w:rsidRPr="00CA7D85" w:rsidRDefault="00B44639" w:rsidP="00B44639">
      <w:pPr>
        <w:pStyle w:val="B8"/>
      </w:pPr>
      <w:r w:rsidRPr="00CA7D85">
        <w:t>8&gt;</w:t>
      </w:r>
      <w:r w:rsidRPr="00CA7D85">
        <w:tab/>
        <w:t xml:space="preserve">if </w:t>
      </w:r>
      <w:r w:rsidRPr="00CA7D85">
        <w:rPr>
          <w:i/>
        </w:rPr>
        <w:t>reportQuantityRS-Indexes</w:t>
      </w:r>
      <w:r w:rsidRPr="00CA7D85">
        <w:t xml:space="preserve"> </w:t>
      </w:r>
      <w:r w:rsidRPr="00CA7D85">
        <w:rPr>
          <w:lang w:eastAsia="ko-KR"/>
        </w:rPr>
        <w:t>and</w:t>
      </w:r>
      <w:r w:rsidRPr="00CA7D85">
        <w:rPr>
          <w:i/>
          <w:lang w:eastAsia="ko-KR"/>
        </w:rPr>
        <w:t xml:space="preserve"> maxNrofRS-IndexesToReport </w:t>
      </w:r>
      <w:r w:rsidRPr="00CA7D85">
        <w:rPr>
          <w:lang w:eastAsia="ko-KR"/>
        </w:rPr>
        <w:t>are configured</w:t>
      </w:r>
      <w:r w:rsidRPr="00CA7D85">
        <w:t>, include beam measurement information as described in 5.5.5.2;</w:t>
      </w:r>
    </w:p>
    <w:p w14:paraId="2FF36A31" w14:textId="77777777" w:rsidR="00FC4744" w:rsidRPr="00CA7D85" w:rsidRDefault="00024E70" w:rsidP="00024E70">
      <w:r w:rsidRPr="00CA7D85">
        <w:rPr>
          <w:lang w:eastAsia="sv-SE"/>
        </w:rPr>
        <w:t>[TS 38.331, clause 5.5.5.1]</w:t>
      </w:r>
    </w:p>
    <w:p w14:paraId="283DAF98" w14:textId="77777777" w:rsidR="00FC4744" w:rsidRPr="00CA7D85" w:rsidRDefault="00186977" w:rsidP="00186977">
      <w:pPr>
        <w:pStyle w:val="B1"/>
      </w:pPr>
      <w:r w:rsidRPr="00CA7D85">
        <w:t>1&gt;</w:t>
      </w:r>
      <w:r w:rsidR="00FC4744" w:rsidRPr="00CA7D85">
        <w:tab/>
        <w:t xml:space="preserve">increment the </w:t>
      </w:r>
      <w:r w:rsidR="00FC4744" w:rsidRPr="00CA7D85">
        <w:rPr>
          <w:i/>
        </w:rPr>
        <w:t>numberOfReportsSent</w:t>
      </w:r>
      <w:r w:rsidR="00FC4744" w:rsidRPr="00CA7D85">
        <w:t xml:space="preserve"> as defined within the </w:t>
      </w:r>
      <w:r w:rsidR="00FC4744" w:rsidRPr="00CA7D85">
        <w:rPr>
          <w:i/>
        </w:rPr>
        <w:t>VarMeasReportList</w:t>
      </w:r>
      <w:r w:rsidR="00FC4744" w:rsidRPr="00CA7D85">
        <w:t xml:space="preserve"> for this measId by 1;</w:t>
      </w:r>
    </w:p>
    <w:p w14:paraId="6186333B" w14:textId="77777777" w:rsidR="00FC4744" w:rsidRPr="00CA7D85" w:rsidRDefault="00186977" w:rsidP="00186977">
      <w:pPr>
        <w:pStyle w:val="B1"/>
      </w:pPr>
      <w:r w:rsidRPr="00CA7D85">
        <w:t>1&gt;</w:t>
      </w:r>
      <w:r w:rsidR="00FC4744" w:rsidRPr="00CA7D85">
        <w:tab/>
        <w:t>stop the periodical reporting timer, if running;</w:t>
      </w:r>
    </w:p>
    <w:p w14:paraId="7468568A" w14:textId="77777777" w:rsidR="00FC4744" w:rsidRPr="00CA7D85" w:rsidRDefault="00186977" w:rsidP="00186977">
      <w:pPr>
        <w:pStyle w:val="B1"/>
      </w:pPr>
      <w:r w:rsidRPr="00CA7D85">
        <w:t>1&gt;</w:t>
      </w:r>
      <w:r w:rsidR="00FC4744" w:rsidRPr="00CA7D85">
        <w:tab/>
        <w:t xml:space="preserve">if the </w:t>
      </w:r>
      <w:r w:rsidR="00FC4744" w:rsidRPr="00CA7D85">
        <w:rPr>
          <w:i/>
        </w:rPr>
        <w:t>numberOfReportsSent</w:t>
      </w:r>
      <w:r w:rsidR="00FC4744" w:rsidRPr="00CA7D85">
        <w:t xml:space="preserve"> as defined within the </w:t>
      </w:r>
      <w:r w:rsidR="00FC4744" w:rsidRPr="00CA7D85">
        <w:rPr>
          <w:i/>
        </w:rPr>
        <w:t>VarMeasReportList</w:t>
      </w:r>
      <w:r w:rsidR="00FC4744" w:rsidRPr="00CA7D85">
        <w:t xml:space="preserve"> for this </w:t>
      </w:r>
      <w:r w:rsidR="00FC4744" w:rsidRPr="00CA7D85">
        <w:rPr>
          <w:i/>
        </w:rPr>
        <w:t>measId</w:t>
      </w:r>
      <w:r w:rsidR="00FC4744" w:rsidRPr="00CA7D85">
        <w:t xml:space="preserve"> is less than the </w:t>
      </w:r>
      <w:r w:rsidR="00FC4744" w:rsidRPr="00CA7D85">
        <w:rPr>
          <w:i/>
        </w:rPr>
        <w:t>reportAmount</w:t>
      </w:r>
      <w:r w:rsidR="00FC4744" w:rsidRPr="00CA7D85">
        <w:t xml:space="preserve"> as defined within the corresponding </w:t>
      </w:r>
      <w:r w:rsidR="00FC4744" w:rsidRPr="00CA7D85">
        <w:rPr>
          <w:i/>
        </w:rPr>
        <w:t>reportConfig</w:t>
      </w:r>
      <w:r w:rsidR="00FC4744" w:rsidRPr="00CA7D85">
        <w:t xml:space="preserve"> for this </w:t>
      </w:r>
      <w:r w:rsidR="00FC4744" w:rsidRPr="00CA7D85">
        <w:rPr>
          <w:i/>
        </w:rPr>
        <w:t>measId</w:t>
      </w:r>
      <w:r w:rsidR="00FC4744" w:rsidRPr="00CA7D85">
        <w:t>:</w:t>
      </w:r>
    </w:p>
    <w:p w14:paraId="61CCF2DA" w14:textId="77777777" w:rsidR="00FC4744" w:rsidRPr="00CA7D85" w:rsidRDefault="00186977" w:rsidP="00186977">
      <w:pPr>
        <w:pStyle w:val="B2"/>
      </w:pPr>
      <w:r w:rsidRPr="00CA7D85">
        <w:t>2&gt;</w:t>
      </w:r>
      <w:r w:rsidR="00FC4744" w:rsidRPr="00CA7D85">
        <w:tab/>
        <w:t xml:space="preserve">start the periodical reporting timer with the value of </w:t>
      </w:r>
      <w:r w:rsidR="00FC4744" w:rsidRPr="00CA7D85">
        <w:rPr>
          <w:i/>
        </w:rPr>
        <w:t>reportInterval</w:t>
      </w:r>
      <w:r w:rsidR="00FC4744" w:rsidRPr="00CA7D85">
        <w:t xml:space="preserve"> as defined within the corresponding </w:t>
      </w:r>
      <w:r w:rsidR="00FC4744" w:rsidRPr="00CA7D85">
        <w:rPr>
          <w:i/>
        </w:rPr>
        <w:t>reportConfig</w:t>
      </w:r>
      <w:r w:rsidR="00FC4744" w:rsidRPr="00CA7D85">
        <w:t xml:space="preserve"> for this </w:t>
      </w:r>
      <w:r w:rsidR="00FC4744" w:rsidRPr="00CA7D85">
        <w:rPr>
          <w:i/>
        </w:rPr>
        <w:t>measId</w:t>
      </w:r>
      <w:r w:rsidR="00FC4744" w:rsidRPr="00CA7D85">
        <w:t>;</w:t>
      </w:r>
    </w:p>
    <w:p w14:paraId="0E8D85D1" w14:textId="77777777" w:rsidR="00FC4744" w:rsidRPr="00CA7D85" w:rsidRDefault="00186977" w:rsidP="00186977">
      <w:pPr>
        <w:pStyle w:val="B1"/>
      </w:pPr>
      <w:r w:rsidRPr="00CA7D85">
        <w:t>1&gt;</w:t>
      </w:r>
      <w:r w:rsidR="00FC4744" w:rsidRPr="00CA7D85">
        <w:tab/>
        <w:t>else:</w:t>
      </w:r>
    </w:p>
    <w:p w14:paraId="665356A0" w14:textId="77777777" w:rsidR="00FC4744" w:rsidRPr="00CA7D85" w:rsidRDefault="00186977" w:rsidP="00186977">
      <w:pPr>
        <w:pStyle w:val="B2"/>
      </w:pPr>
      <w:r w:rsidRPr="00CA7D85">
        <w:t>2&gt;</w:t>
      </w:r>
      <w:r w:rsidR="00FC4744" w:rsidRPr="00CA7D85">
        <w:tab/>
        <w:t xml:space="preserve">if the </w:t>
      </w:r>
      <w:r w:rsidR="00FC4744" w:rsidRPr="00CA7D85">
        <w:rPr>
          <w:i/>
        </w:rPr>
        <w:t>reportType</w:t>
      </w:r>
      <w:r w:rsidR="00FC4744" w:rsidRPr="00CA7D85">
        <w:t xml:space="preserve"> is set to </w:t>
      </w:r>
      <w:r w:rsidR="00FC4744" w:rsidRPr="00CA7D85">
        <w:rPr>
          <w:i/>
        </w:rPr>
        <w:t>periodical</w:t>
      </w:r>
      <w:r w:rsidR="00FC4744" w:rsidRPr="00CA7D85">
        <w:t>:</w:t>
      </w:r>
    </w:p>
    <w:p w14:paraId="262F1EB4" w14:textId="77777777" w:rsidR="00FC4744" w:rsidRPr="00CA7D85" w:rsidRDefault="00186977" w:rsidP="00186977">
      <w:pPr>
        <w:pStyle w:val="B3"/>
      </w:pPr>
      <w:r w:rsidRPr="00CA7D85">
        <w:t>3&gt;</w:t>
      </w:r>
      <w:r w:rsidR="00FC4744" w:rsidRPr="00CA7D85">
        <w:tab/>
        <w:t xml:space="preserve">remove the entry within the </w:t>
      </w:r>
      <w:r w:rsidR="00FC4744" w:rsidRPr="00CA7D85">
        <w:rPr>
          <w:i/>
        </w:rPr>
        <w:t>VarMeasReportList</w:t>
      </w:r>
      <w:r w:rsidR="00FC4744" w:rsidRPr="00CA7D85">
        <w:t xml:space="preserve"> for this </w:t>
      </w:r>
      <w:r w:rsidR="00FC4744" w:rsidRPr="00CA7D85">
        <w:rPr>
          <w:i/>
        </w:rPr>
        <w:t>measId</w:t>
      </w:r>
      <w:r w:rsidR="00FC4744" w:rsidRPr="00CA7D85">
        <w:t>;</w:t>
      </w:r>
    </w:p>
    <w:p w14:paraId="78B9AC6A" w14:textId="77777777" w:rsidR="00FC4744" w:rsidRPr="00CA7D85" w:rsidRDefault="00186977" w:rsidP="00186977">
      <w:pPr>
        <w:pStyle w:val="B3"/>
      </w:pPr>
      <w:r w:rsidRPr="00CA7D85">
        <w:t>3&gt;</w:t>
      </w:r>
      <w:r w:rsidR="00FC4744" w:rsidRPr="00CA7D85">
        <w:tab/>
        <w:t xml:space="preserve">remove this </w:t>
      </w:r>
      <w:r w:rsidR="00FC4744" w:rsidRPr="00CA7D85">
        <w:rPr>
          <w:i/>
        </w:rPr>
        <w:t>measId</w:t>
      </w:r>
      <w:r w:rsidR="00FC4744" w:rsidRPr="00CA7D85">
        <w:t xml:space="preserve"> from the </w:t>
      </w:r>
      <w:r w:rsidR="00FC4744" w:rsidRPr="00CA7D85">
        <w:rPr>
          <w:i/>
        </w:rPr>
        <w:t>measIdList</w:t>
      </w:r>
      <w:r w:rsidR="00FC4744" w:rsidRPr="00CA7D85">
        <w:t xml:space="preserve"> within </w:t>
      </w:r>
      <w:r w:rsidR="00FC4744" w:rsidRPr="00CA7D85">
        <w:rPr>
          <w:i/>
        </w:rPr>
        <w:t>VarMeasConfig</w:t>
      </w:r>
      <w:r w:rsidR="00FC4744" w:rsidRPr="00CA7D85">
        <w:t>;</w:t>
      </w:r>
    </w:p>
    <w:p w14:paraId="06185439" w14:textId="77777777" w:rsidR="00FC4744" w:rsidRPr="00CA7D85" w:rsidRDefault="00186977" w:rsidP="00186977">
      <w:pPr>
        <w:pStyle w:val="B1"/>
      </w:pPr>
      <w:r w:rsidRPr="00CA7D85">
        <w:t>1</w:t>
      </w:r>
      <w:r w:rsidR="00A470A3" w:rsidRPr="00CA7D85">
        <w:t>&gt;</w:t>
      </w:r>
      <w:r w:rsidR="00A470A3" w:rsidRPr="00CA7D85">
        <w:tab/>
      </w:r>
      <w:r w:rsidR="00B44639" w:rsidRPr="00CA7D85">
        <w:t>if the UE is in (NG)EN-DC</w:t>
      </w:r>
      <w:r w:rsidR="00FC4744" w:rsidRPr="00CA7D85">
        <w:t>:</w:t>
      </w:r>
    </w:p>
    <w:p w14:paraId="6E63CFF8" w14:textId="77777777" w:rsidR="00FC4744" w:rsidRPr="00CA7D85" w:rsidRDefault="00186977" w:rsidP="00186977">
      <w:pPr>
        <w:pStyle w:val="B2"/>
      </w:pPr>
      <w:r w:rsidRPr="00CA7D85">
        <w:t>2&gt;</w:t>
      </w:r>
      <w:r w:rsidR="00FC4744" w:rsidRPr="00CA7D85">
        <w:tab/>
        <w:t>if SRB3 is configured:</w:t>
      </w:r>
    </w:p>
    <w:p w14:paraId="062E3EF4" w14:textId="77777777" w:rsidR="00FC4744" w:rsidRPr="00CA7D85" w:rsidRDefault="00186977" w:rsidP="00186977">
      <w:pPr>
        <w:pStyle w:val="B3"/>
      </w:pPr>
      <w:r w:rsidRPr="00CA7D85">
        <w:t>3</w:t>
      </w:r>
      <w:r w:rsidR="00A470A3" w:rsidRPr="00CA7D85">
        <w:t>&gt;</w:t>
      </w:r>
      <w:r w:rsidR="00A470A3" w:rsidRPr="00CA7D85">
        <w:tab/>
      </w:r>
      <w:r w:rsidR="00FC4744" w:rsidRPr="00CA7D85">
        <w:t xml:space="preserve">submit the </w:t>
      </w:r>
      <w:r w:rsidR="00FC4744" w:rsidRPr="00CA7D85">
        <w:rPr>
          <w:i/>
        </w:rPr>
        <w:t xml:space="preserve">MeasurementReport </w:t>
      </w:r>
      <w:r w:rsidR="00FC4744" w:rsidRPr="00CA7D85">
        <w:t>message via SRB3 to lower layers for transmission, upon which the procedure ends;</w:t>
      </w:r>
    </w:p>
    <w:p w14:paraId="3731D2CF" w14:textId="77777777" w:rsidR="00FC4744" w:rsidRPr="00CA7D85" w:rsidRDefault="00186977" w:rsidP="00186977">
      <w:pPr>
        <w:pStyle w:val="B2"/>
      </w:pPr>
      <w:r w:rsidRPr="00CA7D85">
        <w:t>2&gt;</w:t>
      </w:r>
      <w:r w:rsidR="00FC4744" w:rsidRPr="00CA7D85">
        <w:t>else:</w:t>
      </w:r>
    </w:p>
    <w:p w14:paraId="0D712392" w14:textId="77777777" w:rsidR="00FC4744" w:rsidRPr="00CA7D85" w:rsidRDefault="00186977" w:rsidP="00186977">
      <w:pPr>
        <w:pStyle w:val="B3"/>
      </w:pPr>
      <w:r w:rsidRPr="00CA7D85">
        <w:t>3</w:t>
      </w:r>
      <w:r w:rsidR="00A470A3" w:rsidRPr="00CA7D85">
        <w:t>&gt;</w:t>
      </w:r>
      <w:r w:rsidR="00A470A3" w:rsidRPr="00CA7D85">
        <w:tab/>
      </w:r>
      <w:r w:rsidR="00FC4744" w:rsidRPr="00CA7D85">
        <w:t xml:space="preserve">submit the </w:t>
      </w:r>
      <w:r w:rsidR="00FC4744" w:rsidRPr="00CA7D85">
        <w:rPr>
          <w:i/>
        </w:rPr>
        <w:t xml:space="preserve">MeasurementReport </w:t>
      </w:r>
      <w:r w:rsidR="00FC4744" w:rsidRPr="00CA7D85">
        <w:t xml:space="preserve">message via the EUTRA MCG embedded in E-UTRA RRC message </w:t>
      </w:r>
      <w:r w:rsidR="00FC4744" w:rsidRPr="00CA7D85">
        <w:rPr>
          <w:i/>
        </w:rPr>
        <w:t xml:space="preserve">ULInformationTransferMRDC </w:t>
      </w:r>
      <w:r w:rsidR="00FC4744" w:rsidRPr="00CA7D85">
        <w:t>as specified in TS 36.331 [10].</w:t>
      </w:r>
    </w:p>
    <w:p w14:paraId="486E5FBF" w14:textId="77777777" w:rsidR="00FC4744" w:rsidRPr="00CA7D85" w:rsidRDefault="00FC4744" w:rsidP="00FC4744">
      <w:pPr>
        <w:overflowPunct/>
        <w:autoSpaceDE/>
        <w:autoSpaceDN/>
        <w:adjustRightInd/>
        <w:rPr>
          <w:lang w:eastAsia="sv-SE"/>
        </w:rPr>
      </w:pPr>
      <w:r w:rsidRPr="00CA7D85">
        <w:rPr>
          <w:lang w:eastAsia="sv-SE"/>
        </w:rPr>
        <w:t>[TS 38.331, clause 5.5.5.2]</w:t>
      </w:r>
    </w:p>
    <w:p w14:paraId="4D5BF5B5" w14:textId="77777777" w:rsidR="00FC4744" w:rsidRPr="00CA7D85" w:rsidRDefault="00FC4744" w:rsidP="00FC4744">
      <w:pPr>
        <w:overflowPunct/>
        <w:autoSpaceDE/>
        <w:autoSpaceDN/>
        <w:adjustRightInd/>
      </w:pPr>
      <w:r w:rsidRPr="00CA7D85">
        <w:t>For beam measurement information to be included in a measurement report the UE shall:</w:t>
      </w:r>
    </w:p>
    <w:p w14:paraId="5BEDF9FE" w14:textId="77777777" w:rsidR="00FC4744" w:rsidRPr="00CA7D85" w:rsidRDefault="00186977" w:rsidP="00186977">
      <w:pPr>
        <w:pStyle w:val="B1"/>
      </w:pPr>
      <w:r w:rsidRPr="00CA7D85">
        <w:t>1&gt;</w:t>
      </w:r>
      <w:r w:rsidR="00FC4744" w:rsidRPr="00CA7D85">
        <w:tab/>
        <w:t>if reportType is set to eventTriggered:</w:t>
      </w:r>
    </w:p>
    <w:p w14:paraId="539C6BED" w14:textId="77777777" w:rsidR="00B44639" w:rsidRPr="00CA7D85" w:rsidRDefault="00B44639" w:rsidP="00B44639">
      <w:pPr>
        <w:pStyle w:val="B2"/>
      </w:pPr>
      <w:r w:rsidRPr="00CA7D85">
        <w:t>2&gt;</w:t>
      </w:r>
      <w:r w:rsidRPr="00CA7D85">
        <w:tab/>
        <w:t>consider the trigger quantity as the sorting quantity if available, otherwise RSRP as sorting quantity if available, otherwise RSRQ as sorting quantity if available, otherwise SINR as sorting quantity;</w:t>
      </w:r>
    </w:p>
    <w:p w14:paraId="32E53718" w14:textId="77777777" w:rsidR="00FC4744" w:rsidRPr="00CA7D85" w:rsidRDefault="00186977" w:rsidP="00186977">
      <w:pPr>
        <w:pStyle w:val="B1"/>
      </w:pPr>
      <w:r w:rsidRPr="00CA7D85">
        <w:t>1&gt;</w:t>
      </w:r>
      <w:r w:rsidR="00FC4744" w:rsidRPr="00CA7D85">
        <w:tab/>
        <w:t xml:space="preserve">set </w:t>
      </w:r>
      <w:r w:rsidR="00FC4744" w:rsidRPr="00CA7D85">
        <w:rPr>
          <w:i/>
        </w:rPr>
        <w:t>rsIndexResults</w:t>
      </w:r>
      <w:r w:rsidR="00FC4744" w:rsidRPr="00CA7D85">
        <w:t xml:space="preserve"> to include up to </w:t>
      </w:r>
      <w:r w:rsidR="00B44639" w:rsidRPr="00CA7D85">
        <w:rPr>
          <w:i/>
        </w:rPr>
        <w:t>maxNrofRS-IndexesToReport</w:t>
      </w:r>
      <w:r w:rsidR="00B44639" w:rsidRPr="00CA7D85">
        <w:t xml:space="preserve">  </w:t>
      </w:r>
      <w:r w:rsidR="00FC4744" w:rsidRPr="00CA7D85">
        <w:t>SS/PBCH block indexes or CSI-RS indexes in order of decreasing sorting quantity as follows:</w:t>
      </w:r>
    </w:p>
    <w:p w14:paraId="1E7F5EF3" w14:textId="77777777" w:rsidR="00FC4744" w:rsidRPr="00CA7D85" w:rsidRDefault="00186977" w:rsidP="00186977">
      <w:pPr>
        <w:pStyle w:val="B2"/>
      </w:pPr>
      <w:r w:rsidRPr="00CA7D85">
        <w:t>2&gt;</w:t>
      </w:r>
      <w:r w:rsidR="00FC4744" w:rsidRPr="00CA7D85">
        <w:tab/>
        <w:t>if the measurement information to be included is based on SS/PBCH block:</w:t>
      </w:r>
    </w:p>
    <w:p w14:paraId="176A51D8" w14:textId="77777777" w:rsidR="00B44639" w:rsidRPr="00CA7D85" w:rsidRDefault="00B44639" w:rsidP="00B44639">
      <w:pPr>
        <w:pStyle w:val="B3"/>
      </w:pPr>
      <w:r w:rsidRPr="00CA7D85">
        <w:t>3&gt;</w:t>
      </w:r>
      <w:r w:rsidRPr="00CA7D85">
        <w:tab/>
        <w:t xml:space="preserve">include within </w:t>
      </w:r>
      <w:r w:rsidRPr="00CA7D85">
        <w:rPr>
          <w:i/>
        </w:rPr>
        <w:t>resultsSSB-Indexes</w:t>
      </w:r>
      <w:r w:rsidRPr="00CA7D85">
        <w:t xml:space="preserve"> the index associated to the best beam for that SS/PBCH block sorting quantity and if </w:t>
      </w:r>
      <w:r w:rsidRPr="00CA7D85">
        <w:rPr>
          <w:i/>
        </w:rPr>
        <w:t>absThreshSS-BlocksConsolidation</w:t>
      </w:r>
      <w:r w:rsidRPr="00CA7D85">
        <w:t xml:space="preserve"> is included in the </w:t>
      </w:r>
      <w:r w:rsidRPr="00CA7D85">
        <w:rPr>
          <w:i/>
        </w:rPr>
        <w:t>VarMeasConfig</w:t>
      </w:r>
      <w:r w:rsidRPr="00CA7D85">
        <w:t xml:space="preserve"> for the </w:t>
      </w:r>
      <w:r w:rsidRPr="00CA7D85">
        <w:rPr>
          <w:i/>
        </w:rPr>
        <w:t>measObject</w:t>
      </w:r>
      <w:r w:rsidRPr="00CA7D85">
        <w:t xml:space="preserve"> associated to the cell for which beams are to be reported, the remaining beams whose sorting quantity is above </w:t>
      </w:r>
      <w:r w:rsidRPr="00CA7D85">
        <w:rPr>
          <w:i/>
        </w:rPr>
        <w:t>absThreshSS-BlocksConsolidation</w:t>
      </w:r>
      <w:r w:rsidRPr="00CA7D85">
        <w:t>;</w:t>
      </w:r>
    </w:p>
    <w:p w14:paraId="64D27C78" w14:textId="77777777" w:rsidR="00B44639" w:rsidRPr="00CA7D85" w:rsidRDefault="00B44639" w:rsidP="00B44639">
      <w:pPr>
        <w:pStyle w:val="B3"/>
      </w:pPr>
      <w:r w:rsidRPr="00CA7D85">
        <w:t>3&gt;</w:t>
      </w:r>
      <w:r w:rsidRPr="00CA7D85">
        <w:tab/>
        <w:t xml:space="preserve">if </w:t>
      </w:r>
      <w:r w:rsidRPr="00CA7D85">
        <w:rPr>
          <w:i/>
        </w:rPr>
        <w:t xml:space="preserve">includeBeamMeasurements </w:t>
      </w:r>
      <w:r w:rsidRPr="00CA7D85">
        <w:t xml:space="preserve">is configured, include the SS/PBCH based measurement results for the quantities in </w:t>
      </w:r>
      <w:r w:rsidRPr="00CA7D85">
        <w:rPr>
          <w:i/>
        </w:rPr>
        <w:t>reportQuantityRS-Indexes</w:t>
      </w:r>
      <w:r w:rsidRPr="00CA7D85">
        <w:t xml:space="preserve"> set to </w:t>
      </w:r>
      <w:r w:rsidRPr="00CA7D85">
        <w:rPr>
          <w:i/>
          <w:iCs/>
        </w:rPr>
        <w:t>true</w:t>
      </w:r>
      <w:r w:rsidRPr="00CA7D85">
        <w:t xml:space="preserve"> for each SS/PBCH block index;</w:t>
      </w:r>
    </w:p>
    <w:p w14:paraId="79FDFFDA" w14:textId="77777777" w:rsidR="0093438F" w:rsidRPr="00CA7D85" w:rsidRDefault="0093438F" w:rsidP="00595E65">
      <w:pPr>
        <w:pStyle w:val="b21"/>
      </w:pPr>
      <w:r w:rsidRPr="00CA7D85">
        <w:t>2&gt;</w:t>
      </w:r>
      <w:r w:rsidRPr="00CA7D85">
        <w:tab/>
        <w:t>else if the beam measurement information to be included is based on CSI-RS:</w:t>
      </w:r>
    </w:p>
    <w:p w14:paraId="204D3C7E" w14:textId="77777777" w:rsidR="00B44639" w:rsidRPr="00CA7D85" w:rsidRDefault="00B44639" w:rsidP="00B44639">
      <w:pPr>
        <w:pStyle w:val="B3"/>
      </w:pPr>
      <w:r w:rsidRPr="00CA7D85">
        <w:t>3&gt;</w:t>
      </w:r>
      <w:r w:rsidRPr="00CA7D85">
        <w:tab/>
        <w:t xml:space="preserve">include within </w:t>
      </w:r>
      <w:r w:rsidRPr="00CA7D85">
        <w:rPr>
          <w:i/>
        </w:rPr>
        <w:t>resultsCSI-RS-Indexes</w:t>
      </w:r>
      <w:r w:rsidRPr="00CA7D85">
        <w:t xml:space="preserve"> the index associated to the best beam for that CSI-RS sorting quantity and, if </w:t>
      </w:r>
      <w:r w:rsidRPr="00CA7D85">
        <w:rPr>
          <w:i/>
        </w:rPr>
        <w:t xml:space="preserve">absThreshCSI-RS-Consolidation </w:t>
      </w:r>
      <w:r w:rsidRPr="00CA7D85">
        <w:t xml:space="preserve">is included in the </w:t>
      </w:r>
      <w:r w:rsidRPr="00CA7D85">
        <w:rPr>
          <w:i/>
        </w:rPr>
        <w:t>VarMeasConfig</w:t>
      </w:r>
      <w:r w:rsidRPr="00CA7D85">
        <w:t xml:space="preserve"> for the </w:t>
      </w:r>
      <w:r w:rsidRPr="00CA7D85">
        <w:rPr>
          <w:i/>
        </w:rPr>
        <w:t>measObject</w:t>
      </w:r>
      <w:r w:rsidRPr="00CA7D85">
        <w:t xml:space="preserve"> associated to the cell for which beams are to be reported, the remaining beams whose sorting quantity is above </w:t>
      </w:r>
      <w:r w:rsidRPr="00CA7D85">
        <w:rPr>
          <w:i/>
        </w:rPr>
        <w:t>absThreshCSI-RS-Consolidation</w:t>
      </w:r>
      <w:r w:rsidRPr="00CA7D85">
        <w:t>;</w:t>
      </w:r>
    </w:p>
    <w:p w14:paraId="4E166FA3" w14:textId="77777777" w:rsidR="00B44639" w:rsidRPr="00CA7D85" w:rsidRDefault="00B44639" w:rsidP="00B44639">
      <w:pPr>
        <w:pStyle w:val="B3"/>
      </w:pPr>
      <w:r w:rsidRPr="00CA7D85">
        <w:t>3&gt;</w:t>
      </w:r>
      <w:r w:rsidRPr="00CA7D85">
        <w:tab/>
        <w:t xml:space="preserve">if </w:t>
      </w:r>
      <w:r w:rsidRPr="00CA7D85">
        <w:rPr>
          <w:i/>
        </w:rPr>
        <w:t xml:space="preserve">includeBeamMeasurements </w:t>
      </w:r>
      <w:r w:rsidRPr="00CA7D85">
        <w:t xml:space="preserve">is configured, include the CSI-RS based measurement results for the quantities in </w:t>
      </w:r>
      <w:r w:rsidRPr="00CA7D85">
        <w:rPr>
          <w:i/>
        </w:rPr>
        <w:t>reportQuantityRS-Indexes</w:t>
      </w:r>
      <w:r w:rsidRPr="00CA7D85">
        <w:t xml:space="preserve"> set to </w:t>
      </w:r>
      <w:r w:rsidRPr="00CA7D85">
        <w:rPr>
          <w:i/>
          <w:iCs/>
        </w:rPr>
        <w:t>true</w:t>
      </w:r>
      <w:r w:rsidRPr="00CA7D85">
        <w:t xml:space="preserve"> for each CSI-RS index.</w:t>
      </w:r>
    </w:p>
    <w:p w14:paraId="4DC58D17" w14:textId="77777777" w:rsidR="00FC4744" w:rsidRPr="00CA7D85" w:rsidRDefault="00FD793F" w:rsidP="00282E75">
      <w:pPr>
        <w:pStyle w:val="H6"/>
        <w:rPr>
          <w:lang w:eastAsia="sv-SE"/>
        </w:rPr>
      </w:pPr>
      <w:r w:rsidRPr="00CA7D85">
        <w:rPr>
          <w:lang w:eastAsia="sv-SE"/>
        </w:rPr>
        <w:t>8.2.3.10.1</w:t>
      </w:r>
      <w:r w:rsidR="00FC4744" w:rsidRPr="00CA7D85">
        <w:rPr>
          <w:lang w:eastAsia="sv-SE"/>
        </w:rPr>
        <w:t>.3</w:t>
      </w:r>
      <w:r w:rsidR="00FC4744" w:rsidRPr="00CA7D85">
        <w:rPr>
          <w:lang w:eastAsia="sv-SE"/>
        </w:rPr>
        <w:tab/>
        <w:t>Test description</w:t>
      </w:r>
    </w:p>
    <w:p w14:paraId="2EC29322" w14:textId="77777777" w:rsidR="00FC4744" w:rsidRPr="00CA7D85" w:rsidRDefault="00FD793F" w:rsidP="00DB78E1">
      <w:pPr>
        <w:pStyle w:val="H6"/>
      </w:pPr>
      <w:r w:rsidRPr="00CA7D85">
        <w:t>8.2.3.10.1</w:t>
      </w:r>
      <w:r w:rsidR="00FC4744" w:rsidRPr="00CA7D85">
        <w:t>.3.1</w:t>
      </w:r>
      <w:r w:rsidR="00FC4744" w:rsidRPr="00CA7D85">
        <w:tab/>
        <w:t>Pre-test conditions</w:t>
      </w:r>
    </w:p>
    <w:p w14:paraId="799348C7" w14:textId="77777777" w:rsidR="00FC4744" w:rsidRPr="00CA7D85" w:rsidRDefault="00FC4744" w:rsidP="00282E75">
      <w:pPr>
        <w:pStyle w:val="H6"/>
        <w:rPr>
          <w:lang w:eastAsia="sv-SE"/>
        </w:rPr>
      </w:pPr>
      <w:r w:rsidRPr="00CA7D85">
        <w:rPr>
          <w:lang w:eastAsia="sv-SE"/>
        </w:rPr>
        <w:t>System Simulator:</w:t>
      </w:r>
    </w:p>
    <w:p w14:paraId="225BFACC" w14:textId="77777777" w:rsidR="00FC4744" w:rsidRPr="00CA7D85" w:rsidRDefault="00FC4744" w:rsidP="00282E75">
      <w:pPr>
        <w:pStyle w:val="B1"/>
        <w:rPr>
          <w:lang w:eastAsia="sv-SE"/>
        </w:rPr>
      </w:pPr>
      <w:r w:rsidRPr="00CA7D85">
        <w:rPr>
          <w:lang w:eastAsia="sv-SE"/>
        </w:rPr>
        <w:t>-</w:t>
      </w:r>
      <w:r w:rsidRPr="00CA7D85">
        <w:tab/>
      </w:r>
      <w:r w:rsidRPr="00CA7D85">
        <w:rPr>
          <w:lang w:eastAsia="sv-SE"/>
        </w:rPr>
        <w:t xml:space="preserve">EUTRA Cell 1 is the PCell and NR Cell 1 is the PS Cell and NR Cell 3 is the inter-frequency neighbour </w:t>
      </w:r>
      <w:r w:rsidR="005939AD" w:rsidRPr="00CA7D85">
        <w:rPr>
          <w:lang w:eastAsia="sv-SE"/>
        </w:rPr>
        <w:t>c</w:t>
      </w:r>
      <w:r w:rsidRPr="00CA7D85">
        <w:rPr>
          <w:lang w:eastAsia="sv-SE"/>
        </w:rPr>
        <w:t>ell of NR Cell 1. NR Cell</w:t>
      </w:r>
      <w:r w:rsidR="00007B54" w:rsidRPr="00CA7D85">
        <w:rPr>
          <w:lang w:eastAsia="sv-SE"/>
        </w:rPr>
        <w:t xml:space="preserve"> </w:t>
      </w:r>
      <w:r w:rsidR="005939AD" w:rsidRPr="00CA7D85">
        <w:rPr>
          <w:lang w:eastAsia="sv-SE"/>
        </w:rPr>
        <w:t>3</w:t>
      </w:r>
      <w:r w:rsidRPr="00CA7D85">
        <w:rPr>
          <w:lang w:eastAsia="sv-SE"/>
        </w:rPr>
        <w:t xml:space="preserve"> has two beams</w:t>
      </w:r>
      <w:r w:rsidR="003462CB" w:rsidRPr="00CA7D85">
        <w:rPr>
          <w:lang w:eastAsia="sv-SE"/>
        </w:rPr>
        <w:t>: SSB/CSI-RS index#0 and SSB/CSI-RS index#1</w:t>
      </w:r>
      <w:r w:rsidRPr="00CA7D85">
        <w:rPr>
          <w:lang w:eastAsia="sv-SE"/>
        </w:rPr>
        <w:t>.</w:t>
      </w:r>
    </w:p>
    <w:p w14:paraId="3DB12B5E" w14:textId="77777777" w:rsidR="00FC4744" w:rsidRPr="00CA7D85" w:rsidRDefault="00FC4744" w:rsidP="00DA77DA">
      <w:pPr>
        <w:pStyle w:val="H6"/>
        <w:rPr>
          <w:lang w:eastAsia="sv-SE"/>
        </w:rPr>
      </w:pPr>
      <w:r w:rsidRPr="00CA7D85">
        <w:rPr>
          <w:lang w:eastAsia="sv-SE"/>
        </w:rPr>
        <w:t>UE:</w:t>
      </w:r>
    </w:p>
    <w:p w14:paraId="50D98505" w14:textId="77777777" w:rsidR="00FC4744" w:rsidRPr="00CA7D85" w:rsidRDefault="00FC4744" w:rsidP="00282E75">
      <w:pPr>
        <w:pStyle w:val="B1"/>
        <w:rPr>
          <w:lang w:eastAsia="sv-SE"/>
        </w:rPr>
      </w:pPr>
      <w:r w:rsidRPr="00CA7D85">
        <w:rPr>
          <w:lang w:eastAsia="sv-SE"/>
        </w:rPr>
        <w:t>-</w:t>
      </w:r>
      <w:r w:rsidRPr="00CA7D85">
        <w:rPr>
          <w:lang w:eastAsia="sv-SE"/>
        </w:rPr>
        <w:tab/>
        <w:t>None</w:t>
      </w:r>
    </w:p>
    <w:p w14:paraId="43D102C8" w14:textId="77777777" w:rsidR="00BA75AB" w:rsidRPr="00CA7D85" w:rsidRDefault="00FC4744" w:rsidP="00282E75">
      <w:pPr>
        <w:pStyle w:val="H6"/>
        <w:rPr>
          <w:lang w:eastAsia="sv-SE"/>
        </w:rPr>
      </w:pPr>
      <w:r w:rsidRPr="00CA7D85">
        <w:rPr>
          <w:lang w:eastAsia="sv-SE"/>
        </w:rPr>
        <w:t>Preamble:</w:t>
      </w:r>
    </w:p>
    <w:p w14:paraId="4464970F" w14:textId="77777777" w:rsidR="00FC4744" w:rsidRPr="00CA7D85" w:rsidRDefault="00FC4744" w:rsidP="00282E75">
      <w:pPr>
        <w:pStyle w:val="B1"/>
      </w:pPr>
      <w:r w:rsidRPr="00CA7D85">
        <w:t>-</w:t>
      </w:r>
      <w:r w:rsidRPr="00CA7D85">
        <w:tab/>
        <w:t xml:space="preserve">The UE is in state RRC_CONNECTED in EN-DC </w:t>
      </w:r>
      <w:r w:rsidR="00024E70" w:rsidRPr="00CA7D85">
        <w:t>using generic procedure parameter Connectivity (EN-DC) and DC Bearers (MCG(s) and SCG</w:t>
      </w:r>
      <w:r w:rsidR="00024E70" w:rsidRPr="00CA7D85">
        <w:rPr>
          <w:i/>
        </w:rPr>
        <w:t xml:space="preserve">) </w:t>
      </w:r>
      <w:r w:rsidR="00024E70" w:rsidRPr="00CA7D85">
        <w:t xml:space="preserve">on E-UTRA Cell 1 </w:t>
      </w:r>
      <w:r w:rsidRPr="00CA7D85">
        <w:t xml:space="preserve">according to </w:t>
      </w:r>
      <w:r w:rsidR="00007B54" w:rsidRPr="00CA7D85">
        <w:t xml:space="preserve">TS 38.508-1 </w:t>
      </w:r>
      <w:r w:rsidRPr="00CA7D85">
        <w:t>[4].</w:t>
      </w:r>
    </w:p>
    <w:p w14:paraId="62040392" w14:textId="77777777" w:rsidR="00FC4744" w:rsidRPr="00CA7D85" w:rsidRDefault="00FD793F" w:rsidP="00DB78E1">
      <w:pPr>
        <w:pStyle w:val="H6"/>
      </w:pPr>
      <w:r w:rsidRPr="00CA7D85">
        <w:t>8.2.3.10.1</w:t>
      </w:r>
      <w:r w:rsidR="00FC4744" w:rsidRPr="00CA7D85">
        <w:t>.3.2</w:t>
      </w:r>
      <w:r w:rsidR="00FC4744" w:rsidRPr="00CA7D85">
        <w:tab/>
        <w:t>Test procedure sequence</w:t>
      </w:r>
    </w:p>
    <w:p w14:paraId="4F09F22C" w14:textId="77777777" w:rsidR="00FC4744" w:rsidRPr="00CA7D85" w:rsidRDefault="00FC4744" w:rsidP="00282E75">
      <w:r w:rsidRPr="00CA7D85">
        <w:t xml:space="preserve">Table </w:t>
      </w:r>
      <w:r w:rsidR="00FD793F" w:rsidRPr="00CA7D85">
        <w:t>8.2.3.10.1</w:t>
      </w:r>
      <w:r w:rsidRPr="00CA7D85">
        <w:t xml:space="preserve">.3.2-1 </w:t>
      </w:r>
      <w:r w:rsidR="00C238DD" w:rsidRPr="00CA7D85">
        <w:t xml:space="preserve">and Table 8.2.3.10.1.3.2-1A </w:t>
      </w:r>
      <w:r w:rsidRPr="00CA7D85">
        <w:t xml:space="preserve">illustrates the downlink power levels to be applied for NR Cell </w:t>
      </w:r>
      <w:r w:rsidR="004424BB" w:rsidRPr="00CA7D85">
        <w:t>1</w:t>
      </w:r>
      <w:r w:rsidRPr="00CA7D85">
        <w:t xml:space="preserve"> and NR Cell </w:t>
      </w:r>
      <w:r w:rsidR="004424BB" w:rsidRPr="00CA7D85">
        <w:t>3</w:t>
      </w:r>
      <w:r w:rsidRPr="00CA7D85">
        <w:t xml:space="preserve"> at various time instants of the test execution. Row marked "T0" denotes the conditions after the preamble, while rows marked "T1" and "T2" are to be applied subsequently. The exact instants on which these values shall be applied are described in the texts in this clause.</w:t>
      </w:r>
    </w:p>
    <w:p w14:paraId="4B9C5EAC" w14:textId="07F94BE3" w:rsidR="00C238DD" w:rsidRPr="00CA7D85" w:rsidRDefault="009F3157" w:rsidP="00DB78E1">
      <w:pPr>
        <w:pStyle w:val="TH"/>
      </w:pPr>
      <w:r w:rsidRPr="00CA7D85">
        <w:t xml:space="preserve">Table </w:t>
      </w:r>
      <w:r w:rsidR="00FD793F" w:rsidRPr="00CA7D85">
        <w:t>8.2.3.10.1</w:t>
      </w:r>
      <w:r w:rsidRPr="00CA7D85">
        <w:t xml:space="preserve">.3.2-1: </w:t>
      </w:r>
      <w:r w:rsidR="00C238DD" w:rsidRPr="00CA7D85">
        <w:t xml:space="preserve">Time instances of cell power level and parameter changes for </w:t>
      </w:r>
      <w:r w:rsidR="00871C65" w:rsidRPr="00CA7D85">
        <w:t>conducted test environment</w:t>
      </w:r>
    </w:p>
    <w:tbl>
      <w:tblPr>
        <w:tblW w:w="10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993"/>
        <w:gridCol w:w="708"/>
        <w:gridCol w:w="851"/>
        <w:gridCol w:w="850"/>
        <w:gridCol w:w="851"/>
        <w:gridCol w:w="3534"/>
      </w:tblGrid>
      <w:tr w:rsidR="003462CB" w:rsidRPr="00CA7D85" w14:paraId="7C620935" w14:textId="77777777" w:rsidTr="003462CB">
        <w:trPr>
          <w:trHeight w:val="857"/>
          <w:jc w:val="center"/>
        </w:trPr>
        <w:tc>
          <w:tcPr>
            <w:tcW w:w="557" w:type="dxa"/>
            <w:tcBorders>
              <w:top w:val="single" w:sz="4" w:space="0" w:color="auto"/>
              <w:left w:val="single" w:sz="4" w:space="0" w:color="auto"/>
              <w:bottom w:val="nil"/>
              <w:right w:val="single" w:sz="4" w:space="0" w:color="auto"/>
            </w:tcBorders>
          </w:tcPr>
          <w:p w14:paraId="48E8BA69" w14:textId="77777777" w:rsidR="003462CB" w:rsidRPr="00CA7D85" w:rsidRDefault="003462CB" w:rsidP="00EE2286">
            <w:pPr>
              <w:pStyle w:val="TAH"/>
              <w:rPr>
                <w:lang w:eastAsia="en-US"/>
              </w:rPr>
            </w:pPr>
          </w:p>
        </w:tc>
        <w:tc>
          <w:tcPr>
            <w:tcW w:w="1133" w:type="dxa"/>
            <w:tcBorders>
              <w:top w:val="single" w:sz="4" w:space="0" w:color="auto"/>
              <w:left w:val="single" w:sz="4" w:space="0" w:color="auto"/>
              <w:bottom w:val="nil"/>
              <w:right w:val="single" w:sz="4" w:space="0" w:color="auto"/>
            </w:tcBorders>
            <w:hideMark/>
          </w:tcPr>
          <w:p w14:paraId="23442464" w14:textId="77777777" w:rsidR="003462CB" w:rsidRPr="00CA7D85" w:rsidRDefault="003462CB" w:rsidP="00EE2286">
            <w:pPr>
              <w:pStyle w:val="TAH"/>
              <w:rPr>
                <w:lang w:eastAsia="en-US"/>
              </w:rPr>
            </w:pPr>
            <w:r w:rsidRPr="00CA7D85">
              <w:rPr>
                <w:lang w:eastAsia="en-US"/>
              </w:rPr>
              <w:t>Parameter</w:t>
            </w:r>
          </w:p>
        </w:tc>
        <w:tc>
          <w:tcPr>
            <w:tcW w:w="992" w:type="dxa"/>
            <w:tcBorders>
              <w:top w:val="single" w:sz="4" w:space="0" w:color="auto"/>
              <w:left w:val="single" w:sz="4" w:space="0" w:color="auto"/>
              <w:bottom w:val="single" w:sz="4" w:space="0" w:color="auto"/>
              <w:right w:val="single" w:sz="4" w:space="0" w:color="auto"/>
            </w:tcBorders>
            <w:hideMark/>
          </w:tcPr>
          <w:p w14:paraId="0834C66E" w14:textId="77777777" w:rsidR="003462CB" w:rsidRPr="00CA7D85" w:rsidRDefault="003462CB" w:rsidP="00EE2286">
            <w:pPr>
              <w:pStyle w:val="TAH"/>
              <w:rPr>
                <w:lang w:eastAsia="en-US"/>
              </w:rPr>
            </w:pPr>
            <w:r w:rsidRPr="00CA7D85">
              <w:rPr>
                <w:lang w:eastAsia="en-US"/>
              </w:rPr>
              <w:t>Unit</w:t>
            </w:r>
          </w:p>
        </w:tc>
        <w:tc>
          <w:tcPr>
            <w:tcW w:w="993" w:type="dxa"/>
            <w:tcBorders>
              <w:top w:val="single" w:sz="4" w:space="0" w:color="auto"/>
              <w:left w:val="single" w:sz="4" w:space="0" w:color="auto"/>
              <w:bottom w:val="single" w:sz="4" w:space="0" w:color="auto"/>
              <w:right w:val="single" w:sz="4" w:space="0" w:color="auto"/>
            </w:tcBorders>
          </w:tcPr>
          <w:p w14:paraId="6BAD22FB" w14:textId="77777777" w:rsidR="003462CB" w:rsidRPr="00CA7D85" w:rsidRDefault="003462CB" w:rsidP="00EE2286">
            <w:pPr>
              <w:pStyle w:val="TAH"/>
              <w:rPr>
                <w:lang w:eastAsia="en-US"/>
              </w:rPr>
            </w:pPr>
            <w:r w:rsidRPr="00CA7D85">
              <w:rPr>
                <w:lang w:eastAsia="en-US"/>
              </w:rPr>
              <w:t>E-UTRA Cell 1</w:t>
            </w:r>
          </w:p>
        </w:tc>
        <w:tc>
          <w:tcPr>
            <w:tcW w:w="708" w:type="dxa"/>
            <w:tcBorders>
              <w:top w:val="single" w:sz="4" w:space="0" w:color="auto"/>
              <w:left w:val="single" w:sz="4" w:space="0" w:color="auto"/>
              <w:bottom w:val="single" w:sz="4" w:space="0" w:color="auto"/>
              <w:right w:val="single" w:sz="4" w:space="0" w:color="auto"/>
            </w:tcBorders>
          </w:tcPr>
          <w:p w14:paraId="6C23D9C9" w14:textId="77777777" w:rsidR="003462CB" w:rsidRPr="00CA7D85" w:rsidRDefault="003462CB" w:rsidP="00EE2286">
            <w:pPr>
              <w:pStyle w:val="TAH"/>
              <w:rPr>
                <w:lang w:eastAsia="en-US"/>
              </w:rPr>
            </w:pPr>
            <w:r w:rsidRPr="00CA7D85">
              <w:rPr>
                <w:lang w:eastAsia="en-US"/>
              </w:rPr>
              <w:t>NR Cell 1</w:t>
            </w:r>
          </w:p>
        </w:tc>
        <w:tc>
          <w:tcPr>
            <w:tcW w:w="851" w:type="dxa"/>
            <w:tcBorders>
              <w:top w:val="single" w:sz="4" w:space="0" w:color="auto"/>
              <w:left w:val="single" w:sz="4" w:space="0" w:color="auto"/>
              <w:bottom w:val="single" w:sz="4" w:space="0" w:color="auto"/>
              <w:right w:val="single" w:sz="4" w:space="0" w:color="auto"/>
            </w:tcBorders>
          </w:tcPr>
          <w:p w14:paraId="3666F5B9" w14:textId="77777777" w:rsidR="003462CB" w:rsidRPr="00CA7D85" w:rsidRDefault="003462CB" w:rsidP="00EE2286">
            <w:pPr>
              <w:pStyle w:val="TAH"/>
              <w:rPr>
                <w:lang w:eastAsia="en-US"/>
              </w:rPr>
            </w:pPr>
            <w:r w:rsidRPr="00CA7D85">
              <w:rPr>
                <w:lang w:eastAsia="en-US"/>
              </w:rPr>
              <w:t>NR Cell 3</w:t>
            </w:r>
          </w:p>
        </w:tc>
        <w:tc>
          <w:tcPr>
            <w:tcW w:w="850" w:type="dxa"/>
            <w:tcBorders>
              <w:top w:val="single" w:sz="4" w:space="0" w:color="auto"/>
              <w:left w:val="single" w:sz="4" w:space="0" w:color="auto"/>
              <w:bottom w:val="single" w:sz="4" w:space="0" w:color="auto"/>
              <w:right w:val="single" w:sz="4" w:space="0" w:color="auto"/>
            </w:tcBorders>
          </w:tcPr>
          <w:p w14:paraId="26ED7DDE" w14:textId="77777777" w:rsidR="003462CB" w:rsidRPr="00CA7D85" w:rsidRDefault="003462CB" w:rsidP="00EE2286">
            <w:pPr>
              <w:pStyle w:val="TAH"/>
              <w:rPr>
                <w:lang w:eastAsia="en-US"/>
              </w:rPr>
            </w:pPr>
            <w:r w:rsidRPr="00CA7D85">
              <w:rPr>
                <w:lang w:eastAsia="en-US"/>
              </w:rPr>
              <w:t>NR Cell 3 Beam 0 (NOTE)</w:t>
            </w:r>
          </w:p>
        </w:tc>
        <w:tc>
          <w:tcPr>
            <w:tcW w:w="851" w:type="dxa"/>
            <w:tcBorders>
              <w:top w:val="single" w:sz="4" w:space="0" w:color="auto"/>
              <w:left w:val="single" w:sz="4" w:space="0" w:color="auto"/>
              <w:bottom w:val="single" w:sz="4" w:space="0" w:color="auto"/>
              <w:right w:val="single" w:sz="4" w:space="0" w:color="auto"/>
            </w:tcBorders>
            <w:hideMark/>
          </w:tcPr>
          <w:p w14:paraId="00028851" w14:textId="77777777" w:rsidR="003462CB" w:rsidRPr="00CA7D85" w:rsidRDefault="003462CB" w:rsidP="00EE2286">
            <w:pPr>
              <w:pStyle w:val="TAH"/>
              <w:rPr>
                <w:lang w:eastAsia="en-US"/>
              </w:rPr>
            </w:pPr>
            <w:r w:rsidRPr="00CA7D85">
              <w:rPr>
                <w:lang w:eastAsia="en-US"/>
              </w:rPr>
              <w:t>NR Cell 3</w:t>
            </w:r>
          </w:p>
          <w:p w14:paraId="7C3436A8" w14:textId="77777777" w:rsidR="003462CB" w:rsidRPr="00CA7D85" w:rsidRDefault="003462CB" w:rsidP="00EE2286">
            <w:pPr>
              <w:pStyle w:val="TAH"/>
              <w:rPr>
                <w:lang w:eastAsia="en-US"/>
              </w:rPr>
            </w:pPr>
            <w:r w:rsidRPr="00CA7D85">
              <w:rPr>
                <w:lang w:eastAsia="en-US"/>
              </w:rPr>
              <w:t>Beam 1 (NOTE)</w:t>
            </w:r>
          </w:p>
        </w:tc>
        <w:tc>
          <w:tcPr>
            <w:tcW w:w="3534" w:type="dxa"/>
            <w:tcBorders>
              <w:top w:val="single" w:sz="4" w:space="0" w:color="auto"/>
              <w:left w:val="single" w:sz="4" w:space="0" w:color="auto"/>
              <w:bottom w:val="nil"/>
              <w:right w:val="single" w:sz="4" w:space="0" w:color="auto"/>
            </w:tcBorders>
            <w:hideMark/>
          </w:tcPr>
          <w:p w14:paraId="7A21C3D0" w14:textId="77777777" w:rsidR="003462CB" w:rsidRPr="00CA7D85" w:rsidRDefault="003462CB" w:rsidP="00EE2286">
            <w:pPr>
              <w:pStyle w:val="TAH"/>
              <w:rPr>
                <w:lang w:eastAsia="en-US"/>
              </w:rPr>
            </w:pPr>
            <w:r w:rsidRPr="00CA7D85">
              <w:rPr>
                <w:lang w:eastAsia="en-US"/>
              </w:rPr>
              <w:t>Remark</w:t>
            </w:r>
          </w:p>
        </w:tc>
      </w:tr>
      <w:tr w:rsidR="003462CB" w:rsidRPr="00CA7D85" w14:paraId="149B623C" w14:textId="77777777" w:rsidTr="003462CB">
        <w:trPr>
          <w:trHeight w:val="308"/>
          <w:jc w:val="center"/>
        </w:trPr>
        <w:tc>
          <w:tcPr>
            <w:tcW w:w="557" w:type="dxa"/>
            <w:vMerge w:val="restart"/>
            <w:tcBorders>
              <w:top w:val="single" w:sz="4" w:space="0" w:color="auto"/>
              <w:left w:val="single" w:sz="4" w:space="0" w:color="auto"/>
              <w:right w:val="single" w:sz="4" w:space="0" w:color="auto"/>
            </w:tcBorders>
            <w:vAlign w:val="center"/>
            <w:hideMark/>
          </w:tcPr>
          <w:p w14:paraId="58081FD4" w14:textId="77777777" w:rsidR="003462CB" w:rsidRPr="00CA7D85" w:rsidRDefault="003462CB" w:rsidP="00EE2286">
            <w:pPr>
              <w:pStyle w:val="TAC"/>
              <w:rPr>
                <w:lang w:eastAsia="en-US"/>
              </w:rPr>
            </w:pPr>
            <w:r w:rsidRPr="00CA7D85">
              <w:rPr>
                <w:lang w:eastAsia="en-US"/>
              </w:rPr>
              <w:t>T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4AB9DF4F" w14:textId="77777777" w:rsidR="003462CB" w:rsidRPr="00CA7D85" w:rsidRDefault="003462CB" w:rsidP="00EE2286">
            <w:pPr>
              <w:pStyle w:val="TAC"/>
              <w:rPr>
                <w:lang w:eastAsia="en-US"/>
              </w:rPr>
            </w:pPr>
            <w:r w:rsidRPr="00CA7D85">
              <w:rPr>
                <w:lang w:eastAsia="en-US"/>
              </w:rPr>
              <w:t>Cell-specific RS EPRE</w:t>
            </w:r>
          </w:p>
        </w:tc>
        <w:tc>
          <w:tcPr>
            <w:tcW w:w="992" w:type="dxa"/>
            <w:tcBorders>
              <w:left w:val="single" w:sz="4" w:space="0" w:color="auto"/>
              <w:right w:val="single" w:sz="4" w:space="0" w:color="auto"/>
            </w:tcBorders>
            <w:vAlign w:val="center"/>
            <w:hideMark/>
          </w:tcPr>
          <w:p w14:paraId="57B8A4A0" w14:textId="77777777" w:rsidR="003462CB" w:rsidRPr="00CA7D85" w:rsidRDefault="003462CB" w:rsidP="00EE2286">
            <w:pPr>
              <w:pStyle w:val="TAC"/>
              <w:rPr>
                <w:lang w:eastAsia="en-US"/>
              </w:rPr>
            </w:pPr>
            <w:r w:rsidRPr="00CA7D85">
              <w:rPr>
                <w:lang w:eastAsia="en-US"/>
              </w:rPr>
              <w:t>dBm/15kHz</w:t>
            </w:r>
          </w:p>
        </w:tc>
        <w:tc>
          <w:tcPr>
            <w:tcW w:w="993" w:type="dxa"/>
            <w:tcBorders>
              <w:left w:val="single" w:sz="4" w:space="0" w:color="auto"/>
              <w:right w:val="single" w:sz="4" w:space="0" w:color="auto"/>
            </w:tcBorders>
            <w:vAlign w:val="center"/>
          </w:tcPr>
          <w:p w14:paraId="6190808A" w14:textId="77777777" w:rsidR="003462CB" w:rsidRPr="00CA7D85" w:rsidRDefault="003462CB" w:rsidP="00EE2286">
            <w:pPr>
              <w:pStyle w:val="TAC"/>
              <w:rPr>
                <w:lang w:eastAsia="en-US"/>
              </w:rPr>
            </w:pPr>
            <w:r w:rsidRPr="00CA7D85">
              <w:rPr>
                <w:lang w:eastAsia="en-US"/>
              </w:rPr>
              <w:t>-85</w:t>
            </w:r>
          </w:p>
        </w:tc>
        <w:tc>
          <w:tcPr>
            <w:tcW w:w="708" w:type="dxa"/>
            <w:tcBorders>
              <w:left w:val="single" w:sz="4" w:space="0" w:color="auto"/>
              <w:right w:val="single" w:sz="4" w:space="0" w:color="auto"/>
            </w:tcBorders>
            <w:vAlign w:val="center"/>
          </w:tcPr>
          <w:p w14:paraId="7FA015FB"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right w:val="single" w:sz="4" w:space="0" w:color="auto"/>
            </w:tcBorders>
            <w:vAlign w:val="center"/>
          </w:tcPr>
          <w:p w14:paraId="3B7834F2"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right w:val="single" w:sz="4" w:space="0" w:color="auto"/>
            </w:tcBorders>
            <w:vAlign w:val="center"/>
          </w:tcPr>
          <w:p w14:paraId="0D93FE03"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right w:val="single" w:sz="4" w:space="0" w:color="auto"/>
            </w:tcBorders>
            <w:vAlign w:val="center"/>
          </w:tcPr>
          <w:p w14:paraId="01846141" w14:textId="77777777" w:rsidR="003462CB" w:rsidRPr="00CA7D85" w:rsidRDefault="003462CB" w:rsidP="00EE2286">
            <w:pPr>
              <w:pStyle w:val="TAC"/>
              <w:rPr>
                <w:lang w:eastAsia="en-US"/>
              </w:rPr>
            </w:pPr>
            <w:r w:rsidRPr="00CA7D85">
              <w:rPr>
                <w:lang w:eastAsia="en-US"/>
              </w:rPr>
              <w:t>-</w:t>
            </w:r>
          </w:p>
        </w:tc>
        <w:tc>
          <w:tcPr>
            <w:tcW w:w="3534" w:type="dxa"/>
            <w:vMerge w:val="restart"/>
            <w:tcBorders>
              <w:top w:val="single" w:sz="4" w:space="0" w:color="auto"/>
              <w:left w:val="single" w:sz="4" w:space="0" w:color="auto"/>
              <w:right w:val="single" w:sz="4" w:space="0" w:color="auto"/>
            </w:tcBorders>
            <w:hideMark/>
          </w:tcPr>
          <w:p w14:paraId="4E93BBE0" w14:textId="77777777" w:rsidR="003462CB" w:rsidRPr="00CA7D85" w:rsidRDefault="003462CB" w:rsidP="00EE2286">
            <w:pPr>
              <w:pStyle w:val="TAL"/>
              <w:rPr>
                <w:lang w:eastAsia="en-US"/>
              </w:rPr>
            </w:pPr>
          </w:p>
        </w:tc>
      </w:tr>
      <w:tr w:rsidR="003462CB" w:rsidRPr="00CA7D85" w14:paraId="2E877130" w14:textId="77777777" w:rsidTr="003462CB">
        <w:trPr>
          <w:trHeight w:val="307"/>
          <w:jc w:val="center"/>
        </w:trPr>
        <w:tc>
          <w:tcPr>
            <w:tcW w:w="557" w:type="dxa"/>
            <w:vMerge/>
            <w:tcBorders>
              <w:left w:val="single" w:sz="4" w:space="0" w:color="auto"/>
              <w:right w:val="single" w:sz="4" w:space="0" w:color="auto"/>
            </w:tcBorders>
            <w:vAlign w:val="center"/>
          </w:tcPr>
          <w:p w14:paraId="28145F48" w14:textId="77777777" w:rsidR="003462CB" w:rsidRPr="00CA7D85" w:rsidRDefault="003462CB" w:rsidP="00EE2286">
            <w:pPr>
              <w:pStyle w:val="TAC"/>
              <w:rPr>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30980B93" w14:textId="77777777" w:rsidR="003462CB" w:rsidRPr="00CA7D85" w:rsidRDefault="003462CB" w:rsidP="00EE2286">
            <w:pPr>
              <w:pStyle w:val="TAC"/>
              <w:rPr>
                <w:lang w:eastAsia="en-US"/>
              </w:rPr>
            </w:pPr>
            <w:r w:rsidRPr="00CA7D85">
              <w:rPr>
                <w:lang w:eastAsia="en-US"/>
              </w:rPr>
              <w:t>SS/PBCH</w:t>
            </w:r>
          </w:p>
          <w:p w14:paraId="5400C5A4" w14:textId="77777777" w:rsidR="003462CB" w:rsidRPr="00CA7D85" w:rsidRDefault="003462CB" w:rsidP="00EE2286">
            <w:pPr>
              <w:pStyle w:val="TAC"/>
              <w:rPr>
                <w:lang w:eastAsia="en-US"/>
              </w:rPr>
            </w:pPr>
            <w:r w:rsidRPr="00CA7D85">
              <w:rPr>
                <w:lang w:eastAsia="en-US"/>
              </w:rPr>
              <w:t>SSS EPRE</w:t>
            </w:r>
          </w:p>
        </w:tc>
        <w:tc>
          <w:tcPr>
            <w:tcW w:w="992" w:type="dxa"/>
            <w:tcBorders>
              <w:left w:val="single" w:sz="4" w:space="0" w:color="auto"/>
              <w:bottom w:val="single" w:sz="4" w:space="0" w:color="auto"/>
              <w:right w:val="single" w:sz="4" w:space="0" w:color="auto"/>
            </w:tcBorders>
            <w:vAlign w:val="center"/>
          </w:tcPr>
          <w:p w14:paraId="3CAB0A1B" w14:textId="77777777" w:rsidR="003462CB" w:rsidRPr="00CA7D85" w:rsidRDefault="003462CB" w:rsidP="00EE2286">
            <w:pPr>
              <w:pStyle w:val="TAC"/>
              <w:rPr>
                <w:lang w:eastAsia="en-US"/>
              </w:rPr>
            </w:pPr>
            <w:r w:rsidRPr="00CA7D85">
              <w:rPr>
                <w:lang w:eastAsia="en-US"/>
              </w:rPr>
              <w:t>dBm/SCS</w:t>
            </w:r>
          </w:p>
        </w:tc>
        <w:tc>
          <w:tcPr>
            <w:tcW w:w="993" w:type="dxa"/>
            <w:tcBorders>
              <w:left w:val="single" w:sz="4" w:space="0" w:color="auto"/>
              <w:bottom w:val="single" w:sz="4" w:space="0" w:color="auto"/>
              <w:right w:val="single" w:sz="4" w:space="0" w:color="auto"/>
            </w:tcBorders>
            <w:vAlign w:val="center"/>
          </w:tcPr>
          <w:p w14:paraId="08AF8C5F"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bottom w:val="single" w:sz="4" w:space="0" w:color="auto"/>
              <w:right w:val="single" w:sz="4" w:space="0" w:color="auto"/>
            </w:tcBorders>
            <w:vAlign w:val="center"/>
          </w:tcPr>
          <w:p w14:paraId="51A8D4D4" w14:textId="77777777" w:rsidR="003462CB" w:rsidRPr="00CA7D85" w:rsidRDefault="003462CB" w:rsidP="00EE2286">
            <w:pPr>
              <w:pStyle w:val="TAC"/>
              <w:rPr>
                <w:lang w:eastAsia="en-US"/>
              </w:rPr>
            </w:pPr>
            <w:r w:rsidRPr="00CA7D85">
              <w:rPr>
                <w:lang w:eastAsia="en-US"/>
              </w:rPr>
              <w:t>-94</w:t>
            </w:r>
          </w:p>
        </w:tc>
        <w:tc>
          <w:tcPr>
            <w:tcW w:w="851" w:type="dxa"/>
            <w:tcBorders>
              <w:left w:val="single" w:sz="4" w:space="0" w:color="auto"/>
              <w:bottom w:val="single" w:sz="4" w:space="0" w:color="auto"/>
              <w:right w:val="single" w:sz="4" w:space="0" w:color="auto"/>
            </w:tcBorders>
            <w:vAlign w:val="center"/>
          </w:tcPr>
          <w:p w14:paraId="54F9AB52"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bottom w:val="single" w:sz="4" w:space="0" w:color="auto"/>
              <w:right w:val="single" w:sz="4" w:space="0" w:color="auto"/>
            </w:tcBorders>
            <w:vAlign w:val="center"/>
          </w:tcPr>
          <w:p w14:paraId="092E4E9F"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508AD778" w14:textId="77777777" w:rsidR="003462CB" w:rsidRPr="00CA7D85" w:rsidRDefault="003462CB" w:rsidP="00EE2286">
            <w:pPr>
              <w:pStyle w:val="TAC"/>
              <w:rPr>
                <w:lang w:eastAsia="en-US"/>
              </w:rPr>
            </w:pPr>
            <w:r w:rsidRPr="00CA7D85">
              <w:rPr>
                <w:lang w:eastAsia="en-US"/>
              </w:rPr>
              <w:t>-</w:t>
            </w:r>
          </w:p>
        </w:tc>
        <w:tc>
          <w:tcPr>
            <w:tcW w:w="3534" w:type="dxa"/>
            <w:vMerge/>
            <w:tcBorders>
              <w:left w:val="single" w:sz="4" w:space="0" w:color="auto"/>
              <w:right w:val="single" w:sz="4" w:space="0" w:color="auto"/>
            </w:tcBorders>
          </w:tcPr>
          <w:p w14:paraId="7978E8C9" w14:textId="77777777" w:rsidR="003462CB" w:rsidRPr="00CA7D85" w:rsidRDefault="003462CB" w:rsidP="00EE2286">
            <w:pPr>
              <w:pStyle w:val="TAL"/>
              <w:rPr>
                <w:lang w:eastAsia="en-US"/>
              </w:rPr>
            </w:pPr>
          </w:p>
        </w:tc>
      </w:tr>
      <w:tr w:rsidR="003462CB" w:rsidRPr="00CA7D85" w14:paraId="5FACFA08" w14:textId="77777777" w:rsidTr="003462CB">
        <w:trPr>
          <w:trHeight w:val="307"/>
          <w:jc w:val="center"/>
        </w:trPr>
        <w:tc>
          <w:tcPr>
            <w:tcW w:w="557" w:type="dxa"/>
            <w:vMerge/>
            <w:tcBorders>
              <w:left w:val="single" w:sz="4" w:space="0" w:color="auto"/>
              <w:right w:val="single" w:sz="4" w:space="0" w:color="auto"/>
            </w:tcBorders>
            <w:vAlign w:val="center"/>
          </w:tcPr>
          <w:p w14:paraId="1D0E162E" w14:textId="77777777" w:rsidR="003462CB" w:rsidRPr="00CA7D85" w:rsidRDefault="003462CB" w:rsidP="00EE2286">
            <w:pPr>
              <w:pStyle w:val="TAC"/>
              <w:rPr>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4075B116" w14:textId="77777777" w:rsidR="003462CB" w:rsidRPr="00CA7D85" w:rsidRDefault="003462CB" w:rsidP="00EE2286">
            <w:pPr>
              <w:pStyle w:val="TAC"/>
              <w:rPr>
                <w:lang w:eastAsia="en-US"/>
              </w:rPr>
            </w:pPr>
            <w:r w:rsidRPr="00CA7D85">
              <w:rPr>
                <w:lang w:eastAsia="en-US"/>
              </w:rPr>
              <w:t>Reference Power</w:t>
            </w:r>
          </w:p>
        </w:tc>
        <w:tc>
          <w:tcPr>
            <w:tcW w:w="992" w:type="dxa"/>
            <w:tcBorders>
              <w:left w:val="single" w:sz="4" w:space="0" w:color="auto"/>
              <w:bottom w:val="single" w:sz="4" w:space="0" w:color="auto"/>
              <w:right w:val="single" w:sz="4" w:space="0" w:color="auto"/>
            </w:tcBorders>
            <w:vAlign w:val="center"/>
          </w:tcPr>
          <w:p w14:paraId="7E1772AE" w14:textId="77777777" w:rsidR="003462CB" w:rsidRPr="00CA7D85" w:rsidRDefault="003462CB" w:rsidP="00EE2286">
            <w:pPr>
              <w:pStyle w:val="TAC"/>
              <w:rPr>
                <w:lang w:eastAsia="en-US"/>
              </w:rPr>
            </w:pPr>
            <w:r w:rsidRPr="00CA7D85">
              <w:rPr>
                <w:lang w:eastAsia="en-US"/>
              </w:rPr>
              <w:t>dBm/SCS</w:t>
            </w:r>
          </w:p>
        </w:tc>
        <w:tc>
          <w:tcPr>
            <w:tcW w:w="993" w:type="dxa"/>
            <w:tcBorders>
              <w:left w:val="single" w:sz="4" w:space="0" w:color="auto"/>
              <w:bottom w:val="single" w:sz="4" w:space="0" w:color="auto"/>
              <w:right w:val="single" w:sz="4" w:space="0" w:color="auto"/>
            </w:tcBorders>
            <w:vAlign w:val="center"/>
          </w:tcPr>
          <w:p w14:paraId="6497674F"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bottom w:val="single" w:sz="4" w:space="0" w:color="auto"/>
              <w:right w:val="single" w:sz="4" w:space="0" w:color="auto"/>
            </w:tcBorders>
            <w:vAlign w:val="center"/>
          </w:tcPr>
          <w:p w14:paraId="1F632355"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394F415B" w14:textId="77777777" w:rsidR="003462CB" w:rsidRPr="00CA7D85" w:rsidRDefault="003462CB" w:rsidP="00EE2286">
            <w:pPr>
              <w:pStyle w:val="TAC"/>
              <w:rPr>
                <w:lang w:eastAsia="en-US"/>
              </w:rPr>
            </w:pPr>
            <w:r w:rsidRPr="00CA7D85">
              <w:rPr>
                <w:lang w:eastAsia="en-US"/>
              </w:rPr>
              <w:t>-90</w:t>
            </w:r>
          </w:p>
        </w:tc>
        <w:tc>
          <w:tcPr>
            <w:tcW w:w="850" w:type="dxa"/>
            <w:tcBorders>
              <w:left w:val="single" w:sz="4" w:space="0" w:color="auto"/>
              <w:bottom w:val="single" w:sz="4" w:space="0" w:color="auto"/>
              <w:right w:val="single" w:sz="4" w:space="0" w:color="auto"/>
            </w:tcBorders>
            <w:vAlign w:val="center"/>
          </w:tcPr>
          <w:p w14:paraId="308B12DB"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625F2A62" w14:textId="77777777" w:rsidR="003462CB" w:rsidRPr="00CA7D85" w:rsidRDefault="003462CB" w:rsidP="00EE2286">
            <w:pPr>
              <w:pStyle w:val="TAC"/>
              <w:rPr>
                <w:lang w:eastAsia="en-US"/>
              </w:rPr>
            </w:pPr>
            <w:r w:rsidRPr="00CA7D85">
              <w:rPr>
                <w:lang w:eastAsia="en-US"/>
              </w:rPr>
              <w:t>-</w:t>
            </w:r>
          </w:p>
        </w:tc>
        <w:tc>
          <w:tcPr>
            <w:tcW w:w="3534" w:type="dxa"/>
            <w:vMerge/>
            <w:tcBorders>
              <w:left w:val="single" w:sz="4" w:space="0" w:color="auto"/>
              <w:right w:val="single" w:sz="4" w:space="0" w:color="auto"/>
            </w:tcBorders>
          </w:tcPr>
          <w:p w14:paraId="77E9CEBC" w14:textId="77777777" w:rsidR="003462CB" w:rsidRPr="00CA7D85" w:rsidRDefault="003462CB" w:rsidP="00EE2286">
            <w:pPr>
              <w:pStyle w:val="TAL"/>
              <w:rPr>
                <w:lang w:eastAsia="en-US"/>
              </w:rPr>
            </w:pPr>
          </w:p>
        </w:tc>
      </w:tr>
      <w:tr w:rsidR="003462CB" w:rsidRPr="00CA7D85" w14:paraId="175CB163" w14:textId="77777777" w:rsidTr="003462CB">
        <w:trPr>
          <w:trHeight w:val="307"/>
          <w:jc w:val="center"/>
        </w:trPr>
        <w:tc>
          <w:tcPr>
            <w:tcW w:w="557" w:type="dxa"/>
            <w:vMerge/>
            <w:tcBorders>
              <w:left w:val="single" w:sz="4" w:space="0" w:color="auto"/>
              <w:right w:val="single" w:sz="4" w:space="0" w:color="auto"/>
            </w:tcBorders>
            <w:vAlign w:val="center"/>
          </w:tcPr>
          <w:p w14:paraId="0A00E8F0" w14:textId="77777777" w:rsidR="003462CB" w:rsidRPr="00CA7D85" w:rsidRDefault="003462CB" w:rsidP="00EE2286">
            <w:pPr>
              <w:pStyle w:val="TAC"/>
              <w:rPr>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5FF50578" w14:textId="77777777" w:rsidR="003462CB" w:rsidRPr="00CA7D85" w:rsidRDefault="003462CB" w:rsidP="00EE2286">
            <w:pPr>
              <w:pStyle w:val="TAC"/>
              <w:rPr>
                <w:lang w:eastAsia="en-US"/>
              </w:rPr>
            </w:pPr>
            <w:r w:rsidRPr="00CA7D85">
              <w:rPr>
                <w:lang w:eastAsia="en-US"/>
              </w:rPr>
              <w:t>SS/PBCH</w:t>
            </w:r>
          </w:p>
          <w:p w14:paraId="55DFB4F8" w14:textId="77777777" w:rsidR="003462CB" w:rsidRPr="00CA7D85" w:rsidRDefault="003462CB" w:rsidP="00EE2286">
            <w:pPr>
              <w:pStyle w:val="TAC"/>
              <w:rPr>
                <w:lang w:eastAsia="en-US"/>
              </w:rPr>
            </w:pPr>
            <w:r w:rsidRPr="00CA7D85">
              <w:rPr>
                <w:lang w:eastAsia="en-US"/>
              </w:rPr>
              <w:t>SSS EPRE,</w:t>
            </w:r>
          </w:p>
          <w:p w14:paraId="022E68E9" w14:textId="77777777" w:rsidR="003462CB" w:rsidRPr="00CA7D85" w:rsidRDefault="003462CB" w:rsidP="00EE2286">
            <w:pPr>
              <w:pStyle w:val="TAC"/>
              <w:rPr>
                <w:lang w:eastAsia="en-US"/>
              </w:rPr>
            </w:pPr>
            <w:r w:rsidRPr="00CA7D85">
              <w:rPr>
                <w:lang w:eastAsia="en-US"/>
              </w:rPr>
              <w:t>CSI-RS EPRE</w:t>
            </w:r>
            <w:r w:rsidR="001D42A4" w:rsidRPr="00CA7D85">
              <w:rPr>
                <w:lang w:eastAsia="en-US"/>
              </w:rPr>
              <w:t xml:space="preserve"> </w:t>
            </w:r>
            <w:r w:rsidR="001D42A4" w:rsidRPr="00CA7D85">
              <w:t>offset</w:t>
            </w:r>
          </w:p>
        </w:tc>
        <w:tc>
          <w:tcPr>
            <w:tcW w:w="992" w:type="dxa"/>
            <w:tcBorders>
              <w:left w:val="single" w:sz="4" w:space="0" w:color="auto"/>
              <w:bottom w:val="single" w:sz="4" w:space="0" w:color="auto"/>
              <w:right w:val="single" w:sz="4" w:space="0" w:color="auto"/>
            </w:tcBorders>
            <w:vAlign w:val="center"/>
          </w:tcPr>
          <w:p w14:paraId="497B6BD1" w14:textId="77777777" w:rsidR="003462CB" w:rsidRPr="00CA7D85" w:rsidRDefault="003462CB" w:rsidP="00EE2286">
            <w:pPr>
              <w:pStyle w:val="TAC"/>
              <w:rPr>
                <w:lang w:eastAsia="en-US"/>
              </w:rPr>
            </w:pPr>
            <w:r w:rsidRPr="00CA7D85">
              <w:rPr>
                <w:lang w:eastAsia="en-US"/>
              </w:rPr>
              <w:t>dB</w:t>
            </w:r>
          </w:p>
        </w:tc>
        <w:tc>
          <w:tcPr>
            <w:tcW w:w="993" w:type="dxa"/>
            <w:tcBorders>
              <w:left w:val="single" w:sz="4" w:space="0" w:color="auto"/>
              <w:bottom w:val="single" w:sz="4" w:space="0" w:color="auto"/>
              <w:right w:val="single" w:sz="4" w:space="0" w:color="auto"/>
            </w:tcBorders>
            <w:vAlign w:val="center"/>
          </w:tcPr>
          <w:p w14:paraId="1EE3FB1C"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bottom w:val="single" w:sz="4" w:space="0" w:color="auto"/>
              <w:right w:val="single" w:sz="4" w:space="0" w:color="auto"/>
            </w:tcBorders>
            <w:vAlign w:val="center"/>
          </w:tcPr>
          <w:p w14:paraId="2B2524E9"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4B05B9EA"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bottom w:val="single" w:sz="4" w:space="0" w:color="auto"/>
              <w:right w:val="single" w:sz="4" w:space="0" w:color="auto"/>
            </w:tcBorders>
            <w:vAlign w:val="center"/>
          </w:tcPr>
          <w:p w14:paraId="35BA137C" w14:textId="77777777" w:rsidR="003462CB" w:rsidRPr="00CA7D85" w:rsidRDefault="003462CB" w:rsidP="00EE2286">
            <w:pPr>
              <w:pStyle w:val="TAC"/>
              <w:rPr>
                <w:lang w:eastAsia="en-US"/>
              </w:rPr>
            </w:pPr>
            <w:r w:rsidRPr="00CA7D85">
              <w:rPr>
                <w:lang w:eastAsia="en-US"/>
              </w:rPr>
              <w:t>-4</w:t>
            </w:r>
          </w:p>
        </w:tc>
        <w:tc>
          <w:tcPr>
            <w:tcW w:w="851" w:type="dxa"/>
            <w:tcBorders>
              <w:left w:val="single" w:sz="4" w:space="0" w:color="auto"/>
              <w:bottom w:val="single" w:sz="4" w:space="0" w:color="auto"/>
              <w:right w:val="single" w:sz="4" w:space="0" w:color="auto"/>
            </w:tcBorders>
            <w:vAlign w:val="center"/>
          </w:tcPr>
          <w:p w14:paraId="3E8A4ED8" w14:textId="77777777" w:rsidR="003462CB" w:rsidRPr="00CA7D85" w:rsidRDefault="003462CB" w:rsidP="00EE2286">
            <w:pPr>
              <w:pStyle w:val="TAC"/>
              <w:rPr>
                <w:lang w:eastAsia="en-US"/>
              </w:rPr>
            </w:pPr>
            <w:r w:rsidRPr="00CA7D85">
              <w:rPr>
                <w:lang w:eastAsia="en-US"/>
              </w:rPr>
              <w:t>-4</w:t>
            </w:r>
          </w:p>
        </w:tc>
        <w:tc>
          <w:tcPr>
            <w:tcW w:w="3534" w:type="dxa"/>
            <w:vMerge/>
            <w:tcBorders>
              <w:left w:val="single" w:sz="4" w:space="0" w:color="auto"/>
              <w:right w:val="single" w:sz="4" w:space="0" w:color="auto"/>
            </w:tcBorders>
          </w:tcPr>
          <w:p w14:paraId="5AFF834B" w14:textId="77777777" w:rsidR="003462CB" w:rsidRPr="00CA7D85" w:rsidRDefault="003462CB" w:rsidP="00EE2286">
            <w:pPr>
              <w:pStyle w:val="TAL"/>
              <w:rPr>
                <w:lang w:eastAsia="en-US"/>
              </w:rPr>
            </w:pPr>
          </w:p>
        </w:tc>
      </w:tr>
      <w:tr w:rsidR="003462CB" w:rsidRPr="00CA7D85" w14:paraId="45EC8024" w14:textId="77777777" w:rsidTr="003462CB">
        <w:trPr>
          <w:trHeight w:val="623"/>
          <w:jc w:val="center"/>
        </w:trPr>
        <w:tc>
          <w:tcPr>
            <w:tcW w:w="557" w:type="dxa"/>
            <w:vMerge w:val="restart"/>
            <w:tcBorders>
              <w:left w:val="single" w:sz="4" w:space="0" w:color="auto"/>
              <w:right w:val="single" w:sz="4" w:space="0" w:color="auto"/>
            </w:tcBorders>
            <w:vAlign w:val="center"/>
          </w:tcPr>
          <w:p w14:paraId="5A0DCDF9" w14:textId="77777777" w:rsidR="003462CB" w:rsidRPr="00CA7D85" w:rsidRDefault="003462CB" w:rsidP="00EE2286">
            <w:pPr>
              <w:pStyle w:val="TAC"/>
              <w:rPr>
                <w:lang w:eastAsia="en-US"/>
              </w:rPr>
            </w:pPr>
            <w:r w:rsidRPr="00CA7D85">
              <w:rPr>
                <w:lang w:eastAsia="en-US"/>
              </w:rPr>
              <w:t>T1</w:t>
            </w:r>
          </w:p>
        </w:tc>
        <w:tc>
          <w:tcPr>
            <w:tcW w:w="1133" w:type="dxa"/>
            <w:tcBorders>
              <w:left w:val="single" w:sz="4" w:space="0" w:color="auto"/>
              <w:bottom w:val="single" w:sz="4" w:space="0" w:color="auto"/>
              <w:right w:val="single" w:sz="4" w:space="0" w:color="auto"/>
            </w:tcBorders>
            <w:vAlign w:val="center"/>
          </w:tcPr>
          <w:p w14:paraId="5EA3AD56" w14:textId="77777777" w:rsidR="003462CB" w:rsidRPr="00CA7D85" w:rsidRDefault="003462CB" w:rsidP="00EE2286">
            <w:pPr>
              <w:pStyle w:val="TAC"/>
              <w:rPr>
                <w:lang w:eastAsia="en-US"/>
              </w:rPr>
            </w:pPr>
            <w:r w:rsidRPr="00CA7D85">
              <w:rPr>
                <w:lang w:eastAsia="en-US"/>
              </w:rPr>
              <w:t>Cell-specific RS EPRE</w:t>
            </w:r>
          </w:p>
        </w:tc>
        <w:tc>
          <w:tcPr>
            <w:tcW w:w="992" w:type="dxa"/>
            <w:tcBorders>
              <w:top w:val="single" w:sz="4" w:space="0" w:color="auto"/>
              <w:left w:val="single" w:sz="4" w:space="0" w:color="auto"/>
              <w:right w:val="single" w:sz="4" w:space="0" w:color="auto"/>
            </w:tcBorders>
            <w:vAlign w:val="center"/>
          </w:tcPr>
          <w:p w14:paraId="483D9AF4" w14:textId="77777777" w:rsidR="003462CB" w:rsidRPr="00CA7D85" w:rsidRDefault="003462CB" w:rsidP="00EE2286">
            <w:pPr>
              <w:pStyle w:val="TAC"/>
              <w:rPr>
                <w:lang w:eastAsia="en-US"/>
              </w:rPr>
            </w:pPr>
            <w:r w:rsidRPr="00CA7D85">
              <w:rPr>
                <w:lang w:eastAsia="en-US"/>
              </w:rPr>
              <w:t>dBm/15kHz</w:t>
            </w:r>
          </w:p>
        </w:tc>
        <w:tc>
          <w:tcPr>
            <w:tcW w:w="993" w:type="dxa"/>
            <w:tcBorders>
              <w:top w:val="single" w:sz="4" w:space="0" w:color="auto"/>
              <w:left w:val="single" w:sz="4" w:space="0" w:color="auto"/>
              <w:right w:val="single" w:sz="4" w:space="0" w:color="auto"/>
            </w:tcBorders>
            <w:vAlign w:val="center"/>
          </w:tcPr>
          <w:p w14:paraId="7E6E4CE4" w14:textId="77777777" w:rsidR="003462CB" w:rsidRPr="00CA7D85" w:rsidRDefault="003462CB" w:rsidP="00EE2286">
            <w:pPr>
              <w:pStyle w:val="TAC"/>
              <w:rPr>
                <w:lang w:eastAsia="en-US"/>
              </w:rPr>
            </w:pPr>
            <w:r w:rsidRPr="00CA7D85">
              <w:rPr>
                <w:lang w:eastAsia="en-US"/>
              </w:rPr>
              <w:t>-85</w:t>
            </w:r>
          </w:p>
        </w:tc>
        <w:tc>
          <w:tcPr>
            <w:tcW w:w="708" w:type="dxa"/>
            <w:tcBorders>
              <w:top w:val="single" w:sz="4" w:space="0" w:color="auto"/>
              <w:left w:val="single" w:sz="4" w:space="0" w:color="auto"/>
              <w:right w:val="single" w:sz="4" w:space="0" w:color="auto"/>
            </w:tcBorders>
            <w:vAlign w:val="center"/>
          </w:tcPr>
          <w:p w14:paraId="6888C741" w14:textId="77777777" w:rsidR="003462CB" w:rsidRPr="00CA7D85" w:rsidRDefault="003462CB" w:rsidP="00EE2286">
            <w:pPr>
              <w:pStyle w:val="TAC"/>
              <w:rPr>
                <w:lang w:eastAsia="en-US"/>
              </w:rPr>
            </w:pPr>
            <w:r w:rsidRPr="00CA7D85">
              <w:rPr>
                <w:lang w:eastAsia="en-US"/>
              </w:rPr>
              <w:t>-</w:t>
            </w:r>
          </w:p>
        </w:tc>
        <w:tc>
          <w:tcPr>
            <w:tcW w:w="851" w:type="dxa"/>
            <w:tcBorders>
              <w:top w:val="single" w:sz="4" w:space="0" w:color="auto"/>
              <w:left w:val="single" w:sz="4" w:space="0" w:color="auto"/>
              <w:right w:val="single" w:sz="4" w:space="0" w:color="auto"/>
            </w:tcBorders>
            <w:vAlign w:val="center"/>
          </w:tcPr>
          <w:p w14:paraId="6250EF57" w14:textId="77777777" w:rsidR="003462CB" w:rsidRPr="00CA7D85" w:rsidRDefault="003462CB" w:rsidP="00EE2286">
            <w:pPr>
              <w:pStyle w:val="TAC"/>
              <w:rPr>
                <w:lang w:eastAsia="en-US"/>
              </w:rPr>
            </w:pPr>
            <w:r w:rsidRPr="00CA7D85">
              <w:rPr>
                <w:lang w:eastAsia="en-US"/>
              </w:rPr>
              <w:t>-</w:t>
            </w:r>
          </w:p>
        </w:tc>
        <w:tc>
          <w:tcPr>
            <w:tcW w:w="850" w:type="dxa"/>
            <w:tcBorders>
              <w:top w:val="single" w:sz="4" w:space="0" w:color="auto"/>
              <w:left w:val="single" w:sz="4" w:space="0" w:color="auto"/>
              <w:right w:val="single" w:sz="4" w:space="0" w:color="auto"/>
            </w:tcBorders>
            <w:vAlign w:val="center"/>
          </w:tcPr>
          <w:p w14:paraId="55FAB791" w14:textId="77777777" w:rsidR="003462CB" w:rsidRPr="00CA7D85" w:rsidRDefault="003462CB" w:rsidP="00EE2286">
            <w:pPr>
              <w:pStyle w:val="TAC"/>
              <w:rPr>
                <w:lang w:eastAsia="en-US"/>
              </w:rPr>
            </w:pPr>
            <w:r w:rsidRPr="00CA7D85">
              <w:rPr>
                <w:lang w:eastAsia="en-US"/>
              </w:rPr>
              <w:t>-</w:t>
            </w:r>
          </w:p>
        </w:tc>
        <w:tc>
          <w:tcPr>
            <w:tcW w:w="851" w:type="dxa"/>
            <w:tcBorders>
              <w:top w:val="single" w:sz="4" w:space="0" w:color="auto"/>
              <w:left w:val="single" w:sz="4" w:space="0" w:color="auto"/>
              <w:right w:val="single" w:sz="4" w:space="0" w:color="auto"/>
            </w:tcBorders>
            <w:vAlign w:val="center"/>
          </w:tcPr>
          <w:p w14:paraId="0E612326" w14:textId="77777777" w:rsidR="003462CB" w:rsidRPr="00CA7D85" w:rsidRDefault="003462CB" w:rsidP="00EE2286">
            <w:pPr>
              <w:pStyle w:val="TAC"/>
              <w:rPr>
                <w:lang w:eastAsia="en-US"/>
              </w:rPr>
            </w:pPr>
            <w:r w:rsidRPr="00CA7D85">
              <w:rPr>
                <w:lang w:eastAsia="en-US"/>
              </w:rPr>
              <w:t>-</w:t>
            </w:r>
          </w:p>
        </w:tc>
        <w:tc>
          <w:tcPr>
            <w:tcW w:w="3534" w:type="dxa"/>
            <w:vMerge w:val="restart"/>
            <w:tcBorders>
              <w:left w:val="single" w:sz="4" w:space="0" w:color="auto"/>
              <w:right w:val="single" w:sz="4" w:space="0" w:color="auto"/>
            </w:tcBorders>
          </w:tcPr>
          <w:p w14:paraId="3F8E2ABE" w14:textId="621307E9" w:rsidR="003462CB" w:rsidRPr="00CA7D85" w:rsidRDefault="00C233EF" w:rsidP="00EE2286">
            <w:pPr>
              <w:pStyle w:val="TAL"/>
              <w:rPr>
                <w:lang w:eastAsia="en-US"/>
              </w:rPr>
            </w:pPr>
            <w:r w:rsidRPr="00CA7D85">
              <w:rPr>
                <w:noProof/>
                <w:position w:val="-10"/>
                <w:lang w:eastAsia="en-US"/>
              </w:rPr>
              <w:drawing>
                <wp:inline distT="0" distB="0" distL="0" distR="0" wp14:anchorId="335A5C89" wp14:editId="5AA409A6">
                  <wp:extent cx="2066925" cy="16192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66925" cy="161925"/>
                          </a:xfrm>
                          <a:prstGeom prst="rect">
                            <a:avLst/>
                          </a:prstGeom>
                          <a:noFill/>
                          <a:ln>
                            <a:noFill/>
                          </a:ln>
                        </pic:spPr>
                      </pic:pic>
                    </a:graphicData>
                  </a:graphic>
                </wp:inline>
              </w:drawing>
            </w:r>
          </w:p>
          <w:p w14:paraId="4C0A8EDE" w14:textId="77777777" w:rsidR="003462CB" w:rsidRPr="00CA7D85" w:rsidRDefault="003462CB" w:rsidP="00EE2286">
            <w:pPr>
              <w:pStyle w:val="TAL"/>
              <w:rPr>
                <w:lang w:eastAsia="en-US"/>
              </w:rPr>
            </w:pPr>
          </w:p>
          <w:p w14:paraId="4C17BE4D" w14:textId="77777777" w:rsidR="003462CB" w:rsidRPr="00CA7D85" w:rsidRDefault="003462CB" w:rsidP="00EE2286">
            <w:pPr>
              <w:pStyle w:val="TAL"/>
              <w:rPr>
                <w:lang w:eastAsia="en-US"/>
              </w:rPr>
            </w:pPr>
            <w:r w:rsidRPr="00CA7D85">
              <w:rPr>
                <w:lang w:eastAsia="en-US"/>
              </w:rPr>
              <w:t xml:space="preserve">Power level is such that SS/PBCH quality and CSI-RS quality for both beams of NR Cell 3 are above </w:t>
            </w:r>
            <w:r w:rsidRPr="00CA7D85">
              <w:rPr>
                <w:i/>
                <w:lang w:eastAsia="en-US"/>
              </w:rPr>
              <w:t>absThreshSS-BlocksConsolidation</w:t>
            </w:r>
            <w:r w:rsidRPr="00CA7D85">
              <w:rPr>
                <w:lang w:eastAsia="en-US"/>
              </w:rPr>
              <w:t>.</w:t>
            </w:r>
          </w:p>
        </w:tc>
      </w:tr>
      <w:tr w:rsidR="003462CB" w:rsidRPr="00CA7D85" w14:paraId="6C6EB6F5" w14:textId="77777777" w:rsidTr="003462CB">
        <w:trPr>
          <w:trHeight w:val="622"/>
          <w:jc w:val="center"/>
        </w:trPr>
        <w:tc>
          <w:tcPr>
            <w:tcW w:w="557" w:type="dxa"/>
            <w:vMerge/>
            <w:tcBorders>
              <w:left w:val="single" w:sz="4" w:space="0" w:color="auto"/>
              <w:right w:val="single" w:sz="4" w:space="0" w:color="auto"/>
            </w:tcBorders>
            <w:vAlign w:val="center"/>
          </w:tcPr>
          <w:p w14:paraId="1CFCBBB3" w14:textId="77777777" w:rsidR="003462CB" w:rsidRPr="00CA7D85" w:rsidRDefault="003462CB" w:rsidP="00EE2286">
            <w:pPr>
              <w:pStyle w:val="TAC"/>
              <w:rPr>
                <w:lang w:eastAsia="en-US"/>
              </w:rPr>
            </w:pPr>
          </w:p>
        </w:tc>
        <w:tc>
          <w:tcPr>
            <w:tcW w:w="1133" w:type="dxa"/>
            <w:tcBorders>
              <w:left w:val="single" w:sz="4" w:space="0" w:color="auto"/>
              <w:bottom w:val="single" w:sz="4" w:space="0" w:color="auto"/>
              <w:right w:val="single" w:sz="4" w:space="0" w:color="auto"/>
            </w:tcBorders>
            <w:vAlign w:val="center"/>
          </w:tcPr>
          <w:p w14:paraId="26B9749B" w14:textId="77777777" w:rsidR="003462CB" w:rsidRPr="00CA7D85" w:rsidRDefault="003462CB" w:rsidP="00EE2286">
            <w:pPr>
              <w:pStyle w:val="TAC"/>
              <w:rPr>
                <w:lang w:eastAsia="en-US"/>
              </w:rPr>
            </w:pPr>
            <w:r w:rsidRPr="00CA7D85">
              <w:rPr>
                <w:lang w:eastAsia="en-US"/>
              </w:rPr>
              <w:t>SS/PBCH</w:t>
            </w:r>
          </w:p>
          <w:p w14:paraId="33BB2917" w14:textId="77777777" w:rsidR="003462CB" w:rsidRPr="00CA7D85" w:rsidRDefault="003462CB" w:rsidP="00EE2286">
            <w:pPr>
              <w:pStyle w:val="TAC"/>
              <w:rPr>
                <w:lang w:eastAsia="en-US"/>
              </w:rPr>
            </w:pPr>
            <w:r w:rsidRPr="00CA7D85">
              <w:rPr>
                <w:lang w:eastAsia="en-US"/>
              </w:rPr>
              <w:t>SSS EPRE</w:t>
            </w:r>
          </w:p>
        </w:tc>
        <w:tc>
          <w:tcPr>
            <w:tcW w:w="992" w:type="dxa"/>
            <w:tcBorders>
              <w:left w:val="single" w:sz="4" w:space="0" w:color="auto"/>
              <w:bottom w:val="single" w:sz="4" w:space="0" w:color="auto"/>
              <w:right w:val="single" w:sz="4" w:space="0" w:color="auto"/>
            </w:tcBorders>
            <w:vAlign w:val="center"/>
          </w:tcPr>
          <w:p w14:paraId="2E241579" w14:textId="77777777" w:rsidR="003462CB" w:rsidRPr="00CA7D85" w:rsidRDefault="003462CB" w:rsidP="00EE2286">
            <w:pPr>
              <w:pStyle w:val="TAC"/>
              <w:rPr>
                <w:lang w:eastAsia="en-US"/>
              </w:rPr>
            </w:pPr>
            <w:r w:rsidRPr="00CA7D85">
              <w:rPr>
                <w:lang w:eastAsia="en-US"/>
              </w:rPr>
              <w:t>dBm/SCS</w:t>
            </w:r>
          </w:p>
        </w:tc>
        <w:tc>
          <w:tcPr>
            <w:tcW w:w="993" w:type="dxa"/>
            <w:tcBorders>
              <w:left w:val="single" w:sz="4" w:space="0" w:color="auto"/>
              <w:bottom w:val="single" w:sz="4" w:space="0" w:color="auto"/>
              <w:right w:val="single" w:sz="4" w:space="0" w:color="auto"/>
            </w:tcBorders>
            <w:vAlign w:val="center"/>
          </w:tcPr>
          <w:p w14:paraId="39588CB0"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bottom w:val="single" w:sz="4" w:space="0" w:color="auto"/>
              <w:right w:val="single" w:sz="4" w:space="0" w:color="auto"/>
            </w:tcBorders>
            <w:vAlign w:val="center"/>
          </w:tcPr>
          <w:p w14:paraId="151A0B97" w14:textId="77777777" w:rsidR="003462CB" w:rsidRPr="00CA7D85" w:rsidRDefault="003462CB" w:rsidP="00EE2286">
            <w:pPr>
              <w:pStyle w:val="TAC"/>
              <w:rPr>
                <w:lang w:eastAsia="en-US"/>
              </w:rPr>
            </w:pPr>
            <w:r w:rsidRPr="00CA7D85">
              <w:rPr>
                <w:lang w:eastAsia="en-US"/>
              </w:rPr>
              <w:t>-106</w:t>
            </w:r>
          </w:p>
        </w:tc>
        <w:tc>
          <w:tcPr>
            <w:tcW w:w="851" w:type="dxa"/>
            <w:tcBorders>
              <w:left w:val="single" w:sz="4" w:space="0" w:color="auto"/>
              <w:bottom w:val="single" w:sz="4" w:space="0" w:color="auto"/>
              <w:right w:val="single" w:sz="4" w:space="0" w:color="auto"/>
            </w:tcBorders>
            <w:vAlign w:val="center"/>
          </w:tcPr>
          <w:p w14:paraId="233B568E"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bottom w:val="single" w:sz="4" w:space="0" w:color="auto"/>
              <w:right w:val="single" w:sz="4" w:space="0" w:color="auto"/>
            </w:tcBorders>
            <w:vAlign w:val="center"/>
          </w:tcPr>
          <w:p w14:paraId="36744FFE"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272D84EA" w14:textId="77777777" w:rsidR="003462CB" w:rsidRPr="00CA7D85" w:rsidRDefault="003462CB" w:rsidP="00EE2286">
            <w:pPr>
              <w:pStyle w:val="TAC"/>
              <w:rPr>
                <w:lang w:eastAsia="en-US"/>
              </w:rPr>
            </w:pPr>
            <w:r w:rsidRPr="00CA7D85">
              <w:rPr>
                <w:lang w:eastAsia="en-US"/>
              </w:rPr>
              <w:t>-</w:t>
            </w:r>
          </w:p>
        </w:tc>
        <w:tc>
          <w:tcPr>
            <w:tcW w:w="3534" w:type="dxa"/>
            <w:vMerge/>
            <w:tcBorders>
              <w:left w:val="single" w:sz="4" w:space="0" w:color="auto"/>
              <w:right w:val="single" w:sz="4" w:space="0" w:color="auto"/>
            </w:tcBorders>
          </w:tcPr>
          <w:p w14:paraId="1850BCFB" w14:textId="77777777" w:rsidR="003462CB" w:rsidRPr="00CA7D85" w:rsidRDefault="003462CB" w:rsidP="00EE2286">
            <w:pPr>
              <w:pStyle w:val="TAL"/>
              <w:rPr>
                <w:lang w:eastAsia="en-US"/>
              </w:rPr>
            </w:pPr>
          </w:p>
        </w:tc>
      </w:tr>
      <w:tr w:rsidR="003462CB" w:rsidRPr="00CA7D85" w14:paraId="2E0F4C91" w14:textId="77777777" w:rsidTr="003462CB">
        <w:trPr>
          <w:trHeight w:val="622"/>
          <w:jc w:val="center"/>
        </w:trPr>
        <w:tc>
          <w:tcPr>
            <w:tcW w:w="557" w:type="dxa"/>
            <w:vMerge/>
            <w:tcBorders>
              <w:left w:val="single" w:sz="4" w:space="0" w:color="auto"/>
              <w:right w:val="single" w:sz="4" w:space="0" w:color="auto"/>
            </w:tcBorders>
            <w:vAlign w:val="center"/>
          </w:tcPr>
          <w:p w14:paraId="6E6DC3AC" w14:textId="77777777" w:rsidR="003462CB" w:rsidRPr="00CA7D85" w:rsidRDefault="003462CB" w:rsidP="00EE2286">
            <w:pPr>
              <w:pStyle w:val="TAC"/>
              <w:rPr>
                <w:lang w:eastAsia="en-US"/>
              </w:rPr>
            </w:pPr>
          </w:p>
        </w:tc>
        <w:tc>
          <w:tcPr>
            <w:tcW w:w="1133" w:type="dxa"/>
            <w:tcBorders>
              <w:left w:val="single" w:sz="4" w:space="0" w:color="auto"/>
              <w:bottom w:val="single" w:sz="4" w:space="0" w:color="auto"/>
              <w:right w:val="single" w:sz="4" w:space="0" w:color="auto"/>
            </w:tcBorders>
            <w:vAlign w:val="center"/>
          </w:tcPr>
          <w:p w14:paraId="03F88244" w14:textId="77777777" w:rsidR="003462CB" w:rsidRPr="00CA7D85" w:rsidRDefault="003462CB" w:rsidP="00EE2286">
            <w:pPr>
              <w:pStyle w:val="TAC"/>
              <w:rPr>
                <w:lang w:eastAsia="en-US"/>
              </w:rPr>
            </w:pPr>
            <w:r w:rsidRPr="00CA7D85">
              <w:rPr>
                <w:lang w:eastAsia="en-US"/>
              </w:rPr>
              <w:t>Reference Power</w:t>
            </w:r>
          </w:p>
        </w:tc>
        <w:tc>
          <w:tcPr>
            <w:tcW w:w="992" w:type="dxa"/>
            <w:tcBorders>
              <w:left w:val="single" w:sz="4" w:space="0" w:color="auto"/>
              <w:bottom w:val="single" w:sz="4" w:space="0" w:color="auto"/>
              <w:right w:val="single" w:sz="4" w:space="0" w:color="auto"/>
            </w:tcBorders>
            <w:vAlign w:val="center"/>
          </w:tcPr>
          <w:p w14:paraId="6FAA2A04" w14:textId="77777777" w:rsidR="003462CB" w:rsidRPr="00CA7D85" w:rsidRDefault="003462CB" w:rsidP="00EE2286">
            <w:pPr>
              <w:pStyle w:val="TAC"/>
              <w:rPr>
                <w:lang w:eastAsia="en-US"/>
              </w:rPr>
            </w:pPr>
            <w:r w:rsidRPr="00CA7D85">
              <w:rPr>
                <w:lang w:eastAsia="en-US"/>
              </w:rPr>
              <w:t>dBm/SCS</w:t>
            </w:r>
          </w:p>
        </w:tc>
        <w:tc>
          <w:tcPr>
            <w:tcW w:w="993" w:type="dxa"/>
            <w:tcBorders>
              <w:left w:val="single" w:sz="4" w:space="0" w:color="auto"/>
              <w:bottom w:val="single" w:sz="4" w:space="0" w:color="auto"/>
              <w:right w:val="single" w:sz="4" w:space="0" w:color="auto"/>
            </w:tcBorders>
            <w:vAlign w:val="center"/>
          </w:tcPr>
          <w:p w14:paraId="6E1AC7F2"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bottom w:val="single" w:sz="4" w:space="0" w:color="auto"/>
              <w:right w:val="single" w:sz="4" w:space="0" w:color="auto"/>
            </w:tcBorders>
            <w:vAlign w:val="center"/>
          </w:tcPr>
          <w:p w14:paraId="14758FB8"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7D17429B" w14:textId="77777777" w:rsidR="003462CB" w:rsidRPr="00CA7D85" w:rsidRDefault="003462CB" w:rsidP="00EE2286">
            <w:pPr>
              <w:pStyle w:val="TAC"/>
              <w:rPr>
                <w:lang w:eastAsia="en-US"/>
              </w:rPr>
            </w:pPr>
            <w:r w:rsidRPr="00CA7D85">
              <w:rPr>
                <w:lang w:eastAsia="en-US"/>
              </w:rPr>
              <w:t>-90</w:t>
            </w:r>
          </w:p>
        </w:tc>
        <w:tc>
          <w:tcPr>
            <w:tcW w:w="850" w:type="dxa"/>
            <w:tcBorders>
              <w:left w:val="single" w:sz="4" w:space="0" w:color="auto"/>
              <w:bottom w:val="single" w:sz="4" w:space="0" w:color="auto"/>
              <w:right w:val="single" w:sz="4" w:space="0" w:color="auto"/>
            </w:tcBorders>
            <w:vAlign w:val="center"/>
          </w:tcPr>
          <w:p w14:paraId="0063406E"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7AAB62D8" w14:textId="77777777" w:rsidR="003462CB" w:rsidRPr="00CA7D85" w:rsidRDefault="003462CB" w:rsidP="00EE2286">
            <w:pPr>
              <w:pStyle w:val="TAC"/>
              <w:rPr>
                <w:lang w:eastAsia="en-US"/>
              </w:rPr>
            </w:pPr>
            <w:r w:rsidRPr="00CA7D85">
              <w:rPr>
                <w:lang w:eastAsia="en-US"/>
              </w:rPr>
              <w:t>-</w:t>
            </w:r>
          </w:p>
        </w:tc>
        <w:tc>
          <w:tcPr>
            <w:tcW w:w="3534" w:type="dxa"/>
            <w:vMerge/>
            <w:tcBorders>
              <w:left w:val="single" w:sz="4" w:space="0" w:color="auto"/>
              <w:right w:val="single" w:sz="4" w:space="0" w:color="auto"/>
            </w:tcBorders>
          </w:tcPr>
          <w:p w14:paraId="1BFC0317" w14:textId="77777777" w:rsidR="003462CB" w:rsidRPr="00CA7D85" w:rsidRDefault="003462CB" w:rsidP="00EE2286">
            <w:pPr>
              <w:pStyle w:val="TAL"/>
              <w:rPr>
                <w:lang w:eastAsia="en-US"/>
              </w:rPr>
            </w:pPr>
          </w:p>
        </w:tc>
      </w:tr>
      <w:tr w:rsidR="003462CB" w:rsidRPr="00CA7D85" w14:paraId="629D313F" w14:textId="77777777" w:rsidTr="003462CB">
        <w:trPr>
          <w:trHeight w:val="622"/>
          <w:jc w:val="center"/>
        </w:trPr>
        <w:tc>
          <w:tcPr>
            <w:tcW w:w="557" w:type="dxa"/>
            <w:vMerge/>
            <w:tcBorders>
              <w:left w:val="single" w:sz="4" w:space="0" w:color="auto"/>
              <w:bottom w:val="single" w:sz="4" w:space="0" w:color="auto"/>
              <w:right w:val="single" w:sz="4" w:space="0" w:color="auto"/>
            </w:tcBorders>
            <w:vAlign w:val="center"/>
          </w:tcPr>
          <w:p w14:paraId="1BF92DE5" w14:textId="77777777" w:rsidR="003462CB" w:rsidRPr="00CA7D85" w:rsidRDefault="003462CB" w:rsidP="00EE2286">
            <w:pPr>
              <w:pStyle w:val="TAC"/>
              <w:rPr>
                <w:lang w:eastAsia="en-US"/>
              </w:rPr>
            </w:pPr>
          </w:p>
        </w:tc>
        <w:tc>
          <w:tcPr>
            <w:tcW w:w="1133" w:type="dxa"/>
            <w:tcBorders>
              <w:left w:val="single" w:sz="4" w:space="0" w:color="auto"/>
              <w:bottom w:val="single" w:sz="4" w:space="0" w:color="auto"/>
              <w:right w:val="single" w:sz="4" w:space="0" w:color="auto"/>
            </w:tcBorders>
            <w:vAlign w:val="center"/>
          </w:tcPr>
          <w:p w14:paraId="41626E27" w14:textId="77777777" w:rsidR="003462CB" w:rsidRPr="00CA7D85" w:rsidRDefault="003462CB" w:rsidP="00EE2286">
            <w:pPr>
              <w:pStyle w:val="TAC"/>
              <w:rPr>
                <w:lang w:eastAsia="en-US"/>
              </w:rPr>
            </w:pPr>
            <w:r w:rsidRPr="00CA7D85">
              <w:rPr>
                <w:lang w:eastAsia="en-US"/>
              </w:rPr>
              <w:t>SS/PBCH</w:t>
            </w:r>
          </w:p>
          <w:p w14:paraId="78289E57" w14:textId="77777777" w:rsidR="003462CB" w:rsidRPr="00CA7D85" w:rsidRDefault="003462CB" w:rsidP="00EE2286">
            <w:pPr>
              <w:pStyle w:val="TAC"/>
              <w:rPr>
                <w:lang w:eastAsia="en-US"/>
              </w:rPr>
            </w:pPr>
            <w:r w:rsidRPr="00CA7D85">
              <w:rPr>
                <w:lang w:eastAsia="en-US"/>
              </w:rPr>
              <w:t>SSS EPRE,</w:t>
            </w:r>
          </w:p>
          <w:p w14:paraId="494F5715" w14:textId="77777777" w:rsidR="003462CB" w:rsidRPr="00CA7D85" w:rsidRDefault="003462CB" w:rsidP="00EE2286">
            <w:pPr>
              <w:pStyle w:val="TAC"/>
              <w:rPr>
                <w:lang w:eastAsia="en-US"/>
              </w:rPr>
            </w:pPr>
            <w:r w:rsidRPr="00CA7D85">
              <w:rPr>
                <w:lang w:eastAsia="en-US"/>
              </w:rPr>
              <w:t>CSI-RS EPRE</w:t>
            </w:r>
            <w:r w:rsidR="001D42A4" w:rsidRPr="00CA7D85">
              <w:rPr>
                <w:lang w:eastAsia="en-US"/>
              </w:rPr>
              <w:t xml:space="preserve"> </w:t>
            </w:r>
            <w:r w:rsidR="001D42A4" w:rsidRPr="00CA7D85">
              <w:t>offset</w:t>
            </w:r>
          </w:p>
        </w:tc>
        <w:tc>
          <w:tcPr>
            <w:tcW w:w="992" w:type="dxa"/>
            <w:tcBorders>
              <w:left w:val="single" w:sz="4" w:space="0" w:color="auto"/>
              <w:bottom w:val="single" w:sz="4" w:space="0" w:color="auto"/>
              <w:right w:val="single" w:sz="4" w:space="0" w:color="auto"/>
            </w:tcBorders>
            <w:vAlign w:val="center"/>
          </w:tcPr>
          <w:p w14:paraId="03CC94A1" w14:textId="77777777" w:rsidR="003462CB" w:rsidRPr="00CA7D85" w:rsidRDefault="003462CB" w:rsidP="00EE2286">
            <w:pPr>
              <w:pStyle w:val="TAC"/>
              <w:rPr>
                <w:lang w:eastAsia="en-US"/>
              </w:rPr>
            </w:pPr>
            <w:r w:rsidRPr="00CA7D85">
              <w:rPr>
                <w:lang w:eastAsia="en-US"/>
              </w:rPr>
              <w:t>dB</w:t>
            </w:r>
          </w:p>
        </w:tc>
        <w:tc>
          <w:tcPr>
            <w:tcW w:w="993" w:type="dxa"/>
            <w:tcBorders>
              <w:left w:val="single" w:sz="4" w:space="0" w:color="auto"/>
              <w:bottom w:val="single" w:sz="4" w:space="0" w:color="auto"/>
              <w:right w:val="single" w:sz="4" w:space="0" w:color="auto"/>
            </w:tcBorders>
            <w:vAlign w:val="center"/>
          </w:tcPr>
          <w:p w14:paraId="5A6E895A"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bottom w:val="single" w:sz="4" w:space="0" w:color="auto"/>
              <w:right w:val="single" w:sz="4" w:space="0" w:color="auto"/>
            </w:tcBorders>
            <w:vAlign w:val="center"/>
          </w:tcPr>
          <w:p w14:paraId="5D98299F"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31819021"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bottom w:val="single" w:sz="4" w:space="0" w:color="auto"/>
              <w:right w:val="single" w:sz="4" w:space="0" w:color="auto"/>
            </w:tcBorders>
            <w:vAlign w:val="center"/>
          </w:tcPr>
          <w:p w14:paraId="528313E2" w14:textId="77777777" w:rsidR="003462CB" w:rsidRPr="00CA7D85" w:rsidRDefault="003462CB" w:rsidP="00EE2286">
            <w:pPr>
              <w:pStyle w:val="TAC"/>
              <w:rPr>
                <w:lang w:eastAsia="en-US"/>
              </w:rPr>
            </w:pPr>
            <w:r w:rsidRPr="00CA7D85">
              <w:rPr>
                <w:lang w:eastAsia="en-US"/>
              </w:rPr>
              <w:t>-4</w:t>
            </w:r>
          </w:p>
        </w:tc>
        <w:tc>
          <w:tcPr>
            <w:tcW w:w="851" w:type="dxa"/>
            <w:tcBorders>
              <w:left w:val="single" w:sz="4" w:space="0" w:color="auto"/>
              <w:bottom w:val="single" w:sz="4" w:space="0" w:color="auto"/>
              <w:right w:val="single" w:sz="4" w:space="0" w:color="auto"/>
            </w:tcBorders>
            <w:vAlign w:val="center"/>
          </w:tcPr>
          <w:p w14:paraId="099EB366" w14:textId="77777777" w:rsidR="003462CB" w:rsidRPr="00CA7D85" w:rsidRDefault="003462CB" w:rsidP="00EE2286">
            <w:pPr>
              <w:pStyle w:val="TAC"/>
              <w:rPr>
                <w:lang w:eastAsia="en-US"/>
              </w:rPr>
            </w:pPr>
            <w:r w:rsidRPr="00CA7D85">
              <w:rPr>
                <w:lang w:eastAsia="en-US"/>
              </w:rPr>
              <w:t>-4</w:t>
            </w:r>
          </w:p>
        </w:tc>
        <w:tc>
          <w:tcPr>
            <w:tcW w:w="3534" w:type="dxa"/>
            <w:vMerge/>
            <w:tcBorders>
              <w:left w:val="single" w:sz="4" w:space="0" w:color="auto"/>
              <w:bottom w:val="single" w:sz="4" w:space="0" w:color="auto"/>
              <w:right w:val="single" w:sz="4" w:space="0" w:color="auto"/>
            </w:tcBorders>
          </w:tcPr>
          <w:p w14:paraId="285511EB" w14:textId="77777777" w:rsidR="003462CB" w:rsidRPr="00CA7D85" w:rsidRDefault="003462CB" w:rsidP="00EE2286">
            <w:pPr>
              <w:pStyle w:val="TAL"/>
              <w:rPr>
                <w:lang w:eastAsia="en-US"/>
              </w:rPr>
            </w:pPr>
          </w:p>
        </w:tc>
      </w:tr>
      <w:tr w:rsidR="003462CB" w:rsidRPr="00CA7D85" w14:paraId="3FE0A4A7" w14:textId="77777777" w:rsidTr="003462CB">
        <w:trPr>
          <w:trHeight w:val="308"/>
          <w:jc w:val="center"/>
        </w:trPr>
        <w:tc>
          <w:tcPr>
            <w:tcW w:w="557" w:type="dxa"/>
            <w:vMerge w:val="restart"/>
            <w:tcBorders>
              <w:top w:val="single" w:sz="4" w:space="0" w:color="auto"/>
              <w:left w:val="single" w:sz="4" w:space="0" w:color="auto"/>
              <w:right w:val="single" w:sz="4" w:space="0" w:color="auto"/>
            </w:tcBorders>
            <w:vAlign w:val="center"/>
            <w:hideMark/>
          </w:tcPr>
          <w:p w14:paraId="437725AA" w14:textId="77777777" w:rsidR="003462CB" w:rsidRPr="00CA7D85" w:rsidRDefault="003462CB" w:rsidP="00EE2286">
            <w:pPr>
              <w:pStyle w:val="TAC"/>
              <w:rPr>
                <w:lang w:eastAsia="en-US"/>
              </w:rPr>
            </w:pPr>
            <w:r w:rsidRPr="00CA7D85">
              <w:rPr>
                <w:lang w:eastAsia="en-US"/>
              </w:rPr>
              <w:t>T2</w:t>
            </w:r>
          </w:p>
        </w:tc>
        <w:tc>
          <w:tcPr>
            <w:tcW w:w="1133" w:type="dxa"/>
            <w:tcBorders>
              <w:top w:val="single" w:sz="4" w:space="0" w:color="auto"/>
              <w:left w:val="single" w:sz="4" w:space="0" w:color="auto"/>
              <w:bottom w:val="single" w:sz="4" w:space="0" w:color="auto"/>
              <w:right w:val="single" w:sz="4" w:space="0" w:color="auto"/>
            </w:tcBorders>
            <w:vAlign w:val="center"/>
            <w:hideMark/>
          </w:tcPr>
          <w:p w14:paraId="4CECB430" w14:textId="77777777" w:rsidR="003462CB" w:rsidRPr="00CA7D85" w:rsidRDefault="003462CB" w:rsidP="00EE2286">
            <w:pPr>
              <w:pStyle w:val="TAC"/>
              <w:rPr>
                <w:lang w:eastAsia="en-US"/>
              </w:rPr>
            </w:pPr>
            <w:r w:rsidRPr="00CA7D85">
              <w:rPr>
                <w:lang w:eastAsia="en-US"/>
              </w:rPr>
              <w:t>Cell-specific RS EPRE</w:t>
            </w:r>
          </w:p>
        </w:tc>
        <w:tc>
          <w:tcPr>
            <w:tcW w:w="992" w:type="dxa"/>
            <w:tcBorders>
              <w:left w:val="single" w:sz="4" w:space="0" w:color="auto"/>
              <w:right w:val="single" w:sz="4" w:space="0" w:color="auto"/>
            </w:tcBorders>
            <w:vAlign w:val="center"/>
            <w:hideMark/>
          </w:tcPr>
          <w:p w14:paraId="2FC96F94" w14:textId="77777777" w:rsidR="003462CB" w:rsidRPr="00CA7D85" w:rsidRDefault="003462CB" w:rsidP="00EE2286">
            <w:pPr>
              <w:pStyle w:val="TAC"/>
              <w:rPr>
                <w:lang w:eastAsia="en-US"/>
              </w:rPr>
            </w:pPr>
            <w:r w:rsidRPr="00CA7D85">
              <w:rPr>
                <w:lang w:eastAsia="en-US"/>
              </w:rPr>
              <w:t>dBm/15kHz</w:t>
            </w:r>
          </w:p>
        </w:tc>
        <w:tc>
          <w:tcPr>
            <w:tcW w:w="993" w:type="dxa"/>
            <w:tcBorders>
              <w:left w:val="single" w:sz="4" w:space="0" w:color="auto"/>
              <w:right w:val="single" w:sz="4" w:space="0" w:color="auto"/>
            </w:tcBorders>
            <w:vAlign w:val="center"/>
          </w:tcPr>
          <w:p w14:paraId="5DCA47F2" w14:textId="77777777" w:rsidR="003462CB" w:rsidRPr="00CA7D85" w:rsidRDefault="003462CB" w:rsidP="00EE2286">
            <w:pPr>
              <w:pStyle w:val="TAC"/>
              <w:rPr>
                <w:lang w:eastAsia="en-US"/>
              </w:rPr>
            </w:pPr>
            <w:r w:rsidRPr="00CA7D85">
              <w:rPr>
                <w:lang w:eastAsia="en-US"/>
              </w:rPr>
              <w:t>-85</w:t>
            </w:r>
          </w:p>
        </w:tc>
        <w:tc>
          <w:tcPr>
            <w:tcW w:w="708" w:type="dxa"/>
            <w:tcBorders>
              <w:left w:val="single" w:sz="4" w:space="0" w:color="auto"/>
              <w:right w:val="single" w:sz="4" w:space="0" w:color="auto"/>
            </w:tcBorders>
            <w:vAlign w:val="center"/>
          </w:tcPr>
          <w:p w14:paraId="3436FE2F"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right w:val="single" w:sz="4" w:space="0" w:color="auto"/>
            </w:tcBorders>
            <w:vAlign w:val="center"/>
          </w:tcPr>
          <w:p w14:paraId="3CC220CC"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right w:val="single" w:sz="4" w:space="0" w:color="auto"/>
            </w:tcBorders>
            <w:vAlign w:val="center"/>
          </w:tcPr>
          <w:p w14:paraId="7E711623"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right w:val="single" w:sz="4" w:space="0" w:color="auto"/>
            </w:tcBorders>
            <w:vAlign w:val="center"/>
          </w:tcPr>
          <w:p w14:paraId="536B295C" w14:textId="77777777" w:rsidR="003462CB" w:rsidRPr="00CA7D85" w:rsidRDefault="003462CB" w:rsidP="00EE2286">
            <w:pPr>
              <w:pStyle w:val="TAC"/>
              <w:rPr>
                <w:lang w:eastAsia="en-US"/>
              </w:rPr>
            </w:pPr>
            <w:r w:rsidRPr="00CA7D85">
              <w:rPr>
                <w:lang w:eastAsia="en-US"/>
              </w:rPr>
              <w:t>-</w:t>
            </w:r>
          </w:p>
        </w:tc>
        <w:tc>
          <w:tcPr>
            <w:tcW w:w="3534" w:type="dxa"/>
            <w:vMerge w:val="restart"/>
            <w:tcBorders>
              <w:top w:val="single" w:sz="4" w:space="0" w:color="auto"/>
              <w:left w:val="single" w:sz="4" w:space="0" w:color="auto"/>
              <w:right w:val="single" w:sz="4" w:space="0" w:color="auto"/>
            </w:tcBorders>
            <w:hideMark/>
          </w:tcPr>
          <w:p w14:paraId="511E96F2" w14:textId="77777777" w:rsidR="003462CB" w:rsidRPr="00CA7D85" w:rsidRDefault="003462CB" w:rsidP="00EE2286">
            <w:pPr>
              <w:pStyle w:val="TAL"/>
              <w:rPr>
                <w:lang w:eastAsia="en-US"/>
              </w:rPr>
            </w:pPr>
            <w:r w:rsidRPr="00CA7D85">
              <w:rPr>
                <w:i/>
                <w:iCs/>
                <w:lang w:eastAsia="en-US"/>
              </w:rPr>
              <w:t>Mn + Ofn + Ocn + Hys &lt; Mp + Ofp + Ocp + Off</w:t>
            </w:r>
          </w:p>
          <w:p w14:paraId="1D91AAAB" w14:textId="77777777" w:rsidR="003462CB" w:rsidRPr="00CA7D85" w:rsidRDefault="003462CB" w:rsidP="00EE2286">
            <w:pPr>
              <w:pStyle w:val="TAL"/>
              <w:rPr>
                <w:lang w:eastAsia="en-US"/>
              </w:rPr>
            </w:pPr>
          </w:p>
          <w:p w14:paraId="784D130C" w14:textId="77777777" w:rsidR="003462CB" w:rsidRPr="00CA7D85" w:rsidRDefault="003462CB" w:rsidP="00EE2286">
            <w:pPr>
              <w:pStyle w:val="TAL"/>
              <w:rPr>
                <w:lang w:eastAsia="en-US"/>
              </w:rPr>
            </w:pPr>
            <w:r w:rsidRPr="00CA7D85">
              <w:rPr>
                <w:lang w:eastAsia="en-US"/>
              </w:rPr>
              <w:t xml:space="preserve">Power level is such that SS/PBCH quality and CSI-RS quality for both beams of NR Cell 3 are below </w:t>
            </w:r>
            <w:r w:rsidRPr="00CA7D85">
              <w:rPr>
                <w:i/>
                <w:lang w:eastAsia="en-US"/>
              </w:rPr>
              <w:t>absThreshSS-BlocksConsolidation</w:t>
            </w:r>
          </w:p>
        </w:tc>
      </w:tr>
      <w:tr w:rsidR="003462CB" w:rsidRPr="00CA7D85" w14:paraId="204997D8" w14:textId="77777777" w:rsidTr="003462CB">
        <w:trPr>
          <w:trHeight w:val="307"/>
          <w:jc w:val="center"/>
        </w:trPr>
        <w:tc>
          <w:tcPr>
            <w:tcW w:w="557" w:type="dxa"/>
            <w:vMerge/>
            <w:tcBorders>
              <w:left w:val="single" w:sz="4" w:space="0" w:color="auto"/>
              <w:right w:val="single" w:sz="4" w:space="0" w:color="auto"/>
            </w:tcBorders>
            <w:vAlign w:val="center"/>
          </w:tcPr>
          <w:p w14:paraId="281966B9" w14:textId="77777777" w:rsidR="003462CB" w:rsidRPr="00CA7D85" w:rsidRDefault="003462CB" w:rsidP="00EE2286">
            <w:pPr>
              <w:pStyle w:val="TAC"/>
              <w:rPr>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718688B1" w14:textId="77777777" w:rsidR="003462CB" w:rsidRPr="00CA7D85" w:rsidRDefault="003462CB" w:rsidP="00EE2286">
            <w:pPr>
              <w:pStyle w:val="TAC"/>
              <w:rPr>
                <w:lang w:eastAsia="en-US"/>
              </w:rPr>
            </w:pPr>
            <w:r w:rsidRPr="00CA7D85">
              <w:rPr>
                <w:lang w:eastAsia="en-US"/>
              </w:rPr>
              <w:t>SS/PBCH</w:t>
            </w:r>
          </w:p>
          <w:p w14:paraId="5136E510" w14:textId="77777777" w:rsidR="003462CB" w:rsidRPr="00CA7D85" w:rsidRDefault="003462CB" w:rsidP="00EE2286">
            <w:pPr>
              <w:pStyle w:val="TAC"/>
              <w:rPr>
                <w:lang w:eastAsia="en-US"/>
              </w:rPr>
            </w:pPr>
            <w:r w:rsidRPr="00CA7D85">
              <w:rPr>
                <w:lang w:eastAsia="en-US"/>
              </w:rPr>
              <w:t>SSS EPRE</w:t>
            </w:r>
          </w:p>
        </w:tc>
        <w:tc>
          <w:tcPr>
            <w:tcW w:w="992" w:type="dxa"/>
            <w:tcBorders>
              <w:left w:val="single" w:sz="4" w:space="0" w:color="auto"/>
              <w:bottom w:val="single" w:sz="4" w:space="0" w:color="auto"/>
              <w:right w:val="single" w:sz="4" w:space="0" w:color="auto"/>
            </w:tcBorders>
            <w:vAlign w:val="center"/>
          </w:tcPr>
          <w:p w14:paraId="41FE6CE8" w14:textId="77777777" w:rsidR="003462CB" w:rsidRPr="00CA7D85" w:rsidRDefault="003462CB" w:rsidP="00EE2286">
            <w:pPr>
              <w:pStyle w:val="TAC"/>
              <w:rPr>
                <w:lang w:eastAsia="en-US"/>
              </w:rPr>
            </w:pPr>
            <w:r w:rsidRPr="00CA7D85">
              <w:rPr>
                <w:lang w:eastAsia="en-US"/>
              </w:rPr>
              <w:t>dBm/SCS</w:t>
            </w:r>
          </w:p>
        </w:tc>
        <w:tc>
          <w:tcPr>
            <w:tcW w:w="993" w:type="dxa"/>
            <w:tcBorders>
              <w:left w:val="single" w:sz="4" w:space="0" w:color="auto"/>
              <w:bottom w:val="single" w:sz="4" w:space="0" w:color="auto"/>
              <w:right w:val="single" w:sz="4" w:space="0" w:color="auto"/>
            </w:tcBorders>
            <w:vAlign w:val="center"/>
          </w:tcPr>
          <w:p w14:paraId="58A4CECE"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bottom w:val="single" w:sz="4" w:space="0" w:color="auto"/>
              <w:right w:val="single" w:sz="4" w:space="0" w:color="auto"/>
            </w:tcBorders>
            <w:vAlign w:val="center"/>
          </w:tcPr>
          <w:p w14:paraId="459E9C76" w14:textId="77777777" w:rsidR="003462CB" w:rsidRPr="00CA7D85" w:rsidRDefault="003462CB" w:rsidP="00EE2286">
            <w:pPr>
              <w:pStyle w:val="TAC"/>
              <w:rPr>
                <w:lang w:eastAsia="en-US"/>
              </w:rPr>
            </w:pPr>
            <w:r w:rsidRPr="00CA7D85">
              <w:rPr>
                <w:lang w:eastAsia="en-US"/>
              </w:rPr>
              <w:t>-106</w:t>
            </w:r>
          </w:p>
        </w:tc>
        <w:tc>
          <w:tcPr>
            <w:tcW w:w="851" w:type="dxa"/>
            <w:tcBorders>
              <w:left w:val="single" w:sz="4" w:space="0" w:color="auto"/>
              <w:bottom w:val="single" w:sz="4" w:space="0" w:color="auto"/>
              <w:right w:val="single" w:sz="4" w:space="0" w:color="auto"/>
            </w:tcBorders>
            <w:vAlign w:val="center"/>
          </w:tcPr>
          <w:p w14:paraId="70E53CB9"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bottom w:val="single" w:sz="4" w:space="0" w:color="auto"/>
              <w:right w:val="single" w:sz="4" w:space="0" w:color="auto"/>
            </w:tcBorders>
            <w:vAlign w:val="center"/>
          </w:tcPr>
          <w:p w14:paraId="25576797"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252DD25D" w14:textId="77777777" w:rsidR="003462CB" w:rsidRPr="00CA7D85" w:rsidRDefault="003462CB" w:rsidP="00EE2286">
            <w:pPr>
              <w:pStyle w:val="TAC"/>
              <w:rPr>
                <w:lang w:eastAsia="en-US"/>
              </w:rPr>
            </w:pPr>
            <w:r w:rsidRPr="00CA7D85">
              <w:rPr>
                <w:lang w:eastAsia="en-US"/>
              </w:rPr>
              <w:t>-</w:t>
            </w:r>
          </w:p>
        </w:tc>
        <w:tc>
          <w:tcPr>
            <w:tcW w:w="3534" w:type="dxa"/>
            <w:vMerge/>
            <w:tcBorders>
              <w:left w:val="single" w:sz="4" w:space="0" w:color="auto"/>
              <w:right w:val="single" w:sz="4" w:space="0" w:color="auto"/>
            </w:tcBorders>
          </w:tcPr>
          <w:p w14:paraId="69EC10B3" w14:textId="77777777" w:rsidR="003462CB" w:rsidRPr="00CA7D85" w:rsidRDefault="003462CB" w:rsidP="00EE2286">
            <w:pPr>
              <w:pStyle w:val="TAL"/>
              <w:rPr>
                <w:lang w:eastAsia="en-US"/>
              </w:rPr>
            </w:pPr>
          </w:p>
        </w:tc>
      </w:tr>
      <w:tr w:rsidR="003462CB" w:rsidRPr="00CA7D85" w14:paraId="5253661A" w14:textId="77777777" w:rsidTr="003462CB">
        <w:trPr>
          <w:trHeight w:val="307"/>
          <w:jc w:val="center"/>
        </w:trPr>
        <w:tc>
          <w:tcPr>
            <w:tcW w:w="557" w:type="dxa"/>
            <w:vMerge/>
            <w:tcBorders>
              <w:left w:val="single" w:sz="4" w:space="0" w:color="auto"/>
              <w:right w:val="single" w:sz="4" w:space="0" w:color="auto"/>
            </w:tcBorders>
            <w:vAlign w:val="center"/>
          </w:tcPr>
          <w:p w14:paraId="4252F3C3" w14:textId="77777777" w:rsidR="003462CB" w:rsidRPr="00CA7D85" w:rsidRDefault="003462CB" w:rsidP="00EE2286">
            <w:pPr>
              <w:pStyle w:val="TAC"/>
              <w:rPr>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035E65D2" w14:textId="77777777" w:rsidR="003462CB" w:rsidRPr="00CA7D85" w:rsidRDefault="003462CB" w:rsidP="00EE2286">
            <w:pPr>
              <w:pStyle w:val="TAC"/>
              <w:rPr>
                <w:lang w:eastAsia="en-US"/>
              </w:rPr>
            </w:pPr>
            <w:r w:rsidRPr="00CA7D85">
              <w:rPr>
                <w:lang w:eastAsia="en-US"/>
              </w:rPr>
              <w:t>Reference Power</w:t>
            </w:r>
          </w:p>
        </w:tc>
        <w:tc>
          <w:tcPr>
            <w:tcW w:w="992" w:type="dxa"/>
            <w:tcBorders>
              <w:left w:val="single" w:sz="4" w:space="0" w:color="auto"/>
              <w:bottom w:val="single" w:sz="4" w:space="0" w:color="auto"/>
              <w:right w:val="single" w:sz="4" w:space="0" w:color="auto"/>
            </w:tcBorders>
            <w:vAlign w:val="center"/>
          </w:tcPr>
          <w:p w14:paraId="5774E4EE" w14:textId="77777777" w:rsidR="003462CB" w:rsidRPr="00CA7D85" w:rsidRDefault="003462CB" w:rsidP="00EE2286">
            <w:pPr>
              <w:pStyle w:val="TAC"/>
              <w:rPr>
                <w:lang w:eastAsia="en-US"/>
              </w:rPr>
            </w:pPr>
            <w:r w:rsidRPr="00CA7D85">
              <w:rPr>
                <w:lang w:eastAsia="en-US"/>
              </w:rPr>
              <w:t>dBm/SCS</w:t>
            </w:r>
          </w:p>
        </w:tc>
        <w:tc>
          <w:tcPr>
            <w:tcW w:w="993" w:type="dxa"/>
            <w:tcBorders>
              <w:left w:val="single" w:sz="4" w:space="0" w:color="auto"/>
              <w:bottom w:val="single" w:sz="4" w:space="0" w:color="auto"/>
              <w:right w:val="single" w:sz="4" w:space="0" w:color="auto"/>
            </w:tcBorders>
            <w:vAlign w:val="center"/>
          </w:tcPr>
          <w:p w14:paraId="3A7F6EC7"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bottom w:val="single" w:sz="4" w:space="0" w:color="auto"/>
              <w:right w:val="single" w:sz="4" w:space="0" w:color="auto"/>
            </w:tcBorders>
            <w:vAlign w:val="center"/>
          </w:tcPr>
          <w:p w14:paraId="45C9ACD9"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64F8D187" w14:textId="77777777" w:rsidR="003462CB" w:rsidRPr="00CA7D85" w:rsidRDefault="003462CB" w:rsidP="00EE2286">
            <w:pPr>
              <w:pStyle w:val="TAC"/>
              <w:rPr>
                <w:lang w:eastAsia="en-US"/>
              </w:rPr>
            </w:pPr>
            <w:r w:rsidRPr="00CA7D85">
              <w:rPr>
                <w:lang w:eastAsia="en-US"/>
              </w:rPr>
              <w:t>-90</w:t>
            </w:r>
          </w:p>
        </w:tc>
        <w:tc>
          <w:tcPr>
            <w:tcW w:w="850" w:type="dxa"/>
            <w:tcBorders>
              <w:left w:val="single" w:sz="4" w:space="0" w:color="auto"/>
              <w:bottom w:val="single" w:sz="4" w:space="0" w:color="auto"/>
              <w:right w:val="single" w:sz="4" w:space="0" w:color="auto"/>
            </w:tcBorders>
            <w:vAlign w:val="center"/>
          </w:tcPr>
          <w:p w14:paraId="388B19EF"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4B6EC342" w14:textId="77777777" w:rsidR="003462CB" w:rsidRPr="00CA7D85" w:rsidRDefault="003462CB" w:rsidP="00EE2286">
            <w:pPr>
              <w:pStyle w:val="TAC"/>
              <w:rPr>
                <w:lang w:eastAsia="en-US"/>
              </w:rPr>
            </w:pPr>
            <w:r w:rsidRPr="00CA7D85">
              <w:rPr>
                <w:lang w:eastAsia="en-US"/>
              </w:rPr>
              <w:t>-</w:t>
            </w:r>
          </w:p>
        </w:tc>
        <w:tc>
          <w:tcPr>
            <w:tcW w:w="3534" w:type="dxa"/>
            <w:vMerge/>
            <w:tcBorders>
              <w:left w:val="single" w:sz="4" w:space="0" w:color="auto"/>
              <w:right w:val="single" w:sz="4" w:space="0" w:color="auto"/>
            </w:tcBorders>
          </w:tcPr>
          <w:p w14:paraId="7345A838" w14:textId="77777777" w:rsidR="003462CB" w:rsidRPr="00CA7D85" w:rsidRDefault="003462CB" w:rsidP="00EE2286">
            <w:pPr>
              <w:pStyle w:val="TAL"/>
              <w:rPr>
                <w:lang w:eastAsia="en-US"/>
              </w:rPr>
            </w:pPr>
          </w:p>
        </w:tc>
      </w:tr>
      <w:tr w:rsidR="003462CB" w:rsidRPr="00CA7D85" w14:paraId="1216EEED" w14:textId="77777777" w:rsidTr="003462CB">
        <w:trPr>
          <w:trHeight w:val="307"/>
          <w:jc w:val="center"/>
        </w:trPr>
        <w:tc>
          <w:tcPr>
            <w:tcW w:w="557" w:type="dxa"/>
            <w:vMerge/>
            <w:tcBorders>
              <w:left w:val="single" w:sz="4" w:space="0" w:color="auto"/>
              <w:right w:val="single" w:sz="4" w:space="0" w:color="auto"/>
            </w:tcBorders>
            <w:vAlign w:val="center"/>
          </w:tcPr>
          <w:p w14:paraId="6480D3BA" w14:textId="77777777" w:rsidR="003462CB" w:rsidRPr="00CA7D85" w:rsidRDefault="003462CB" w:rsidP="00EE2286">
            <w:pPr>
              <w:pStyle w:val="TAC"/>
              <w:rPr>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3D477012" w14:textId="77777777" w:rsidR="003462CB" w:rsidRPr="00CA7D85" w:rsidRDefault="003462CB" w:rsidP="00EE2286">
            <w:pPr>
              <w:pStyle w:val="TAC"/>
              <w:rPr>
                <w:lang w:eastAsia="en-US"/>
              </w:rPr>
            </w:pPr>
            <w:r w:rsidRPr="00CA7D85">
              <w:rPr>
                <w:lang w:eastAsia="en-US"/>
              </w:rPr>
              <w:t>SS/PBCH</w:t>
            </w:r>
          </w:p>
          <w:p w14:paraId="78A332C9" w14:textId="77777777" w:rsidR="003462CB" w:rsidRPr="00CA7D85" w:rsidRDefault="003462CB" w:rsidP="00EE2286">
            <w:pPr>
              <w:pStyle w:val="TAC"/>
              <w:rPr>
                <w:lang w:eastAsia="en-US"/>
              </w:rPr>
            </w:pPr>
            <w:r w:rsidRPr="00CA7D85">
              <w:rPr>
                <w:lang w:eastAsia="en-US"/>
              </w:rPr>
              <w:t>SSS EPRE,</w:t>
            </w:r>
          </w:p>
          <w:p w14:paraId="27E03777" w14:textId="77777777" w:rsidR="003462CB" w:rsidRPr="00CA7D85" w:rsidRDefault="003462CB" w:rsidP="00EE2286">
            <w:pPr>
              <w:pStyle w:val="TAC"/>
              <w:rPr>
                <w:lang w:eastAsia="en-US"/>
              </w:rPr>
            </w:pPr>
            <w:r w:rsidRPr="00CA7D85">
              <w:rPr>
                <w:lang w:eastAsia="en-US"/>
              </w:rPr>
              <w:t>CSI-RS EPRE</w:t>
            </w:r>
            <w:r w:rsidR="001D42A4" w:rsidRPr="00CA7D85">
              <w:rPr>
                <w:lang w:eastAsia="en-US"/>
              </w:rPr>
              <w:t xml:space="preserve"> </w:t>
            </w:r>
            <w:r w:rsidR="001D42A4" w:rsidRPr="00CA7D85">
              <w:t>offset</w:t>
            </w:r>
          </w:p>
        </w:tc>
        <w:tc>
          <w:tcPr>
            <w:tcW w:w="992" w:type="dxa"/>
            <w:tcBorders>
              <w:left w:val="single" w:sz="4" w:space="0" w:color="auto"/>
              <w:bottom w:val="single" w:sz="4" w:space="0" w:color="auto"/>
              <w:right w:val="single" w:sz="4" w:space="0" w:color="auto"/>
            </w:tcBorders>
            <w:vAlign w:val="center"/>
          </w:tcPr>
          <w:p w14:paraId="5FBCA02D" w14:textId="77777777" w:rsidR="003462CB" w:rsidRPr="00CA7D85" w:rsidRDefault="003462CB" w:rsidP="00EE2286">
            <w:pPr>
              <w:pStyle w:val="TAC"/>
              <w:rPr>
                <w:lang w:eastAsia="en-US"/>
              </w:rPr>
            </w:pPr>
            <w:r w:rsidRPr="00CA7D85">
              <w:rPr>
                <w:lang w:eastAsia="en-US"/>
              </w:rPr>
              <w:t>dB</w:t>
            </w:r>
          </w:p>
        </w:tc>
        <w:tc>
          <w:tcPr>
            <w:tcW w:w="993" w:type="dxa"/>
            <w:tcBorders>
              <w:left w:val="single" w:sz="4" w:space="0" w:color="auto"/>
              <w:bottom w:val="single" w:sz="4" w:space="0" w:color="auto"/>
              <w:right w:val="single" w:sz="4" w:space="0" w:color="auto"/>
            </w:tcBorders>
            <w:vAlign w:val="center"/>
          </w:tcPr>
          <w:p w14:paraId="6259D748"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bottom w:val="single" w:sz="4" w:space="0" w:color="auto"/>
              <w:right w:val="single" w:sz="4" w:space="0" w:color="auto"/>
            </w:tcBorders>
            <w:vAlign w:val="center"/>
          </w:tcPr>
          <w:p w14:paraId="2BA4C571"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6B37432F"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bottom w:val="single" w:sz="4" w:space="0" w:color="auto"/>
              <w:right w:val="single" w:sz="4" w:space="0" w:color="auto"/>
            </w:tcBorders>
            <w:vAlign w:val="center"/>
          </w:tcPr>
          <w:p w14:paraId="421958B0" w14:textId="77777777" w:rsidR="003462CB" w:rsidRPr="00CA7D85" w:rsidRDefault="003462CB" w:rsidP="00EE2286">
            <w:pPr>
              <w:pStyle w:val="TAC"/>
              <w:rPr>
                <w:lang w:eastAsia="en-US"/>
              </w:rPr>
            </w:pPr>
            <w:r w:rsidRPr="00CA7D85">
              <w:rPr>
                <w:lang w:eastAsia="en-US"/>
              </w:rPr>
              <w:t>-12</w:t>
            </w:r>
          </w:p>
        </w:tc>
        <w:tc>
          <w:tcPr>
            <w:tcW w:w="851" w:type="dxa"/>
            <w:tcBorders>
              <w:left w:val="single" w:sz="4" w:space="0" w:color="auto"/>
              <w:bottom w:val="single" w:sz="4" w:space="0" w:color="auto"/>
              <w:right w:val="single" w:sz="4" w:space="0" w:color="auto"/>
            </w:tcBorders>
            <w:vAlign w:val="center"/>
          </w:tcPr>
          <w:p w14:paraId="616C2017" w14:textId="77777777" w:rsidR="003462CB" w:rsidRPr="00CA7D85" w:rsidRDefault="003462CB" w:rsidP="00EE2286">
            <w:pPr>
              <w:pStyle w:val="TAC"/>
              <w:rPr>
                <w:lang w:eastAsia="en-US"/>
              </w:rPr>
            </w:pPr>
            <w:r w:rsidRPr="00CA7D85">
              <w:rPr>
                <w:lang w:eastAsia="en-US"/>
              </w:rPr>
              <w:t>-12</w:t>
            </w:r>
          </w:p>
        </w:tc>
        <w:tc>
          <w:tcPr>
            <w:tcW w:w="3534" w:type="dxa"/>
            <w:vMerge/>
            <w:tcBorders>
              <w:left w:val="single" w:sz="4" w:space="0" w:color="auto"/>
              <w:right w:val="single" w:sz="4" w:space="0" w:color="auto"/>
            </w:tcBorders>
          </w:tcPr>
          <w:p w14:paraId="0C180F7D" w14:textId="77777777" w:rsidR="003462CB" w:rsidRPr="00CA7D85" w:rsidRDefault="003462CB" w:rsidP="00EE2286">
            <w:pPr>
              <w:pStyle w:val="TAL"/>
              <w:rPr>
                <w:lang w:eastAsia="en-US"/>
              </w:rPr>
            </w:pPr>
          </w:p>
        </w:tc>
      </w:tr>
      <w:tr w:rsidR="003462CB" w:rsidRPr="00CA7D85" w14:paraId="65ABBCCA" w14:textId="77777777" w:rsidTr="003462CB">
        <w:trPr>
          <w:trHeight w:val="623"/>
          <w:jc w:val="center"/>
        </w:trPr>
        <w:tc>
          <w:tcPr>
            <w:tcW w:w="557" w:type="dxa"/>
            <w:vMerge w:val="restart"/>
            <w:tcBorders>
              <w:top w:val="single" w:sz="4" w:space="0" w:color="auto"/>
              <w:left w:val="single" w:sz="4" w:space="0" w:color="auto"/>
              <w:right w:val="single" w:sz="4" w:space="0" w:color="auto"/>
            </w:tcBorders>
            <w:vAlign w:val="center"/>
            <w:hideMark/>
          </w:tcPr>
          <w:p w14:paraId="14D8BCA3" w14:textId="77777777" w:rsidR="003462CB" w:rsidRPr="00CA7D85" w:rsidRDefault="003462CB" w:rsidP="00EE2286">
            <w:pPr>
              <w:pStyle w:val="TAC"/>
              <w:rPr>
                <w:lang w:eastAsia="en-US"/>
              </w:rPr>
            </w:pPr>
            <w:r w:rsidRPr="00CA7D85">
              <w:rPr>
                <w:lang w:eastAsia="en-US"/>
              </w:rPr>
              <w:t>T3</w:t>
            </w:r>
          </w:p>
        </w:tc>
        <w:tc>
          <w:tcPr>
            <w:tcW w:w="1133" w:type="dxa"/>
            <w:tcBorders>
              <w:left w:val="single" w:sz="4" w:space="0" w:color="auto"/>
              <w:bottom w:val="single" w:sz="4" w:space="0" w:color="auto"/>
              <w:right w:val="single" w:sz="4" w:space="0" w:color="auto"/>
            </w:tcBorders>
            <w:vAlign w:val="center"/>
            <w:hideMark/>
          </w:tcPr>
          <w:p w14:paraId="59C97814" w14:textId="77777777" w:rsidR="003462CB" w:rsidRPr="00CA7D85" w:rsidRDefault="003462CB" w:rsidP="00EE2286">
            <w:pPr>
              <w:pStyle w:val="TAC"/>
              <w:rPr>
                <w:lang w:eastAsia="en-US"/>
              </w:rPr>
            </w:pPr>
            <w:r w:rsidRPr="00CA7D85">
              <w:rPr>
                <w:lang w:eastAsia="en-US"/>
              </w:rPr>
              <w:t>Cell-specific RS EPRE</w:t>
            </w:r>
          </w:p>
        </w:tc>
        <w:tc>
          <w:tcPr>
            <w:tcW w:w="992" w:type="dxa"/>
            <w:tcBorders>
              <w:top w:val="single" w:sz="4" w:space="0" w:color="auto"/>
              <w:left w:val="single" w:sz="4" w:space="0" w:color="auto"/>
              <w:right w:val="single" w:sz="4" w:space="0" w:color="auto"/>
            </w:tcBorders>
            <w:vAlign w:val="center"/>
            <w:hideMark/>
          </w:tcPr>
          <w:p w14:paraId="21108051" w14:textId="77777777" w:rsidR="003462CB" w:rsidRPr="00CA7D85" w:rsidRDefault="003462CB" w:rsidP="00EE2286">
            <w:pPr>
              <w:pStyle w:val="TAC"/>
              <w:rPr>
                <w:lang w:eastAsia="en-US"/>
              </w:rPr>
            </w:pPr>
            <w:r w:rsidRPr="00CA7D85">
              <w:rPr>
                <w:lang w:eastAsia="en-US"/>
              </w:rPr>
              <w:t>dBm/15kHz</w:t>
            </w:r>
          </w:p>
        </w:tc>
        <w:tc>
          <w:tcPr>
            <w:tcW w:w="993" w:type="dxa"/>
            <w:tcBorders>
              <w:top w:val="single" w:sz="4" w:space="0" w:color="auto"/>
              <w:left w:val="single" w:sz="4" w:space="0" w:color="auto"/>
              <w:right w:val="single" w:sz="4" w:space="0" w:color="auto"/>
            </w:tcBorders>
            <w:vAlign w:val="center"/>
          </w:tcPr>
          <w:p w14:paraId="1117703B" w14:textId="77777777" w:rsidR="003462CB" w:rsidRPr="00CA7D85" w:rsidRDefault="003462CB" w:rsidP="00EE2286">
            <w:pPr>
              <w:pStyle w:val="TAC"/>
              <w:rPr>
                <w:lang w:eastAsia="en-US"/>
              </w:rPr>
            </w:pPr>
            <w:r w:rsidRPr="00CA7D85">
              <w:rPr>
                <w:lang w:eastAsia="en-US"/>
              </w:rPr>
              <w:t>-85</w:t>
            </w:r>
          </w:p>
        </w:tc>
        <w:tc>
          <w:tcPr>
            <w:tcW w:w="708" w:type="dxa"/>
            <w:tcBorders>
              <w:top w:val="single" w:sz="4" w:space="0" w:color="auto"/>
              <w:left w:val="single" w:sz="4" w:space="0" w:color="auto"/>
              <w:right w:val="single" w:sz="4" w:space="0" w:color="auto"/>
            </w:tcBorders>
            <w:vAlign w:val="center"/>
          </w:tcPr>
          <w:p w14:paraId="4B3941E1" w14:textId="77777777" w:rsidR="003462CB" w:rsidRPr="00CA7D85" w:rsidRDefault="003462CB" w:rsidP="00EE2286">
            <w:pPr>
              <w:pStyle w:val="TAC"/>
              <w:rPr>
                <w:lang w:eastAsia="en-US"/>
              </w:rPr>
            </w:pPr>
            <w:r w:rsidRPr="00CA7D85">
              <w:rPr>
                <w:lang w:eastAsia="en-US"/>
              </w:rPr>
              <w:t>-</w:t>
            </w:r>
          </w:p>
        </w:tc>
        <w:tc>
          <w:tcPr>
            <w:tcW w:w="851" w:type="dxa"/>
            <w:tcBorders>
              <w:top w:val="single" w:sz="4" w:space="0" w:color="auto"/>
              <w:left w:val="single" w:sz="4" w:space="0" w:color="auto"/>
              <w:right w:val="single" w:sz="4" w:space="0" w:color="auto"/>
            </w:tcBorders>
            <w:vAlign w:val="center"/>
          </w:tcPr>
          <w:p w14:paraId="6EA12249" w14:textId="77777777" w:rsidR="003462CB" w:rsidRPr="00CA7D85" w:rsidRDefault="003462CB" w:rsidP="00EE2286">
            <w:pPr>
              <w:pStyle w:val="TAC"/>
              <w:rPr>
                <w:lang w:eastAsia="en-US"/>
              </w:rPr>
            </w:pPr>
            <w:r w:rsidRPr="00CA7D85">
              <w:rPr>
                <w:lang w:eastAsia="en-US"/>
              </w:rPr>
              <w:t>-</w:t>
            </w:r>
          </w:p>
        </w:tc>
        <w:tc>
          <w:tcPr>
            <w:tcW w:w="850" w:type="dxa"/>
            <w:tcBorders>
              <w:top w:val="single" w:sz="4" w:space="0" w:color="auto"/>
              <w:left w:val="single" w:sz="4" w:space="0" w:color="auto"/>
              <w:right w:val="single" w:sz="4" w:space="0" w:color="auto"/>
            </w:tcBorders>
            <w:vAlign w:val="center"/>
          </w:tcPr>
          <w:p w14:paraId="36AD4AA6" w14:textId="77777777" w:rsidR="003462CB" w:rsidRPr="00CA7D85" w:rsidRDefault="003462CB" w:rsidP="00EE2286">
            <w:pPr>
              <w:pStyle w:val="TAC"/>
              <w:rPr>
                <w:lang w:eastAsia="en-US"/>
              </w:rPr>
            </w:pPr>
            <w:r w:rsidRPr="00CA7D85">
              <w:rPr>
                <w:lang w:eastAsia="en-US"/>
              </w:rPr>
              <w:t>-</w:t>
            </w:r>
          </w:p>
        </w:tc>
        <w:tc>
          <w:tcPr>
            <w:tcW w:w="851" w:type="dxa"/>
            <w:tcBorders>
              <w:top w:val="single" w:sz="4" w:space="0" w:color="auto"/>
              <w:left w:val="single" w:sz="4" w:space="0" w:color="auto"/>
              <w:right w:val="single" w:sz="4" w:space="0" w:color="auto"/>
            </w:tcBorders>
            <w:vAlign w:val="center"/>
          </w:tcPr>
          <w:p w14:paraId="31158D29" w14:textId="77777777" w:rsidR="003462CB" w:rsidRPr="00CA7D85" w:rsidRDefault="003462CB" w:rsidP="00EE2286">
            <w:pPr>
              <w:pStyle w:val="TAC"/>
              <w:rPr>
                <w:lang w:eastAsia="en-US"/>
              </w:rPr>
            </w:pPr>
            <w:r w:rsidRPr="00CA7D85">
              <w:rPr>
                <w:lang w:eastAsia="en-US"/>
              </w:rPr>
              <w:t>-</w:t>
            </w:r>
          </w:p>
        </w:tc>
        <w:tc>
          <w:tcPr>
            <w:tcW w:w="3534" w:type="dxa"/>
            <w:vMerge w:val="restart"/>
            <w:tcBorders>
              <w:top w:val="single" w:sz="4" w:space="0" w:color="auto"/>
              <w:left w:val="single" w:sz="4" w:space="0" w:color="auto"/>
              <w:right w:val="single" w:sz="4" w:space="0" w:color="auto"/>
            </w:tcBorders>
            <w:hideMark/>
          </w:tcPr>
          <w:p w14:paraId="22D522FB" w14:textId="77777777" w:rsidR="003462CB" w:rsidRPr="00CA7D85" w:rsidRDefault="003462CB" w:rsidP="00EE2286">
            <w:pPr>
              <w:pStyle w:val="TAL"/>
              <w:rPr>
                <w:lang w:eastAsia="en-US"/>
              </w:rPr>
            </w:pPr>
            <w:r w:rsidRPr="00CA7D85">
              <w:rPr>
                <w:lang w:eastAsia="en-US"/>
              </w:rPr>
              <w:t xml:space="preserve">Power level is such that SS/PBCH quality and CSI-RS quality for beam 0 of NR Cell 3 is above </w:t>
            </w:r>
            <w:r w:rsidRPr="00CA7D85">
              <w:rPr>
                <w:i/>
                <w:lang w:eastAsia="en-US"/>
              </w:rPr>
              <w:t xml:space="preserve">absThreshSS-BlocksConsolidation and </w:t>
            </w:r>
            <w:r w:rsidRPr="00CA7D85">
              <w:rPr>
                <w:lang w:eastAsia="en-US"/>
              </w:rPr>
              <w:t xml:space="preserve">for beam 1 of NR Cell 3 is below </w:t>
            </w:r>
            <w:r w:rsidRPr="00CA7D85">
              <w:rPr>
                <w:i/>
                <w:lang w:eastAsia="en-US"/>
              </w:rPr>
              <w:t>absThreshSS-BlocksConsolidation</w:t>
            </w:r>
            <w:r w:rsidRPr="00CA7D85">
              <w:rPr>
                <w:lang w:eastAsia="en-US"/>
              </w:rPr>
              <w:t>.</w:t>
            </w:r>
          </w:p>
        </w:tc>
      </w:tr>
      <w:tr w:rsidR="003462CB" w:rsidRPr="00CA7D85" w14:paraId="7D3FD78D" w14:textId="77777777" w:rsidTr="003462CB">
        <w:trPr>
          <w:trHeight w:val="622"/>
          <w:jc w:val="center"/>
        </w:trPr>
        <w:tc>
          <w:tcPr>
            <w:tcW w:w="557" w:type="dxa"/>
            <w:vMerge/>
            <w:tcBorders>
              <w:left w:val="single" w:sz="4" w:space="0" w:color="auto"/>
              <w:right w:val="single" w:sz="4" w:space="0" w:color="auto"/>
            </w:tcBorders>
            <w:vAlign w:val="center"/>
          </w:tcPr>
          <w:p w14:paraId="087687C6" w14:textId="77777777" w:rsidR="003462CB" w:rsidRPr="00CA7D85" w:rsidRDefault="003462CB" w:rsidP="00EE2286">
            <w:pPr>
              <w:pStyle w:val="TAC"/>
              <w:rPr>
                <w:lang w:eastAsia="en-US"/>
              </w:rPr>
            </w:pPr>
          </w:p>
        </w:tc>
        <w:tc>
          <w:tcPr>
            <w:tcW w:w="1133" w:type="dxa"/>
            <w:tcBorders>
              <w:left w:val="single" w:sz="4" w:space="0" w:color="auto"/>
              <w:right w:val="single" w:sz="4" w:space="0" w:color="auto"/>
            </w:tcBorders>
            <w:vAlign w:val="center"/>
          </w:tcPr>
          <w:p w14:paraId="46436A1B" w14:textId="77777777" w:rsidR="003462CB" w:rsidRPr="00CA7D85" w:rsidRDefault="003462CB" w:rsidP="00EE2286">
            <w:pPr>
              <w:pStyle w:val="TAC"/>
              <w:rPr>
                <w:lang w:eastAsia="en-US"/>
              </w:rPr>
            </w:pPr>
            <w:r w:rsidRPr="00CA7D85">
              <w:rPr>
                <w:lang w:eastAsia="en-US"/>
              </w:rPr>
              <w:t>SS/PBCH</w:t>
            </w:r>
          </w:p>
          <w:p w14:paraId="234A69F9" w14:textId="77777777" w:rsidR="003462CB" w:rsidRPr="00CA7D85" w:rsidRDefault="003462CB" w:rsidP="00EE2286">
            <w:pPr>
              <w:pStyle w:val="TAC"/>
              <w:rPr>
                <w:lang w:eastAsia="en-US"/>
              </w:rPr>
            </w:pPr>
            <w:r w:rsidRPr="00CA7D85">
              <w:rPr>
                <w:lang w:eastAsia="en-US"/>
              </w:rPr>
              <w:t>SSS EPRE</w:t>
            </w:r>
          </w:p>
        </w:tc>
        <w:tc>
          <w:tcPr>
            <w:tcW w:w="992" w:type="dxa"/>
            <w:tcBorders>
              <w:left w:val="single" w:sz="4" w:space="0" w:color="auto"/>
              <w:right w:val="single" w:sz="4" w:space="0" w:color="auto"/>
            </w:tcBorders>
            <w:vAlign w:val="center"/>
          </w:tcPr>
          <w:p w14:paraId="78D038F7" w14:textId="77777777" w:rsidR="003462CB" w:rsidRPr="00CA7D85" w:rsidRDefault="003462CB" w:rsidP="00EE2286">
            <w:pPr>
              <w:pStyle w:val="TAC"/>
              <w:rPr>
                <w:lang w:eastAsia="en-US"/>
              </w:rPr>
            </w:pPr>
            <w:r w:rsidRPr="00CA7D85">
              <w:rPr>
                <w:lang w:eastAsia="en-US"/>
              </w:rPr>
              <w:t>dBm/SCS</w:t>
            </w:r>
          </w:p>
        </w:tc>
        <w:tc>
          <w:tcPr>
            <w:tcW w:w="993" w:type="dxa"/>
            <w:tcBorders>
              <w:left w:val="single" w:sz="4" w:space="0" w:color="auto"/>
              <w:right w:val="single" w:sz="4" w:space="0" w:color="auto"/>
            </w:tcBorders>
            <w:vAlign w:val="center"/>
          </w:tcPr>
          <w:p w14:paraId="67264ED1"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right w:val="single" w:sz="4" w:space="0" w:color="auto"/>
            </w:tcBorders>
            <w:vAlign w:val="center"/>
          </w:tcPr>
          <w:p w14:paraId="43AAA821" w14:textId="77777777" w:rsidR="003462CB" w:rsidRPr="00CA7D85" w:rsidRDefault="003462CB" w:rsidP="00EE2286">
            <w:pPr>
              <w:pStyle w:val="TAC"/>
              <w:rPr>
                <w:lang w:eastAsia="en-US"/>
              </w:rPr>
            </w:pPr>
            <w:r w:rsidRPr="00CA7D85">
              <w:rPr>
                <w:lang w:eastAsia="en-US"/>
              </w:rPr>
              <w:t>-106</w:t>
            </w:r>
          </w:p>
        </w:tc>
        <w:tc>
          <w:tcPr>
            <w:tcW w:w="851" w:type="dxa"/>
            <w:tcBorders>
              <w:left w:val="single" w:sz="4" w:space="0" w:color="auto"/>
              <w:right w:val="single" w:sz="4" w:space="0" w:color="auto"/>
            </w:tcBorders>
            <w:vAlign w:val="center"/>
          </w:tcPr>
          <w:p w14:paraId="0500CBAA"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right w:val="single" w:sz="4" w:space="0" w:color="auto"/>
            </w:tcBorders>
            <w:vAlign w:val="center"/>
          </w:tcPr>
          <w:p w14:paraId="0A91EBCA"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right w:val="single" w:sz="4" w:space="0" w:color="auto"/>
            </w:tcBorders>
            <w:vAlign w:val="center"/>
          </w:tcPr>
          <w:p w14:paraId="1B0F4C3F" w14:textId="77777777" w:rsidR="003462CB" w:rsidRPr="00CA7D85" w:rsidRDefault="003462CB" w:rsidP="00EE2286">
            <w:pPr>
              <w:pStyle w:val="TAC"/>
              <w:rPr>
                <w:lang w:eastAsia="en-US"/>
              </w:rPr>
            </w:pPr>
            <w:r w:rsidRPr="00CA7D85">
              <w:rPr>
                <w:lang w:eastAsia="en-US"/>
              </w:rPr>
              <w:t>-</w:t>
            </w:r>
          </w:p>
        </w:tc>
        <w:tc>
          <w:tcPr>
            <w:tcW w:w="3534" w:type="dxa"/>
            <w:vMerge/>
            <w:tcBorders>
              <w:left w:val="single" w:sz="4" w:space="0" w:color="auto"/>
              <w:right w:val="single" w:sz="4" w:space="0" w:color="auto"/>
            </w:tcBorders>
          </w:tcPr>
          <w:p w14:paraId="34ECD8A4" w14:textId="77777777" w:rsidR="003462CB" w:rsidRPr="00CA7D85" w:rsidRDefault="003462CB" w:rsidP="00EE2286">
            <w:pPr>
              <w:pStyle w:val="TAC"/>
              <w:rPr>
                <w:lang w:eastAsia="en-US"/>
              </w:rPr>
            </w:pPr>
          </w:p>
        </w:tc>
      </w:tr>
      <w:tr w:rsidR="003462CB" w:rsidRPr="00CA7D85" w14:paraId="23CCCB4B" w14:textId="77777777" w:rsidTr="003462CB">
        <w:trPr>
          <w:trHeight w:val="622"/>
          <w:jc w:val="center"/>
        </w:trPr>
        <w:tc>
          <w:tcPr>
            <w:tcW w:w="557" w:type="dxa"/>
            <w:vMerge/>
            <w:tcBorders>
              <w:left w:val="single" w:sz="4" w:space="0" w:color="auto"/>
              <w:right w:val="single" w:sz="4" w:space="0" w:color="auto"/>
            </w:tcBorders>
            <w:vAlign w:val="center"/>
          </w:tcPr>
          <w:p w14:paraId="153D4379" w14:textId="77777777" w:rsidR="003462CB" w:rsidRPr="00CA7D85" w:rsidRDefault="003462CB" w:rsidP="00EE2286">
            <w:pPr>
              <w:pStyle w:val="TAC"/>
              <w:rPr>
                <w:lang w:eastAsia="en-US"/>
              </w:rPr>
            </w:pPr>
          </w:p>
        </w:tc>
        <w:tc>
          <w:tcPr>
            <w:tcW w:w="1133" w:type="dxa"/>
            <w:tcBorders>
              <w:left w:val="single" w:sz="4" w:space="0" w:color="auto"/>
              <w:right w:val="single" w:sz="4" w:space="0" w:color="auto"/>
            </w:tcBorders>
            <w:vAlign w:val="center"/>
          </w:tcPr>
          <w:p w14:paraId="6A52272F" w14:textId="77777777" w:rsidR="003462CB" w:rsidRPr="00CA7D85" w:rsidRDefault="003462CB" w:rsidP="00EE2286">
            <w:pPr>
              <w:pStyle w:val="TAC"/>
              <w:rPr>
                <w:lang w:eastAsia="en-US"/>
              </w:rPr>
            </w:pPr>
            <w:r w:rsidRPr="00CA7D85">
              <w:rPr>
                <w:lang w:eastAsia="en-US"/>
              </w:rPr>
              <w:t>Reference Power</w:t>
            </w:r>
          </w:p>
        </w:tc>
        <w:tc>
          <w:tcPr>
            <w:tcW w:w="992" w:type="dxa"/>
            <w:tcBorders>
              <w:left w:val="single" w:sz="4" w:space="0" w:color="auto"/>
              <w:right w:val="single" w:sz="4" w:space="0" w:color="auto"/>
            </w:tcBorders>
            <w:vAlign w:val="center"/>
          </w:tcPr>
          <w:p w14:paraId="6CB6390C" w14:textId="77777777" w:rsidR="003462CB" w:rsidRPr="00CA7D85" w:rsidRDefault="003462CB" w:rsidP="00EE2286">
            <w:pPr>
              <w:pStyle w:val="TAC"/>
              <w:rPr>
                <w:lang w:eastAsia="en-US"/>
              </w:rPr>
            </w:pPr>
            <w:r w:rsidRPr="00CA7D85">
              <w:rPr>
                <w:lang w:eastAsia="en-US"/>
              </w:rPr>
              <w:t>dBm/SCS</w:t>
            </w:r>
          </w:p>
        </w:tc>
        <w:tc>
          <w:tcPr>
            <w:tcW w:w="993" w:type="dxa"/>
            <w:tcBorders>
              <w:left w:val="single" w:sz="4" w:space="0" w:color="auto"/>
              <w:right w:val="single" w:sz="4" w:space="0" w:color="auto"/>
            </w:tcBorders>
            <w:vAlign w:val="center"/>
          </w:tcPr>
          <w:p w14:paraId="25B76EAF"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right w:val="single" w:sz="4" w:space="0" w:color="auto"/>
            </w:tcBorders>
            <w:vAlign w:val="center"/>
          </w:tcPr>
          <w:p w14:paraId="091DE3A7"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right w:val="single" w:sz="4" w:space="0" w:color="auto"/>
            </w:tcBorders>
            <w:vAlign w:val="center"/>
          </w:tcPr>
          <w:p w14:paraId="5AB33A5C" w14:textId="77777777" w:rsidR="003462CB" w:rsidRPr="00CA7D85" w:rsidRDefault="003462CB" w:rsidP="00EE2286">
            <w:pPr>
              <w:pStyle w:val="TAC"/>
              <w:rPr>
                <w:lang w:eastAsia="en-US"/>
              </w:rPr>
            </w:pPr>
            <w:r w:rsidRPr="00CA7D85">
              <w:rPr>
                <w:lang w:eastAsia="en-US"/>
              </w:rPr>
              <w:t>-90</w:t>
            </w:r>
          </w:p>
        </w:tc>
        <w:tc>
          <w:tcPr>
            <w:tcW w:w="850" w:type="dxa"/>
            <w:tcBorders>
              <w:left w:val="single" w:sz="4" w:space="0" w:color="auto"/>
              <w:right w:val="single" w:sz="4" w:space="0" w:color="auto"/>
            </w:tcBorders>
            <w:vAlign w:val="center"/>
          </w:tcPr>
          <w:p w14:paraId="28D2BA35"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right w:val="single" w:sz="4" w:space="0" w:color="auto"/>
            </w:tcBorders>
            <w:vAlign w:val="center"/>
          </w:tcPr>
          <w:p w14:paraId="373E547A" w14:textId="77777777" w:rsidR="003462CB" w:rsidRPr="00CA7D85" w:rsidRDefault="003462CB" w:rsidP="00EE2286">
            <w:pPr>
              <w:pStyle w:val="TAC"/>
              <w:rPr>
                <w:lang w:eastAsia="en-US"/>
              </w:rPr>
            </w:pPr>
            <w:r w:rsidRPr="00CA7D85">
              <w:rPr>
                <w:lang w:eastAsia="en-US"/>
              </w:rPr>
              <w:t>-</w:t>
            </w:r>
          </w:p>
        </w:tc>
        <w:tc>
          <w:tcPr>
            <w:tcW w:w="3534" w:type="dxa"/>
            <w:vMerge/>
            <w:tcBorders>
              <w:left w:val="single" w:sz="4" w:space="0" w:color="auto"/>
              <w:right w:val="single" w:sz="4" w:space="0" w:color="auto"/>
            </w:tcBorders>
          </w:tcPr>
          <w:p w14:paraId="6D3BA243" w14:textId="77777777" w:rsidR="003462CB" w:rsidRPr="00CA7D85" w:rsidRDefault="003462CB" w:rsidP="00EE2286">
            <w:pPr>
              <w:pStyle w:val="TAC"/>
              <w:rPr>
                <w:lang w:eastAsia="en-US"/>
              </w:rPr>
            </w:pPr>
          </w:p>
        </w:tc>
      </w:tr>
      <w:tr w:rsidR="003462CB" w:rsidRPr="00CA7D85" w14:paraId="1BD000C4" w14:textId="77777777" w:rsidTr="003462CB">
        <w:trPr>
          <w:trHeight w:val="622"/>
          <w:jc w:val="center"/>
        </w:trPr>
        <w:tc>
          <w:tcPr>
            <w:tcW w:w="557" w:type="dxa"/>
            <w:vMerge/>
            <w:tcBorders>
              <w:left w:val="single" w:sz="4" w:space="0" w:color="auto"/>
              <w:right w:val="single" w:sz="4" w:space="0" w:color="auto"/>
            </w:tcBorders>
            <w:vAlign w:val="center"/>
          </w:tcPr>
          <w:p w14:paraId="029FC5E8" w14:textId="77777777" w:rsidR="003462CB" w:rsidRPr="00CA7D85" w:rsidRDefault="003462CB" w:rsidP="00EE2286">
            <w:pPr>
              <w:pStyle w:val="TAC"/>
              <w:rPr>
                <w:lang w:eastAsia="en-US"/>
              </w:rPr>
            </w:pPr>
          </w:p>
        </w:tc>
        <w:tc>
          <w:tcPr>
            <w:tcW w:w="1133" w:type="dxa"/>
            <w:tcBorders>
              <w:left w:val="single" w:sz="4" w:space="0" w:color="auto"/>
              <w:right w:val="single" w:sz="4" w:space="0" w:color="auto"/>
            </w:tcBorders>
            <w:vAlign w:val="center"/>
          </w:tcPr>
          <w:p w14:paraId="4677F799" w14:textId="77777777" w:rsidR="003462CB" w:rsidRPr="00CA7D85" w:rsidRDefault="003462CB" w:rsidP="00EE2286">
            <w:pPr>
              <w:pStyle w:val="TAC"/>
              <w:rPr>
                <w:lang w:eastAsia="en-US"/>
              </w:rPr>
            </w:pPr>
            <w:r w:rsidRPr="00CA7D85">
              <w:rPr>
                <w:lang w:eastAsia="en-US"/>
              </w:rPr>
              <w:t>SS/PBCH</w:t>
            </w:r>
          </w:p>
          <w:p w14:paraId="036289C5" w14:textId="77777777" w:rsidR="003462CB" w:rsidRPr="00CA7D85" w:rsidRDefault="003462CB" w:rsidP="00EE2286">
            <w:pPr>
              <w:pStyle w:val="TAC"/>
              <w:rPr>
                <w:lang w:eastAsia="en-US"/>
              </w:rPr>
            </w:pPr>
            <w:r w:rsidRPr="00CA7D85">
              <w:rPr>
                <w:lang w:eastAsia="en-US"/>
              </w:rPr>
              <w:t>SSS EPRE,</w:t>
            </w:r>
          </w:p>
          <w:p w14:paraId="764C053B" w14:textId="77777777" w:rsidR="003462CB" w:rsidRPr="00CA7D85" w:rsidRDefault="003462CB" w:rsidP="00EE2286">
            <w:pPr>
              <w:pStyle w:val="TAC"/>
              <w:rPr>
                <w:lang w:eastAsia="en-US"/>
              </w:rPr>
            </w:pPr>
            <w:r w:rsidRPr="00CA7D85">
              <w:rPr>
                <w:lang w:eastAsia="en-US"/>
              </w:rPr>
              <w:t>CSI-RS EPRE</w:t>
            </w:r>
            <w:r w:rsidR="001D42A4" w:rsidRPr="00CA7D85">
              <w:rPr>
                <w:lang w:eastAsia="en-US"/>
              </w:rPr>
              <w:t xml:space="preserve"> </w:t>
            </w:r>
            <w:r w:rsidR="001D42A4" w:rsidRPr="00CA7D85">
              <w:t>offset</w:t>
            </w:r>
          </w:p>
        </w:tc>
        <w:tc>
          <w:tcPr>
            <w:tcW w:w="992" w:type="dxa"/>
            <w:tcBorders>
              <w:left w:val="single" w:sz="4" w:space="0" w:color="auto"/>
              <w:right w:val="single" w:sz="4" w:space="0" w:color="auto"/>
            </w:tcBorders>
            <w:vAlign w:val="center"/>
          </w:tcPr>
          <w:p w14:paraId="5D71B140" w14:textId="77777777" w:rsidR="003462CB" w:rsidRPr="00CA7D85" w:rsidRDefault="003462CB" w:rsidP="00EE2286">
            <w:pPr>
              <w:pStyle w:val="TAC"/>
              <w:rPr>
                <w:lang w:eastAsia="en-US"/>
              </w:rPr>
            </w:pPr>
            <w:r w:rsidRPr="00CA7D85">
              <w:rPr>
                <w:lang w:eastAsia="en-US"/>
              </w:rPr>
              <w:t>dB</w:t>
            </w:r>
          </w:p>
        </w:tc>
        <w:tc>
          <w:tcPr>
            <w:tcW w:w="993" w:type="dxa"/>
            <w:tcBorders>
              <w:left w:val="single" w:sz="4" w:space="0" w:color="auto"/>
              <w:right w:val="single" w:sz="4" w:space="0" w:color="auto"/>
            </w:tcBorders>
            <w:vAlign w:val="center"/>
          </w:tcPr>
          <w:p w14:paraId="6DA9D829"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right w:val="single" w:sz="4" w:space="0" w:color="auto"/>
            </w:tcBorders>
            <w:vAlign w:val="center"/>
          </w:tcPr>
          <w:p w14:paraId="27D69D06"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right w:val="single" w:sz="4" w:space="0" w:color="auto"/>
            </w:tcBorders>
            <w:vAlign w:val="center"/>
          </w:tcPr>
          <w:p w14:paraId="6F52BA08"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right w:val="single" w:sz="4" w:space="0" w:color="auto"/>
            </w:tcBorders>
            <w:vAlign w:val="center"/>
          </w:tcPr>
          <w:p w14:paraId="53B7B05A" w14:textId="77777777" w:rsidR="003462CB" w:rsidRPr="00CA7D85" w:rsidRDefault="003462CB" w:rsidP="00EE2286">
            <w:pPr>
              <w:pStyle w:val="TAC"/>
              <w:rPr>
                <w:lang w:eastAsia="en-US"/>
              </w:rPr>
            </w:pPr>
            <w:r w:rsidRPr="00CA7D85">
              <w:rPr>
                <w:lang w:eastAsia="en-US"/>
              </w:rPr>
              <w:t>-4</w:t>
            </w:r>
          </w:p>
        </w:tc>
        <w:tc>
          <w:tcPr>
            <w:tcW w:w="851" w:type="dxa"/>
            <w:tcBorders>
              <w:left w:val="single" w:sz="4" w:space="0" w:color="auto"/>
              <w:right w:val="single" w:sz="4" w:space="0" w:color="auto"/>
            </w:tcBorders>
            <w:vAlign w:val="center"/>
          </w:tcPr>
          <w:p w14:paraId="48F558D1" w14:textId="77777777" w:rsidR="003462CB" w:rsidRPr="00CA7D85" w:rsidRDefault="003462CB" w:rsidP="00EE2286">
            <w:pPr>
              <w:pStyle w:val="TAC"/>
              <w:rPr>
                <w:lang w:eastAsia="en-US"/>
              </w:rPr>
            </w:pPr>
            <w:r w:rsidRPr="00CA7D85">
              <w:rPr>
                <w:lang w:eastAsia="en-US"/>
              </w:rPr>
              <w:t>-12</w:t>
            </w:r>
          </w:p>
        </w:tc>
        <w:tc>
          <w:tcPr>
            <w:tcW w:w="3534" w:type="dxa"/>
            <w:vMerge/>
            <w:tcBorders>
              <w:left w:val="single" w:sz="4" w:space="0" w:color="auto"/>
              <w:right w:val="single" w:sz="4" w:space="0" w:color="auto"/>
            </w:tcBorders>
          </w:tcPr>
          <w:p w14:paraId="075D27E4" w14:textId="77777777" w:rsidR="003462CB" w:rsidRPr="00CA7D85" w:rsidRDefault="003462CB" w:rsidP="00EE2286">
            <w:pPr>
              <w:pStyle w:val="TAC"/>
              <w:rPr>
                <w:lang w:eastAsia="en-US"/>
              </w:rPr>
            </w:pPr>
          </w:p>
        </w:tc>
      </w:tr>
      <w:tr w:rsidR="003462CB" w:rsidRPr="00CA7D85" w14:paraId="1EE14995" w14:textId="77777777" w:rsidTr="003462CB">
        <w:trPr>
          <w:trHeight w:val="622"/>
          <w:jc w:val="center"/>
        </w:trPr>
        <w:tc>
          <w:tcPr>
            <w:tcW w:w="10469" w:type="dxa"/>
            <w:gridSpan w:val="9"/>
            <w:tcBorders>
              <w:left w:val="single" w:sz="4" w:space="0" w:color="auto"/>
              <w:right w:val="single" w:sz="4" w:space="0" w:color="auto"/>
            </w:tcBorders>
          </w:tcPr>
          <w:p w14:paraId="15BA15C1" w14:textId="77777777" w:rsidR="003462CB" w:rsidRPr="00CA7D85" w:rsidRDefault="003462CB" w:rsidP="00EE2286">
            <w:pPr>
              <w:pStyle w:val="TAN"/>
              <w:rPr>
                <w:lang w:eastAsia="en-US"/>
              </w:rPr>
            </w:pPr>
            <w:r w:rsidRPr="00CA7D85">
              <w:rPr>
                <w:lang w:eastAsia="en-US"/>
              </w:rPr>
              <w:t>NOTE:</w:t>
            </w:r>
            <w:r w:rsidRPr="00CA7D85">
              <w:rPr>
                <w:lang w:eastAsia="en-US"/>
              </w:rPr>
              <w:tab/>
              <w:t xml:space="preserve">"Beam 0" refers to transmission of the SS/PBCH block with SSB index #0 (according to the ssb-PositionsInBurst) and CSI-RS with index #0 (according to the csi-rs-ResourceList-Mobility being signalled to the UE at step 9); </w:t>
            </w:r>
            <w:r w:rsidRPr="00CA7D85">
              <w:rPr>
                <w:lang w:eastAsia="en-US"/>
              </w:rPr>
              <w:br/>
              <w:t xml:space="preserve">"Beam 1" refers to transmission of the SS/PBCH block with SSB index #1 (according to the ssb-PositionsInBurst) and CSI-RS with index #1 (according to the csi-rs-ResourceList-Mobility being signalled to the UE at step 9). </w:t>
            </w:r>
            <w:r w:rsidRPr="00CA7D85">
              <w:rPr>
                <w:lang w:eastAsia="en-US"/>
              </w:rPr>
              <w:br/>
              <w:t>For each beam SSS and CSI-RS have the same power levels at any given time instance.</w:t>
            </w:r>
          </w:p>
        </w:tc>
      </w:tr>
    </w:tbl>
    <w:p w14:paraId="43D0A302" w14:textId="77777777" w:rsidR="003462CB" w:rsidRPr="00CA7D85" w:rsidRDefault="003462CB" w:rsidP="00EE2286">
      <w:pPr>
        <w:rPr>
          <w:lang w:eastAsia="en-US"/>
        </w:rPr>
      </w:pPr>
    </w:p>
    <w:p w14:paraId="360A6150" w14:textId="01E0F5F8" w:rsidR="00C238DD" w:rsidRPr="00CA7D85" w:rsidRDefault="00C238DD" w:rsidP="00DB78E1">
      <w:pPr>
        <w:pStyle w:val="TH"/>
      </w:pPr>
      <w:r w:rsidRPr="00CA7D85">
        <w:t xml:space="preserve">Table 8.2.3.10.1.3.2-1A: Time instances of cell power level and parameter changes for </w:t>
      </w:r>
      <w:r w:rsidR="00871C65" w:rsidRPr="00CA7D85">
        <w:t>OTA test environment</w:t>
      </w:r>
    </w:p>
    <w:tbl>
      <w:tblPr>
        <w:tblW w:w="10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993"/>
        <w:gridCol w:w="708"/>
        <w:gridCol w:w="851"/>
        <w:gridCol w:w="850"/>
        <w:gridCol w:w="851"/>
        <w:gridCol w:w="3534"/>
      </w:tblGrid>
      <w:tr w:rsidR="003462CB" w:rsidRPr="00CA7D85" w14:paraId="662B852C" w14:textId="77777777" w:rsidTr="003462CB">
        <w:trPr>
          <w:trHeight w:val="857"/>
          <w:jc w:val="center"/>
        </w:trPr>
        <w:tc>
          <w:tcPr>
            <w:tcW w:w="557" w:type="dxa"/>
            <w:tcBorders>
              <w:top w:val="single" w:sz="4" w:space="0" w:color="auto"/>
              <w:left w:val="single" w:sz="4" w:space="0" w:color="auto"/>
              <w:bottom w:val="nil"/>
              <w:right w:val="single" w:sz="4" w:space="0" w:color="auto"/>
            </w:tcBorders>
          </w:tcPr>
          <w:p w14:paraId="47440EE2" w14:textId="77777777" w:rsidR="003462CB" w:rsidRPr="00CA7D85" w:rsidRDefault="003462CB" w:rsidP="00EE2286">
            <w:pPr>
              <w:pStyle w:val="TAH"/>
              <w:rPr>
                <w:lang w:eastAsia="en-US"/>
              </w:rPr>
            </w:pPr>
          </w:p>
        </w:tc>
        <w:tc>
          <w:tcPr>
            <w:tcW w:w="1133" w:type="dxa"/>
            <w:tcBorders>
              <w:top w:val="single" w:sz="4" w:space="0" w:color="auto"/>
              <w:left w:val="single" w:sz="4" w:space="0" w:color="auto"/>
              <w:bottom w:val="nil"/>
              <w:right w:val="single" w:sz="4" w:space="0" w:color="auto"/>
            </w:tcBorders>
            <w:hideMark/>
          </w:tcPr>
          <w:p w14:paraId="18FBBF42" w14:textId="77777777" w:rsidR="003462CB" w:rsidRPr="00CA7D85" w:rsidRDefault="003462CB" w:rsidP="00EE2286">
            <w:pPr>
              <w:pStyle w:val="TAH"/>
              <w:rPr>
                <w:lang w:eastAsia="en-US"/>
              </w:rPr>
            </w:pPr>
            <w:r w:rsidRPr="00CA7D85">
              <w:rPr>
                <w:lang w:eastAsia="en-US"/>
              </w:rPr>
              <w:t>Parameter</w:t>
            </w:r>
          </w:p>
        </w:tc>
        <w:tc>
          <w:tcPr>
            <w:tcW w:w="992" w:type="dxa"/>
            <w:tcBorders>
              <w:top w:val="single" w:sz="4" w:space="0" w:color="auto"/>
              <w:left w:val="single" w:sz="4" w:space="0" w:color="auto"/>
              <w:bottom w:val="single" w:sz="4" w:space="0" w:color="auto"/>
              <w:right w:val="single" w:sz="4" w:space="0" w:color="auto"/>
            </w:tcBorders>
            <w:hideMark/>
          </w:tcPr>
          <w:p w14:paraId="0CE50193" w14:textId="77777777" w:rsidR="003462CB" w:rsidRPr="00CA7D85" w:rsidRDefault="003462CB" w:rsidP="00EE2286">
            <w:pPr>
              <w:pStyle w:val="TAH"/>
              <w:rPr>
                <w:lang w:eastAsia="en-US"/>
              </w:rPr>
            </w:pPr>
            <w:r w:rsidRPr="00CA7D85">
              <w:rPr>
                <w:lang w:eastAsia="en-US"/>
              </w:rPr>
              <w:t>Unit</w:t>
            </w:r>
          </w:p>
        </w:tc>
        <w:tc>
          <w:tcPr>
            <w:tcW w:w="993" w:type="dxa"/>
            <w:tcBorders>
              <w:top w:val="single" w:sz="4" w:space="0" w:color="auto"/>
              <w:left w:val="single" w:sz="4" w:space="0" w:color="auto"/>
              <w:bottom w:val="single" w:sz="4" w:space="0" w:color="auto"/>
              <w:right w:val="single" w:sz="4" w:space="0" w:color="auto"/>
            </w:tcBorders>
          </w:tcPr>
          <w:p w14:paraId="487A1987" w14:textId="77777777" w:rsidR="003462CB" w:rsidRPr="00CA7D85" w:rsidRDefault="003462CB" w:rsidP="00EE2286">
            <w:pPr>
              <w:pStyle w:val="TAH"/>
              <w:rPr>
                <w:lang w:eastAsia="en-US"/>
              </w:rPr>
            </w:pPr>
            <w:r w:rsidRPr="00CA7D85">
              <w:rPr>
                <w:lang w:eastAsia="en-US"/>
              </w:rPr>
              <w:t>E-UTRA Cell 1</w:t>
            </w:r>
          </w:p>
        </w:tc>
        <w:tc>
          <w:tcPr>
            <w:tcW w:w="708" w:type="dxa"/>
            <w:tcBorders>
              <w:top w:val="single" w:sz="4" w:space="0" w:color="auto"/>
              <w:left w:val="single" w:sz="4" w:space="0" w:color="auto"/>
              <w:bottom w:val="single" w:sz="4" w:space="0" w:color="auto"/>
              <w:right w:val="single" w:sz="4" w:space="0" w:color="auto"/>
            </w:tcBorders>
          </w:tcPr>
          <w:p w14:paraId="0F322191" w14:textId="77777777" w:rsidR="003462CB" w:rsidRPr="00CA7D85" w:rsidRDefault="003462CB" w:rsidP="00EE2286">
            <w:pPr>
              <w:pStyle w:val="TAH"/>
              <w:rPr>
                <w:lang w:eastAsia="en-US"/>
              </w:rPr>
            </w:pPr>
            <w:r w:rsidRPr="00CA7D85">
              <w:rPr>
                <w:lang w:eastAsia="en-US"/>
              </w:rPr>
              <w:t>NR Cell 1</w:t>
            </w:r>
          </w:p>
        </w:tc>
        <w:tc>
          <w:tcPr>
            <w:tcW w:w="851" w:type="dxa"/>
            <w:tcBorders>
              <w:top w:val="single" w:sz="4" w:space="0" w:color="auto"/>
              <w:left w:val="single" w:sz="4" w:space="0" w:color="auto"/>
              <w:bottom w:val="single" w:sz="4" w:space="0" w:color="auto"/>
              <w:right w:val="single" w:sz="4" w:space="0" w:color="auto"/>
            </w:tcBorders>
          </w:tcPr>
          <w:p w14:paraId="113E8322" w14:textId="77777777" w:rsidR="003462CB" w:rsidRPr="00CA7D85" w:rsidRDefault="003462CB" w:rsidP="00EE2286">
            <w:pPr>
              <w:pStyle w:val="TAH"/>
              <w:rPr>
                <w:lang w:eastAsia="en-US"/>
              </w:rPr>
            </w:pPr>
            <w:r w:rsidRPr="00CA7D85">
              <w:rPr>
                <w:lang w:eastAsia="en-US"/>
              </w:rPr>
              <w:t>NR Cell 3</w:t>
            </w:r>
          </w:p>
        </w:tc>
        <w:tc>
          <w:tcPr>
            <w:tcW w:w="850" w:type="dxa"/>
            <w:tcBorders>
              <w:top w:val="single" w:sz="4" w:space="0" w:color="auto"/>
              <w:left w:val="single" w:sz="4" w:space="0" w:color="auto"/>
              <w:bottom w:val="single" w:sz="4" w:space="0" w:color="auto"/>
              <w:right w:val="single" w:sz="4" w:space="0" w:color="auto"/>
            </w:tcBorders>
          </w:tcPr>
          <w:p w14:paraId="26395F75" w14:textId="77777777" w:rsidR="003462CB" w:rsidRPr="00CA7D85" w:rsidRDefault="003462CB" w:rsidP="00EE2286">
            <w:pPr>
              <w:pStyle w:val="TAH"/>
              <w:rPr>
                <w:lang w:eastAsia="en-US"/>
              </w:rPr>
            </w:pPr>
            <w:r w:rsidRPr="00CA7D85">
              <w:rPr>
                <w:lang w:eastAsia="en-US"/>
              </w:rPr>
              <w:t>NR Cell 3 Beam 0 (NOTE)</w:t>
            </w:r>
          </w:p>
        </w:tc>
        <w:tc>
          <w:tcPr>
            <w:tcW w:w="851" w:type="dxa"/>
            <w:tcBorders>
              <w:top w:val="single" w:sz="4" w:space="0" w:color="auto"/>
              <w:left w:val="single" w:sz="4" w:space="0" w:color="auto"/>
              <w:bottom w:val="single" w:sz="4" w:space="0" w:color="auto"/>
              <w:right w:val="single" w:sz="4" w:space="0" w:color="auto"/>
            </w:tcBorders>
            <w:hideMark/>
          </w:tcPr>
          <w:p w14:paraId="020FD683" w14:textId="77777777" w:rsidR="003462CB" w:rsidRPr="00CA7D85" w:rsidRDefault="003462CB" w:rsidP="00EE2286">
            <w:pPr>
              <w:pStyle w:val="TAH"/>
              <w:rPr>
                <w:lang w:eastAsia="en-US"/>
              </w:rPr>
            </w:pPr>
            <w:r w:rsidRPr="00CA7D85">
              <w:rPr>
                <w:lang w:eastAsia="en-US"/>
              </w:rPr>
              <w:t>NR Cell 3</w:t>
            </w:r>
          </w:p>
          <w:p w14:paraId="34A50C40" w14:textId="77777777" w:rsidR="003462CB" w:rsidRPr="00CA7D85" w:rsidRDefault="003462CB" w:rsidP="00EE2286">
            <w:pPr>
              <w:pStyle w:val="TAH"/>
              <w:rPr>
                <w:lang w:eastAsia="en-US"/>
              </w:rPr>
            </w:pPr>
            <w:r w:rsidRPr="00CA7D85">
              <w:rPr>
                <w:lang w:eastAsia="en-US"/>
              </w:rPr>
              <w:t>Beam 1 (NOTE)</w:t>
            </w:r>
          </w:p>
        </w:tc>
        <w:tc>
          <w:tcPr>
            <w:tcW w:w="3534" w:type="dxa"/>
            <w:tcBorders>
              <w:top w:val="single" w:sz="4" w:space="0" w:color="auto"/>
              <w:left w:val="single" w:sz="4" w:space="0" w:color="auto"/>
              <w:bottom w:val="nil"/>
              <w:right w:val="single" w:sz="4" w:space="0" w:color="auto"/>
            </w:tcBorders>
            <w:hideMark/>
          </w:tcPr>
          <w:p w14:paraId="3AD3B09F" w14:textId="77777777" w:rsidR="003462CB" w:rsidRPr="00CA7D85" w:rsidRDefault="003462CB" w:rsidP="00EE2286">
            <w:pPr>
              <w:pStyle w:val="TAH"/>
              <w:rPr>
                <w:lang w:eastAsia="en-US"/>
              </w:rPr>
            </w:pPr>
            <w:r w:rsidRPr="00CA7D85">
              <w:rPr>
                <w:lang w:eastAsia="en-US"/>
              </w:rPr>
              <w:t>Remark</w:t>
            </w:r>
          </w:p>
        </w:tc>
      </w:tr>
      <w:tr w:rsidR="003462CB" w:rsidRPr="00CA7D85" w14:paraId="1DC741D1" w14:textId="77777777" w:rsidTr="003462CB">
        <w:trPr>
          <w:trHeight w:val="308"/>
          <w:jc w:val="center"/>
        </w:trPr>
        <w:tc>
          <w:tcPr>
            <w:tcW w:w="557" w:type="dxa"/>
            <w:vMerge w:val="restart"/>
            <w:tcBorders>
              <w:top w:val="single" w:sz="4" w:space="0" w:color="auto"/>
              <w:left w:val="single" w:sz="4" w:space="0" w:color="auto"/>
              <w:right w:val="single" w:sz="4" w:space="0" w:color="auto"/>
            </w:tcBorders>
            <w:vAlign w:val="center"/>
            <w:hideMark/>
          </w:tcPr>
          <w:p w14:paraId="2EA0D8C7" w14:textId="77777777" w:rsidR="003462CB" w:rsidRPr="00CA7D85" w:rsidRDefault="003462CB" w:rsidP="00EE2286">
            <w:pPr>
              <w:pStyle w:val="TAC"/>
              <w:rPr>
                <w:lang w:eastAsia="en-US"/>
              </w:rPr>
            </w:pPr>
            <w:r w:rsidRPr="00CA7D85">
              <w:rPr>
                <w:lang w:eastAsia="en-US"/>
              </w:rPr>
              <w:t>T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BA9246E" w14:textId="77777777" w:rsidR="003462CB" w:rsidRPr="00CA7D85" w:rsidRDefault="003462CB" w:rsidP="00EE2286">
            <w:pPr>
              <w:pStyle w:val="TAC"/>
              <w:rPr>
                <w:lang w:eastAsia="en-US"/>
              </w:rPr>
            </w:pPr>
            <w:r w:rsidRPr="00CA7D85">
              <w:rPr>
                <w:lang w:eastAsia="en-US"/>
              </w:rPr>
              <w:t>Cell-specific RS EPRE</w:t>
            </w:r>
          </w:p>
        </w:tc>
        <w:tc>
          <w:tcPr>
            <w:tcW w:w="992" w:type="dxa"/>
            <w:tcBorders>
              <w:left w:val="single" w:sz="4" w:space="0" w:color="auto"/>
              <w:right w:val="single" w:sz="4" w:space="0" w:color="auto"/>
            </w:tcBorders>
            <w:vAlign w:val="center"/>
            <w:hideMark/>
          </w:tcPr>
          <w:p w14:paraId="52E77D81" w14:textId="77777777" w:rsidR="003462CB" w:rsidRPr="00CA7D85" w:rsidRDefault="003462CB" w:rsidP="00EE2286">
            <w:pPr>
              <w:pStyle w:val="TAC"/>
              <w:rPr>
                <w:lang w:eastAsia="en-US"/>
              </w:rPr>
            </w:pPr>
            <w:r w:rsidRPr="00CA7D85">
              <w:rPr>
                <w:lang w:eastAsia="en-US"/>
              </w:rPr>
              <w:t>dBm/15kHz</w:t>
            </w:r>
          </w:p>
        </w:tc>
        <w:tc>
          <w:tcPr>
            <w:tcW w:w="993" w:type="dxa"/>
            <w:tcBorders>
              <w:left w:val="single" w:sz="4" w:space="0" w:color="auto"/>
              <w:right w:val="single" w:sz="4" w:space="0" w:color="auto"/>
            </w:tcBorders>
            <w:vAlign w:val="center"/>
          </w:tcPr>
          <w:p w14:paraId="15C6AD49" w14:textId="77777777" w:rsidR="003462CB" w:rsidRPr="00CA7D85" w:rsidRDefault="003462CB" w:rsidP="00EE2286">
            <w:pPr>
              <w:pStyle w:val="TAC"/>
              <w:rPr>
                <w:lang w:eastAsia="en-US"/>
              </w:rPr>
            </w:pPr>
            <w:r w:rsidRPr="00CA7D85">
              <w:rPr>
                <w:lang w:eastAsia="en-US"/>
              </w:rPr>
              <w:t>-96</w:t>
            </w:r>
          </w:p>
        </w:tc>
        <w:tc>
          <w:tcPr>
            <w:tcW w:w="708" w:type="dxa"/>
            <w:tcBorders>
              <w:left w:val="single" w:sz="4" w:space="0" w:color="auto"/>
              <w:right w:val="single" w:sz="4" w:space="0" w:color="auto"/>
            </w:tcBorders>
            <w:vAlign w:val="center"/>
          </w:tcPr>
          <w:p w14:paraId="01F280D2"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right w:val="single" w:sz="4" w:space="0" w:color="auto"/>
            </w:tcBorders>
            <w:vAlign w:val="center"/>
          </w:tcPr>
          <w:p w14:paraId="4F44ADB6"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right w:val="single" w:sz="4" w:space="0" w:color="auto"/>
            </w:tcBorders>
            <w:vAlign w:val="center"/>
          </w:tcPr>
          <w:p w14:paraId="18C90C84"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right w:val="single" w:sz="4" w:space="0" w:color="auto"/>
            </w:tcBorders>
            <w:vAlign w:val="center"/>
          </w:tcPr>
          <w:p w14:paraId="73F1F5EC" w14:textId="77777777" w:rsidR="003462CB" w:rsidRPr="00CA7D85" w:rsidRDefault="003462CB" w:rsidP="00EE2286">
            <w:pPr>
              <w:pStyle w:val="TAC"/>
              <w:rPr>
                <w:lang w:eastAsia="en-US"/>
              </w:rPr>
            </w:pPr>
            <w:r w:rsidRPr="00CA7D85">
              <w:rPr>
                <w:lang w:eastAsia="en-US"/>
              </w:rPr>
              <w:t>-</w:t>
            </w:r>
          </w:p>
        </w:tc>
        <w:tc>
          <w:tcPr>
            <w:tcW w:w="3534" w:type="dxa"/>
            <w:vMerge w:val="restart"/>
            <w:tcBorders>
              <w:top w:val="single" w:sz="4" w:space="0" w:color="auto"/>
              <w:left w:val="single" w:sz="4" w:space="0" w:color="auto"/>
              <w:right w:val="single" w:sz="4" w:space="0" w:color="auto"/>
            </w:tcBorders>
            <w:hideMark/>
          </w:tcPr>
          <w:p w14:paraId="24745400" w14:textId="77777777" w:rsidR="003462CB" w:rsidRPr="00CA7D85" w:rsidRDefault="003462CB" w:rsidP="00EE2286">
            <w:pPr>
              <w:pStyle w:val="TAL"/>
              <w:rPr>
                <w:lang w:eastAsia="en-US"/>
              </w:rPr>
            </w:pPr>
          </w:p>
        </w:tc>
      </w:tr>
      <w:tr w:rsidR="003462CB" w:rsidRPr="00CA7D85" w14:paraId="2ED2701D" w14:textId="77777777" w:rsidTr="003462CB">
        <w:trPr>
          <w:trHeight w:val="307"/>
          <w:jc w:val="center"/>
        </w:trPr>
        <w:tc>
          <w:tcPr>
            <w:tcW w:w="557" w:type="dxa"/>
            <w:vMerge/>
            <w:tcBorders>
              <w:left w:val="single" w:sz="4" w:space="0" w:color="auto"/>
              <w:right w:val="single" w:sz="4" w:space="0" w:color="auto"/>
            </w:tcBorders>
            <w:vAlign w:val="center"/>
          </w:tcPr>
          <w:p w14:paraId="0034C326" w14:textId="77777777" w:rsidR="003462CB" w:rsidRPr="00CA7D85" w:rsidRDefault="003462CB" w:rsidP="00EE2286">
            <w:pPr>
              <w:pStyle w:val="TAC"/>
              <w:rPr>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032F4294" w14:textId="77777777" w:rsidR="003462CB" w:rsidRPr="00CA7D85" w:rsidRDefault="003462CB" w:rsidP="00EE2286">
            <w:pPr>
              <w:pStyle w:val="TAC"/>
              <w:rPr>
                <w:lang w:eastAsia="en-US"/>
              </w:rPr>
            </w:pPr>
            <w:r w:rsidRPr="00CA7D85">
              <w:rPr>
                <w:lang w:eastAsia="en-US"/>
              </w:rPr>
              <w:t>SS/PBCH</w:t>
            </w:r>
          </w:p>
          <w:p w14:paraId="4719DCF7" w14:textId="77777777" w:rsidR="003462CB" w:rsidRPr="00CA7D85" w:rsidRDefault="003462CB" w:rsidP="00EE2286">
            <w:pPr>
              <w:pStyle w:val="TAC"/>
              <w:rPr>
                <w:lang w:eastAsia="en-US"/>
              </w:rPr>
            </w:pPr>
            <w:r w:rsidRPr="00CA7D85">
              <w:rPr>
                <w:lang w:eastAsia="en-US"/>
              </w:rPr>
              <w:t>SSS EPRE</w:t>
            </w:r>
          </w:p>
        </w:tc>
        <w:tc>
          <w:tcPr>
            <w:tcW w:w="992" w:type="dxa"/>
            <w:tcBorders>
              <w:left w:val="single" w:sz="4" w:space="0" w:color="auto"/>
              <w:bottom w:val="single" w:sz="4" w:space="0" w:color="auto"/>
              <w:right w:val="single" w:sz="4" w:space="0" w:color="auto"/>
            </w:tcBorders>
            <w:vAlign w:val="center"/>
          </w:tcPr>
          <w:p w14:paraId="463ED698" w14:textId="77777777" w:rsidR="003462CB" w:rsidRPr="00CA7D85" w:rsidRDefault="003462CB" w:rsidP="00EE2286">
            <w:pPr>
              <w:pStyle w:val="TAC"/>
              <w:rPr>
                <w:lang w:eastAsia="en-US"/>
              </w:rPr>
            </w:pPr>
            <w:r w:rsidRPr="00CA7D85">
              <w:rPr>
                <w:lang w:eastAsia="en-US"/>
              </w:rPr>
              <w:t>dBm/SCS</w:t>
            </w:r>
          </w:p>
        </w:tc>
        <w:tc>
          <w:tcPr>
            <w:tcW w:w="993" w:type="dxa"/>
            <w:tcBorders>
              <w:left w:val="single" w:sz="4" w:space="0" w:color="auto"/>
              <w:bottom w:val="single" w:sz="4" w:space="0" w:color="auto"/>
              <w:right w:val="single" w:sz="4" w:space="0" w:color="auto"/>
            </w:tcBorders>
            <w:vAlign w:val="center"/>
          </w:tcPr>
          <w:p w14:paraId="73BB6E31"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bottom w:val="single" w:sz="4" w:space="0" w:color="auto"/>
              <w:right w:val="single" w:sz="4" w:space="0" w:color="auto"/>
            </w:tcBorders>
            <w:vAlign w:val="center"/>
          </w:tcPr>
          <w:p w14:paraId="787F39FE" w14:textId="77777777" w:rsidR="003462CB" w:rsidRPr="00CA7D85" w:rsidRDefault="003462CB" w:rsidP="00EE2286">
            <w:pPr>
              <w:pStyle w:val="TAC"/>
              <w:rPr>
                <w:lang w:eastAsia="en-US"/>
              </w:rPr>
            </w:pPr>
            <w:r w:rsidRPr="00CA7D85">
              <w:rPr>
                <w:lang w:eastAsia="en-US"/>
              </w:rPr>
              <w:t>-82</w:t>
            </w:r>
          </w:p>
        </w:tc>
        <w:tc>
          <w:tcPr>
            <w:tcW w:w="851" w:type="dxa"/>
            <w:tcBorders>
              <w:left w:val="single" w:sz="4" w:space="0" w:color="auto"/>
              <w:bottom w:val="single" w:sz="4" w:space="0" w:color="auto"/>
              <w:right w:val="single" w:sz="4" w:space="0" w:color="auto"/>
            </w:tcBorders>
            <w:vAlign w:val="center"/>
          </w:tcPr>
          <w:p w14:paraId="43E0D091"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bottom w:val="single" w:sz="4" w:space="0" w:color="auto"/>
              <w:right w:val="single" w:sz="4" w:space="0" w:color="auto"/>
            </w:tcBorders>
            <w:vAlign w:val="center"/>
          </w:tcPr>
          <w:p w14:paraId="22AE17EE"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0BD8C35B" w14:textId="77777777" w:rsidR="003462CB" w:rsidRPr="00CA7D85" w:rsidRDefault="003462CB" w:rsidP="00EE2286">
            <w:pPr>
              <w:pStyle w:val="TAC"/>
              <w:rPr>
                <w:lang w:eastAsia="en-US"/>
              </w:rPr>
            </w:pPr>
            <w:r w:rsidRPr="00CA7D85">
              <w:rPr>
                <w:lang w:eastAsia="en-US"/>
              </w:rPr>
              <w:t>-</w:t>
            </w:r>
          </w:p>
        </w:tc>
        <w:tc>
          <w:tcPr>
            <w:tcW w:w="3534" w:type="dxa"/>
            <w:vMerge/>
            <w:tcBorders>
              <w:left w:val="single" w:sz="4" w:space="0" w:color="auto"/>
              <w:right w:val="single" w:sz="4" w:space="0" w:color="auto"/>
            </w:tcBorders>
          </w:tcPr>
          <w:p w14:paraId="15CB2EE3" w14:textId="77777777" w:rsidR="003462CB" w:rsidRPr="00CA7D85" w:rsidRDefault="003462CB" w:rsidP="00EE2286">
            <w:pPr>
              <w:pStyle w:val="TAL"/>
              <w:rPr>
                <w:lang w:eastAsia="en-US"/>
              </w:rPr>
            </w:pPr>
          </w:p>
        </w:tc>
      </w:tr>
      <w:tr w:rsidR="003462CB" w:rsidRPr="00CA7D85" w14:paraId="4E373ADD" w14:textId="77777777" w:rsidTr="003462CB">
        <w:trPr>
          <w:trHeight w:val="307"/>
          <w:jc w:val="center"/>
        </w:trPr>
        <w:tc>
          <w:tcPr>
            <w:tcW w:w="557" w:type="dxa"/>
            <w:vMerge/>
            <w:tcBorders>
              <w:left w:val="single" w:sz="4" w:space="0" w:color="auto"/>
              <w:right w:val="single" w:sz="4" w:space="0" w:color="auto"/>
            </w:tcBorders>
            <w:vAlign w:val="center"/>
          </w:tcPr>
          <w:p w14:paraId="5A23E479" w14:textId="77777777" w:rsidR="003462CB" w:rsidRPr="00CA7D85" w:rsidRDefault="003462CB" w:rsidP="00EE2286">
            <w:pPr>
              <w:pStyle w:val="TAC"/>
              <w:rPr>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2E00CAED" w14:textId="77777777" w:rsidR="003462CB" w:rsidRPr="00CA7D85" w:rsidRDefault="003462CB" w:rsidP="00EE2286">
            <w:pPr>
              <w:pStyle w:val="TAC"/>
              <w:rPr>
                <w:lang w:eastAsia="en-US"/>
              </w:rPr>
            </w:pPr>
            <w:r w:rsidRPr="00CA7D85">
              <w:rPr>
                <w:lang w:eastAsia="en-US"/>
              </w:rPr>
              <w:t>Reference Power</w:t>
            </w:r>
          </w:p>
        </w:tc>
        <w:tc>
          <w:tcPr>
            <w:tcW w:w="992" w:type="dxa"/>
            <w:tcBorders>
              <w:left w:val="single" w:sz="4" w:space="0" w:color="auto"/>
              <w:bottom w:val="single" w:sz="4" w:space="0" w:color="auto"/>
              <w:right w:val="single" w:sz="4" w:space="0" w:color="auto"/>
            </w:tcBorders>
            <w:vAlign w:val="center"/>
          </w:tcPr>
          <w:p w14:paraId="6F75BF2F" w14:textId="77777777" w:rsidR="003462CB" w:rsidRPr="00CA7D85" w:rsidRDefault="003462CB" w:rsidP="00EE2286">
            <w:pPr>
              <w:pStyle w:val="TAC"/>
              <w:rPr>
                <w:lang w:eastAsia="en-US"/>
              </w:rPr>
            </w:pPr>
            <w:r w:rsidRPr="00CA7D85">
              <w:rPr>
                <w:lang w:eastAsia="en-US"/>
              </w:rPr>
              <w:t>dBm/SCS</w:t>
            </w:r>
          </w:p>
        </w:tc>
        <w:tc>
          <w:tcPr>
            <w:tcW w:w="993" w:type="dxa"/>
            <w:tcBorders>
              <w:left w:val="single" w:sz="4" w:space="0" w:color="auto"/>
              <w:bottom w:val="single" w:sz="4" w:space="0" w:color="auto"/>
              <w:right w:val="single" w:sz="4" w:space="0" w:color="auto"/>
            </w:tcBorders>
            <w:vAlign w:val="center"/>
          </w:tcPr>
          <w:p w14:paraId="13346D28"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bottom w:val="single" w:sz="4" w:space="0" w:color="auto"/>
              <w:right w:val="single" w:sz="4" w:space="0" w:color="auto"/>
            </w:tcBorders>
            <w:vAlign w:val="center"/>
          </w:tcPr>
          <w:p w14:paraId="5D4C4D67"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53425942" w14:textId="77777777" w:rsidR="003462CB" w:rsidRPr="00CA7D85" w:rsidRDefault="003462CB" w:rsidP="00EE2286">
            <w:pPr>
              <w:pStyle w:val="TAC"/>
              <w:rPr>
                <w:lang w:eastAsia="en-US"/>
              </w:rPr>
            </w:pPr>
            <w:r w:rsidRPr="00CA7D85">
              <w:rPr>
                <w:lang w:eastAsia="en-US"/>
              </w:rPr>
              <w:t>-81</w:t>
            </w:r>
          </w:p>
        </w:tc>
        <w:tc>
          <w:tcPr>
            <w:tcW w:w="850" w:type="dxa"/>
            <w:tcBorders>
              <w:left w:val="single" w:sz="4" w:space="0" w:color="auto"/>
              <w:bottom w:val="single" w:sz="4" w:space="0" w:color="auto"/>
              <w:right w:val="single" w:sz="4" w:space="0" w:color="auto"/>
            </w:tcBorders>
            <w:vAlign w:val="center"/>
          </w:tcPr>
          <w:p w14:paraId="336727F2"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17744921" w14:textId="77777777" w:rsidR="003462CB" w:rsidRPr="00CA7D85" w:rsidRDefault="003462CB" w:rsidP="00EE2286">
            <w:pPr>
              <w:pStyle w:val="TAC"/>
              <w:rPr>
                <w:lang w:eastAsia="en-US"/>
              </w:rPr>
            </w:pPr>
            <w:r w:rsidRPr="00CA7D85">
              <w:rPr>
                <w:lang w:eastAsia="en-US"/>
              </w:rPr>
              <w:t>-</w:t>
            </w:r>
          </w:p>
        </w:tc>
        <w:tc>
          <w:tcPr>
            <w:tcW w:w="3534" w:type="dxa"/>
            <w:vMerge/>
            <w:tcBorders>
              <w:left w:val="single" w:sz="4" w:space="0" w:color="auto"/>
              <w:right w:val="single" w:sz="4" w:space="0" w:color="auto"/>
            </w:tcBorders>
          </w:tcPr>
          <w:p w14:paraId="63264523" w14:textId="77777777" w:rsidR="003462CB" w:rsidRPr="00CA7D85" w:rsidRDefault="003462CB" w:rsidP="00EE2286">
            <w:pPr>
              <w:pStyle w:val="TAL"/>
              <w:rPr>
                <w:lang w:eastAsia="en-US"/>
              </w:rPr>
            </w:pPr>
          </w:p>
        </w:tc>
      </w:tr>
      <w:tr w:rsidR="003462CB" w:rsidRPr="00CA7D85" w14:paraId="3CED9EE3" w14:textId="77777777" w:rsidTr="003462CB">
        <w:trPr>
          <w:trHeight w:val="307"/>
          <w:jc w:val="center"/>
        </w:trPr>
        <w:tc>
          <w:tcPr>
            <w:tcW w:w="557" w:type="dxa"/>
            <w:vMerge/>
            <w:tcBorders>
              <w:left w:val="single" w:sz="4" w:space="0" w:color="auto"/>
              <w:right w:val="single" w:sz="4" w:space="0" w:color="auto"/>
            </w:tcBorders>
            <w:vAlign w:val="center"/>
          </w:tcPr>
          <w:p w14:paraId="37DA0062" w14:textId="77777777" w:rsidR="003462CB" w:rsidRPr="00CA7D85" w:rsidRDefault="003462CB" w:rsidP="00EE2286">
            <w:pPr>
              <w:pStyle w:val="TAC"/>
              <w:rPr>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414D901C" w14:textId="77777777" w:rsidR="003462CB" w:rsidRPr="00CA7D85" w:rsidRDefault="003462CB" w:rsidP="00EE2286">
            <w:pPr>
              <w:pStyle w:val="TAC"/>
              <w:rPr>
                <w:lang w:eastAsia="en-US"/>
              </w:rPr>
            </w:pPr>
            <w:r w:rsidRPr="00CA7D85">
              <w:rPr>
                <w:lang w:eastAsia="en-US"/>
              </w:rPr>
              <w:t>SS/PBCH</w:t>
            </w:r>
          </w:p>
          <w:p w14:paraId="579E5A36" w14:textId="77777777" w:rsidR="003462CB" w:rsidRPr="00CA7D85" w:rsidRDefault="003462CB" w:rsidP="00EE2286">
            <w:pPr>
              <w:pStyle w:val="TAC"/>
              <w:rPr>
                <w:lang w:eastAsia="en-US"/>
              </w:rPr>
            </w:pPr>
            <w:r w:rsidRPr="00CA7D85">
              <w:rPr>
                <w:lang w:eastAsia="en-US"/>
              </w:rPr>
              <w:t>SSS EPRE,</w:t>
            </w:r>
          </w:p>
          <w:p w14:paraId="70F7B3DD" w14:textId="77777777" w:rsidR="003462CB" w:rsidRPr="00CA7D85" w:rsidRDefault="003462CB" w:rsidP="00EE2286">
            <w:pPr>
              <w:pStyle w:val="TAC"/>
              <w:rPr>
                <w:lang w:eastAsia="en-US"/>
              </w:rPr>
            </w:pPr>
            <w:r w:rsidRPr="00CA7D85">
              <w:rPr>
                <w:lang w:eastAsia="en-US"/>
              </w:rPr>
              <w:t>CSI-RS EPRE</w:t>
            </w:r>
            <w:r w:rsidR="001D42A4" w:rsidRPr="00CA7D85">
              <w:rPr>
                <w:lang w:eastAsia="en-US"/>
              </w:rPr>
              <w:t xml:space="preserve"> </w:t>
            </w:r>
            <w:r w:rsidR="001D42A4" w:rsidRPr="00CA7D85">
              <w:t>offset</w:t>
            </w:r>
          </w:p>
        </w:tc>
        <w:tc>
          <w:tcPr>
            <w:tcW w:w="992" w:type="dxa"/>
            <w:tcBorders>
              <w:left w:val="single" w:sz="4" w:space="0" w:color="auto"/>
              <w:bottom w:val="single" w:sz="4" w:space="0" w:color="auto"/>
              <w:right w:val="single" w:sz="4" w:space="0" w:color="auto"/>
            </w:tcBorders>
            <w:vAlign w:val="center"/>
          </w:tcPr>
          <w:p w14:paraId="69BC14DA" w14:textId="77777777" w:rsidR="003462CB" w:rsidRPr="00CA7D85" w:rsidRDefault="003462CB" w:rsidP="00EE2286">
            <w:pPr>
              <w:pStyle w:val="TAC"/>
              <w:rPr>
                <w:lang w:eastAsia="en-US"/>
              </w:rPr>
            </w:pPr>
            <w:r w:rsidRPr="00CA7D85">
              <w:rPr>
                <w:lang w:eastAsia="en-US"/>
              </w:rPr>
              <w:t>dB</w:t>
            </w:r>
          </w:p>
        </w:tc>
        <w:tc>
          <w:tcPr>
            <w:tcW w:w="993" w:type="dxa"/>
            <w:tcBorders>
              <w:left w:val="single" w:sz="4" w:space="0" w:color="auto"/>
              <w:bottom w:val="single" w:sz="4" w:space="0" w:color="auto"/>
              <w:right w:val="single" w:sz="4" w:space="0" w:color="auto"/>
            </w:tcBorders>
            <w:vAlign w:val="center"/>
          </w:tcPr>
          <w:p w14:paraId="6F78DADD"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bottom w:val="single" w:sz="4" w:space="0" w:color="auto"/>
              <w:right w:val="single" w:sz="4" w:space="0" w:color="auto"/>
            </w:tcBorders>
            <w:vAlign w:val="center"/>
          </w:tcPr>
          <w:p w14:paraId="0A71512A"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38437BEB"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bottom w:val="single" w:sz="4" w:space="0" w:color="auto"/>
              <w:right w:val="single" w:sz="4" w:space="0" w:color="auto"/>
            </w:tcBorders>
            <w:vAlign w:val="center"/>
          </w:tcPr>
          <w:p w14:paraId="0FF5C10A" w14:textId="77777777" w:rsidR="003462CB" w:rsidRPr="00CA7D85" w:rsidRDefault="003462CB" w:rsidP="00EE2286">
            <w:pPr>
              <w:pStyle w:val="TAC"/>
              <w:rPr>
                <w:lang w:eastAsia="en-US"/>
              </w:rPr>
            </w:pPr>
            <w:r w:rsidRPr="00CA7D85">
              <w:rPr>
                <w:lang w:eastAsia="en-US"/>
              </w:rPr>
              <w:t>-1</w:t>
            </w:r>
          </w:p>
        </w:tc>
        <w:tc>
          <w:tcPr>
            <w:tcW w:w="851" w:type="dxa"/>
            <w:tcBorders>
              <w:left w:val="single" w:sz="4" w:space="0" w:color="auto"/>
              <w:bottom w:val="single" w:sz="4" w:space="0" w:color="auto"/>
              <w:right w:val="single" w:sz="4" w:space="0" w:color="auto"/>
            </w:tcBorders>
            <w:vAlign w:val="center"/>
          </w:tcPr>
          <w:p w14:paraId="61FB47DD" w14:textId="77777777" w:rsidR="003462CB" w:rsidRPr="00CA7D85" w:rsidRDefault="003462CB" w:rsidP="00EE2286">
            <w:pPr>
              <w:pStyle w:val="TAC"/>
              <w:rPr>
                <w:lang w:eastAsia="en-US"/>
              </w:rPr>
            </w:pPr>
            <w:r w:rsidRPr="00CA7D85">
              <w:rPr>
                <w:lang w:eastAsia="en-US"/>
              </w:rPr>
              <w:t>-1</w:t>
            </w:r>
          </w:p>
        </w:tc>
        <w:tc>
          <w:tcPr>
            <w:tcW w:w="3534" w:type="dxa"/>
            <w:vMerge/>
            <w:tcBorders>
              <w:left w:val="single" w:sz="4" w:space="0" w:color="auto"/>
              <w:right w:val="single" w:sz="4" w:space="0" w:color="auto"/>
            </w:tcBorders>
          </w:tcPr>
          <w:p w14:paraId="0000E213" w14:textId="77777777" w:rsidR="003462CB" w:rsidRPr="00CA7D85" w:rsidRDefault="003462CB" w:rsidP="00EE2286">
            <w:pPr>
              <w:pStyle w:val="TAL"/>
              <w:rPr>
                <w:lang w:eastAsia="en-US"/>
              </w:rPr>
            </w:pPr>
          </w:p>
        </w:tc>
      </w:tr>
      <w:tr w:rsidR="003462CB" w:rsidRPr="00CA7D85" w14:paraId="403B9B75" w14:textId="77777777" w:rsidTr="003462CB">
        <w:trPr>
          <w:trHeight w:val="623"/>
          <w:jc w:val="center"/>
        </w:trPr>
        <w:tc>
          <w:tcPr>
            <w:tcW w:w="557" w:type="dxa"/>
            <w:vMerge w:val="restart"/>
            <w:tcBorders>
              <w:left w:val="single" w:sz="4" w:space="0" w:color="auto"/>
              <w:right w:val="single" w:sz="4" w:space="0" w:color="auto"/>
            </w:tcBorders>
            <w:vAlign w:val="center"/>
          </w:tcPr>
          <w:p w14:paraId="02F535D9" w14:textId="77777777" w:rsidR="003462CB" w:rsidRPr="00CA7D85" w:rsidRDefault="003462CB" w:rsidP="00EE2286">
            <w:pPr>
              <w:pStyle w:val="TAC"/>
              <w:rPr>
                <w:lang w:eastAsia="en-US"/>
              </w:rPr>
            </w:pPr>
            <w:r w:rsidRPr="00CA7D85">
              <w:rPr>
                <w:lang w:eastAsia="en-US"/>
              </w:rPr>
              <w:t>T1</w:t>
            </w:r>
          </w:p>
        </w:tc>
        <w:tc>
          <w:tcPr>
            <w:tcW w:w="1133" w:type="dxa"/>
            <w:tcBorders>
              <w:left w:val="single" w:sz="4" w:space="0" w:color="auto"/>
              <w:bottom w:val="single" w:sz="4" w:space="0" w:color="auto"/>
              <w:right w:val="single" w:sz="4" w:space="0" w:color="auto"/>
            </w:tcBorders>
            <w:vAlign w:val="center"/>
          </w:tcPr>
          <w:p w14:paraId="141F7CC2" w14:textId="77777777" w:rsidR="003462CB" w:rsidRPr="00CA7D85" w:rsidRDefault="003462CB" w:rsidP="00EE2286">
            <w:pPr>
              <w:pStyle w:val="TAC"/>
              <w:rPr>
                <w:lang w:eastAsia="en-US"/>
              </w:rPr>
            </w:pPr>
            <w:r w:rsidRPr="00CA7D85">
              <w:rPr>
                <w:lang w:eastAsia="en-US"/>
              </w:rPr>
              <w:t>Cell-specific RS EPRE</w:t>
            </w:r>
          </w:p>
        </w:tc>
        <w:tc>
          <w:tcPr>
            <w:tcW w:w="992" w:type="dxa"/>
            <w:tcBorders>
              <w:top w:val="single" w:sz="4" w:space="0" w:color="auto"/>
              <w:left w:val="single" w:sz="4" w:space="0" w:color="auto"/>
              <w:right w:val="single" w:sz="4" w:space="0" w:color="auto"/>
            </w:tcBorders>
            <w:vAlign w:val="center"/>
          </w:tcPr>
          <w:p w14:paraId="1701D76D" w14:textId="77777777" w:rsidR="003462CB" w:rsidRPr="00CA7D85" w:rsidRDefault="003462CB" w:rsidP="00EE2286">
            <w:pPr>
              <w:pStyle w:val="TAC"/>
              <w:rPr>
                <w:lang w:eastAsia="en-US"/>
              </w:rPr>
            </w:pPr>
            <w:r w:rsidRPr="00CA7D85">
              <w:rPr>
                <w:lang w:eastAsia="en-US"/>
              </w:rPr>
              <w:t>dBm/15kHz</w:t>
            </w:r>
          </w:p>
        </w:tc>
        <w:tc>
          <w:tcPr>
            <w:tcW w:w="993" w:type="dxa"/>
            <w:tcBorders>
              <w:top w:val="single" w:sz="4" w:space="0" w:color="auto"/>
              <w:left w:val="single" w:sz="4" w:space="0" w:color="auto"/>
              <w:right w:val="single" w:sz="4" w:space="0" w:color="auto"/>
            </w:tcBorders>
            <w:vAlign w:val="center"/>
          </w:tcPr>
          <w:p w14:paraId="3CB23CE0" w14:textId="77777777" w:rsidR="003462CB" w:rsidRPr="00CA7D85" w:rsidRDefault="003462CB" w:rsidP="00EE2286">
            <w:pPr>
              <w:pStyle w:val="TAC"/>
              <w:rPr>
                <w:lang w:eastAsia="en-US"/>
              </w:rPr>
            </w:pPr>
            <w:r w:rsidRPr="00CA7D85">
              <w:rPr>
                <w:lang w:eastAsia="en-US"/>
              </w:rPr>
              <w:t>-96</w:t>
            </w:r>
          </w:p>
        </w:tc>
        <w:tc>
          <w:tcPr>
            <w:tcW w:w="708" w:type="dxa"/>
            <w:tcBorders>
              <w:top w:val="single" w:sz="4" w:space="0" w:color="auto"/>
              <w:left w:val="single" w:sz="4" w:space="0" w:color="auto"/>
              <w:right w:val="single" w:sz="4" w:space="0" w:color="auto"/>
            </w:tcBorders>
            <w:vAlign w:val="center"/>
          </w:tcPr>
          <w:p w14:paraId="1CD633C5" w14:textId="77777777" w:rsidR="003462CB" w:rsidRPr="00CA7D85" w:rsidRDefault="003462CB" w:rsidP="00EE2286">
            <w:pPr>
              <w:pStyle w:val="TAC"/>
              <w:rPr>
                <w:lang w:eastAsia="en-US"/>
              </w:rPr>
            </w:pPr>
            <w:r w:rsidRPr="00CA7D85">
              <w:rPr>
                <w:lang w:eastAsia="en-US"/>
              </w:rPr>
              <w:t>-</w:t>
            </w:r>
          </w:p>
        </w:tc>
        <w:tc>
          <w:tcPr>
            <w:tcW w:w="851" w:type="dxa"/>
            <w:tcBorders>
              <w:top w:val="single" w:sz="4" w:space="0" w:color="auto"/>
              <w:left w:val="single" w:sz="4" w:space="0" w:color="auto"/>
              <w:right w:val="single" w:sz="4" w:space="0" w:color="auto"/>
            </w:tcBorders>
            <w:vAlign w:val="center"/>
          </w:tcPr>
          <w:p w14:paraId="608CD09A" w14:textId="77777777" w:rsidR="003462CB" w:rsidRPr="00CA7D85" w:rsidRDefault="003462CB" w:rsidP="00EE2286">
            <w:pPr>
              <w:pStyle w:val="TAC"/>
              <w:rPr>
                <w:lang w:eastAsia="en-US"/>
              </w:rPr>
            </w:pPr>
            <w:r w:rsidRPr="00CA7D85">
              <w:rPr>
                <w:lang w:eastAsia="en-US"/>
              </w:rPr>
              <w:t>-</w:t>
            </w:r>
          </w:p>
        </w:tc>
        <w:tc>
          <w:tcPr>
            <w:tcW w:w="850" w:type="dxa"/>
            <w:tcBorders>
              <w:top w:val="single" w:sz="4" w:space="0" w:color="auto"/>
              <w:left w:val="single" w:sz="4" w:space="0" w:color="auto"/>
              <w:right w:val="single" w:sz="4" w:space="0" w:color="auto"/>
            </w:tcBorders>
            <w:vAlign w:val="center"/>
          </w:tcPr>
          <w:p w14:paraId="152B7B17" w14:textId="77777777" w:rsidR="003462CB" w:rsidRPr="00CA7D85" w:rsidRDefault="003462CB" w:rsidP="00EE2286">
            <w:pPr>
              <w:pStyle w:val="TAC"/>
              <w:rPr>
                <w:lang w:eastAsia="en-US"/>
              </w:rPr>
            </w:pPr>
            <w:r w:rsidRPr="00CA7D85">
              <w:rPr>
                <w:lang w:eastAsia="en-US"/>
              </w:rPr>
              <w:t>-</w:t>
            </w:r>
          </w:p>
        </w:tc>
        <w:tc>
          <w:tcPr>
            <w:tcW w:w="851" w:type="dxa"/>
            <w:tcBorders>
              <w:top w:val="single" w:sz="4" w:space="0" w:color="auto"/>
              <w:left w:val="single" w:sz="4" w:space="0" w:color="auto"/>
              <w:right w:val="single" w:sz="4" w:space="0" w:color="auto"/>
            </w:tcBorders>
            <w:vAlign w:val="center"/>
          </w:tcPr>
          <w:p w14:paraId="401DDE59" w14:textId="77777777" w:rsidR="003462CB" w:rsidRPr="00CA7D85" w:rsidRDefault="003462CB" w:rsidP="00EE2286">
            <w:pPr>
              <w:pStyle w:val="TAC"/>
              <w:rPr>
                <w:lang w:eastAsia="en-US"/>
              </w:rPr>
            </w:pPr>
            <w:r w:rsidRPr="00CA7D85">
              <w:rPr>
                <w:lang w:eastAsia="en-US"/>
              </w:rPr>
              <w:t>-</w:t>
            </w:r>
          </w:p>
        </w:tc>
        <w:tc>
          <w:tcPr>
            <w:tcW w:w="3534" w:type="dxa"/>
            <w:vMerge w:val="restart"/>
            <w:tcBorders>
              <w:left w:val="single" w:sz="4" w:space="0" w:color="auto"/>
              <w:right w:val="single" w:sz="4" w:space="0" w:color="auto"/>
            </w:tcBorders>
          </w:tcPr>
          <w:p w14:paraId="54E7D0A0" w14:textId="06DBA068" w:rsidR="003462CB" w:rsidRPr="00CA7D85" w:rsidRDefault="00C233EF" w:rsidP="00EE2286">
            <w:pPr>
              <w:pStyle w:val="TAL"/>
              <w:rPr>
                <w:lang w:eastAsia="en-US"/>
              </w:rPr>
            </w:pPr>
            <w:r w:rsidRPr="00CA7D85">
              <w:rPr>
                <w:noProof/>
                <w:position w:val="-10"/>
                <w:lang w:eastAsia="en-US"/>
              </w:rPr>
              <w:drawing>
                <wp:inline distT="0" distB="0" distL="0" distR="0" wp14:anchorId="2C9CB914" wp14:editId="04AD4924">
                  <wp:extent cx="2066925" cy="16192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66925" cy="161925"/>
                          </a:xfrm>
                          <a:prstGeom prst="rect">
                            <a:avLst/>
                          </a:prstGeom>
                          <a:noFill/>
                          <a:ln>
                            <a:noFill/>
                          </a:ln>
                        </pic:spPr>
                      </pic:pic>
                    </a:graphicData>
                  </a:graphic>
                </wp:inline>
              </w:drawing>
            </w:r>
          </w:p>
          <w:p w14:paraId="5C3B713A" w14:textId="77777777" w:rsidR="003462CB" w:rsidRPr="00CA7D85" w:rsidRDefault="003462CB" w:rsidP="00EE2286">
            <w:pPr>
              <w:pStyle w:val="TAL"/>
              <w:rPr>
                <w:lang w:eastAsia="en-US"/>
              </w:rPr>
            </w:pPr>
          </w:p>
          <w:p w14:paraId="6F739582" w14:textId="77777777" w:rsidR="003462CB" w:rsidRPr="00CA7D85" w:rsidRDefault="003462CB" w:rsidP="00EE2286">
            <w:pPr>
              <w:pStyle w:val="TAL"/>
              <w:rPr>
                <w:lang w:eastAsia="en-US"/>
              </w:rPr>
            </w:pPr>
            <w:r w:rsidRPr="00CA7D85">
              <w:rPr>
                <w:lang w:eastAsia="en-US"/>
              </w:rPr>
              <w:t xml:space="preserve">Power level is such that SS/PBCH quality and CSI-RS quality for both beams of NR Cell 3 are above </w:t>
            </w:r>
            <w:r w:rsidRPr="00CA7D85">
              <w:rPr>
                <w:i/>
                <w:lang w:eastAsia="en-US"/>
              </w:rPr>
              <w:t>absThreshSS-BlocksConsolidation</w:t>
            </w:r>
            <w:r w:rsidRPr="00CA7D85">
              <w:rPr>
                <w:lang w:eastAsia="en-US"/>
              </w:rPr>
              <w:t>.</w:t>
            </w:r>
          </w:p>
        </w:tc>
      </w:tr>
      <w:tr w:rsidR="003462CB" w:rsidRPr="00CA7D85" w14:paraId="2A900A23" w14:textId="77777777" w:rsidTr="003462CB">
        <w:trPr>
          <w:trHeight w:val="622"/>
          <w:jc w:val="center"/>
        </w:trPr>
        <w:tc>
          <w:tcPr>
            <w:tcW w:w="557" w:type="dxa"/>
            <w:vMerge/>
            <w:tcBorders>
              <w:left w:val="single" w:sz="4" w:space="0" w:color="auto"/>
              <w:right w:val="single" w:sz="4" w:space="0" w:color="auto"/>
            </w:tcBorders>
            <w:vAlign w:val="center"/>
          </w:tcPr>
          <w:p w14:paraId="49C79B77" w14:textId="77777777" w:rsidR="003462CB" w:rsidRPr="00CA7D85" w:rsidRDefault="003462CB" w:rsidP="00EE2286">
            <w:pPr>
              <w:pStyle w:val="TAC"/>
              <w:rPr>
                <w:lang w:eastAsia="en-US"/>
              </w:rPr>
            </w:pPr>
          </w:p>
        </w:tc>
        <w:tc>
          <w:tcPr>
            <w:tcW w:w="1133" w:type="dxa"/>
            <w:tcBorders>
              <w:left w:val="single" w:sz="4" w:space="0" w:color="auto"/>
              <w:bottom w:val="single" w:sz="4" w:space="0" w:color="auto"/>
              <w:right w:val="single" w:sz="4" w:space="0" w:color="auto"/>
            </w:tcBorders>
            <w:vAlign w:val="center"/>
          </w:tcPr>
          <w:p w14:paraId="09A3F468" w14:textId="77777777" w:rsidR="003462CB" w:rsidRPr="00CA7D85" w:rsidRDefault="003462CB" w:rsidP="00EE2286">
            <w:pPr>
              <w:pStyle w:val="TAC"/>
              <w:rPr>
                <w:lang w:eastAsia="en-US"/>
              </w:rPr>
            </w:pPr>
            <w:r w:rsidRPr="00CA7D85">
              <w:rPr>
                <w:lang w:eastAsia="en-US"/>
              </w:rPr>
              <w:t>SS/PBCH</w:t>
            </w:r>
          </w:p>
          <w:p w14:paraId="71E3FAE4" w14:textId="77777777" w:rsidR="003462CB" w:rsidRPr="00CA7D85" w:rsidRDefault="003462CB" w:rsidP="00EE2286">
            <w:pPr>
              <w:pStyle w:val="TAC"/>
              <w:rPr>
                <w:lang w:eastAsia="en-US"/>
              </w:rPr>
            </w:pPr>
            <w:r w:rsidRPr="00CA7D85">
              <w:rPr>
                <w:lang w:eastAsia="en-US"/>
              </w:rPr>
              <w:t>SSS EPRE</w:t>
            </w:r>
          </w:p>
        </w:tc>
        <w:tc>
          <w:tcPr>
            <w:tcW w:w="992" w:type="dxa"/>
            <w:tcBorders>
              <w:left w:val="single" w:sz="4" w:space="0" w:color="auto"/>
              <w:bottom w:val="single" w:sz="4" w:space="0" w:color="auto"/>
              <w:right w:val="single" w:sz="4" w:space="0" w:color="auto"/>
            </w:tcBorders>
            <w:vAlign w:val="center"/>
          </w:tcPr>
          <w:p w14:paraId="521CF71C" w14:textId="77777777" w:rsidR="003462CB" w:rsidRPr="00CA7D85" w:rsidRDefault="003462CB" w:rsidP="00EE2286">
            <w:pPr>
              <w:pStyle w:val="TAC"/>
              <w:rPr>
                <w:lang w:eastAsia="en-US"/>
              </w:rPr>
            </w:pPr>
            <w:r w:rsidRPr="00CA7D85">
              <w:rPr>
                <w:lang w:eastAsia="en-US"/>
              </w:rPr>
              <w:t>dBm/SCS</w:t>
            </w:r>
          </w:p>
        </w:tc>
        <w:tc>
          <w:tcPr>
            <w:tcW w:w="993" w:type="dxa"/>
            <w:tcBorders>
              <w:left w:val="single" w:sz="4" w:space="0" w:color="auto"/>
              <w:bottom w:val="single" w:sz="4" w:space="0" w:color="auto"/>
              <w:right w:val="single" w:sz="4" w:space="0" w:color="auto"/>
            </w:tcBorders>
            <w:vAlign w:val="center"/>
          </w:tcPr>
          <w:p w14:paraId="3C40D7CC"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bottom w:val="single" w:sz="4" w:space="0" w:color="auto"/>
              <w:right w:val="single" w:sz="4" w:space="0" w:color="auto"/>
            </w:tcBorders>
            <w:vAlign w:val="center"/>
          </w:tcPr>
          <w:p w14:paraId="1EA372CC" w14:textId="77777777" w:rsidR="003462CB" w:rsidRPr="00CA7D85" w:rsidRDefault="003462CB" w:rsidP="00EE2286">
            <w:pPr>
              <w:pStyle w:val="TAC"/>
              <w:rPr>
                <w:lang w:eastAsia="en-US"/>
              </w:rPr>
            </w:pPr>
            <w:r w:rsidRPr="00CA7D85">
              <w:rPr>
                <w:lang w:eastAsia="en-US"/>
              </w:rPr>
              <w:t>-100</w:t>
            </w:r>
          </w:p>
        </w:tc>
        <w:tc>
          <w:tcPr>
            <w:tcW w:w="851" w:type="dxa"/>
            <w:tcBorders>
              <w:left w:val="single" w:sz="4" w:space="0" w:color="auto"/>
              <w:bottom w:val="single" w:sz="4" w:space="0" w:color="auto"/>
              <w:right w:val="single" w:sz="4" w:space="0" w:color="auto"/>
            </w:tcBorders>
            <w:vAlign w:val="center"/>
          </w:tcPr>
          <w:p w14:paraId="7F77ACBC"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bottom w:val="single" w:sz="4" w:space="0" w:color="auto"/>
              <w:right w:val="single" w:sz="4" w:space="0" w:color="auto"/>
            </w:tcBorders>
            <w:vAlign w:val="center"/>
          </w:tcPr>
          <w:p w14:paraId="2D2AA414"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57E56FCD" w14:textId="77777777" w:rsidR="003462CB" w:rsidRPr="00CA7D85" w:rsidRDefault="003462CB" w:rsidP="00EE2286">
            <w:pPr>
              <w:pStyle w:val="TAC"/>
              <w:rPr>
                <w:lang w:eastAsia="en-US"/>
              </w:rPr>
            </w:pPr>
            <w:r w:rsidRPr="00CA7D85">
              <w:rPr>
                <w:lang w:eastAsia="en-US"/>
              </w:rPr>
              <w:t>-</w:t>
            </w:r>
          </w:p>
        </w:tc>
        <w:tc>
          <w:tcPr>
            <w:tcW w:w="3534" w:type="dxa"/>
            <w:vMerge/>
            <w:tcBorders>
              <w:left w:val="single" w:sz="4" w:space="0" w:color="auto"/>
              <w:right w:val="single" w:sz="4" w:space="0" w:color="auto"/>
            </w:tcBorders>
          </w:tcPr>
          <w:p w14:paraId="17FEF1D4" w14:textId="77777777" w:rsidR="003462CB" w:rsidRPr="00CA7D85" w:rsidRDefault="003462CB" w:rsidP="00EE2286">
            <w:pPr>
              <w:pStyle w:val="TAL"/>
              <w:rPr>
                <w:lang w:eastAsia="en-US"/>
              </w:rPr>
            </w:pPr>
          </w:p>
        </w:tc>
      </w:tr>
      <w:tr w:rsidR="003462CB" w:rsidRPr="00CA7D85" w14:paraId="1384AA96" w14:textId="77777777" w:rsidTr="003462CB">
        <w:trPr>
          <w:trHeight w:val="622"/>
          <w:jc w:val="center"/>
        </w:trPr>
        <w:tc>
          <w:tcPr>
            <w:tcW w:w="557" w:type="dxa"/>
            <w:vMerge/>
            <w:tcBorders>
              <w:left w:val="single" w:sz="4" w:space="0" w:color="auto"/>
              <w:right w:val="single" w:sz="4" w:space="0" w:color="auto"/>
            </w:tcBorders>
            <w:vAlign w:val="center"/>
          </w:tcPr>
          <w:p w14:paraId="72E1BC6D" w14:textId="77777777" w:rsidR="003462CB" w:rsidRPr="00CA7D85" w:rsidRDefault="003462CB" w:rsidP="00EE2286">
            <w:pPr>
              <w:pStyle w:val="TAC"/>
              <w:rPr>
                <w:lang w:eastAsia="en-US"/>
              </w:rPr>
            </w:pPr>
          </w:p>
        </w:tc>
        <w:tc>
          <w:tcPr>
            <w:tcW w:w="1133" w:type="dxa"/>
            <w:tcBorders>
              <w:left w:val="single" w:sz="4" w:space="0" w:color="auto"/>
              <w:bottom w:val="single" w:sz="4" w:space="0" w:color="auto"/>
              <w:right w:val="single" w:sz="4" w:space="0" w:color="auto"/>
            </w:tcBorders>
            <w:vAlign w:val="center"/>
          </w:tcPr>
          <w:p w14:paraId="59068806" w14:textId="77777777" w:rsidR="003462CB" w:rsidRPr="00CA7D85" w:rsidRDefault="003462CB" w:rsidP="00EE2286">
            <w:pPr>
              <w:pStyle w:val="TAC"/>
              <w:rPr>
                <w:lang w:eastAsia="en-US"/>
              </w:rPr>
            </w:pPr>
            <w:r w:rsidRPr="00CA7D85">
              <w:rPr>
                <w:lang w:eastAsia="en-US"/>
              </w:rPr>
              <w:t>Reference Power</w:t>
            </w:r>
          </w:p>
        </w:tc>
        <w:tc>
          <w:tcPr>
            <w:tcW w:w="992" w:type="dxa"/>
            <w:tcBorders>
              <w:left w:val="single" w:sz="4" w:space="0" w:color="auto"/>
              <w:bottom w:val="single" w:sz="4" w:space="0" w:color="auto"/>
              <w:right w:val="single" w:sz="4" w:space="0" w:color="auto"/>
            </w:tcBorders>
            <w:vAlign w:val="center"/>
          </w:tcPr>
          <w:p w14:paraId="6A9D33B5" w14:textId="77777777" w:rsidR="003462CB" w:rsidRPr="00CA7D85" w:rsidRDefault="003462CB" w:rsidP="00EE2286">
            <w:pPr>
              <w:pStyle w:val="TAC"/>
              <w:rPr>
                <w:lang w:eastAsia="en-US"/>
              </w:rPr>
            </w:pPr>
            <w:r w:rsidRPr="00CA7D85">
              <w:rPr>
                <w:lang w:eastAsia="en-US"/>
              </w:rPr>
              <w:t>dBm/SCS</w:t>
            </w:r>
          </w:p>
        </w:tc>
        <w:tc>
          <w:tcPr>
            <w:tcW w:w="993" w:type="dxa"/>
            <w:tcBorders>
              <w:left w:val="single" w:sz="4" w:space="0" w:color="auto"/>
              <w:bottom w:val="single" w:sz="4" w:space="0" w:color="auto"/>
              <w:right w:val="single" w:sz="4" w:space="0" w:color="auto"/>
            </w:tcBorders>
            <w:vAlign w:val="center"/>
          </w:tcPr>
          <w:p w14:paraId="2BD58551"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bottom w:val="single" w:sz="4" w:space="0" w:color="auto"/>
              <w:right w:val="single" w:sz="4" w:space="0" w:color="auto"/>
            </w:tcBorders>
            <w:vAlign w:val="center"/>
          </w:tcPr>
          <w:p w14:paraId="396830BE"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6D22CB54" w14:textId="77777777" w:rsidR="003462CB" w:rsidRPr="00CA7D85" w:rsidRDefault="003462CB" w:rsidP="00EE2286">
            <w:pPr>
              <w:pStyle w:val="TAC"/>
              <w:rPr>
                <w:lang w:eastAsia="en-US"/>
              </w:rPr>
            </w:pPr>
            <w:r w:rsidRPr="00CA7D85">
              <w:rPr>
                <w:lang w:eastAsia="en-US"/>
              </w:rPr>
              <w:t>-81</w:t>
            </w:r>
          </w:p>
        </w:tc>
        <w:tc>
          <w:tcPr>
            <w:tcW w:w="850" w:type="dxa"/>
            <w:tcBorders>
              <w:left w:val="single" w:sz="4" w:space="0" w:color="auto"/>
              <w:bottom w:val="single" w:sz="4" w:space="0" w:color="auto"/>
              <w:right w:val="single" w:sz="4" w:space="0" w:color="auto"/>
            </w:tcBorders>
            <w:vAlign w:val="center"/>
          </w:tcPr>
          <w:p w14:paraId="6ADF3B57"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10F4731E" w14:textId="77777777" w:rsidR="003462CB" w:rsidRPr="00CA7D85" w:rsidRDefault="003462CB" w:rsidP="00EE2286">
            <w:pPr>
              <w:pStyle w:val="TAC"/>
              <w:rPr>
                <w:lang w:eastAsia="en-US"/>
              </w:rPr>
            </w:pPr>
            <w:r w:rsidRPr="00CA7D85">
              <w:rPr>
                <w:lang w:eastAsia="en-US"/>
              </w:rPr>
              <w:t>-</w:t>
            </w:r>
          </w:p>
        </w:tc>
        <w:tc>
          <w:tcPr>
            <w:tcW w:w="3534" w:type="dxa"/>
            <w:vMerge/>
            <w:tcBorders>
              <w:left w:val="single" w:sz="4" w:space="0" w:color="auto"/>
              <w:right w:val="single" w:sz="4" w:space="0" w:color="auto"/>
            </w:tcBorders>
          </w:tcPr>
          <w:p w14:paraId="0CF0F8C7" w14:textId="77777777" w:rsidR="003462CB" w:rsidRPr="00CA7D85" w:rsidRDefault="003462CB" w:rsidP="00EE2286">
            <w:pPr>
              <w:pStyle w:val="TAL"/>
              <w:rPr>
                <w:lang w:eastAsia="en-US"/>
              </w:rPr>
            </w:pPr>
          </w:p>
        </w:tc>
      </w:tr>
      <w:tr w:rsidR="003462CB" w:rsidRPr="00CA7D85" w14:paraId="4605C661" w14:textId="77777777" w:rsidTr="003462CB">
        <w:trPr>
          <w:trHeight w:val="622"/>
          <w:jc w:val="center"/>
        </w:trPr>
        <w:tc>
          <w:tcPr>
            <w:tcW w:w="557" w:type="dxa"/>
            <w:vMerge/>
            <w:tcBorders>
              <w:left w:val="single" w:sz="4" w:space="0" w:color="auto"/>
              <w:bottom w:val="single" w:sz="4" w:space="0" w:color="auto"/>
              <w:right w:val="single" w:sz="4" w:space="0" w:color="auto"/>
            </w:tcBorders>
            <w:vAlign w:val="center"/>
          </w:tcPr>
          <w:p w14:paraId="6390EA1F" w14:textId="77777777" w:rsidR="003462CB" w:rsidRPr="00CA7D85" w:rsidRDefault="003462CB" w:rsidP="00EE2286">
            <w:pPr>
              <w:pStyle w:val="TAC"/>
              <w:rPr>
                <w:lang w:eastAsia="en-US"/>
              </w:rPr>
            </w:pPr>
          </w:p>
        </w:tc>
        <w:tc>
          <w:tcPr>
            <w:tcW w:w="1133" w:type="dxa"/>
            <w:tcBorders>
              <w:left w:val="single" w:sz="4" w:space="0" w:color="auto"/>
              <w:bottom w:val="single" w:sz="4" w:space="0" w:color="auto"/>
              <w:right w:val="single" w:sz="4" w:space="0" w:color="auto"/>
            </w:tcBorders>
            <w:vAlign w:val="center"/>
          </w:tcPr>
          <w:p w14:paraId="497298DA" w14:textId="77777777" w:rsidR="003462CB" w:rsidRPr="00CA7D85" w:rsidRDefault="003462CB" w:rsidP="00EE2286">
            <w:pPr>
              <w:pStyle w:val="TAC"/>
              <w:rPr>
                <w:lang w:eastAsia="en-US"/>
              </w:rPr>
            </w:pPr>
            <w:r w:rsidRPr="00CA7D85">
              <w:rPr>
                <w:lang w:eastAsia="en-US"/>
              </w:rPr>
              <w:t>SS/PBCH</w:t>
            </w:r>
          </w:p>
          <w:p w14:paraId="4C5ECB1F" w14:textId="77777777" w:rsidR="003462CB" w:rsidRPr="00CA7D85" w:rsidRDefault="003462CB" w:rsidP="00EE2286">
            <w:pPr>
              <w:pStyle w:val="TAC"/>
              <w:rPr>
                <w:lang w:eastAsia="en-US"/>
              </w:rPr>
            </w:pPr>
            <w:r w:rsidRPr="00CA7D85">
              <w:rPr>
                <w:lang w:eastAsia="en-US"/>
              </w:rPr>
              <w:t>SSS EPRE,</w:t>
            </w:r>
          </w:p>
          <w:p w14:paraId="6BA33BA0" w14:textId="77777777" w:rsidR="003462CB" w:rsidRPr="00CA7D85" w:rsidRDefault="003462CB" w:rsidP="00EE2286">
            <w:pPr>
              <w:pStyle w:val="TAC"/>
              <w:rPr>
                <w:lang w:eastAsia="en-US"/>
              </w:rPr>
            </w:pPr>
            <w:r w:rsidRPr="00CA7D85">
              <w:rPr>
                <w:lang w:eastAsia="en-US"/>
              </w:rPr>
              <w:t>CSI-RS EPRE</w:t>
            </w:r>
            <w:r w:rsidR="001D42A4" w:rsidRPr="00CA7D85">
              <w:rPr>
                <w:lang w:eastAsia="en-US"/>
              </w:rPr>
              <w:t xml:space="preserve"> </w:t>
            </w:r>
            <w:r w:rsidR="001D42A4" w:rsidRPr="00CA7D85">
              <w:t>offset</w:t>
            </w:r>
          </w:p>
        </w:tc>
        <w:tc>
          <w:tcPr>
            <w:tcW w:w="992" w:type="dxa"/>
            <w:tcBorders>
              <w:left w:val="single" w:sz="4" w:space="0" w:color="auto"/>
              <w:bottom w:val="single" w:sz="4" w:space="0" w:color="auto"/>
              <w:right w:val="single" w:sz="4" w:space="0" w:color="auto"/>
            </w:tcBorders>
            <w:vAlign w:val="center"/>
          </w:tcPr>
          <w:p w14:paraId="70336162" w14:textId="77777777" w:rsidR="003462CB" w:rsidRPr="00CA7D85" w:rsidRDefault="003462CB" w:rsidP="00EE2286">
            <w:pPr>
              <w:pStyle w:val="TAC"/>
              <w:rPr>
                <w:lang w:eastAsia="en-US"/>
              </w:rPr>
            </w:pPr>
            <w:r w:rsidRPr="00CA7D85">
              <w:rPr>
                <w:lang w:eastAsia="en-US"/>
              </w:rPr>
              <w:t>dB</w:t>
            </w:r>
          </w:p>
        </w:tc>
        <w:tc>
          <w:tcPr>
            <w:tcW w:w="993" w:type="dxa"/>
            <w:tcBorders>
              <w:left w:val="single" w:sz="4" w:space="0" w:color="auto"/>
              <w:bottom w:val="single" w:sz="4" w:space="0" w:color="auto"/>
              <w:right w:val="single" w:sz="4" w:space="0" w:color="auto"/>
            </w:tcBorders>
            <w:vAlign w:val="center"/>
          </w:tcPr>
          <w:p w14:paraId="7E2BDAF8"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bottom w:val="single" w:sz="4" w:space="0" w:color="auto"/>
              <w:right w:val="single" w:sz="4" w:space="0" w:color="auto"/>
            </w:tcBorders>
            <w:vAlign w:val="center"/>
          </w:tcPr>
          <w:p w14:paraId="737C4B5C"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0263FE96"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bottom w:val="single" w:sz="4" w:space="0" w:color="auto"/>
              <w:right w:val="single" w:sz="4" w:space="0" w:color="auto"/>
            </w:tcBorders>
            <w:vAlign w:val="center"/>
          </w:tcPr>
          <w:p w14:paraId="512A8533" w14:textId="77777777" w:rsidR="003462CB" w:rsidRPr="00CA7D85" w:rsidRDefault="003462CB" w:rsidP="00EE2286">
            <w:pPr>
              <w:pStyle w:val="TAC"/>
              <w:rPr>
                <w:lang w:eastAsia="en-US"/>
              </w:rPr>
            </w:pPr>
            <w:r w:rsidRPr="00CA7D85">
              <w:rPr>
                <w:lang w:eastAsia="en-US"/>
              </w:rPr>
              <w:t>-1</w:t>
            </w:r>
          </w:p>
        </w:tc>
        <w:tc>
          <w:tcPr>
            <w:tcW w:w="851" w:type="dxa"/>
            <w:tcBorders>
              <w:left w:val="single" w:sz="4" w:space="0" w:color="auto"/>
              <w:bottom w:val="single" w:sz="4" w:space="0" w:color="auto"/>
              <w:right w:val="single" w:sz="4" w:space="0" w:color="auto"/>
            </w:tcBorders>
            <w:vAlign w:val="center"/>
          </w:tcPr>
          <w:p w14:paraId="6744E505" w14:textId="77777777" w:rsidR="003462CB" w:rsidRPr="00CA7D85" w:rsidRDefault="003462CB" w:rsidP="00EE2286">
            <w:pPr>
              <w:pStyle w:val="TAC"/>
              <w:rPr>
                <w:lang w:eastAsia="en-US"/>
              </w:rPr>
            </w:pPr>
            <w:r w:rsidRPr="00CA7D85">
              <w:rPr>
                <w:lang w:eastAsia="en-US"/>
              </w:rPr>
              <w:t>-1</w:t>
            </w:r>
          </w:p>
        </w:tc>
        <w:tc>
          <w:tcPr>
            <w:tcW w:w="3534" w:type="dxa"/>
            <w:vMerge/>
            <w:tcBorders>
              <w:left w:val="single" w:sz="4" w:space="0" w:color="auto"/>
              <w:bottom w:val="single" w:sz="4" w:space="0" w:color="auto"/>
              <w:right w:val="single" w:sz="4" w:space="0" w:color="auto"/>
            </w:tcBorders>
          </w:tcPr>
          <w:p w14:paraId="5912EC72" w14:textId="77777777" w:rsidR="003462CB" w:rsidRPr="00CA7D85" w:rsidRDefault="003462CB" w:rsidP="00EE2286">
            <w:pPr>
              <w:pStyle w:val="TAL"/>
              <w:rPr>
                <w:lang w:eastAsia="en-US"/>
              </w:rPr>
            </w:pPr>
          </w:p>
        </w:tc>
      </w:tr>
      <w:tr w:rsidR="003462CB" w:rsidRPr="00CA7D85" w14:paraId="30BEDA34" w14:textId="77777777" w:rsidTr="003462CB">
        <w:trPr>
          <w:trHeight w:val="308"/>
          <w:jc w:val="center"/>
        </w:trPr>
        <w:tc>
          <w:tcPr>
            <w:tcW w:w="557" w:type="dxa"/>
            <w:vMerge w:val="restart"/>
            <w:tcBorders>
              <w:top w:val="single" w:sz="4" w:space="0" w:color="auto"/>
              <w:left w:val="single" w:sz="4" w:space="0" w:color="auto"/>
              <w:right w:val="single" w:sz="4" w:space="0" w:color="auto"/>
            </w:tcBorders>
            <w:vAlign w:val="center"/>
            <w:hideMark/>
          </w:tcPr>
          <w:p w14:paraId="66983F78" w14:textId="77777777" w:rsidR="003462CB" w:rsidRPr="00CA7D85" w:rsidRDefault="003462CB" w:rsidP="00EE2286">
            <w:pPr>
              <w:pStyle w:val="TAC"/>
              <w:rPr>
                <w:lang w:eastAsia="en-US"/>
              </w:rPr>
            </w:pPr>
            <w:r w:rsidRPr="00CA7D85">
              <w:rPr>
                <w:lang w:eastAsia="en-US"/>
              </w:rPr>
              <w:t>T2</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9C7BC53" w14:textId="77777777" w:rsidR="003462CB" w:rsidRPr="00CA7D85" w:rsidRDefault="003462CB" w:rsidP="00EE2286">
            <w:pPr>
              <w:pStyle w:val="TAC"/>
              <w:rPr>
                <w:lang w:eastAsia="en-US"/>
              </w:rPr>
            </w:pPr>
            <w:r w:rsidRPr="00CA7D85">
              <w:rPr>
                <w:lang w:eastAsia="en-US"/>
              </w:rPr>
              <w:t>Cell-specific RS EPRE</w:t>
            </w:r>
          </w:p>
        </w:tc>
        <w:tc>
          <w:tcPr>
            <w:tcW w:w="992" w:type="dxa"/>
            <w:tcBorders>
              <w:left w:val="single" w:sz="4" w:space="0" w:color="auto"/>
              <w:right w:val="single" w:sz="4" w:space="0" w:color="auto"/>
            </w:tcBorders>
            <w:vAlign w:val="center"/>
            <w:hideMark/>
          </w:tcPr>
          <w:p w14:paraId="7E90C545" w14:textId="77777777" w:rsidR="003462CB" w:rsidRPr="00CA7D85" w:rsidRDefault="003462CB" w:rsidP="00EE2286">
            <w:pPr>
              <w:pStyle w:val="TAC"/>
              <w:rPr>
                <w:lang w:eastAsia="en-US"/>
              </w:rPr>
            </w:pPr>
            <w:r w:rsidRPr="00CA7D85">
              <w:rPr>
                <w:lang w:eastAsia="en-US"/>
              </w:rPr>
              <w:t>dBm/15kHz</w:t>
            </w:r>
          </w:p>
        </w:tc>
        <w:tc>
          <w:tcPr>
            <w:tcW w:w="993" w:type="dxa"/>
            <w:tcBorders>
              <w:left w:val="single" w:sz="4" w:space="0" w:color="auto"/>
              <w:right w:val="single" w:sz="4" w:space="0" w:color="auto"/>
            </w:tcBorders>
            <w:vAlign w:val="center"/>
          </w:tcPr>
          <w:p w14:paraId="12ECD17E" w14:textId="77777777" w:rsidR="003462CB" w:rsidRPr="00CA7D85" w:rsidRDefault="003462CB" w:rsidP="00EE2286">
            <w:pPr>
              <w:pStyle w:val="TAC"/>
              <w:rPr>
                <w:lang w:eastAsia="en-US"/>
              </w:rPr>
            </w:pPr>
            <w:r w:rsidRPr="00CA7D85">
              <w:rPr>
                <w:lang w:eastAsia="en-US"/>
              </w:rPr>
              <w:t>-96</w:t>
            </w:r>
          </w:p>
        </w:tc>
        <w:tc>
          <w:tcPr>
            <w:tcW w:w="708" w:type="dxa"/>
            <w:tcBorders>
              <w:left w:val="single" w:sz="4" w:space="0" w:color="auto"/>
              <w:right w:val="single" w:sz="4" w:space="0" w:color="auto"/>
            </w:tcBorders>
            <w:vAlign w:val="center"/>
          </w:tcPr>
          <w:p w14:paraId="222D9821"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right w:val="single" w:sz="4" w:space="0" w:color="auto"/>
            </w:tcBorders>
            <w:vAlign w:val="center"/>
          </w:tcPr>
          <w:p w14:paraId="4A31FD29"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right w:val="single" w:sz="4" w:space="0" w:color="auto"/>
            </w:tcBorders>
            <w:vAlign w:val="center"/>
          </w:tcPr>
          <w:p w14:paraId="7AC9D932"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right w:val="single" w:sz="4" w:space="0" w:color="auto"/>
            </w:tcBorders>
            <w:vAlign w:val="center"/>
          </w:tcPr>
          <w:p w14:paraId="2C9E420F" w14:textId="77777777" w:rsidR="003462CB" w:rsidRPr="00CA7D85" w:rsidRDefault="003462CB" w:rsidP="00EE2286">
            <w:pPr>
              <w:pStyle w:val="TAC"/>
              <w:rPr>
                <w:lang w:eastAsia="en-US"/>
              </w:rPr>
            </w:pPr>
            <w:r w:rsidRPr="00CA7D85">
              <w:rPr>
                <w:lang w:eastAsia="en-US"/>
              </w:rPr>
              <w:t>-</w:t>
            </w:r>
          </w:p>
        </w:tc>
        <w:tc>
          <w:tcPr>
            <w:tcW w:w="3534" w:type="dxa"/>
            <w:vMerge w:val="restart"/>
            <w:tcBorders>
              <w:top w:val="single" w:sz="4" w:space="0" w:color="auto"/>
              <w:left w:val="single" w:sz="4" w:space="0" w:color="auto"/>
              <w:right w:val="single" w:sz="4" w:space="0" w:color="auto"/>
            </w:tcBorders>
            <w:hideMark/>
          </w:tcPr>
          <w:p w14:paraId="4E590CB2" w14:textId="77777777" w:rsidR="003462CB" w:rsidRPr="00CA7D85" w:rsidRDefault="003462CB" w:rsidP="00EE2286">
            <w:pPr>
              <w:pStyle w:val="TAL"/>
              <w:rPr>
                <w:lang w:eastAsia="en-US"/>
              </w:rPr>
            </w:pPr>
            <w:r w:rsidRPr="00CA7D85">
              <w:rPr>
                <w:i/>
                <w:iCs/>
                <w:lang w:eastAsia="en-US"/>
              </w:rPr>
              <w:t>Mn + Ofn + Ocn + Hys &lt; Mp + Ofp + Ocp + Off</w:t>
            </w:r>
          </w:p>
          <w:p w14:paraId="4948DAEF" w14:textId="77777777" w:rsidR="003462CB" w:rsidRPr="00CA7D85" w:rsidRDefault="003462CB" w:rsidP="00EE2286">
            <w:pPr>
              <w:pStyle w:val="TAL"/>
              <w:rPr>
                <w:lang w:eastAsia="en-US"/>
              </w:rPr>
            </w:pPr>
          </w:p>
          <w:p w14:paraId="0B03ED9A" w14:textId="77777777" w:rsidR="003462CB" w:rsidRPr="00CA7D85" w:rsidRDefault="003462CB" w:rsidP="00EE2286">
            <w:pPr>
              <w:pStyle w:val="TAL"/>
              <w:rPr>
                <w:lang w:eastAsia="en-US"/>
              </w:rPr>
            </w:pPr>
            <w:r w:rsidRPr="00CA7D85">
              <w:rPr>
                <w:lang w:eastAsia="en-US"/>
              </w:rPr>
              <w:t xml:space="preserve">Power level is such that SS/PBCH quality and CSI-RS quality for both beams of NR Cell 3 are below </w:t>
            </w:r>
            <w:r w:rsidRPr="00CA7D85">
              <w:rPr>
                <w:i/>
                <w:lang w:eastAsia="en-US"/>
              </w:rPr>
              <w:t>absThreshSS-BlocksConsolidation</w:t>
            </w:r>
          </w:p>
        </w:tc>
      </w:tr>
      <w:tr w:rsidR="003462CB" w:rsidRPr="00CA7D85" w14:paraId="75A1166C" w14:textId="77777777" w:rsidTr="003462CB">
        <w:trPr>
          <w:trHeight w:val="307"/>
          <w:jc w:val="center"/>
        </w:trPr>
        <w:tc>
          <w:tcPr>
            <w:tcW w:w="557" w:type="dxa"/>
            <w:vMerge/>
            <w:tcBorders>
              <w:left w:val="single" w:sz="4" w:space="0" w:color="auto"/>
              <w:right w:val="single" w:sz="4" w:space="0" w:color="auto"/>
            </w:tcBorders>
            <w:vAlign w:val="center"/>
          </w:tcPr>
          <w:p w14:paraId="24C5CBA4" w14:textId="77777777" w:rsidR="003462CB" w:rsidRPr="00CA7D85" w:rsidRDefault="003462CB" w:rsidP="00EE2286">
            <w:pPr>
              <w:pStyle w:val="TAC"/>
              <w:rPr>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532228BF" w14:textId="77777777" w:rsidR="003462CB" w:rsidRPr="00CA7D85" w:rsidRDefault="003462CB" w:rsidP="00EE2286">
            <w:pPr>
              <w:pStyle w:val="TAC"/>
              <w:rPr>
                <w:lang w:eastAsia="en-US"/>
              </w:rPr>
            </w:pPr>
            <w:r w:rsidRPr="00CA7D85">
              <w:rPr>
                <w:lang w:eastAsia="en-US"/>
              </w:rPr>
              <w:t>SS/PBCH</w:t>
            </w:r>
          </w:p>
          <w:p w14:paraId="6081FCE1" w14:textId="77777777" w:rsidR="003462CB" w:rsidRPr="00CA7D85" w:rsidRDefault="003462CB" w:rsidP="00EE2286">
            <w:pPr>
              <w:pStyle w:val="TAC"/>
              <w:rPr>
                <w:lang w:eastAsia="en-US"/>
              </w:rPr>
            </w:pPr>
            <w:r w:rsidRPr="00CA7D85">
              <w:rPr>
                <w:lang w:eastAsia="en-US"/>
              </w:rPr>
              <w:t>SSS EPRE</w:t>
            </w:r>
          </w:p>
        </w:tc>
        <w:tc>
          <w:tcPr>
            <w:tcW w:w="992" w:type="dxa"/>
            <w:tcBorders>
              <w:left w:val="single" w:sz="4" w:space="0" w:color="auto"/>
              <w:bottom w:val="single" w:sz="4" w:space="0" w:color="auto"/>
              <w:right w:val="single" w:sz="4" w:space="0" w:color="auto"/>
            </w:tcBorders>
            <w:vAlign w:val="center"/>
          </w:tcPr>
          <w:p w14:paraId="75CF273D" w14:textId="77777777" w:rsidR="003462CB" w:rsidRPr="00CA7D85" w:rsidRDefault="003462CB" w:rsidP="00EE2286">
            <w:pPr>
              <w:pStyle w:val="TAC"/>
              <w:rPr>
                <w:lang w:eastAsia="en-US"/>
              </w:rPr>
            </w:pPr>
            <w:r w:rsidRPr="00CA7D85">
              <w:rPr>
                <w:lang w:eastAsia="en-US"/>
              </w:rPr>
              <w:t>dBm/SCS</w:t>
            </w:r>
          </w:p>
        </w:tc>
        <w:tc>
          <w:tcPr>
            <w:tcW w:w="993" w:type="dxa"/>
            <w:tcBorders>
              <w:left w:val="single" w:sz="4" w:space="0" w:color="auto"/>
              <w:bottom w:val="single" w:sz="4" w:space="0" w:color="auto"/>
              <w:right w:val="single" w:sz="4" w:space="0" w:color="auto"/>
            </w:tcBorders>
            <w:vAlign w:val="center"/>
          </w:tcPr>
          <w:p w14:paraId="272157C2"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bottom w:val="single" w:sz="4" w:space="0" w:color="auto"/>
              <w:right w:val="single" w:sz="4" w:space="0" w:color="auto"/>
            </w:tcBorders>
            <w:vAlign w:val="center"/>
          </w:tcPr>
          <w:p w14:paraId="4530660C" w14:textId="77777777" w:rsidR="003462CB" w:rsidRPr="00CA7D85" w:rsidRDefault="003462CB" w:rsidP="00EE2286">
            <w:pPr>
              <w:pStyle w:val="TAC"/>
              <w:rPr>
                <w:lang w:eastAsia="en-US"/>
              </w:rPr>
            </w:pPr>
            <w:r w:rsidRPr="00CA7D85">
              <w:rPr>
                <w:lang w:eastAsia="en-US"/>
              </w:rPr>
              <w:t>-100</w:t>
            </w:r>
          </w:p>
        </w:tc>
        <w:tc>
          <w:tcPr>
            <w:tcW w:w="851" w:type="dxa"/>
            <w:tcBorders>
              <w:left w:val="single" w:sz="4" w:space="0" w:color="auto"/>
              <w:bottom w:val="single" w:sz="4" w:space="0" w:color="auto"/>
              <w:right w:val="single" w:sz="4" w:space="0" w:color="auto"/>
            </w:tcBorders>
            <w:vAlign w:val="center"/>
          </w:tcPr>
          <w:p w14:paraId="6CC7B984"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bottom w:val="single" w:sz="4" w:space="0" w:color="auto"/>
              <w:right w:val="single" w:sz="4" w:space="0" w:color="auto"/>
            </w:tcBorders>
            <w:vAlign w:val="center"/>
          </w:tcPr>
          <w:p w14:paraId="4524F104"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353F0E3B" w14:textId="77777777" w:rsidR="003462CB" w:rsidRPr="00CA7D85" w:rsidRDefault="003462CB" w:rsidP="00EE2286">
            <w:pPr>
              <w:pStyle w:val="TAC"/>
              <w:rPr>
                <w:lang w:eastAsia="en-US"/>
              </w:rPr>
            </w:pPr>
            <w:r w:rsidRPr="00CA7D85">
              <w:rPr>
                <w:lang w:eastAsia="en-US"/>
              </w:rPr>
              <w:t>-</w:t>
            </w:r>
          </w:p>
        </w:tc>
        <w:tc>
          <w:tcPr>
            <w:tcW w:w="3534" w:type="dxa"/>
            <w:vMerge/>
            <w:tcBorders>
              <w:left w:val="single" w:sz="4" w:space="0" w:color="auto"/>
              <w:right w:val="single" w:sz="4" w:space="0" w:color="auto"/>
            </w:tcBorders>
          </w:tcPr>
          <w:p w14:paraId="4F11B6DD" w14:textId="77777777" w:rsidR="003462CB" w:rsidRPr="00CA7D85" w:rsidRDefault="003462CB" w:rsidP="00EE2286">
            <w:pPr>
              <w:pStyle w:val="TAL"/>
              <w:rPr>
                <w:lang w:eastAsia="en-US"/>
              </w:rPr>
            </w:pPr>
          </w:p>
        </w:tc>
      </w:tr>
      <w:tr w:rsidR="003462CB" w:rsidRPr="00CA7D85" w14:paraId="4A666DE4" w14:textId="77777777" w:rsidTr="003462CB">
        <w:trPr>
          <w:trHeight w:val="307"/>
          <w:jc w:val="center"/>
        </w:trPr>
        <w:tc>
          <w:tcPr>
            <w:tcW w:w="557" w:type="dxa"/>
            <w:vMerge/>
            <w:tcBorders>
              <w:left w:val="single" w:sz="4" w:space="0" w:color="auto"/>
              <w:right w:val="single" w:sz="4" w:space="0" w:color="auto"/>
            </w:tcBorders>
            <w:vAlign w:val="center"/>
          </w:tcPr>
          <w:p w14:paraId="3FE61AC8" w14:textId="77777777" w:rsidR="003462CB" w:rsidRPr="00CA7D85" w:rsidRDefault="003462CB" w:rsidP="00EE2286">
            <w:pPr>
              <w:pStyle w:val="TAC"/>
              <w:rPr>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799E33B5" w14:textId="77777777" w:rsidR="003462CB" w:rsidRPr="00CA7D85" w:rsidRDefault="003462CB" w:rsidP="00EE2286">
            <w:pPr>
              <w:pStyle w:val="TAC"/>
              <w:rPr>
                <w:lang w:eastAsia="en-US"/>
              </w:rPr>
            </w:pPr>
            <w:r w:rsidRPr="00CA7D85">
              <w:rPr>
                <w:lang w:eastAsia="en-US"/>
              </w:rPr>
              <w:t>Reference Power</w:t>
            </w:r>
          </w:p>
        </w:tc>
        <w:tc>
          <w:tcPr>
            <w:tcW w:w="992" w:type="dxa"/>
            <w:tcBorders>
              <w:left w:val="single" w:sz="4" w:space="0" w:color="auto"/>
              <w:bottom w:val="single" w:sz="4" w:space="0" w:color="auto"/>
              <w:right w:val="single" w:sz="4" w:space="0" w:color="auto"/>
            </w:tcBorders>
            <w:vAlign w:val="center"/>
          </w:tcPr>
          <w:p w14:paraId="4532AAC7" w14:textId="77777777" w:rsidR="003462CB" w:rsidRPr="00CA7D85" w:rsidRDefault="003462CB" w:rsidP="00EE2286">
            <w:pPr>
              <w:pStyle w:val="TAC"/>
              <w:rPr>
                <w:lang w:eastAsia="en-US"/>
              </w:rPr>
            </w:pPr>
            <w:r w:rsidRPr="00CA7D85">
              <w:rPr>
                <w:lang w:eastAsia="en-US"/>
              </w:rPr>
              <w:t>dBm/SCS</w:t>
            </w:r>
          </w:p>
        </w:tc>
        <w:tc>
          <w:tcPr>
            <w:tcW w:w="993" w:type="dxa"/>
            <w:tcBorders>
              <w:left w:val="single" w:sz="4" w:space="0" w:color="auto"/>
              <w:bottom w:val="single" w:sz="4" w:space="0" w:color="auto"/>
              <w:right w:val="single" w:sz="4" w:space="0" w:color="auto"/>
            </w:tcBorders>
            <w:vAlign w:val="center"/>
          </w:tcPr>
          <w:p w14:paraId="43CE703B"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bottom w:val="single" w:sz="4" w:space="0" w:color="auto"/>
              <w:right w:val="single" w:sz="4" w:space="0" w:color="auto"/>
            </w:tcBorders>
            <w:vAlign w:val="center"/>
          </w:tcPr>
          <w:p w14:paraId="61B45C67"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5F49B482" w14:textId="77777777" w:rsidR="003462CB" w:rsidRPr="00CA7D85" w:rsidRDefault="003462CB" w:rsidP="00EE2286">
            <w:pPr>
              <w:pStyle w:val="TAC"/>
              <w:rPr>
                <w:lang w:eastAsia="en-US"/>
              </w:rPr>
            </w:pPr>
            <w:r w:rsidRPr="00CA7D85">
              <w:rPr>
                <w:lang w:eastAsia="en-US"/>
              </w:rPr>
              <w:t>-81</w:t>
            </w:r>
          </w:p>
        </w:tc>
        <w:tc>
          <w:tcPr>
            <w:tcW w:w="850" w:type="dxa"/>
            <w:tcBorders>
              <w:left w:val="single" w:sz="4" w:space="0" w:color="auto"/>
              <w:bottom w:val="single" w:sz="4" w:space="0" w:color="auto"/>
              <w:right w:val="single" w:sz="4" w:space="0" w:color="auto"/>
            </w:tcBorders>
            <w:vAlign w:val="center"/>
          </w:tcPr>
          <w:p w14:paraId="299EB7F1"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490374CA" w14:textId="77777777" w:rsidR="003462CB" w:rsidRPr="00CA7D85" w:rsidRDefault="003462CB" w:rsidP="00EE2286">
            <w:pPr>
              <w:pStyle w:val="TAC"/>
              <w:rPr>
                <w:lang w:eastAsia="en-US"/>
              </w:rPr>
            </w:pPr>
            <w:r w:rsidRPr="00CA7D85">
              <w:rPr>
                <w:lang w:eastAsia="en-US"/>
              </w:rPr>
              <w:t>-</w:t>
            </w:r>
          </w:p>
        </w:tc>
        <w:tc>
          <w:tcPr>
            <w:tcW w:w="3534" w:type="dxa"/>
            <w:vMerge/>
            <w:tcBorders>
              <w:left w:val="single" w:sz="4" w:space="0" w:color="auto"/>
              <w:right w:val="single" w:sz="4" w:space="0" w:color="auto"/>
            </w:tcBorders>
          </w:tcPr>
          <w:p w14:paraId="24A433DD" w14:textId="77777777" w:rsidR="003462CB" w:rsidRPr="00CA7D85" w:rsidRDefault="003462CB" w:rsidP="00EE2286">
            <w:pPr>
              <w:pStyle w:val="TAL"/>
              <w:rPr>
                <w:lang w:eastAsia="en-US"/>
              </w:rPr>
            </w:pPr>
          </w:p>
        </w:tc>
      </w:tr>
      <w:tr w:rsidR="003462CB" w:rsidRPr="00CA7D85" w14:paraId="1624CE90" w14:textId="77777777" w:rsidTr="003462CB">
        <w:trPr>
          <w:trHeight w:val="307"/>
          <w:jc w:val="center"/>
        </w:trPr>
        <w:tc>
          <w:tcPr>
            <w:tcW w:w="557" w:type="dxa"/>
            <w:vMerge/>
            <w:tcBorders>
              <w:left w:val="single" w:sz="4" w:space="0" w:color="auto"/>
              <w:right w:val="single" w:sz="4" w:space="0" w:color="auto"/>
            </w:tcBorders>
            <w:vAlign w:val="center"/>
          </w:tcPr>
          <w:p w14:paraId="56929E0A" w14:textId="77777777" w:rsidR="003462CB" w:rsidRPr="00CA7D85" w:rsidRDefault="003462CB" w:rsidP="00EE2286">
            <w:pPr>
              <w:pStyle w:val="TAC"/>
              <w:rPr>
                <w:lang w:eastAsia="en-US"/>
              </w:rPr>
            </w:pPr>
          </w:p>
        </w:tc>
        <w:tc>
          <w:tcPr>
            <w:tcW w:w="1133" w:type="dxa"/>
            <w:tcBorders>
              <w:top w:val="single" w:sz="4" w:space="0" w:color="auto"/>
              <w:left w:val="single" w:sz="4" w:space="0" w:color="auto"/>
              <w:bottom w:val="single" w:sz="4" w:space="0" w:color="auto"/>
              <w:right w:val="single" w:sz="4" w:space="0" w:color="auto"/>
            </w:tcBorders>
            <w:vAlign w:val="center"/>
          </w:tcPr>
          <w:p w14:paraId="51C5DA25" w14:textId="77777777" w:rsidR="003462CB" w:rsidRPr="00CA7D85" w:rsidRDefault="003462CB" w:rsidP="00EE2286">
            <w:pPr>
              <w:pStyle w:val="TAC"/>
              <w:rPr>
                <w:lang w:eastAsia="en-US"/>
              </w:rPr>
            </w:pPr>
            <w:r w:rsidRPr="00CA7D85">
              <w:rPr>
                <w:lang w:eastAsia="en-US"/>
              </w:rPr>
              <w:t>SS/PBCH</w:t>
            </w:r>
          </w:p>
          <w:p w14:paraId="2E4EA897" w14:textId="77777777" w:rsidR="003462CB" w:rsidRPr="00CA7D85" w:rsidRDefault="003462CB" w:rsidP="00EE2286">
            <w:pPr>
              <w:pStyle w:val="TAC"/>
              <w:rPr>
                <w:lang w:eastAsia="en-US"/>
              </w:rPr>
            </w:pPr>
            <w:r w:rsidRPr="00CA7D85">
              <w:rPr>
                <w:lang w:eastAsia="en-US"/>
              </w:rPr>
              <w:t>SSS EPRE,</w:t>
            </w:r>
          </w:p>
          <w:p w14:paraId="1AA678F5" w14:textId="77777777" w:rsidR="003462CB" w:rsidRPr="00CA7D85" w:rsidRDefault="003462CB" w:rsidP="00EE2286">
            <w:pPr>
              <w:pStyle w:val="TAC"/>
              <w:rPr>
                <w:lang w:eastAsia="en-US"/>
              </w:rPr>
            </w:pPr>
            <w:r w:rsidRPr="00CA7D85">
              <w:rPr>
                <w:lang w:eastAsia="en-US"/>
              </w:rPr>
              <w:t>CSI-RS EPRE</w:t>
            </w:r>
            <w:r w:rsidR="001D42A4" w:rsidRPr="00CA7D85">
              <w:rPr>
                <w:lang w:eastAsia="en-US"/>
              </w:rPr>
              <w:t xml:space="preserve"> </w:t>
            </w:r>
            <w:r w:rsidR="001D42A4" w:rsidRPr="00CA7D85">
              <w:t>offset</w:t>
            </w:r>
          </w:p>
        </w:tc>
        <w:tc>
          <w:tcPr>
            <w:tcW w:w="992" w:type="dxa"/>
            <w:tcBorders>
              <w:left w:val="single" w:sz="4" w:space="0" w:color="auto"/>
              <w:bottom w:val="single" w:sz="4" w:space="0" w:color="auto"/>
              <w:right w:val="single" w:sz="4" w:space="0" w:color="auto"/>
            </w:tcBorders>
            <w:vAlign w:val="center"/>
          </w:tcPr>
          <w:p w14:paraId="7F7B0925" w14:textId="77777777" w:rsidR="003462CB" w:rsidRPr="00CA7D85" w:rsidRDefault="003462CB" w:rsidP="00EE2286">
            <w:pPr>
              <w:pStyle w:val="TAC"/>
              <w:rPr>
                <w:lang w:eastAsia="en-US"/>
              </w:rPr>
            </w:pPr>
            <w:r w:rsidRPr="00CA7D85">
              <w:rPr>
                <w:lang w:eastAsia="en-US"/>
              </w:rPr>
              <w:t>dB</w:t>
            </w:r>
          </w:p>
        </w:tc>
        <w:tc>
          <w:tcPr>
            <w:tcW w:w="993" w:type="dxa"/>
            <w:tcBorders>
              <w:left w:val="single" w:sz="4" w:space="0" w:color="auto"/>
              <w:bottom w:val="single" w:sz="4" w:space="0" w:color="auto"/>
              <w:right w:val="single" w:sz="4" w:space="0" w:color="auto"/>
            </w:tcBorders>
            <w:vAlign w:val="center"/>
          </w:tcPr>
          <w:p w14:paraId="2E1ACED9"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bottom w:val="single" w:sz="4" w:space="0" w:color="auto"/>
              <w:right w:val="single" w:sz="4" w:space="0" w:color="auto"/>
            </w:tcBorders>
            <w:vAlign w:val="center"/>
          </w:tcPr>
          <w:p w14:paraId="557E1ECA"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bottom w:val="single" w:sz="4" w:space="0" w:color="auto"/>
              <w:right w:val="single" w:sz="4" w:space="0" w:color="auto"/>
            </w:tcBorders>
            <w:vAlign w:val="center"/>
          </w:tcPr>
          <w:p w14:paraId="627021EB"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bottom w:val="single" w:sz="4" w:space="0" w:color="auto"/>
              <w:right w:val="single" w:sz="4" w:space="0" w:color="auto"/>
            </w:tcBorders>
            <w:vAlign w:val="center"/>
          </w:tcPr>
          <w:p w14:paraId="02D21BDA" w14:textId="77777777" w:rsidR="003462CB" w:rsidRPr="00CA7D85" w:rsidRDefault="003462CB" w:rsidP="00EE2286">
            <w:pPr>
              <w:pStyle w:val="TAC"/>
              <w:rPr>
                <w:lang w:eastAsia="en-US"/>
              </w:rPr>
            </w:pPr>
            <w:r w:rsidRPr="00CA7D85">
              <w:rPr>
                <w:lang w:eastAsia="en-US"/>
              </w:rPr>
              <w:t>-19</w:t>
            </w:r>
          </w:p>
        </w:tc>
        <w:tc>
          <w:tcPr>
            <w:tcW w:w="851" w:type="dxa"/>
            <w:tcBorders>
              <w:left w:val="single" w:sz="4" w:space="0" w:color="auto"/>
              <w:bottom w:val="single" w:sz="4" w:space="0" w:color="auto"/>
              <w:right w:val="single" w:sz="4" w:space="0" w:color="auto"/>
            </w:tcBorders>
            <w:vAlign w:val="center"/>
          </w:tcPr>
          <w:p w14:paraId="518327C0" w14:textId="77777777" w:rsidR="003462CB" w:rsidRPr="00CA7D85" w:rsidRDefault="003462CB" w:rsidP="00EE2286">
            <w:pPr>
              <w:pStyle w:val="TAC"/>
              <w:rPr>
                <w:lang w:eastAsia="en-US"/>
              </w:rPr>
            </w:pPr>
            <w:r w:rsidRPr="00CA7D85">
              <w:rPr>
                <w:lang w:eastAsia="en-US"/>
              </w:rPr>
              <w:t>-19</w:t>
            </w:r>
          </w:p>
        </w:tc>
        <w:tc>
          <w:tcPr>
            <w:tcW w:w="3534" w:type="dxa"/>
            <w:vMerge/>
            <w:tcBorders>
              <w:left w:val="single" w:sz="4" w:space="0" w:color="auto"/>
              <w:right w:val="single" w:sz="4" w:space="0" w:color="auto"/>
            </w:tcBorders>
          </w:tcPr>
          <w:p w14:paraId="2F98DB60" w14:textId="77777777" w:rsidR="003462CB" w:rsidRPr="00CA7D85" w:rsidRDefault="003462CB" w:rsidP="00EE2286">
            <w:pPr>
              <w:pStyle w:val="TAL"/>
              <w:rPr>
                <w:lang w:eastAsia="en-US"/>
              </w:rPr>
            </w:pPr>
          </w:p>
        </w:tc>
      </w:tr>
      <w:tr w:rsidR="003462CB" w:rsidRPr="00CA7D85" w14:paraId="4567DE8E" w14:textId="77777777" w:rsidTr="003462CB">
        <w:trPr>
          <w:trHeight w:val="623"/>
          <w:jc w:val="center"/>
        </w:trPr>
        <w:tc>
          <w:tcPr>
            <w:tcW w:w="557" w:type="dxa"/>
            <w:vMerge w:val="restart"/>
            <w:tcBorders>
              <w:top w:val="single" w:sz="4" w:space="0" w:color="auto"/>
              <w:left w:val="single" w:sz="4" w:space="0" w:color="auto"/>
              <w:right w:val="single" w:sz="4" w:space="0" w:color="auto"/>
            </w:tcBorders>
            <w:vAlign w:val="center"/>
            <w:hideMark/>
          </w:tcPr>
          <w:p w14:paraId="1D15383E" w14:textId="77777777" w:rsidR="003462CB" w:rsidRPr="00CA7D85" w:rsidRDefault="003462CB" w:rsidP="00EE2286">
            <w:pPr>
              <w:pStyle w:val="TAC"/>
              <w:rPr>
                <w:lang w:eastAsia="en-US"/>
              </w:rPr>
            </w:pPr>
            <w:r w:rsidRPr="00CA7D85">
              <w:rPr>
                <w:lang w:eastAsia="en-US"/>
              </w:rPr>
              <w:t>T3</w:t>
            </w:r>
          </w:p>
        </w:tc>
        <w:tc>
          <w:tcPr>
            <w:tcW w:w="1133" w:type="dxa"/>
            <w:tcBorders>
              <w:left w:val="single" w:sz="4" w:space="0" w:color="auto"/>
              <w:bottom w:val="single" w:sz="4" w:space="0" w:color="auto"/>
              <w:right w:val="single" w:sz="4" w:space="0" w:color="auto"/>
            </w:tcBorders>
            <w:vAlign w:val="center"/>
            <w:hideMark/>
          </w:tcPr>
          <w:p w14:paraId="521B5267" w14:textId="77777777" w:rsidR="003462CB" w:rsidRPr="00CA7D85" w:rsidRDefault="003462CB" w:rsidP="00EE2286">
            <w:pPr>
              <w:pStyle w:val="TAC"/>
              <w:rPr>
                <w:lang w:eastAsia="en-US"/>
              </w:rPr>
            </w:pPr>
            <w:r w:rsidRPr="00CA7D85">
              <w:rPr>
                <w:lang w:eastAsia="en-US"/>
              </w:rPr>
              <w:t>Cell-specific RS EPRE</w:t>
            </w:r>
          </w:p>
        </w:tc>
        <w:tc>
          <w:tcPr>
            <w:tcW w:w="992" w:type="dxa"/>
            <w:tcBorders>
              <w:top w:val="single" w:sz="4" w:space="0" w:color="auto"/>
              <w:left w:val="single" w:sz="4" w:space="0" w:color="auto"/>
              <w:right w:val="single" w:sz="4" w:space="0" w:color="auto"/>
            </w:tcBorders>
            <w:vAlign w:val="center"/>
            <w:hideMark/>
          </w:tcPr>
          <w:p w14:paraId="7D3515E0" w14:textId="77777777" w:rsidR="003462CB" w:rsidRPr="00CA7D85" w:rsidRDefault="003462CB" w:rsidP="00EE2286">
            <w:pPr>
              <w:pStyle w:val="TAC"/>
              <w:rPr>
                <w:lang w:eastAsia="en-US"/>
              </w:rPr>
            </w:pPr>
            <w:r w:rsidRPr="00CA7D85">
              <w:rPr>
                <w:lang w:eastAsia="en-US"/>
              </w:rPr>
              <w:t>dBm/15kHz</w:t>
            </w:r>
          </w:p>
        </w:tc>
        <w:tc>
          <w:tcPr>
            <w:tcW w:w="993" w:type="dxa"/>
            <w:tcBorders>
              <w:top w:val="single" w:sz="4" w:space="0" w:color="auto"/>
              <w:left w:val="single" w:sz="4" w:space="0" w:color="auto"/>
              <w:right w:val="single" w:sz="4" w:space="0" w:color="auto"/>
            </w:tcBorders>
            <w:vAlign w:val="center"/>
          </w:tcPr>
          <w:p w14:paraId="7895381E" w14:textId="77777777" w:rsidR="003462CB" w:rsidRPr="00CA7D85" w:rsidRDefault="003462CB" w:rsidP="00EE2286">
            <w:pPr>
              <w:pStyle w:val="TAC"/>
              <w:rPr>
                <w:lang w:eastAsia="en-US"/>
              </w:rPr>
            </w:pPr>
            <w:r w:rsidRPr="00CA7D85">
              <w:rPr>
                <w:lang w:eastAsia="en-US"/>
              </w:rPr>
              <w:t>-96</w:t>
            </w:r>
          </w:p>
        </w:tc>
        <w:tc>
          <w:tcPr>
            <w:tcW w:w="708" w:type="dxa"/>
            <w:tcBorders>
              <w:top w:val="single" w:sz="4" w:space="0" w:color="auto"/>
              <w:left w:val="single" w:sz="4" w:space="0" w:color="auto"/>
              <w:right w:val="single" w:sz="4" w:space="0" w:color="auto"/>
            </w:tcBorders>
            <w:vAlign w:val="center"/>
          </w:tcPr>
          <w:p w14:paraId="0F96DFF2" w14:textId="77777777" w:rsidR="003462CB" w:rsidRPr="00CA7D85" w:rsidRDefault="003462CB" w:rsidP="00EE2286">
            <w:pPr>
              <w:pStyle w:val="TAC"/>
              <w:rPr>
                <w:lang w:eastAsia="en-US"/>
              </w:rPr>
            </w:pPr>
            <w:r w:rsidRPr="00CA7D85">
              <w:rPr>
                <w:lang w:eastAsia="en-US"/>
              </w:rPr>
              <w:t>-</w:t>
            </w:r>
          </w:p>
        </w:tc>
        <w:tc>
          <w:tcPr>
            <w:tcW w:w="851" w:type="dxa"/>
            <w:tcBorders>
              <w:top w:val="single" w:sz="4" w:space="0" w:color="auto"/>
              <w:left w:val="single" w:sz="4" w:space="0" w:color="auto"/>
              <w:right w:val="single" w:sz="4" w:space="0" w:color="auto"/>
            </w:tcBorders>
            <w:vAlign w:val="center"/>
          </w:tcPr>
          <w:p w14:paraId="2A1A02EF" w14:textId="77777777" w:rsidR="003462CB" w:rsidRPr="00CA7D85" w:rsidRDefault="003462CB" w:rsidP="00EE2286">
            <w:pPr>
              <w:pStyle w:val="TAC"/>
              <w:rPr>
                <w:lang w:eastAsia="en-US"/>
              </w:rPr>
            </w:pPr>
            <w:r w:rsidRPr="00CA7D85">
              <w:rPr>
                <w:lang w:eastAsia="en-US"/>
              </w:rPr>
              <w:t>-</w:t>
            </w:r>
          </w:p>
        </w:tc>
        <w:tc>
          <w:tcPr>
            <w:tcW w:w="850" w:type="dxa"/>
            <w:tcBorders>
              <w:top w:val="single" w:sz="4" w:space="0" w:color="auto"/>
              <w:left w:val="single" w:sz="4" w:space="0" w:color="auto"/>
              <w:right w:val="single" w:sz="4" w:space="0" w:color="auto"/>
            </w:tcBorders>
            <w:vAlign w:val="center"/>
          </w:tcPr>
          <w:p w14:paraId="42EF5142" w14:textId="77777777" w:rsidR="003462CB" w:rsidRPr="00CA7D85" w:rsidRDefault="003462CB" w:rsidP="00EE2286">
            <w:pPr>
              <w:pStyle w:val="TAC"/>
              <w:rPr>
                <w:lang w:eastAsia="en-US"/>
              </w:rPr>
            </w:pPr>
            <w:r w:rsidRPr="00CA7D85">
              <w:rPr>
                <w:lang w:eastAsia="en-US"/>
              </w:rPr>
              <w:t>-</w:t>
            </w:r>
          </w:p>
        </w:tc>
        <w:tc>
          <w:tcPr>
            <w:tcW w:w="851" w:type="dxa"/>
            <w:tcBorders>
              <w:top w:val="single" w:sz="4" w:space="0" w:color="auto"/>
              <w:left w:val="single" w:sz="4" w:space="0" w:color="auto"/>
              <w:right w:val="single" w:sz="4" w:space="0" w:color="auto"/>
            </w:tcBorders>
            <w:vAlign w:val="center"/>
          </w:tcPr>
          <w:p w14:paraId="720D20EC" w14:textId="77777777" w:rsidR="003462CB" w:rsidRPr="00CA7D85" w:rsidRDefault="003462CB" w:rsidP="00EE2286">
            <w:pPr>
              <w:pStyle w:val="TAC"/>
              <w:rPr>
                <w:lang w:eastAsia="en-US"/>
              </w:rPr>
            </w:pPr>
            <w:r w:rsidRPr="00CA7D85">
              <w:rPr>
                <w:lang w:eastAsia="en-US"/>
              </w:rPr>
              <w:t>-</w:t>
            </w:r>
          </w:p>
        </w:tc>
        <w:tc>
          <w:tcPr>
            <w:tcW w:w="3534" w:type="dxa"/>
            <w:vMerge w:val="restart"/>
            <w:tcBorders>
              <w:top w:val="single" w:sz="4" w:space="0" w:color="auto"/>
              <w:left w:val="single" w:sz="4" w:space="0" w:color="auto"/>
              <w:right w:val="single" w:sz="4" w:space="0" w:color="auto"/>
            </w:tcBorders>
            <w:hideMark/>
          </w:tcPr>
          <w:p w14:paraId="7CB4F6AA" w14:textId="77777777" w:rsidR="003462CB" w:rsidRPr="00CA7D85" w:rsidRDefault="003462CB" w:rsidP="00EE2286">
            <w:pPr>
              <w:pStyle w:val="TAL"/>
              <w:rPr>
                <w:lang w:eastAsia="en-US"/>
              </w:rPr>
            </w:pPr>
            <w:r w:rsidRPr="00CA7D85">
              <w:rPr>
                <w:lang w:eastAsia="en-US"/>
              </w:rPr>
              <w:t xml:space="preserve">Power level is such that SS/PBCH quality and CSI-RS quality for beam 0 of NR Cell 3 is above </w:t>
            </w:r>
            <w:r w:rsidRPr="00CA7D85">
              <w:rPr>
                <w:i/>
                <w:lang w:eastAsia="en-US"/>
              </w:rPr>
              <w:t xml:space="preserve">absThreshSS-BlocksConsolidation and </w:t>
            </w:r>
            <w:r w:rsidRPr="00CA7D85">
              <w:rPr>
                <w:lang w:eastAsia="en-US"/>
              </w:rPr>
              <w:t xml:space="preserve">for beam 1 of NR Cell 3 is below </w:t>
            </w:r>
            <w:r w:rsidRPr="00CA7D85">
              <w:rPr>
                <w:i/>
                <w:lang w:eastAsia="en-US"/>
              </w:rPr>
              <w:t>absThreshSS-BlocksConsolidation</w:t>
            </w:r>
            <w:r w:rsidRPr="00CA7D85">
              <w:rPr>
                <w:lang w:eastAsia="en-US"/>
              </w:rPr>
              <w:t>.</w:t>
            </w:r>
          </w:p>
        </w:tc>
      </w:tr>
      <w:tr w:rsidR="003462CB" w:rsidRPr="00CA7D85" w14:paraId="7F6E38D4" w14:textId="77777777" w:rsidTr="003462CB">
        <w:trPr>
          <w:trHeight w:val="622"/>
          <w:jc w:val="center"/>
        </w:trPr>
        <w:tc>
          <w:tcPr>
            <w:tcW w:w="557" w:type="dxa"/>
            <w:vMerge/>
            <w:tcBorders>
              <w:left w:val="single" w:sz="4" w:space="0" w:color="auto"/>
              <w:right w:val="single" w:sz="4" w:space="0" w:color="auto"/>
            </w:tcBorders>
            <w:vAlign w:val="center"/>
          </w:tcPr>
          <w:p w14:paraId="3CD1BEBC" w14:textId="77777777" w:rsidR="003462CB" w:rsidRPr="00CA7D85" w:rsidRDefault="003462CB" w:rsidP="00EE2286">
            <w:pPr>
              <w:pStyle w:val="TAC"/>
              <w:rPr>
                <w:lang w:eastAsia="en-US"/>
              </w:rPr>
            </w:pPr>
          </w:p>
        </w:tc>
        <w:tc>
          <w:tcPr>
            <w:tcW w:w="1133" w:type="dxa"/>
            <w:tcBorders>
              <w:left w:val="single" w:sz="4" w:space="0" w:color="auto"/>
              <w:right w:val="single" w:sz="4" w:space="0" w:color="auto"/>
            </w:tcBorders>
            <w:vAlign w:val="center"/>
          </w:tcPr>
          <w:p w14:paraId="558F0145" w14:textId="77777777" w:rsidR="003462CB" w:rsidRPr="00CA7D85" w:rsidRDefault="003462CB" w:rsidP="00EE2286">
            <w:pPr>
              <w:pStyle w:val="TAC"/>
              <w:rPr>
                <w:lang w:eastAsia="en-US"/>
              </w:rPr>
            </w:pPr>
            <w:r w:rsidRPr="00CA7D85">
              <w:rPr>
                <w:lang w:eastAsia="en-US"/>
              </w:rPr>
              <w:t>SS/PBCH</w:t>
            </w:r>
          </w:p>
          <w:p w14:paraId="6A309F23" w14:textId="77777777" w:rsidR="003462CB" w:rsidRPr="00CA7D85" w:rsidRDefault="003462CB" w:rsidP="00EE2286">
            <w:pPr>
              <w:pStyle w:val="TAC"/>
              <w:rPr>
                <w:lang w:eastAsia="en-US"/>
              </w:rPr>
            </w:pPr>
            <w:r w:rsidRPr="00CA7D85">
              <w:rPr>
                <w:lang w:eastAsia="en-US"/>
              </w:rPr>
              <w:t>SSS EPRE</w:t>
            </w:r>
          </w:p>
        </w:tc>
        <w:tc>
          <w:tcPr>
            <w:tcW w:w="992" w:type="dxa"/>
            <w:tcBorders>
              <w:left w:val="single" w:sz="4" w:space="0" w:color="auto"/>
              <w:right w:val="single" w:sz="4" w:space="0" w:color="auto"/>
            </w:tcBorders>
            <w:vAlign w:val="center"/>
          </w:tcPr>
          <w:p w14:paraId="6655F135" w14:textId="77777777" w:rsidR="003462CB" w:rsidRPr="00CA7D85" w:rsidRDefault="003462CB" w:rsidP="00EE2286">
            <w:pPr>
              <w:pStyle w:val="TAC"/>
              <w:rPr>
                <w:lang w:eastAsia="en-US"/>
              </w:rPr>
            </w:pPr>
            <w:r w:rsidRPr="00CA7D85">
              <w:rPr>
                <w:lang w:eastAsia="en-US"/>
              </w:rPr>
              <w:t>dBm/SCS</w:t>
            </w:r>
          </w:p>
        </w:tc>
        <w:tc>
          <w:tcPr>
            <w:tcW w:w="993" w:type="dxa"/>
            <w:tcBorders>
              <w:left w:val="single" w:sz="4" w:space="0" w:color="auto"/>
              <w:right w:val="single" w:sz="4" w:space="0" w:color="auto"/>
            </w:tcBorders>
            <w:vAlign w:val="center"/>
          </w:tcPr>
          <w:p w14:paraId="0A1362E3"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right w:val="single" w:sz="4" w:space="0" w:color="auto"/>
            </w:tcBorders>
            <w:vAlign w:val="center"/>
          </w:tcPr>
          <w:p w14:paraId="24C54FC5" w14:textId="77777777" w:rsidR="003462CB" w:rsidRPr="00CA7D85" w:rsidRDefault="003462CB" w:rsidP="00EE2286">
            <w:pPr>
              <w:pStyle w:val="TAC"/>
              <w:rPr>
                <w:lang w:eastAsia="en-US"/>
              </w:rPr>
            </w:pPr>
            <w:r w:rsidRPr="00CA7D85">
              <w:rPr>
                <w:lang w:eastAsia="en-US"/>
              </w:rPr>
              <w:t>-100</w:t>
            </w:r>
          </w:p>
        </w:tc>
        <w:tc>
          <w:tcPr>
            <w:tcW w:w="851" w:type="dxa"/>
            <w:tcBorders>
              <w:left w:val="single" w:sz="4" w:space="0" w:color="auto"/>
              <w:right w:val="single" w:sz="4" w:space="0" w:color="auto"/>
            </w:tcBorders>
            <w:vAlign w:val="center"/>
          </w:tcPr>
          <w:p w14:paraId="4091FFF9"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right w:val="single" w:sz="4" w:space="0" w:color="auto"/>
            </w:tcBorders>
            <w:vAlign w:val="center"/>
          </w:tcPr>
          <w:p w14:paraId="3C15D145"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right w:val="single" w:sz="4" w:space="0" w:color="auto"/>
            </w:tcBorders>
            <w:vAlign w:val="center"/>
          </w:tcPr>
          <w:p w14:paraId="2C0A076E" w14:textId="77777777" w:rsidR="003462CB" w:rsidRPr="00CA7D85" w:rsidRDefault="003462CB" w:rsidP="00EE2286">
            <w:pPr>
              <w:pStyle w:val="TAC"/>
              <w:rPr>
                <w:lang w:eastAsia="en-US"/>
              </w:rPr>
            </w:pPr>
            <w:r w:rsidRPr="00CA7D85">
              <w:rPr>
                <w:lang w:eastAsia="en-US"/>
              </w:rPr>
              <w:t>-</w:t>
            </w:r>
          </w:p>
        </w:tc>
        <w:tc>
          <w:tcPr>
            <w:tcW w:w="3534" w:type="dxa"/>
            <w:vMerge/>
            <w:tcBorders>
              <w:left w:val="single" w:sz="4" w:space="0" w:color="auto"/>
              <w:right w:val="single" w:sz="4" w:space="0" w:color="auto"/>
            </w:tcBorders>
          </w:tcPr>
          <w:p w14:paraId="17CBC5C1" w14:textId="77777777" w:rsidR="003462CB" w:rsidRPr="00CA7D85" w:rsidRDefault="003462CB" w:rsidP="00EE2286">
            <w:pPr>
              <w:pStyle w:val="TAC"/>
              <w:rPr>
                <w:lang w:eastAsia="en-US"/>
              </w:rPr>
            </w:pPr>
          </w:p>
        </w:tc>
      </w:tr>
      <w:tr w:rsidR="003462CB" w:rsidRPr="00CA7D85" w14:paraId="2418CF18" w14:textId="77777777" w:rsidTr="003462CB">
        <w:trPr>
          <w:trHeight w:val="622"/>
          <w:jc w:val="center"/>
        </w:trPr>
        <w:tc>
          <w:tcPr>
            <w:tcW w:w="557" w:type="dxa"/>
            <w:vMerge/>
            <w:tcBorders>
              <w:left w:val="single" w:sz="4" w:space="0" w:color="auto"/>
              <w:right w:val="single" w:sz="4" w:space="0" w:color="auto"/>
            </w:tcBorders>
            <w:vAlign w:val="center"/>
          </w:tcPr>
          <w:p w14:paraId="4287144D" w14:textId="77777777" w:rsidR="003462CB" w:rsidRPr="00CA7D85" w:rsidRDefault="003462CB" w:rsidP="00EE2286">
            <w:pPr>
              <w:pStyle w:val="TAC"/>
              <w:rPr>
                <w:lang w:eastAsia="en-US"/>
              </w:rPr>
            </w:pPr>
          </w:p>
        </w:tc>
        <w:tc>
          <w:tcPr>
            <w:tcW w:w="1133" w:type="dxa"/>
            <w:tcBorders>
              <w:left w:val="single" w:sz="4" w:space="0" w:color="auto"/>
              <w:right w:val="single" w:sz="4" w:space="0" w:color="auto"/>
            </w:tcBorders>
            <w:vAlign w:val="center"/>
          </w:tcPr>
          <w:p w14:paraId="5322AE68" w14:textId="77777777" w:rsidR="003462CB" w:rsidRPr="00CA7D85" w:rsidRDefault="003462CB" w:rsidP="00EE2286">
            <w:pPr>
              <w:pStyle w:val="TAC"/>
              <w:rPr>
                <w:lang w:eastAsia="en-US"/>
              </w:rPr>
            </w:pPr>
            <w:r w:rsidRPr="00CA7D85">
              <w:rPr>
                <w:lang w:eastAsia="en-US"/>
              </w:rPr>
              <w:t>Reference Power</w:t>
            </w:r>
          </w:p>
        </w:tc>
        <w:tc>
          <w:tcPr>
            <w:tcW w:w="992" w:type="dxa"/>
            <w:tcBorders>
              <w:left w:val="single" w:sz="4" w:space="0" w:color="auto"/>
              <w:right w:val="single" w:sz="4" w:space="0" w:color="auto"/>
            </w:tcBorders>
            <w:vAlign w:val="center"/>
          </w:tcPr>
          <w:p w14:paraId="74899CDA" w14:textId="77777777" w:rsidR="003462CB" w:rsidRPr="00CA7D85" w:rsidRDefault="003462CB" w:rsidP="00EE2286">
            <w:pPr>
              <w:pStyle w:val="TAC"/>
              <w:rPr>
                <w:lang w:eastAsia="en-US"/>
              </w:rPr>
            </w:pPr>
            <w:r w:rsidRPr="00CA7D85">
              <w:rPr>
                <w:lang w:eastAsia="en-US"/>
              </w:rPr>
              <w:t>dBm/SCS</w:t>
            </w:r>
          </w:p>
        </w:tc>
        <w:tc>
          <w:tcPr>
            <w:tcW w:w="993" w:type="dxa"/>
            <w:tcBorders>
              <w:left w:val="single" w:sz="4" w:space="0" w:color="auto"/>
              <w:right w:val="single" w:sz="4" w:space="0" w:color="auto"/>
            </w:tcBorders>
            <w:vAlign w:val="center"/>
          </w:tcPr>
          <w:p w14:paraId="5E534590"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right w:val="single" w:sz="4" w:space="0" w:color="auto"/>
            </w:tcBorders>
            <w:vAlign w:val="center"/>
          </w:tcPr>
          <w:p w14:paraId="3BA09495"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right w:val="single" w:sz="4" w:space="0" w:color="auto"/>
            </w:tcBorders>
            <w:vAlign w:val="center"/>
          </w:tcPr>
          <w:p w14:paraId="1A70E7DB" w14:textId="77777777" w:rsidR="003462CB" w:rsidRPr="00CA7D85" w:rsidRDefault="003462CB" w:rsidP="00EE2286">
            <w:pPr>
              <w:pStyle w:val="TAC"/>
              <w:rPr>
                <w:lang w:eastAsia="en-US"/>
              </w:rPr>
            </w:pPr>
            <w:r w:rsidRPr="00CA7D85">
              <w:rPr>
                <w:lang w:eastAsia="en-US"/>
              </w:rPr>
              <w:t>-81</w:t>
            </w:r>
          </w:p>
        </w:tc>
        <w:tc>
          <w:tcPr>
            <w:tcW w:w="850" w:type="dxa"/>
            <w:tcBorders>
              <w:left w:val="single" w:sz="4" w:space="0" w:color="auto"/>
              <w:right w:val="single" w:sz="4" w:space="0" w:color="auto"/>
            </w:tcBorders>
            <w:vAlign w:val="center"/>
          </w:tcPr>
          <w:p w14:paraId="787B7A39"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right w:val="single" w:sz="4" w:space="0" w:color="auto"/>
            </w:tcBorders>
            <w:vAlign w:val="center"/>
          </w:tcPr>
          <w:p w14:paraId="340CC95B" w14:textId="77777777" w:rsidR="003462CB" w:rsidRPr="00CA7D85" w:rsidRDefault="003462CB" w:rsidP="00EE2286">
            <w:pPr>
              <w:pStyle w:val="TAC"/>
              <w:rPr>
                <w:lang w:eastAsia="en-US"/>
              </w:rPr>
            </w:pPr>
            <w:r w:rsidRPr="00CA7D85">
              <w:rPr>
                <w:lang w:eastAsia="en-US"/>
              </w:rPr>
              <w:t>-</w:t>
            </w:r>
          </w:p>
        </w:tc>
        <w:tc>
          <w:tcPr>
            <w:tcW w:w="3534" w:type="dxa"/>
            <w:vMerge/>
            <w:tcBorders>
              <w:left w:val="single" w:sz="4" w:space="0" w:color="auto"/>
              <w:right w:val="single" w:sz="4" w:space="0" w:color="auto"/>
            </w:tcBorders>
          </w:tcPr>
          <w:p w14:paraId="69956A38" w14:textId="77777777" w:rsidR="003462CB" w:rsidRPr="00CA7D85" w:rsidRDefault="003462CB" w:rsidP="00EE2286">
            <w:pPr>
              <w:pStyle w:val="TAC"/>
              <w:rPr>
                <w:lang w:eastAsia="en-US"/>
              </w:rPr>
            </w:pPr>
          </w:p>
        </w:tc>
      </w:tr>
      <w:tr w:rsidR="003462CB" w:rsidRPr="00CA7D85" w14:paraId="1014C120" w14:textId="77777777" w:rsidTr="003462CB">
        <w:trPr>
          <w:trHeight w:val="622"/>
          <w:jc w:val="center"/>
        </w:trPr>
        <w:tc>
          <w:tcPr>
            <w:tcW w:w="557" w:type="dxa"/>
            <w:vMerge/>
            <w:tcBorders>
              <w:left w:val="single" w:sz="4" w:space="0" w:color="auto"/>
              <w:right w:val="single" w:sz="4" w:space="0" w:color="auto"/>
            </w:tcBorders>
            <w:vAlign w:val="center"/>
          </w:tcPr>
          <w:p w14:paraId="66CDA302" w14:textId="77777777" w:rsidR="003462CB" w:rsidRPr="00CA7D85" w:rsidRDefault="003462CB" w:rsidP="00EE2286">
            <w:pPr>
              <w:pStyle w:val="TAC"/>
              <w:rPr>
                <w:lang w:eastAsia="en-US"/>
              </w:rPr>
            </w:pPr>
          </w:p>
        </w:tc>
        <w:tc>
          <w:tcPr>
            <w:tcW w:w="1133" w:type="dxa"/>
            <w:tcBorders>
              <w:left w:val="single" w:sz="4" w:space="0" w:color="auto"/>
              <w:right w:val="single" w:sz="4" w:space="0" w:color="auto"/>
            </w:tcBorders>
            <w:vAlign w:val="center"/>
          </w:tcPr>
          <w:p w14:paraId="79F37504" w14:textId="77777777" w:rsidR="003462CB" w:rsidRPr="00CA7D85" w:rsidRDefault="003462CB" w:rsidP="00EE2286">
            <w:pPr>
              <w:pStyle w:val="TAC"/>
              <w:rPr>
                <w:lang w:eastAsia="en-US"/>
              </w:rPr>
            </w:pPr>
            <w:r w:rsidRPr="00CA7D85">
              <w:rPr>
                <w:lang w:eastAsia="en-US"/>
              </w:rPr>
              <w:t>SS/PBCH</w:t>
            </w:r>
          </w:p>
          <w:p w14:paraId="0BDD0CDF" w14:textId="77777777" w:rsidR="003462CB" w:rsidRPr="00CA7D85" w:rsidRDefault="003462CB" w:rsidP="00EE2286">
            <w:pPr>
              <w:pStyle w:val="TAC"/>
              <w:rPr>
                <w:lang w:eastAsia="en-US"/>
              </w:rPr>
            </w:pPr>
            <w:r w:rsidRPr="00CA7D85">
              <w:rPr>
                <w:lang w:eastAsia="en-US"/>
              </w:rPr>
              <w:t>SSS EPRE,</w:t>
            </w:r>
          </w:p>
          <w:p w14:paraId="3A438893" w14:textId="77777777" w:rsidR="003462CB" w:rsidRPr="00CA7D85" w:rsidRDefault="003462CB" w:rsidP="00EE2286">
            <w:pPr>
              <w:pStyle w:val="TAC"/>
              <w:rPr>
                <w:lang w:eastAsia="en-US"/>
              </w:rPr>
            </w:pPr>
            <w:r w:rsidRPr="00CA7D85">
              <w:rPr>
                <w:lang w:eastAsia="en-US"/>
              </w:rPr>
              <w:t>CSI-RS EPRE</w:t>
            </w:r>
            <w:r w:rsidR="001D42A4" w:rsidRPr="00CA7D85">
              <w:rPr>
                <w:lang w:eastAsia="en-US"/>
              </w:rPr>
              <w:t xml:space="preserve"> </w:t>
            </w:r>
            <w:r w:rsidR="001D42A4" w:rsidRPr="00CA7D85">
              <w:t>offset</w:t>
            </w:r>
          </w:p>
        </w:tc>
        <w:tc>
          <w:tcPr>
            <w:tcW w:w="992" w:type="dxa"/>
            <w:tcBorders>
              <w:left w:val="single" w:sz="4" w:space="0" w:color="auto"/>
              <w:right w:val="single" w:sz="4" w:space="0" w:color="auto"/>
            </w:tcBorders>
            <w:vAlign w:val="center"/>
          </w:tcPr>
          <w:p w14:paraId="4BDB46C5" w14:textId="77777777" w:rsidR="003462CB" w:rsidRPr="00CA7D85" w:rsidRDefault="003462CB" w:rsidP="00EE2286">
            <w:pPr>
              <w:pStyle w:val="TAC"/>
              <w:rPr>
                <w:lang w:eastAsia="en-US"/>
              </w:rPr>
            </w:pPr>
            <w:r w:rsidRPr="00CA7D85">
              <w:rPr>
                <w:lang w:eastAsia="en-US"/>
              </w:rPr>
              <w:t>dB</w:t>
            </w:r>
          </w:p>
        </w:tc>
        <w:tc>
          <w:tcPr>
            <w:tcW w:w="993" w:type="dxa"/>
            <w:tcBorders>
              <w:left w:val="single" w:sz="4" w:space="0" w:color="auto"/>
              <w:right w:val="single" w:sz="4" w:space="0" w:color="auto"/>
            </w:tcBorders>
            <w:vAlign w:val="center"/>
          </w:tcPr>
          <w:p w14:paraId="3636C577" w14:textId="77777777" w:rsidR="003462CB" w:rsidRPr="00CA7D85" w:rsidRDefault="003462CB" w:rsidP="00EE2286">
            <w:pPr>
              <w:pStyle w:val="TAC"/>
              <w:rPr>
                <w:lang w:eastAsia="en-US"/>
              </w:rPr>
            </w:pPr>
            <w:r w:rsidRPr="00CA7D85">
              <w:rPr>
                <w:lang w:eastAsia="en-US"/>
              </w:rPr>
              <w:t>-</w:t>
            </w:r>
          </w:p>
        </w:tc>
        <w:tc>
          <w:tcPr>
            <w:tcW w:w="708" w:type="dxa"/>
            <w:tcBorders>
              <w:left w:val="single" w:sz="4" w:space="0" w:color="auto"/>
              <w:right w:val="single" w:sz="4" w:space="0" w:color="auto"/>
            </w:tcBorders>
            <w:vAlign w:val="center"/>
          </w:tcPr>
          <w:p w14:paraId="6E422E29" w14:textId="77777777" w:rsidR="003462CB" w:rsidRPr="00CA7D85" w:rsidRDefault="003462CB" w:rsidP="00EE2286">
            <w:pPr>
              <w:pStyle w:val="TAC"/>
              <w:rPr>
                <w:lang w:eastAsia="en-US"/>
              </w:rPr>
            </w:pPr>
            <w:r w:rsidRPr="00CA7D85">
              <w:rPr>
                <w:lang w:eastAsia="en-US"/>
              </w:rPr>
              <w:t>-</w:t>
            </w:r>
          </w:p>
        </w:tc>
        <w:tc>
          <w:tcPr>
            <w:tcW w:w="851" w:type="dxa"/>
            <w:tcBorders>
              <w:left w:val="single" w:sz="4" w:space="0" w:color="auto"/>
              <w:right w:val="single" w:sz="4" w:space="0" w:color="auto"/>
            </w:tcBorders>
            <w:vAlign w:val="center"/>
          </w:tcPr>
          <w:p w14:paraId="7BF1C31E" w14:textId="77777777" w:rsidR="003462CB" w:rsidRPr="00CA7D85" w:rsidRDefault="003462CB" w:rsidP="00EE2286">
            <w:pPr>
              <w:pStyle w:val="TAC"/>
              <w:rPr>
                <w:lang w:eastAsia="en-US"/>
              </w:rPr>
            </w:pPr>
            <w:r w:rsidRPr="00CA7D85">
              <w:rPr>
                <w:lang w:eastAsia="en-US"/>
              </w:rPr>
              <w:t>-</w:t>
            </w:r>
          </w:p>
        </w:tc>
        <w:tc>
          <w:tcPr>
            <w:tcW w:w="850" w:type="dxa"/>
            <w:tcBorders>
              <w:left w:val="single" w:sz="4" w:space="0" w:color="auto"/>
              <w:right w:val="single" w:sz="4" w:space="0" w:color="auto"/>
            </w:tcBorders>
            <w:vAlign w:val="center"/>
          </w:tcPr>
          <w:p w14:paraId="04D74938" w14:textId="77777777" w:rsidR="003462CB" w:rsidRPr="00CA7D85" w:rsidRDefault="003462CB" w:rsidP="00EE2286">
            <w:pPr>
              <w:pStyle w:val="TAC"/>
              <w:rPr>
                <w:lang w:eastAsia="en-US"/>
              </w:rPr>
            </w:pPr>
            <w:r w:rsidRPr="00CA7D85">
              <w:rPr>
                <w:lang w:eastAsia="en-US"/>
              </w:rPr>
              <w:t>-1</w:t>
            </w:r>
          </w:p>
        </w:tc>
        <w:tc>
          <w:tcPr>
            <w:tcW w:w="851" w:type="dxa"/>
            <w:tcBorders>
              <w:left w:val="single" w:sz="4" w:space="0" w:color="auto"/>
              <w:right w:val="single" w:sz="4" w:space="0" w:color="auto"/>
            </w:tcBorders>
            <w:vAlign w:val="center"/>
          </w:tcPr>
          <w:p w14:paraId="52208B6F" w14:textId="77777777" w:rsidR="003462CB" w:rsidRPr="00CA7D85" w:rsidRDefault="003462CB" w:rsidP="00EE2286">
            <w:pPr>
              <w:pStyle w:val="TAC"/>
              <w:rPr>
                <w:lang w:eastAsia="en-US"/>
              </w:rPr>
            </w:pPr>
            <w:r w:rsidRPr="00CA7D85">
              <w:rPr>
                <w:lang w:eastAsia="en-US"/>
              </w:rPr>
              <w:t>-19</w:t>
            </w:r>
          </w:p>
        </w:tc>
        <w:tc>
          <w:tcPr>
            <w:tcW w:w="3534" w:type="dxa"/>
            <w:vMerge/>
            <w:tcBorders>
              <w:left w:val="single" w:sz="4" w:space="0" w:color="auto"/>
              <w:right w:val="single" w:sz="4" w:space="0" w:color="auto"/>
            </w:tcBorders>
          </w:tcPr>
          <w:p w14:paraId="459213F7" w14:textId="77777777" w:rsidR="003462CB" w:rsidRPr="00CA7D85" w:rsidRDefault="003462CB" w:rsidP="00EE2286">
            <w:pPr>
              <w:pStyle w:val="TAC"/>
              <w:rPr>
                <w:lang w:eastAsia="en-US"/>
              </w:rPr>
            </w:pPr>
          </w:p>
        </w:tc>
      </w:tr>
      <w:tr w:rsidR="003462CB" w:rsidRPr="00CA7D85" w14:paraId="7D89A688" w14:textId="77777777" w:rsidTr="003462CB">
        <w:trPr>
          <w:trHeight w:val="622"/>
          <w:jc w:val="center"/>
        </w:trPr>
        <w:tc>
          <w:tcPr>
            <w:tcW w:w="10469" w:type="dxa"/>
            <w:gridSpan w:val="9"/>
            <w:tcBorders>
              <w:left w:val="single" w:sz="4" w:space="0" w:color="auto"/>
              <w:right w:val="single" w:sz="4" w:space="0" w:color="auto"/>
            </w:tcBorders>
          </w:tcPr>
          <w:p w14:paraId="0741ACAA" w14:textId="77777777" w:rsidR="003462CB" w:rsidRPr="00CA7D85" w:rsidRDefault="003462CB" w:rsidP="00EE2286">
            <w:pPr>
              <w:pStyle w:val="TAN"/>
              <w:rPr>
                <w:lang w:eastAsia="en-US"/>
              </w:rPr>
            </w:pPr>
            <w:r w:rsidRPr="00CA7D85">
              <w:rPr>
                <w:lang w:eastAsia="en-US"/>
              </w:rPr>
              <w:t>NOTE:</w:t>
            </w:r>
            <w:r w:rsidRPr="00CA7D85">
              <w:rPr>
                <w:lang w:eastAsia="en-US"/>
              </w:rPr>
              <w:tab/>
              <w:t>"Beam 0" refers to transmission of the SS/PBCH block with SSB index #0 (according to the ssb-PositionsInBurst) and CSI-RS with index #0 (according to the csi-rs-ResourceList-Mobility being signalled to the UE at step 9);</w:t>
            </w:r>
            <w:r w:rsidRPr="00CA7D85">
              <w:rPr>
                <w:lang w:eastAsia="en-US"/>
              </w:rPr>
              <w:br/>
              <w:t>"Beam 1" refers to transmission of the SS/PBCH block with SSB index #1 (according to the ssb-PositionsInBurst) and CSI-RS with index #1 (according to the csi-rs-ResourceList-Mobility being signalled to the UE at step 9).</w:t>
            </w:r>
            <w:r w:rsidRPr="00CA7D85">
              <w:rPr>
                <w:lang w:eastAsia="en-US"/>
              </w:rPr>
              <w:br/>
              <w:t>For each beam SSS and CSI-RS have the same power levels at any given time instance.</w:t>
            </w:r>
          </w:p>
        </w:tc>
      </w:tr>
    </w:tbl>
    <w:p w14:paraId="24C6B920" w14:textId="77777777" w:rsidR="003462CB" w:rsidRPr="00CA7D85" w:rsidRDefault="003462CB" w:rsidP="003462CB">
      <w:pPr>
        <w:overflowPunct/>
        <w:autoSpaceDE/>
        <w:autoSpaceDN/>
        <w:adjustRightInd/>
        <w:textAlignment w:val="auto"/>
        <w:rPr>
          <w:lang w:eastAsia="sv-SE"/>
        </w:rPr>
      </w:pPr>
    </w:p>
    <w:p w14:paraId="76B8D511" w14:textId="77777777" w:rsidR="009F3157" w:rsidRPr="00CA7D85" w:rsidRDefault="009F3157" w:rsidP="00DB78E1">
      <w:pPr>
        <w:pStyle w:val="TH"/>
      </w:pPr>
      <w:r w:rsidRPr="00CA7D85">
        <w:t xml:space="preserve">Table </w:t>
      </w:r>
      <w:r w:rsidR="00FD793F" w:rsidRPr="00CA7D85">
        <w:t>8.2.3.10.1</w:t>
      </w:r>
      <w:r w:rsidRPr="00CA7D85">
        <w:t>.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9F3157" w:rsidRPr="00CA7D85" w14:paraId="389FB17C" w14:textId="77777777" w:rsidTr="004E235F">
        <w:tc>
          <w:tcPr>
            <w:tcW w:w="643" w:type="dxa"/>
            <w:tcBorders>
              <w:bottom w:val="nil"/>
            </w:tcBorders>
            <w:shd w:val="clear" w:color="auto" w:fill="auto"/>
          </w:tcPr>
          <w:p w14:paraId="2BD2E237" w14:textId="77777777" w:rsidR="009F3157" w:rsidRPr="00CA7D85" w:rsidRDefault="009F3157" w:rsidP="004E235F">
            <w:pPr>
              <w:keepNext/>
              <w:keepLines/>
              <w:spacing w:after="0"/>
              <w:jc w:val="center"/>
              <w:rPr>
                <w:rFonts w:ascii="Arial" w:hAnsi="Arial"/>
                <w:b/>
                <w:sz w:val="18"/>
              </w:rPr>
            </w:pPr>
            <w:r w:rsidRPr="00CA7D85">
              <w:rPr>
                <w:rFonts w:ascii="Arial" w:hAnsi="Arial"/>
                <w:b/>
                <w:sz w:val="18"/>
              </w:rPr>
              <w:t>St</w:t>
            </w:r>
          </w:p>
        </w:tc>
        <w:tc>
          <w:tcPr>
            <w:tcW w:w="4325" w:type="dxa"/>
            <w:tcBorders>
              <w:bottom w:val="nil"/>
            </w:tcBorders>
            <w:shd w:val="clear" w:color="auto" w:fill="auto"/>
          </w:tcPr>
          <w:p w14:paraId="543D2754" w14:textId="77777777" w:rsidR="009F3157" w:rsidRPr="00CA7D85" w:rsidRDefault="009F3157" w:rsidP="004E235F">
            <w:pPr>
              <w:keepNext/>
              <w:keepLines/>
              <w:spacing w:after="0"/>
              <w:jc w:val="center"/>
              <w:rPr>
                <w:rFonts w:ascii="Arial" w:hAnsi="Arial"/>
                <w:b/>
                <w:sz w:val="18"/>
              </w:rPr>
            </w:pPr>
            <w:r w:rsidRPr="00CA7D85">
              <w:rPr>
                <w:rFonts w:ascii="Arial" w:hAnsi="Arial"/>
                <w:b/>
                <w:sz w:val="18"/>
              </w:rPr>
              <w:t>Procedure</w:t>
            </w:r>
          </w:p>
        </w:tc>
        <w:tc>
          <w:tcPr>
            <w:tcW w:w="3237" w:type="dxa"/>
            <w:gridSpan w:val="2"/>
            <w:shd w:val="clear" w:color="auto" w:fill="auto"/>
          </w:tcPr>
          <w:p w14:paraId="491AA911" w14:textId="77777777" w:rsidR="009F3157" w:rsidRPr="00CA7D85" w:rsidRDefault="009F3157" w:rsidP="004E235F">
            <w:pPr>
              <w:keepNext/>
              <w:keepLines/>
              <w:spacing w:after="0"/>
              <w:jc w:val="center"/>
              <w:rPr>
                <w:rFonts w:ascii="Arial" w:hAnsi="Arial"/>
                <w:b/>
                <w:sz w:val="18"/>
              </w:rPr>
            </w:pPr>
            <w:r w:rsidRPr="00CA7D85">
              <w:rPr>
                <w:rFonts w:ascii="Arial" w:hAnsi="Arial"/>
                <w:b/>
                <w:sz w:val="18"/>
              </w:rPr>
              <w:t>Message Sequence</w:t>
            </w:r>
          </w:p>
        </w:tc>
        <w:tc>
          <w:tcPr>
            <w:tcW w:w="542" w:type="dxa"/>
            <w:tcBorders>
              <w:bottom w:val="nil"/>
            </w:tcBorders>
            <w:shd w:val="clear" w:color="auto" w:fill="auto"/>
          </w:tcPr>
          <w:p w14:paraId="1ED4CC11" w14:textId="77777777" w:rsidR="009F3157" w:rsidRPr="00CA7D85" w:rsidRDefault="009F3157" w:rsidP="004E235F">
            <w:pPr>
              <w:keepNext/>
              <w:keepLines/>
              <w:spacing w:after="0"/>
              <w:jc w:val="center"/>
              <w:rPr>
                <w:rFonts w:ascii="Arial" w:hAnsi="Arial"/>
                <w:b/>
                <w:sz w:val="18"/>
              </w:rPr>
            </w:pPr>
            <w:r w:rsidRPr="00CA7D85">
              <w:rPr>
                <w:rFonts w:ascii="Arial" w:hAnsi="Arial"/>
                <w:b/>
                <w:sz w:val="18"/>
              </w:rPr>
              <w:t>TP</w:t>
            </w:r>
          </w:p>
        </w:tc>
        <w:tc>
          <w:tcPr>
            <w:tcW w:w="856" w:type="dxa"/>
            <w:tcBorders>
              <w:bottom w:val="nil"/>
            </w:tcBorders>
            <w:shd w:val="clear" w:color="auto" w:fill="auto"/>
          </w:tcPr>
          <w:p w14:paraId="64A56850" w14:textId="77777777" w:rsidR="009F3157" w:rsidRPr="00CA7D85" w:rsidRDefault="009F3157" w:rsidP="004E235F">
            <w:pPr>
              <w:keepNext/>
              <w:keepLines/>
              <w:spacing w:after="0"/>
              <w:jc w:val="center"/>
              <w:rPr>
                <w:rFonts w:ascii="Arial" w:hAnsi="Arial"/>
                <w:b/>
                <w:sz w:val="18"/>
              </w:rPr>
            </w:pPr>
            <w:r w:rsidRPr="00CA7D85">
              <w:rPr>
                <w:rFonts w:ascii="Arial" w:hAnsi="Arial"/>
                <w:b/>
                <w:sz w:val="18"/>
              </w:rPr>
              <w:t>Verdict</w:t>
            </w:r>
          </w:p>
        </w:tc>
      </w:tr>
      <w:tr w:rsidR="009F3157" w:rsidRPr="00CA7D85" w14:paraId="6AC6C406" w14:textId="77777777" w:rsidTr="004E235F">
        <w:tc>
          <w:tcPr>
            <w:tcW w:w="643" w:type="dxa"/>
            <w:tcBorders>
              <w:top w:val="nil"/>
            </w:tcBorders>
            <w:shd w:val="clear" w:color="auto" w:fill="auto"/>
          </w:tcPr>
          <w:p w14:paraId="6168B584" w14:textId="77777777" w:rsidR="009F3157" w:rsidRPr="00CA7D85" w:rsidRDefault="009F3157" w:rsidP="004E235F">
            <w:pPr>
              <w:keepNext/>
              <w:keepLines/>
              <w:spacing w:after="0"/>
              <w:jc w:val="center"/>
              <w:rPr>
                <w:rFonts w:ascii="Arial" w:hAnsi="Arial"/>
                <w:b/>
                <w:sz w:val="18"/>
              </w:rPr>
            </w:pPr>
          </w:p>
        </w:tc>
        <w:tc>
          <w:tcPr>
            <w:tcW w:w="4325" w:type="dxa"/>
            <w:tcBorders>
              <w:top w:val="nil"/>
            </w:tcBorders>
            <w:shd w:val="clear" w:color="auto" w:fill="auto"/>
          </w:tcPr>
          <w:p w14:paraId="09087022" w14:textId="77777777" w:rsidR="009F3157" w:rsidRPr="00CA7D85" w:rsidRDefault="009F3157" w:rsidP="004E235F">
            <w:pPr>
              <w:keepNext/>
              <w:keepLines/>
              <w:spacing w:after="0"/>
              <w:jc w:val="center"/>
              <w:rPr>
                <w:rFonts w:ascii="Arial" w:hAnsi="Arial"/>
                <w:b/>
                <w:sz w:val="18"/>
              </w:rPr>
            </w:pPr>
          </w:p>
        </w:tc>
        <w:tc>
          <w:tcPr>
            <w:tcW w:w="720" w:type="dxa"/>
            <w:shd w:val="clear" w:color="auto" w:fill="auto"/>
          </w:tcPr>
          <w:p w14:paraId="23C28066" w14:textId="77777777" w:rsidR="009F3157" w:rsidRPr="00CA7D85" w:rsidRDefault="009F3157" w:rsidP="004E235F">
            <w:pPr>
              <w:keepNext/>
              <w:keepLines/>
              <w:spacing w:after="0"/>
              <w:jc w:val="center"/>
              <w:rPr>
                <w:rFonts w:ascii="Arial" w:hAnsi="Arial"/>
                <w:b/>
                <w:sz w:val="18"/>
              </w:rPr>
            </w:pPr>
            <w:r w:rsidRPr="00CA7D85">
              <w:rPr>
                <w:rFonts w:ascii="Arial" w:hAnsi="Arial"/>
                <w:b/>
                <w:sz w:val="18"/>
              </w:rPr>
              <w:t>U - S</w:t>
            </w:r>
          </w:p>
        </w:tc>
        <w:tc>
          <w:tcPr>
            <w:tcW w:w="2517" w:type="dxa"/>
            <w:shd w:val="clear" w:color="auto" w:fill="auto"/>
          </w:tcPr>
          <w:p w14:paraId="77C49DCC" w14:textId="77777777" w:rsidR="009F3157" w:rsidRPr="00CA7D85" w:rsidRDefault="009F3157" w:rsidP="004E235F">
            <w:pPr>
              <w:keepNext/>
              <w:keepLines/>
              <w:spacing w:after="0"/>
              <w:jc w:val="center"/>
              <w:rPr>
                <w:rFonts w:ascii="Arial" w:hAnsi="Arial"/>
                <w:b/>
                <w:sz w:val="18"/>
              </w:rPr>
            </w:pPr>
            <w:r w:rsidRPr="00CA7D85">
              <w:rPr>
                <w:rFonts w:ascii="Arial" w:hAnsi="Arial"/>
                <w:b/>
                <w:sz w:val="18"/>
              </w:rPr>
              <w:t>Message</w:t>
            </w:r>
          </w:p>
        </w:tc>
        <w:tc>
          <w:tcPr>
            <w:tcW w:w="542" w:type="dxa"/>
            <w:tcBorders>
              <w:top w:val="nil"/>
            </w:tcBorders>
            <w:shd w:val="clear" w:color="auto" w:fill="auto"/>
          </w:tcPr>
          <w:p w14:paraId="4CE685A8" w14:textId="77777777" w:rsidR="009F3157" w:rsidRPr="00CA7D85" w:rsidRDefault="009F3157" w:rsidP="004E235F">
            <w:pPr>
              <w:keepNext/>
              <w:keepLines/>
              <w:spacing w:after="0"/>
              <w:jc w:val="center"/>
              <w:rPr>
                <w:rFonts w:ascii="Arial" w:hAnsi="Arial"/>
                <w:b/>
                <w:sz w:val="18"/>
              </w:rPr>
            </w:pPr>
          </w:p>
        </w:tc>
        <w:tc>
          <w:tcPr>
            <w:tcW w:w="856" w:type="dxa"/>
            <w:tcBorders>
              <w:top w:val="nil"/>
            </w:tcBorders>
            <w:shd w:val="clear" w:color="auto" w:fill="auto"/>
          </w:tcPr>
          <w:p w14:paraId="42A26342" w14:textId="77777777" w:rsidR="009F3157" w:rsidRPr="00CA7D85" w:rsidRDefault="009F3157" w:rsidP="004E235F">
            <w:pPr>
              <w:keepNext/>
              <w:keepLines/>
              <w:spacing w:after="0"/>
              <w:jc w:val="center"/>
              <w:rPr>
                <w:rFonts w:ascii="Arial" w:hAnsi="Arial"/>
                <w:b/>
                <w:sz w:val="18"/>
              </w:rPr>
            </w:pPr>
          </w:p>
        </w:tc>
      </w:tr>
      <w:tr w:rsidR="009F3157" w:rsidRPr="00CA7D85" w14:paraId="1D5DE3D9" w14:textId="77777777" w:rsidTr="004E235F">
        <w:trPr>
          <w:trHeight w:val="36"/>
        </w:trPr>
        <w:tc>
          <w:tcPr>
            <w:tcW w:w="643" w:type="dxa"/>
            <w:shd w:val="clear" w:color="auto" w:fill="auto"/>
          </w:tcPr>
          <w:p w14:paraId="665B0D58" w14:textId="77777777" w:rsidR="009F3157" w:rsidRPr="00CA7D85" w:rsidRDefault="009F3157" w:rsidP="004E235F">
            <w:pPr>
              <w:pStyle w:val="TAC"/>
              <w:rPr>
                <w:lang w:eastAsia="en-US"/>
              </w:rPr>
            </w:pPr>
            <w:r w:rsidRPr="00CA7D85">
              <w:rPr>
                <w:lang w:eastAsia="en-US"/>
              </w:rPr>
              <w:t>1</w:t>
            </w:r>
          </w:p>
        </w:tc>
        <w:tc>
          <w:tcPr>
            <w:tcW w:w="4325" w:type="dxa"/>
            <w:shd w:val="clear" w:color="auto" w:fill="auto"/>
          </w:tcPr>
          <w:p w14:paraId="4E1BC9DA" w14:textId="77777777" w:rsidR="009F3157" w:rsidRPr="00CA7D85" w:rsidRDefault="009F3157" w:rsidP="004E235F">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including </w:t>
            </w:r>
            <w:r w:rsidRPr="00CA7D85">
              <w:rPr>
                <w:i/>
                <w:iCs/>
                <w:lang w:eastAsia="en-US"/>
              </w:rPr>
              <w:t>measConfig</w:t>
            </w:r>
            <w:r w:rsidRPr="00CA7D85">
              <w:rPr>
                <w:lang w:eastAsia="en-US"/>
              </w:rPr>
              <w:t xml:space="preserve"> to setup SS/PBCH block based inter-frequency NR measurement for PSCell (NR Cell 1) and reporting for A3.</w:t>
            </w:r>
          </w:p>
        </w:tc>
        <w:tc>
          <w:tcPr>
            <w:tcW w:w="720" w:type="dxa"/>
            <w:shd w:val="clear" w:color="auto" w:fill="auto"/>
          </w:tcPr>
          <w:p w14:paraId="1B1B84B8" w14:textId="77777777" w:rsidR="009F3157" w:rsidRPr="00CA7D85" w:rsidRDefault="009F3157" w:rsidP="004E235F">
            <w:pPr>
              <w:pStyle w:val="TAC"/>
              <w:rPr>
                <w:lang w:eastAsia="en-US"/>
              </w:rPr>
            </w:pPr>
            <w:r w:rsidRPr="00CA7D85">
              <w:rPr>
                <w:lang w:eastAsia="en-US"/>
              </w:rPr>
              <w:t>&lt;--</w:t>
            </w:r>
          </w:p>
        </w:tc>
        <w:tc>
          <w:tcPr>
            <w:tcW w:w="2517" w:type="dxa"/>
            <w:shd w:val="clear" w:color="auto" w:fill="auto"/>
          </w:tcPr>
          <w:p w14:paraId="09BF3621" w14:textId="77777777" w:rsidR="009F3157" w:rsidRPr="00CA7D85" w:rsidRDefault="001D42A4" w:rsidP="004E235F">
            <w:pPr>
              <w:pStyle w:val="TAL"/>
              <w:rPr>
                <w:i/>
                <w:lang w:eastAsia="en-US"/>
              </w:rPr>
            </w:pPr>
            <w:r w:rsidRPr="00CA7D85">
              <w:t>EUTRA RRC:</w:t>
            </w:r>
            <w:r w:rsidRPr="00CA7D85">
              <w:rPr>
                <w:i/>
              </w:rPr>
              <w:t xml:space="preserve"> </w:t>
            </w:r>
            <w:r w:rsidR="009F3157" w:rsidRPr="00CA7D85">
              <w:rPr>
                <w:i/>
                <w:lang w:eastAsia="en-US"/>
              </w:rPr>
              <w:t>RRCConnectionReconfiguration(RRCReconfiguration)</w:t>
            </w:r>
          </w:p>
        </w:tc>
        <w:tc>
          <w:tcPr>
            <w:tcW w:w="542" w:type="dxa"/>
            <w:shd w:val="clear" w:color="auto" w:fill="auto"/>
          </w:tcPr>
          <w:p w14:paraId="078C34B5" w14:textId="77777777" w:rsidR="009F3157" w:rsidRPr="00CA7D85" w:rsidRDefault="009F3157" w:rsidP="004E235F">
            <w:pPr>
              <w:pStyle w:val="TAC"/>
              <w:rPr>
                <w:lang w:eastAsia="en-US"/>
              </w:rPr>
            </w:pPr>
            <w:r w:rsidRPr="00CA7D85">
              <w:rPr>
                <w:lang w:eastAsia="en-US"/>
              </w:rPr>
              <w:t>-</w:t>
            </w:r>
          </w:p>
        </w:tc>
        <w:tc>
          <w:tcPr>
            <w:tcW w:w="856" w:type="dxa"/>
            <w:shd w:val="clear" w:color="auto" w:fill="auto"/>
          </w:tcPr>
          <w:p w14:paraId="28CEB762" w14:textId="77777777" w:rsidR="009F3157" w:rsidRPr="00CA7D85" w:rsidRDefault="009F3157" w:rsidP="004E235F">
            <w:pPr>
              <w:pStyle w:val="TAC"/>
              <w:rPr>
                <w:lang w:eastAsia="en-US"/>
              </w:rPr>
            </w:pPr>
            <w:r w:rsidRPr="00CA7D85">
              <w:rPr>
                <w:lang w:eastAsia="en-US"/>
              </w:rPr>
              <w:t>-</w:t>
            </w:r>
          </w:p>
        </w:tc>
      </w:tr>
      <w:tr w:rsidR="009F3157" w:rsidRPr="00CA7D85" w14:paraId="0F2EE455" w14:textId="77777777" w:rsidTr="004E235F">
        <w:trPr>
          <w:trHeight w:val="36"/>
        </w:trPr>
        <w:tc>
          <w:tcPr>
            <w:tcW w:w="643" w:type="dxa"/>
            <w:shd w:val="clear" w:color="auto" w:fill="auto"/>
          </w:tcPr>
          <w:p w14:paraId="35FACCFB" w14:textId="77777777" w:rsidR="009F3157" w:rsidRPr="00CA7D85" w:rsidRDefault="009F3157" w:rsidP="004E235F">
            <w:pPr>
              <w:pStyle w:val="TAC"/>
              <w:rPr>
                <w:lang w:eastAsia="en-US"/>
              </w:rPr>
            </w:pPr>
            <w:r w:rsidRPr="00CA7D85">
              <w:rPr>
                <w:lang w:eastAsia="en-US"/>
              </w:rPr>
              <w:t>2</w:t>
            </w:r>
          </w:p>
        </w:tc>
        <w:tc>
          <w:tcPr>
            <w:tcW w:w="4325" w:type="dxa"/>
            <w:shd w:val="clear" w:color="auto" w:fill="auto"/>
          </w:tcPr>
          <w:p w14:paraId="71968828" w14:textId="77777777" w:rsidR="009F3157" w:rsidRPr="00CA7D85" w:rsidRDefault="009F3157" w:rsidP="004E235F">
            <w:pPr>
              <w:pStyle w:val="TAL"/>
              <w:rPr>
                <w:lang w:eastAsia="en-US"/>
              </w:rPr>
            </w:pPr>
            <w:r w:rsidRPr="00CA7D85">
              <w:rPr>
                <w:lang w:eastAsia="en-US"/>
              </w:rPr>
              <w:t xml:space="preserve">The UE transmits an </w:t>
            </w:r>
            <w:r w:rsidRPr="00CA7D85">
              <w:rPr>
                <w:i/>
                <w:lang w:eastAsia="en-US"/>
              </w:rPr>
              <w:t xml:space="preserve">RRCConnectionReconfigurationComplete </w:t>
            </w:r>
            <w:r w:rsidRPr="00CA7D85">
              <w:rPr>
                <w:lang w:eastAsia="en-US"/>
              </w:rPr>
              <w:t xml:space="preserve">message containing NR </w:t>
            </w:r>
            <w:r w:rsidRPr="00CA7D85">
              <w:rPr>
                <w:i/>
                <w:lang w:eastAsia="en-US"/>
              </w:rPr>
              <w:t>RRCReconfigurationComplete</w:t>
            </w:r>
            <w:r w:rsidRPr="00CA7D85">
              <w:rPr>
                <w:lang w:eastAsia="en-US"/>
              </w:rPr>
              <w:t>.</w:t>
            </w:r>
          </w:p>
        </w:tc>
        <w:tc>
          <w:tcPr>
            <w:tcW w:w="720" w:type="dxa"/>
            <w:shd w:val="clear" w:color="auto" w:fill="auto"/>
          </w:tcPr>
          <w:p w14:paraId="36F2519B" w14:textId="77777777" w:rsidR="009F3157" w:rsidRPr="00CA7D85" w:rsidRDefault="009F3157" w:rsidP="004E235F">
            <w:pPr>
              <w:pStyle w:val="TAC"/>
              <w:rPr>
                <w:lang w:eastAsia="en-US"/>
              </w:rPr>
            </w:pPr>
            <w:r w:rsidRPr="00CA7D85">
              <w:rPr>
                <w:lang w:eastAsia="en-US"/>
              </w:rPr>
              <w:t>--&gt;</w:t>
            </w:r>
          </w:p>
        </w:tc>
        <w:tc>
          <w:tcPr>
            <w:tcW w:w="2517" w:type="dxa"/>
            <w:shd w:val="clear" w:color="auto" w:fill="auto"/>
          </w:tcPr>
          <w:p w14:paraId="09317084" w14:textId="77777777" w:rsidR="009F3157" w:rsidRPr="00CA7D85" w:rsidRDefault="001D42A4" w:rsidP="004E235F">
            <w:pPr>
              <w:pStyle w:val="TAL"/>
              <w:rPr>
                <w:i/>
                <w:lang w:eastAsia="en-US"/>
              </w:rPr>
            </w:pPr>
            <w:r w:rsidRPr="00CA7D85">
              <w:t>EUTRA RRC:</w:t>
            </w:r>
            <w:r w:rsidRPr="00CA7D85">
              <w:rPr>
                <w:i/>
              </w:rPr>
              <w:t xml:space="preserve"> </w:t>
            </w:r>
            <w:r w:rsidR="009F3157" w:rsidRPr="00CA7D85">
              <w:rPr>
                <w:i/>
                <w:lang w:eastAsia="en-US"/>
              </w:rPr>
              <w:t>RRCConnectionReconfigurationComplete(RRCReconfigurationComplete)</w:t>
            </w:r>
          </w:p>
        </w:tc>
        <w:tc>
          <w:tcPr>
            <w:tcW w:w="542" w:type="dxa"/>
            <w:shd w:val="clear" w:color="auto" w:fill="auto"/>
          </w:tcPr>
          <w:p w14:paraId="48B63D30" w14:textId="77777777" w:rsidR="009F3157" w:rsidRPr="00CA7D85" w:rsidRDefault="009F3157" w:rsidP="004E235F">
            <w:pPr>
              <w:pStyle w:val="TAC"/>
              <w:rPr>
                <w:lang w:eastAsia="en-US"/>
              </w:rPr>
            </w:pPr>
            <w:r w:rsidRPr="00CA7D85">
              <w:rPr>
                <w:lang w:eastAsia="en-US"/>
              </w:rPr>
              <w:t>-</w:t>
            </w:r>
          </w:p>
        </w:tc>
        <w:tc>
          <w:tcPr>
            <w:tcW w:w="856" w:type="dxa"/>
            <w:shd w:val="clear" w:color="auto" w:fill="auto"/>
          </w:tcPr>
          <w:p w14:paraId="12562DFC" w14:textId="77777777" w:rsidR="009F3157" w:rsidRPr="00CA7D85" w:rsidRDefault="009F3157" w:rsidP="004E235F">
            <w:pPr>
              <w:pStyle w:val="TAC"/>
              <w:rPr>
                <w:lang w:eastAsia="en-US"/>
              </w:rPr>
            </w:pPr>
            <w:r w:rsidRPr="00CA7D85">
              <w:rPr>
                <w:lang w:eastAsia="en-US"/>
              </w:rPr>
              <w:t>-</w:t>
            </w:r>
          </w:p>
        </w:tc>
      </w:tr>
      <w:tr w:rsidR="009F3157" w:rsidRPr="00CA7D85" w14:paraId="5620D9B6" w14:textId="77777777" w:rsidTr="004E235F">
        <w:trPr>
          <w:trHeight w:val="36"/>
        </w:trPr>
        <w:tc>
          <w:tcPr>
            <w:tcW w:w="643" w:type="dxa"/>
            <w:shd w:val="clear" w:color="auto" w:fill="auto"/>
          </w:tcPr>
          <w:p w14:paraId="14FA44CF" w14:textId="77777777" w:rsidR="009F3157" w:rsidRPr="00CA7D85" w:rsidRDefault="009F3157" w:rsidP="004E235F">
            <w:pPr>
              <w:pStyle w:val="TAC"/>
              <w:rPr>
                <w:lang w:eastAsia="en-US"/>
              </w:rPr>
            </w:pPr>
            <w:r w:rsidRPr="00CA7D85">
              <w:rPr>
                <w:lang w:eastAsia="en-US"/>
              </w:rPr>
              <w:t>3</w:t>
            </w:r>
          </w:p>
        </w:tc>
        <w:tc>
          <w:tcPr>
            <w:tcW w:w="4325" w:type="dxa"/>
            <w:shd w:val="clear" w:color="auto" w:fill="auto"/>
          </w:tcPr>
          <w:p w14:paraId="602E67F4" w14:textId="77777777" w:rsidR="009F3157" w:rsidRPr="00CA7D85" w:rsidRDefault="009F3157" w:rsidP="004E235F">
            <w:pPr>
              <w:pStyle w:val="TAL"/>
              <w:rPr>
                <w:lang w:eastAsia="en-US"/>
              </w:rPr>
            </w:pPr>
            <w:r w:rsidRPr="00CA7D85">
              <w:rPr>
                <w:rFonts w:eastAsia="MS Gothic"/>
                <w:lang w:eastAsia="en-US"/>
              </w:rPr>
              <w:t>The SS re-adjusts the cell-specific reference signal level according to row "T1".</w:t>
            </w:r>
          </w:p>
        </w:tc>
        <w:tc>
          <w:tcPr>
            <w:tcW w:w="720" w:type="dxa"/>
            <w:shd w:val="clear" w:color="auto" w:fill="auto"/>
          </w:tcPr>
          <w:p w14:paraId="6F56E2AA" w14:textId="77777777" w:rsidR="009F3157" w:rsidRPr="00CA7D85" w:rsidRDefault="009F3157" w:rsidP="004E235F">
            <w:pPr>
              <w:pStyle w:val="TAC"/>
              <w:rPr>
                <w:lang w:eastAsia="en-US"/>
              </w:rPr>
            </w:pPr>
            <w:r w:rsidRPr="00CA7D85">
              <w:rPr>
                <w:lang w:eastAsia="en-US"/>
              </w:rPr>
              <w:t>-</w:t>
            </w:r>
          </w:p>
        </w:tc>
        <w:tc>
          <w:tcPr>
            <w:tcW w:w="2517" w:type="dxa"/>
            <w:shd w:val="clear" w:color="auto" w:fill="auto"/>
          </w:tcPr>
          <w:p w14:paraId="73428A97" w14:textId="77777777" w:rsidR="009F3157" w:rsidRPr="00CA7D85" w:rsidRDefault="009F3157" w:rsidP="004E235F">
            <w:pPr>
              <w:pStyle w:val="TAL"/>
              <w:rPr>
                <w:lang w:eastAsia="en-US"/>
              </w:rPr>
            </w:pPr>
            <w:r w:rsidRPr="00CA7D85">
              <w:rPr>
                <w:lang w:eastAsia="en-US"/>
              </w:rPr>
              <w:t>-</w:t>
            </w:r>
          </w:p>
        </w:tc>
        <w:tc>
          <w:tcPr>
            <w:tcW w:w="542" w:type="dxa"/>
            <w:shd w:val="clear" w:color="auto" w:fill="auto"/>
          </w:tcPr>
          <w:p w14:paraId="5ACBC65A" w14:textId="77777777" w:rsidR="009F3157" w:rsidRPr="00CA7D85" w:rsidRDefault="009F3157" w:rsidP="004E235F">
            <w:pPr>
              <w:pStyle w:val="TAC"/>
              <w:rPr>
                <w:lang w:eastAsia="en-US"/>
              </w:rPr>
            </w:pPr>
            <w:r w:rsidRPr="00CA7D85">
              <w:rPr>
                <w:lang w:eastAsia="en-US"/>
              </w:rPr>
              <w:t>-</w:t>
            </w:r>
          </w:p>
        </w:tc>
        <w:tc>
          <w:tcPr>
            <w:tcW w:w="856" w:type="dxa"/>
            <w:shd w:val="clear" w:color="auto" w:fill="auto"/>
          </w:tcPr>
          <w:p w14:paraId="56856281" w14:textId="77777777" w:rsidR="009F3157" w:rsidRPr="00CA7D85" w:rsidRDefault="009F3157" w:rsidP="004E235F">
            <w:pPr>
              <w:pStyle w:val="TAC"/>
              <w:rPr>
                <w:lang w:eastAsia="en-US"/>
              </w:rPr>
            </w:pPr>
            <w:r w:rsidRPr="00CA7D85">
              <w:rPr>
                <w:lang w:eastAsia="en-US"/>
              </w:rPr>
              <w:t>-</w:t>
            </w:r>
          </w:p>
        </w:tc>
      </w:tr>
      <w:tr w:rsidR="009F3157" w:rsidRPr="00CA7D85" w14:paraId="457685B7" w14:textId="77777777" w:rsidTr="004E235F">
        <w:tc>
          <w:tcPr>
            <w:tcW w:w="643" w:type="dxa"/>
            <w:shd w:val="clear" w:color="auto" w:fill="auto"/>
          </w:tcPr>
          <w:p w14:paraId="454CF5B5" w14:textId="77777777" w:rsidR="009F3157" w:rsidRPr="00CA7D85" w:rsidRDefault="009F3157" w:rsidP="004E235F">
            <w:pPr>
              <w:pStyle w:val="TAC"/>
              <w:rPr>
                <w:lang w:eastAsia="zh-CN"/>
              </w:rPr>
            </w:pPr>
            <w:r w:rsidRPr="00CA7D85">
              <w:rPr>
                <w:lang w:eastAsia="en-US"/>
              </w:rPr>
              <w:t>4</w:t>
            </w:r>
          </w:p>
        </w:tc>
        <w:tc>
          <w:tcPr>
            <w:tcW w:w="4325" w:type="dxa"/>
            <w:shd w:val="clear" w:color="auto" w:fill="auto"/>
          </w:tcPr>
          <w:p w14:paraId="347AEB62" w14:textId="77777777" w:rsidR="009F3157" w:rsidRPr="00CA7D85" w:rsidRDefault="009F3157" w:rsidP="004E235F">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to report event A3 with the measured </w:t>
            </w:r>
            <w:r w:rsidR="008F478D" w:rsidRPr="00CA7D85">
              <w:rPr>
                <w:lang w:eastAsia="en-US"/>
              </w:rPr>
              <w:t>r</w:t>
            </w:r>
            <w:r w:rsidRPr="00CA7D85">
              <w:rPr>
                <w:lang w:eastAsia="en-US"/>
              </w:rPr>
              <w:t>esults for NR Cell 3 with beam information containing RsIndex[0] and RsIndex[1]?</w:t>
            </w:r>
          </w:p>
        </w:tc>
        <w:tc>
          <w:tcPr>
            <w:tcW w:w="720" w:type="dxa"/>
            <w:shd w:val="clear" w:color="auto" w:fill="auto"/>
          </w:tcPr>
          <w:p w14:paraId="6AA4E524" w14:textId="77777777" w:rsidR="009F3157" w:rsidRPr="00CA7D85" w:rsidRDefault="009F3157" w:rsidP="004E235F">
            <w:pPr>
              <w:pStyle w:val="TAC"/>
              <w:rPr>
                <w:lang w:eastAsia="en-US"/>
              </w:rPr>
            </w:pPr>
            <w:r w:rsidRPr="00CA7D85">
              <w:rPr>
                <w:lang w:eastAsia="en-US"/>
              </w:rPr>
              <w:t>--&gt;</w:t>
            </w:r>
          </w:p>
        </w:tc>
        <w:tc>
          <w:tcPr>
            <w:tcW w:w="2517" w:type="dxa"/>
            <w:shd w:val="clear" w:color="auto" w:fill="auto"/>
          </w:tcPr>
          <w:p w14:paraId="52F78E6A" w14:textId="77777777" w:rsidR="009F3157" w:rsidRPr="00CA7D85" w:rsidRDefault="001D42A4" w:rsidP="004E235F">
            <w:pPr>
              <w:pStyle w:val="TAL"/>
              <w:rPr>
                <w:i/>
                <w:lang w:eastAsia="en-US"/>
              </w:rPr>
            </w:pPr>
            <w:r w:rsidRPr="00CA7D85">
              <w:t>EUTRA RRC:</w:t>
            </w:r>
            <w:r w:rsidRPr="00CA7D85">
              <w:rPr>
                <w:i/>
              </w:rPr>
              <w:t xml:space="preserve"> </w:t>
            </w:r>
            <w:r w:rsidR="009F3157" w:rsidRPr="00CA7D85">
              <w:rPr>
                <w:i/>
                <w:iCs/>
                <w:lang w:eastAsia="en-US"/>
              </w:rPr>
              <w:t>ULInformationTransferMRDC(MeasurementReport)</w:t>
            </w:r>
          </w:p>
        </w:tc>
        <w:tc>
          <w:tcPr>
            <w:tcW w:w="542" w:type="dxa"/>
            <w:shd w:val="clear" w:color="auto" w:fill="auto"/>
          </w:tcPr>
          <w:p w14:paraId="7E1F4767" w14:textId="77777777" w:rsidR="009F3157" w:rsidRPr="00CA7D85" w:rsidRDefault="009F3157" w:rsidP="004E235F">
            <w:pPr>
              <w:pStyle w:val="TAC"/>
              <w:rPr>
                <w:lang w:eastAsia="en-US"/>
              </w:rPr>
            </w:pPr>
            <w:r w:rsidRPr="00CA7D85">
              <w:rPr>
                <w:lang w:eastAsia="en-US"/>
              </w:rPr>
              <w:t>1</w:t>
            </w:r>
          </w:p>
        </w:tc>
        <w:tc>
          <w:tcPr>
            <w:tcW w:w="856" w:type="dxa"/>
            <w:shd w:val="clear" w:color="auto" w:fill="auto"/>
          </w:tcPr>
          <w:p w14:paraId="110344E3" w14:textId="77777777" w:rsidR="009F3157" w:rsidRPr="00CA7D85" w:rsidRDefault="009F3157" w:rsidP="004E235F">
            <w:pPr>
              <w:pStyle w:val="TAC"/>
              <w:rPr>
                <w:lang w:eastAsia="en-US"/>
              </w:rPr>
            </w:pPr>
            <w:r w:rsidRPr="00CA7D85">
              <w:rPr>
                <w:lang w:eastAsia="en-US"/>
              </w:rPr>
              <w:t>P</w:t>
            </w:r>
          </w:p>
        </w:tc>
      </w:tr>
      <w:tr w:rsidR="00FE0A7A" w:rsidRPr="00CA7D85" w14:paraId="0D2A7BF7" w14:textId="77777777" w:rsidTr="003F6EE1">
        <w:tc>
          <w:tcPr>
            <w:tcW w:w="643" w:type="dxa"/>
            <w:shd w:val="clear" w:color="auto" w:fill="auto"/>
          </w:tcPr>
          <w:p w14:paraId="6EF4A1BB" w14:textId="77777777" w:rsidR="00FE0A7A" w:rsidRPr="00CA7D85" w:rsidRDefault="00FE0A7A" w:rsidP="003F6EE1">
            <w:pPr>
              <w:pStyle w:val="TAC"/>
              <w:rPr>
                <w:lang w:eastAsia="en-US"/>
              </w:rPr>
            </w:pPr>
            <w:r w:rsidRPr="00CA7D85">
              <w:rPr>
                <w:lang w:eastAsia="zh-TW"/>
              </w:rPr>
              <w:t>4A</w:t>
            </w:r>
          </w:p>
        </w:tc>
        <w:tc>
          <w:tcPr>
            <w:tcW w:w="4325" w:type="dxa"/>
            <w:shd w:val="clear" w:color="auto" w:fill="auto"/>
          </w:tcPr>
          <w:p w14:paraId="39ED847C" w14:textId="77777777" w:rsidR="00FE0A7A" w:rsidRPr="00CA7D85" w:rsidRDefault="003462CB" w:rsidP="003F6EE1">
            <w:pPr>
              <w:pStyle w:val="TAL"/>
              <w:rPr>
                <w:lang w:eastAsia="en-US"/>
              </w:rPr>
            </w:pPr>
            <w:r w:rsidRPr="00CA7D85">
              <w:rPr>
                <w:rFonts w:eastAsia="MS Gothic"/>
              </w:rPr>
              <w:t>The SS re-adjusts the cell-specific reference signal level</w:t>
            </w:r>
            <w:r w:rsidRPr="00CA7D85" w:rsidDel="00112E1B">
              <w:t xml:space="preserve"> </w:t>
            </w:r>
            <w:r w:rsidR="00FE0A7A" w:rsidRPr="00CA7D85">
              <w:t>according to the row "T</w:t>
            </w:r>
            <w:r w:rsidRPr="00CA7D85">
              <w:t>2</w:t>
            </w:r>
            <w:r w:rsidR="00FE0A7A" w:rsidRPr="00CA7D85">
              <w:t>".</w:t>
            </w:r>
          </w:p>
        </w:tc>
        <w:tc>
          <w:tcPr>
            <w:tcW w:w="720" w:type="dxa"/>
            <w:shd w:val="clear" w:color="auto" w:fill="auto"/>
          </w:tcPr>
          <w:p w14:paraId="68006522" w14:textId="77777777" w:rsidR="00FE0A7A" w:rsidRPr="00CA7D85" w:rsidRDefault="00FE0A7A" w:rsidP="003F6EE1">
            <w:pPr>
              <w:pStyle w:val="TAC"/>
              <w:rPr>
                <w:lang w:eastAsia="en-US"/>
              </w:rPr>
            </w:pPr>
            <w:r w:rsidRPr="00CA7D85">
              <w:t>-</w:t>
            </w:r>
          </w:p>
        </w:tc>
        <w:tc>
          <w:tcPr>
            <w:tcW w:w="2517" w:type="dxa"/>
            <w:shd w:val="clear" w:color="auto" w:fill="auto"/>
          </w:tcPr>
          <w:p w14:paraId="7234AC41" w14:textId="77777777" w:rsidR="00FE0A7A" w:rsidRPr="00CA7D85" w:rsidRDefault="00FE0A7A" w:rsidP="003F6EE1">
            <w:pPr>
              <w:pStyle w:val="TAL"/>
              <w:rPr>
                <w:i/>
                <w:iCs/>
                <w:lang w:eastAsia="en-US"/>
              </w:rPr>
            </w:pPr>
            <w:r w:rsidRPr="00CA7D85">
              <w:t>-</w:t>
            </w:r>
          </w:p>
        </w:tc>
        <w:tc>
          <w:tcPr>
            <w:tcW w:w="542" w:type="dxa"/>
            <w:shd w:val="clear" w:color="auto" w:fill="auto"/>
          </w:tcPr>
          <w:p w14:paraId="69C130D2" w14:textId="77777777" w:rsidR="00FE0A7A" w:rsidRPr="00CA7D85" w:rsidRDefault="00FE0A7A" w:rsidP="003F6EE1">
            <w:pPr>
              <w:pStyle w:val="TAC"/>
              <w:rPr>
                <w:lang w:eastAsia="en-US"/>
              </w:rPr>
            </w:pPr>
            <w:r w:rsidRPr="00CA7D85">
              <w:t>-</w:t>
            </w:r>
          </w:p>
        </w:tc>
        <w:tc>
          <w:tcPr>
            <w:tcW w:w="856" w:type="dxa"/>
            <w:shd w:val="clear" w:color="auto" w:fill="auto"/>
          </w:tcPr>
          <w:p w14:paraId="337AE831" w14:textId="77777777" w:rsidR="00FE0A7A" w:rsidRPr="00CA7D85" w:rsidRDefault="00FE0A7A" w:rsidP="003F6EE1">
            <w:pPr>
              <w:pStyle w:val="TAC"/>
              <w:rPr>
                <w:lang w:eastAsia="en-US"/>
              </w:rPr>
            </w:pPr>
            <w:r w:rsidRPr="00CA7D85">
              <w:t>-</w:t>
            </w:r>
          </w:p>
        </w:tc>
      </w:tr>
      <w:tr w:rsidR="00FE0A7A" w:rsidRPr="00CA7D85" w14:paraId="36DBB47A" w14:textId="77777777" w:rsidTr="003F6EE1">
        <w:tc>
          <w:tcPr>
            <w:tcW w:w="643" w:type="dxa"/>
            <w:shd w:val="clear" w:color="auto" w:fill="auto"/>
          </w:tcPr>
          <w:p w14:paraId="31E2763E" w14:textId="77777777" w:rsidR="00FE0A7A" w:rsidRPr="00CA7D85" w:rsidRDefault="00FE0A7A" w:rsidP="003F6EE1">
            <w:pPr>
              <w:pStyle w:val="TAC"/>
              <w:rPr>
                <w:lang w:eastAsia="en-US"/>
              </w:rPr>
            </w:pPr>
            <w:r w:rsidRPr="00CA7D85">
              <w:rPr>
                <w:lang w:eastAsia="zh-TW"/>
              </w:rPr>
              <w:t>4B</w:t>
            </w:r>
          </w:p>
        </w:tc>
        <w:tc>
          <w:tcPr>
            <w:tcW w:w="4325" w:type="dxa"/>
            <w:shd w:val="clear" w:color="auto" w:fill="auto"/>
          </w:tcPr>
          <w:p w14:paraId="57DEF540" w14:textId="77777777" w:rsidR="00FE0A7A" w:rsidRPr="00CA7D85" w:rsidRDefault="00FE0A7A" w:rsidP="003F6EE1">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on E-UTRA Cell 1 to report the event A3 during the next 10s?</w:t>
            </w:r>
          </w:p>
        </w:tc>
        <w:tc>
          <w:tcPr>
            <w:tcW w:w="720" w:type="dxa"/>
            <w:shd w:val="clear" w:color="auto" w:fill="auto"/>
          </w:tcPr>
          <w:p w14:paraId="1F737217" w14:textId="77777777" w:rsidR="00FE0A7A" w:rsidRPr="00CA7D85" w:rsidRDefault="00FE0A7A" w:rsidP="003F6EE1">
            <w:pPr>
              <w:pStyle w:val="TAC"/>
              <w:rPr>
                <w:lang w:eastAsia="en-US"/>
              </w:rPr>
            </w:pPr>
            <w:r w:rsidRPr="00CA7D85">
              <w:t>-</w:t>
            </w:r>
          </w:p>
        </w:tc>
        <w:tc>
          <w:tcPr>
            <w:tcW w:w="2517" w:type="dxa"/>
            <w:shd w:val="clear" w:color="auto" w:fill="auto"/>
          </w:tcPr>
          <w:p w14:paraId="2AECAE07" w14:textId="77777777" w:rsidR="00FE0A7A" w:rsidRPr="00CA7D85" w:rsidRDefault="00FE0A7A" w:rsidP="003F6EE1">
            <w:pPr>
              <w:pStyle w:val="TAL"/>
              <w:rPr>
                <w:i/>
                <w:iCs/>
                <w:lang w:eastAsia="en-US"/>
              </w:rPr>
            </w:pPr>
            <w:r w:rsidRPr="00CA7D85">
              <w:rPr>
                <w:i/>
              </w:rPr>
              <w:t>-</w:t>
            </w:r>
          </w:p>
        </w:tc>
        <w:tc>
          <w:tcPr>
            <w:tcW w:w="542" w:type="dxa"/>
            <w:shd w:val="clear" w:color="auto" w:fill="auto"/>
          </w:tcPr>
          <w:p w14:paraId="54DD1BEE" w14:textId="77777777" w:rsidR="00FE0A7A" w:rsidRPr="00CA7D85" w:rsidRDefault="00FE0A7A" w:rsidP="003F6EE1">
            <w:pPr>
              <w:pStyle w:val="TAC"/>
              <w:rPr>
                <w:lang w:eastAsia="en-US"/>
              </w:rPr>
            </w:pPr>
            <w:r w:rsidRPr="00CA7D85">
              <w:t>1</w:t>
            </w:r>
          </w:p>
        </w:tc>
        <w:tc>
          <w:tcPr>
            <w:tcW w:w="856" w:type="dxa"/>
            <w:shd w:val="clear" w:color="auto" w:fill="auto"/>
          </w:tcPr>
          <w:p w14:paraId="41856E0D" w14:textId="77777777" w:rsidR="00FE0A7A" w:rsidRPr="00CA7D85" w:rsidRDefault="00FE0A7A" w:rsidP="003F6EE1">
            <w:pPr>
              <w:pStyle w:val="TAC"/>
              <w:rPr>
                <w:lang w:eastAsia="en-US"/>
              </w:rPr>
            </w:pPr>
            <w:r w:rsidRPr="00CA7D85">
              <w:t>F</w:t>
            </w:r>
          </w:p>
        </w:tc>
      </w:tr>
      <w:tr w:rsidR="009F3157" w:rsidRPr="00CA7D85" w14:paraId="637E95AC" w14:textId="77777777" w:rsidTr="004E235F">
        <w:tc>
          <w:tcPr>
            <w:tcW w:w="643" w:type="dxa"/>
            <w:shd w:val="clear" w:color="auto" w:fill="auto"/>
          </w:tcPr>
          <w:p w14:paraId="25A7784D" w14:textId="77777777" w:rsidR="009F3157" w:rsidRPr="00CA7D85" w:rsidRDefault="009F3157" w:rsidP="004E235F">
            <w:pPr>
              <w:pStyle w:val="TAC"/>
              <w:rPr>
                <w:lang w:eastAsia="zh-CN"/>
              </w:rPr>
            </w:pPr>
            <w:r w:rsidRPr="00CA7D85">
              <w:rPr>
                <w:lang w:eastAsia="zh-CN"/>
              </w:rPr>
              <w:t>5</w:t>
            </w:r>
          </w:p>
        </w:tc>
        <w:tc>
          <w:tcPr>
            <w:tcW w:w="4325" w:type="dxa"/>
            <w:shd w:val="clear" w:color="auto" w:fill="auto"/>
          </w:tcPr>
          <w:p w14:paraId="24BEDC7E" w14:textId="77777777" w:rsidR="009F3157" w:rsidRPr="00CA7D85" w:rsidRDefault="009F3157" w:rsidP="004E235F">
            <w:pPr>
              <w:pStyle w:val="TAL"/>
              <w:rPr>
                <w:lang w:eastAsia="en-US"/>
              </w:rPr>
            </w:pPr>
            <w:r w:rsidRPr="00CA7D85">
              <w:rPr>
                <w:rFonts w:eastAsia="MS Gothic"/>
                <w:lang w:eastAsia="en-US"/>
              </w:rPr>
              <w:t>The SS re-adjusts the cell-specific reference signal level according to row "T</w:t>
            </w:r>
            <w:r w:rsidR="00A20A2D" w:rsidRPr="00CA7D85">
              <w:rPr>
                <w:rFonts w:eastAsia="MS Gothic"/>
                <w:lang w:eastAsia="en-US"/>
              </w:rPr>
              <w:t>3</w:t>
            </w:r>
            <w:r w:rsidRPr="00CA7D85">
              <w:rPr>
                <w:rFonts w:eastAsia="MS Gothic"/>
                <w:lang w:eastAsia="en-US"/>
              </w:rPr>
              <w:t>".</w:t>
            </w:r>
          </w:p>
        </w:tc>
        <w:tc>
          <w:tcPr>
            <w:tcW w:w="720" w:type="dxa"/>
            <w:shd w:val="clear" w:color="auto" w:fill="auto"/>
          </w:tcPr>
          <w:p w14:paraId="491DA24B" w14:textId="77777777" w:rsidR="009F3157" w:rsidRPr="00CA7D85" w:rsidRDefault="009F3157" w:rsidP="004E235F">
            <w:pPr>
              <w:pStyle w:val="TAC"/>
              <w:rPr>
                <w:lang w:eastAsia="en-US"/>
              </w:rPr>
            </w:pPr>
            <w:r w:rsidRPr="00CA7D85">
              <w:rPr>
                <w:lang w:eastAsia="en-US"/>
              </w:rPr>
              <w:t>-</w:t>
            </w:r>
          </w:p>
        </w:tc>
        <w:tc>
          <w:tcPr>
            <w:tcW w:w="2517" w:type="dxa"/>
            <w:shd w:val="clear" w:color="auto" w:fill="auto"/>
          </w:tcPr>
          <w:p w14:paraId="10E7ECE4" w14:textId="77777777" w:rsidR="009F3157" w:rsidRPr="00CA7D85" w:rsidRDefault="009F3157" w:rsidP="004E235F">
            <w:pPr>
              <w:pStyle w:val="TAL"/>
              <w:rPr>
                <w:lang w:eastAsia="en-US"/>
              </w:rPr>
            </w:pPr>
            <w:r w:rsidRPr="00CA7D85">
              <w:rPr>
                <w:lang w:eastAsia="en-US"/>
              </w:rPr>
              <w:t>-</w:t>
            </w:r>
          </w:p>
        </w:tc>
        <w:tc>
          <w:tcPr>
            <w:tcW w:w="542" w:type="dxa"/>
            <w:shd w:val="clear" w:color="auto" w:fill="auto"/>
          </w:tcPr>
          <w:p w14:paraId="2C77B1E8" w14:textId="77777777" w:rsidR="009F3157" w:rsidRPr="00CA7D85" w:rsidRDefault="009F3157" w:rsidP="004E235F">
            <w:pPr>
              <w:pStyle w:val="TAC"/>
              <w:rPr>
                <w:lang w:eastAsia="en-US"/>
              </w:rPr>
            </w:pPr>
            <w:r w:rsidRPr="00CA7D85">
              <w:rPr>
                <w:lang w:eastAsia="en-US"/>
              </w:rPr>
              <w:t>-</w:t>
            </w:r>
          </w:p>
        </w:tc>
        <w:tc>
          <w:tcPr>
            <w:tcW w:w="856" w:type="dxa"/>
            <w:shd w:val="clear" w:color="auto" w:fill="auto"/>
          </w:tcPr>
          <w:p w14:paraId="06F0EB46" w14:textId="77777777" w:rsidR="009F3157" w:rsidRPr="00CA7D85" w:rsidRDefault="009F3157" w:rsidP="004E235F">
            <w:pPr>
              <w:pStyle w:val="TAC"/>
              <w:rPr>
                <w:lang w:eastAsia="en-US"/>
              </w:rPr>
            </w:pPr>
            <w:r w:rsidRPr="00CA7D85">
              <w:rPr>
                <w:lang w:eastAsia="en-US"/>
              </w:rPr>
              <w:t>-</w:t>
            </w:r>
          </w:p>
        </w:tc>
      </w:tr>
      <w:tr w:rsidR="009F3157" w:rsidRPr="00CA7D85" w14:paraId="44BDE6B8" w14:textId="77777777" w:rsidTr="004E235F">
        <w:trPr>
          <w:trHeight w:val="36"/>
        </w:trPr>
        <w:tc>
          <w:tcPr>
            <w:tcW w:w="643" w:type="dxa"/>
            <w:shd w:val="clear" w:color="auto" w:fill="auto"/>
          </w:tcPr>
          <w:p w14:paraId="0A40DF00" w14:textId="77777777" w:rsidR="009F3157" w:rsidRPr="00CA7D85" w:rsidRDefault="009F3157" w:rsidP="004E235F">
            <w:pPr>
              <w:pStyle w:val="TAC"/>
              <w:rPr>
                <w:lang w:eastAsia="en-US"/>
              </w:rPr>
            </w:pPr>
            <w:r w:rsidRPr="00CA7D85">
              <w:rPr>
                <w:lang w:eastAsia="en-US"/>
              </w:rPr>
              <w:t>6</w:t>
            </w:r>
          </w:p>
        </w:tc>
        <w:tc>
          <w:tcPr>
            <w:tcW w:w="4325" w:type="dxa"/>
            <w:shd w:val="clear" w:color="auto" w:fill="auto"/>
          </w:tcPr>
          <w:p w14:paraId="75B7AB9C" w14:textId="77777777" w:rsidR="009F3157" w:rsidRPr="00CA7D85" w:rsidRDefault="009F3157" w:rsidP="004E235F">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to report event A3 with the measured </w:t>
            </w:r>
            <w:r w:rsidR="008F478D" w:rsidRPr="00CA7D85">
              <w:rPr>
                <w:lang w:eastAsia="en-US"/>
              </w:rPr>
              <w:t>r</w:t>
            </w:r>
            <w:r w:rsidRPr="00CA7D85">
              <w:rPr>
                <w:lang w:eastAsia="en-US"/>
              </w:rPr>
              <w:t>esults for NR Cell 3 with beam information containing RsIndex[0] and excludes RsIndex[1]?</w:t>
            </w:r>
          </w:p>
        </w:tc>
        <w:tc>
          <w:tcPr>
            <w:tcW w:w="720" w:type="dxa"/>
            <w:shd w:val="clear" w:color="auto" w:fill="auto"/>
          </w:tcPr>
          <w:p w14:paraId="223F6ABF" w14:textId="77777777" w:rsidR="009F3157" w:rsidRPr="00CA7D85" w:rsidRDefault="009F3157" w:rsidP="004E235F">
            <w:pPr>
              <w:pStyle w:val="TAC"/>
              <w:rPr>
                <w:lang w:eastAsia="en-US"/>
              </w:rPr>
            </w:pPr>
            <w:r w:rsidRPr="00CA7D85">
              <w:rPr>
                <w:lang w:eastAsia="en-US"/>
              </w:rPr>
              <w:t>--&gt;</w:t>
            </w:r>
          </w:p>
        </w:tc>
        <w:tc>
          <w:tcPr>
            <w:tcW w:w="2517" w:type="dxa"/>
            <w:shd w:val="clear" w:color="auto" w:fill="auto"/>
          </w:tcPr>
          <w:p w14:paraId="75EEEA97" w14:textId="77777777" w:rsidR="009F3157" w:rsidRPr="00CA7D85" w:rsidRDefault="001D42A4" w:rsidP="004E235F">
            <w:pPr>
              <w:pStyle w:val="TAL"/>
              <w:rPr>
                <w:i/>
                <w:lang w:eastAsia="en-US"/>
              </w:rPr>
            </w:pPr>
            <w:r w:rsidRPr="00CA7D85">
              <w:t>EUTRA RRC:</w:t>
            </w:r>
            <w:r w:rsidRPr="00CA7D85">
              <w:rPr>
                <w:i/>
              </w:rPr>
              <w:t xml:space="preserve"> </w:t>
            </w:r>
            <w:r w:rsidR="009F3157" w:rsidRPr="00CA7D85">
              <w:rPr>
                <w:i/>
                <w:iCs/>
                <w:lang w:eastAsia="en-US"/>
              </w:rPr>
              <w:t>ULInformationTransferMRDC(MeasurementReport)</w:t>
            </w:r>
          </w:p>
        </w:tc>
        <w:tc>
          <w:tcPr>
            <w:tcW w:w="542" w:type="dxa"/>
            <w:shd w:val="clear" w:color="auto" w:fill="auto"/>
          </w:tcPr>
          <w:p w14:paraId="69AA8E73" w14:textId="77777777" w:rsidR="009F3157" w:rsidRPr="00CA7D85" w:rsidRDefault="009F3157" w:rsidP="004E235F">
            <w:pPr>
              <w:pStyle w:val="TAC"/>
              <w:rPr>
                <w:lang w:eastAsia="en-US"/>
              </w:rPr>
            </w:pPr>
            <w:r w:rsidRPr="00CA7D85">
              <w:rPr>
                <w:lang w:eastAsia="en-US"/>
              </w:rPr>
              <w:t>2</w:t>
            </w:r>
          </w:p>
        </w:tc>
        <w:tc>
          <w:tcPr>
            <w:tcW w:w="856" w:type="dxa"/>
            <w:shd w:val="clear" w:color="auto" w:fill="auto"/>
          </w:tcPr>
          <w:p w14:paraId="4F27CBAF" w14:textId="77777777" w:rsidR="009F3157" w:rsidRPr="00CA7D85" w:rsidRDefault="009F3157" w:rsidP="004E235F">
            <w:pPr>
              <w:pStyle w:val="TAC"/>
              <w:rPr>
                <w:lang w:eastAsia="en-US"/>
              </w:rPr>
            </w:pPr>
            <w:r w:rsidRPr="00CA7D85">
              <w:rPr>
                <w:lang w:eastAsia="en-US"/>
              </w:rPr>
              <w:t>P</w:t>
            </w:r>
          </w:p>
        </w:tc>
      </w:tr>
      <w:tr w:rsidR="009F3157" w:rsidRPr="00CA7D85" w14:paraId="36093443" w14:textId="77777777" w:rsidTr="004E235F">
        <w:trPr>
          <w:trHeight w:val="36"/>
        </w:trPr>
        <w:tc>
          <w:tcPr>
            <w:tcW w:w="643" w:type="dxa"/>
            <w:shd w:val="clear" w:color="auto" w:fill="auto"/>
          </w:tcPr>
          <w:p w14:paraId="4448FB22" w14:textId="77777777" w:rsidR="009F3157" w:rsidRPr="00CA7D85" w:rsidRDefault="009F3157" w:rsidP="004E235F">
            <w:pPr>
              <w:pStyle w:val="TAC"/>
              <w:rPr>
                <w:lang w:eastAsia="en-US"/>
              </w:rPr>
            </w:pPr>
            <w:r w:rsidRPr="00CA7D85">
              <w:rPr>
                <w:lang w:eastAsia="en-US"/>
              </w:rPr>
              <w:t>7</w:t>
            </w:r>
            <w:r w:rsidR="001D42A4" w:rsidRPr="00CA7D85">
              <w:rPr>
                <w:lang w:eastAsia="en-US"/>
              </w:rPr>
              <w:t>-8</w:t>
            </w:r>
          </w:p>
        </w:tc>
        <w:tc>
          <w:tcPr>
            <w:tcW w:w="4325" w:type="dxa"/>
            <w:shd w:val="clear" w:color="auto" w:fill="auto"/>
          </w:tcPr>
          <w:p w14:paraId="3ED71C78" w14:textId="77777777" w:rsidR="009F3157" w:rsidRPr="00CA7D85" w:rsidRDefault="001D42A4" w:rsidP="004E235F">
            <w:pPr>
              <w:pStyle w:val="TAL"/>
              <w:rPr>
                <w:lang w:eastAsia="en-US"/>
              </w:rPr>
            </w:pPr>
            <w:r w:rsidRPr="00CA7D85">
              <w:rPr>
                <w:lang w:eastAsia="en-US"/>
              </w:rPr>
              <w:t>Void</w:t>
            </w:r>
          </w:p>
        </w:tc>
        <w:tc>
          <w:tcPr>
            <w:tcW w:w="720" w:type="dxa"/>
            <w:shd w:val="clear" w:color="auto" w:fill="auto"/>
          </w:tcPr>
          <w:p w14:paraId="5D6C0E9E" w14:textId="77777777" w:rsidR="009F3157" w:rsidRPr="00CA7D85" w:rsidRDefault="009F3157" w:rsidP="004E235F">
            <w:pPr>
              <w:pStyle w:val="TAC"/>
              <w:rPr>
                <w:lang w:eastAsia="en-US"/>
              </w:rPr>
            </w:pPr>
            <w:r w:rsidRPr="00CA7D85">
              <w:rPr>
                <w:lang w:eastAsia="en-US"/>
              </w:rPr>
              <w:t>-</w:t>
            </w:r>
          </w:p>
        </w:tc>
        <w:tc>
          <w:tcPr>
            <w:tcW w:w="2517" w:type="dxa"/>
            <w:shd w:val="clear" w:color="auto" w:fill="auto"/>
          </w:tcPr>
          <w:p w14:paraId="1579BA3D" w14:textId="77777777" w:rsidR="009F3157" w:rsidRPr="00CA7D85" w:rsidRDefault="001D42A4" w:rsidP="004E235F">
            <w:pPr>
              <w:pStyle w:val="TAL"/>
              <w:rPr>
                <w:i/>
                <w:iCs/>
                <w:lang w:eastAsia="en-US"/>
              </w:rPr>
            </w:pPr>
            <w:r w:rsidRPr="00CA7D85">
              <w:rPr>
                <w:i/>
                <w:lang w:eastAsia="en-US"/>
              </w:rPr>
              <w:t>-</w:t>
            </w:r>
          </w:p>
        </w:tc>
        <w:tc>
          <w:tcPr>
            <w:tcW w:w="542" w:type="dxa"/>
            <w:shd w:val="clear" w:color="auto" w:fill="auto"/>
          </w:tcPr>
          <w:p w14:paraId="79EA6CC8" w14:textId="77777777" w:rsidR="009F3157" w:rsidRPr="00CA7D85" w:rsidRDefault="009F3157" w:rsidP="004E235F">
            <w:pPr>
              <w:pStyle w:val="TAC"/>
              <w:rPr>
                <w:lang w:eastAsia="en-US"/>
              </w:rPr>
            </w:pPr>
            <w:r w:rsidRPr="00CA7D85">
              <w:rPr>
                <w:lang w:eastAsia="en-US"/>
              </w:rPr>
              <w:t>-</w:t>
            </w:r>
          </w:p>
        </w:tc>
        <w:tc>
          <w:tcPr>
            <w:tcW w:w="856" w:type="dxa"/>
            <w:shd w:val="clear" w:color="auto" w:fill="auto"/>
          </w:tcPr>
          <w:p w14:paraId="315C1E75" w14:textId="77777777" w:rsidR="009F3157" w:rsidRPr="00CA7D85" w:rsidRDefault="009F3157" w:rsidP="004E235F">
            <w:pPr>
              <w:pStyle w:val="TAC"/>
              <w:rPr>
                <w:lang w:eastAsia="en-US"/>
              </w:rPr>
            </w:pPr>
            <w:r w:rsidRPr="00CA7D85">
              <w:rPr>
                <w:lang w:eastAsia="en-US"/>
              </w:rPr>
              <w:t>-</w:t>
            </w:r>
          </w:p>
        </w:tc>
      </w:tr>
      <w:tr w:rsidR="009F3157" w:rsidRPr="00CA7D85" w14:paraId="43E3B2AA"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shd w:val="clear" w:color="auto" w:fill="auto"/>
          </w:tcPr>
          <w:p w14:paraId="1A26CC4D" w14:textId="77777777" w:rsidR="009F3157" w:rsidRPr="00CA7D85" w:rsidRDefault="009F3157" w:rsidP="004E235F">
            <w:pPr>
              <w:pStyle w:val="TAC"/>
              <w:rPr>
                <w:lang w:eastAsia="en-US"/>
              </w:rPr>
            </w:pPr>
            <w:r w:rsidRPr="00CA7D85">
              <w:rPr>
                <w:lang w:eastAsia="en-US"/>
              </w:rPr>
              <w:t>9</w:t>
            </w:r>
          </w:p>
        </w:tc>
        <w:tc>
          <w:tcPr>
            <w:tcW w:w="4325" w:type="dxa"/>
            <w:tcBorders>
              <w:top w:val="single" w:sz="4" w:space="0" w:color="auto"/>
              <w:left w:val="single" w:sz="4" w:space="0" w:color="auto"/>
              <w:bottom w:val="single" w:sz="4" w:space="0" w:color="auto"/>
              <w:right w:val="single" w:sz="4" w:space="0" w:color="auto"/>
            </w:tcBorders>
            <w:shd w:val="clear" w:color="auto" w:fill="auto"/>
          </w:tcPr>
          <w:p w14:paraId="5D787745" w14:textId="77777777" w:rsidR="009F3157" w:rsidRPr="00CA7D85" w:rsidRDefault="009F3157" w:rsidP="004E235F">
            <w:pPr>
              <w:pStyle w:val="TAL"/>
              <w:rPr>
                <w:lang w:eastAsia="en-US"/>
              </w:rPr>
            </w:pPr>
            <w:r w:rsidRPr="00CA7D85">
              <w:rPr>
                <w:lang w:eastAsia="en-US"/>
              </w:rPr>
              <w:t>The SS transmits an RRCConnectionReconfiguration message containing NR RRCReconfiguration including measConfig to setup CSI-RS based inter-frequency NR measurement for PSCell (NR Cell 1) and event A3.</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71846EFA" w14:textId="77777777" w:rsidR="009F3157" w:rsidRPr="00CA7D85" w:rsidRDefault="009F3157" w:rsidP="004E235F">
            <w:pPr>
              <w:pStyle w:val="TAC"/>
              <w:rPr>
                <w:lang w:eastAsia="en-US"/>
              </w:rPr>
            </w:pPr>
            <w:r w:rsidRPr="00CA7D85">
              <w:rPr>
                <w:lang w:eastAsia="en-US"/>
              </w:rPr>
              <w:t>&lt;--</w:t>
            </w:r>
          </w:p>
        </w:tc>
        <w:tc>
          <w:tcPr>
            <w:tcW w:w="2517" w:type="dxa"/>
            <w:tcBorders>
              <w:top w:val="single" w:sz="4" w:space="0" w:color="auto"/>
              <w:left w:val="single" w:sz="4" w:space="0" w:color="auto"/>
              <w:bottom w:val="single" w:sz="4" w:space="0" w:color="auto"/>
              <w:right w:val="single" w:sz="4" w:space="0" w:color="auto"/>
            </w:tcBorders>
            <w:shd w:val="clear" w:color="auto" w:fill="auto"/>
          </w:tcPr>
          <w:p w14:paraId="00A24FA8" w14:textId="77777777" w:rsidR="009F3157" w:rsidRPr="00CA7D85" w:rsidRDefault="001D42A4" w:rsidP="004E235F">
            <w:pPr>
              <w:pStyle w:val="TAL"/>
              <w:rPr>
                <w:i/>
                <w:iCs/>
                <w:lang w:eastAsia="en-US"/>
              </w:rPr>
            </w:pPr>
            <w:r w:rsidRPr="00CA7D85">
              <w:t>EUTRA RRC:</w:t>
            </w:r>
            <w:r w:rsidRPr="00CA7D85">
              <w:rPr>
                <w:i/>
              </w:rPr>
              <w:t xml:space="preserve"> </w:t>
            </w:r>
            <w:r w:rsidR="009F3157" w:rsidRPr="00CA7D85">
              <w:rPr>
                <w:i/>
                <w:iCs/>
                <w:lang w:eastAsia="en-US"/>
              </w:rPr>
              <w:t>RRCConnectionReconfiguration(RRCReconfiguration)</w:t>
            </w:r>
          </w:p>
        </w:tc>
        <w:tc>
          <w:tcPr>
            <w:tcW w:w="542" w:type="dxa"/>
            <w:tcBorders>
              <w:top w:val="single" w:sz="4" w:space="0" w:color="auto"/>
              <w:left w:val="single" w:sz="4" w:space="0" w:color="auto"/>
              <w:bottom w:val="single" w:sz="4" w:space="0" w:color="auto"/>
              <w:right w:val="single" w:sz="4" w:space="0" w:color="auto"/>
            </w:tcBorders>
            <w:shd w:val="clear" w:color="auto" w:fill="auto"/>
          </w:tcPr>
          <w:p w14:paraId="6DD6839F" w14:textId="77777777" w:rsidR="009F3157" w:rsidRPr="00CA7D85" w:rsidRDefault="009F3157" w:rsidP="004E235F">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shd w:val="clear" w:color="auto" w:fill="auto"/>
          </w:tcPr>
          <w:p w14:paraId="59844F51" w14:textId="77777777" w:rsidR="009F3157" w:rsidRPr="00CA7D85" w:rsidRDefault="009F3157" w:rsidP="004E235F">
            <w:pPr>
              <w:pStyle w:val="TAC"/>
              <w:rPr>
                <w:lang w:eastAsia="en-US"/>
              </w:rPr>
            </w:pPr>
            <w:r w:rsidRPr="00CA7D85">
              <w:rPr>
                <w:lang w:eastAsia="en-US"/>
              </w:rPr>
              <w:t>-</w:t>
            </w:r>
          </w:p>
        </w:tc>
      </w:tr>
      <w:tr w:rsidR="009F3157" w:rsidRPr="00CA7D85" w14:paraId="053EA66B"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shd w:val="clear" w:color="auto" w:fill="auto"/>
          </w:tcPr>
          <w:p w14:paraId="1149EE3D" w14:textId="77777777" w:rsidR="009F3157" w:rsidRPr="00CA7D85" w:rsidRDefault="009F3157" w:rsidP="004E235F">
            <w:pPr>
              <w:pStyle w:val="TAC"/>
              <w:rPr>
                <w:lang w:eastAsia="en-US"/>
              </w:rPr>
            </w:pPr>
            <w:r w:rsidRPr="00CA7D85">
              <w:rPr>
                <w:lang w:eastAsia="en-US"/>
              </w:rPr>
              <w:t>10</w:t>
            </w:r>
          </w:p>
        </w:tc>
        <w:tc>
          <w:tcPr>
            <w:tcW w:w="4325" w:type="dxa"/>
            <w:tcBorders>
              <w:top w:val="single" w:sz="4" w:space="0" w:color="auto"/>
              <w:left w:val="single" w:sz="4" w:space="0" w:color="auto"/>
              <w:bottom w:val="single" w:sz="4" w:space="0" w:color="auto"/>
              <w:right w:val="single" w:sz="4" w:space="0" w:color="auto"/>
            </w:tcBorders>
            <w:shd w:val="clear" w:color="auto" w:fill="auto"/>
          </w:tcPr>
          <w:p w14:paraId="5C4562C4" w14:textId="77777777" w:rsidR="009F3157" w:rsidRPr="00CA7D85" w:rsidRDefault="009F3157" w:rsidP="004E235F">
            <w:pPr>
              <w:pStyle w:val="TAL"/>
              <w:rPr>
                <w:lang w:eastAsia="en-US"/>
              </w:rPr>
            </w:pPr>
            <w:r w:rsidRPr="00CA7D85">
              <w:rPr>
                <w:lang w:eastAsia="en-US"/>
              </w:rPr>
              <w:t>The UE transmits an RRCConnectionReconfigurationComplete message</w:t>
            </w:r>
            <w:r w:rsidR="00B44639" w:rsidRPr="00CA7D85">
              <w:rPr>
                <w:lang w:eastAsia="en-US"/>
              </w:rPr>
              <w:t xml:space="preserve"> containing NR </w:t>
            </w:r>
            <w:r w:rsidR="00B44639" w:rsidRPr="00CA7D85">
              <w:rPr>
                <w:i/>
                <w:lang w:eastAsia="en-US"/>
              </w:rPr>
              <w:t>RRCConfigurationComplete</w:t>
            </w:r>
            <w:r w:rsidRPr="00CA7D85">
              <w:rPr>
                <w:lang w:eastAsia="en-US"/>
              </w:rPr>
              <w:t>.</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6CEAD36A" w14:textId="77777777" w:rsidR="009F3157" w:rsidRPr="00CA7D85" w:rsidRDefault="009F3157" w:rsidP="004E235F">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shd w:val="clear" w:color="auto" w:fill="auto"/>
          </w:tcPr>
          <w:p w14:paraId="07BD7E06" w14:textId="77777777" w:rsidR="009F3157" w:rsidRPr="00CA7D85" w:rsidRDefault="001D42A4" w:rsidP="004E235F">
            <w:pPr>
              <w:pStyle w:val="TAL"/>
              <w:rPr>
                <w:i/>
                <w:iCs/>
                <w:lang w:eastAsia="en-US"/>
              </w:rPr>
            </w:pPr>
            <w:r w:rsidRPr="00CA7D85">
              <w:t>EUTRA RRC:</w:t>
            </w:r>
            <w:r w:rsidRPr="00CA7D85">
              <w:rPr>
                <w:i/>
              </w:rPr>
              <w:t xml:space="preserve"> </w:t>
            </w:r>
            <w:r w:rsidR="009F3157" w:rsidRPr="00CA7D85">
              <w:rPr>
                <w:i/>
                <w:iCs/>
                <w:lang w:eastAsia="en-US"/>
              </w:rPr>
              <w:t>RRCConnectionReconfigurationComplete(RRCReconfigurationComplete)</w:t>
            </w:r>
          </w:p>
        </w:tc>
        <w:tc>
          <w:tcPr>
            <w:tcW w:w="542" w:type="dxa"/>
            <w:tcBorders>
              <w:top w:val="single" w:sz="4" w:space="0" w:color="auto"/>
              <w:left w:val="single" w:sz="4" w:space="0" w:color="auto"/>
              <w:bottom w:val="single" w:sz="4" w:space="0" w:color="auto"/>
              <w:right w:val="single" w:sz="4" w:space="0" w:color="auto"/>
            </w:tcBorders>
            <w:shd w:val="clear" w:color="auto" w:fill="auto"/>
          </w:tcPr>
          <w:p w14:paraId="0B98710B" w14:textId="77777777" w:rsidR="009F3157" w:rsidRPr="00CA7D85" w:rsidRDefault="009F3157" w:rsidP="004E235F">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shd w:val="clear" w:color="auto" w:fill="auto"/>
          </w:tcPr>
          <w:p w14:paraId="723563B2" w14:textId="77777777" w:rsidR="009F3157" w:rsidRPr="00CA7D85" w:rsidRDefault="009F3157" w:rsidP="004E235F">
            <w:pPr>
              <w:pStyle w:val="TAC"/>
              <w:rPr>
                <w:lang w:eastAsia="en-US"/>
              </w:rPr>
            </w:pPr>
            <w:r w:rsidRPr="00CA7D85">
              <w:rPr>
                <w:lang w:eastAsia="en-US"/>
              </w:rPr>
              <w:t>-</w:t>
            </w:r>
          </w:p>
        </w:tc>
      </w:tr>
      <w:tr w:rsidR="009F3157" w:rsidRPr="00CA7D85" w14:paraId="101B285D"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shd w:val="clear" w:color="auto" w:fill="auto"/>
          </w:tcPr>
          <w:p w14:paraId="4F8308FF" w14:textId="77777777" w:rsidR="009F3157" w:rsidRPr="00CA7D85" w:rsidRDefault="009F3157" w:rsidP="004E235F">
            <w:pPr>
              <w:pStyle w:val="TAC"/>
              <w:rPr>
                <w:lang w:eastAsia="en-US"/>
              </w:rPr>
            </w:pPr>
            <w:r w:rsidRPr="00CA7D85">
              <w:rPr>
                <w:lang w:eastAsia="en-US"/>
              </w:rPr>
              <w:t>11</w:t>
            </w:r>
          </w:p>
        </w:tc>
        <w:tc>
          <w:tcPr>
            <w:tcW w:w="4325" w:type="dxa"/>
            <w:tcBorders>
              <w:top w:val="single" w:sz="4" w:space="0" w:color="auto"/>
              <w:left w:val="single" w:sz="4" w:space="0" w:color="auto"/>
              <w:bottom w:val="single" w:sz="4" w:space="0" w:color="auto"/>
              <w:right w:val="single" w:sz="4" w:space="0" w:color="auto"/>
            </w:tcBorders>
            <w:shd w:val="clear" w:color="auto" w:fill="auto"/>
          </w:tcPr>
          <w:p w14:paraId="70FD0C54" w14:textId="77777777" w:rsidR="009F3157" w:rsidRPr="00CA7D85" w:rsidRDefault="009F3157" w:rsidP="004E235F">
            <w:pPr>
              <w:pStyle w:val="TAL"/>
              <w:rPr>
                <w:lang w:eastAsia="en-US"/>
              </w:rPr>
            </w:pPr>
            <w:r w:rsidRPr="00CA7D85">
              <w:rPr>
                <w:lang w:eastAsia="en-US"/>
              </w:rPr>
              <w:t>The SS re-adjusts the cell-specific reference signal level according to row "T1".</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36CEEFB9" w14:textId="77777777" w:rsidR="009F3157" w:rsidRPr="00CA7D85" w:rsidRDefault="009F3157" w:rsidP="004E235F">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shd w:val="clear" w:color="auto" w:fill="auto"/>
          </w:tcPr>
          <w:p w14:paraId="3BCF53C4" w14:textId="77777777" w:rsidR="009F3157" w:rsidRPr="00CA7D85" w:rsidRDefault="009F3157" w:rsidP="004E235F">
            <w:pPr>
              <w:pStyle w:val="TAL"/>
              <w:rPr>
                <w:i/>
                <w:iCs/>
                <w:lang w:eastAsia="en-US"/>
              </w:rPr>
            </w:pPr>
            <w:r w:rsidRPr="00CA7D85">
              <w:rPr>
                <w:i/>
                <w:iCs/>
                <w:lang w:eastAsia="en-US"/>
              </w:rPr>
              <w:t>-</w:t>
            </w:r>
          </w:p>
        </w:tc>
        <w:tc>
          <w:tcPr>
            <w:tcW w:w="542" w:type="dxa"/>
            <w:tcBorders>
              <w:top w:val="single" w:sz="4" w:space="0" w:color="auto"/>
              <w:left w:val="single" w:sz="4" w:space="0" w:color="auto"/>
              <w:bottom w:val="single" w:sz="4" w:space="0" w:color="auto"/>
              <w:right w:val="single" w:sz="4" w:space="0" w:color="auto"/>
            </w:tcBorders>
            <w:shd w:val="clear" w:color="auto" w:fill="auto"/>
          </w:tcPr>
          <w:p w14:paraId="1BCD4B97" w14:textId="77777777" w:rsidR="009F3157" w:rsidRPr="00CA7D85" w:rsidRDefault="009F3157" w:rsidP="004E235F">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shd w:val="clear" w:color="auto" w:fill="auto"/>
          </w:tcPr>
          <w:p w14:paraId="2DD99AFA" w14:textId="77777777" w:rsidR="009F3157" w:rsidRPr="00CA7D85" w:rsidRDefault="009F3157" w:rsidP="004E235F">
            <w:pPr>
              <w:pStyle w:val="TAC"/>
              <w:rPr>
                <w:lang w:eastAsia="en-US"/>
              </w:rPr>
            </w:pPr>
            <w:r w:rsidRPr="00CA7D85">
              <w:rPr>
                <w:lang w:eastAsia="en-US"/>
              </w:rPr>
              <w:t>-</w:t>
            </w:r>
          </w:p>
        </w:tc>
      </w:tr>
      <w:tr w:rsidR="009F3157" w:rsidRPr="00CA7D85" w14:paraId="214EB334"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shd w:val="clear" w:color="auto" w:fill="auto"/>
          </w:tcPr>
          <w:p w14:paraId="7CE82C75" w14:textId="77777777" w:rsidR="009F3157" w:rsidRPr="00CA7D85" w:rsidRDefault="009F3157" w:rsidP="004E235F">
            <w:pPr>
              <w:pStyle w:val="TAC"/>
              <w:rPr>
                <w:lang w:eastAsia="en-US"/>
              </w:rPr>
            </w:pPr>
            <w:r w:rsidRPr="00CA7D85">
              <w:rPr>
                <w:lang w:eastAsia="en-US"/>
              </w:rPr>
              <w:t>12</w:t>
            </w:r>
          </w:p>
        </w:tc>
        <w:tc>
          <w:tcPr>
            <w:tcW w:w="4325" w:type="dxa"/>
            <w:tcBorders>
              <w:top w:val="single" w:sz="4" w:space="0" w:color="auto"/>
              <w:left w:val="single" w:sz="4" w:space="0" w:color="auto"/>
              <w:bottom w:val="single" w:sz="4" w:space="0" w:color="auto"/>
              <w:right w:val="single" w:sz="4" w:space="0" w:color="auto"/>
            </w:tcBorders>
            <w:shd w:val="clear" w:color="auto" w:fill="auto"/>
          </w:tcPr>
          <w:p w14:paraId="71FE78F1" w14:textId="77777777" w:rsidR="009F3157" w:rsidRPr="00CA7D85" w:rsidRDefault="009F3157" w:rsidP="004E235F">
            <w:pPr>
              <w:pStyle w:val="TAL"/>
              <w:rPr>
                <w:lang w:eastAsia="en-US"/>
              </w:rPr>
            </w:pPr>
            <w:r w:rsidRPr="00CA7D85">
              <w:rPr>
                <w:lang w:eastAsia="en-US"/>
              </w:rPr>
              <w:t xml:space="preserve">Check: Does the UE transmit a MeasurementReport message to report event A3 with the measured </w:t>
            </w:r>
            <w:r w:rsidR="005C357D" w:rsidRPr="00CA7D85">
              <w:rPr>
                <w:lang w:eastAsia="en-US"/>
              </w:rPr>
              <w:t>r</w:t>
            </w:r>
            <w:r w:rsidRPr="00CA7D85">
              <w:rPr>
                <w:lang w:eastAsia="en-US"/>
              </w:rPr>
              <w:t>esults for NR Cell 3 with beam information containing RsIndex[0] and RsIndex[1]?</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4A7299E1" w14:textId="77777777" w:rsidR="009F3157" w:rsidRPr="00CA7D85" w:rsidRDefault="009F3157" w:rsidP="004E235F">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shd w:val="clear" w:color="auto" w:fill="auto"/>
          </w:tcPr>
          <w:p w14:paraId="29862EF9" w14:textId="77777777" w:rsidR="009F3157" w:rsidRPr="00CA7D85" w:rsidRDefault="001D42A4" w:rsidP="004E235F">
            <w:pPr>
              <w:pStyle w:val="TAL"/>
              <w:rPr>
                <w:i/>
                <w:iCs/>
                <w:lang w:eastAsia="en-US"/>
              </w:rPr>
            </w:pPr>
            <w:r w:rsidRPr="00CA7D85">
              <w:t>EUTRA RRC:</w:t>
            </w:r>
            <w:r w:rsidRPr="00CA7D85">
              <w:rPr>
                <w:i/>
              </w:rPr>
              <w:t xml:space="preserve"> </w:t>
            </w:r>
            <w:r w:rsidR="009F3157" w:rsidRPr="00CA7D85">
              <w:rPr>
                <w:i/>
                <w:iCs/>
                <w:lang w:eastAsia="en-US"/>
              </w:rPr>
              <w:t>ULInformationTransferMRDC(MeasurementReport)</w:t>
            </w:r>
          </w:p>
        </w:tc>
        <w:tc>
          <w:tcPr>
            <w:tcW w:w="542" w:type="dxa"/>
            <w:tcBorders>
              <w:top w:val="single" w:sz="4" w:space="0" w:color="auto"/>
              <w:left w:val="single" w:sz="4" w:space="0" w:color="auto"/>
              <w:bottom w:val="single" w:sz="4" w:space="0" w:color="auto"/>
              <w:right w:val="single" w:sz="4" w:space="0" w:color="auto"/>
            </w:tcBorders>
            <w:shd w:val="clear" w:color="auto" w:fill="auto"/>
          </w:tcPr>
          <w:p w14:paraId="1BC4BEF5" w14:textId="77777777" w:rsidR="009F3157" w:rsidRPr="00CA7D85" w:rsidRDefault="00024E70" w:rsidP="004E235F">
            <w:pPr>
              <w:pStyle w:val="TAC"/>
              <w:rPr>
                <w:lang w:eastAsia="en-US"/>
              </w:rPr>
            </w:pPr>
            <w:r w:rsidRPr="00CA7D85">
              <w:rPr>
                <w:lang w:eastAsia="en-US"/>
              </w:rPr>
              <w:t>3</w:t>
            </w:r>
          </w:p>
        </w:tc>
        <w:tc>
          <w:tcPr>
            <w:tcW w:w="856" w:type="dxa"/>
            <w:tcBorders>
              <w:top w:val="single" w:sz="4" w:space="0" w:color="auto"/>
              <w:left w:val="single" w:sz="4" w:space="0" w:color="auto"/>
              <w:bottom w:val="single" w:sz="4" w:space="0" w:color="auto"/>
              <w:right w:val="single" w:sz="4" w:space="0" w:color="auto"/>
            </w:tcBorders>
            <w:shd w:val="clear" w:color="auto" w:fill="auto"/>
          </w:tcPr>
          <w:p w14:paraId="65DE6ED4" w14:textId="77777777" w:rsidR="009F3157" w:rsidRPr="00CA7D85" w:rsidRDefault="009F3157" w:rsidP="004E235F">
            <w:pPr>
              <w:pStyle w:val="TAC"/>
              <w:rPr>
                <w:lang w:eastAsia="en-US"/>
              </w:rPr>
            </w:pPr>
            <w:r w:rsidRPr="00CA7D85">
              <w:rPr>
                <w:lang w:eastAsia="en-US"/>
              </w:rPr>
              <w:t>P</w:t>
            </w:r>
          </w:p>
        </w:tc>
      </w:tr>
      <w:tr w:rsidR="00FE0A7A" w:rsidRPr="00CA7D85" w14:paraId="15A16A1A" w14:textId="77777777" w:rsidTr="003F6EE1">
        <w:trPr>
          <w:trHeight w:val="36"/>
        </w:trPr>
        <w:tc>
          <w:tcPr>
            <w:tcW w:w="643" w:type="dxa"/>
            <w:tcBorders>
              <w:top w:val="single" w:sz="4" w:space="0" w:color="auto"/>
              <w:left w:val="single" w:sz="4" w:space="0" w:color="auto"/>
              <w:bottom w:val="single" w:sz="4" w:space="0" w:color="auto"/>
              <w:right w:val="single" w:sz="4" w:space="0" w:color="auto"/>
            </w:tcBorders>
            <w:shd w:val="clear" w:color="auto" w:fill="auto"/>
          </w:tcPr>
          <w:p w14:paraId="633D92DA" w14:textId="77777777" w:rsidR="00FE0A7A" w:rsidRPr="00CA7D85" w:rsidRDefault="00FE0A7A" w:rsidP="003F6EE1">
            <w:pPr>
              <w:pStyle w:val="TAC"/>
              <w:rPr>
                <w:lang w:eastAsia="en-US"/>
              </w:rPr>
            </w:pPr>
            <w:r w:rsidRPr="00CA7D85">
              <w:rPr>
                <w:lang w:eastAsia="zh-TW"/>
              </w:rPr>
              <w:t>12A</w:t>
            </w:r>
          </w:p>
        </w:tc>
        <w:tc>
          <w:tcPr>
            <w:tcW w:w="4325" w:type="dxa"/>
            <w:tcBorders>
              <w:top w:val="single" w:sz="4" w:space="0" w:color="auto"/>
              <w:left w:val="single" w:sz="4" w:space="0" w:color="auto"/>
              <w:bottom w:val="single" w:sz="4" w:space="0" w:color="auto"/>
              <w:right w:val="single" w:sz="4" w:space="0" w:color="auto"/>
            </w:tcBorders>
            <w:shd w:val="clear" w:color="auto" w:fill="auto"/>
          </w:tcPr>
          <w:p w14:paraId="4C37A18B" w14:textId="77777777" w:rsidR="00FE0A7A" w:rsidRPr="00CA7D85" w:rsidRDefault="00A20A2D" w:rsidP="003F6EE1">
            <w:pPr>
              <w:pStyle w:val="TAL"/>
              <w:rPr>
                <w:lang w:eastAsia="en-US"/>
              </w:rPr>
            </w:pPr>
            <w:r w:rsidRPr="00CA7D85">
              <w:rPr>
                <w:rFonts w:eastAsia="MS Gothic"/>
              </w:rPr>
              <w:t>The SS re-adjusts the cell-specific reference signal level</w:t>
            </w:r>
            <w:r w:rsidR="00B44639" w:rsidRPr="00CA7D85">
              <w:rPr>
                <w:rFonts w:eastAsia="MS Gothic"/>
                <w:lang w:eastAsia="en-US"/>
              </w:rPr>
              <w:t xml:space="preserve"> </w:t>
            </w:r>
            <w:r w:rsidR="00FE0A7A" w:rsidRPr="00CA7D85">
              <w:t>according to the row "T</w:t>
            </w:r>
            <w:r w:rsidRPr="00CA7D85">
              <w:t>2</w:t>
            </w:r>
            <w:r w:rsidR="00FE0A7A" w:rsidRPr="00CA7D85">
              <w:t>".</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0D3D1E00" w14:textId="77777777" w:rsidR="00FE0A7A" w:rsidRPr="00CA7D85" w:rsidRDefault="00FE0A7A" w:rsidP="003F6EE1">
            <w:pPr>
              <w:pStyle w:val="TAC"/>
              <w:rPr>
                <w:lang w:eastAsia="en-US"/>
              </w:rPr>
            </w:pPr>
            <w:r w:rsidRPr="00CA7D85">
              <w:t>-</w:t>
            </w:r>
          </w:p>
        </w:tc>
        <w:tc>
          <w:tcPr>
            <w:tcW w:w="2517" w:type="dxa"/>
            <w:tcBorders>
              <w:top w:val="single" w:sz="4" w:space="0" w:color="auto"/>
              <w:left w:val="single" w:sz="4" w:space="0" w:color="auto"/>
              <w:bottom w:val="single" w:sz="4" w:space="0" w:color="auto"/>
              <w:right w:val="single" w:sz="4" w:space="0" w:color="auto"/>
            </w:tcBorders>
            <w:shd w:val="clear" w:color="auto" w:fill="auto"/>
          </w:tcPr>
          <w:p w14:paraId="7CB4AAEE" w14:textId="77777777" w:rsidR="00FE0A7A" w:rsidRPr="00CA7D85" w:rsidRDefault="00FE0A7A" w:rsidP="003F6EE1">
            <w:pPr>
              <w:pStyle w:val="TAL"/>
              <w:rPr>
                <w:i/>
                <w:iCs/>
                <w:lang w:eastAsia="en-US"/>
              </w:rPr>
            </w:pPr>
            <w:r w:rsidRPr="00CA7D85">
              <w:t>-</w:t>
            </w:r>
          </w:p>
        </w:tc>
        <w:tc>
          <w:tcPr>
            <w:tcW w:w="542" w:type="dxa"/>
            <w:tcBorders>
              <w:top w:val="single" w:sz="4" w:space="0" w:color="auto"/>
              <w:left w:val="single" w:sz="4" w:space="0" w:color="auto"/>
              <w:bottom w:val="single" w:sz="4" w:space="0" w:color="auto"/>
              <w:right w:val="single" w:sz="4" w:space="0" w:color="auto"/>
            </w:tcBorders>
            <w:shd w:val="clear" w:color="auto" w:fill="auto"/>
          </w:tcPr>
          <w:p w14:paraId="3A0E70DC" w14:textId="77777777" w:rsidR="00FE0A7A" w:rsidRPr="00CA7D85" w:rsidRDefault="00FE0A7A" w:rsidP="003F6EE1">
            <w:pPr>
              <w:pStyle w:val="TAC"/>
              <w:rPr>
                <w:lang w:eastAsia="en-US"/>
              </w:rPr>
            </w:pPr>
            <w:r w:rsidRPr="00CA7D85">
              <w:t>-</w:t>
            </w:r>
          </w:p>
        </w:tc>
        <w:tc>
          <w:tcPr>
            <w:tcW w:w="856" w:type="dxa"/>
            <w:tcBorders>
              <w:top w:val="single" w:sz="4" w:space="0" w:color="auto"/>
              <w:left w:val="single" w:sz="4" w:space="0" w:color="auto"/>
              <w:bottom w:val="single" w:sz="4" w:space="0" w:color="auto"/>
              <w:right w:val="single" w:sz="4" w:space="0" w:color="auto"/>
            </w:tcBorders>
            <w:shd w:val="clear" w:color="auto" w:fill="auto"/>
          </w:tcPr>
          <w:p w14:paraId="570C8043" w14:textId="77777777" w:rsidR="00FE0A7A" w:rsidRPr="00CA7D85" w:rsidRDefault="00FE0A7A" w:rsidP="003F6EE1">
            <w:pPr>
              <w:pStyle w:val="TAC"/>
              <w:rPr>
                <w:lang w:eastAsia="en-US"/>
              </w:rPr>
            </w:pPr>
            <w:r w:rsidRPr="00CA7D85">
              <w:t>-</w:t>
            </w:r>
          </w:p>
        </w:tc>
      </w:tr>
      <w:tr w:rsidR="00FE0A7A" w:rsidRPr="00CA7D85" w14:paraId="0CEDF41C" w14:textId="77777777" w:rsidTr="003F6EE1">
        <w:trPr>
          <w:trHeight w:val="36"/>
        </w:trPr>
        <w:tc>
          <w:tcPr>
            <w:tcW w:w="643" w:type="dxa"/>
            <w:tcBorders>
              <w:top w:val="single" w:sz="4" w:space="0" w:color="auto"/>
              <w:left w:val="single" w:sz="4" w:space="0" w:color="auto"/>
              <w:bottom w:val="single" w:sz="4" w:space="0" w:color="auto"/>
              <w:right w:val="single" w:sz="4" w:space="0" w:color="auto"/>
            </w:tcBorders>
            <w:shd w:val="clear" w:color="auto" w:fill="auto"/>
          </w:tcPr>
          <w:p w14:paraId="6C70202A" w14:textId="77777777" w:rsidR="00FE0A7A" w:rsidRPr="00CA7D85" w:rsidRDefault="00FE0A7A" w:rsidP="003F6EE1">
            <w:pPr>
              <w:pStyle w:val="TAC"/>
              <w:rPr>
                <w:lang w:eastAsia="en-US"/>
              </w:rPr>
            </w:pPr>
            <w:r w:rsidRPr="00CA7D85">
              <w:rPr>
                <w:lang w:eastAsia="zh-TW"/>
              </w:rPr>
              <w:t>12B</w:t>
            </w:r>
          </w:p>
        </w:tc>
        <w:tc>
          <w:tcPr>
            <w:tcW w:w="4325" w:type="dxa"/>
            <w:tcBorders>
              <w:top w:val="single" w:sz="4" w:space="0" w:color="auto"/>
              <w:left w:val="single" w:sz="4" w:space="0" w:color="auto"/>
              <w:bottom w:val="single" w:sz="4" w:space="0" w:color="auto"/>
              <w:right w:val="single" w:sz="4" w:space="0" w:color="auto"/>
            </w:tcBorders>
            <w:shd w:val="clear" w:color="auto" w:fill="auto"/>
          </w:tcPr>
          <w:p w14:paraId="248ED85B" w14:textId="77777777" w:rsidR="00FE0A7A" w:rsidRPr="00CA7D85" w:rsidRDefault="00FE0A7A" w:rsidP="003F6EE1">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on E-UTRA Cell 1 to report the event A3 during the next 10s?</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170EE085" w14:textId="77777777" w:rsidR="00FE0A7A" w:rsidRPr="00CA7D85" w:rsidRDefault="00FE0A7A" w:rsidP="003F6EE1">
            <w:pPr>
              <w:pStyle w:val="TAC"/>
              <w:rPr>
                <w:lang w:eastAsia="en-US"/>
              </w:rPr>
            </w:pPr>
            <w:r w:rsidRPr="00CA7D85">
              <w:t>-</w:t>
            </w:r>
          </w:p>
        </w:tc>
        <w:tc>
          <w:tcPr>
            <w:tcW w:w="2517" w:type="dxa"/>
            <w:tcBorders>
              <w:top w:val="single" w:sz="4" w:space="0" w:color="auto"/>
              <w:left w:val="single" w:sz="4" w:space="0" w:color="auto"/>
              <w:bottom w:val="single" w:sz="4" w:space="0" w:color="auto"/>
              <w:right w:val="single" w:sz="4" w:space="0" w:color="auto"/>
            </w:tcBorders>
            <w:shd w:val="clear" w:color="auto" w:fill="auto"/>
          </w:tcPr>
          <w:p w14:paraId="30C81068" w14:textId="77777777" w:rsidR="00FE0A7A" w:rsidRPr="00CA7D85" w:rsidRDefault="00FE0A7A" w:rsidP="003F6EE1">
            <w:pPr>
              <w:pStyle w:val="TAL"/>
              <w:rPr>
                <w:i/>
                <w:iCs/>
                <w:lang w:eastAsia="en-US"/>
              </w:rPr>
            </w:pPr>
            <w:r w:rsidRPr="00CA7D85">
              <w:rPr>
                <w:i/>
              </w:rPr>
              <w:t>-</w:t>
            </w:r>
          </w:p>
        </w:tc>
        <w:tc>
          <w:tcPr>
            <w:tcW w:w="542" w:type="dxa"/>
            <w:tcBorders>
              <w:top w:val="single" w:sz="4" w:space="0" w:color="auto"/>
              <w:left w:val="single" w:sz="4" w:space="0" w:color="auto"/>
              <w:bottom w:val="single" w:sz="4" w:space="0" w:color="auto"/>
              <w:right w:val="single" w:sz="4" w:space="0" w:color="auto"/>
            </w:tcBorders>
            <w:shd w:val="clear" w:color="auto" w:fill="auto"/>
          </w:tcPr>
          <w:p w14:paraId="062A2134" w14:textId="77777777" w:rsidR="00FE0A7A" w:rsidRPr="00CA7D85" w:rsidRDefault="00B44639" w:rsidP="003F6EE1">
            <w:pPr>
              <w:pStyle w:val="TAC"/>
              <w:rPr>
                <w:lang w:eastAsia="en-US"/>
              </w:rPr>
            </w:pPr>
            <w:r w:rsidRPr="00CA7D85">
              <w:t>3</w:t>
            </w:r>
          </w:p>
        </w:tc>
        <w:tc>
          <w:tcPr>
            <w:tcW w:w="856" w:type="dxa"/>
            <w:tcBorders>
              <w:top w:val="single" w:sz="4" w:space="0" w:color="auto"/>
              <w:left w:val="single" w:sz="4" w:space="0" w:color="auto"/>
              <w:bottom w:val="single" w:sz="4" w:space="0" w:color="auto"/>
              <w:right w:val="single" w:sz="4" w:space="0" w:color="auto"/>
            </w:tcBorders>
            <w:shd w:val="clear" w:color="auto" w:fill="auto"/>
          </w:tcPr>
          <w:p w14:paraId="19487CF1" w14:textId="77777777" w:rsidR="00FE0A7A" w:rsidRPr="00CA7D85" w:rsidRDefault="00B44639" w:rsidP="003F6EE1">
            <w:pPr>
              <w:pStyle w:val="TAC"/>
              <w:rPr>
                <w:lang w:eastAsia="en-US"/>
              </w:rPr>
            </w:pPr>
            <w:r w:rsidRPr="00CA7D85">
              <w:t>F</w:t>
            </w:r>
          </w:p>
        </w:tc>
      </w:tr>
      <w:tr w:rsidR="009F3157" w:rsidRPr="00CA7D85" w14:paraId="4204844C"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shd w:val="clear" w:color="auto" w:fill="auto"/>
          </w:tcPr>
          <w:p w14:paraId="1FBA7F62" w14:textId="77777777" w:rsidR="009F3157" w:rsidRPr="00CA7D85" w:rsidRDefault="009F3157" w:rsidP="004E235F">
            <w:pPr>
              <w:pStyle w:val="TAC"/>
              <w:rPr>
                <w:lang w:eastAsia="en-US"/>
              </w:rPr>
            </w:pPr>
            <w:r w:rsidRPr="00CA7D85">
              <w:rPr>
                <w:lang w:eastAsia="en-US"/>
              </w:rPr>
              <w:t>13</w:t>
            </w:r>
          </w:p>
        </w:tc>
        <w:tc>
          <w:tcPr>
            <w:tcW w:w="4325" w:type="dxa"/>
            <w:tcBorders>
              <w:top w:val="single" w:sz="4" w:space="0" w:color="auto"/>
              <w:left w:val="single" w:sz="4" w:space="0" w:color="auto"/>
              <w:bottom w:val="single" w:sz="4" w:space="0" w:color="auto"/>
              <w:right w:val="single" w:sz="4" w:space="0" w:color="auto"/>
            </w:tcBorders>
            <w:shd w:val="clear" w:color="auto" w:fill="auto"/>
          </w:tcPr>
          <w:p w14:paraId="50B5A8B2" w14:textId="77777777" w:rsidR="009F3157" w:rsidRPr="00CA7D85" w:rsidRDefault="009F3157" w:rsidP="004E235F">
            <w:pPr>
              <w:pStyle w:val="TAL"/>
              <w:rPr>
                <w:lang w:eastAsia="en-US"/>
              </w:rPr>
            </w:pPr>
            <w:r w:rsidRPr="00CA7D85">
              <w:rPr>
                <w:lang w:eastAsia="en-US"/>
              </w:rPr>
              <w:t>The SS re-adjusts the cell-specific reference signal level according to row "T</w:t>
            </w:r>
            <w:r w:rsidR="00A20A2D" w:rsidRPr="00CA7D85">
              <w:rPr>
                <w:lang w:eastAsia="en-US"/>
              </w:rPr>
              <w:t>3</w:t>
            </w:r>
            <w:r w:rsidRPr="00CA7D85">
              <w:rPr>
                <w:lang w:eastAsia="en-US"/>
              </w:rPr>
              <w:t>".</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64158330" w14:textId="77777777" w:rsidR="009F3157" w:rsidRPr="00CA7D85" w:rsidRDefault="009F3157" w:rsidP="004E235F">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shd w:val="clear" w:color="auto" w:fill="auto"/>
          </w:tcPr>
          <w:p w14:paraId="2856B011" w14:textId="77777777" w:rsidR="009F3157" w:rsidRPr="00CA7D85" w:rsidRDefault="009F3157" w:rsidP="004E235F">
            <w:pPr>
              <w:pStyle w:val="TAL"/>
              <w:rPr>
                <w:i/>
                <w:iCs/>
                <w:lang w:eastAsia="en-US"/>
              </w:rPr>
            </w:pPr>
            <w:r w:rsidRPr="00CA7D85">
              <w:rPr>
                <w:i/>
                <w:iCs/>
                <w:lang w:eastAsia="en-US"/>
              </w:rPr>
              <w:t>-</w:t>
            </w:r>
          </w:p>
        </w:tc>
        <w:tc>
          <w:tcPr>
            <w:tcW w:w="542" w:type="dxa"/>
            <w:tcBorders>
              <w:top w:val="single" w:sz="4" w:space="0" w:color="auto"/>
              <w:left w:val="single" w:sz="4" w:space="0" w:color="auto"/>
              <w:bottom w:val="single" w:sz="4" w:space="0" w:color="auto"/>
              <w:right w:val="single" w:sz="4" w:space="0" w:color="auto"/>
            </w:tcBorders>
            <w:shd w:val="clear" w:color="auto" w:fill="auto"/>
          </w:tcPr>
          <w:p w14:paraId="20AD37AC" w14:textId="77777777" w:rsidR="009F3157" w:rsidRPr="00CA7D85" w:rsidRDefault="009F3157" w:rsidP="004E235F">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shd w:val="clear" w:color="auto" w:fill="auto"/>
          </w:tcPr>
          <w:p w14:paraId="303D7D81" w14:textId="77777777" w:rsidR="009F3157" w:rsidRPr="00CA7D85" w:rsidRDefault="009F3157" w:rsidP="004E235F">
            <w:pPr>
              <w:pStyle w:val="TAC"/>
              <w:rPr>
                <w:lang w:eastAsia="en-US"/>
              </w:rPr>
            </w:pPr>
            <w:r w:rsidRPr="00CA7D85">
              <w:rPr>
                <w:lang w:eastAsia="en-US"/>
              </w:rPr>
              <w:t>-</w:t>
            </w:r>
          </w:p>
        </w:tc>
      </w:tr>
      <w:tr w:rsidR="009F3157" w:rsidRPr="00CA7D85" w14:paraId="6C45383C" w14:textId="77777777" w:rsidTr="004E235F">
        <w:trPr>
          <w:trHeight w:val="36"/>
        </w:trPr>
        <w:tc>
          <w:tcPr>
            <w:tcW w:w="643" w:type="dxa"/>
            <w:tcBorders>
              <w:top w:val="single" w:sz="4" w:space="0" w:color="auto"/>
              <w:left w:val="single" w:sz="4" w:space="0" w:color="auto"/>
              <w:bottom w:val="single" w:sz="4" w:space="0" w:color="auto"/>
              <w:right w:val="single" w:sz="4" w:space="0" w:color="auto"/>
            </w:tcBorders>
            <w:shd w:val="clear" w:color="auto" w:fill="auto"/>
          </w:tcPr>
          <w:p w14:paraId="4254278F" w14:textId="77777777" w:rsidR="009F3157" w:rsidRPr="00CA7D85" w:rsidRDefault="009F3157" w:rsidP="004E235F">
            <w:pPr>
              <w:pStyle w:val="TAC"/>
              <w:rPr>
                <w:lang w:eastAsia="en-US"/>
              </w:rPr>
            </w:pPr>
            <w:r w:rsidRPr="00CA7D85">
              <w:rPr>
                <w:lang w:eastAsia="en-US"/>
              </w:rPr>
              <w:t>14</w:t>
            </w:r>
          </w:p>
        </w:tc>
        <w:tc>
          <w:tcPr>
            <w:tcW w:w="4325" w:type="dxa"/>
            <w:tcBorders>
              <w:top w:val="single" w:sz="4" w:space="0" w:color="auto"/>
              <w:left w:val="single" w:sz="4" w:space="0" w:color="auto"/>
              <w:bottom w:val="single" w:sz="4" w:space="0" w:color="auto"/>
              <w:right w:val="single" w:sz="4" w:space="0" w:color="auto"/>
            </w:tcBorders>
            <w:shd w:val="clear" w:color="auto" w:fill="auto"/>
          </w:tcPr>
          <w:p w14:paraId="317E6B85" w14:textId="77777777" w:rsidR="009F3157" w:rsidRPr="00CA7D85" w:rsidRDefault="009F3157" w:rsidP="004E235F">
            <w:pPr>
              <w:pStyle w:val="TAL"/>
              <w:rPr>
                <w:lang w:eastAsia="en-US"/>
              </w:rPr>
            </w:pPr>
            <w:r w:rsidRPr="00CA7D85">
              <w:rPr>
                <w:lang w:eastAsia="en-US"/>
              </w:rPr>
              <w:t xml:space="preserve">Check: Does the UE transmit a MeasurementReport message to report event A3 with the measured </w:t>
            </w:r>
            <w:r w:rsidR="005C357D" w:rsidRPr="00CA7D85">
              <w:rPr>
                <w:lang w:eastAsia="en-US"/>
              </w:rPr>
              <w:t>r</w:t>
            </w:r>
            <w:r w:rsidRPr="00CA7D85">
              <w:rPr>
                <w:lang w:eastAsia="en-US"/>
              </w:rPr>
              <w:t>esults for NR Cell 3 with beam information containing RsIndex[0] and excludes RsIndex[1]?</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59EFAD99" w14:textId="77777777" w:rsidR="009F3157" w:rsidRPr="00CA7D85" w:rsidRDefault="009F3157" w:rsidP="004E235F">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shd w:val="clear" w:color="auto" w:fill="auto"/>
          </w:tcPr>
          <w:p w14:paraId="5AE3B014" w14:textId="77777777" w:rsidR="009F3157" w:rsidRPr="00CA7D85" w:rsidRDefault="001D42A4" w:rsidP="004E235F">
            <w:pPr>
              <w:pStyle w:val="TAL"/>
              <w:rPr>
                <w:i/>
                <w:iCs/>
                <w:lang w:eastAsia="en-US"/>
              </w:rPr>
            </w:pPr>
            <w:r w:rsidRPr="00CA7D85">
              <w:t>EUTRA RRC:</w:t>
            </w:r>
            <w:r w:rsidRPr="00CA7D85">
              <w:rPr>
                <w:i/>
              </w:rPr>
              <w:t xml:space="preserve"> </w:t>
            </w:r>
            <w:r w:rsidR="009F3157" w:rsidRPr="00CA7D85">
              <w:rPr>
                <w:i/>
                <w:iCs/>
                <w:lang w:eastAsia="en-US"/>
              </w:rPr>
              <w:t>ULInformationTransferMRDC(MeasurementReport)</w:t>
            </w:r>
          </w:p>
        </w:tc>
        <w:tc>
          <w:tcPr>
            <w:tcW w:w="542" w:type="dxa"/>
            <w:tcBorders>
              <w:top w:val="single" w:sz="4" w:space="0" w:color="auto"/>
              <w:left w:val="single" w:sz="4" w:space="0" w:color="auto"/>
              <w:bottom w:val="single" w:sz="4" w:space="0" w:color="auto"/>
              <w:right w:val="single" w:sz="4" w:space="0" w:color="auto"/>
            </w:tcBorders>
            <w:shd w:val="clear" w:color="auto" w:fill="auto"/>
          </w:tcPr>
          <w:p w14:paraId="6BE6E5E0" w14:textId="77777777" w:rsidR="009F3157" w:rsidRPr="00CA7D85" w:rsidRDefault="00024E70" w:rsidP="004E235F">
            <w:pPr>
              <w:pStyle w:val="TAC"/>
              <w:rPr>
                <w:lang w:eastAsia="en-US"/>
              </w:rPr>
            </w:pPr>
            <w:r w:rsidRPr="00CA7D85">
              <w:rPr>
                <w:lang w:eastAsia="en-US"/>
              </w:rPr>
              <w:t>4</w:t>
            </w:r>
          </w:p>
        </w:tc>
        <w:tc>
          <w:tcPr>
            <w:tcW w:w="856" w:type="dxa"/>
            <w:tcBorders>
              <w:top w:val="single" w:sz="4" w:space="0" w:color="auto"/>
              <w:left w:val="single" w:sz="4" w:space="0" w:color="auto"/>
              <w:bottom w:val="single" w:sz="4" w:space="0" w:color="auto"/>
              <w:right w:val="single" w:sz="4" w:space="0" w:color="auto"/>
            </w:tcBorders>
            <w:shd w:val="clear" w:color="auto" w:fill="auto"/>
          </w:tcPr>
          <w:p w14:paraId="140DB0D3" w14:textId="77777777" w:rsidR="009F3157" w:rsidRPr="00CA7D85" w:rsidRDefault="009F3157" w:rsidP="004E235F">
            <w:pPr>
              <w:pStyle w:val="TAC"/>
              <w:rPr>
                <w:lang w:eastAsia="en-US"/>
              </w:rPr>
            </w:pPr>
            <w:r w:rsidRPr="00CA7D85">
              <w:rPr>
                <w:lang w:eastAsia="en-US"/>
              </w:rPr>
              <w:t>P</w:t>
            </w:r>
          </w:p>
        </w:tc>
      </w:tr>
    </w:tbl>
    <w:p w14:paraId="368B4EBB" w14:textId="77777777" w:rsidR="007E168D" w:rsidRPr="00CA7D85" w:rsidRDefault="007E168D" w:rsidP="007E168D">
      <w:pPr>
        <w:rPr>
          <w:lang w:eastAsia="sv-SE"/>
        </w:rPr>
      </w:pPr>
    </w:p>
    <w:p w14:paraId="19583C5E" w14:textId="77777777" w:rsidR="009F3157" w:rsidRPr="00CA7D85" w:rsidRDefault="00FD793F" w:rsidP="009F3157">
      <w:pPr>
        <w:pStyle w:val="H6"/>
        <w:rPr>
          <w:lang w:eastAsia="sv-SE"/>
        </w:rPr>
      </w:pPr>
      <w:r w:rsidRPr="00CA7D85">
        <w:rPr>
          <w:lang w:eastAsia="sv-SE"/>
        </w:rPr>
        <w:t>8.2.3.10.1</w:t>
      </w:r>
      <w:r w:rsidR="009F3157" w:rsidRPr="00CA7D85">
        <w:rPr>
          <w:lang w:eastAsia="sv-SE"/>
        </w:rPr>
        <w:t>.3.3</w:t>
      </w:r>
      <w:r w:rsidR="009F3157" w:rsidRPr="00CA7D85">
        <w:rPr>
          <w:lang w:eastAsia="sv-SE"/>
        </w:rPr>
        <w:tab/>
        <w:t>Specific message contents</w:t>
      </w:r>
    </w:p>
    <w:p w14:paraId="6910B338" w14:textId="77777777" w:rsidR="009F3157" w:rsidRPr="00CA7D85" w:rsidRDefault="009F3157" w:rsidP="00DB78E1">
      <w:pPr>
        <w:pStyle w:val="TH"/>
      </w:pPr>
      <w:r w:rsidRPr="00CA7D85">
        <w:t xml:space="preserve">Table </w:t>
      </w:r>
      <w:r w:rsidR="00FD793F" w:rsidRPr="00CA7D85">
        <w:t>8.2.3.10.1</w:t>
      </w:r>
      <w:r w:rsidRPr="00CA7D85">
        <w:t xml:space="preserve">.3.3-1: </w:t>
      </w:r>
      <w:r w:rsidRPr="00CA7D85">
        <w:rPr>
          <w:i/>
        </w:rPr>
        <w:t>RRCConnectionReconfiguration</w:t>
      </w:r>
      <w:r w:rsidRPr="00CA7D85">
        <w:t xml:space="preserve"> (step</w:t>
      </w:r>
      <w:r w:rsidR="00A7634E" w:rsidRPr="00CA7D85">
        <w:t>s</w:t>
      </w:r>
      <w:r w:rsidRPr="00CA7D85">
        <w:t xml:space="preserve"> 1, 9</w:t>
      </w:r>
      <w:r w:rsidR="00A7634E" w:rsidRPr="00CA7D85">
        <w:t>.</w:t>
      </w:r>
      <w:r w:rsidRPr="00CA7D85">
        <w:t xml:space="preserve"> Table </w:t>
      </w:r>
      <w:r w:rsidR="00FD793F" w:rsidRPr="00CA7D85">
        <w:t>8.2.3.10.1</w:t>
      </w:r>
      <w:r w:rsidRPr="00CA7D85">
        <w:t>.3.2-2)</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81"/>
      </w:tblGrid>
      <w:tr w:rsidR="009F3157" w:rsidRPr="00CA7D85" w14:paraId="7B568A4F" w14:textId="77777777" w:rsidTr="004E235F">
        <w:tc>
          <w:tcPr>
            <w:tcW w:w="9781" w:type="dxa"/>
          </w:tcPr>
          <w:p w14:paraId="40B859B7" w14:textId="3BA6E839" w:rsidR="009F3157" w:rsidRPr="00CA7D85" w:rsidRDefault="001953B5" w:rsidP="00584294">
            <w:pPr>
              <w:keepNext/>
              <w:keepLines/>
              <w:overflowPunct/>
              <w:autoSpaceDE/>
              <w:autoSpaceDN/>
              <w:adjustRightInd/>
              <w:spacing w:after="0"/>
              <w:rPr>
                <w:rFonts w:ascii="Arial" w:hAnsi="Arial"/>
                <w:sz w:val="18"/>
              </w:rPr>
            </w:pPr>
            <w:r w:rsidRPr="00CA7D85">
              <w:rPr>
                <w:rFonts w:ascii="Arial" w:hAnsi="Arial"/>
                <w:sz w:val="18"/>
              </w:rPr>
              <w:t>Derivation Path: TS 36.</w:t>
            </w:r>
            <w:r w:rsidR="009F3157" w:rsidRPr="00CA7D85">
              <w:rPr>
                <w:rFonts w:ascii="Arial" w:hAnsi="Arial"/>
                <w:sz w:val="18"/>
              </w:rPr>
              <w:t>508 [7]</w:t>
            </w:r>
            <w:r w:rsidR="00584294" w:rsidRPr="00CA7D85">
              <w:rPr>
                <w:rFonts w:ascii="Arial" w:hAnsi="Arial"/>
                <w:sz w:val="18"/>
              </w:rPr>
              <w:t>, T</w:t>
            </w:r>
            <w:r w:rsidR="009F3157" w:rsidRPr="00CA7D85">
              <w:rPr>
                <w:rFonts w:ascii="Arial" w:hAnsi="Arial"/>
                <w:sz w:val="18"/>
              </w:rPr>
              <w:t xml:space="preserve">able 4.6.1-8 with condition </w:t>
            </w:r>
            <w:r w:rsidR="006307AA" w:rsidRPr="00CA7D85">
              <w:rPr>
                <w:rFonts w:ascii="Arial" w:hAnsi="Arial"/>
                <w:sz w:val="18"/>
              </w:rPr>
              <w:t>EN-DC_EmbedNR_RRCRecon</w:t>
            </w:r>
          </w:p>
        </w:tc>
      </w:tr>
    </w:tbl>
    <w:p w14:paraId="4204E7D1" w14:textId="77777777" w:rsidR="009F3157" w:rsidRPr="00CA7D85" w:rsidRDefault="009F3157" w:rsidP="009F3157"/>
    <w:p w14:paraId="513E2526" w14:textId="77777777" w:rsidR="009F3157" w:rsidRPr="00CA7D85" w:rsidRDefault="009F3157" w:rsidP="00DB78E1">
      <w:pPr>
        <w:pStyle w:val="TH"/>
      </w:pPr>
      <w:r w:rsidRPr="00CA7D85">
        <w:t xml:space="preserve">Table </w:t>
      </w:r>
      <w:r w:rsidR="00FD793F" w:rsidRPr="00CA7D85">
        <w:t>8.2.3.10.1</w:t>
      </w:r>
      <w:r w:rsidRPr="00CA7D85">
        <w:t xml:space="preserve">.3.3-2: RRCReconfiguration (Table </w:t>
      </w:r>
      <w:r w:rsidR="00FD793F" w:rsidRPr="00CA7D85">
        <w:t>8.2.3.10.1</w:t>
      </w:r>
      <w:r w:rsidRPr="00CA7D85">
        <w:t>.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9F3157" w:rsidRPr="00CA7D85" w14:paraId="7B6E8BC5" w14:textId="77777777" w:rsidTr="004E235F">
        <w:tc>
          <w:tcPr>
            <w:tcW w:w="9747" w:type="dxa"/>
          </w:tcPr>
          <w:p w14:paraId="5824160B" w14:textId="5845A6C8" w:rsidR="009F3157" w:rsidRPr="00CA7D85" w:rsidRDefault="001953B5" w:rsidP="004E235F">
            <w:pPr>
              <w:pStyle w:val="TAL"/>
              <w:rPr>
                <w:lang w:eastAsia="en-US"/>
              </w:rPr>
            </w:pPr>
            <w:r w:rsidRPr="00CA7D85">
              <w:rPr>
                <w:lang w:eastAsia="en-US"/>
              </w:rPr>
              <w:t>Derivation Path: TS 38.5</w:t>
            </w:r>
            <w:r w:rsidR="009F3157" w:rsidRPr="00CA7D85">
              <w:rPr>
                <w:lang w:eastAsia="en-US"/>
              </w:rPr>
              <w:t xml:space="preserve">08-1 [4], Table </w:t>
            </w:r>
            <w:r w:rsidR="0075232C" w:rsidRPr="00CA7D85">
              <w:rPr>
                <w:lang w:eastAsia="en-US"/>
              </w:rPr>
              <w:t>4.6.1-13</w:t>
            </w:r>
            <w:r w:rsidR="00B3245D" w:rsidRPr="00CA7D85">
              <w:t xml:space="preserve"> with condition EN-DC_MEAS</w:t>
            </w:r>
          </w:p>
        </w:tc>
      </w:tr>
    </w:tbl>
    <w:p w14:paraId="5AF4F45C" w14:textId="77777777" w:rsidR="009F3157" w:rsidRPr="00CA7D85" w:rsidRDefault="009F3157" w:rsidP="009F3157"/>
    <w:p w14:paraId="024F4791" w14:textId="77777777" w:rsidR="009F3157" w:rsidRPr="00CA7D85" w:rsidRDefault="009F3157" w:rsidP="00DB78E1">
      <w:pPr>
        <w:pStyle w:val="TH"/>
      </w:pPr>
      <w:r w:rsidRPr="00CA7D85">
        <w:t xml:space="preserve">Table </w:t>
      </w:r>
      <w:r w:rsidR="00FD793F" w:rsidRPr="00CA7D85">
        <w:t>8.2.3.10.1</w:t>
      </w:r>
      <w:r w:rsidRPr="00CA7D85">
        <w:t xml:space="preserve">.3.3-3: </w:t>
      </w:r>
      <w:r w:rsidRPr="00CA7D85">
        <w:rPr>
          <w:i/>
        </w:rPr>
        <w:t>MeasConfig</w:t>
      </w:r>
      <w:r w:rsidRPr="00CA7D85">
        <w:t xml:space="preserve"> (Table </w:t>
      </w:r>
      <w:r w:rsidR="00FD793F" w:rsidRPr="00CA7D85">
        <w:t>8.2.3.10.1</w:t>
      </w:r>
      <w:r w:rsidRPr="00CA7D85">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F3157" w:rsidRPr="00CA7D85" w14:paraId="60C69F0B" w14:textId="77777777" w:rsidTr="004E235F">
        <w:tc>
          <w:tcPr>
            <w:tcW w:w="9747" w:type="dxa"/>
            <w:gridSpan w:val="4"/>
          </w:tcPr>
          <w:p w14:paraId="3679267F" w14:textId="6D0B4C49" w:rsidR="009F3157" w:rsidRPr="00CA7D85" w:rsidRDefault="001953B5" w:rsidP="004E235F">
            <w:pPr>
              <w:pStyle w:val="TAH"/>
              <w:jc w:val="left"/>
              <w:rPr>
                <w:b w:val="0"/>
                <w:lang w:eastAsia="en-US"/>
              </w:rPr>
            </w:pPr>
            <w:r w:rsidRPr="00CA7D85">
              <w:rPr>
                <w:b w:val="0"/>
                <w:lang w:eastAsia="en-US"/>
              </w:rPr>
              <w:t>Derivation Path: TS 38.5</w:t>
            </w:r>
            <w:r w:rsidR="009F3157" w:rsidRPr="00CA7D85">
              <w:rPr>
                <w:b w:val="0"/>
                <w:lang w:eastAsia="en-US"/>
              </w:rPr>
              <w:t xml:space="preserve">08-1 [4], Table </w:t>
            </w:r>
            <w:r w:rsidR="00CC07C5" w:rsidRPr="00CA7D85">
              <w:rPr>
                <w:b w:val="0"/>
                <w:lang w:eastAsia="en-US"/>
              </w:rPr>
              <w:t>4.6.3-69</w:t>
            </w:r>
          </w:p>
        </w:tc>
      </w:tr>
      <w:tr w:rsidR="009F3157" w:rsidRPr="00CA7D85" w14:paraId="7D0FACDF" w14:textId="77777777" w:rsidTr="004E235F">
        <w:tc>
          <w:tcPr>
            <w:tcW w:w="4535" w:type="dxa"/>
          </w:tcPr>
          <w:p w14:paraId="3ED04FB9" w14:textId="77777777" w:rsidR="009F3157" w:rsidRPr="00CA7D85" w:rsidRDefault="009F3157" w:rsidP="004E235F">
            <w:pPr>
              <w:pStyle w:val="TAH"/>
              <w:rPr>
                <w:lang w:eastAsia="en-US"/>
              </w:rPr>
            </w:pPr>
            <w:r w:rsidRPr="00CA7D85">
              <w:rPr>
                <w:lang w:eastAsia="en-US"/>
              </w:rPr>
              <w:t>Information Element</w:t>
            </w:r>
          </w:p>
        </w:tc>
        <w:tc>
          <w:tcPr>
            <w:tcW w:w="2267" w:type="dxa"/>
          </w:tcPr>
          <w:p w14:paraId="588F472B" w14:textId="77777777" w:rsidR="009F3157" w:rsidRPr="00CA7D85" w:rsidRDefault="009F3157" w:rsidP="004E235F">
            <w:pPr>
              <w:pStyle w:val="TAH"/>
              <w:rPr>
                <w:lang w:eastAsia="en-US"/>
              </w:rPr>
            </w:pPr>
            <w:r w:rsidRPr="00CA7D85">
              <w:rPr>
                <w:lang w:eastAsia="en-US"/>
              </w:rPr>
              <w:t>Value/remark</w:t>
            </w:r>
          </w:p>
        </w:tc>
        <w:tc>
          <w:tcPr>
            <w:tcW w:w="1700" w:type="dxa"/>
          </w:tcPr>
          <w:p w14:paraId="0BAA2A18" w14:textId="77777777" w:rsidR="009F3157" w:rsidRPr="00CA7D85" w:rsidRDefault="009F3157" w:rsidP="004E235F">
            <w:pPr>
              <w:pStyle w:val="TAH"/>
              <w:rPr>
                <w:lang w:eastAsia="en-US"/>
              </w:rPr>
            </w:pPr>
            <w:r w:rsidRPr="00CA7D85">
              <w:rPr>
                <w:lang w:eastAsia="en-US"/>
              </w:rPr>
              <w:t>Comment</w:t>
            </w:r>
          </w:p>
        </w:tc>
        <w:tc>
          <w:tcPr>
            <w:tcW w:w="1245" w:type="dxa"/>
          </w:tcPr>
          <w:p w14:paraId="1A1D9CA9" w14:textId="77777777" w:rsidR="009F3157" w:rsidRPr="00CA7D85" w:rsidRDefault="009F3157" w:rsidP="004E235F">
            <w:pPr>
              <w:pStyle w:val="TAH"/>
              <w:rPr>
                <w:lang w:eastAsia="en-US"/>
              </w:rPr>
            </w:pPr>
            <w:r w:rsidRPr="00CA7D85">
              <w:rPr>
                <w:lang w:eastAsia="en-US"/>
              </w:rPr>
              <w:t>Condition</w:t>
            </w:r>
          </w:p>
        </w:tc>
      </w:tr>
      <w:tr w:rsidR="009F3157" w:rsidRPr="00CA7D85" w14:paraId="457BC916" w14:textId="77777777" w:rsidTr="004E235F">
        <w:tc>
          <w:tcPr>
            <w:tcW w:w="4535" w:type="dxa"/>
          </w:tcPr>
          <w:p w14:paraId="5D67F107" w14:textId="77777777" w:rsidR="009F3157" w:rsidRPr="00CA7D85" w:rsidRDefault="009F3157" w:rsidP="004E235F">
            <w:pPr>
              <w:pStyle w:val="TAL"/>
              <w:rPr>
                <w:lang w:eastAsia="en-US"/>
              </w:rPr>
            </w:pPr>
            <w:r w:rsidRPr="00CA7D85">
              <w:rPr>
                <w:lang w:eastAsia="en-US"/>
              </w:rPr>
              <w:t xml:space="preserve">MeasConfig::= </w:t>
            </w:r>
            <w:r w:rsidRPr="00CA7D85">
              <w:rPr>
                <w:snapToGrid w:val="0"/>
                <w:lang w:eastAsia="en-US"/>
              </w:rPr>
              <w:t xml:space="preserve">SEQUENCE </w:t>
            </w:r>
            <w:r w:rsidRPr="00CA7D85">
              <w:rPr>
                <w:lang w:eastAsia="en-US"/>
              </w:rPr>
              <w:t>{</w:t>
            </w:r>
          </w:p>
        </w:tc>
        <w:tc>
          <w:tcPr>
            <w:tcW w:w="2267" w:type="dxa"/>
          </w:tcPr>
          <w:p w14:paraId="779689DB" w14:textId="77777777" w:rsidR="009F3157" w:rsidRPr="00CA7D85" w:rsidRDefault="009F3157" w:rsidP="004E235F">
            <w:pPr>
              <w:pStyle w:val="TAL"/>
              <w:rPr>
                <w:lang w:eastAsia="en-US"/>
              </w:rPr>
            </w:pPr>
          </w:p>
        </w:tc>
        <w:tc>
          <w:tcPr>
            <w:tcW w:w="1700" w:type="dxa"/>
          </w:tcPr>
          <w:p w14:paraId="6533A179" w14:textId="77777777" w:rsidR="009F3157" w:rsidRPr="00CA7D85" w:rsidRDefault="009F3157" w:rsidP="004E235F">
            <w:pPr>
              <w:pStyle w:val="TAL"/>
              <w:rPr>
                <w:lang w:eastAsia="en-US"/>
              </w:rPr>
            </w:pPr>
          </w:p>
        </w:tc>
        <w:tc>
          <w:tcPr>
            <w:tcW w:w="1245" w:type="dxa"/>
          </w:tcPr>
          <w:p w14:paraId="08C6962C" w14:textId="77777777" w:rsidR="009F3157" w:rsidRPr="00CA7D85" w:rsidRDefault="009F3157" w:rsidP="004E235F">
            <w:pPr>
              <w:pStyle w:val="TAL"/>
              <w:rPr>
                <w:lang w:eastAsia="en-US"/>
              </w:rPr>
            </w:pPr>
          </w:p>
        </w:tc>
      </w:tr>
      <w:tr w:rsidR="009F3157" w:rsidRPr="00CA7D85" w14:paraId="131CD0B8" w14:textId="77777777" w:rsidTr="00F60643">
        <w:tc>
          <w:tcPr>
            <w:tcW w:w="4535" w:type="dxa"/>
            <w:tcBorders>
              <w:bottom w:val="nil"/>
            </w:tcBorders>
          </w:tcPr>
          <w:p w14:paraId="38DE2630" w14:textId="77777777" w:rsidR="009F3157" w:rsidRPr="00CA7D85" w:rsidRDefault="009F3157" w:rsidP="004E235F">
            <w:pPr>
              <w:pStyle w:val="TAL"/>
              <w:rPr>
                <w:lang w:eastAsia="en-US"/>
              </w:rPr>
            </w:pPr>
            <w:r w:rsidRPr="00CA7D85">
              <w:rPr>
                <w:lang w:eastAsia="en-US"/>
              </w:rPr>
              <w:t xml:space="preserve">  measObjectToAddModList</w:t>
            </w:r>
          </w:p>
        </w:tc>
        <w:tc>
          <w:tcPr>
            <w:tcW w:w="2267" w:type="dxa"/>
          </w:tcPr>
          <w:p w14:paraId="3D6BC712" w14:textId="77777777" w:rsidR="009F3157" w:rsidRPr="00CA7D85" w:rsidRDefault="009F3157" w:rsidP="004E235F">
            <w:pPr>
              <w:pStyle w:val="TAL"/>
              <w:rPr>
                <w:lang w:eastAsia="en-US"/>
              </w:rPr>
            </w:pPr>
            <w:r w:rsidRPr="00CA7D85">
              <w:rPr>
                <w:lang w:eastAsia="en-US"/>
              </w:rPr>
              <w:t>IdMeasObjectToAdd</w:t>
            </w:r>
          </w:p>
        </w:tc>
        <w:tc>
          <w:tcPr>
            <w:tcW w:w="1700" w:type="dxa"/>
          </w:tcPr>
          <w:p w14:paraId="6AC0C9E4" w14:textId="77777777" w:rsidR="009F3157" w:rsidRPr="00CA7D85" w:rsidRDefault="009F3157" w:rsidP="004E235F">
            <w:pPr>
              <w:pStyle w:val="TAL"/>
              <w:rPr>
                <w:lang w:eastAsia="en-US"/>
              </w:rPr>
            </w:pPr>
          </w:p>
        </w:tc>
        <w:tc>
          <w:tcPr>
            <w:tcW w:w="1245" w:type="dxa"/>
          </w:tcPr>
          <w:p w14:paraId="010E0D31" w14:textId="77777777" w:rsidR="009F3157" w:rsidRPr="00CA7D85" w:rsidRDefault="001D42A4" w:rsidP="004E235F">
            <w:pPr>
              <w:pStyle w:val="TAL"/>
              <w:rPr>
                <w:lang w:eastAsia="en-US"/>
              </w:rPr>
            </w:pPr>
            <w:r w:rsidRPr="00CA7D85">
              <w:rPr>
                <w:lang w:eastAsia="zh-CN"/>
              </w:rPr>
              <w:t>Step 1</w:t>
            </w:r>
          </w:p>
        </w:tc>
      </w:tr>
      <w:tr w:rsidR="001D42A4" w:rsidRPr="00CA7D85" w14:paraId="02187D5A" w14:textId="77777777" w:rsidTr="00F60643">
        <w:tc>
          <w:tcPr>
            <w:tcW w:w="4535" w:type="dxa"/>
            <w:tcBorders>
              <w:top w:val="nil"/>
            </w:tcBorders>
          </w:tcPr>
          <w:p w14:paraId="537FD3FF" w14:textId="77777777" w:rsidR="001D42A4" w:rsidRPr="00CA7D85" w:rsidRDefault="001D42A4" w:rsidP="00BC2B15">
            <w:pPr>
              <w:pStyle w:val="TAL"/>
            </w:pPr>
          </w:p>
        </w:tc>
        <w:tc>
          <w:tcPr>
            <w:tcW w:w="2267" w:type="dxa"/>
          </w:tcPr>
          <w:p w14:paraId="69F4C8F8" w14:textId="77777777" w:rsidR="001D42A4" w:rsidRPr="00CA7D85" w:rsidRDefault="001D42A4" w:rsidP="00BC2B15">
            <w:pPr>
              <w:pStyle w:val="TAL"/>
              <w:rPr>
                <w:lang w:eastAsia="zh-CN"/>
              </w:rPr>
            </w:pPr>
            <w:r w:rsidRPr="00CA7D85">
              <w:rPr>
                <w:lang w:eastAsia="zh-CN"/>
              </w:rPr>
              <w:t>Not present</w:t>
            </w:r>
          </w:p>
        </w:tc>
        <w:tc>
          <w:tcPr>
            <w:tcW w:w="1700" w:type="dxa"/>
          </w:tcPr>
          <w:p w14:paraId="6ECEC6D4" w14:textId="77777777" w:rsidR="001D42A4" w:rsidRPr="00CA7D85" w:rsidRDefault="001D42A4" w:rsidP="00BC2B15">
            <w:pPr>
              <w:pStyle w:val="TAL"/>
            </w:pPr>
          </w:p>
        </w:tc>
        <w:tc>
          <w:tcPr>
            <w:tcW w:w="1245" w:type="dxa"/>
          </w:tcPr>
          <w:p w14:paraId="0DAEB312" w14:textId="77777777" w:rsidR="001D42A4" w:rsidRPr="00CA7D85" w:rsidRDefault="001D42A4" w:rsidP="00BC2B15">
            <w:pPr>
              <w:pStyle w:val="TAL"/>
              <w:rPr>
                <w:lang w:eastAsia="zh-CN"/>
              </w:rPr>
            </w:pPr>
            <w:r w:rsidRPr="00CA7D85">
              <w:rPr>
                <w:lang w:eastAsia="zh-CN"/>
              </w:rPr>
              <w:t>Step 9</w:t>
            </w:r>
          </w:p>
        </w:tc>
      </w:tr>
      <w:tr w:rsidR="009F3157" w:rsidRPr="00CA7D85" w14:paraId="37A90AF0" w14:textId="77777777" w:rsidTr="00F60643">
        <w:tc>
          <w:tcPr>
            <w:tcW w:w="4535" w:type="dxa"/>
            <w:tcBorders>
              <w:top w:val="single" w:sz="4" w:space="0" w:color="auto"/>
              <w:left w:val="single" w:sz="4" w:space="0" w:color="auto"/>
              <w:bottom w:val="nil"/>
              <w:right w:val="single" w:sz="4" w:space="0" w:color="auto"/>
            </w:tcBorders>
          </w:tcPr>
          <w:p w14:paraId="008DA7F0" w14:textId="77777777" w:rsidR="009F3157" w:rsidRPr="00CA7D85" w:rsidRDefault="009F3157" w:rsidP="004E235F">
            <w:pPr>
              <w:pStyle w:val="TAL"/>
              <w:rPr>
                <w:lang w:eastAsia="en-US"/>
              </w:rPr>
            </w:pPr>
            <w:r w:rsidRPr="00CA7D85">
              <w:rPr>
                <w:lang w:eastAsia="en-US"/>
              </w:rPr>
              <w:t xml:space="preserve">  reportConfigToAddModList</w:t>
            </w:r>
          </w:p>
        </w:tc>
        <w:tc>
          <w:tcPr>
            <w:tcW w:w="2267" w:type="dxa"/>
            <w:tcBorders>
              <w:top w:val="single" w:sz="4" w:space="0" w:color="auto"/>
              <w:left w:val="single" w:sz="4" w:space="0" w:color="auto"/>
              <w:bottom w:val="single" w:sz="4" w:space="0" w:color="auto"/>
              <w:right w:val="single" w:sz="4" w:space="0" w:color="auto"/>
            </w:tcBorders>
          </w:tcPr>
          <w:p w14:paraId="5570452E" w14:textId="77777777" w:rsidR="009F3157" w:rsidRPr="00CA7D85" w:rsidRDefault="009F3157" w:rsidP="004E235F">
            <w:pPr>
              <w:pStyle w:val="TAL"/>
              <w:rPr>
                <w:lang w:eastAsia="en-US"/>
              </w:rPr>
            </w:pPr>
            <w:r w:rsidRPr="00CA7D85">
              <w:rPr>
                <w:lang w:eastAsia="en-US"/>
              </w:rPr>
              <w:t>IdReportConfigToAdd</w:t>
            </w:r>
          </w:p>
        </w:tc>
        <w:tc>
          <w:tcPr>
            <w:tcW w:w="1700" w:type="dxa"/>
            <w:tcBorders>
              <w:top w:val="single" w:sz="4" w:space="0" w:color="auto"/>
              <w:left w:val="single" w:sz="4" w:space="0" w:color="auto"/>
              <w:bottom w:val="single" w:sz="4" w:space="0" w:color="auto"/>
              <w:right w:val="single" w:sz="4" w:space="0" w:color="auto"/>
            </w:tcBorders>
          </w:tcPr>
          <w:p w14:paraId="4F1ADFE1" w14:textId="77777777" w:rsidR="009F3157" w:rsidRPr="00CA7D85" w:rsidRDefault="009F3157"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50B903B" w14:textId="77777777" w:rsidR="009F3157" w:rsidRPr="00CA7D85" w:rsidRDefault="001D42A4" w:rsidP="004E235F">
            <w:pPr>
              <w:pStyle w:val="TAL"/>
              <w:rPr>
                <w:lang w:eastAsia="en-US"/>
              </w:rPr>
            </w:pPr>
            <w:r w:rsidRPr="00CA7D85">
              <w:rPr>
                <w:lang w:eastAsia="zh-CN"/>
              </w:rPr>
              <w:t>Step 1</w:t>
            </w:r>
          </w:p>
        </w:tc>
      </w:tr>
      <w:tr w:rsidR="001D42A4" w:rsidRPr="00CA7D85" w14:paraId="7D6A15AB" w14:textId="77777777" w:rsidTr="00F60643">
        <w:tc>
          <w:tcPr>
            <w:tcW w:w="4535" w:type="dxa"/>
            <w:tcBorders>
              <w:top w:val="nil"/>
              <w:left w:val="single" w:sz="4" w:space="0" w:color="auto"/>
              <w:bottom w:val="single" w:sz="4" w:space="0" w:color="auto"/>
              <w:right w:val="single" w:sz="4" w:space="0" w:color="auto"/>
            </w:tcBorders>
          </w:tcPr>
          <w:p w14:paraId="6B157B6B" w14:textId="77777777" w:rsidR="001D42A4" w:rsidRPr="00CA7D85" w:rsidRDefault="001D42A4" w:rsidP="00BC2B15">
            <w:pPr>
              <w:pStyle w:val="TAL"/>
            </w:pPr>
          </w:p>
        </w:tc>
        <w:tc>
          <w:tcPr>
            <w:tcW w:w="2267" w:type="dxa"/>
            <w:tcBorders>
              <w:top w:val="single" w:sz="4" w:space="0" w:color="auto"/>
              <w:left w:val="single" w:sz="4" w:space="0" w:color="auto"/>
              <w:bottom w:val="single" w:sz="4" w:space="0" w:color="auto"/>
              <w:right w:val="single" w:sz="4" w:space="0" w:color="auto"/>
            </w:tcBorders>
          </w:tcPr>
          <w:p w14:paraId="322C96BB" w14:textId="77777777" w:rsidR="001D42A4" w:rsidRPr="00CA7D85" w:rsidRDefault="001D42A4" w:rsidP="00BC2B15">
            <w:pPr>
              <w:pStyle w:val="TAL"/>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39F5C45"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43A3C930" w14:textId="77777777" w:rsidR="001D42A4" w:rsidRPr="00CA7D85" w:rsidRDefault="001D42A4" w:rsidP="00BC2B15">
            <w:pPr>
              <w:pStyle w:val="TAL"/>
            </w:pPr>
            <w:r w:rsidRPr="00CA7D85">
              <w:rPr>
                <w:lang w:eastAsia="zh-CN"/>
              </w:rPr>
              <w:t>Step 9</w:t>
            </w:r>
          </w:p>
        </w:tc>
      </w:tr>
      <w:tr w:rsidR="009F3157" w:rsidRPr="00CA7D85" w14:paraId="571E9C67" w14:textId="77777777" w:rsidTr="004E235F">
        <w:tc>
          <w:tcPr>
            <w:tcW w:w="4535" w:type="dxa"/>
            <w:tcBorders>
              <w:top w:val="single" w:sz="4" w:space="0" w:color="auto"/>
              <w:left w:val="single" w:sz="4" w:space="0" w:color="auto"/>
              <w:bottom w:val="single" w:sz="4" w:space="0" w:color="auto"/>
              <w:right w:val="single" w:sz="4" w:space="0" w:color="auto"/>
            </w:tcBorders>
          </w:tcPr>
          <w:p w14:paraId="69CE3C27" w14:textId="77777777" w:rsidR="009F3157" w:rsidRPr="00CA7D85" w:rsidRDefault="009F3157" w:rsidP="004E235F">
            <w:pPr>
              <w:pStyle w:val="TAL"/>
              <w:rPr>
                <w:lang w:eastAsia="en-US"/>
              </w:rPr>
            </w:pPr>
            <w:r w:rsidRPr="00CA7D85">
              <w:rPr>
                <w:lang w:eastAsia="en-US"/>
              </w:rPr>
              <w:t xml:space="preserve">  measIdToAddModList</w:t>
            </w:r>
          </w:p>
        </w:tc>
        <w:tc>
          <w:tcPr>
            <w:tcW w:w="2267" w:type="dxa"/>
            <w:tcBorders>
              <w:top w:val="single" w:sz="4" w:space="0" w:color="auto"/>
              <w:left w:val="single" w:sz="4" w:space="0" w:color="auto"/>
              <w:bottom w:val="single" w:sz="4" w:space="0" w:color="auto"/>
              <w:right w:val="single" w:sz="4" w:space="0" w:color="auto"/>
            </w:tcBorders>
          </w:tcPr>
          <w:p w14:paraId="27E687E6" w14:textId="77777777" w:rsidR="009F3157" w:rsidRPr="00CA7D85" w:rsidRDefault="009F3157" w:rsidP="004E235F">
            <w:pPr>
              <w:pStyle w:val="TAL"/>
              <w:rPr>
                <w:lang w:eastAsia="en-US"/>
              </w:rPr>
            </w:pPr>
            <w:r w:rsidRPr="00CA7D85">
              <w:rPr>
                <w:lang w:eastAsia="en-US"/>
              </w:rPr>
              <w:t>IdMeasIdToAdd</w:t>
            </w:r>
          </w:p>
        </w:tc>
        <w:tc>
          <w:tcPr>
            <w:tcW w:w="1700" w:type="dxa"/>
            <w:tcBorders>
              <w:top w:val="single" w:sz="4" w:space="0" w:color="auto"/>
              <w:left w:val="single" w:sz="4" w:space="0" w:color="auto"/>
              <w:bottom w:val="single" w:sz="4" w:space="0" w:color="auto"/>
              <w:right w:val="single" w:sz="4" w:space="0" w:color="auto"/>
            </w:tcBorders>
          </w:tcPr>
          <w:p w14:paraId="51F85354" w14:textId="77777777" w:rsidR="009F3157" w:rsidRPr="00CA7D85" w:rsidRDefault="009F3157"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EA19003" w14:textId="77777777" w:rsidR="009F3157" w:rsidRPr="00CA7D85" w:rsidRDefault="009F3157" w:rsidP="004E235F">
            <w:pPr>
              <w:pStyle w:val="TAL"/>
              <w:rPr>
                <w:lang w:eastAsia="en-US"/>
              </w:rPr>
            </w:pPr>
          </w:p>
        </w:tc>
      </w:tr>
      <w:tr w:rsidR="009F3157" w:rsidRPr="00CA7D85" w14:paraId="1CEA30FF" w14:textId="77777777" w:rsidTr="004E235F">
        <w:tc>
          <w:tcPr>
            <w:tcW w:w="4535" w:type="dxa"/>
          </w:tcPr>
          <w:p w14:paraId="4C63090A" w14:textId="77777777" w:rsidR="009F3157" w:rsidRPr="00CA7D85" w:rsidRDefault="009F3157" w:rsidP="004E235F">
            <w:pPr>
              <w:pStyle w:val="TAL"/>
              <w:rPr>
                <w:lang w:eastAsia="en-US"/>
              </w:rPr>
            </w:pPr>
            <w:r w:rsidRPr="00CA7D85">
              <w:rPr>
                <w:lang w:eastAsia="en-US"/>
              </w:rPr>
              <w:t>}</w:t>
            </w:r>
          </w:p>
        </w:tc>
        <w:tc>
          <w:tcPr>
            <w:tcW w:w="2267" w:type="dxa"/>
          </w:tcPr>
          <w:p w14:paraId="0E5E9482" w14:textId="77777777" w:rsidR="009F3157" w:rsidRPr="00CA7D85" w:rsidRDefault="009F3157" w:rsidP="004E235F">
            <w:pPr>
              <w:pStyle w:val="TAL"/>
              <w:rPr>
                <w:lang w:eastAsia="en-US"/>
              </w:rPr>
            </w:pPr>
          </w:p>
        </w:tc>
        <w:tc>
          <w:tcPr>
            <w:tcW w:w="1700" w:type="dxa"/>
          </w:tcPr>
          <w:p w14:paraId="5D740AD4" w14:textId="77777777" w:rsidR="009F3157" w:rsidRPr="00CA7D85" w:rsidRDefault="009F3157" w:rsidP="004E235F">
            <w:pPr>
              <w:pStyle w:val="TAL"/>
              <w:rPr>
                <w:lang w:eastAsia="en-US"/>
              </w:rPr>
            </w:pPr>
          </w:p>
        </w:tc>
        <w:tc>
          <w:tcPr>
            <w:tcW w:w="1245" w:type="dxa"/>
          </w:tcPr>
          <w:p w14:paraId="47D04B6B" w14:textId="77777777" w:rsidR="009F3157" w:rsidRPr="00CA7D85" w:rsidRDefault="009F3157" w:rsidP="004E235F">
            <w:pPr>
              <w:pStyle w:val="TAL"/>
              <w:rPr>
                <w:lang w:eastAsia="en-US"/>
              </w:rPr>
            </w:pPr>
          </w:p>
        </w:tc>
      </w:tr>
    </w:tbl>
    <w:p w14:paraId="5F667A68" w14:textId="77777777" w:rsidR="009F3157" w:rsidRPr="00CA7D85" w:rsidRDefault="009F3157" w:rsidP="009F3157"/>
    <w:p w14:paraId="7972C477" w14:textId="77777777" w:rsidR="009F3157" w:rsidRPr="00CA7D85" w:rsidRDefault="009F3157" w:rsidP="00DB78E1">
      <w:pPr>
        <w:pStyle w:val="TH"/>
        <w:rPr>
          <w:i/>
        </w:rPr>
      </w:pPr>
      <w:r w:rsidRPr="00CA7D85">
        <w:t xml:space="preserve">Table </w:t>
      </w:r>
      <w:r w:rsidR="00FD793F" w:rsidRPr="00CA7D85">
        <w:t>8.2.3.10.1</w:t>
      </w:r>
      <w:r w:rsidRPr="00CA7D85">
        <w:t>.3.3-4: IdMeasObjectToAdd</w:t>
      </w:r>
      <w:r w:rsidR="00A7634E" w:rsidRPr="00CA7D85">
        <w:t xml:space="preserve"> </w:t>
      </w:r>
      <w:r w:rsidRPr="00CA7D85">
        <w:t xml:space="preserve">(Table </w:t>
      </w:r>
      <w:r w:rsidR="00FD793F" w:rsidRPr="00CA7D85">
        <w:rPr>
          <w:lang w:eastAsia="sv-SE"/>
        </w:rPr>
        <w:t>8.2.3.10.1</w:t>
      </w:r>
      <w:r w:rsidRPr="00CA7D85">
        <w:rPr>
          <w:lang w:eastAsia="sv-SE"/>
        </w:rPr>
        <w:t>.3.3-3</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F3157" w:rsidRPr="00CA7D85" w14:paraId="58F5AD8F" w14:textId="77777777" w:rsidTr="004E235F">
        <w:tc>
          <w:tcPr>
            <w:tcW w:w="9747" w:type="dxa"/>
            <w:gridSpan w:val="4"/>
          </w:tcPr>
          <w:p w14:paraId="42E7FD85" w14:textId="77777777" w:rsidR="009F3157" w:rsidRPr="00CA7D85" w:rsidRDefault="009F3157" w:rsidP="004E235F">
            <w:pPr>
              <w:pStyle w:val="TAH"/>
              <w:jc w:val="left"/>
              <w:rPr>
                <w:b w:val="0"/>
                <w:lang w:eastAsia="en-US"/>
              </w:rPr>
            </w:pPr>
            <w:r w:rsidRPr="00CA7D85">
              <w:rPr>
                <w:b w:val="0"/>
                <w:lang w:eastAsia="en-US"/>
              </w:rPr>
              <w:t>Derivation Path: TS 38.331 [6], clause 6.3.2</w:t>
            </w:r>
          </w:p>
        </w:tc>
      </w:tr>
      <w:tr w:rsidR="009F3157" w:rsidRPr="00CA7D85" w14:paraId="24EDCB87" w14:textId="77777777" w:rsidTr="004E235F">
        <w:tc>
          <w:tcPr>
            <w:tcW w:w="4535" w:type="dxa"/>
          </w:tcPr>
          <w:p w14:paraId="64102369" w14:textId="77777777" w:rsidR="009F3157" w:rsidRPr="00CA7D85" w:rsidRDefault="009F3157" w:rsidP="004E235F">
            <w:pPr>
              <w:pStyle w:val="TAH"/>
              <w:rPr>
                <w:lang w:eastAsia="en-US"/>
              </w:rPr>
            </w:pPr>
            <w:r w:rsidRPr="00CA7D85">
              <w:rPr>
                <w:lang w:eastAsia="en-US"/>
              </w:rPr>
              <w:t>Information Element</w:t>
            </w:r>
          </w:p>
        </w:tc>
        <w:tc>
          <w:tcPr>
            <w:tcW w:w="2267" w:type="dxa"/>
          </w:tcPr>
          <w:p w14:paraId="5A2B5287" w14:textId="77777777" w:rsidR="009F3157" w:rsidRPr="00CA7D85" w:rsidRDefault="009F3157" w:rsidP="004E235F">
            <w:pPr>
              <w:pStyle w:val="TAH"/>
              <w:rPr>
                <w:lang w:eastAsia="en-US"/>
              </w:rPr>
            </w:pPr>
            <w:r w:rsidRPr="00CA7D85">
              <w:rPr>
                <w:lang w:eastAsia="en-US"/>
              </w:rPr>
              <w:t>Value/remark</w:t>
            </w:r>
          </w:p>
        </w:tc>
        <w:tc>
          <w:tcPr>
            <w:tcW w:w="1700" w:type="dxa"/>
          </w:tcPr>
          <w:p w14:paraId="4B09E7A6" w14:textId="77777777" w:rsidR="009F3157" w:rsidRPr="00CA7D85" w:rsidRDefault="009F3157" w:rsidP="004E235F">
            <w:pPr>
              <w:pStyle w:val="TAH"/>
              <w:rPr>
                <w:lang w:eastAsia="en-US"/>
              </w:rPr>
            </w:pPr>
            <w:r w:rsidRPr="00CA7D85">
              <w:rPr>
                <w:lang w:eastAsia="en-US"/>
              </w:rPr>
              <w:t>Comment</w:t>
            </w:r>
          </w:p>
        </w:tc>
        <w:tc>
          <w:tcPr>
            <w:tcW w:w="1245" w:type="dxa"/>
          </w:tcPr>
          <w:p w14:paraId="5608A6A4" w14:textId="77777777" w:rsidR="009F3157" w:rsidRPr="00CA7D85" w:rsidRDefault="009F3157" w:rsidP="004E235F">
            <w:pPr>
              <w:pStyle w:val="TAH"/>
              <w:rPr>
                <w:lang w:eastAsia="en-US"/>
              </w:rPr>
            </w:pPr>
            <w:r w:rsidRPr="00CA7D85">
              <w:rPr>
                <w:lang w:eastAsia="en-US"/>
              </w:rPr>
              <w:t>Condition</w:t>
            </w:r>
          </w:p>
        </w:tc>
      </w:tr>
      <w:tr w:rsidR="009F3157" w:rsidRPr="00CA7D85" w14:paraId="7EB13BF2" w14:textId="77777777" w:rsidTr="004E235F">
        <w:tc>
          <w:tcPr>
            <w:tcW w:w="4535" w:type="dxa"/>
          </w:tcPr>
          <w:p w14:paraId="51A5CDBD" w14:textId="77777777" w:rsidR="009F3157" w:rsidRPr="00CA7D85" w:rsidRDefault="009F3157" w:rsidP="004E235F">
            <w:pPr>
              <w:pStyle w:val="TAL"/>
              <w:rPr>
                <w:lang w:eastAsia="en-US"/>
              </w:rPr>
            </w:pPr>
            <w:r w:rsidRPr="00CA7D85">
              <w:rPr>
                <w:lang w:eastAsia="en-US"/>
              </w:rPr>
              <w:t>MeasObjectToAddModList</w:t>
            </w:r>
            <w:r w:rsidR="00BE1F11" w:rsidRPr="00CA7D85">
              <w:rPr>
                <w:lang w:eastAsia="en-US"/>
              </w:rPr>
              <w:t xml:space="preserve"> </w:t>
            </w:r>
            <w:r w:rsidRPr="00CA7D85">
              <w:rPr>
                <w:lang w:eastAsia="en-US"/>
              </w:rPr>
              <w:t xml:space="preserve">::= </w:t>
            </w:r>
            <w:r w:rsidRPr="00CA7D85">
              <w:rPr>
                <w:snapToGrid w:val="0"/>
                <w:lang w:eastAsia="en-US"/>
              </w:rPr>
              <w:t xml:space="preserve">SEQUENCE (SIZE (1..maxNrofMeasId)) OF </w:t>
            </w:r>
            <w:r w:rsidR="00BE1F11" w:rsidRPr="00CA7D85">
              <w:t>MeasObjectToAddMod</w:t>
            </w:r>
            <w:r w:rsidRPr="00CA7D85">
              <w:rPr>
                <w:snapToGrid w:val="0"/>
                <w:lang w:eastAsia="en-US"/>
              </w:rPr>
              <w:t xml:space="preserve"> </w:t>
            </w:r>
            <w:r w:rsidRPr="00CA7D85">
              <w:rPr>
                <w:lang w:eastAsia="en-US"/>
              </w:rPr>
              <w:t>{</w:t>
            </w:r>
          </w:p>
        </w:tc>
        <w:tc>
          <w:tcPr>
            <w:tcW w:w="2267" w:type="dxa"/>
          </w:tcPr>
          <w:p w14:paraId="60D2A160" w14:textId="77777777" w:rsidR="009F3157" w:rsidRPr="00CA7D85" w:rsidRDefault="009F3157" w:rsidP="004E235F">
            <w:pPr>
              <w:pStyle w:val="TAL"/>
              <w:rPr>
                <w:lang w:eastAsia="en-US"/>
              </w:rPr>
            </w:pPr>
            <w:r w:rsidRPr="00CA7D85">
              <w:rPr>
                <w:lang w:eastAsia="en-US"/>
              </w:rPr>
              <w:t>2 entr</w:t>
            </w:r>
            <w:r w:rsidR="006307AA" w:rsidRPr="00CA7D85">
              <w:rPr>
                <w:lang w:eastAsia="en-US"/>
              </w:rPr>
              <w:t>ies</w:t>
            </w:r>
          </w:p>
        </w:tc>
        <w:tc>
          <w:tcPr>
            <w:tcW w:w="1700" w:type="dxa"/>
          </w:tcPr>
          <w:p w14:paraId="0B85D84A" w14:textId="77777777" w:rsidR="009F3157" w:rsidRPr="00CA7D85" w:rsidRDefault="009F3157" w:rsidP="004E235F">
            <w:pPr>
              <w:pStyle w:val="TAL"/>
              <w:rPr>
                <w:lang w:eastAsia="en-US"/>
              </w:rPr>
            </w:pPr>
          </w:p>
        </w:tc>
        <w:tc>
          <w:tcPr>
            <w:tcW w:w="1245" w:type="dxa"/>
          </w:tcPr>
          <w:p w14:paraId="28C73E64" w14:textId="77777777" w:rsidR="009F3157" w:rsidRPr="00CA7D85" w:rsidRDefault="009F3157" w:rsidP="004E235F">
            <w:pPr>
              <w:pStyle w:val="TAL"/>
              <w:rPr>
                <w:lang w:eastAsia="en-US"/>
              </w:rPr>
            </w:pPr>
          </w:p>
        </w:tc>
      </w:tr>
      <w:tr w:rsidR="00BE1F11" w:rsidRPr="00CA7D85" w14:paraId="49F9E4EF" w14:textId="77777777" w:rsidTr="0016650B">
        <w:tc>
          <w:tcPr>
            <w:tcW w:w="4535" w:type="dxa"/>
          </w:tcPr>
          <w:p w14:paraId="7055A6E7" w14:textId="77777777" w:rsidR="00BE1F11" w:rsidRPr="00CA7D85" w:rsidRDefault="00BE1F11" w:rsidP="00BE1F11">
            <w:pPr>
              <w:pStyle w:val="TAL"/>
              <w:rPr>
                <w:lang w:eastAsia="en-US"/>
              </w:rPr>
            </w:pPr>
            <w:r w:rsidRPr="00CA7D85">
              <w:t xml:space="preserve">  MeasObjectToAddMod[1] </w:t>
            </w:r>
            <w:r w:rsidRPr="00CA7D85">
              <w:rPr>
                <w:snapToGrid w:val="0"/>
                <w:lang w:eastAsia="en-US"/>
              </w:rPr>
              <w:t xml:space="preserve">SEQUENCE </w:t>
            </w:r>
            <w:r w:rsidRPr="00CA7D85">
              <w:rPr>
                <w:lang w:eastAsia="en-US"/>
              </w:rPr>
              <w:t>{</w:t>
            </w:r>
          </w:p>
        </w:tc>
        <w:tc>
          <w:tcPr>
            <w:tcW w:w="2267" w:type="dxa"/>
          </w:tcPr>
          <w:p w14:paraId="20F0CCA7" w14:textId="77777777" w:rsidR="00BE1F11" w:rsidRPr="00CA7D85" w:rsidRDefault="00BE1F11" w:rsidP="00BE1F11">
            <w:pPr>
              <w:pStyle w:val="TAL"/>
              <w:rPr>
                <w:lang w:eastAsia="en-US"/>
              </w:rPr>
            </w:pPr>
          </w:p>
        </w:tc>
        <w:tc>
          <w:tcPr>
            <w:tcW w:w="1700" w:type="dxa"/>
          </w:tcPr>
          <w:p w14:paraId="50E7E953" w14:textId="77777777" w:rsidR="00BE1F11" w:rsidRPr="00CA7D85" w:rsidRDefault="00BE1F11" w:rsidP="00BE1F11">
            <w:pPr>
              <w:pStyle w:val="TAL"/>
              <w:rPr>
                <w:lang w:eastAsia="en-US"/>
              </w:rPr>
            </w:pPr>
            <w:r w:rsidRPr="00CA7D85">
              <w:rPr>
                <w:lang w:eastAsia="en-US"/>
              </w:rPr>
              <w:t>entry 1</w:t>
            </w:r>
          </w:p>
        </w:tc>
        <w:tc>
          <w:tcPr>
            <w:tcW w:w="1245" w:type="dxa"/>
          </w:tcPr>
          <w:p w14:paraId="6BEEFA01" w14:textId="77777777" w:rsidR="00BE1F11" w:rsidRPr="00CA7D85" w:rsidRDefault="00BE1F11" w:rsidP="00BE1F11">
            <w:pPr>
              <w:pStyle w:val="TAL"/>
              <w:rPr>
                <w:lang w:eastAsia="en-US"/>
              </w:rPr>
            </w:pPr>
          </w:p>
        </w:tc>
      </w:tr>
      <w:tr w:rsidR="00BE1F11" w:rsidRPr="00CA7D85" w14:paraId="1DD7ED20" w14:textId="77777777" w:rsidTr="004E235F">
        <w:tc>
          <w:tcPr>
            <w:tcW w:w="4535" w:type="dxa"/>
          </w:tcPr>
          <w:p w14:paraId="12D0864F" w14:textId="77777777" w:rsidR="00BE1F11" w:rsidRPr="00CA7D85" w:rsidRDefault="00BE1F11" w:rsidP="00BE1F11">
            <w:pPr>
              <w:pStyle w:val="TAL"/>
              <w:rPr>
                <w:lang w:eastAsia="en-US"/>
              </w:rPr>
            </w:pPr>
            <w:r w:rsidRPr="00CA7D85">
              <w:rPr>
                <w:lang w:eastAsia="en-US"/>
              </w:rPr>
              <w:t xml:space="preserve">    measObjectId</w:t>
            </w:r>
          </w:p>
        </w:tc>
        <w:tc>
          <w:tcPr>
            <w:tcW w:w="2267" w:type="dxa"/>
          </w:tcPr>
          <w:p w14:paraId="64BD443D" w14:textId="77777777" w:rsidR="00BE1F11" w:rsidRPr="00CA7D85" w:rsidRDefault="00BE1F11" w:rsidP="00BE1F11">
            <w:pPr>
              <w:pStyle w:val="TAL"/>
              <w:rPr>
                <w:lang w:eastAsia="en-US"/>
              </w:rPr>
            </w:pPr>
            <w:r w:rsidRPr="00CA7D85">
              <w:rPr>
                <w:lang w:eastAsia="en-US"/>
              </w:rPr>
              <w:t>1</w:t>
            </w:r>
          </w:p>
        </w:tc>
        <w:tc>
          <w:tcPr>
            <w:tcW w:w="1700" w:type="dxa"/>
          </w:tcPr>
          <w:p w14:paraId="4BEFB333" w14:textId="77777777" w:rsidR="00BE1F11" w:rsidRPr="00CA7D85" w:rsidRDefault="00BE1F11" w:rsidP="00BE1F11">
            <w:pPr>
              <w:pStyle w:val="TAL"/>
              <w:rPr>
                <w:lang w:eastAsia="en-US"/>
              </w:rPr>
            </w:pPr>
          </w:p>
        </w:tc>
        <w:tc>
          <w:tcPr>
            <w:tcW w:w="1245" w:type="dxa"/>
          </w:tcPr>
          <w:p w14:paraId="45BA799A" w14:textId="77777777" w:rsidR="00BE1F11" w:rsidRPr="00CA7D85" w:rsidRDefault="00BE1F11" w:rsidP="00BE1F11">
            <w:pPr>
              <w:pStyle w:val="TAL"/>
              <w:rPr>
                <w:lang w:eastAsia="en-US"/>
              </w:rPr>
            </w:pPr>
          </w:p>
        </w:tc>
      </w:tr>
      <w:tr w:rsidR="00BE1F11" w:rsidRPr="00CA7D85" w14:paraId="2BC90011" w14:textId="77777777" w:rsidTr="004E235F">
        <w:tc>
          <w:tcPr>
            <w:tcW w:w="4535" w:type="dxa"/>
          </w:tcPr>
          <w:p w14:paraId="7FB0B8D7" w14:textId="77777777" w:rsidR="00BE1F11" w:rsidRPr="00CA7D85" w:rsidDel="00BB268B" w:rsidRDefault="00BE1F11" w:rsidP="00BE1F11">
            <w:pPr>
              <w:pStyle w:val="TAL"/>
              <w:rPr>
                <w:lang w:eastAsia="en-US"/>
              </w:rPr>
            </w:pPr>
            <w:r w:rsidRPr="00CA7D85">
              <w:rPr>
                <w:lang w:eastAsia="en-US"/>
              </w:rPr>
              <w:t xml:space="preserve">    measObject CHOICE {</w:t>
            </w:r>
          </w:p>
        </w:tc>
        <w:tc>
          <w:tcPr>
            <w:tcW w:w="2267" w:type="dxa"/>
          </w:tcPr>
          <w:p w14:paraId="39B0169A" w14:textId="77777777" w:rsidR="00BE1F11" w:rsidRPr="00CA7D85" w:rsidRDefault="00BE1F11" w:rsidP="00BE1F11">
            <w:pPr>
              <w:pStyle w:val="TAL"/>
              <w:rPr>
                <w:lang w:eastAsia="en-US"/>
              </w:rPr>
            </w:pPr>
          </w:p>
        </w:tc>
        <w:tc>
          <w:tcPr>
            <w:tcW w:w="1700" w:type="dxa"/>
          </w:tcPr>
          <w:p w14:paraId="335FED95" w14:textId="77777777" w:rsidR="00BE1F11" w:rsidRPr="00CA7D85" w:rsidRDefault="00BE1F11" w:rsidP="00BE1F11">
            <w:pPr>
              <w:pStyle w:val="TAL"/>
              <w:rPr>
                <w:lang w:eastAsia="en-US"/>
              </w:rPr>
            </w:pPr>
          </w:p>
        </w:tc>
        <w:tc>
          <w:tcPr>
            <w:tcW w:w="1245" w:type="dxa"/>
          </w:tcPr>
          <w:p w14:paraId="022A4C97" w14:textId="77777777" w:rsidR="00BE1F11" w:rsidRPr="00CA7D85" w:rsidRDefault="00BE1F11" w:rsidP="00BE1F11">
            <w:pPr>
              <w:pStyle w:val="TAL"/>
              <w:rPr>
                <w:lang w:eastAsia="en-US"/>
              </w:rPr>
            </w:pPr>
          </w:p>
        </w:tc>
      </w:tr>
      <w:tr w:rsidR="00BE1F11" w:rsidRPr="00CA7D85" w14:paraId="3E10D03E" w14:textId="77777777" w:rsidTr="004E235F">
        <w:tc>
          <w:tcPr>
            <w:tcW w:w="4535" w:type="dxa"/>
          </w:tcPr>
          <w:p w14:paraId="59146365" w14:textId="77777777" w:rsidR="00BE1F11" w:rsidRPr="00CA7D85" w:rsidRDefault="00BE1F11" w:rsidP="00BE1F11">
            <w:pPr>
              <w:pStyle w:val="TAL"/>
              <w:rPr>
                <w:lang w:eastAsia="en-US"/>
              </w:rPr>
            </w:pPr>
            <w:r w:rsidRPr="00CA7D85">
              <w:rPr>
                <w:lang w:eastAsia="en-US"/>
              </w:rPr>
              <w:t xml:space="preserve">      measObjectNR</w:t>
            </w:r>
          </w:p>
        </w:tc>
        <w:tc>
          <w:tcPr>
            <w:tcW w:w="2267" w:type="dxa"/>
          </w:tcPr>
          <w:p w14:paraId="7E35F4A7" w14:textId="77777777" w:rsidR="00BE1F11" w:rsidRPr="00CA7D85" w:rsidRDefault="00BE1F11" w:rsidP="00BE1F11">
            <w:pPr>
              <w:pStyle w:val="TAL"/>
              <w:rPr>
                <w:lang w:eastAsia="en-US"/>
              </w:rPr>
            </w:pPr>
            <w:r w:rsidRPr="00CA7D85">
              <w:rPr>
                <w:lang w:eastAsia="en-US"/>
              </w:rPr>
              <w:t>Id-MeasObjectNR-f1</w:t>
            </w:r>
          </w:p>
        </w:tc>
        <w:tc>
          <w:tcPr>
            <w:tcW w:w="1700" w:type="dxa"/>
          </w:tcPr>
          <w:p w14:paraId="76F79823" w14:textId="77777777" w:rsidR="00BE1F11" w:rsidRPr="00CA7D85" w:rsidRDefault="00BE1F11" w:rsidP="00BE1F11">
            <w:pPr>
              <w:pStyle w:val="TAL"/>
              <w:rPr>
                <w:lang w:eastAsia="en-US"/>
              </w:rPr>
            </w:pPr>
          </w:p>
        </w:tc>
        <w:tc>
          <w:tcPr>
            <w:tcW w:w="1245" w:type="dxa"/>
          </w:tcPr>
          <w:p w14:paraId="13945F18" w14:textId="77777777" w:rsidR="00BE1F11" w:rsidRPr="00CA7D85" w:rsidRDefault="00BE1F11" w:rsidP="00BE1F11">
            <w:pPr>
              <w:pStyle w:val="TAL"/>
              <w:rPr>
                <w:lang w:eastAsia="en-US"/>
              </w:rPr>
            </w:pPr>
          </w:p>
        </w:tc>
      </w:tr>
      <w:tr w:rsidR="00BE1F11" w:rsidRPr="00CA7D85" w14:paraId="26A82710" w14:textId="77777777" w:rsidTr="004E235F">
        <w:tc>
          <w:tcPr>
            <w:tcW w:w="4535" w:type="dxa"/>
          </w:tcPr>
          <w:p w14:paraId="2611C107" w14:textId="77777777" w:rsidR="00BE1F11" w:rsidRPr="00CA7D85" w:rsidRDefault="00BE1F11" w:rsidP="00BE1F11">
            <w:pPr>
              <w:pStyle w:val="TAL"/>
              <w:rPr>
                <w:lang w:eastAsia="en-US"/>
              </w:rPr>
            </w:pPr>
            <w:r w:rsidRPr="00CA7D85">
              <w:rPr>
                <w:lang w:eastAsia="en-US"/>
              </w:rPr>
              <w:t xml:space="preserve">    }</w:t>
            </w:r>
          </w:p>
        </w:tc>
        <w:tc>
          <w:tcPr>
            <w:tcW w:w="2267" w:type="dxa"/>
          </w:tcPr>
          <w:p w14:paraId="1226EF9B" w14:textId="77777777" w:rsidR="00BE1F11" w:rsidRPr="00CA7D85" w:rsidRDefault="00BE1F11" w:rsidP="00BE1F11">
            <w:pPr>
              <w:pStyle w:val="TAL"/>
              <w:rPr>
                <w:lang w:eastAsia="en-US"/>
              </w:rPr>
            </w:pPr>
          </w:p>
        </w:tc>
        <w:tc>
          <w:tcPr>
            <w:tcW w:w="1700" w:type="dxa"/>
          </w:tcPr>
          <w:p w14:paraId="7AC2BA6A" w14:textId="77777777" w:rsidR="00BE1F11" w:rsidRPr="00CA7D85" w:rsidRDefault="00BE1F11" w:rsidP="00BE1F11">
            <w:pPr>
              <w:pStyle w:val="TAL"/>
              <w:rPr>
                <w:lang w:eastAsia="en-US"/>
              </w:rPr>
            </w:pPr>
          </w:p>
        </w:tc>
        <w:tc>
          <w:tcPr>
            <w:tcW w:w="1245" w:type="dxa"/>
          </w:tcPr>
          <w:p w14:paraId="1B765BB0" w14:textId="77777777" w:rsidR="00BE1F11" w:rsidRPr="00CA7D85" w:rsidRDefault="00BE1F11" w:rsidP="00BE1F11">
            <w:pPr>
              <w:pStyle w:val="TAL"/>
              <w:rPr>
                <w:lang w:eastAsia="en-US"/>
              </w:rPr>
            </w:pPr>
          </w:p>
        </w:tc>
      </w:tr>
      <w:tr w:rsidR="00BE1F11" w:rsidRPr="00CA7D85" w14:paraId="7719DD55" w14:textId="77777777" w:rsidTr="0016650B">
        <w:tc>
          <w:tcPr>
            <w:tcW w:w="4535" w:type="dxa"/>
          </w:tcPr>
          <w:p w14:paraId="1BEF462A" w14:textId="77777777" w:rsidR="00BE1F11" w:rsidRPr="00CA7D85" w:rsidRDefault="00BE1F11" w:rsidP="00BE1F11">
            <w:pPr>
              <w:pStyle w:val="TAL"/>
              <w:rPr>
                <w:lang w:eastAsia="en-US"/>
              </w:rPr>
            </w:pPr>
            <w:r w:rsidRPr="00CA7D85">
              <w:t xml:space="preserve">  }</w:t>
            </w:r>
          </w:p>
        </w:tc>
        <w:tc>
          <w:tcPr>
            <w:tcW w:w="2267" w:type="dxa"/>
          </w:tcPr>
          <w:p w14:paraId="45637952" w14:textId="77777777" w:rsidR="00BE1F11" w:rsidRPr="00CA7D85" w:rsidRDefault="00BE1F11" w:rsidP="00BE1F11">
            <w:pPr>
              <w:pStyle w:val="TAL"/>
              <w:rPr>
                <w:lang w:eastAsia="en-US"/>
              </w:rPr>
            </w:pPr>
          </w:p>
        </w:tc>
        <w:tc>
          <w:tcPr>
            <w:tcW w:w="1700" w:type="dxa"/>
          </w:tcPr>
          <w:p w14:paraId="1432243F" w14:textId="77777777" w:rsidR="00BE1F11" w:rsidRPr="00CA7D85" w:rsidRDefault="00BE1F11" w:rsidP="00BE1F11">
            <w:pPr>
              <w:pStyle w:val="TAL"/>
              <w:rPr>
                <w:lang w:eastAsia="en-US"/>
              </w:rPr>
            </w:pPr>
          </w:p>
        </w:tc>
        <w:tc>
          <w:tcPr>
            <w:tcW w:w="1245" w:type="dxa"/>
          </w:tcPr>
          <w:p w14:paraId="62A5361D" w14:textId="77777777" w:rsidR="00BE1F11" w:rsidRPr="00CA7D85" w:rsidRDefault="00BE1F11" w:rsidP="00BE1F11">
            <w:pPr>
              <w:pStyle w:val="TAL"/>
              <w:rPr>
                <w:lang w:eastAsia="en-US"/>
              </w:rPr>
            </w:pPr>
          </w:p>
        </w:tc>
      </w:tr>
      <w:tr w:rsidR="00BE1F11" w:rsidRPr="00CA7D85" w14:paraId="06EFE4E7" w14:textId="77777777" w:rsidTr="0016650B">
        <w:tc>
          <w:tcPr>
            <w:tcW w:w="4535" w:type="dxa"/>
          </w:tcPr>
          <w:p w14:paraId="364D0E2D" w14:textId="77777777" w:rsidR="00BE1F11" w:rsidRPr="00CA7D85" w:rsidRDefault="00BE1F11" w:rsidP="00BE1F11">
            <w:pPr>
              <w:pStyle w:val="TAL"/>
              <w:rPr>
                <w:lang w:eastAsia="en-US"/>
              </w:rPr>
            </w:pPr>
            <w:r w:rsidRPr="00CA7D85">
              <w:t xml:space="preserve">  MeasObjectToAddMod[2] </w:t>
            </w:r>
            <w:r w:rsidRPr="00CA7D85">
              <w:rPr>
                <w:snapToGrid w:val="0"/>
                <w:lang w:eastAsia="en-US"/>
              </w:rPr>
              <w:t xml:space="preserve">SEQUENCE </w:t>
            </w:r>
            <w:r w:rsidRPr="00CA7D85">
              <w:rPr>
                <w:lang w:eastAsia="en-US"/>
              </w:rPr>
              <w:t>{</w:t>
            </w:r>
          </w:p>
        </w:tc>
        <w:tc>
          <w:tcPr>
            <w:tcW w:w="2267" w:type="dxa"/>
          </w:tcPr>
          <w:p w14:paraId="45259769" w14:textId="77777777" w:rsidR="00BE1F11" w:rsidRPr="00CA7D85" w:rsidRDefault="00BE1F11" w:rsidP="00BE1F11">
            <w:pPr>
              <w:pStyle w:val="TAL"/>
              <w:rPr>
                <w:lang w:eastAsia="en-US"/>
              </w:rPr>
            </w:pPr>
          </w:p>
        </w:tc>
        <w:tc>
          <w:tcPr>
            <w:tcW w:w="1700" w:type="dxa"/>
          </w:tcPr>
          <w:p w14:paraId="4E2E606D" w14:textId="77777777" w:rsidR="00BE1F11" w:rsidRPr="00CA7D85" w:rsidRDefault="00BE1F11" w:rsidP="00BE1F11">
            <w:pPr>
              <w:pStyle w:val="TAL"/>
              <w:rPr>
                <w:lang w:eastAsia="en-US"/>
              </w:rPr>
            </w:pPr>
            <w:r w:rsidRPr="00CA7D85">
              <w:rPr>
                <w:lang w:eastAsia="en-US"/>
              </w:rPr>
              <w:t>entry 2</w:t>
            </w:r>
          </w:p>
        </w:tc>
        <w:tc>
          <w:tcPr>
            <w:tcW w:w="1245" w:type="dxa"/>
          </w:tcPr>
          <w:p w14:paraId="643601CC" w14:textId="77777777" w:rsidR="00BE1F11" w:rsidRPr="00CA7D85" w:rsidRDefault="00BE1F11" w:rsidP="00BE1F11">
            <w:pPr>
              <w:pStyle w:val="TAL"/>
              <w:rPr>
                <w:lang w:eastAsia="en-US"/>
              </w:rPr>
            </w:pPr>
          </w:p>
        </w:tc>
      </w:tr>
      <w:tr w:rsidR="00BE1F11" w:rsidRPr="00CA7D85" w14:paraId="2614EE13" w14:textId="77777777" w:rsidTr="004E235F">
        <w:tc>
          <w:tcPr>
            <w:tcW w:w="4535" w:type="dxa"/>
          </w:tcPr>
          <w:p w14:paraId="3C2D13B6" w14:textId="77777777" w:rsidR="00BE1F11" w:rsidRPr="00CA7D85" w:rsidRDefault="00BE1F11" w:rsidP="00BE1F11">
            <w:pPr>
              <w:pStyle w:val="TAL"/>
              <w:rPr>
                <w:lang w:eastAsia="en-US"/>
              </w:rPr>
            </w:pPr>
            <w:r w:rsidRPr="00CA7D85">
              <w:rPr>
                <w:lang w:eastAsia="en-US"/>
              </w:rPr>
              <w:t xml:space="preserve">    measObjectId</w:t>
            </w:r>
          </w:p>
        </w:tc>
        <w:tc>
          <w:tcPr>
            <w:tcW w:w="2267" w:type="dxa"/>
          </w:tcPr>
          <w:p w14:paraId="285A03E3" w14:textId="77777777" w:rsidR="00BE1F11" w:rsidRPr="00CA7D85" w:rsidRDefault="00BE1F11" w:rsidP="00BE1F11">
            <w:pPr>
              <w:pStyle w:val="TAL"/>
              <w:rPr>
                <w:lang w:eastAsia="en-US"/>
              </w:rPr>
            </w:pPr>
            <w:r w:rsidRPr="00CA7D85">
              <w:rPr>
                <w:lang w:eastAsia="en-US"/>
              </w:rPr>
              <w:t>2</w:t>
            </w:r>
          </w:p>
        </w:tc>
        <w:tc>
          <w:tcPr>
            <w:tcW w:w="1700" w:type="dxa"/>
          </w:tcPr>
          <w:p w14:paraId="2053DBFB" w14:textId="77777777" w:rsidR="00BE1F11" w:rsidRPr="00CA7D85" w:rsidRDefault="00BE1F11" w:rsidP="00BE1F11">
            <w:pPr>
              <w:pStyle w:val="TAL"/>
              <w:rPr>
                <w:lang w:eastAsia="en-US"/>
              </w:rPr>
            </w:pPr>
          </w:p>
        </w:tc>
        <w:tc>
          <w:tcPr>
            <w:tcW w:w="1245" w:type="dxa"/>
          </w:tcPr>
          <w:p w14:paraId="4C2AEEB8" w14:textId="77777777" w:rsidR="00BE1F11" w:rsidRPr="00CA7D85" w:rsidRDefault="00BE1F11" w:rsidP="00BE1F11">
            <w:pPr>
              <w:pStyle w:val="TAL"/>
              <w:rPr>
                <w:lang w:eastAsia="en-US"/>
              </w:rPr>
            </w:pPr>
          </w:p>
        </w:tc>
      </w:tr>
      <w:tr w:rsidR="00BE1F11" w:rsidRPr="00CA7D85" w14:paraId="73D40ECB" w14:textId="77777777" w:rsidTr="004E235F">
        <w:tc>
          <w:tcPr>
            <w:tcW w:w="4535" w:type="dxa"/>
          </w:tcPr>
          <w:p w14:paraId="0BFE1198" w14:textId="77777777" w:rsidR="00BE1F11" w:rsidRPr="00CA7D85" w:rsidRDefault="00BE1F11" w:rsidP="00BE1F11">
            <w:pPr>
              <w:pStyle w:val="TAL"/>
              <w:rPr>
                <w:lang w:eastAsia="en-US"/>
              </w:rPr>
            </w:pPr>
            <w:r w:rsidRPr="00CA7D85">
              <w:rPr>
                <w:lang w:eastAsia="en-US"/>
              </w:rPr>
              <w:t xml:space="preserve">    measObject CHOICE {</w:t>
            </w:r>
          </w:p>
        </w:tc>
        <w:tc>
          <w:tcPr>
            <w:tcW w:w="2267" w:type="dxa"/>
          </w:tcPr>
          <w:p w14:paraId="2CF59AA9" w14:textId="77777777" w:rsidR="00BE1F11" w:rsidRPr="00CA7D85" w:rsidRDefault="00BE1F11" w:rsidP="00BE1F11">
            <w:pPr>
              <w:pStyle w:val="TAL"/>
              <w:rPr>
                <w:lang w:eastAsia="en-US"/>
              </w:rPr>
            </w:pPr>
          </w:p>
        </w:tc>
        <w:tc>
          <w:tcPr>
            <w:tcW w:w="1700" w:type="dxa"/>
          </w:tcPr>
          <w:p w14:paraId="653AFFD6" w14:textId="77777777" w:rsidR="00BE1F11" w:rsidRPr="00CA7D85" w:rsidRDefault="00BE1F11" w:rsidP="00BE1F11">
            <w:pPr>
              <w:pStyle w:val="TAL"/>
              <w:rPr>
                <w:lang w:eastAsia="en-US"/>
              </w:rPr>
            </w:pPr>
          </w:p>
        </w:tc>
        <w:tc>
          <w:tcPr>
            <w:tcW w:w="1245" w:type="dxa"/>
          </w:tcPr>
          <w:p w14:paraId="2375A8A9" w14:textId="77777777" w:rsidR="00BE1F11" w:rsidRPr="00CA7D85" w:rsidRDefault="00BE1F11" w:rsidP="00BE1F11">
            <w:pPr>
              <w:pStyle w:val="TAL"/>
              <w:rPr>
                <w:lang w:eastAsia="en-US"/>
              </w:rPr>
            </w:pPr>
          </w:p>
        </w:tc>
      </w:tr>
      <w:tr w:rsidR="00BE1F11" w:rsidRPr="00CA7D85" w14:paraId="49118AD3" w14:textId="77777777" w:rsidTr="004E235F">
        <w:tc>
          <w:tcPr>
            <w:tcW w:w="4535" w:type="dxa"/>
          </w:tcPr>
          <w:p w14:paraId="294872D1" w14:textId="77777777" w:rsidR="00BE1F11" w:rsidRPr="00CA7D85" w:rsidRDefault="00BE1F11" w:rsidP="00BE1F11">
            <w:pPr>
              <w:pStyle w:val="TAL"/>
              <w:rPr>
                <w:lang w:eastAsia="en-US"/>
              </w:rPr>
            </w:pPr>
            <w:r w:rsidRPr="00CA7D85">
              <w:rPr>
                <w:lang w:eastAsia="en-US"/>
              </w:rPr>
              <w:t xml:space="preserve">      measObjectNR</w:t>
            </w:r>
          </w:p>
        </w:tc>
        <w:tc>
          <w:tcPr>
            <w:tcW w:w="2267" w:type="dxa"/>
          </w:tcPr>
          <w:p w14:paraId="5B697326" w14:textId="77777777" w:rsidR="00BE1F11" w:rsidRPr="00CA7D85" w:rsidRDefault="00BE1F11" w:rsidP="00BE1F11">
            <w:pPr>
              <w:pStyle w:val="TAL"/>
              <w:rPr>
                <w:lang w:eastAsia="en-US"/>
              </w:rPr>
            </w:pPr>
            <w:r w:rsidRPr="00CA7D85">
              <w:rPr>
                <w:lang w:eastAsia="en-US"/>
              </w:rPr>
              <w:t>Id-MeasObjectNR-f2</w:t>
            </w:r>
          </w:p>
        </w:tc>
        <w:tc>
          <w:tcPr>
            <w:tcW w:w="1700" w:type="dxa"/>
          </w:tcPr>
          <w:p w14:paraId="77734D9F" w14:textId="77777777" w:rsidR="00BE1F11" w:rsidRPr="00CA7D85" w:rsidRDefault="00BE1F11" w:rsidP="00BE1F11">
            <w:pPr>
              <w:pStyle w:val="TAL"/>
              <w:rPr>
                <w:lang w:eastAsia="en-US"/>
              </w:rPr>
            </w:pPr>
          </w:p>
        </w:tc>
        <w:tc>
          <w:tcPr>
            <w:tcW w:w="1245" w:type="dxa"/>
          </w:tcPr>
          <w:p w14:paraId="1D75BE48" w14:textId="77777777" w:rsidR="00BE1F11" w:rsidRPr="00CA7D85" w:rsidRDefault="00BE1F11" w:rsidP="00BE1F11">
            <w:pPr>
              <w:pStyle w:val="TAL"/>
              <w:rPr>
                <w:lang w:eastAsia="en-US"/>
              </w:rPr>
            </w:pPr>
          </w:p>
        </w:tc>
      </w:tr>
      <w:tr w:rsidR="00BE1F11" w:rsidRPr="00CA7D85" w14:paraId="1FB2E100" w14:textId="77777777" w:rsidTr="004E235F">
        <w:tc>
          <w:tcPr>
            <w:tcW w:w="4535" w:type="dxa"/>
          </w:tcPr>
          <w:p w14:paraId="4107A31C" w14:textId="77777777" w:rsidR="00BE1F11" w:rsidRPr="00CA7D85" w:rsidRDefault="00BE1F11" w:rsidP="00BE1F11">
            <w:pPr>
              <w:pStyle w:val="TAL"/>
              <w:rPr>
                <w:lang w:eastAsia="en-US"/>
              </w:rPr>
            </w:pPr>
            <w:r w:rsidRPr="00CA7D85">
              <w:rPr>
                <w:lang w:eastAsia="en-US"/>
              </w:rPr>
              <w:t xml:space="preserve">    }</w:t>
            </w:r>
          </w:p>
        </w:tc>
        <w:tc>
          <w:tcPr>
            <w:tcW w:w="2267" w:type="dxa"/>
          </w:tcPr>
          <w:p w14:paraId="5D093692" w14:textId="77777777" w:rsidR="00BE1F11" w:rsidRPr="00CA7D85" w:rsidRDefault="00BE1F11" w:rsidP="00BE1F11">
            <w:pPr>
              <w:pStyle w:val="TAL"/>
              <w:rPr>
                <w:lang w:eastAsia="en-US"/>
              </w:rPr>
            </w:pPr>
          </w:p>
        </w:tc>
        <w:tc>
          <w:tcPr>
            <w:tcW w:w="1700" w:type="dxa"/>
          </w:tcPr>
          <w:p w14:paraId="457F713B" w14:textId="77777777" w:rsidR="00BE1F11" w:rsidRPr="00CA7D85" w:rsidRDefault="00BE1F11" w:rsidP="00BE1F11">
            <w:pPr>
              <w:pStyle w:val="TAL"/>
              <w:rPr>
                <w:lang w:eastAsia="en-US"/>
              </w:rPr>
            </w:pPr>
          </w:p>
        </w:tc>
        <w:tc>
          <w:tcPr>
            <w:tcW w:w="1245" w:type="dxa"/>
          </w:tcPr>
          <w:p w14:paraId="4527B761" w14:textId="77777777" w:rsidR="00BE1F11" w:rsidRPr="00CA7D85" w:rsidRDefault="00BE1F11" w:rsidP="00BE1F11">
            <w:pPr>
              <w:pStyle w:val="TAL"/>
              <w:rPr>
                <w:lang w:eastAsia="en-US"/>
              </w:rPr>
            </w:pPr>
          </w:p>
        </w:tc>
      </w:tr>
      <w:tr w:rsidR="00BE1F11" w:rsidRPr="00CA7D85" w14:paraId="1E366EE0" w14:textId="77777777" w:rsidTr="0016650B">
        <w:tc>
          <w:tcPr>
            <w:tcW w:w="4535" w:type="dxa"/>
          </w:tcPr>
          <w:p w14:paraId="2C6E91E5" w14:textId="77777777" w:rsidR="00BE1F11" w:rsidRPr="00CA7D85" w:rsidRDefault="00BE1F11" w:rsidP="0016650B">
            <w:pPr>
              <w:pStyle w:val="TAL"/>
              <w:rPr>
                <w:lang w:eastAsia="en-US"/>
              </w:rPr>
            </w:pPr>
            <w:r w:rsidRPr="00CA7D85">
              <w:rPr>
                <w:lang w:eastAsia="en-US"/>
              </w:rPr>
              <w:t xml:space="preserve">  }</w:t>
            </w:r>
          </w:p>
        </w:tc>
        <w:tc>
          <w:tcPr>
            <w:tcW w:w="2267" w:type="dxa"/>
          </w:tcPr>
          <w:p w14:paraId="28DFD051" w14:textId="77777777" w:rsidR="00BE1F11" w:rsidRPr="00CA7D85" w:rsidRDefault="00BE1F11" w:rsidP="0016650B">
            <w:pPr>
              <w:pStyle w:val="TAL"/>
              <w:rPr>
                <w:lang w:eastAsia="en-US"/>
              </w:rPr>
            </w:pPr>
          </w:p>
        </w:tc>
        <w:tc>
          <w:tcPr>
            <w:tcW w:w="1700" w:type="dxa"/>
          </w:tcPr>
          <w:p w14:paraId="2D4769E6" w14:textId="77777777" w:rsidR="00BE1F11" w:rsidRPr="00CA7D85" w:rsidRDefault="00BE1F11" w:rsidP="0016650B">
            <w:pPr>
              <w:pStyle w:val="TAL"/>
              <w:rPr>
                <w:lang w:eastAsia="en-US"/>
              </w:rPr>
            </w:pPr>
          </w:p>
        </w:tc>
        <w:tc>
          <w:tcPr>
            <w:tcW w:w="1245" w:type="dxa"/>
          </w:tcPr>
          <w:p w14:paraId="27B6786B" w14:textId="77777777" w:rsidR="00BE1F11" w:rsidRPr="00CA7D85" w:rsidRDefault="00BE1F11" w:rsidP="0016650B">
            <w:pPr>
              <w:pStyle w:val="TAL"/>
              <w:rPr>
                <w:lang w:eastAsia="en-US"/>
              </w:rPr>
            </w:pPr>
          </w:p>
        </w:tc>
      </w:tr>
      <w:tr w:rsidR="00BE1F11" w:rsidRPr="00CA7D85" w14:paraId="467FEC47" w14:textId="77777777" w:rsidTr="004E235F">
        <w:tc>
          <w:tcPr>
            <w:tcW w:w="4535" w:type="dxa"/>
          </w:tcPr>
          <w:p w14:paraId="29483E39" w14:textId="77777777" w:rsidR="00BE1F11" w:rsidRPr="00CA7D85" w:rsidRDefault="00BE1F11" w:rsidP="00BE1F11">
            <w:pPr>
              <w:pStyle w:val="TAL"/>
              <w:rPr>
                <w:lang w:eastAsia="en-US"/>
              </w:rPr>
            </w:pPr>
            <w:r w:rsidRPr="00CA7D85">
              <w:rPr>
                <w:lang w:eastAsia="en-US"/>
              </w:rPr>
              <w:t>}</w:t>
            </w:r>
          </w:p>
        </w:tc>
        <w:tc>
          <w:tcPr>
            <w:tcW w:w="2267" w:type="dxa"/>
          </w:tcPr>
          <w:p w14:paraId="5387E90C" w14:textId="77777777" w:rsidR="00BE1F11" w:rsidRPr="00CA7D85" w:rsidRDefault="00BE1F11" w:rsidP="00BE1F11">
            <w:pPr>
              <w:pStyle w:val="TAL"/>
              <w:rPr>
                <w:lang w:eastAsia="en-US"/>
              </w:rPr>
            </w:pPr>
          </w:p>
        </w:tc>
        <w:tc>
          <w:tcPr>
            <w:tcW w:w="1700" w:type="dxa"/>
          </w:tcPr>
          <w:p w14:paraId="2004511F" w14:textId="77777777" w:rsidR="00BE1F11" w:rsidRPr="00CA7D85" w:rsidRDefault="00BE1F11" w:rsidP="00BE1F11">
            <w:pPr>
              <w:pStyle w:val="TAL"/>
              <w:rPr>
                <w:lang w:eastAsia="en-US"/>
              </w:rPr>
            </w:pPr>
          </w:p>
        </w:tc>
        <w:tc>
          <w:tcPr>
            <w:tcW w:w="1245" w:type="dxa"/>
          </w:tcPr>
          <w:p w14:paraId="60A8CAFB" w14:textId="77777777" w:rsidR="00BE1F11" w:rsidRPr="00CA7D85" w:rsidRDefault="00BE1F11" w:rsidP="00BE1F11">
            <w:pPr>
              <w:pStyle w:val="TAL"/>
              <w:rPr>
                <w:lang w:eastAsia="en-US"/>
              </w:rPr>
            </w:pPr>
          </w:p>
        </w:tc>
      </w:tr>
    </w:tbl>
    <w:p w14:paraId="34984B9E" w14:textId="77777777" w:rsidR="009F3157" w:rsidRPr="00CA7D85" w:rsidRDefault="009F3157" w:rsidP="009F3157"/>
    <w:p w14:paraId="5199AE7C" w14:textId="77777777" w:rsidR="009F3157" w:rsidRPr="00CA7D85" w:rsidRDefault="009F3157" w:rsidP="00DB78E1">
      <w:pPr>
        <w:pStyle w:val="TH"/>
      </w:pPr>
      <w:r w:rsidRPr="00CA7D85">
        <w:t xml:space="preserve">Table </w:t>
      </w:r>
      <w:r w:rsidR="00FD793F" w:rsidRPr="00CA7D85">
        <w:rPr>
          <w:lang w:eastAsia="sv-SE"/>
        </w:rPr>
        <w:t>8.2.3.10.1</w:t>
      </w:r>
      <w:r w:rsidRPr="00CA7D85">
        <w:rPr>
          <w:lang w:eastAsia="sv-SE"/>
        </w:rPr>
        <w:t>.3.3-5</w:t>
      </w:r>
      <w:r w:rsidRPr="00CA7D85">
        <w:t xml:space="preserve">: Id-MeasObjectNR-f1 (Table </w:t>
      </w:r>
      <w:r w:rsidR="00FD793F" w:rsidRPr="00CA7D85">
        <w:rPr>
          <w:lang w:eastAsia="sv-SE"/>
        </w:rPr>
        <w:t>8.2.3.10.1</w:t>
      </w:r>
      <w:r w:rsidRPr="00CA7D85">
        <w:rPr>
          <w:lang w:eastAsia="sv-SE"/>
        </w:rPr>
        <w:t>.3.3-4</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F3157" w:rsidRPr="00CA7D85" w14:paraId="7A3E1C6D" w14:textId="77777777" w:rsidTr="004E235F">
        <w:tc>
          <w:tcPr>
            <w:tcW w:w="9747" w:type="dxa"/>
            <w:gridSpan w:val="4"/>
          </w:tcPr>
          <w:p w14:paraId="0FC7ACD5" w14:textId="24B87476" w:rsidR="009F3157" w:rsidRPr="00CA7D85" w:rsidRDefault="001953B5" w:rsidP="004E235F">
            <w:pPr>
              <w:pStyle w:val="TAH"/>
              <w:jc w:val="left"/>
              <w:rPr>
                <w:b w:val="0"/>
                <w:lang w:eastAsia="en-US"/>
              </w:rPr>
            </w:pPr>
            <w:r w:rsidRPr="00CA7D85">
              <w:rPr>
                <w:b w:val="0"/>
                <w:lang w:eastAsia="en-US"/>
              </w:rPr>
              <w:t>Derivation Path: TS 38.5</w:t>
            </w:r>
            <w:r w:rsidR="009F3157" w:rsidRPr="00CA7D85">
              <w:rPr>
                <w:b w:val="0"/>
                <w:lang w:eastAsia="en-US"/>
              </w:rPr>
              <w:t xml:space="preserve">08-1 [4], Table </w:t>
            </w:r>
            <w:r w:rsidR="00CC07C5" w:rsidRPr="00CA7D85">
              <w:rPr>
                <w:b w:val="0"/>
                <w:lang w:eastAsia="en-US"/>
              </w:rPr>
              <w:t>4.6.3-76</w:t>
            </w:r>
          </w:p>
        </w:tc>
      </w:tr>
      <w:tr w:rsidR="009F3157" w:rsidRPr="00CA7D85" w14:paraId="741D72FC" w14:textId="77777777" w:rsidTr="004E235F">
        <w:tc>
          <w:tcPr>
            <w:tcW w:w="4535" w:type="dxa"/>
          </w:tcPr>
          <w:p w14:paraId="3BD57284" w14:textId="77777777" w:rsidR="009F3157" w:rsidRPr="00CA7D85" w:rsidRDefault="009F3157" w:rsidP="004E235F">
            <w:pPr>
              <w:pStyle w:val="TAH"/>
              <w:rPr>
                <w:lang w:eastAsia="en-US"/>
              </w:rPr>
            </w:pPr>
            <w:r w:rsidRPr="00CA7D85">
              <w:rPr>
                <w:lang w:eastAsia="en-US"/>
              </w:rPr>
              <w:t>Information Element</w:t>
            </w:r>
          </w:p>
        </w:tc>
        <w:tc>
          <w:tcPr>
            <w:tcW w:w="2267" w:type="dxa"/>
          </w:tcPr>
          <w:p w14:paraId="0697019B" w14:textId="77777777" w:rsidR="009F3157" w:rsidRPr="00CA7D85" w:rsidRDefault="009F3157" w:rsidP="004E235F">
            <w:pPr>
              <w:pStyle w:val="TAH"/>
              <w:rPr>
                <w:lang w:eastAsia="en-US"/>
              </w:rPr>
            </w:pPr>
            <w:r w:rsidRPr="00CA7D85">
              <w:rPr>
                <w:lang w:eastAsia="en-US"/>
              </w:rPr>
              <w:t>Value/remark</w:t>
            </w:r>
          </w:p>
        </w:tc>
        <w:tc>
          <w:tcPr>
            <w:tcW w:w="1700" w:type="dxa"/>
          </w:tcPr>
          <w:p w14:paraId="6A254E01" w14:textId="77777777" w:rsidR="009F3157" w:rsidRPr="00CA7D85" w:rsidRDefault="009F3157" w:rsidP="004E235F">
            <w:pPr>
              <w:pStyle w:val="TAH"/>
              <w:rPr>
                <w:lang w:eastAsia="en-US"/>
              </w:rPr>
            </w:pPr>
            <w:r w:rsidRPr="00CA7D85">
              <w:rPr>
                <w:lang w:eastAsia="en-US"/>
              </w:rPr>
              <w:t>Comment</w:t>
            </w:r>
          </w:p>
        </w:tc>
        <w:tc>
          <w:tcPr>
            <w:tcW w:w="1245" w:type="dxa"/>
          </w:tcPr>
          <w:p w14:paraId="342E6D22" w14:textId="77777777" w:rsidR="009F3157" w:rsidRPr="00CA7D85" w:rsidRDefault="009F3157" w:rsidP="004E235F">
            <w:pPr>
              <w:pStyle w:val="TAH"/>
              <w:rPr>
                <w:lang w:eastAsia="en-US"/>
              </w:rPr>
            </w:pPr>
            <w:r w:rsidRPr="00CA7D85">
              <w:rPr>
                <w:lang w:eastAsia="en-US"/>
              </w:rPr>
              <w:t>Condition</w:t>
            </w:r>
          </w:p>
        </w:tc>
      </w:tr>
      <w:tr w:rsidR="009F3157" w:rsidRPr="00CA7D85" w14:paraId="45877288" w14:textId="77777777" w:rsidTr="004E235F">
        <w:tc>
          <w:tcPr>
            <w:tcW w:w="4535" w:type="dxa"/>
          </w:tcPr>
          <w:p w14:paraId="28D1323F" w14:textId="77777777" w:rsidR="009F3157" w:rsidRPr="00CA7D85" w:rsidRDefault="009F3157" w:rsidP="004E235F">
            <w:pPr>
              <w:pStyle w:val="TAL"/>
              <w:rPr>
                <w:lang w:eastAsia="en-US"/>
              </w:rPr>
            </w:pPr>
            <w:r w:rsidRPr="00CA7D85">
              <w:rPr>
                <w:lang w:eastAsia="en-US"/>
              </w:rPr>
              <w:t xml:space="preserve">MeasObjectNR::= </w:t>
            </w:r>
            <w:r w:rsidRPr="00CA7D85">
              <w:rPr>
                <w:snapToGrid w:val="0"/>
                <w:lang w:eastAsia="en-US"/>
              </w:rPr>
              <w:t xml:space="preserve">SEQUENCE </w:t>
            </w:r>
            <w:r w:rsidRPr="00CA7D85">
              <w:rPr>
                <w:lang w:eastAsia="en-US"/>
              </w:rPr>
              <w:t>{</w:t>
            </w:r>
          </w:p>
        </w:tc>
        <w:tc>
          <w:tcPr>
            <w:tcW w:w="2267" w:type="dxa"/>
          </w:tcPr>
          <w:p w14:paraId="7C8168BC" w14:textId="77777777" w:rsidR="009F3157" w:rsidRPr="00CA7D85" w:rsidRDefault="009F3157" w:rsidP="004E235F">
            <w:pPr>
              <w:pStyle w:val="TAL"/>
              <w:rPr>
                <w:lang w:eastAsia="en-US"/>
              </w:rPr>
            </w:pPr>
          </w:p>
        </w:tc>
        <w:tc>
          <w:tcPr>
            <w:tcW w:w="1700" w:type="dxa"/>
          </w:tcPr>
          <w:p w14:paraId="0B9BE9F0" w14:textId="77777777" w:rsidR="009F3157" w:rsidRPr="00CA7D85" w:rsidRDefault="009F3157" w:rsidP="004E235F">
            <w:pPr>
              <w:pStyle w:val="TAL"/>
              <w:rPr>
                <w:lang w:eastAsia="en-US"/>
              </w:rPr>
            </w:pPr>
          </w:p>
        </w:tc>
        <w:tc>
          <w:tcPr>
            <w:tcW w:w="1245" w:type="dxa"/>
          </w:tcPr>
          <w:p w14:paraId="776A568E" w14:textId="77777777" w:rsidR="009F3157" w:rsidRPr="00CA7D85" w:rsidRDefault="009F3157" w:rsidP="004E235F">
            <w:pPr>
              <w:pStyle w:val="TAL"/>
              <w:rPr>
                <w:lang w:eastAsia="en-US"/>
              </w:rPr>
            </w:pPr>
          </w:p>
        </w:tc>
      </w:tr>
      <w:tr w:rsidR="009F3157" w:rsidRPr="00CA7D85" w14:paraId="36848094" w14:textId="77777777" w:rsidTr="004E235F">
        <w:tc>
          <w:tcPr>
            <w:tcW w:w="4535" w:type="dxa"/>
          </w:tcPr>
          <w:p w14:paraId="7841A970" w14:textId="77777777" w:rsidR="009F3157" w:rsidRPr="00CA7D85" w:rsidRDefault="009F3157" w:rsidP="004E235F">
            <w:pPr>
              <w:pStyle w:val="TAL"/>
              <w:rPr>
                <w:lang w:eastAsia="en-US"/>
              </w:rPr>
            </w:pPr>
            <w:r w:rsidRPr="00CA7D85">
              <w:rPr>
                <w:lang w:eastAsia="en-US"/>
              </w:rPr>
              <w:t xml:space="preserve">  ssbFrequency</w:t>
            </w:r>
          </w:p>
        </w:tc>
        <w:tc>
          <w:tcPr>
            <w:tcW w:w="2267" w:type="dxa"/>
          </w:tcPr>
          <w:p w14:paraId="0A0E2C52" w14:textId="77777777" w:rsidR="009F3157" w:rsidRPr="00CA7D85" w:rsidRDefault="009F3157" w:rsidP="004E235F">
            <w:pPr>
              <w:pStyle w:val="TAL"/>
              <w:rPr>
                <w:lang w:eastAsia="en-US"/>
              </w:rPr>
            </w:pPr>
            <w:r w:rsidRPr="00CA7D85">
              <w:rPr>
                <w:lang w:eastAsia="en-US"/>
              </w:rPr>
              <w:t xml:space="preserve">Downlink ARFCN of </w:t>
            </w:r>
            <w:r w:rsidR="00024E70" w:rsidRPr="00CA7D85">
              <w:rPr>
                <w:lang w:eastAsia="en-US"/>
              </w:rPr>
              <w:t>N</w:t>
            </w:r>
            <w:r w:rsidR="001D42A4" w:rsidRPr="00CA7D85">
              <w:t xml:space="preserve">R </w:t>
            </w:r>
            <w:r w:rsidR="00024E70" w:rsidRPr="00CA7D85">
              <w:rPr>
                <w:lang w:eastAsia="en-US"/>
              </w:rPr>
              <w:t>Cell 1</w:t>
            </w:r>
          </w:p>
        </w:tc>
        <w:tc>
          <w:tcPr>
            <w:tcW w:w="1700" w:type="dxa"/>
          </w:tcPr>
          <w:p w14:paraId="5CC6F85D" w14:textId="77777777" w:rsidR="009F3157" w:rsidRPr="00CA7D85" w:rsidRDefault="009F3157" w:rsidP="004E235F">
            <w:pPr>
              <w:pStyle w:val="TAL"/>
              <w:rPr>
                <w:lang w:eastAsia="en-US"/>
              </w:rPr>
            </w:pPr>
          </w:p>
        </w:tc>
        <w:tc>
          <w:tcPr>
            <w:tcW w:w="1245" w:type="dxa"/>
          </w:tcPr>
          <w:p w14:paraId="5832F8ED" w14:textId="77777777" w:rsidR="009F3157" w:rsidRPr="00CA7D85" w:rsidRDefault="009F3157" w:rsidP="004E235F">
            <w:pPr>
              <w:pStyle w:val="TAL"/>
              <w:rPr>
                <w:lang w:eastAsia="en-US"/>
              </w:rPr>
            </w:pPr>
          </w:p>
        </w:tc>
      </w:tr>
      <w:tr w:rsidR="001D42A4" w:rsidRPr="00CA7D85" w14:paraId="5E7280E8" w14:textId="77777777" w:rsidTr="00BC2B15">
        <w:tc>
          <w:tcPr>
            <w:tcW w:w="4535" w:type="dxa"/>
          </w:tcPr>
          <w:p w14:paraId="14457780" w14:textId="77777777" w:rsidR="001D42A4" w:rsidRPr="00CA7D85" w:rsidRDefault="001D42A4" w:rsidP="00BC2B15">
            <w:pPr>
              <w:pStyle w:val="TAL"/>
            </w:pPr>
            <w:r w:rsidRPr="00CA7D85">
              <w:t xml:space="preserve">  refFreqCSI-RS</w:t>
            </w:r>
          </w:p>
        </w:tc>
        <w:tc>
          <w:tcPr>
            <w:tcW w:w="2267" w:type="dxa"/>
          </w:tcPr>
          <w:p w14:paraId="480612C9" w14:textId="77777777" w:rsidR="001D42A4" w:rsidRPr="00CA7D85" w:rsidRDefault="001D42A4" w:rsidP="00BC2B15">
            <w:pPr>
              <w:pStyle w:val="TAL"/>
            </w:pPr>
            <w:r w:rsidRPr="00CA7D85">
              <w:t>Same as “Point A” defined for the downlink of NR Cell1</w:t>
            </w:r>
          </w:p>
        </w:tc>
        <w:tc>
          <w:tcPr>
            <w:tcW w:w="1700" w:type="dxa"/>
          </w:tcPr>
          <w:p w14:paraId="2C0B8615" w14:textId="77777777" w:rsidR="001D42A4" w:rsidRPr="00CA7D85" w:rsidRDefault="001D42A4" w:rsidP="00BC2B15">
            <w:pPr>
              <w:pStyle w:val="TAL"/>
            </w:pPr>
          </w:p>
        </w:tc>
        <w:tc>
          <w:tcPr>
            <w:tcW w:w="1245" w:type="dxa"/>
          </w:tcPr>
          <w:p w14:paraId="51239E08" w14:textId="77777777" w:rsidR="001D42A4" w:rsidRPr="00CA7D85" w:rsidRDefault="001D42A4" w:rsidP="00BC2B15">
            <w:pPr>
              <w:pStyle w:val="TAL"/>
            </w:pPr>
          </w:p>
        </w:tc>
      </w:tr>
      <w:tr w:rsidR="001D42A4" w:rsidRPr="00CA7D85" w14:paraId="49E5D925" w14:textId="77777777" w:rsidTr="00BC2B15">
        <w:tc>
          <w:tcPr>
            <w:tcW w:w="4535" w:type="dxa"/>
          </w:tcPr>
          <w:p w14:paraId="69C8229D" w14:textId="77777777" w:rsidR="001D42A4" w:rsidRPr="00CA7D85" w:rsidRDefault="001D42A4" w:rsidP="00BC2B15">
            <w:pPr>
              <w:pStyle w:val="TAL"/>
            </w:pPr>
            <w:r w:rsidRPr="00CA7D85">
              <w:t xml:space="preserve">  referenceSignalConfig SEQUENCE {</w:t>
            </w:r>
          </w:p>
        </w:tc>
        <w:tc>
          <w:tcPr>
            <w:tcW w:w="2267" w:type="dxa"/>
          </w:tcPr>
          <w:p w14:paraId="3DE4D52D" w14:textId="77777777" w:rsidR="001D42A4" w:rsidRPr="00CA7D85" w:rsidRDefault="001D42A4" w:rsidP="00BC2B15">
            <w:pPr>
              <w:pStyle w:val="TAL"/>
            </w:pPr>
          </w:p>
        </w:tc>
        <w:tc>
          <w:tcPr>
            <w:tcW w:w="1700" w:type="dxa"/>
          </w:tcPr>
          <w:p w14:paraId="0ED2E7A8" w14:textId="77777777" w:rsidR="001D42A4" w:rsidRPr="00CA7D85" w:rsidRDefault="001D42A4" w:rsidP="00BC2B15">
            <w:pPr>
              <w:pStyle w:val="TAL"/>
            </w:pPr>
          </w:p>
        </w:tc>
        <w:tc>
          <w:tcPr>
            <w:tcW w:w="1245" w:type="dxa"/>
          </w:tcPr>
          <w:p w14:paraId="4C0DD65F" w14:textId="77777777" w:rsidR="001D42A4" w:rsidRPr="00CA7D85" w:rsidRDefault="001D42A4" w:rsidP="00BC2B15">
            <w:pPr>
              <w:pStyle w:val="TAL"/>
            </w:pPr>
          </w:p>
        </w:tc>
      </w:tr>
      <w:tr w:rsidR="001D42A4" w:rsidRPr="00CA7D85" w14:paraId="57D05E56" w14:textId="77777777" w:rsidTr="00BC2B15">
        <w:tc>
          <w:tcPr>
            <w:tcW w:w="4535" w:type="dxa"/>
            <w:tcBorders>
              <w:top w:val="single" w:sz="4" w:space="0" w:color="auto"/>
              <w:left w:val="single" w:sz="4" w:space="0" w:color="auto"/>
              <w:bottom w:val="single" w:sz="4" w:space="0" w:color="auto"/>
              <w:right w:val="single" w:sz="4" w:space="0" w:color="auto"/>
            </w:tcBorders>
          </w:tcPr>
          <w:p w14:paraId="11C84A18" w14:textId="77777777" w:rsidR="001D42A4" w:rsidRPr="00CA7D85" w:rsidRDefault="001D42A4" w:rsidP="00BC2B15">
            <w:pPr>
              <w:pStyle w:val="TAL"/>
            </w:pPr>
            <w:r w:rsidRPr="00CA7D85">
              <w:t xml:space="preserve">    csi-rs-ResourceConfigMobility CHOICE {</w:t>
            </w:r>
          </w:p>
        </w:tc>
        <w:tc>
          <w:tcPr>
            <w:tcW w:w="2267" w:type="dxa"/>
            <w:tcBorders>
              <w:top w:val="single" w:sz="4" w:space="0" w:color="auto"/>
              <w:left w:val="single" w:sz="4" w:space="0" w:color="auto"/>
              <w:bottom w:val="single" w:sz="4" w:space="0" w:color="auto"/>
              <w:right w:val="single" w:sz="4" w:space="0" w:color="auto"/>
            </w:tcBorders>
          </w:tcPr>
          <w:p w14:paraId="4BCF328A" w14:textId="77777777" w:rsidR="001D42A4" w:rsidRPr="00CA7D85" w:rsidRDefault="001D42A4" w:rsidP="00BC2B15">
            <w:pPr>
              <w:pStyle w:val="TAL"/>
            </w:pPr>
          </w:p>
        </w:tc>
        <w:tc>
          <w:tcPr>
            <w:tcW w:w="1700" w:type="dxa"/>
            <w:tcBorders>
              <w:top w:val="single" w:sz="4" w:space="0" w:color="auto"/>
              <w:left w:val="single" w:sz="4" w:space="0" w:color="auto"/>
              <w:bottom w:val="single" w:sz="4" w:space="0" w:color="auto"/>
              <w:right w:val="single" w:sz="4" w:space="0" w:color="auto"/>
            </w:tcBorders>
          </w:tcPr>
          <w:p w14:paraId="66D2BE55"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3DDCB9CA" w14:textId="77777777" w:rsidR="001D42A4" w:rsidRPr="00CA7D85" w:rsidRDefault="001D42A4" w:rsidP="00BC2B15">
            <w:pPr>
              <w:pStyle w:val="TAL"/>
            </w:pPr>
          </w:p>
        </w:tc>
      </w:tr>
      <w:tr w:rsidR="001D42A4" w:rsidRPr="00CA7D85" w14:paraId="0CBF1226" w14:textId="77777777" w:rsidTr="00BC2B15">
        <w:tc>
          <w:tcPr>
            <w:tcW w:w="4535" w:type="dxa"/>
            <w:tcBorders>
              <w:top w:val="single" w:sz="4" w:space="0" w:color="auto"/>
              <w:left w:val="single" w:sz="4" w:space="0" w:color="auto"/>
              <w:bottom w:val="single" w:sz="4" w:space="0" w:color="auto"/>
              <w:right w:val="single" w:sz="4" w:space="0" w:color="auto"/>
            </w:tcBorders>
          </w:tcPr>
          <w:p w14:paraId="6FBFEEEB" w14:textId="77777777" w:rsidR="001D42A4" w:rsidRPr="00CA7D85" w:rsidRDefault="001D42A4" w:rsidP="00BC2B15">
            <w:pPr>
              <w:pStyle w:val="TAL"/>
            </w:pPr>
            <w:r w:rsidRPr="00CA7D85">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313D99DE" w14:textId="77777777" w:rsidR="001D42A4" w:rsidRPr="00CA7D85" w:rsidRDefault="001D42A4" w:rsidP="00BC2B15">
            <w:pPr>
              <w:pStyle w:val="TAL"/>
            </w:pPr>
          </w:p>
        </w:tc>
        <w:tc>
          <w:tcPr>
            <w:tcW w:w="1700" w:type="dxa"/>
            <w:tcBorders>
              <w:top w:val="single" w:sz="4" w:space="0" w:color="auto"/>
              <w:left w:val="single" w:sz="4" w:space="0" w:color="auto"/>
              <w:bottom w:val="single" w:sz="4" w:space="0" w:color="auto"/>
              <w:right w:val="single" w:sz="4" w:space="0" w:color="auto"/>
            </w:tcBorders>
          </w:tcPr>
          <w:p w14:paraId="2344B417"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1DBD930D" w14:textId="77777777" w:rsidR="001D42A4" w:rsidRPr="00CA7D85" w:rsidRDefault="001D42A4" w:rsidP="00BC2B15">
            <w:pPr>
              <w:pStyle w:val="TAL"/>
            </w:pPr>
          </w:p>
        </w:tc>
      </w:tr>
      <w:tr w:rsidR="001D42A4" w:rsidRPr="00CA7D85" w14:paraId="0DF3E11F" w14:textId="77777777" w:rsidTr="00BC2B15">
        <w:tc>
          <w:tcPr>
            <w:tcW w:w="4535" w:type="dxa"/>
            <w:tcBorders>
              <w:top w:val="single" w:sz="4" w:space="0" w:color="auto"/>
              <w:left w:val="single" w:sz="4" w:space="0" w:color="auto"/>
              <w:bottom w:val="single" w:sz="4" w:space="0" w:color="auto"/>
              <w:right w:val="single" w:sz="4" w:space="0" w:color="auto"/>
            </w:tcBorders>
          </w:tcPr>
          <w:p w14:paraId="1927E6AB" w14:textId="77777777" w:rsidR="001D42A4" w:rsidRPr="00CA7D85" w:rsidRDefault="001D42A4" w:rsidP="00BC2B15">
            <w:pPr>
              <w:pStyle w:val="TAL"/>
            </w:pPr>
            <w:r w:rsidRPr="00CA7D85">
              <w:t xml:space="preserve">        subcarrierSpacing</w:t>
            </w:r>
          </w:p>
        </w:tc>
        <w:tc>
          <w:tcPr>
            <w:tcW w:w="2267" w:type="dxa"/>
            <w:tcBorders>
              <w:top w:val="single" w:sz="4" w:space="0" w:color="auto"/>
              <w:left w:val="single" w:sz="4" w:space="0" w:color="auto"/>
              <w:bottom w:val="single" w:sz="4" w:space="0" w:color="auto"/>
              <w:right w:val="single" w:sz="4" w:space="0" w:color="auto"/>
            </w:tcBorders>
          </w:tcPr>
          <w:p w14:paraId="2AC8DDB4" w14:textId="77777777" w:rsidR="001D42A4" w:rsidRPr="00CA7D85" w:rsidRDefault="001D42A4" w:rsidP="00BC2B15">
            <w:pPr>
              <w:pStyle w:val="TAL"/>
            </w:pPr>
            <w:r w:rsidRPr="00CA7D85">
              <w:t>SubcarrierSpacing</w:t>
            </w:r>
          </w:p>
        </w:tc>
        <w:tc>
          <w:tcPr>
            <w:tcW w:w="1700" w:type="dxa"/>
            <w:tcBorders>
              <w:top w:val="single" w:sz="4" w:space="0" w:color="auto"/>
              <w:left w:val="single" w:sz="4" w:space="0" w:color="auto"/>
              <w:bottom w:val="single" w:sz="4" w:space="0" w:color="auto"/>
              <w:right w:val="single" w:sz="4" w:space="0" w:color="auto"/>
            </w:tcBorders>
          </w:tcPr>
          <w:p w14:paraId="76EE02FA"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23F520B1" w14:textId="77777777" w:rsidR="001D42A4" w:rsidRPr="00CA7D85" w:rsidRDefault="001D42A4" w:rsidP="00BC2B15">
            <w:pPr>
              <w:pStyle w:val="TAL"/>
            </w:pPr>
          </w:p>
        </w:tc>
      </w:tr>
      <w:tr w:rsidR="001D42A4" w:rsidRPr="00CA7D85" w14:paraId="1F725312" w14:textId="77777777" w:rsidTr="00BC2B15">
        <w:tc>
          <w:tcPr>
            <w:tcW w:w="4535" w:type="dxa"/>
            <w:tcBorders>
              <w:top w:val="single" w:sz="4" w:space="0" w:color="auto"/>
              <w:left w:val="single" w:sz="4" w:space="0" w:color="auto"/>
              <w:bottom w:val="single" w:sz="4" w:space="0" w:color="auto"/>
              <w:right w:val="single" w:sz="4" w:space="0" w:color="auto"/>
            </w:tcBorders>
          </w:tcPr>
          <w:p w14:paraId="60102C4A" w14:textId="77777777" w:rsidR="001D42A4" w:rsidRPr="00CA7D85" w:rsidRDefault="001D42A4" w:rsidP="00BC2B15">
            <w:pPr>
              <w:pStyle w:val="TAL"/>
            </w:pPr>
            <w:r w:rsidRPr="00CA7D85">
              <w:t xml:space="preserve">        csi-RS-CellList-Mobility SEQUENCE (SIZE (1..maxNrofCSI-RS-CellsRRM)) OF </w:t>
            </w:r>
            <w:r w:rsidR="00BE1F11" w:rsidRPr="00CA7D85">
              <w:t>CSI-RS-CellMobility</w:t>
            </w: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77FFE67" w14:textId="77777777" w:rsidR="001D42A4" w:rsidRPr="00CA7D85" w:rsidRDefault="001D42A4" w:rsidP="00BC2B15">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344FA85C"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6EFA9D52" w14:textId="77777777" w:rsidR="001D42A4" w:rsidRPr="00CA7D85" w:rsidRDefault="001D42A4" w:rsidP="00BC2B15">
            <w:pPr>
              <w:pStyle w:val="TAL"/>
            </w:pPr>
          </w:p>
        </w:tc>
      </w:tr>
      <w:tr w:rsidR="00BE1F11" w:rsidRPr="00CA7D85" w14:paraId="7ABC68D6" w14:textId="77777777" w:rsidTr="0016650B">
        <w:tc>
          <w:tcPr>
            <w:tcW w:w="4535" w:type="dxa"/>
            <w:tcBorders>
              <w:top w:val="single" w:sz="4" w:space="0" w:color="auto"/>
              <w:left w:val="single" w:sz="4" w:space="0" w:color="auto"/>
              <w:bottom w:val="single" w:sz="4" w:space="0" w:color="auto"/>
              <w:right w:val="single" w:sz="4" w:space="0" w:color="auto"/>
            </w:tcBorders>
          </w:tcPr>
          <w:p w14:paraId="7FE98BD0" w14:textId="77777777" w:rsidR="00BE1F11" w:rsidRPr="00CA7D85" w:rsidRDefault="00BE1F11" w:rsidP="00BE1F11">
            <w:pPr>
              <w:pStyle w:val="TAL"/>
            </w:pPr>
            <w:r w:rsidRPr="00CA7D85">
              <w:t xml:space="preserve">          CSI-RS-CellMobility[1] SEQUENCE {</w:t>
            </w:r>
          </w:p>
        </w:tc>
        <w:tc>
          <w:tcPr>
            <w:tcW w:w="2267" w:type="dxa"/>
            <w:tcBorders>
              <w:top w:val="single" w:sz="4" w:space="0" w:color="auto"/>
              <w:left w:val="single" w:sz="4" w:space="0" w:color="auto"/>
              <w:bottom w:val="single" w:sz="4" w:space="0" w:color="auto"/>
              <w:right w:val="single" w:sz="4" w:space="0" w:color="auto"/>
            </w:tcBorders>
          </w:tcPr>
          <w:p w14:paraId="3DA5A632"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16E59AEB" w14:textId="77777777" w:rsidR="00BE1F11" w:rsidRPr="00CA7D85" w:rsidRDefault="00BE1F11" w:rsidP="00BE1F11">
            <w:pPr>
              <w:pStyle w:val="TAL"/>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0174D92E" w14:textId="77777777" w:rsidR="00BE1F11" w:rsidRPr="00CA7D85" w:rsidRDefault="00BE1F11" w:rsidP="00BE1F11">
            <w:pPr>
              <w:pStyle w:val="TAL"/>
            </w:pPr>
          </w:p>
        </w:tc>
      </w:tr>
      <w:tr w:rsidR="00BE1F11" w:rsidRPr="00CA7D85" w14:paraId="5959612B" w14:textId="77777777" w:rsidTr="00BC2B15">
        <w:tc>
          <w:tcPr>
            <w:tcW w:w="4535" w:type="dxa"/>
            <w:tcBorders>
              <w:top w:val="single" w:sz="4" w:space="0" w:color="auto"/>
              <w:left w:val="single" w:sz="4" w:space="0" w:color="auto"/>
              <w:bottom w:val="single" w:sz="4" w:space="0" w:color="auto"/>
              <w:right w:val="single" w:sz="4" w:space="0" w:color="auto"/>
            </w:tcBorders>
          </w:tcPr>
          <w:p w14:paraId="290EE39D" w14:textId="77777777" w:rsidR="00BE1F11" w:rsidRPr="00CA7D85" w:rsidRDefault="00BE1F11" w:rsidP="00BE1F11">
            <w:pPr>
              <w:pStyle w:val="TAL"/>
            </w:pPr>
            <w:r w:rsidRPr="00CA7D85">
              <w:t xml:space="preserve">            cellId</w:t>
            </w:r>
          </w:p>
        </w:tc>
        <w:tc>
          <w:tcPr>
            <w:tcW w:w="2267" w:type="dxa"/>
            <w:tcBorders>
              <w:top w:val="single" w:sz="4" w:space="0" w:color="auto"/>
              <w:left w:val="single" w:sz="4" w:space="0" w:color="auto"/>
              <w:bottom w:val="single" w:sz="4" w:space="0" w:color="auto"/>
              <w:right w:val="single" w:sz="4" w:space="0" w:color="auto"/>
            </w:tcBorders>
          </w:tcPr>
          <w:p w14:paraId="3B3EC571" w14:textId="77777777" w:rsidR="00BE1F11" w:rsidRPr="00CA7D85" w:rsidRDefault="00BE1F11" w:rsidP="00BE1F11">
            <w:pPr>
              <w:pStyle w:val="TAL"/>
            </w:pPr>
            <w:r w:rsidRPr="00CA7D85">
              <w:t>Physical CellID of the NR Cell 1</w:t>
            </w:r>
          </w:p>
        </w:tc>
        <w:tc>
          <w:tcPr>
            <w:tcW w:w="1700" w:type="dxa"/>
            <w:tcBorders>
              <w:top w:val="single" w:sz="4" w:space="0" w:color="auto"/>
              <w:left w:val="single" w:sz="4" w:space="0" w:color="auto"/>
              <w:bottom w:val="single" w:sz="4" w:space="0" w:color="auto"/>
              <w:right w:val="single" w:sz="4" w:space="0" w:color="auto"/>
            </w:tcBorders>
          </w:tcPr>
          <w:p w14:paraId="72295DDC"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3802AAA6" w14:textId="77777777" w:rsidR="00BE1F11" w:rsidRPr="00CA7D85" w:rsidRDefault="00BE1F11" w:rsidP="00BE1F11">
            <w:pPr>
              <w:pStyle w:val="TAL"/>
            </w:pPr>
          </w:p>
        </w:tc>
      </w:tr>
      <w:tr w:rsidR="00BE1F11" w:rsidRPr="00CA7D85" w14:paraId="42B6F8F1" w14:textId="77777777" w:rsidTr="00BC2B15">
        <w:tc>
          <w:tcPr>
            <w:tcW w:w="4535" w:type="dxa"/>
            <w:tcBorders>
              <w:top w:val="single" w:sz="4" w:space="0" w:color="auto"/>
              <w:left w:val="single" w:sz="4" w:space="0" w:color="auto"/>
              <w:bottom w:val="single" w:sz="4" w:space="0" w:color="auto"/>
              <w:right w:val="single" w:sz="4" w:space="0" w:color="auto"/>
            </w:tcBorders>
          </w:tcPr>
          <w:p w14:paraId="54F197AB" w14:textId="77777777" w:rsidR="00BE1F11" w:rsidRPr="00CA7D85" w:rsidRDefault="00BE1F11" w:rsidP="00BE1F11">
            <w:pPr>
              <w:pStyle w:val="TAL"/>
            </w:pPr>
            <w:r w:rsidRPr="00CA7D85">
              <w:t xml:space="preserve">            csi-rs-MeasurementBW SEQUENCE {</w:t>
            </w:r>
          </w:p>
        </w:tc>
        <w:tc>
          <w:tcPr>
            <w:tcW w:w="2267" w:type="dxa"/>
            <w:tcBorders>
              <w:top w:val="single" w:sz="4" w:space="0" w:color="auto"/>
              <w:left w:val="single" w:sz="4" w:space="0" w:color="auto"/>
              <w:bottom w:val="single" w:sz="4" w:space="0" w:color="auto"/>
              <w:right w:val="single" w:sz="4" w:space="0" w:color="auto"/>
            </w:tcBorders>
          </w:tcPr>
          <w:p w14:paraId="53546E49"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6917C753"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5046AF11" w14:textId="77777777" w:rsidR="00BE1F11" w:rsidRPr="00CA7D85" w:rsidRDefault="00BE1F11" w:rsidP="00BE1F11">
            <w:pPr>
              <w:pStyle w:val="TAL"/>
            </w:pPr>
          </w:p>
        </w:tc>
      </w:tr>
      <w:tr w:rsidR="00BE1F11" w:rsidRPr="00CA7D85" w14:paraId="7DA8F703" w14:textId="77777777" w:rsidTr="00BC2B15">
        <w:tc>
          <w:tcPr>
            <w:tcW w:w="4535" w:type="dxa"/>
            <w:tcBorders>
              <w:top w:val="single" w:sz="4" w:space="0" w:color="auto"/>
              <w:left w:val="single" w:sz="4" w:space="0" w:color="auto"/>
              <w:bottom w:val="single" w:sz="4" w:space="0" w:color="auto"/>
              <w:right w:val="single" w:sz="4" w:space="0" w:color="auto"/>
            </w:tcBorders>
          </w:tcPr>
          <w:p w14:paraId="00790042" w14:textId="77777777" w:rsidR="00BE1F11" w:rsidRPr="00CA7D85" w:rsidRDefault="00BE1F11" w:rsidP="00BE1F11">
            <w:pPr>
              <w:pStyle w:val="TAL"/>
            </w:pPr>
            <w:r w:rsidRPr="00CA7D85">
              <w:t xml:space="preserve">              nrofPRBs</w:t>
            </w:r>
          </w:p>
        </w:tc>
        <w:tc>
          <w:tcPr>
            <w:tcW w:w="2267" w:type="dxa"/>
            <w:tcBorders>
              <w:top w:val="single" w:sz="4" w:space="0" w:color="auto"/>
              <w:left w:val="single" w:sz="4" w:space="0" w:color="auto"/>
              <w:bottom w:val="single" w:sz="4" w:space="0" w:color="auto"/>
              <w:right w:val="single" w:sz="4" w:space="0" w:color="auto"/>
            </w:tcBorders>
          </w:tcPr>
          <w:p w14:paraId="3D0B9B20" w14:textId="77777777" w:rsidR="00BE1F11" w:rsidRPr="00CA7D85" w:rsidRDefault="00BE1F11" w:rsidP="00BE1F11">
            <w:pPr>
              <w:pStyle w:val="TAL"/>
              <w:rPr>
                <w:lang w:eastAsia="zh-CN"/>
              </w:rPr>
            </w:pPr>
            <w:r w:rsidRPr="00CA7D85">
              <w:rPr>
                <w:lang w:eastAsia="zh-CN"/>
              </w:rPr>
              <w:t>size24</w:t>
            </w:r>
          </w:p>
        </w:tc>
        <w:tc>
          <w:tcPr>
            <w:tcW w:w="1700" w:type="dxa"/>
            <w:tcBorders>
              <w:top w:val="single" w:sz="4" w:space="0" w:color="auto"/>
              <w:left w:val="single" w:sz="4" w:space="0" w:color="auto"/>
              <w:bottom w:val="single" w:sz="4" w:space="0" w:color="auto"/>
              <w:right w:val="single" w:sz="4" w:space="0" w:color="auto"/>
            </w:tcBorders>
          </w:tcPr>
          <w:p w14:paraId="014AE87B"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31C56B0F" w14:textId="77777777" w:rsidR="00BE1F11" w:rsidRPr="00CA7D85" w:rsidRDefault="00BE1F11" w:rsidP="00BE1F11">
            <w:pPr>
              <w:pStyle w:val="TAL"/>
            </w:pPr>
          </w:p>
        </w:tc>
      </w:tr>
      <w:tr w:rsidR="00BE1F11" w:rsidRPr="00CA7D85" w14:paraId="4505538C" w14:textId="77777777" w:rsidTr="00BC2B15">
        <w:tc>
          <w:tcPr>
            <w:tcW w:w="4535" w:type="dxa"/>
            <w:tcBorders>
              <w:top w:val="single" w:sz="4" w:space="0" w:color="auto"/>
              <w:left w:val="single" w:sz="4" w:space="0" w:color="auto"/>
              <w:bottom w:val="single" w:sz="4" w:space="0" w:color="auto"/>
              <w:right w:val="single" w:sz="4" w:space="0" w:color="auto"/>
            </w:tcBorders>
          </w:tcPr>
          <w:p w14:paraId="56192E41" w14:textId="77777777" w:rsidR="00BE1F11" w:rsidRPr="00CA7D85" w:rsidRDefault="00BE1F11" w:rsidP="00BE1F11">
            <w:pPr>
              <w:pStyle w:val="TAL"/>
            </w:pPr>
            <w:r w:rsidRPr="00CA7D85">
              <w:t xml:space="preserve">              startPRB</w:t>
            </w:r>
          </w:p>
        </w:tc>
        <w:tc>
          <w:tcPr>
            <w:tcW w:w="2267" w:type="dxa"/>
            <w:tcBorders>
              <w:top w:val="single" w:sz="4" w:space="0" w:color="auto"/>
              <w:left w:val="single" w:sz="4" w:space="0" w:color="auto"/>
              <w:bottom w:val="single" w:sz="4" w:space="0" w:color="auto"/>
              <w:right w:val="single" w:sz="4" w:space="0" w:color="auto"/>
            </w:tcBorders>
          </w:tcPr>
          <w:p w14:paraId="1F105519" w14:textId="77777777" w:rsidR="00BE1F11" w:rsidRPr="00CA7D85" w:rsidRDefault="00BE1F11" w:rsidP="00BE1F11">
            <w:pPr>
              <w:pStyle w:val="TAL"/>
            </w:pPr>
            <w:r w:rsidRPr="00CA7D85">
              <w:t>same value as ‘offsetToCarrier’ as defined for the DL frequency of NR Cell 1</w:t>
            </w:r>
          </w:p>
        </w:tc>
        <w:tc>
          <w:tcPr>
            <w:tcW w:w="1700" w:type="dxa"/>
            <w:tcBorders>
              <w:top w:val="single" w:sz="4" w:space="0" w:color="auto"/>
              <w:left w:val="single" w:sz="4" w:space="0" w:color="auto"/>
              <w:bottom w:val="single" w:sz="4" w:space="0" w:color="auto"/>
              <w:right w:val="single" w:sz="4" w:space="0" w:color="auto"/>
            </w:tcBorders>
          </w:tcPr>
          <w:p w14:paraId="509D5F9F"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406A31CD" w14:textId="77777777" w:rsidR="00BE1F11" w:rsidRPr="00CA7D85" w:rsidRDefault="00BE1F11" w:rsidP="00BE1F11">
            <w:pPr>
              <w:pStyle w:val="TAL"/>
            </w:pPr>
          </w:p>
        </w:tc>
      </w:tr>
      <w:tr w:rsidR="00BE1F11" w:rsidRPr="00CA7D85" w14:paraId="66FCE9C1" w14:textId="77777777" w:rsidTr="00BC2B15">
        <w:tc>
          <w:tcPr>
            <w:tcW w:w="4535" w:type="dxa"/>
            <w:tcBorders>
              <w:top w:val="single" w:sz="4" w:space="0" w:color="auto"/>
              <w:left w:val="single" w:sz="4" w:space="0" w:color="auto"/>
              <w:bottom w:val="single" w:sz="4" w:space="0" w:color="auto"/>
              <w:right w:val="single" w:sz="4" w:space="0" w:color="auto"/>
            </w:tcBorders>
          </w:tcPr>
          <w:p w14:paraId="78630609" w14:textId="77777777" w:rsidR="00BE1F11" w:rsidRPr="00CA7D85" w:rsidRDefault="00BE1F11" w:rsidP="00BE1F11">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9EB81DB"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2AE16854"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246C3A14" w14:textId="77777777" w:rsidR="00BE1F11" w:rsidRPr="00CA7D85" w:rsidRDefault="00BE1F11" w:rsidP="00BE1F11">
            <w:pPr>
              <w:pStyle w:val="TAL"/>
            </w:pPr>
          </w:p>
        </w:tc>
      </w:tr>
      <w:tr w:rsidR="00BE1F11" w:rsidRPr="00CA7D85" w14:paraId="0252BCB0" w14:textId="77777777" w:rsidTr="00BC2B15">
        <w:tc>
          <w:tcPr>
            <w:tcW w:w="4535" w:type="dxa"/>
            <w:tcBorders>
              <w:top w:val="single" w:sz="4" w:space="0" w:color="auto"/>
              <w:left w:val="single" w:sz="4" w:space="0" w:color="auto"/>
              <w:bottom w:val="single" w:sz="4" w:space="0" w:color="auto"/>
              <w:right w:val="single" w:sz="4" w:space="0" w:color="auto"/>
            </w:tcBorders>
          </w:tcPr>
          <w:p w14:paraId="0FA07ED0" w14:textId="77777777" w:rsidR="00BE1F11" w:rsidRPr="00CA7D85" w:rsidRDefault="00BE1F11" w:rsidP="00BE1F11">
            <w:pPr>
              <w:pStyle w:val="TAL"/>
            </w:pPr>
            <w:r w:rsidRPr="00CA7D85">
              <w:t xml:space="preserve">            density</w:t>
            </w:r>
          </w:p>
        </w:tc>
        <w:tc>
          <w:tcPr>
            <w:tcW w:w="2267" w:type="dxa"/>
            <w:tcBorders>
              <w:top w:val="single" w:sz="4" w:space="0" w:color="auto"/>
              <w:left w:val="single" w:sz="4" w:space="0" w:color="auto"/>
              <w:bottom w:val="single" w:sz="4" w:space="0" w:color="auto"/>
              <w:right w:val="single" w:sz="4" w:space="0" w:color="auto"/>
            </w:tcBorders>
          </w:tcPr>
          <w:p w14:paraId="1B2DA20B" w14:textId="77777777" w:rsidR="00BE1F11" w:rsidRPr="00CA7D85" w:rsidRDefault="00BE1F11" w:rsidP="00BE1F11">
            <w:pPr>
              <w:pStyle w:val="TAL"/>
              <w:rPr>
                <w:lang w:eastAsia="zh-CN"/>
              </w:rPr>
            </w:pPr>
            <w:r w:rsidRPr="00CA7D85">
              <w:rPr>
                <w:lang w:eastAsia="zh-CN"/>
              </w:rPr>
              <w:t>d3</w:t>
            </w:r>
          </w:p>
        </w:tc>
        <w:tc>
          <w:tcPr>
            <w:tcW w:w="1700" w:type="dxa"/>
            <w:tcBorders>
              <w:top w:val="single" w:sz="4" w:space="0" w:color="auto"/>
              <w:left w:val="single" w:sz="4" w:space="0" w:color="auto"/>
              <w:bottom w:val="single" w:sz="4" w:space="0" w:color="auto"/>
              <w:right w:val="single" w:sz="4" w:space="0" w:color="auto"/>
            </w:tcBorders>
          </w:tcPr>
          <w:p w14:paraId="40AE477A"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78F8F819" w14:textId="77777777" w:rsidR="00BE1F11" w:rsidRPr="00CA7D85" w:rsidRDefault="00BE1F11" w:rsidP="00BE1F11">
            <w:pPr>
              <w:pStyle w:val="TAL"/>
            </w:pPr>
          </w:p>
        </w:tc>
      </w:tr>
      <w:tr w:rsidR="00BE1F11" w:rsidRPr="00CA7D85" w14:paraId="0F67143D" w14:textId="77777777" w:rsidTr="00BC2B15">
        <w:tc>
          <w:tcPr>
            <w:tcW w:w="4535" w:type="dxa"/>
            <w:tcBorders>
              <w:top w:val="single" w:sz="4" w:space="0" w:color="auto"/>
              <w:left w:val="single" w:sz="4" w:space="0" w:color="auto"/>
              <w:bottom w:val="single" w:sz="4" w:space="0" w:color="auto"/>
              <w:right w:val="single" w:sz="4" w:space="0" w:color="auto"/>
            </w:tcBorders>
          </w:tcPr>
          <w:p w14:paraId="3B1D6B1A" w14:textId="77777777" w:rsidR="00BE1F11" w:rsidRPr="00CA7D85" w:rsidRDefault="00BE1F11" w:rsidP="00BE1F11">
            <w:pPr>
              <w:pStyle w:val="TAL"/>
            </w:pPr>
            <w:r w:rsidRPr="00CA7D85">
              <w:t xml:space="preserve">            csi-rs-ResourceList-Mobility SEQUENCE (SIZE (1..maxNrofCSI-RS-ResourcesRRM)) OF CSI-RS-Resource-Mobility {</w:t>
            </w:r>
          </w:p>
        </w:tc>
        <w:tc>
          <w:tcPr>
            <w:tcW w:w="2267" w:type="dxa"/>
            <w:tcBorders>
              <w:top w:val="single" w:sz="4" w:space="0" w:color="auto"/>
              <w:left w:val="single" w:sz="4" w:space="0" w:color="auto"/>
              <w:bottom w:val="single" w:sz="4" w:space="0" w:color="auto"/>
              <w:right w:val="single" w:sz="4" w:space="0" w:color="auto"/>
            </w:tcBorders>
          </w:tcPr>
          <w:p w14:paraId="72A2A301" w14:textId="77777777" w:rsidR="00BE1F11" w:rsidRPr="00CA7D85" w:rsidRDefault="00BE1F11" w:rsidP="00BE1F11">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6454570C"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129C409A" w14:textId="77777777" w:rsidR="00BE1F11" w:rsidRPr="00CA7D85" w:rsidRDefault="00BE1F11" w:rsidP="00BE1F11">
            <w:pPr>
              <w:pStyle w:val="TAL"/>
            </w:pPr>
          </w:p>
        </w:tc>
      </w:tr>
      <w:tr w:rsidR="00BE1F11" w:rsidRPr="00CA7D85" w14:paraId="1E9FA135" w14:textId="77777777" w:rsidTr="0016650B">
        <w:tc>
          <w:tcPr>
            <w:tcW w:w="4535" w:type="dxa"/>
            <w:tcBorders>
              <w:top w:val="single" w:sz="4" w:space="0" w:color="auto"/>
              <w:left w:val="single" w:sz="4" w:space="0" w:color="auto"/>
              <w:bottom w:val="single" w:sz="4" w:space="0" w:color="auto"/>
              <w:right w:val="single" w:sz="4" w:space="0" w:color="auto"/>
            </w:tcBorders>
          </w:tcPr>
          <w:p w14:paraId="008015CC" w14:textId="77777777" w:rsidR="00BE1F11" w:rsidRPr="00CA7D85" w:rsidRDefault="00BE1F11" w:rsidP="00BE1F11">
            <w:pPr>
              <w:pStyle w:val="TAL"/>
            </w:pPr>
            <w:r w:rsidRPr="00CA7D85">
              <w:t xml:space="preserve">              CSI-RS-Resource-Mobility[1] SEQUENCE {</w:t>
            </w:r>
          </w:p>
        </w:tc>
        <w:tc>
          <w:tcPr>
            <w:tcW w:w="2267" w:type="dxa"/>
            <w:tcBorders>
              <w:top w:val="single" w:sz="4" w:space="0" w:color="auto"/>
              <w:left w:val="single" w:sz="4" w:space="0" w:color="auto"/>
              <w:bottom w:val="single" w:sz="4" w:space="0" w:color="auto"/>
              <w:right w:val="single" w:sz="4" w:space="0" w:color="auto"/>
            </w:tcBorders>
          </w:tcPr>
          <w:p w14:paraId="4CD0D7F9" w14:textId="77777777" w:rsidR="00BE1F11" w:rsidRPr="00CA7D85" w:rsidRDefault="00BE1F11" w:rsidP="00BE1F1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2FA5363" w14:textId="77777777" w:rsidR="00BE1F11" w:rsidRPr="00CA7D85" w:rsidRDefault="00BE1F11" w:rsidP="00BE1F11">
            <w:pPr>
              <w:pStyle w:val="TAL"/>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585DB96E" w14:textId="77777777" w:rsidR="00BE1F11" w:rsidRPr="00CA7D85" w:rsidRDefault="00BE1F11" w:rsidP="00BE1F11">
            <w:pPr>
              <w:pStyle w:val="TAL"/>
            </w:pPr>
          </w:p>
        </w:tc>
      </w:tr>
      <w:tr w:rsidR="00BE1F11" w:rsidRPr="00CA7D85" w14:paraId="35ECD5FD" w14:textId="77777777" w:rsidTr="00BC2B15">
        <w:tc>
          <w:tcPr>
            <w:tcW w:w="4535" w:type="dxa"/>
            <w:tcBorders>
              <w:top w:val="single" w:sz="4" w:space="0" w:color="auto"/>
              <w:left w:val="single" w:sz="4" w:space="0" w:color="auto"/>
              <w:bottom w:val="single" w:sz="4" w:space="0" w:color="auto"/>
              <w:right w:val="single" w:sz="4" w:space="0" w:color="auto"/>
            </w:tcBorders>
          </w:tcPr>
          <w:p w14:paraId="6CF83C7A" w14:textId="77777777" w:rsidR="00BE1F11" w:rsidRPr="00CA7D85" w:rsidRDefault="00BE1F11" w:rsidP="00BE1F11">
            <w:pPr>
              <w:pStyle w:val="TAL"/>
            </w:pPr>
            <w:r w:rsidRPr="00CA7D85">
              <w:t xml:space="preserve">                csi-RS-Index</w:t>
            </w:r>
          </w:p>
        </w:tc>
        <w:tc>
          <w:tcPr>
            <w:tcW w:w="2267" w:type="dxa"/>
            <w:tcBorders>
              <w:top w:val="single" w:sz="4" w:space="0" w:color="auto"/>
              <w:left w:val="single" w:sz="4" w:space="0" w:color="auto"/>
              <w:bottom w:val="single" w:sz="4" w:space="0" w:color="auto"/>
              <w:right w:val="single" w:sz="4" w:space="0" w:color="auto"/>
            </w:tcBorders>
          </w:tcPr>
          <w:p w14:paraId="0A350671" w14:textId="77777777" w:rsidR="00BE1F11" w:rsidRPr="00CA7D85" w:rsidRDefault="00BE1F11" w:rsidP="00BE1F11">
            <w:pPr>
              <w:pStyle w:val="TAL"/>
              <w:rPr>
                <w:lang w:eastAsia="zh-CN"/>
              </w:rPr>
            </w:pPr>
            <w:r w:rsidRPr="00CA7D85">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2F44C2BE"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7BEFB482" w14:textId="77777777" w:rsidR="00BE1F11" w:rsidRPr="00CA7D85" w:rsidRDefault="00BE1F11" w:rsidP="00BE1F11">
            <w:pPr>
              <w:pStyle w:val="TAL"/>
            </w:pPr>
          </w:p>
        </w:tc>
      </w:tr>
      <w:tr w:rsidR="00BE1F11" w:rsidRPr="00CA7D85" w14:paraId="6CCB7EFF" w14:textId="77777777" w:rsidTr="00BC2B15">
        <w:tc>
          <w:tcPr>
            <w:tcW w:w="4535" w:type="dxa"/>
            <w:tcBorders>
              <w:top w:val="single" w:sz="4" w:space="0" w:color="auto"/>
              <w:left w:val="single" w:sz="4" w:space="0" w:color="auto"/>
              <w:bottom w:val="single" w:sz="4" w:space="0" w:color="auto"/>
              <w:right w:val="single" w:sz="4" w:space="0" w:color="auto"/>
            </w:tcBorders>
          </w:tcPr>
          <w:p w14:paraId="59DA2100" w14:textId="77777777" w:rsidR="00BE1F11" w:rsidRPr="00CA7D85" w:rsidRDefault="00BE1F11" w:rsidP="00BE1F11">
            <w:pPr>
              <w:pStyle w:val="TAL"/>
            </w:pPr>
            <w:r w:rsidRPr="00CA7D85">
              <w:t xml:space="preserve">                slotConfig CHOICE {</w:t>
            </w:r>
          </w:p>
        </w:tc>
        <w:tc>
          <w:tcPr>
            <w:tcW w:w="2267" w:type="dxa"/>
            <w:tcBorders>
              <w:top w:val="single" w:sz="4" w:space="0" w:color="auto"/>
              <w:left w:val="single" w:sz="4" w:space="0" w:color="auto"/>
              <w:bottom w:val="single" w:sz="4" w:space="0" w:color="auto"/>
              <w:right w:val="single" w:sz="4" w:space="0" w:color="auto"/>
            </w:tcBorders>
          </w:tcPr>
          <w:p w14:paraId="2030F1E4"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10BC7918"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297E4937" w14:textId="77777777" w:rsidR="00BE1F11" w:rsidRPr="00CA7D85" w:rsidRDefault="00BE1F11" w:rsidP="00BE1F11">
            <w:pPr>
              <w:pStyle w:val="TAL"/>
            </w:pPr>
          </w:p>
        </w:tc>
      </w:tr>
      <w:tr w:rsidR="00BE1F11" w:rsidRPr="00CA7D85" w14:paraId="76C656A7" w14:textId="77777777" w:rsidTr="00BC2B15">
        <w:tc>
          <w:tcPr>
            <w:tcW w:w="4535" w:type="dxa"/>
            <w:tcBorders>
              <w:top w:val="single" w:sz="4" w:space="0" w:color="auto"/>
              <w:left w:val="single" w:sz="4" w:space="0" w:color="auto"/>
              <w:bottom w:val="single" w:sz="4" w:space="0" w:color="auto"/>
              <w:right w:val="single" w:sz="4" w:space="0" w:color="auto"/>
            </w:tcBorders>
          </w:tcPr>
          <w:p w14:paraId="55D3E96E" w14:textId="77777777" w:rsidR="00BE1F11" w:rsidRPr="00CA7D85" w:rsidRDefault="00BE1F11" w:rsidP="00BE1F11">
            <w:pPr>
              <w:pStyle w:val="TAL"/>
            </w:pPr>
            <w:r w:rsidRPr="00CA7D85">
              <w:t xml:space="preserve">                  ms20</w:t>
            </w:r>
          </w:p>
        </w:tc>
        <w:tc>
          <w:tcPr>
            <w:tcW w:w="2267" w:type="dxa"/>
            <w:tcBorders>
              <w:top w:val="single" w:sz="4" w:space="0" w:color="auto"/>
              <w:left w:val="single" w:sz="4" w:space="0" w:color="auto"/>
              <w:bottom w:val="single" w:sz="4" w:space="0" w:color="auto"/>
              <w:right w:val="single" w:sz="4" w:space="0" w:color="auto"/>
            </w:tcBorders>
          </w:tcPr>
          <w:p w14:paraId="3DAF1746" w14:textId="77777777" w:rsidR="00BE1F11" w:rsidRPr="00CA7D85" w:rsidRDefault="00BE1F11" w:rsidP="00BE1F11">
            <w:pPr>
              <w:pStyle w:val="TAL"/>
              <w:rPr>
                <w:lang w:eastAsia="zh-CN"/>
              </w:rPr>
            </w:pPr>
            <w:r w:rsidRPr="00CA7D85">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011CAB01"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43D8FF48" w14:textId="77777777" w:rsidR="00BE1F11" w:rsidRPr="00CA7D85" w:rsidRDefault="00BE1F11" w:rsidP="00BE1F11">
            <w:pPr>
              <w:pStyle w:val="TAL"/>
            </w:pPr>
          </w:p>
        </w:tc>
      </w:tr>
      <w:tr w:rsidR="00BE1F11" w:rsidRPr="00CA7D85" w14:paraId="010409BA" w14:textId="77777777" w:rsidTr="00BC2B15">
        <w:tc>
          <w:tcPr>
            <w:tcW w:w="4535" w:type="dxa"/>
            <w:tcBorders>
              <w:top w:val="single" w:sz="4" w:space="0" w:color="auto"/>
              <w:left w:val="single" w:sz="4" w:space="0" w:color="auto"/>
              <w:bottom w:val="single" w:sz="4" w:space="0" w:color="auto"/>
              <w:right w:val="single" w:sz="4" w:space="0" w:color="auto"/>
            </w:tcBorders>
          </w:tcPr>
          <w:p w14:paraId="31F746BF" w14:textId="77777777" w:rsidR="00BE1F11" w:rsidRPr="00CA7D85" w:rsidRDefault="00BE1F11" w:rsidP="00BE1F11">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661CD73"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21139A3C"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0810A12E" w14:textId="77777777" w:rsidR="00BE1F11" w:rsidRPr="00CA7D85" w:rsidRDefault="00BE1F11" w:rsidP="00BE1F11">
            <w:pPr>
              <w:pStyle w:val="TAL"/>
            </w:pPr>
          </w:p>
        </w:tc>
      </w:tr>
      <w:tr w:rsidR="00BE1F11" w:rsidRPr="00CA7D85" w14:paraId="3E71A3C8" w14:textId="77777777" w:rsidTr="00BC2B15">
        <w:tc>
          <w:tcPr>
            <w:tcW w:w="4535" w:type="dxa"/>
            <w:tcBorders>
              <w:top w:val="single" w:sz="4" w:space="0" w:color="auto"/>
              <w:left w:val="single" w:sz="4" w:space="0" w:color="auto"/>
              <w:bottom w:val="single" w:sz="4" w:space="0" w:color="auto"/>
              <w:right w:val="single" w:sz="4" w:space="0" w:color="auto"/>
            </w:tcBorders>
          </w:tcPr>
          <w:p w14:paraId="12F5D7E6" w14:textId="77777777" w:rsidR="00BE1F11" w:rsidRPr="00CA7D85" w:rsidRDefault="00BE1F11" w:rsidP="00BE1F11">
            <w:pPr>
              <w:pStyle w:val="TAL"/>
            </w:pPr>
            <w:r w:rsidRPr="00CA7D85">
              <w:t xml:space="preserve">                associatedSSB</w:t>
            </w:r>
          </w:p>
        </w:tc>
        <w:tc>
          <w:tcPr>
            <w:tcW w:w="2267" w:type="dxa"/>
            <w:tcBorders>
              <w:top w:val="single" w:sz="4" w:space="0" w:color="auto"/>
              <w:left w:val="single" w:sz="4" w:space="0" w:color="auto"/>
              <w:bottom w:val="single" w:sz="4" w:space="0" w:color="auto"/>
              <w:right w:val="single" w:sz="4" w:space="0" w:color="auto"/>
            </w:tcBorders>
          </w:tcPr>
          <w:p w14:paraId="7C68564A" w14:textId="77777777" w:rsidR="00BE1F11" w:rsidRPr="00CA7D85" w:rsidRDefault="00BE1F11" w:rsidP="00BE1F11">
            <w:pPr>
              <w:pStyle w:val="TAL"/>
              <w:rPr>
                <w:lang w:eastAsia="zh-CN"/>
              </w:rPr>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9C34204"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62C86FB0" w14:textId="77777777" w:rsidR="00BE1F11" w:rsidRPr="00CA7D85" w:rsidRDefault="00BE1F11" w:rsidP="00BE1F11">
            <w:pPr>
              <w:pStyle w:val="TAL"/>
            </w:pPr>
          </w:p>
        </w:tc>
      </w:tr>
      <w:tr w:rsidR="00BE1F11" w:rsidRPr="00CA7D85" w14:paraId="18C1A984" w14:textId="77777777" w:rsidTr="00BC2B15">
        <w:tc>
          <w:tcPr>
            <w:tcW w:w="4535" w:type="dxa"/>
            <w:tcBorders>
              <w:top w:val="single" w:sz="4" w:space="0" w:color="auto"/>
              <w:left w:val="single" w:sz="4" w:space="0" w:color="auto"/>
              <w:bottom w:val="single" w:sz="4" w:space="0" w:color="auto"/>
              <w:right w:val="single" w:sz="4" w:space="0" w:color="auto"/>
            </w:tcBorders>
          </w:tcPr>
          <w:p w14:paraId="28A4F843" w14:textId="77777777" w:rsidR="00BE1F11" w:rsidRPr="00CA7D85" w:rsidRDefault="00BE1F11" w:rsidP="00BE1F11">
            <w:pPr>
              <w:pStyle w:val="TAL"/>
            </w:pPr>
            <w:r w:rsidRPr="00CA7D85">
              <w:t xml:space="preserve">                associatedSSB SEQUENCE {</w:t>
            </w:r>
          </w:p>
        </w:tc>
        <w:tc>
          <w:tcPr>
            <w:tcW w:w="2267" w:type="dxa"/>
            <w:tcBorders>
              <w:top w:val="single" w:sz="4" w:space="0" w:color="auto"/>
              <w:left w:val="single" w:sz="4" w:space="0" w:color="auto"/>
              <w:bottom w:val="single" w:sz="4" w:space="0" w:color="auto"/>
              <w:right w:val="single" w:sz="4" w:space="0" w:color="auto"/>
            </w:tcBorders>
          </w:tcPr>
          <w:p w14:paraId="5BD4FC8D" w14:textId="77777777" w:rsidR="00BE1F11" w:rsidRPr="00CA7D85" w:rsidRDefault="00BE1F11" w:rsidP="00BE1F1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4E9A1BD"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61EE9471" w14:textId="77777777" w:rsidR="00BE1F11" w:rsidRPr="00CA7D85" w:rsidRDefault="00BE1F11" w:rsidP="00BE1F11">
            <w:pPr>
              <w:pStyle w:val="TAL"/>
            </w:pPr>
            <w:r w:rsidRPr="00CA7D85">
              <w:rPr>
                <w:rFonts w:eastAsia="MS Mincho"/>
              </w:rPr>
              <w:t>pc_</w:t>
            </w:r>
            <w:r w:rsidRPr="00CA7D85">
              <w:rPr>
                <w:bCs/>
                <w:iCs/>
              </w:rPr>
              <w:t>csi_RSRP_AndRSRQ_MeasWithSSB</w:t>
            </w:r>
          </w:p>
        </w:tc>
      </w:tr>
      <w:tr w:rsidR="00BE1F11" w:rsidRPr="00CA7D85" w14:paraId="1B92AA58" w14:textId="77777777" w:rsidTr="00BC2B15">
        <w:tc>
          <w:tcPr>
            <w:tcW w:w="4535" w:type="dxa"/>
            <w:tcBorders>
              <w:top w:val="single" w:sz="4" w:space="0" w:color="auto"/>
              <w:left w:val="single" w:sz="4" w:space="0" w:color="auto"/>
              <w:bottom w:val="single" w:sz="4" w:space="0" w:color="auto"/>
              <w:right w:val="single" w:sz="4" w:space="0" w:color="auto"/>
            </w:tcBorders>
          </w:tcPr>
          <w:p w14:paraId="5890E719" w14:textId="77777777" w:rsidR="00BE1F11" w:rsidRPr="00CA7D85" w:rsidRDefault="00BE1F11" w:rsidP="00BE1F11">
            <w:pPr>
              <w:pStyle w:val="TAL"/>
            </w:pPr>
            <w:r w:rsidRPr="00CA7D85">
              <w:t xml:space="preserve">                  ssb-Index</w:t>
            </w:r>
          </w:p>
        </w:tc>
        <w:tc>
          <w:tcPr>
            <w:tcW w:w="2267" w:type="dxa"/>
            <w:tcBorders>
              <w:top w:val="single" w:sz="4" w:space="0" w:color="auto"/>
              <w:left w:val="single" w:sz="4" w:space="0" w:color="auto"/>
              <w:bottom w:val="single" w:sz="4" w:space="0" w:color="auto"/>
              <w:right w:val="single" w:sz="4" w:space="0" w:color="auto"/>
            </w:tcBorders>
          </w:tcPr>
          <w:p w14:paraId="49FE821F" w14:textId="77777777" w:rsidR="00BE1F11" w:rsidRPr="00CA7D85" w:rsidRDefault="00BE1F11" w:rsidP="00BE1F11">
            <w:pPr>
              <w:pStyle w:val="TAL"/>
              <w:rPr>
                <w:lang w:eastAsia="zh-CN"/>
              </w:rPr>
            </w:pPr>
            <w:r w:rsidRPr="00CA7D85">
              <w:t>0</w:t>
            </w:r>
          </w:p>
        </w:tc>
        <w:tc>
          <w:tcPr>
            <w:tcW w:w="1700" w:type="dxa"/>
            <w:tcBorders>
              <w:top w:val="single" w:sz="4" w:space="0" w:color="auto"/>
              <w:left w:val="single" w:sz="4" w:space="0" w:color="auto"/>
              <w:bottom w:val="single" w:sz="4" w:space="0" w:color="auto"/>
              <w:right w:val="single" w:sz="4" w:space="0" w:color="auto"/>
            </w:tcBorders>
          </w:tcPr>
          <w:p w14:paraId="43D2C983"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08896FCC" w14:textId="77777777" w:rsidR="00BE1F11" w:rsidRPr="00CA7D85" w:rsidRDefault="00BE1F11" w:rsidP="00BE1F11">
            <w:pPr>
              <w:pStyle w:val="TAL"/>
            </w:pPr>
          </w:p>
        </w:tc>
      </w:tr>
      <w:tr w:rsidR="00BE1F11" w:rsidRPr="00CA7D85" w14:paraId="5EC150B2" w14:textId="77777777" w:rsidTr="00BC2B15">
        <w:tc>
          <w:tcPr>
            <w:tcW w:w="4535" w:type="dxa"/>
            <w:tcBorders>
              <w:top w:val="single" w:sz="4" w:space="0" w:color="auto"/>
              <w:left w:val="single" w:sz="4" w:space="0" w:color="auto"/>
              <w:bottom w:val="single" w:sz="4" w:space="0" w:color="auto"/>
              <w:right w:val="single" w:sz="4" w:space="0" w:color="auto"/>
            </w:tcBorders>
          </w:tcPr>
          <w:p w14:paraId="649DC583" w14:textId="77777777" w:rsidR="00BE1F11" w:rsidRPr="00CA7D85" w:rsidRDefault="00BE1F11" w:rsidP="00BE1F11">
            <w:pPr>
              <w:pStyle w:val="TAL"/>
            </w:pPr>
            <w:r w:rsidRPr="00CA7D85">
              <w:t xml:space="preserve">                  isQuasiColocated</w:t>
            </w:r>
          </w:p>
        </w:tc>
        <w:tc>
          <w:tcPr>
            <w:tcW w:w="2267" w:type="dxa"/>
            <w:tcBorders>
              <w:top w:val="single" w:sz="4" w:space="0" w:color="auto"/>
              <w:left w:val="single" w:sz="4" w:space="0" w:color="auto"/>
              <w:bottom w:val="single" w:sz="4" w:space="0" w:color="auto"/>
              <w:right w:val="single" w:sz="4" w:space="0" w:color="auto"/>
            </w:tcBorders>
          </w:tcPr>
          <w:p w14:paraId="13AF20BD" w14:textId="77777777" w:rsidR="00BE1F11" w:rsidRPr="00CA7D85" w:rsidRDefault="00BE1F11" w:rsidP="00BE1F11">
            <w:pPr>
              <w:pStyle w:val="TAL"/>
              <w:rPr>
                <w:lang w:eastAsia="zh-CN"/>
              </w:rPr>
            </w:pPr>
            <w:r w:rsidRPr="00CA7D85">
              <w:t>false</w:t>
            </w:r>
          </w:p>
        </w:tc>
        <w:tc>
          <w:tcPr>
            <w:tcW w:w="1700" w:type="dxa"/>
            <w:tcBorders>
              <w:top w:val="single" w:sz="4" w:space="0" w:color="auto"/>
              <w:left w:val="single" w:sz="4" w:space="0" w:color="auto"/>
              <w:bottom w:val="single" w:sz="4" w:space="0" w:color="auto"/>
              <w:right w:val="single" w:sz="4" w:space="0" w:color="auto"/>
            </w:tcBorders>
          </w:tcPr>
          <w:p w14:paraId="4087A696"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2F0E9D9D" w14:textId="77777777" w:rsidR="00BE1F11" w:rsidRPr="00CA7D85" w:rsidRDefault="00BE1F11" w:rsidP="00BE1F11">
            <w:pPr>
              <w:pStyle w:val="TAL"/>
            </w:pPr>
          </w:p>
        </w:tc>
      </w:tr>
      <w:tr w:rsidR="00BE1F11" w:rsidRPr="00CA7D85" w14:paraId="7033A8D0" w14:textId="77777777" w:rsidTr="00BC2B15">
        <w:tc>
          <w:tcPr>
            <w:tcW w:w="4535" w:type="dxa"/>
            <w:tcBorders>
              <w:top w:val="single" w:sz="4" w:space="0" w:color="auto"/>
              <w:left w:val="single" w:sz="4" w:space="0" w:color="auto"/>
              <w:bottom w:val="single" w:sz="4" w:space="0" w:color="auto"/>
              <w:right w:val="single" w:sz="4" w:space="0" w:color="auto"/>
            </w:tcBorders>
          </w:tcPr>
          <w:p w14:paraId="3941B380"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890127D" w14:textId="77777777" w:rsidR="00BE1F11" w:rsidRPr="00CA7D85" w:rsidRDefault="00BE1F11" w:rsidP="00BE1F1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A2208D9"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46BA3297" w14:textId="77777777" w:rsidR="00BE1F11" w:rsidRPr="00CA7D85" w:rsidRDefault="00BE1F11" w:rsidP="00BE1F11">
            <w:pPr>
              <w:pStyle w:val="TAL"/>
            </w:pPr>
          </w:p>
        </w:tc>
      </w:tr>
      <w:tr w:rsidR="00BE1F11" w:rsidRPr="00CA7D85" w14:paraId="5E5ED5D9" w14:textId="77777777" w:rsidTr="00BC2B15">
        <w:tc>
          <w:tcPr>
            <w:tcW w:w="4535" w:type="dxa"/>
            <w:tcBorders>
              <w:top w:val="single" w:sz="4" w:space="0" w:color="auto"/>
              <w:left w:val="single" w:sz="4" w:space="0" w:color="auto"/>
              <w:bottom w:val="single" w:sz="4" w:space="0" w:color="auto"/>
              <w:right w:val="single" w:sz="4" w:space="0" w:color="auto"/>
            </w:tcBorders>
          </w:tcPr>
          <w:p w14:paraId="08E02B3A" w14:textId="77777777" w:rsidR="00BE1F11" w:rsidRPr="00CA7D85" w:rsidRDefault="00BE1F11" w:rsidP="00BE1F11">
            <w:pPr>
              <w:pStyle w:val="TAL"/>
            </w:pPr>
            <w:r w:rsidRPr="00CA7D85">
              <w:t xml:space="preserve">                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1AE706B2"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2BF89E1A"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7BD61133" w14:textId="77777777" w:rsidR="00BE1F11" w:rsidRPr="00CA7D85" w:rsidRDefault="00BE1F11" w:rsidP="00BE1F11">
            <w:pPr>
              <w:pStyle w:val="TAL"/>
            </w:pPr>
          </w:p>
        </w:tc>
      </w:tr>
      <w:tr w:rsidR="00BE1F11" w:rsidRPr="00CA7D85" w14:paraId="5D0A55A6" w14:textId="77777777" w:rsidTr="00BC2B15">
        <w:tc>
          <w:tcPr>
            <w:tcW w:w="4535" w:type="dxa"/>
            <w:tcBorders>
              <w:top w:val="single" w:sz="4" w:space="0" w:color="auto"/>
              <w:left w:val="single" w:sz="4" w:space="0" w:color="auto"/>
              <w:bottom w:val="single" w:sz="4" w:space="0" w:color="auto"/>
              <w:right w:val="single" w:sz="4" w:space="0" w:color="auto"/>
            </w:tcBorders>
          </w:tcPr>
          <w:p w14:paraId="773EDDA4" w14:textId="77777777" w:rsidR="00BE1F11" w:rsidRPr="00CA7D85" w:rsidRDefault="00BE1F11" w:rsidP="00BE1F11">
            <w:pPr>
              <w:pStyle w:val="TAL"/>
            </w:pPr>
            <w:r w:rsidRPr="00CA7D85">
              <w:t xml:space="preserve">                  row1</w:t>
            </w:r>
          </w:p>
        </w:tc>
        <w:tc>
          <w:tcPr>
            <w:tcW w:w="2267" w:type="dxa"/>
            <w:tcBorders>
              <w:top w:val="single" w:sz="4" w:space="0" w:color="auto"/>
              <w:left w:val="single" w:sz="4" w:space="0" w:color="auto"/>
              <w:bottom w:val="single" w:sz="4" w:space="0" w:color="auto"/>
              <w:right w:val="single" w:sz="4" w:space="0" w:color="auto"/>
            </w:tcBorders>
          </w:tcPr>
          <w:p w14:paraId="41C9C76D" w14:textId="77777777" w:rsidR="00BE1F11" w:rsidRPr="00CA7D85" w:rsidRDefault="00BE1F11" w:rsidP="00BE1F11">
            <w:pPr>
              <w:pStyle w:val="TAL"/>
              <w:rPr>
                <w:lang w:eastAsia="zh-CN"/>
              </w:rPr>
            </w:pPr>
            <w:r w:rsidRPr="00CA7D85">
              <w:rPr>
                <w:lang w:eastAsia="zh-CN"/>
              </w:rPr>
              <w:t>1000</w:t>
            </w:r>
          </w:p>
        </w:tc>
        <w:tc>
          <w:tcPr>
            <w:tcW w:w="1700" w:type="dxa"/>
            <w:tcBorders>
              <w:top w:val="single" w:sz="4" w:space="0" w:color="auto"/>
              <w:left w:val="single" w:sz="4" w:space="0" w:color="auto"/>
              <w:bottom w:val="single" w:sz="4" w:space="0" w:color="auto"/>
              <w:right w:val="single" w:sz="4" w:space="0" w:color="auto"/>
            </w:tcBorders>
          </w:tcPr>
          <w:p w14:paraId="74F47B55"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622C6ACE" w14:textId="77777777" w:rsidR="00BE1F11" w:rsidRPr="00CA7D85" w:rsidRDefault="00BE1F11" w:rsidP="00BE1F11">
            <w:pPr>
              <w:pStyle w:val="TAL"/>
            </w:pPr>
          </w:p>
        </w:tc>
      </w:tr>
      <w:tr w:rsidR="00BE1F11" w:rsidRPr="00CA7D85" w14:paraId="0F95D361" w14:textId="77777777" w:rsidTr="00BC2B15">
        <w:tc>
          <w:tcPr>
            <w:tcW w:w="4535" w:type="dxa"/>
            <w:tcBorders>
              <w:top w:val="single" w:sz="4" w:space="0" w:color="auto"/>
              <w:left w:val="single" w:sz="4" w:space="0" w:color="auto"/>
              <w:bottom w:val="single" w:sz="4" w:space="0" w:color="auto"/>
              <w:right w:val="single" w:sz="4" w:space="0" w:color="auto"/>
            </w:tcBorders>
          </w:tcPr>
          <w:p w14:paraId="7084A1F6" w14:textId="77777777" w:rsidR="00BE1F11" w:rsidRPr="00CA7D85" w:rsidRDefault="00BE1F11" w:rsidP="00BE1F11">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B464059"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411F520D"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699B8DA5" w14:textId="77777777" w:rsidR="00BE1F11" w:rsidRPr="00CA7D85" w:rsidRDefault="00BE1F11" w:rsidP="00BE1F11">
            <w:pPr>
              <w:pStyle w:val="TAL"/>
            </w:pPr>
          </w:p>
        </w:tc>
      </w:tr>
      <w:tr w:rsidR="00BE1F11" w:rsidRPr="00CA7D85" w14:paraId="2BF6E260" w14:textId="77777777" w:rsidTr="00BC2B15">
        <w:tc>
          <w:tcPr>
            <w:tcW w:w="4535" w:type="dxa"/>
            <w:tcBorders>
              <w:top w:val="single" w:sz="4" w:space="0" w:color="auto"/>
              <w:left w:val="single" w:sz="4" w:space="0" w:color="auto"/>
              <w:bottom w:val="single" w:sz="4" w:space="0" w:color="auto"/>
              <w:right w:val="single" w:sz="4" w:space="0" w:color="auto"/>
            </w:tcBorders>
          </w:tcPr>
          <w:p w14:paraId="01DADAF4" w14:textId="77777777" w:rsidR="00BE1F11" w:rsidRPr="00CA7D85" w:rsidRDefault="00BE1F11" w:rsidP="00BE1F11">
            <w:pPr>
              <w:pStyle w:val="TAL"/>
            </w:pPr>
            <w:r w:rsidRPr="00CA7D85">
              <w:t xml:space="preserve">                firstOFDMSymbolInTimeDomain</w:t>
            </w:r>
          </w:p>
        </w:tc>
        <w:tc>
          <w:tcPr>
            <w:tcW w:w="2267" w:type="dxa"/>
            <w:tcBorders>
              <w:top w:val="single" w:sz="4" w:space="0" w:color="auto"/>
              <w:left w:val="single" w:sz="4" w:space="0" w:color="auto"/>
              <w:bottom w:val="single" w:sz="4" w:space="0" w:color="auto"/>
              <w:right w:val="single" w:sz="4" w:space="0" w:color="auto"/>
            </w:tcBorders>
          </w:tcPr>
          <w:p w14:paraId="440E6449" w14:textId="77777777" w:rsidR="00BE1F11" w:rsidRPr="00CA7D85" w:rsidRDefault="00BE1F11" w:rsidP="00BE1F11">
            <w:pPr>
              <w:pStyle w:val="TAL"/>
              <w:rPr>
                <w:lang w:eastAsia="zh-CN"/>
              </w:rPr>
            </w:pPr>
            <w:r w:rsidRPr="00CA7D85">
              <w:rPr>
                <w:lang w:eastAsia="zh-CN"/>
              </w:rPr>
              <w:t>4</w:t>
            </w:r>
          </w:p>
        </w:tc>
        <w:tc>
          <w:tcPr>
            <w:tcW w:w="1700" w:type="dxa"/>
            <w:tcBorders>
              <w:top w:val="single" w:sz="4" w:space="0" w:color="auto"/>
              <w:left w:val="single" w:sz="4" w:space="0" w:color="auto"/>
              <w:bottom w:val="single" w:sz="4" w:space="0" w:color="auto"/>
              <w:right w:val="single" w:sz="4" w:space="0" w:color="auto"/>
            </w:tcBorders>
          </w:tcPr>
          <w:p w14:paraId="772A0D59"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234F1575" w14:textId="77777777" w:rsidR="00BE1F11" w:rsidRPr="00CA7D85" w:rsidRDefault="00BE1F11" w:rsidP="00BE1F11">
            <w:pPr>
              <w:pStyle w:val="TAL"/>
            </w:pPr>
          </w:p>
        </w:tc>
      </w:tr>
      <w:tr w:rsidR="00BE1F11" w:rsidRPr="00CA7D85" w14:paraId="258BAEA4" w14:textId="77777777" w:rsidTr="00BC2B15">
        <w:tc>
          <w:tcPr>
            <w:tcW w:w="4535" w:type="dxa"/>
            <w:tcBorders>
              <w:top w:val="single" w:sz="4" w:space="0" w:color="auto"/>
              <w:left w:val="single" w:sz="4" w:space="0" w:color="auto"/>
              <w:bottom w:val="single" w:sz="4" w:space="0" w:color="auto"/>
              <w:right w:val="single" w:sz="4" w:space="0" w:color="auto"/>
            </w:tcBorders>
          </w:tcPr>
          <w:p w14:paraId="3957518B" w14:textId="77777777" w:rsidR="00BE1F11" w:rsidRPr="00CA7D85" w:rsidRDefault="00BE1F11" w:rsidP="00BE1F11">
            <w:pPr>
              <w:pStyle w:val="TAL"/>
            </w:pPr>
            <w:r w:rsidRPr="00CA7D85">
              <w:t xml:space="preserve">                sequenceGenerationConfig</w:t>
            </w:r>
          </w:p>
        </w:tc>
        <w:tc>
          <w:tcPr>
            <w:tcW w:w="2267" w:type="dxa"/>
            <w:tcBorders>
              <w:top w:val="single" w:sz="4" w:space="0" w:color="auto"/>
              <w:left w:val="single" w:sz="4" w:space="0" w:color="auto"/>
              <w:bottom w:val="single" w:sz="4" w:space="0" w:color="auto"/>
              <w:right w:val="single" w:sz="4" w:space="0" w:color="auto"/>
            </w:tcBorders>
          </w:tcPr>
          <w:p w14:paraId="65E02513" w14:textId="77777777" w:rsidR="00BE1F11" w:rsidRPr="00CA7D85" w:rsidRDefault="00BE1F11" w:rsidP="00BE1F11">
            <w:pPr>
              <w:pStyle w:val="TAL"/>
              <w:rPr>
                <w:lang w:eastAsia="zh-CN"/>
              </w:rPr>
            </w:pPr>
            <w:r w:rsidRPr="00CA7D85">
              <w:rPr>
                <w:lang w:eastAsia="zh-CN"/>
              </w:rPr>
              <w:t>24</w:t>
            </w:r>
          </w:p>
        </w:tc>
        <w:tc>
          <w:tcPr>
            <w:tcW w:w="1700" w:type="dxa"/>
            <w:tcBorders>
              <w:top w:val="single" w:sz="4" w:space="0" w:color="auto"/>
              <w:left w:val="single" w:sz="4" w:space="0" w:color="auto"/>
              <w:bottom w:val="single" w:sz="4" w:space="0" w:color="auto"/>
              <w:right w:val="single" w:sz="4" w:space="0" w:color="auto"/>
            </w:tcBorders>
          </w:tcPr>
          <w:p w14:paraId="62FB331A"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59E4472F" w14:textId="77777777" w:rsidR="00BE1F11" w:rsidRPr="00CA7D85" w:rsidRDefault="00BE1F11" w:rsidP="00BE1F11">
            <w:pPr>
              <w:pStyle w:val="TAL"/>
            </w:pPr>
          </w:p>
        </w:tc>
      </w:tr>
      <w:tr w:rsidR="00BE1F11" w:rsidRPr="00CA7D85" w14:paraId="6122172C" w14:textId="77777777" w:rsidTr="0016650B">
        <w:tc>
          <w:tcPr>
            <w:tcW w:w="4535" w:type="dxa"/>
            <w:tcBorders>
              <w:top w:val="single" w:sz="4" w:space="0" w:color="auto"/>
              <w:left w:val="single" w:sz="4" w:space="0" w:color="auto"/>
              <w:bottom w:val="single" w:sz="4" w:space="0" w:color="auto"/>
              <w:right w:val="single" w:sz="4" w:space="0" w:color="auto"/>
            </w:tcBorders>
          </w:tcPr>
          <w:p w14:paraId="7AB797E0" w14:textId="77777777" w:rsidR="00BE1F11" w:rsidRPr="00CA7D85" w:rsidRDefault="00BE1F11" w:rsidP="0016650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04A6575" w14:textId="77777777" w:rsidR="00BE1F11" w:rsidRPr="00CA7D85" w:rsidRDefault="00BE1F11" w:rsidP="0016650B">
            <w:pPr>
              <w:pStyle w:val="TAL"/>
            </w:pPr>
          </w:p>
        </w:tc>
        <w:tc>
          <w:tcPr>
            <w:tcW w:w="1700" w:type="dxa"/>
            <w:tcBorders>
              <w:top w:val="single" w:sz="4" w:space="0" w:color="auto"/>
              <w:left w:val="single" w:sz="4" w:space="0" w:color="auto"/>
              <w:bottom w:val="single" w:sz="4" w:space="0" w:color="auto"/>
              <w:right w:val="single" w:sz="4" w:space="0" w:color="auto"/>
            </w:tcBorders>
          </w:tcPr>
          <w:p w14:paraId="712327B9" w14:textId="77777777" w:rsidR="00BE1F11" w:rsidRPr="00CA7D85" w:rsidRDefault="00BE1F11" w:rsidP="0016650B">
            <w:pPr>
              <w:pStyle w:val="TAL"/>
            </w:pPr>
          </w:p>
        </w:tc>
        <w:tc>
          <w:tcPr>
            <w:tcW w:w="1245" w:type="dxa"/>
            <w:tcBorders>
              <w:top w:val="single" w:sz="4" w:space="0" w:color="auto"/>
              <w:left w:val="single" w:sz="4" w:space="0" w:color="auto"/>
              <w:bottom w:val="single" w:sz="4" w:space="0" w:color="auto"/>
              <w:right w:val="single" w:sz="4" w:space="0" w:color="auto"/>
            </w:tcBorders>
          </w:tcPr>
          <w:p w14:paraId="6CB7C589" w14:textId="77777777" w:rsidR="00BE1F11" w:rsidRPr="00CA7D85" w:rsidRDefault="00BE1F11" w:rsidP="0016650B">
            <w:pPr>
              <w:pStyle w:val="TAL"/>
            </w:pPr>
          </w:p>
        </w:tc>
      </w:tr>
      <w:tr w:rsidR="00BE1F11" w:rsidRPr="00CA7D85" w14:paraId="201C34CB" w14:textId="77777777" w:rsidTr="00BC2B15">
        <w:tc>
          <w:tcPr>
            <w:tcW w:w="4535" w:type="dxa"/>
            <w:tcBorders>
              <w:top w:val="single" w:sz="4" w:space="0" w:color="auto"/>
              <w:left w:val="single" w:sz="4" w:space="0" w:color="auto"/>
              <w:bottom w:val="single" w:sz="4" w:space="0" w:color="auto"/>
              <w:right w:val="single" w:sz="4" w:space="0" w:color="auto"/>
            </w:tcBorders>
          </w:tcPr>
          <w:p w14:paraId="73DFDD4E"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E39EFDF"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3FB425A3"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7D14C025" w14:textId="77777777" w:rsidR="00BE1F11" w:rsidRPr="00CA7D85" w:rsidRDefault="00BE1F11" w:rsidP="00BE1F11">
            <w:pPr>
              <w:pStyle w:val="TAL"/>
            </w:pPr>
          </w:p>
        </w:tc>
      </w:tr>
      <w:tr w:rsidR="00BE1F11" w:rsidRPr="00CA7D85" w14:paraId="5639F4D0" w14:textId="77777777" w:rsidTr="0016650B">
        <w:tc>
          <w:tcPr>
            <w:tcW w:w="4535" w:type="dxa"/>
            <w:tcBorders>
              <w:top w:val="single" w:sz="4" w:space="0" w:color="auto"/>
              <w:left w:val="single" w:sz="4" w:space="0" w:color="auto"/>
              <w:bottom w:val="single" w:sz="4" w:space="0" w:color="auto"/>
              <w:right w:val="single" w:sz="4" w:space="0" w:color="auto"/>
            </w:tcBorders>
          </w:tcPr>
          <w:p w14:paraId="75221234"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7215984"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1573E3EA"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19FB3C03" w14:textId="77777777" w:rsidR="00BE1F11" w:rsidRPr="00CA7D85" w:rsidRDefault="00BE1F11" w:rsidP="00BE1F11">
            <w:pPr>
              <w:pStyle w:val="TAL"/>
            </w:pPr>
          </w:p>
        </w:tc>
      </w:tr>
      <w:tr w:rsidR="00BE1F11" w:rsidRPr="00CA7D85" w14:paraId="6AADD86F" w14:textId="77777777" w:rsidTr="00BC2B15">
        <w:tc>
          <w:tcPr>
            <w:tcW w:w="4535" w:type="dxa"/>
            <w:tcBorders>
              <w:top w:val="single" w:sz="4" w:space="0" w:color="auto"/>
              <w:left w:val="single" w:sz="4" w:space="0" w:color="auto"/>
              <w:bottom w:val="single" w:sz="4" w:space="0" w:color="auto"/>
              <w:right w:val="single" w:sz="4" w:space="0" w:color="auto"/>
            </w:tcBorders>
          </w:tcPr>
          <w:p w14:paraId="0871B279"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CD87672"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6744A683"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4FB4EB25" w14:textId="77777777" w:rsidR="00BE1F11" w:rsidRPr="00CA7D85" w:rsidRDefault="00BE1F11" w:rsidP="00BE1F11">
            <w:pPr>
              <w:pStyle w:val="TAL"/>
            </w:pPr>
          </w:p>
        </w:tc>
      </w:tr>
      <w:tr w:rsidR="00BE1F11" w:rsidRPr="00CA7D85" w14:paraId="00C3D97F" w14:textId="77777777" w:rsidTr="00BC2B15">
        <w:tc>
          <w:tcPr>
            <w:tcW w:w="4535" w:type="dxa"/>
            <w:tcBorders>
              <w:top w:val="single" w:sz="4" w:space="0" w:color="auto"/>
              <w:left w:val="single" w:sz="4" w:space="0" w:color="auto"/>
              <w:bottom w:val="single" w:sz="4" w:space="0" w:color="auto"/>
              <w:right w:val="single" w:sz="4" w:space="0" w:color="auto"/>
            </w:tcBorders>
          </w:tcPr>
          <w:p w14:paraId="2A550D0B"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BE215FF"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4B72978D"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062CD3BE" w14:textId="77777777" w:rsidR="00BE1F11" w:rsidRPr="00CA7D85" w:rsidRDefault="00BE1F11" w:rsidP="00BE1F11">
            <w:pPr>
              <w:pStyle w:val="TAL"/>
            </w:pPr>
          </w:p>
        </w:tc>
      </w:tr>
      <w:tr w:rsidR="00BE1F11" w:rsidRPr="00CA7D85" w14:paraId="078FC814" w14:textId="77777777" w:rsidTr="00BC2B15">
        <w:tc>
          <w:tcPr>
            <w:tcW w:w="4535" w:type="dxa"/>
            <w:tcBorders>
              <w:top w:val="single" w:sz="4" w:space="0" w:color="auto"/>
              <w:left w:val="single" w:sz="4" w:space="0" w:color="auto"/>
              <w:bottom w:val="single" w:sz="4" w:space="0" w:color="auto"/>
              <w:right w:val="single" w:sz="4" w:space="0" w:color="auto"/>
            </w:tcBorders>
          </w:tcPr>
          <w:p w14:paraId="747B9CD3"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53C33A1"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319578F0"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4E4D53AC" w14:textId="77777777" w:rsidR="00BE1F11" w:rsidRPr="00CA7D85" w:rsidRDefault="00BE1F11" w:rsidP="00BE1F11">
            <w:pPr>
              <w:pStyle w:val="TAL"/>
            </w:pPr>
          </w:p>
        </w:tc>
      </w:tr>
      <w:tr w:rsidR="00BE1F11" w:rsidRPr="00CA7D85" w14:paraId="55410DE8" w14:textId="77777777" w:rsidTr="00BC2B15">
        <w:tc>
          <w:tcPr>
            <w:tcW w:w="4535" w:type="dxa"/>
            <w:tcBorders>
              <w:top w:val="single" w:sz="4" w:space="0" w:color="auto"/>
              <w:left w:val="single" w:sz="4" w:space="0" w:color="auto"/>
              <w:bottom w:val="single" w:sz="4" w:space="0" w:color="auto"/>
              <w:right w:val="single" w:sz="4" w:space="0" w:color="auto"/>
            </w:tcBorders>
          </w:tcPr>
          <w:p w14:paraId="31FB4B88" w14:textId="77777777" w:rsidR="00BE1F11" w:rsidRPr="00CA7D85" w:rsidRDefault="00BE1F11" w:rsidP="00BE1F11">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08D76F4"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1E191A40"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4410D826" w14:textId="77777777" w:rsidR="00BE1F11" w:rsidRPr="00CA7D85" w:rsidRDefault="00BE1F11" w:rsidP="00BE1F11">
            <w:pPr>
              <w:pStyle w:val="TAL"/>
            </w:pPr>
          </w:p>
        </w:tc>
      </w:tr>
      <w:tr w:rsidR="00BE1F11" w:rsidRPr="00CA7D85" w14:paraId="27194EF1" w14:textId="77777777" w:rsidTr="004E235F">
        <w:tc>
          <w:tcPr>
            <w:tcW w:w="4535" w:type="dxa"/>
            <w:tcBorders>
              <w:top w:val="single" w:sz="4" w:space="0" w:color="auto"/>
              <w:left w:val="single" w:sz="4" w:space="0" w:color="auto"/>
              <w:bottom w:val="single" w:sz="4" w:space="0" w:color="auto"/>
              <w:right w:val="single" w:sz="4" w:space="0" w:color="auto"/>
            </w:tcBorders>
          </w:tcPr>
          <w:p w14:paraId="3BBF70E5" w14:textId="77777777" w:rsidR="00BE1F11" w:rsidRPr="00CA7D85" w:rsidRDefault="00BE1F11" w:rsidP="00BE1F11">
            <w:pPr>
              <w:pStyle w:val="TAL"/>
              <w:rPr>
                <w:lang w:eastAsia="en-US"/>
              </w:rPr>
            </w:pPr>
            <w:r w:rsidRPr="00CA7D85">
              <w:rPr>
                <w:lang w:eastAsia="en-US"/>
              </w:rPr>
              <w:t xml:space="preserve">  absThreshSS-BlocksConsolidation SEQUENCE {</w:t>
            </w:r>
          </w:p>
        </w:tc>
        <w:tc>
          <w:tcPr>
            <w:tcW w:w="2267" w:type="dxa"/>
            <w:tcBorders>
              <w:top w:val="single" w:sz="4" w:space="0" w:color="auto"/>
              <w:left w:val="single" w:sz="4" w:space="0" w:color="auto"/>
              <w:bottom w:val="single" w:sz="4" w:space="0" w:color="auto"/>
              <w:right w:val="single" w:sz="4" w:space="0" w:color="auto"/>
            </w:tcBorders>
          </w:tcPr>
          <w:p w14:paraId="3A5AE572" w14:textId="77777777" w:rsidR="00BE1F11" w:rsidRPr="00CA7D85" w:rsidRDefault="00BE1F11" w:rsidP="00BE1F11">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C21219A" w14:textId="77777777" w:rsidR="00BE1F11" w:rsidRPr="00CA7D85" w:rsidRDefault="00BE1F11" w:rsidP="00BE1F1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E12ECF5" w14:textId="77777777" w:rsidR="00BE1F11" w:rsidRPr="00CA7D85" w:rsidRDefault="00BE1F11" w:rsidP="00BE1F11">
            <w:pPr>
              <w:pStyle w:val="TAL"/>
              <w:rPr>
                <w:lang w:eastAsia="en-US"/>
              </w:rPr>
            </w:pPr>
          </w:p>
        </w:tc>
      </w:tr>
      <w:tr w:rsidR="00BE1F11" w:rsidRPr="00CA7D85" w14:paraId="22360A5B" w14:textId="77777777" w:rsidTr="00EE2286">
        <w:tc>
          <w:tcPr>
            <w:tcW w:w="4535" w:type="dxa"/>
            <w:tcBorders>
              <w:top w:val="single" w:sz="4" w:space="0" w:color="auto"/>
              <w:left w:val="single" w:sz="4" w:space="0" w:color="auto"/>
              <w:bottom w:val="nil"/>
              <w:right w:val="single" w:sz="4" w:space="0" w:color="auto"/>
            </w:tcBorders>
          </w:tcPr>
          <w:p w14:paraId="10F64886" w14:textId="77777777" w:rsidR="00BE1F11" w:rsidRPr="00CA7D85" w:rsidRDefault="00BE1F11" w:rsidP="00BE1F11">
            <w:pPr>
              <w:pStyle w:val="TAL"/>
              <w:rPr>
                <w:lang w:eastAsia="en-US"/>
              </w:rPr>
            </w:pPr>
            <w:r w:rsidRPr="00CA7D85">
              <w:rPr>
                <w:lang w:eastAsia="en-US"/>
              </w:rPr>
              <w:t xml:space="preserve">    thresholdRSRP</w:t>
            </w:r>
          </w:p>
        </w:tc>
        <w:tc>
          <w:tcPr>
            <w:tcW w:w="2267" w:type="dxa"/>
            <w:tcBorders>
              <w:top w:val="single" w:sz="4" w:space="0" w:color="auto"/>
              <w:left w:val="single" w:sz="4" w:space="0" w:color="auto"/>
              <w:bottom w:val="single" w:sz="4" w:space="0" w:color="auto"/>
              <w:right w:val="single" w:sz="4" w:space="0" w:color="auto"/>
            </w:tcBorders>
          </w:tcPr>
          <w:p w14:paraId="5348EF68" w14:textId="77777777" w:rsidR="00BE1F11" w:rsidRPr="00CA7D85" w:rsidRDefault="00BE1F11" w:rsidP="00BE1F11">
            <w:pPr>
              <w:pStyle w:val="TAL"/>
              <w:rPr>
                <w:lang w:eastAsia="en-US"/>
              </w:rPr>
            </w:pPr>
            <w:r w:rsidRPr="00CA7D85">
              <w:t>57</w:t>
            </w:r>
          </w:p>
        </w:tc>
        <w:tc>
          <w:tcPr>
            <w:tcW w:w="1700" w:type="dxa"/>
            <w:tcBorders>
              <w:top w:val="single" w:sz="4" w:space="0" w:color="auto"/>
              <w:left w:val="single" w:sz="4" w:space="0" w:color="auto"/>
              <w:bottom w:val="single" w:sz="4" w:space="0" w:color="auto"/>
              <w:right w:val="single" w:sz="4" w:space="0" w:color="auto"/>
            </w:tcBorders>
          </w:tcPr>
          <w:p w14:paraId="3015417F" w14:textId="77777777" w:rsidR="00BE1F11" w:rsidRPr="00CA7D85" w:rsidRDefault="00BE1F11" w:rsidP="00BE1F11">
            <w:pPr>
              <w:pStyle w:val="TAL"/>
              <w:rPr>
                <w:lang w:eastAsia="en-US"/>
              </w:rPr>
            </w:pPr>
            <w:r w:rsidRPr="00CA7D85">
              <w:t>corresponding to -99dBm</w:t>
            </w:r>
          </w:p>
        </w:tc>
        <w:tc>
          <w:tcPr>
            <w:tcW w:w="1245" w:type="dxa"/>
            <w:tcBorders>
              <w:top w:val="single" w:sz="4" w:space="0" w:color="auto"/>
              <w:left w:val="single" w:sz="4" w:space="0" w:color="auto"/>
              <w:bottom w:val="single" w:sz="4" w:space="0" w:color="auto"/>
              <w:right w:val="single" w:sz="4" w:space="0" w:color="auto"/>
            </w:tcBorders>
          </w:tcPr>
          <w:p w14:paraId="3A7E8160" w14:textId="77777777" w:rsidR="00BE1F11" w:rsidRPr="00CA7D85" w:rsidRDefault="00BE1F11" w:rsidP="00BE1F11">
            <w:pPr>
              <w:pStyle w:val="TAL"/>
              <w:rPr>
                <w:lang w:eastAsia="en-US"/>
              </w:rPr>
            </w:pPr>
            <w:r w:rsidRPr="00CA7D85">
              <w:t>FR1</w:t>
            </w:r>
          </w:p>
        </w:tc>
      </w:tr>
      <w:tr w:rsidR="00BE1F11" w:rsidRPr="00CA7D85" w14:paraId="3BD2939A" w14:textId="77777777" w:rsidTr="00EE2286">
        <w:tc>
          <w:tcPr>
            <w:tcW w:w="4535" w:type="dxa"/>
            <w:tcBorders>
              <w:top w:val="nil"/>
              <w:left w:val="single" w:sz="4" w:space="0" w:color="auto"/>
              <w:bottom w:val="single" w:sz="4" w:space="0" w:color="auto"/>
              <w:right w:val="single" w:sz="4" w:space="0" w:color="auto"/>
            </w:tcBorders>
          </w:tcPr>
          <w:p w14:paraId="0E380DAB" w14:textId="77777777" w:rsidR="00BE1F11" w:rsidRPr="00CA7D85" w:rsidRDefault="00BE1F11" w:rsidP="00BE1F11">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tcPr>
          <w:p w14:paraId="17710CF9" w14:textId="77777777" w:rsidR="00BE1F11" w:rsidRPr="00CA7D85" w:rsidRDefault="00BE1F11" w:rsidP="00BE1F11">
            <w:pPr>
              <w:pStyle w:val="TAL"/>
              <w:rPr>
                <w:lang w:eastAsia="en-US"/>
              </w:rPr>
            </w:pPr>
            <w:r w:rsidRPr="00CA7D85">
              <w:t>66</w:t>
            </w:r>
          </w:p>
        </w:tc>
        <w:tc>
          <w:tcPr>
            <w:tcW w:w="1700" w:type="dxa"/>
            <w:tcBorders>
              <w:top w:val="single" w:sz="4" w:space="0" w:color="auto"/>
              <w:left w:val="single" w:sz="4" w:space="0" w:color="auto"/>
              <w:bottom w:val="single" w:sz="4" w:space="0" w:color="auto"/>
              <w:right w:val="single" w:sz="4" w:space="0" w:color="auto"/>
            </w:tcBorders>
          </w:tcPr>
          <w:p w14:paraId="670B7A9B" w14:textId="77777777" w:rsidR="00BE1F11" w:rsidRPr="00CA7D85" w:rsidRDefault="00BE1F11" w:rsidP="00BE1F11">
            <w:pPr>
              <w:pStyle w:val="TAL"/>
              <w:rPr>
                <w:lang w:eastAsia="en-US"/>
              </w:rPr>
            </w:pPr>
            <w:r w:rsidRPr="00CA7D85">
              <w:t>corresponding to -90dBm</w:t>
            </w:r>
          </w:p>
        </w:tc>
        <w:tc>
          <w:tcPr>
            <w:tcW w:w="1245" w:type="dxa"/>
            <w:tcBorders>
              <w:top w:val="single" w:sz="4" w:space="0" w:color="auto"/>
              <w:left w:val="single" w:sz="4" w:space="0" w:color="auto"/>
              <w:bottom w:val="single" w:sz="4" w:space="0" w:color="auto"/>
              <w:right w:val="single" w:sz="4" w:space="0" w:color="auto"/>
            </w:tcBorders>
          </w:tcPr>
          <w:p w14:paraId="3E6B7775" w14:textId="77777777" w:rsidR="00BE1F11" w:rsidRPr="00CA7D85" w:rsidRDefault="00BE1F11" w:rsidP="00BE1F11">
            <w:pPr>
              <w:pStyle w:val="TAL"/>
              <w:rPr>
                <w:lang w:eastAsia="en-US"/>
              </w:rPr>
            </w:pPr>
            <w:r w:rsidRPr="00CA7D85">
              <w:t>FR2</w:t>
            </w:r>
          </w:p>
        </w:tc>
      </w:tr>
      <w:tr w:rsidR="00BE1F11" w:rsidRPr="00CA7D85" w14:paraId="70C645A2" w14:textId="77777777" w:rsidTr="004E235F">
        <w:tc>
          <w:tcPr>
            <w:tcW w:w="4535" w:type="dxa"/>
            <w:tcBorders>
              <w:top w:val="single" w:sz="4" w:space="0" w:color="auto"/>
              <w:left w:val="single" w:sz="4" w:space="0" w:color="auto"/>
              <w:bottom w:val="single" w:sz="4" w:space="0" w:color="auto"/>
              <w:right w:val="single" w:sz="4" w:space="0" w:color="auto"/>
            </w:tcBorders>
          </w:tcPr>
          <w:p w14:paraId="18755B75" w14:textId="77777777" w:rsidR="00BE1F11" w:rsidRPr="00CA7D85" w:rsidRDefault="00BE1F11" w:rsidP="00BE1F11">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942492E" w14:textId="77777777" w:rsidR="00BE1F11" w:rsidRPr="00CA7D85" w:rsidRDefault="00BE1F11" w:rsidP="00BE1F11">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EFE53F6" w14:textId="77777777" w:rsidR="00BE1F11" w:rsidRPr="00CA7D85" w:rsidRDefault="00BE1F11" w:rsidP="00BE1F1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DE7CD92" w14:textId="77777777" w:rsidR="00BE1F11" w:rsidRPr="00CA7D85" w:rsidRDefault="00BE1F11" w:rsidP="00BE1F11">
            <w:pPr>
              <w:pStyle w:val="TAL"/>
              <w:rPr>
                <w:lang w:eastAsia="en-US"/>
              </w:rPr>
            </w:pPr>
          </w:p>
        </w:tc>
      </w:tr>
      <w:tr w:rsidR="00BE1F11" w:rsidRPr="00CA7D85" w14:paraId="4291458C" w14:textId="77777777" w:rsidTr="00BC2B15">
        <w:tc>
          <w:tcPr>
            <w:tcW w:w="4535" w:type="dxa"/>
            <w:tcBorders>
              <w:top w:val="single" w:sz="4" w:space="0" w:color="auto"/>
              <w:left w:val="single" w:sz="4" w:space="0" w:color="auto"/>
              <w:bottom w:val="single" w:sz="4" w:space="0" w:color="auto"/>
              <w:right w:val="single" w:sz="4" w:space="0" w:color="auto"/>
            </w:tcBorders>
          </w:tcPr>
          <w:p w14:paraId="016A51C4"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absThreshCSI-RS-Consolidation SEQUENCE {</w:t>
            </w:r>
          </w:p>
        </w:tc>
        <w:tc>
          <w:tcPr>
            <w:tcW w:w="2267" w:type="dxa"/>
            <w:tcBorders>
              <w:top w:val="single" w:sz="4" w:space="0" w:color="auto"/>
              <w:left w:val="single" w:sz="4" w:space="0" w:color="auto"/>
              <w:bottom w:val="single" w:sz="4" w:space="0" w:color="auto"/>
              <w:right w:val="single" w:sz="4" w:space="0" w:color="auto"/>
            </w:tcBorders>
          </w:tcPr>
          <w:p w14:paraId="66CF6DB2"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EB026EC"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6D20833"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p>
        </w:tc>
      </w:tr>
      <w:tr w:rsidR="00BE1F11" w:rsidRPr="00CA7D85" w14:paraId="581808BF" w14:textId="77777777" w:rsidTr="00BC2B15">
        <w:tc>
          <w:tcPr>
            <w:tcW w:w="4535" w:type="dxa"/>
            <w:tcBorders>
              <w:top w:val="single" w:sz="4" w:space="0" w:color="auto"/>
              <w:left w:val="single" w:sz="4" w:space="0" w:color="auto"/>
              <w:bottom w:val="nil"/>
              <w:right w:val="single" w:sz="4" w:space="0" w:color="auto"/>
            </w:tcBorders>
          </w:tcPr>
          <w:p w14:paraId="5A25EE77"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thresholdRSRP</w:t>
            </w:r>
          </w:p>
        </w:tc>
        <w:tc>
          <w:tcPr>
            <w:tcW w:w="2267" w:type="dxa"/>
            <w:tcBorders>
              <w:top w:val="single" w:sz="4" w:space="0" w:color="auto"/>
              <w:left w:val="single" w:sz="4" w:space="0" w:color="auto"/>
              <w:bottom w:val="single" w:sz="4" w:space="0" w:color="auto"/>
              <w:right w:val="single" w:sz="4" w:space="0" w:color="auto"/>
            </w:tcBorders>
          </w:tcPr>
          <w:p w14:paraId="7C3A2691"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57</w:t>
            </w:r>
          </w:p>
        </w:tc>
        <w:tc>
          <w:tcPr>
            <w:tcW w:w="1700" w:type="dxa"/>
            <w:tcBorders>
              <w:top w:val="single" w:sz="4" w:space="0" w:color="auto"/>
              <w:left w:val="single" w:sz="4" w:space="0" w:color="auto"/>
              <w:bottom w:val="single" w:sz="4" w:space="0" w:color="auto"/>
              <w:right w:val="single" w:sz="4" w:space="0" w:color="auto"/>
            </w:tcBorders>
          </w:tcPr>
          <w:p w14:paraId="5DE6729F"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corresponding to -99dBm</w:t>
            </w:r>
          </w:p>
        </w:tc>
        <w:tc>
          <w:tcPr>
            <w:tcW w:w="1245" w:type="dxa"/>
            <w:tcBorders>
              <w:top w:val="single" w:sz="4" w:space="0" w:color="auto"/>
              <w:left w:val="single" w:sz="4" w:space="0" w:color="auto"/>
              <w:bottom w:val="single" w:sz="4" w:space="0" w:color="auto"/>
              <w:right w:val="single" w:sz="4" w:space="0" w:color="auto"/>
            </w:tcBorders>
          </w:tcPr>
          <w:p w14:paraId="6CC837F8"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FR1</w:t>
            </w:r>
          </w:p>
        </w:tc>
      </w:tr>
      <w:tr w:rsidR="00BE1F11" w:rsidRPr="00CA7D85" w14:paraId="19D267C0" w14:textId="77777777" w:rsidTr="00BC2B15">
        <w:tc>
          <w:tcPr>
            <w:tcW w:w="4535" w:type="dxa"/>
            <w:tcBorders>
              <w:top w:val="nil"/>
              <w:left w:val="single" w:sz="4" w:space="0" w:color="auto"/>
              <w:bottom w:val="single" w:sz="4" w:space="0" w:color="auto"/>
              <w:right w:val="single" w:sz="4" w:space="0" w:color="auto"/>
            </w:tcBorders>
          </w:tcPr>
          <w:p w14:paraId="2D1477B5"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p>
        </w:tc>
        <w:tc>
          <w:tcPr>
            <w:tcW w:w="2267" w:type="dxa"/>
            <w:tcBorders>
              <w:top w:val="single" w:sz="4" w:space="0" w:color="auto"/>
              <w:left w:val="single" w:sz="4" w:space="0" w:color="auto"/>
              <w:bottom w:val="single" w:sz="4" w:space="0" w:color="auto"/>
              <w:right w:val="single" w:sz="4" w:space="0" w:color="auto"/>
            </w:tcBorders>
          </w:tcPr>
          <w:p w14:paraId="054118F3"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66</w:t>
            </w:r>
          </w:p>
        </w:tc>
        <w:tc>
          <w:tcPr>
            <w:tcW w:w="1700" w:type="dxa"/>
            <w:tcBorders>
              <w:top w:val="single" w:sz="4" w:space="0" w:color="auto"/>
              <w:left w:val="single" w:sz="4" w:space="0" w:color="auto"/>
              <w:bottom w:val="single" w:sz="4" w:space="0" w:color="auto"/>
              <w:right w:val="single" w:sz="4" w:space="0" w:color="auto"/>
            </w:tcBorders>
          </w:tcPr>
          <w:p w14:paraId="2D66CC9D"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corresponding to -90dBm</w:t>
            </w:r>
          </w:p>
        </w:tc>
        <w:tc>
          <w:tcPr>
            <w:tcW w:w="1245" w:type="dxa"/>
            <w:tcBorders>
              <w:top w:val="single" w:sz="4" w:space="0" w:color="auto"/>
              <w:left w:val="single" w:sz="4" w:space="0" w:color="auto"/>
              <w:bottom w:val="single" w:sz="4" w:space="0" w:color="auto"/>
              <w:right w:val="single" w:sz="4" w:space="0" w:color="auto"/>
            </w:tcBorders>
          </w:tcPr>
          <w:p w14:paraId="5BC46E90"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FR2</w:t>
            </w:r>
          </w:p>
        </w:tc>
      </w:tr>
      <w:tr w:rsidR="00BE1F11" w:rsidRPr="00CA7D85" w14:paraId="535DDC9E" w14:textId="77777777" w:rsidTr="00BC2B15">
        <w:tc>
          <w:tcPr>
            <w:tcW w:w="4535" w:type="dxa"/>
            <w:tcBorders>
              <w:top w:val="single" w:sz="4" w:space="0" w:color="auto"/>
              <w:left w:val="single" w:sz="4" w:space="0" w:color="auto"/>
              <w:bottom w:val="single" w:sz="4" w:space="0" w:color="auto"/>
              <w:right w:val="single" w:sz="4" w:space="0" w:color="auto"/>
            </w:tcBorders>
          </w:tcPr>
          <w:p w14:paraId="37E2F7A2"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thresholdRSRQ</w:t>
            </w:r>
          </w:p>
        </w:tc>
        <w:tc>
          <w:tcPr>
            <w:tcW w:w="2267" w:type="dxa"/>
            <w:tcBorders>
              <w:top w:val="single" w:sz="4" w:space="0" w:color="auto"/>
              <w:left w:val="single" w:sz="4" w:space="0" w:color="auto"/>
              <w:bottom w:val="single" w:sz="4" w:space="0" w:color="auto"/>
              <w:right w:val="single" w:sz="4" w:space="0" w:color="auto"/>
            </w:tcBorders>
          </w:tcPr>
          <w:p w14:paraId="1942D540"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33FBB219"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9EC2540"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p>
        </w:tc>
      </w:tr>
      <w:tr w:rsidR="00BE1F11" w:rsidRPr="00CA7D85" w14:paraId="5AC81420" w14:textId="77777777" w:rsidTr="00BC2B15">
        <w:tc>
          <w:tcPr>
            <w:tcW w:w="4535" w:type="dxa"/>
            <w:tcBorders>
              <w:top w:val="single" w:sz="4" w:space="0" w:color="auto"/>
              <w:left w:val="single" w:sz="4" w:space="0" w:color="auto"/>
              <w:bottom w:val="single" w:sz="4" w:space="0" w:color="auto"/>
              <w:right w:val="single" w:sz="4" w:space="0" w:color="auto"/>
            </w:tcBorders>
          </w:tcPr>
          <w:p w14:paraId="52E58778"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thresholdSINR</w:t>
            </w:r>
          </w:p>
        </w:tc>
        <w:tc>
          <w:tcPr>
            <w:tcW w:w="2267" w:type="dxa"/>
            <w:tcBorders>
              <w:top w:val="single" w:sz="4" w:space="0" w:color="auto"/>
              <w:left w:val="single" w:sz="4" w:space="0" w:color="auto"/>
              <w:bottom w:val="single" w:sz="4" w:space="0" w:color="auto"/>
              <w:right w:val="single" w:sz="4" w:space="0" w:color="auto"/>
            </w:tcBorders>
          </w:tcPr>
          <w:p w14:paraId="4A8AD9EA"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4BD6BF3F"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873BA8B"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p>
        </w:tc>
      </w:tr>
      <w:tr w:rsidR="00BE1F11" w:rsidRPr="00CA7D85" w14:paraId="2CCA3991" w14:textId="77777777" w:rsidTr="00BC2B15">
        <w:tc>
          <w:tcPr>
            <w:tcW w:w="4535" w:type="dxa"/>
            <w:tcBorders>
              <w:top w:val="single" w:sz="4" w:space="0" w:color="auto"/>
              <w:left w:val="single" w:sz="4" w:space="0" w:color="auto"/>
              <w:bottom w:val="single" w:sz="4" w:space="0" w:color="auto"/>
              <w:right w:val="single" w:sz="4" w:space="0" w:color="auto"/>
            </w:tcBorders>
          </w:tcPr>
          <w:p w14:paraId="48B90137"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C7082E7"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035AD5A7"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EC3135A"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p>
        </w:tc>
      </w:tr>
      <w:tr w:rsidR="00BE1F11" w:rsidRPr="00CA7D85" w14:paraId="78B9AECB" w14:textId="77777777" w:rsidTr="00BC2B15">
        <w:tc>
          <w:tcPr>
            <w:tcW w:w="4535" w:type="dxa"/>
            <w:tcBorders>
              <w:top w:val="single" w:sz="4" w:space="0" w:color="auto"/>
              <w:left w:val="single" w:sz="4" w:space="0" w:color="auto"/>
              <w:bottom w:val="single" w:sz="4" w:space="0" w:color="auto"/>
              <w:right w:val="single" w:sz="4" w:space="0" w:color="auto"/>
            </w:tcBorders>
          </w:tcPr>
          <w:p w14:paraId="650F294B"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nrofCSI-RS-ResourcesToAverage</w:t>
            </w:r>
          </w:p>
        </w:tc>
        <w:tc>
          <w:tcPr>
            <w:tcW w:w="2267" w:type="dxa"/>
            <w:tcBorders>
              <w:top w:val="single" w:sz="4" w:space="0" w:color="auto"/>
              <w:left w:val="single" w:sz="4" w:space="0" w:color="auto"/>
              <w:bottom w:val="single" w:sz="4" w:space="0" w:color="auto"/>
              <w:right w:val="single" w:sz="4" w:space="0" w:color="auto"/>
            </w:tcBorders>
          </w:tcPr>
          <w:p w14:paraId="11B0163D"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B51DC88"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E8613FC" w14:textId="77777777" w:rsidR="00BE1F11" w:rsidRPr="00CA7D85" w:rsidRDefault="00BE1F11" w:rsidP="00BE1F11">
            <w:pPr>
              <w:keepNext/>
              <w:keepLines/>
              <w:overflowPunct/>
              <w:autoSpaceDE/>
              <w:autoSpaceDN/>
              <w:adjustRightInd/>
              <w:spacing w:after="0"/>
              <w:textAlignment w:val="auto"/>
              <w:rPr>
                <w:rFonts w:ascii="Arial" w:eastAsia="SimSun" w:hAnsi="Arial"/>
                <w:sz w:val="18"/>
                <w:lang w:eastAsia="en-US"/>
              </w:rPr>
            </w:pPr>
          </w:p>
        </w:tc>
      </w:tr>
      <w:tr w:rsidR="00BE1F11" w:rsidRPr="00CA7D85" w14:paraId="18A34D47" w14:textId="77777777" w:rsidTr="004E235F">
        <w:tc>
          <w:tcPr>
            <w:tcW w:w="4535" w:type="dxa"/>
          </w:tcPr>
          <w:p w14:paraId="06739284" w14:textId="77777777" w:rsidR="00BE1F11" w:rsidRPr="00CA7D85" w:rsidRDefault="00BE1F11" w:rsidP="00BE1F11">
            <w:pPr>
              <w:pStyle w:val="TAL"/>
              <w:rPr>
                <w:lang w:eastAsia="en-US"/>
              </w:rPr>
            </w:pPr>
            <w:r w:rsidRPr="00CA7D85">
              <w:rPr>
                <w:lang w:eastAsia="en-US"/>
              </w:rPr>
              <w:t>}</w:t>
            </w:r>
          </w:p>
        </w:tc>
        <w:tc>
          <w:tcPr>
            <w:tcW w:w="2267" w:type="dxa"/>
          </w:tcPr>
          <w:p w14:paraId="1AC893AB" w14:textId="77777777" w:rsidR="00BE1F11" w:rsidRPr="00CA7D85" w:rsidRDefault="00BE1F11" w:rsidP="00BE1F11">
            <w:pPr>
              <w:pStyle w:val="TAL"/>
              <w:rPr>
                <w:lang w:eastAsia="en-US"/>
              </w:rPr>
            </w:pPr>
          </w:p>
        </w:tc>
        <w:tc>
          <w:tcPr>
            <w:tcW w:w="1700" w:type="dxa"/>
          </w:tcPr>
          <w:p w14:paraId="1BD5C610" w14:textId="77777777" w:rsidR="00BE1F11" w:rsidRPr="00CA7D85" w:rsidRDefault="00BE1F11" w:rsidP="00BE1F11">
            <w:pPr>
              <w:pStyle w:val="TAL"/>
              <w:rPr>
                <w:lang w:eastAsia="en-US"/>
              </w:rPr>
            </w:pPr>
          </w:p>
        </w:tc>
        <w:tc>
          <w:tcPr>
            <w:tcW w:w="1245" w:type="dxa"/>
          </w:tcPr>
          <w:p w14:paraId="731C1D77" w14:textId="77777777" w:rsidR="00BE1F11" w:rsidRPr="00CA7D85" w:rsidRDefault="00BE1F11" w:rsidP="00BE1F11">
            <w:pPr>
              <w:pStyle w:val="TAL"/>
              <w:rPr>
                <w:lang w:eastAsia="en-US"/>
              </w:rPr>
            </w:pPr>
          </w:p>
        </w:tc>
      </w:tr>
    </w:tbl>
    <w:p w14:paraId="4BD857C3" w14:textId="77777777" w:rsidR="009F3157" w:rsidRPr="00CA7D85" w:rsidRDefault="009F3157" w:rsidP="009F3157"/>
    <w:p w14:paraId="45ABABCE" w14:textId="77777777" w:rsidR="009F3157" w:rsidRPr="00CA7D85" w:rsidRDefault="009F3157" w:rsidP="00DB78E1">
      <w:pPr>
        <w:pStyle w:val="TH"/>
      </w:pPr>
      <w:r w:rsidRPr="00CA7D85">
        <w:t xml:space="preserve">Table </w:t>
      </w:r>
      <w:r w:rsidR="00FD793F" w:rsidRPr="00CA7D85">
        <w:rPr>
          <w:lang w:eastAsia="sv-SE"/>
        </w:rPr>
        <w:t>8.2.3.10.1</w:t>
      </w:r>
      <w:r w:rsidRPr="00CA7D85">
        <w:rPr>
          <w:lang w:eastAsia="sv-SE"/>
        </w:rPr>
        <w:t>.3.3-5</w:t>
      </w:r>
      <w:r w:rsidR="006307AA" w:rsidRPr="00CA7D85">
        <w:rPr>
          <w:lang w:eastAsia="sv-SE"/>
        </w:rPr>
        <w:t>A</w:t>
      </w:r>
      <w:r w:rsidRPr="00CA7D85">
        <w:t xml:space="preserve">: Id-MeasObjectNR-f2 (Table </w:t>
      </w:r>
      <w:r w:rsidR="00FD793F" w:rsidRPr="00CA7D85">
        <w:rPr>
          <w:lang w:eastAsia="sv-SE"/>
        </w:rPr>
        <w:t>8.2.3.10.1</w:t>
      </w:r>
      <w:r w:rsidRPr="00CA7D85">
        <w:rPr>
          <w:lang w:eastAsia="sv-SE"/>
        </w:rPr>
        <w:t>.3.3-4</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F3157" w:rsidRPr="00CA7D85" w14:paraId="7ECB0939" w14:textId="77777777" w:rsidTr="004E235F">
        <w:tc>
          <w:tcPr>
            <w:tcW w:w="9747" w:type="dxa"/>
            <w:gridSpan w:val="4"/>
          </w:tcPr>
          <w:p w14:paraId="65EAE11D" w14:textId="06A24A15" w:rsidR="009F3157" w:rsidRPr="00CA7D85" w:rsidRDefault="001953B5" w:rsidP="004E235F">
            <w:pPr>
              <w:pStyle w:val="TAH"/>
              <w:jc w:val="left"/>
              <w:rPr>
                <w:b w:val="0"/>
                <w:lang w:eastAsia="en-US"/>
              </w:rPr>
            </w:pPr>
            <w:r w:rsidRPr="00CA7D85">
              <w:rPr>
                <w:b w:val="0"/>
                <w:lang w:eastAsia="en-US"/>
              </w:rPr>
              <w:t>Derivation Path: TS 38.5</w:t>
            </w:r>
            <w:r w:rsidR="009F3157" w:rsidRPr="00CA7D85">
              <w:rPr>
                <w:b w:val="0"/>
                <w:lang w:eastAsia="en-US"/>
              </w:rPr>
              <w:t xml:space="preserve">08-1 [4], Table </w:t>
            </w:r>
            <w:r w:rsidR="00CC07C5" w:rsidRPr="00CA7D85">
              <w:rPr>
                <w:b w:val="0"/>
                <w:lang w:eastAsia="en-US"/>
              </w:rPr>
              <w:t>4.6.3-76</w:t>
            </w:r>
          </w:p>
        </w:tc>
      </w:tr>
      <w:tr w:rsidR="009F3157" w:rsidRPr="00CA7D85" w14:paraId="6F628BCD" w14:textId="77777777" w:rsidTr="004E235F">
        <w:tc>
          <w:tcPr>
            <w:tcW w:w="4535" w:type="dxa"/>
          </w:tcPr>
          <w:p w14:paraId="4E2DBAEE" w14:textId="77777777" w:rsidR="009F3157" w:rsidRPr="00CA7D85" w:rsidRDefault="009F3157" w:rsidP="004E235F">
            <w:pPr>
              <w:pStyle w:val="TAH"/>
              <w:rPr>
                <w:lang w:eastAsia="en-US"/>
              </w:rPr>
            </w:pPr>
            <w:r w:rsidRPr="00CA7D85">
              <w:rPr>
                <w:lang w:eastAsia="en-US"/>
              </w:rPr>
              <w:t>Information Element</w:t>
            </w:r>
          </w:p>
        </w:tc>
        <w:tc>
          <w:tcPr>
            <w:tcW w:w="2267" w:type="dxa"/>
          </w:tcPr>
          <w:p w14:paraId="4B69139A" w14:textId="77777777" w:rsidR="009F3157" w:rsidRPr="00CA7D85" w:rsidRDefault="009F3157" w:rsidP="004E235F">
            <w:pPr>
              <w:pStyle w:val="TAH"/>
              <w:rPr>
                <w:lang w:eastAsia="en-US"/>
              </w:rPr>
            </w:pPr>
            <w:r w:rsidRPr="00CA7D85">
              <w:rPr>
                <w:lang w:eastAsia="en-US"/>
              </w:rPr>
              <w:t>Value/remark</w:t>
            </w:r>
          </w:p>
        </w:tc>
        <w:tc>
          <w:tcPr>
            <w:tcW w:w="1700" w:type="dxa"/>
          </w:tcPr>
          <w:p w14:paraId="1921DE4E" w14:textId="77777777" w:rsidR="009F3157" w:rsidRPr="00CA7D85" w:rsidRDefault="009F3157" w:rsidP="004E235F">
            <w:pPr>
              <w:pStyle w:val="TAH"/>
              <w:rPr>
                <w:lang w:eastAsia="en-US"/>
              </w:rPr>
            </w:pPr>
            <w:r w:rsidRPr="00CA7D85">
              <w:rPr>
                <w:lang w:eastAsia="en-US"/>
              </w:rPr>
              <w:t>Comment</w:t>
            </w:r>
          </w:p>
        </w:tc>
        <w:tc>
          <w:tcPr>
            <w:tcW w:w="1245" w:type="dxa"/>
          </w:tcPr>
          <w:p w14:paraId="435A0444" w14:textId="77777777" w:rsidR="009F3157" w:rsidRPr="00CA7D85" w:rsidRDefault="009F3157" w:rsidP="004E235F">
            <w:pPr>
              <w:pStyle w:val="TAH"/>
              <w:rPr>
                <w:lang w:eastAsia="en-US"/>
              </w:rPr>
            </w:pPr>
            <w:r w:rsidRPr="00CA7D85">
              <w:rPr>
                <w:lang w:eastAsia="en-US"/>
              </w:rPr>
              <w:t>Condition</w:t>
            </w:r>
          </w:p>
        </w:tc>
      </w:tr>
      <w:tr w:rsidR="009F3157" w:rsidRPr="00CA7D85" w14:paraId="2FF3C255" w14:textId="77777777" w:rsidTr="004E235F">
        <w:tc>
          <w:tcPr>
            <w:tcW w:w="4535" w:type="dxa"/>
          </w:tcPr>
          <w:p w14:paraId="329A3547" w14:textId="77777777" w:rsidR="009F3157" w:rsidRPr="00CA7D85" w:rsidRDefault="009F3157" w:rsidP="004E235F">
            <w:pPr>
              <w:pStyle w:val="TAL"/>
              <w:rPr>
                <w:lang w:eastAsia="en-US"/>
              </w:rPr>
            </w:pPr>
            <w:r w:rsidRPr="00CA7D85">
              <w:rPr>
                <w:lang w:eastAsia="en-US"/>
              </w:rPr>
              <w:t xml:space="preserve">MeasObjectNR::= </w:t>
            </w:r>
            <w:r w:rsidRPr="00CA7D85">
              <w:rPr>
                <w:snapToGrid w:val="0"/>
                <w:lang w:eastAsia="en-US"/>
              </w:rPr>
              <w:t xml:space="preserve">SEQUENCE </w:t>
            </w:r>
            <w:r w:rsidRPr="00CA7D85">
              <w:rPr>
                <w:lang w:eastAsia="en-US"/>
              </w:rPr>
              <w:t>{</w:t>
            </w:r>
          </w:p>
        </w:tc>
        <w:tc>
          <w:tcPr>
            <w:tcW w:w="2267" w:type="dxa"/>
          </w:tcPr>
          <w:p w14:paraId="60FABDBB" w14:textId="77777777" w:rsidR="009F3157" w:rsidRPr="00CA7D85" w:rsidRDefault="009F3157" w:rsidP="004E235F">
            <w:pPr>
              <w:pStyle w:val="TAL"/>
              <w:rPr>
                <w:lang w:eastAsia="en-US"/>
              </w:rPr>
            </w:pPr>
          </w:p>
        </w:tc>
        <w:tc>
          <w:tcPr>
            <w:tcW w:w="1700" w:type="dxa"/>
          </w:tcPr>
          <w:p w14:paraId="0E4DA014" w14:textId="77777777" w:rsidR="009F3157" w:rsidRPr="00CA7D85" w:rsidRDefault="009F3157" w:rsidP="004E235F">
            <w:pPr>
              <w:pStyle w:val="TAL"/>
              <w:rPr>
                <w:lang w:eastAsia="en-US"/>
              </w:rPr>
            </w:pPr>
          </w:p>
        </w:tc>
        <w:tc>
          <w:tcPr>
            <w:tcW w:w="1245" w:type="dxa"/>
          </w:tcPr>
          <w:p w14:paraId="5302DD61" w14:textId="77777777" w:rsidR="009F3157" w:rsidRPr="00CA7D85" w:rsidRDefault="009F3157" w:rsidP="004E235F">
            <w:pPr>
              <w:pStyle w:val="TAL"/>
              <w:rPr>
                <w:lang w:eastAsia="en-US"/>
              </w:rPr>
            </w:pPr>
          </w:p>
        </w:tc>
      </w:tr>
      <w:tr w:rsidR="009F3157" w:rsidRPr="00CA7D85" w14:paraId="3C8C92BC" w14:textId="77777777" w:rsidTr="004E235F">
        <w:tc>
          <w:tcPr>
            <w:tcW w:w="4535" w:type="dxa"/>
          </w:tcPr>
          <w:p w14:paraId="35730687" w14:textId="77777777" w:rsidR="009F3157" w:rsidRPr="00CA7D85" w:rsidRDefault="009F3157" w:rsidP="004E235F">
            <w:pPr>
              <w:pStyle w:val="TAL"/>
              <w:rPr>
                <w:lang w:eastAsia="en-US"/>
              </w:rPr>
            </w:pPr>
            <w:r w:rsidRPr="00CA7D85">
              <w:rPr>
                <w:lang w:eastAsia="en-US"/>
              </w:rPr>
              <w:t xml:space="preserve">  ssbFrequency</w:t>
            </w:r>
          </w:p>
        </w:tc>
        <w:tc>
          <w:tcPr>
            <w:tcW w:w="2267" w:type="dxa"/>
          </w:tcPr>
          <w:p w14:paraId="18CE461B" w14:textId="77777777" w:rsidR="009F3157" w:rsidRPr="00CA7D85" w:rsidRDefault="009F3157" w:rsidP="004E235F">
            <w:pPr>
              <w:pStyle w:val="TAL"/>
              <w:rPr>
                <w:lang w:eastAsia="en-US"/>
              </w:rPr>
            </w:pPr>
            <w:r w:rsidRPr="00CA7D85">
              <w:rPr>
                <w:lang w:eastAsia="en-US"/>
              </w:rPr>
              <w:t xml:space="preserve">Downlink ARFCN of </w:t>
            </w:r>
            <w:r w:rsidR="00024E70" w:rsidRPr="00CA7D85">
              <w:rPr>
                <w:lang w:eastAsia="en-US"/>
              </w:rPr>
              <w:t xml:space="preserve">NCell </w:t>
            </w:r>
            <w:r w:rsidR="006307AA" w:rsidRPr="00CA7D85">
              <w:rPr>
                <w:lang w:eastAsia="en-US"/>
              </w:rPr>
              <w:t>3</w:t>
            </w:r>
          </w:p>
        </w:tc>
        <w:tc>
          <w:tcPr>
            <w:tcW w:w="1700" w:type="dxa"/>
          </w:tcPr>
          <w:p w14:paraId="3C644437" w14:textId="77777777" w:rsidR="009F3157" w:rsidRPr="00CA7D85" w:rsidRDefault="009F3157" w:rsidP="004E235F">
            <w:pPr>
              <w:pStyle w:val="TAL"/>
              <w:rPr>
                <w:lang w:eastAsia="en-US"/>
              </w:rPr>
            </w:pPr>
          </w:p>
        </w:tc>
        <w:tc>
          <w:tcPr>
            <w:tcW w:w="1245" w:type="dxa"/>
          </w:tcPr>
          <w:p w14:paraId="6D99B39D" w14:textId="77777777" w:rsidR="009F3157" w:rsidRPr="00CA7D85" w:rsidRDefault="009F3157" w:rsidP="004E235F">
            <w:pPr>
              <w:pStyle w:val="TAL"/>
              <w:rPr>
                <w:lang w:eastAsia="en-US"/>
              </w:rPr>
            </w:pPr>
          </w:p>
        </w:tc>
      </w:tr>
      <w:tr w:rsidR="001D42A4" w:rsidRPr="00CA7D85" w14:paraId="298BC904" w14:textId="77777777" w:rsidTr="00BC2B15">
        <w:tc>
          <w:tcPr>
            <w:tcW w:w="4535" w:type="dxa"/>
          </w:tcPr>
          <w:p w14:paraId="77E60425" w14:textId="77777777" w:rsidR="001D42A4" w:rsidRPr="00CA7D85" w:rsidRDefault="001D42A4" w:rsidP="00BC2B15">
            <w:pPr>
              <w:pStyle w:val="TAL"/>
            </w:pPr>
            <w:r w:rsidRPr="00CA7D85">
              <w:t xml:space="preserve">  refFreqCSI-RS</w:t>
            </w:r>
          </w:p>
        </w:tc>
        <w:tc>
          <w:tcPr>
            <w:tcW w:w="2267" w:type="dxa"/>
          </w:tcPr>
          <w:p w14:paraId="4E39F514" w14:textId="77777777" w:rsidR="001D42A4" w:rsidRPr="00CA7D85" w:rsidRDefault="001D42A4" w:rsidP="00BC2B15">
            <w:pPr>
              <w:pStyle w:val="TAL"/>
            </w:pPr>
            <w:r w:rsidRPr="00CA7D85">
              <w:t>Same as “Point A” defined for the downlink of NR Cell3</w:t>
            </w:r>
          </w:p>
        </w:tc>
        <w:tc>
          <w:tcPr>
            <w:tcW w:w="1700" w:type="dxa"/>
          </w:tcPr>
          <w:p w14:paraId="207BE100" w14:textId="77777777" w:rsidR="001D42A4" w:rsidRPr="00CA7D85" w:rsidRDefault="001D42A4" w:rsidP="00BC2B15">
            <w:pPr>
              <w:pStyle w:val="TAL"/>
            </w:pPr>
          </w:p>
        </w:tc>
        <w:tc>
          <w:tcPr>
            <w:tcW w:w="1245" w:type="dxa"/>
          </w:tcPr>
          <w:p w14:paraId="4B738395" w14:textId="77777777" w:rsidR="001D42A4" w:rsidRPr="00CA7D85" w:rsidRDefault="001D42A4" w:rsidP="00BC2B15">
            <w:pPr>
              <w:pStyle w:val="TAL"/>
            </w:pPr>
          </w:p>
        </w:tc>
      </w:tr>
      <w:tr w:rsidR="006307AA" w:rsidRPr="00CA7D85" w14:paraId="04CFF571" w14:textId="77777777" w:rsidTr="003F6EE1">
        <w:tc>
          <w:tcPr>
            <w:tcW w:w="4535" w:type="dxa"/>
            <w:tcBorders>
              <w:top w:val="single" w:sz="4" w:space="0" w:color="auto"/>
              <w:left w:val="single" w:sz="4" w:space="0" w:color="auto"/>
              <w:bottom w:val="single" w:sz="4" w:space="0" w:color="auto"/>
              <w:right w:val="single" w:sz="4" w:space="0" w:color="auto"/>
            </w:tcBorders>
          </w:tcPr>
          <w:p w14:paraId="72AB68C7" w14:textId="77777777" w:rsidR="006307AA" w:rsidRPr="00CA7D85" w:rsidRDefault="006307AA" w:rsidP="003F6EE1">
            <w:pPr>
              <w:pStyle w:val="TAL"/>
              <w:rPr>
                <w:lang w:eastAsia="en-US"/>
              </w:rPr>
            </w:pPr>
            <w:r w:rsidRPr="00CA7D85">
              <w:rPr>
                <w:lang w:eastAsia="en-US"/>
              </w:rPr>
              <w:t xml:space="preserve">  referenceSignalConfig SEQUENCE {</w:t>
            </w:r>
          </w:p>
        </w:tc>
        <w:tc>
          <w:tcPr>
            <w:tcW w:w="2267" w:type="dxa"/>
            <w:tcBorders>
              <w:top w:val="single" w:sz="4" w:space="0" w:color="auto"/>
              <w:left w:val="single" w:sz="4" w:space="0" w:color="auto"/>
              <w:bottom w:val="single" w:sz="4" w:space="0" w:color="auto"/>
              <w:right w:val="single" w:sz="4" w:space="0" w:color="auto"/>
            </w:tcBorders>
          </w:tcPr>
          <w:p w14:paraId="34DFA1B0" w14:textId="77777777" w:rsidR="006307AA" w:rsidRPr="00CA7D85" w:rsidRDefault="006307AA" w:rsidP="003F6EE1">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4ABF79" w14:textId="77777777" w:rsidR="006307AA" w:rsidRPr="00CA7D85" w:rsidRDefault="006307AA" w:rsidP="003F6E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8A032F7" w14:textId="77777777" w:rsidR="006307AA" w:rsidRPr="00CA7D85" w:rsidRDefault="006307AA" w:rsidP="003F6EE1">
            <w:pPr>
              <w:pStyle w:val="TAL"/>
              <w:rPr>
                <w:lang w:eastAsia="en-US"/>
              </w:rPr>
            </w:pPr>
          </w:p>
        </w:tc>
      </w:tr>
      <w:tr w:rsidR="006307AA" w:rsidRPr="00CA7D85" w14:paraId="7DE9E867" w14:textId="77777777" w:rsidTr="003F6EE1">
        <w:tc>
          <w:tcPr>
            <w:tcW w:w="4535" w:type="dxa"/>
            <w:tcBorders>
              <w:top w:val="single" w:sz="4" w:space="0" w:color="auto"/>
              <w:left w:val="single" w:sz="4" w:space="0" w:color="auto"/>
              <w:bottom w:val="single" w:sz="4" w:space="0" w:color="auto"/>
              <w:right w:val="single" w:sz="4" w:space="0" w:color="auto"/>
            </w:tcBorders>
          </w:tcPr>
          <w:p w14:paraId="3907B401" w14:textId="77777777" w:rsidR="006307AA" w:rsidRPr="00CA7D85" w:rsidRDefault="006307AA" w:rsidP="003F6EE1">
            <w:pPr>
              <w:pStyle w:val="TAL"/>
              <w:rPr>
                <w:lang w:eastAsia="en-US"/>
              </w:rPr>
            </w:pPr>
            <w:r w:rsidRPr="00CA7D85">
              <w:rPr>
                <w:lang w:eastAsia="en-US"/>
              </w:rPr>
              <w:t xml:space="preserve">    ssb-ConfigMobility SEQUENCE {</w:t>
            </w:r>
          </w:p>
        </w:tc>
        <w:tc>
          <w:tcPr>
            <w:tcW w:w="2267" w:type="dxa"/>
            <w:tcBorders>
              <w:top w:val="single" w:sz="4" w:space="0" w:color="auto"/>
              <w:left w:val="single" w:sz="4" w:space="0" w:color="auto"/>
              <w:bottom w:val="single" w:sz="4" w:space="0" w:color="auto"/>
              <w:right w:val="single" w:sz="4" w:space="0" w:color="auto"/>
            </w:tcBorders>
          </w:tcPr>
          <w:p w14:paraId="77914B47" w14:textId="77777777" w:rsidR="006307AA" w:rsidRPr="00CA7D85" w:rsidRDefault="006307AA" w:rsidP="003F6EE1">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C01CF97" w14:textId="77777777" w:rsidR="006307AA" w:rsidRPr="00CA7D85" w:rsidRDefault="006307AA" w:rsidP="003F6E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C85A3CF" w14:textId="77777777" w:rsidR="006307AA" w:rsidRPr="00CA7D85" w:rsidRDefault="006307AA" w:rsidP="003F6EE1">
            <w:pPr>
              <w:pStyle w:val="TAL"/>
              <w:rPr>
                <w:lang w:eastAsia="en-US"/>
              </w:rPr>
            </w:pPr>
          </w:p>
        </w:tc>
      </w:tr>
      <w:tr w:rsidR="006307AA" w:rsidRPr="00CA7D85" w14:paraId="2414DA85" w14:textId="77777777" w:rsidTr="003F6EE1">
        <w:tc>
          <w:tcPr>
            <w:tcW w:w="4535" w:type="dxa"/>
            <w:tcBorders>
              <w:top w:val="single" w:sz="4" w:space="0" w:color="auto"/>
              <w:left w:val="single" w:sz="4" w:space="0" w:color="auto"/>
              <w:bottom w:val="single" w:sz="4" w:space="0" w:color="auto"/>
              <w:right w:val="single" w:sz="4" w:space="0" w:color="auto"/>
            </w:tcBorders>
          </w:tcPr>
          <w:p w14:paraId="1185BE11" w14:textId="77777777" w:rsidR="006307AA" w:rsidRPr="00CA7D85" w:rsidRDefault="006307AA" w:rsidP="003F6EE1">
            <w:pPr>
              <w:pStyle w:val="TAL"/>
              <w:rPr>
                <w:lang w:eastAsia="en-US"/>
              </w:rPr>
            </w:pPr>
            <w:r w:rsidRPr="00CA7D85">
              <w:rPr>
                <w:lang w:eastAsia="en-US"/>
              </w:rPr>
              <w:t xml:space="preserve">      ssb-ToMeasure </w:t>
            </w:r>
            <w:r w:rsidRPr="00CA7D85">
              <w:t>CHOICE {</w:t>
            </w:r>
          </w:p>
        </w:tc>
        <w:tc>
          <w:tcPr>
            <w:tcW w:w="2267" w:type="dxa"/>
            <w:tcBorders>
              <w:top w:val="single" w:sz="4" w:space="0" w:color="auto"/>
              <w:left w:val="single" w:sz="4" w:space="0" w:color="auto"/>
              <w:bottom w:val="single" w:sz="4" w:space="0" w:color="auto"/>
              <w:right w:val="single" w:sz="4" w:space="0" w:color="auto"/>
            </w:tcBorders>
          </w:tcPr>
          <w:p w14:paraId="52D95563" w14:textId="77777777" w:rsidR="006307AA" w:rsidRPr="00CA7D85" w:rsidRDefault="006307AA" w:rsidP="003F6EE1">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6AD8E2E" w14:textId="77777777" w:rsidR="006307AA" w:rsidRPr="00CA7D85" w:rsidRDefault="006307AA" w:rsidP="003F6E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B346508" w14:textId="77777777" w:rsidR="006307AA" w:rsidRPr="00CA7D85" w:rsidRDefault="006307AA" w:rsidP="003F6EE1">
            <w:pPr>
              <w:pStyle w:val="TAL"/>
              <w:rPr>
                <w:lang w:eastAsia="en-US"/>
              </w:rPr>
            </w:pPr>
          </w:p>
        </w:tc>
      </w:tr>
      <w:tr w:rsidR="006307AA" w:rsidRPr="00CA7D85" w14:paraId="16BF1646" w14:textId="77777777" w:rsidTr="003F6EE1">
        <w:tc>
          <w:tcPr>
            <w:tcW w:w="4535" w:type="dxa"/>
            <w:tcBorders>
              <w:top w:val="single" w:sz="4" w:space="0" w:color="auto"/>
              <w:left w:val="single" w:sz="4" w:space="0" w:color="auto"/>
              <w:bottom w:val="single" w:sz="4" w:space="0" w:color="auto"/>
              <w:right w:val="single" w:sz="4" w:space="0" w:color="auto"/>
            </w:tcBorders>
          </w:tcPr>
          <w:p w14:paraId="4F0FE879" w14:textId="77777777" w:rsidR="006307AA" w:rsidRPr="00CA7D85" w:rsidRDefault="006307AA" w:rsidP="003F6EE1">
            <w:pPr>
              <w:pStyle w:val="TAL"/>
              <w:rPr>
                <w:lang w:eastAsia="en-US"/>
              </w:rPr>
            </w:pPr>
            <w:r w:rsidRPr="00CA7D85">
              <w:rPr>
                <w:lang w:eastAsia="en-US"/>
              </w:rPr>
              <w:t xml:space="preserve">  </w:t>
            </w:r>
            <w:r w:rsidRPr="00CA7D85">
              <w:t xml:space="preserve">  </w:t>
            </w:r>
            <w:r w:rsidRPr="00CA7D85">
              <w:rPr>
                <w:lang w:eastAsia="en-US"/>
              </w:rPr>
              <w:t xml:space="preserve">    </w:t>
            </w:r>
            <w:r w:rsidRPr="00CA7D85">
              <w:t>s</w:t>
            </w:r>
            <w:r w:rsidRPr="00CA7D85">
              <w:rPr>
                <w:lang w:eastAsia="en-US"/>
              </w:rPr>
              <w:t xml:space="preserve">etup </w:t>
            </w:r>
            <w:r w:rsidRPr="00CA7D85">
              <w:t>CHOICE {</w:t>
            </w:r>
          </w:p>
        </w:tc>
        <w:tc>
          <w:tcPr>
            <w:tcW w:w="2267" w:type="dxa"/>
            <w:tcBorders>
              <w:top w:val="single" w:sz="4" w:space="0" w:color="auto"/>
              <w:left w:val="single" w:sz="4" w:space="0" w:color="auto"/>
              <w:bottom w:val="single" w:sz="4" w:space="0" w:color="auto"/>
              <w:right w:val="single" w:sz="4" w:space="0" w:color="auto"/>
            </w:tcBorders>
          </w:tcPr>
          <w:p w14:paraId="305640BA" w14:textId="77777777" w:rsidR="006307AA" w:rsidRPr="00CA7D85" w:rsidRDefault="006307AA" w:rsidP="003F6EE1">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7FDE015" w14:textId="77777777" w:rsidR="006307AA" w:rsidRPr="00CA7D85" w:rsidRDefault="006307AA" w:rsidP="003F6E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18A6E87" w14:textId="77777777" w:rsidR="006307AA" w:rsidRPr="00CA7D85" w:rsidRDefault="006307AA" w:rsidP="003F6EE1">
            <w:pPr>
              <w:pStyle w:val="TAL"/>
              <w:rPr>
                <w:lang w:eastAsia="en-US"/>
              </w:rPr>
            </w:pPr>
          </w:p>
        </w:tc>
      </w:tr>
      <w:tr w:rsidR="006307AA" w:rsidRPr="00CA7D85" w14:paraId="7C8ABA02" w14:textId="77777777" w:rsidTr="003F6EE1">
        <w:tc>
          <w:tcPr>
            <w:tcW w:w="4535" w:type="dxa"/>
          </w:tcPr>
          <w:p w14:paraId="3BC63E1E" w14:textId="77777777" w:rsidR="006307AA" w:rsidRPr="00CA7D85" w:rsidRDefault="006307AA" w:rsidP="003F6EE1">
            <w:pPr>
              <w:pStyle w:val="TAL"/>
              <w:rPr>
                <w:lang w:eastAsia="en-US"/>
              </w:rPr>
            </w:pPr>
            <w:r w:rsidRPr="00CA7D85">
              <w:rPr>
                <w:lang w:eastAsia="en-US"/>
              </w:rPr>
              <w:t xml:space="preserve">          shortBitmap</w:t>
            </w:r>
          </w:p>
        </w:tc>
        <w:tc>
          <w:tcPr>
            <w:tcW w:w="2267" w:type="dxa"/>
          </w:tcPr>
          <w:p w14:paraId="3F49D1B3" w14:textId="77777777" w:rsidR="006307AA" w:rsidRPr="00CA7D85" w:rsidRDefault="006307AA" w:rsidP="003F6EE1">
            <w:pPr>
              <w:pStyle w:val="TAL"/>
              <w:rPr>
                <w:lang w:eastAsia="en-US"/>
              </w:rPr>
            </w:pPr>
            <w:r w:rsidRPr="00CA7D85">
              <w:t>1100</w:t>
            </w:r>
          </w:p>
        </w:tc>
        <w:tc>
          <w:tcPr>
            <w:tcW w:w="1700" w:type="dxa"/>
          </w:tcPr>
          <w:p w14:paraId="0DFEA0D7" w14:textId="77777777" w:rsidR="006307AA" w:rsidRPr="00CA7D85" w:rsidRDefault="006307AA" w:rsidP="003F6EE1">
            <w:pPr>
              <w:pStyle w:val="TAL"/>
              <w:rPr>
                <w:lang w:eastAsia="en-US"/>
              </w:rPr>
            </w:pPr>
          </w:p>
        </w:tc>
        <w:tc>
          <w:tcPr>
            <w:tcW w:w="1245" w:type="dxa"/>
          </w:tcPr>
          <w:p w14:paraId="7C6CFF4A" w14:textId="77777777" w:rsidR="006307AA" w:rsidRPr="00CA7D85" w:rsidRDefault="006307AA" w:rsidP="003F6EE1">
            <w:pPr>
              <w:pStyle w:val="TAL"/>
              <w:rPr>
                <w:lang w:eastAsia="en-US"/>
              </w:rPr>
            </w:pPr>
            <w:r w:rsidRPr="00CA7D85">
              <w:rPr>
                <w:lang w:eastAsia="en-US"/>
              </w:rPr>
              <w:t>(FREQ&lt;=3GHz AND (FR1_FDD OR NOT CASE_C)) OR (FREQ&lt;=2.4GHz AND FR1_TDD)</w:t>
            </w:r>
          </w:p>
        </w:tc>
      </w:tr>
      <w:tr w:rsidR="006307AA" w:rsidRPr="00CA7D85" w14:paraId="51D4894C" w14:textId="77777777" w:rsidTr="003F6EE1">
        <w:tc>
          <w:tcPr>
            <w:tcW w:w="4535" w:type="dxa"/>
          </w:tcPr>
          <w:p w14:paraId="710ECFF1" w14:textId="77777777" w:rsidR="006307AA" w:rsidRPr="00CA7D85" w:rsidDel="00452646" w:rsidRDefault="006307AA" w:rsidP="003F6EE1">
            <w:pPr>
              <w:pStyle w:val="TAL"/>
              <w:rPr>
                <w:lang w:eastAsia="en-US"/>
              </w:rPr>
            </w:pPr>
            <w:r w:rsidRPr="00CA7D85">
              <w:rPr>
                <w:lang w:eastAsia="en-US"/>
              </w:rPr>
              <w:t xml:space="preserve">          mediumBitmap</w:t>
            </w:r>
          </w:p>
        </w:tc>
        <w:tc>
          <w:tcPr>
            <w:tcW w:w="2267" w:type="dxa"/>
          </w:tcPr>
          <w:p w14:paraId="604C3C12" w14:textId="77777777" w:rsidR="006307AA" w:rsidRPr="00CA7D85" w:rsidRDefault="006307AA" w:rsidP="003F6EE1">
            <w:pPr>
              <w:pStyle w:val="TAL"/>
              <w:rPr>
                <w:lang w:eastAsia="en-US"/>
              </w:rPr>
            </w:pPr>
            <w:r w:rsidRPr="00CA7D85">
              <w:t>11000000</w:t>
            </w:r>
          </w:p>
        </w:tc>
        <w:tc>
          <w:tcPr>
            <w:tcW w:w="1700" w:type="dxa"/>
          </w:tcPr>
          <w:p w14:paraId="67A9718D" w14:textId="77777777" w:rsidR="006307AA" w:rsidRPr="00CA7D85" w:rsidRDefault="006307AA" w:rsidP="003F6EE1">
            <w:pPr>
              <w:pStyle w:val="TAL"/>
              <w:rPr>
                <w:lang w:eastAsia="en-US"/>
              </w:rPr>
            </w:pPr>
          </w:p>
        </w:tc>
        <w:tc>
          <w:tcPr>
            <w:tcW w:w="1245" w:type="dxa"/>
          </w:tcPr>
          <w:p w14:paraId="6A762774" w14:textId="77777777" w:rsidR="006307AA" w:rsidRPr="00CA7D85" w:rsidRDefault="006307AA" w:rsidP="003F6EE1">
            <w:pPr>
              <w:pStyle w:val="TAL"/>
              <w:rPr>
                <w:lang w:eastAsia="en-US"/>
              </w:rPr>
            </w:pPr>
            <w:r w:rsidRPr="00CA7D85">
              <w:t>(</w:t>
            </w:r>
            <w:r w:rsidRPr="00CA7D85">
              <w:rPr>
                <w:lang w:eastAsia="en-US"/>
              </w:rPr>
              <w:t>FREQ&gt;3GHz AND FR1) OR (FREQ&gt;2.4GHz AND FR1_TDD AND CASE_C)</w:t>
            </w:r>
          </w:p>
        </w:tc>
      </w:tr>
      <w:tr w:rsidR="006307AA" w:rsidRPr="00CA7D85" w14:paraId="5B331257" w14:textId="77777777" w:rsidTr="003F6EE1">
        <w:tc>
          <w:tcPr>
            <w:tcW w:w="4535" w:type="dxa"/>
          </w:tcPr>
          <w:p w14:paraId="61A4019F" w14:textId="77777777" w:rsidR="006307AA" w:rsidRPr="00CA7D85" w:rsidDel="00452646" w:rsidRDefault="006307AA" w:rsidP="003F6EE1">
            <w:pPr>
              <w:pStyle w:val="TAL"/>
              <w:rPr>
                <w:lang w:eastAsia="en-US"/>
              </w:rPr>
            </w:pPr>
            <w:r w:rsidRPr="00CA7D85">
              <w:rPr>
                <w:lang w:eastAsia="en-US"/>
              </w:rPr>
              <w:t xml:space="preserve">            longBitmap</w:t>
            </w:r>
          </w:p>
        </w:tc>
        <w:tc>
          <w:tcPr>
            <w:tcW w:w="2267" w:type="dxa"/>
          </w:tcPr>
          <w:p w14:paraId="6BDF28DF" w14:textId="77777777" w:rsidR="006307AA" w:rsidRPr="00CA7D85" w:rsidRDefault="006307AA" w:rsidP="003F6EE1">
            <w:pPr>
              <w:pStyle w:val="TAL"/>
              <w:rPr>
                <w:lang w:eastAsia="en-US"/>
              </w:rPr>
            </w:pPr>
            <w:r w:rsidRPr="00CA7D85">
              <w:t>11000000 00000000 00000000 00000000 00000000 00000000 00000000 00000000</w:t>
            </w:r>
          </w:p>
        </w:tc>
        <w:tc>
          <w:tcPr>
            <w:tcW w:w="1700" w:type="dxa"/>
          </w:tcPr>
          <w:p w14:paraId="6B2FD35E" w14:textId="77777777" w:rsidR="006307AA" w:rsidRPr="00CA7D85" w:rsidRDefault="006307AA" w:rsidP="003F6EE1">
            <w:pPr>
              <w:pStyle w:val="TAL"/>
              <w:rPr>
                <w:lang w:eastAsia="en-US"/>
              </w:rPr>
            </w:pPr>
          </w:p>
        </w:tc>
        <w:tc>
          <w:tcPr>
            <w:tcW w:w="1245" w:type="dxa"/>
          </w:tcPr>
          <w:p w14:paraId="24CCADC5" w14:textId="77777777" w:rsidR="006307AA" w:rsidRPr="00CA7D85" w:rsidRDefault="006307AA" w:rsidP="003F6EE1">
            <w:pPr>
              <w:pStyle w:val="TAL"/>
              <w:rPr>
                <w:lang w:eastAsia="en-US"/>
              </w:rPr>
            </w:pPr>
            <w:r w:rsidRPr="00CA7D85">
              <w:t>FR2</w:t>
            </w:r>
          </w:p>
        </w:tc>
      </w:tr>
      <w:tr w:rsidR="006307AA" w:rsidRPr="00CA7D85" w14:paraId="7CF6C8E3" w14:textId="77777777" w:rsidTr="003F6EE1">
        <w:tc>
          <w:tcPr>
            <w:tcW w:w="4535" w:type="dxa"/>
          </w:tcPr>
          <w:p w14:paraId="51538126" w14:textId="77777777" w:rsidR="006307AA" w:rsidRPr="00CA7D85" w:rsidRDefault="006307AA" w:rsidP="003F6EE1">
            <w:pPr>
              <w:pStyle w:val="TAL"/>
              <w:rPr>
                <w:lang w:eastAsia="en-US"/>
              </w:rPr>
            </w:pPr>
            <w:r w:rsidRPr="00CA7D85">
              <w:rPr>
                <w:lang w:eastAsia="en-US"/>
              </w:rPr>
              <w:t xml:space="preserve">        }</w:t>
            </w:r>
          </w:p>
        </w:tc>
        <w:tc>
          <w:tcPr>
            <w:tcW w:w="2267" w:type="dxa"/>
          </w:tcPr>
          <w:p w14:paraId="0B8E7E14" w14:textId="77777777" w:rsidR="006307AA" w:rsidRPr="00CA7D85" w:rsidRDefault="006307AA" w:rsidP="003F6EE1">
            <w:pPr>
              <w:pStyle w:val="TAL"/>
              <w:rPr>
                <w:lang w:eastAsia="en-US"/>
              </w:rPr>
            </w:pPr>
          </w:p>
        </w:tc>
        <w:tc>
          <w:tcPr>
            <w:tcW w:w="1700" w:type="dxa"/>
          </w:tcPr>
          <w:p w14:paraId="74876EA0" w14:textId="77777777" w:rsidR="006307AA" w:rsidRPr="00CA7D85" w:rsidRDefault="006307AA" w:rsidP="003F6EE1">
            <w:pPr>
              <w:pStyle w:val="TAL"/>
              <w:rPr>
                <w:lang w:eastAsia="en-US"/>
              </w:rPr>
            </w:pPr>
          </w:p>
        </w:tc>
        <w:tc>
          <w:tcPr>
            <w:tcW w:w="1245" w:type="dxa"/>
          </w:tcPr>
          <w:p w14:paraId="0AABD428" w14:textId="77777777" w:rsidR="006307AA" w:rsidRPr="00CA7D85" w:rsidRDefault="006307AA" w:rsidP="003F6EE1">
            <w:pPr>
              <w:pStyle w:val="TAL"/>
              <w:rPr>
                <w:lang w:eastAsia="en-US"/>
              </w:rPr>
            </w:pPr>
          </w:p>
        </w:tc>
      </w:tr>
      <w:tr w:rsidR="006307AA" w:rsidRPr="00CA7D85" w14:paraId="3E10296D" w14:textId="77777777" w:rsidTr="003F6EE1">
        <w:tc>
          <w:tcPr>
            <w:tcW w:w="4535" w:type="dxa"/>
            <w:tcBorders>
              <w:top w:val="single" w:sz="4" w:space="0" w:color="auto"/>
              <w:left w:val="single" w:sz="4" w:space="0" w:color="auto"/>
              <w:bottom w:val="single" w:sz="4" w:space="0" w:color="auto"/>
              <w:right w:val="single" w:sz="4" w:space="0" w:color="auto"/>
            </w:tcBorders>
          </w:tcPr>
          <w:p w14:paraId="22859BCF" w14:textId="77777777" w:rsidR="006307AA" w:rsidRPr="00CA7D85" w:rsidRDefault="006307AA" w:rsidP="003F6EE1">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AB72B0A" w14:textId="77777777" w:rsidR="006307AA" w:rsidRPr="00CA7D85" w:rsidRDefault="006307AA" w:rsidP="003F6EE1">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FFB0C7A" w14:textId="77777777" w:rsidR="006307AA" w:rsidRPr="00CA7D85" w:rsidRDefault="006307AA" w:rsidP="003F6E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D1A8940" w14:textId="77777777" w:rsidR="006307AA" w:rsidRPr="00CA7D85" w:rsidRDefault="006307AA" w:rsidP="003F6EE1">
            <w:pPr>
              <w:pStyle w:val="TAL"/>
              <w:rPr>
                <w:lang w:eastAsia="en-US"/>
              </w:rPr>
            </w:pPr>
          </w:p>
        </w:tc>
      </w:tr>
      <w:tr w:rsidR="006307AA" w:rsidRPr="00CA7D85" w14:paraId="0936C11D" w14:textId="77777777" w:rsidTr="003F6EE1">
        <w:tc>
          <w:tcPr>
            <w:tcW w:w="4535" w:type="dxa"/>
            <w:tcBorders>
              <w:top w:val="single" w:sz="4" w:space="0" w:color="auto"/>
              <w:left w:val="single" w:sz="4" w:space="0" w:color="auto"/>
              <w:bottom w:val="single" w:sz="4" w:space="0" w:color="auto"/>
              <w:right w:val="single" w:sz="4" w:space="0" w:color="auto"/>
            </w:tcBorders>
          </w:tcPr>
          <w:p w14:paraId="0D1217E3" w14:textId="77777777" w:rsidR="006307AA" w:rsidRPr="00CA7D85" w:rsidRDefault="006307AA" w:rsidP="003F6EE1">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A2B186A" w14:textId="77777777" w:rsidR="006307AA" w:rsidRPr="00CA7D85" w:rsidRDefault="006307AA" w:rsidP="003F6EE1">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2544FC8" w14:textId="77777777" w:rsidR="006307AA" w:rsidRPr="00CA7D85" w:rsidRDefault="006307AA" w:rsidP="003F6E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7858B1D" w14:textId="77777777" w:rsidR="006307AA" w:rsidRPr="00CA7D85" w:rsidRDefault="006307AA" w:rsidP="003F6EE1">
            <w:pPr>
              <w:pStyle w:val="TAL"/>
              <w:rPr>
                <w:lang w:eastAsia="en-US"/>
              </w:rPr>
            </w:pPr>
          </w:p>
        </w:tc>
      </w:tr>
      <w:tr w:rsidR="001D42A4" w:rsidRPr="00CA7D85" w14:paraId="62638D3B" w14:textId="77777777" w:rsidTr="00BC2B15">
        <w:tc>
          <w:tcPr>
            <w:tcW w:w="4535" w:type="dxa"/>
            <w:tcBorders>
              <w:top w:val="single" w:sz="4" w:space="0" w:color="auto"/>
              <w:left w:val="single" w:sz="4" w:space="0" w:color="auto"/>
              <w:bottom w:val="single" w:sz="4" w:space="0" w:color="auto"/>
              <w:right w:val="single" w:sz="4" w:space="0" w:color="auto"/>
            </w:tcBorders>
          </w:tcPr>
          <w:p w14:paraId="149B2664" w14:textId="77777777" w:rsidR="001D42A4" w:rsidRPr="00CA7D85" w:rsidRDefault="001D42A4" w:rsidP="00BC2B15">
            <w:pPr>
              <w:pStyle w:val="TAL"/>
            </w:pPr>
            <w:r w:rsidRPr="00CA7D85">
              <w:t xml:space="preserve">    csi-rs-ResourceConfigMobility CHOICE {</w:t>
            </w:r>
          </w:p>
        </w:tc>
        <w:tc>
          <w:tcPr>
            <w:tcW w:w="2267" w:type="dxa"/>
            <w:tcBorders>
              <w:top w:val="single" w:sz="4" w:space="0" w:color="auto"/>
              <w:left w:val="single" w:sz="4" w:space="0" w:color="auto"/>
              <w:bottom w:val="single" w:sz="4" w:space="0" w:color="auto"/>
              <w:right w:val="single" w:sz="4" w:space="0" w:color="auto"/>
            </w:tcBorders>
          </w:tcPr>
          <w:p w14:paraId="1F1C8E4A" w14:textId="77777777" w:rsidR="001D42A4" w:rsidRPr="00CA7D85" w:rsidRDefault="001D42A4" w:rsidP="00BC2B15">
            <w:pPr>
              <w:pStyle w:val="TAL"/>
            </w:pPr>
          </w:p>
        </w:tc>
        <w:tc>
          <w:tcPr>
            <w:tcW w:w="1700" w:type="dxa"/>
            <w:tcBorders>
              <w:top w:val="single" w:sz="4" w:space="0" w:color="auto"/>
              <w:left w:val="single" w:sz="4" w:space="0" w:color="auto"/>
              <w:bottom w:val="single" w:sz="4" w:space="0" w:color="auto"/>
              <w:right w:val="single" w:sz="4" w:space="0" w:color="auto"/>
            </w:tcBorders>
          </w:tcPr>
          <w:p w14:paraId="258B7D0F"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7349698F" w14:textId="77777777" w:rsidR="001D42A4" w:rsidRPr="00CA7D85" w:rsidRDefault="001D42A4" w:rsidP="00BC2B15">
            <w:pPr>
              <w:pStyle w:val="TAL"/>
            </w:pPr>
          </w:p>
        </w:tc>
      </w:tr>
      <w:tr w:rsidR="001D42A4" w:rsidRPr="00CA7D85" w14:paraId="278F2E81" w14:textId="77777777" w:rsidTr="00BC2B15">
        <w:tc>
          <w:tcPr>
            <w:tcW w:w="4535" w:type="dxa"/>
            <w:tcBorders>
              <w:top w:val="single" w:sz="4" w:space="0" w:color="auto"/>
              <w:left w:val="single" w:sz="4" w:space="0" w:color="auto"/>
              <w:bottom w:val="single" w:sz="4" w:space="0" w:color="auto"/>
              <w:right w:val="single" w:sz="4" w:space="0" w:color="auto"/>
            </w:tcBorders>
          </w:tcPr>
          <w:p w14:paraId="202DFB0F" w14:textId="77777777" w:rsidR="001D42A4" w:rsidRPr="00CA7D85" w:rsidRDefault="001D42A4" w:rsidP="00BC2B15">
            <w:pPr>
              <w:pStyle w:val="TAL"/>
            </w:pPr>
            <w:r w:rsidRPr="00CA7D85">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1F053423" w14:textId="77777777" w:rsidR="001D42A4" w:rsidRPr="00CA7D85" w:rsidRDefault="001D42A4" w:rsidP="00BC2B15">
            <w:pPr>
              <w:pStyle w:val="TAL"/>
            </w:pPr>
          </w:p>
        </w:tc>
        <w:tc>
          <w:tcPr>
            <w:tcW w:w="1700" w:type="dxa"/>
            <w:tcBorders>
              <w:top w:val="single" w:sz="4" w:space="0" w:color="auto"/>
              <w:left w:val="single" w:sz="4" w:space="0" w:color="auto"/>
              <w:bottom w:val="single" w:sz="4" w:space="0" w:color="auto"/>
              <w:right w:val="single" w:sz="4" w:space="0" w:color="auto"/>
            </w:tcBorders>
          </w:tcPr>
          <w:p w14:paraId="25ADD358"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1891AC64" w14:textId="77777777" w:rsidR="001D42A4" w:rsidRPr="00CA7D85" w:rsidRDefault="001D42A4" w:rsidP="00BC2B15">
            <w:pPr>
              <w:pStyle w:val="TAL"/>
            </w:pPr>
          </w:p>
        </w:tc>
      </w:tr>
      <w:tr w:rsidR="001D42A4" w:rsidRPr="00CA7D85" w14:paraId="63783358" w14:textId="77777777" w:rsidTr="00BC2B15">
        <w:tc>
          <w:tcPr>
            <w:tcW w:w="4535" w:type="dxa"/>
            <w:tcBorders>
              <w:top w:val="single" w:sz="4" w:space="0" w:color="auto"/>
              <w:left w:val="single" w:sz="4" w:space="0" w:color="auto"/>
              <w:bottom w:val="single" w:sz="4" w:space="0" w:color="auto"/>
              <w:right w:val="single" w:sz="4" w:space="0" w:color="auto"/>
            </w:tcBorders>
          </w:tcPr>
          <w:p w14:paraId="3AF7CADA" w14:textId="77777777" w:rsidR="001D42A4" w:rsidRPr="00CA7D85" w:rsidRDefault="001D42A4" w:rsidP="00BC2B15">
            <w:pPr>
              <w:pStyle w:val="TAL"/>
            </w:pPr>
            <w:r w:rsidRPr="00CA7D85">
              <w:t xml:space="preserve">        subcarrierSpacing</w:t>
            </w:r>
          </w:p>
        </w:tc>
        <w:tc>
          <w:tcPr>
            <w:tcW w:w="2267" w:type="dxa"/>
            <w:tcBorders>
              <w:top w:val="single" w:sz="4" w:space="0" w:color="auto"/>
              <w:left w:val="single" w:sz="4" w:space="0" w:color="auto"/>
              <w:bottom w:val="single" w:sz="4" w:space="0" w:color="auto"/>
              <w:right w:val="single" w:sz="4" w:space="0" w:color="auto"/>
            </w:tcBorders>
          </w:tcPr>
          <w:p w14:paraId="4F2DEBAE" w14:textId="77777777" w:rsidR="001D42A4" w:rsidRPr="00CA7D85" w:rsidRDefault="001D42A4" w:rsidP="00BC2B15">
            <w:pPr>
              <w:pStyle w:val="TAL"/>
            </w:pPr>
            <w:r w:rsidRPr="00CA7D85">
              <w:t>SubcarrierSpacing</w:t>
            </w:r>
          </w:p>
        </w:tc>
        <w:tc>
          <w:tcPr>
            <w:tcW w:w="1700" w:type="dxa"/>
            <w:tcBorders>
              <w:top w:val="single" w:sz="4" w:space="0" w:color="auto"/>
              <w:left w:val="single" w:sz="4" w:space="0" w:color="auto"/>
              <w:bottom w:val="single" w:sz="4" w:space="0" w:color="auto"/>
              <w:right w:val="single" w:sz="4" w:space="0" w:color="auto"/>
            </w:tcBorders>
          </w:tcPr>
          <w:p w14:paraId="2FB74DED"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26353D2A" w14:textId="77777777" w:rsidR="001D42A4" w:rsidRPr="00CA7D85" w:rsidRDefault="001D42A4" w:rsidP="00BC2B15">
            <w:pPr>
              <w:pStyle w:val="TAL"/>
            </w:pPr>
          </w:p>
        </w:tc>
      </w:tr>
      <w:tr w:rsidR="001D42A4" w:rsidRPr="00CA7D85" w14:paraId="4479508D" w14:textId="77777777" w:rsidTr="00BC2B15">
        <w:tc>
          <w:tcPr>
            <w:tcW w:w="4535" w:type="dxa"/>
            <w:tcBorders>
              <w:top w:val="single" w:sz="4" w:space="0" w:color="auto"/>
              <w:left w:val="single" w:sz="4" w:space="0" w:color="auto"/>
              <w:bottom w:val="single" w:sz="4" w:space="0" w:color="auto"/>
              <w:right w:val="single" w:sz="4" w:space="0" w:color="auto"/>
            </w:tcBorders>
          </w:tcPr>
          <w:p w14:paraId="1556B4ED" w14:textId="77777777" w:rsidR="001D42A4" w:rsidRPr="00CA7D85" w:rsidRDefault="001D42A4" w:rsidP="00BC2B15">
            <w:pPr>
              <w:pStyle w:val="TAL"/>
            </w:pPr>
            <w:r w:rsidRPr="00CA7D85">
              <w:t xml:space="preserve">        csi-RS-CellList-Mobility SEQUENCE (SIZE (1..maxNrofCSI-RS-CellsRRM)) OF </w:t>
            </w:r>
            <w:r w:rsidR="00BE1F11" w:rsidRPr="00CA7D85">
              <w:t>CSI-RS-CellMobility</w:t>
            </w: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A67A889" w14:textId="77777777" w:rsidR="001D42A4" w:rsidRPr="00CA7D85" w:rsidRDefault="001D42A4" w:rsidP="00BC2B15">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35B971B4"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264BC961" w14:textId="77777777" w:rsidR="001D42A4" w:rsidRPr="00CA7D85" w:rsidRDefault="001D42A4" w:rsidP="00BC2B15">
            <w:pPr>
              <w:pStyle w:val="TAL"/>
            </w:pPr>
          </w:p>
        </w:tc>
      </w:tr>
      <w:tr w:rsidR="00BE1F11" w:rsidRPr="00CA7D85" w14:paraId="5CA058C9" w14:textId="77777777" w:rsidTr="0016650B">
        <w:tc>
          <w:tcPr>
            <w:tcW w:w="4535" w:type="dxa"/>
            <w:tcBorders>
              <w:top w:val="single" w:sz="4" w:space="0" w:color="auto"/>
              <w:left w:val="single" w:sz="4" w:space="0" w:color="auto"/>
              <w:bottom w:val="single" w:sz="4" w:space="0" w:color="auto"/>
              <w:right w:val="single" w:sz="4" w:space="0" w:color="auto"/>
            </w:tcBorders>
          </w:tcPr>
          <w:p w14:paraId="7D14018B" w14:textId="77777777" w:rsidR="00BE1F11" w:rsidRPr="00CA7D85" w:rsidRDefault="00BE1F11" w:rsidP="00BE1F11">
            <w:pPr>
              <w:pStyle w:val="TAL"/>
            </w:pPr>
            <w:r w:rsidRPr="00CA7D85">
              <w:t xml:space="preserve">          CSI-RS-CellMobility[1] SEQUENCE {</w:t>
            </w:r>
          </w:p>
        </w:tc>
        <w:tc>
          <w:tcPr>
            <w:tcW w:w="2267" w:type="dxa"/>
            <w:tcBorders>
              <w:top w:val="single" w:sz="4" w:space="0" w:color="auto"/>
              <w:left w:val="single" w:sz="4" w:space="0" w:color="auto"/>
              <w:bottom w:val="single" w:sz="4" w:space="0" w:color="auto"/>
              <w:right w:val="single" w:sz="4" w:space="0" w:color="auto"/>
            </w:tcBorders>
          </w:tcPr>
          <w:p w14:paraId="038C26EA"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32BD8466" w14:textId="77777777" w:rsidR="00BE1F11" w:rsidRPr="00CA7D85" w:rsidRDefault="00BE1F11" w:rsidP="00BE1F11">
            <w:pPr>
              <w:pStyle w:val="TAL"/>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2B8D0909" w14:textId="77777777" w:rsidR="00BE1F11" w:rsidRPr="00CA7D85" w:rsidRDefault="00BE1F11" w:rsidP="00BE1F11">
            <w:pPr>
              <w:pStyle w:val="TAL"/>
            </w:pPr>
          </w:p>
        </w:tc>
      </w:tr>
      <w:tr w:rsidR="00BE1F11" w:rsidRPr="00CA7D85" w14:paraId="7E2E781B" w14:textId="77777777" w:rsidTr="00BC2B15">
        <w:tc>
          <w:tcPr>
            <w:tcW w:w="4535" w:type="dxa"/>
            <w:tcBorders>
              <w:top w:val="single" w:sz="4" w:space="0" w:color="auto"/>
              <w:left w:val="single" w:sz="4" w:space="0" w:color="auto"/>
              <w:bottom w:val="single" w:sz="4" w:space="0" w:color="auto"/>
              <w:right w:val="single" w:sz="4" w:space="0" w:color="auto"/>
            </w:tcBorders>
          </w:tcPr>
          <w:p w14:paraId="0E7B11E8" w14:textId="77777777" w:rsidR="00BE1F11" w:rsidRPr="00CA7D85" w:rsidRDefault="00BE1F11" w:rsidP="00BE1F11">
            <w:pPr>
              <w:pStyle w:val="TAL"/>
            </w:pPr>
            <w:r w:rsidRPr="00CA7D85">
              <w:t xml:space="preserve">            cellId</w:t>
            </w:r>
          </w:p>
        </w:tc>
        <w:tc>
          <w:tcPr>
            <w:tcW w:w="2267" w:type="dxa"/>
            <w:tcBorders>
              <w:top w:val="single" w:sz="4" w:space="0" w:color="auto"/>
              <w:left w:val="single" w:sz="4" w:space="0" w:color="auto"/>
              <w:bottom w:val="single" w:sz="4" w:space="0" w:color="auto"/>
              <w:right w:val="single" w:sz="4" w:space="0" w:color="auto"/>
            </w:tcBorders>
          </w:tcPr>
          <w:p w14:paraId="226AA090" w14:textId="77777777" w:rsidR="00BE1F11" w:rsidRPr="00CA7D85" w:rsidRDefault="00BE1F11" w:rsidP="00BE1F11">
            <w:pPr>
              <w:pStyle w:val="TAL"/>
            </w:pPr>
            <w:r w:rsidRPr="00CA7D85">
              <w:t>Physical CellID of the NR Cell 3</w:t>
            </w:r>
          </w:p>
        </w:tc>
        <w:tc>
          <w:tcPr>
            <w:tcW w:w="1700" w:type="dxa"/>
            <w:tcBorders>
              <w:top w:val="single" w:sz="4" w:space="0" w:color="auto"/>
              <w:left w:val="single" w:sz="4" w:space="0" w:color="auto"/>
              <w:bottom w:val="single" w:sz="4" w:space="0" w:color="auto"/>
              <w:right w:val="single" w:sz="4" w:space="0" w:color="auto"/>
            </w:tcBorders>
          </w:tcPr>
          <w:p w14:paraId="6F9E7F63"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2E89F952" w14:textId="77777777" w:rsidR="00BE1F11" w:rsidRPr="00CA7D85" w:rsidRDefault="00BE1F11" w:rsidP="00BE1F11">
            <w:pPr>
              <w:pStyle w:val="TAL"/>
            </w:pPr>
          </w:p>
        </w:tc>
      </w:tr>
      <w:tr w:rsidR="00BE1F11" w:rsidRPr="00CA7D85" w14:paraId="47A610BC" w14:textId="77777777" w:rsidTr="00BC2B15">
        <w:tc>
          <w:tcPr>
            <w:tcW w:w="4535" w:type="dxa"/>
            <w:tcBorders>
              <w:top w:val="single" w:sz="4" w:space="0" w:color="auto"/>
              <w:left w:val="single" w:sz="4" w:space="0" w:color="auto"/>
              <w:bottom w:val="single" w:sz="4" w:space="0" w:color="auto"/>
              <w:right w:val="single" w:sz="4" w:space="0" w:color="auto"/>
            </w:tcBorders>
          </w:tcPr>
          <w:p w14:paraId="57C2A249" w14:textId="77777777" w:rsidR="00BE1F11" w:rsidRPr="00CA7D85" w:rsidRDefault="00BE1F11" w:rsidP="00BE1F11">
            <w:pPr>
              <w:pStyle w:val="TAL"/>
            </w:pPr>
            <w:r w:rsidRPr="00CA7D85">
              <w:t xml:space="preserve">            csi-rs-MeasurementBW SEQUENCE {</w:t>
            </w:r>
          </w:p>
        </w:tc>
        <w:tc>
          <w:tcPr>
            <w:tcW w:w="2267" w:type="dxa"/>
            <w:tcBorders>
              <w:top w:val="single" w:sz="4" w:space="0" w:color="auto"/>
              <w:left w:val="single" w:sz="4" w:space="0" w:color="auto"/>
              <w:bottom w:val="single" w:sz="4" w:space="0" w:color="auto"/>
              <w:right w:val="single" w:sz="4" w:space="0" w:color="auto"/>
            </w:tcBorders>
          </w:tcPr>
          <w:p w14:paraId="60D8BBBC"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75A706BE"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23BA92FF" w14:textId="77777777" w:rsidR="00BE1F11" w:rsidRPr="00CA7D85" w:rsidRDefault="00BE1F11" w:rsidP="00BE1F11">
            <w:pPr>
              <w:pStyle w:val="TAL"/>
            </w:pPr>
          </w:p>
        </w:tc>
      </w:tr>
      <w:tr w:rsidR="00BE1F11" w:rsidRPr="00CA7D85" w14:paraId="6292161C" w14:textId="77777777" w:rsidTr="00BC2B15">
        <w:tc>
          <w:tcPr>
            <w:tcW w:w="4535" w:type="dxa"/>
            <w:tcBorders>
              <w:top w:val="single" w:sz="4" w:space="0" w:color="auto"/>
              <w:left w:val="single" w:sz="4" w:space="0" w:color="auto"/>
              <w:bottom w:val="single" w:sz="4" w:space="0" w:color="auto"/>
              <w:right w:val="single" w:sz="4" w:space="0" w:color="auto"/>
            </w:tcBorders>
          </w:tcPr>
          <w:p w14:paraId="48DCDCCE" w14:textId="77777777" w:rsidR="00BE1F11" w:rsidRPr="00CA7D85" w:rsidRDefault="00BE1F11" w:rsidP="00BE1F11">
            <w:pPr>
              <w:pStyle w:val="TAL"/>
            </w:pPr>
            <w:r w:rsidRPr="00CA7D85">
              <w:t xml:space="preserve">              nrofPRBs</w:t>
            </w:r>
          </w:p>
        </w:tc>
        <w:tc>
          <w:tcPr>
            <w:tcW w:w="2267" w:type="dxa"/>
            <w:tcBorders>
              <w:top w:val="single" w:sz="4" w:space="0" w:color="auto"/>
              <w:left w:val="single" w:sz="4" w:space="0" w:color="auto"/>
              <w:bottom w:val="single" w:sz="4" w:space="0" w:color="auto"/>
              <w:right w:val="single" w:sz="4" w:space="0" w:color="auto"/>
            </w:tcBorders>
          </w:tcPr>
          <w:p w14:paraId="5C0FA2E0" w14:textId="77777777" w:rsidR="00BE1F11" w:rsidRPr="00CA7D85" w:rsidRDefault="00BE1F11" w:rsidP="00BE1F11">
            <w:pPr>
              <w:pStyle w:val="TAL"/>
            </w:pPr>
            <w:r w:rsidRPr="00CA7D85">
              <w:t>size24</w:t>
            </w:r>
          </w:p>
        </w:tc>
        <w:tc>
          <w:tcPr>
            <w:tcW w:w="1700" w:type="dxa"/>
            <w:tcBorders>
              <w:top w:val="single" w:sz="4" w:space="0" w:color="auto"/>
              <w:left w:val="single" w:sz="4" w:space="0" w:color="auto"/>
              <w:bottom w:val="single" w:sz="4" w:space="0" w:color="auto"/>
              <w:right w:val="single" w:sz="4" w:space="0" w:color="auto"/>
            </w:tcBorders>
          </w:tcPr>
          <w:p w14:paraId="5EE8559F"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1229A455" w14:textId="77777777" w:rsidR="00BE1F11" w:rsidRPr="00CA7D85" w:rsidRDefault="00BE1F11" w:rsidP="00BE1F11">
            <w:pPr>
              <w:pStyle w:val="TAL"/>
            </w:pPr>
          </w:p>
        </w:tc>
      </w:tr>
      <w:tr w:rsidR="00BE1F11" w:rsidRPr="00CA7D85" w14:paraId="7142C213" w14:textId="77777777" w:rsidTr="00BC2B15">
        <w:tc>
          <w:tcPr>
            <w:tcW w:w="4535" w:type="dxa"/>
            <w:tcBorders>
              <w:top w:val="single" w:sz="4" w:space="0" w:color="auto"/>
              <w:left w:val="single" w:sz="4" w:space="0" w:color="auto"/>
              <w:bottom w:val="single" w:sz="4" w:space="0" w:color="auto"/>
              <w:right w:val="single" w:sz="4" w:space="0" w:color="auto"/>
            </w:tcBorders>
          </w:tcPr>
          <w:p w14:paraId="19672A15" w14:textId="77777777" w:rsidR="00BE1F11" w:rsidRPr="00CA7D85" w:rsidRDefault="00BE1F11" w:rsidP="00BE1F11">
            <w:pPr>
              <w:pStyle w:val="TAL"/>
            </w:pPr>
            <w:r w:rsidRPr="00CA7D85">
              <w:t xml:space="preserve">              startPRB</w:t>
            </w:r>
          </w:p>
        </w:tc>
        <w:tc>
          <w:tcPr>
            <w:tcW w:w="2267" w:type="dxa"/>
            <w:tcBorders>
              <w:top w:val="single" w:sz="4" w:space="0" w:color="auto"/>
              <w:left w:val="single" w:sz="4" w:space="0" w:color="auto"/>
              <w:bottom w:val="single" w:sz="4" w:space="0" w:color="auto"/>
              <w:right w:val="single" w:sz="4" w:space="0" w:color="auto"/>
            </w:tcBorders>
          </w:tcPr>
          <w:p w14:paraId="25C62F6A" w14:textId="77777777" w:rsidR="00BE1F11" w:rsidRPr="00CA7D85" w:rsidRDefault="00BE1F11" w:rsidP="00BE1F11">
            <w:pPr>
              <w:pStyle w:val="TAL"/>
            </w:pPr>
            <w:r w:rsidRPr="00CA7D85">
              <w:t>same value as ‘offsetToCarrier’ as defined for the DL frequency of the cell</w:t>
            </w:r>
          </w:p>
        </w:tc>
        <w:tc>
          <w:tcPr>
            <w:tcW w:w="1700" w:type="dxa"/>
            <w:tcBorders>
              <w:top w:val="single" w:sz="4" w:space="0" w:color="auto"/>
              <w:left w:val="single" w:sz="4" w:space="0" w:color="auto"/>
              <w:bottom w:val="single" w:sz="4" w:space="0" w:color="auto"/>
              <w:right w:val="single" w:sz="4" w:space="0" w:color="auto"/>
            </w:tcBorders>
          </w:tcPr>
          <w:p w14:paraId="3F15A96F"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3D11DC71" w14:textId="77777777" w:rsidR="00BE1F11" w:rsidRPr="00CA7D85" w:rsidRDefault="00BE1F11" w:rsidP="00BE1F11">
            <w:pPr>
              <w:pStyle w:val="TAL"/>
            </w:pPr>
          </w:p>
        </w:tc>
      </w:tr>
      <w:tr w:rsidR="00BE1F11" w:rsidRPr="00CA7D85" w14:paraId="58D37C05" w14:textId="77777777" w:rsidTr="00BC2B15">
        <w:tc>
          <w:tcPr>
            <w:tcW w:w="4535" w:type="dxa"/>
            <w:tcBorders>
              <w:top w:val="single" w:sz="4" w:space="0" w:color="auto"/>
              <w:left w:val="single" w:sz="4" w:space="0" w:color="auto"/>
              <w:bottom w:val="single" w:sz="4" w:space="0" w:color="auto"/>
              <w:right w:val="single" w:sz="4" w:space="0" w:color="auto"/>
            </w:tcBorders>
          </w:tcPr>
          <w:p w14:paraId="291C49BE"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D45B4CC"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3635C77C"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48329D90" w14:textId="77777777" w:rsidR="00BE1F11" w:rsidRPr="00CA7D85" w:rsidRDefault="00BE1F11" w:rsidP="00BE1F11">
            <w:pPr>
              <w:pStyle w:val="TAL"/>
            </w:pPr>
          </w:p>
        </w:tc>
      </w:tr>
      <w:tr w:rsidR="00BE1F11" w:rsidRPr="00CA7D85" w14:paraId="2A1AE508" w14:textId="77777777" w:rsidTr="00BC2B15">
        <w:tc>
          <w:tcPr>
            <w:tcW w:w="4535" w:type="dxa"/>
            <w:tcBorders>
              <w:top w:val="single" w:sz="4" w:space="0" w:color="auto"/>
              <w:left w:val="single" w:sz="4" w:space="0" w:color="auto"/>
              <w:bottom w:val="single" w:sz="4" w:space="0" w:color="auto"/>
              <w:right w:val="single" w:sz="4" w:space="0" w:color="auto"/>
            </w:tcBorders>
          </w:tcPr>
          <w:p w14:paraId="4449BC6F" w14:textId="7841548A" w:rsidR="00BE1F11" w:rsidRPr="00CA7D85" w:rsidRDefault="00BE1F11" w:rsidP="00BE1F11">
            <w:pPr>
              <w:pStyle w:val="TAL"/>
            </w:pPr>
            <w:r w:rsidRPr="00CA7D85">
              <w:t xml:space="preserve">            density</w:t>
            </w:r>
          </w:p>
        </w:tc>
        <w:tc>
          <w:tcPr>
            <w:tcW w:w="2267" w:type="dxa"/>
            <w:tcBorders>
              <w:top w:val="single" w:sz="4" w:space="0" w:color="auto"/>
              <w:left w:val="single" w:sz="4" w:space="0" w:color="auto"/>
              <w:bottom w:val="single" w:sz="4" w:space="0" w:color="auto"/>
              <w:right w:val="single" w:sz="4" w:space="0" w:color="auto"/>
            </w:tcBorders>
          </w:tcPr>
          <w:p w14:paraId="5BCEC863" w14:textId="77777777" w:rsidR="00BE1F11" w:rsidRPr="00CA7D85" w:rsidRDefault="00BE1F11" w:rsidP="00BE1F11">
            <w:pPr>
              <w:pStyle w:val="TAL"/>
            </w:pPr>
            <w:r w:rsidRPr="00CA7D85">
              <w:t>d3</w:t>
            </w:r>
          </w:p>
        </w:tc>
        <w:tc>
          <w:tcPr>
            <w:tcW w:w="1700" w:type="dxa"/>
            <w:tcBorders>
              <w:top w:val="single" w:sz="4" w:space="0" w:color="auto"/>
              <w:left w:val="single" w:sz="4" w:space="0" w:color="auto"/>
              <w:bottom w:val="single" w:sz="4" w:space="0" w:color="auto"/>
              <w:right w:val="single" w:sz="4" w:space="0" w:color="auto"/>
            </w:tcBorders>
          </w:tcPr>
          <w:p w14:paraId="26EA648B"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091FF587" w14:textId="77777777" w:rsidR="00BE1F11" w:rsidRPr="00CA7D85" w:rsidRDefault="00BE1F11" w:rsidP="00BE1F11">
            <w:pPr>
              <w:pStyle w:val="TAL"/>
            </w:pPr>
          </w:p>
        </w:tc>
      </w:tr>
      <w:tr w:rsidR="00BE1F11" w:rsidRPr="00CA7D85" w14:paraId="19AAC83C" w14:textId="77777777" w:rsidTr="00BC2B15">
        <w:tc>
          <w:tcPr>
            <w:tcW w:w="4535" w:type="dxa"/>
            <w:tcBorders>
              <w:top w:val="single" w:sz="4" w:space="0" w:color="auto"/>
              <w:left w:val="single" w:sz="4" w:space="0" w:color="auto"/>
              <w:bottom w:val="single" w:sz="4" w:space="0" w:color="auto"/>
              <w:right w:val="single" w:sz="4" w:space="0" w:color="auto"/>
            </w:tcBorders>
          </w:tcPr>
          <w:p w14:paraId="64D12518" w14:textId="7D553255" w:rsidR="00BE1F11" w:rsidRPr="00CA7D85" w:rsidRDefault="00BE1F11" w:rsidP="00BE1F11">
            <w:pPr>
              <w:pStyle w:val="TAL"/>
            </w:pPr>
            <w:r w:rsidRPr="00CA7D85">
              <w:t xml:space="preserve">            csi-rs-ResourceList-Mobility </w:t>
            </w:r>
            <w:r w:rsidRPr="00CA7D85">
              <w:rPr>
                <w:snapToGrid w:val="0"/>
              </w:rPr>
              <w:t>SEQUENCE (SIZE (1..</w:t>
            </w:r>
            <w:r w:rsidRPr="00CA7D85">
              <w:t xml:space="preserve"> </w:t>
            </w:r>
            <w:r w:rsidRPr="00CA7D85">
              <w:rPr>
                <w:snapToGrid w:val="0"/>
              </w:rPr>
              <w:t xml:space="preserve">maxNrofCSI-RS-ResourcesRRM)) OF </w:t>
            </w:r>
            <w:r w:rsidRPr="00CA7D85">
              <w:t>CSI-RS-Resource-Mobility</w:t>
            </w:r>
            <w:r w:rsidRPr="00CA7D85">
              <w:rPr>
                <w:snapToGrid w:val="0"/>
              </w:rPr>
              <w:t xml:space="preserv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4688E49B" w14:textId="77777777" w:rsidR="00BE1F11" w:rsidRPr="00CA7D85" w:rsidRDefault="00BE1F11" w:rsidP="00BE1F11">
            <w:pPr>
              <w:pStyle w:val="TAL"/>
            </w:pPr>
            <w:r w:rsidRPr="00CA7D85">
              <w:t>2 entries</w:t>
            </w:r>
          </w:p>
        </w:tc>
        <w:tc>
          <w:tcPr>
            <w:tcW w:w="1700" w:type="dxa"/>
            <w:tcBorders>
              <w:top w:val="single" w:sz="4" w:space="0" w:color="auto"/>
              <w:left w:val="single" w:sz="4" w:space="0" w:color="auto"/>
              <w:bottom w:val="single" w:sz="4" w:space="0" w:color="auto"/>
              <w:right w:val="single" w:sz="4" w:space="0" w:color="auto"/>
            </w:tcBorders>
          </w:tcPr>
          <w:p w14:paraId="0CB6F4D0"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61DA959E" w14:textId="77777777" w:rsidR="00BE1F11" w:rsidRPr="00CA7D85" w:rsidRDefault="00BE1F11" w:rsidP="00BE1F11">
            <w:pPr>
              <w:pStyle w:val="TAL"/>
            </w:pPr>
          </w:p>
        </w:tc>
      </w:tr>
      <w:tr w:rsidR="00BE1F11" w:rsidRPr="00CA7D85" w14:paraId="0CEE1A88" w14:textId="77777777" w:rsidTr="0016650B">
        <w:tc>
          <w:tcPr>
            <w:tcW w:w="4535" w:type="dxa"/>
            <w:tcBorders>
              <w:top w:val="single" w:sz="4" w:space="0" w:color="auto"/>
              <w:left w:val="single" w:sz="4" w:space="0" w:color="auto"/>
              <w:bottom w:val="single" w:sz="4" w:space="0" w:color="auto"/>
              <w:right w:val="single" w:sz="4" w:space="0" w:color="auto"/>
            </w:tcBorders>
          </w:tcPr>
          <w:p w14:paraId="47D0669C" w14:textId="77777777" w:rsidR="00BE1F11" w:rsidRPr="00CA7D85" w:rsidRDefault="00BE1F11" w:rsidP="00BE1F11">
            <w:pPr>
              <w:pStyle w:val="TAL"/>
            </w:pPr>
            <w:r w:rsidRPr="00CA7D85">
              <w:t xml:space="preserve">              CSI-RS-Resource-Mobility[1] SEQUENCE {</w:t>
            </w:r>
          </w:p>
        </w:tc>
        <w:tc>
          <w:tcPr>
            <w:tcW w:w="2267" w:type="dxa"/>
            <w:tcBorders>
              <w:top w:val="single" w:sz="4" w:space="0" w:color="auto"/>
              <w:left w:val="single" w:sz="4" w:space="0" w:color="auto"/>
              <w:bottom w:val="single" w:sz="4" w:space="0" w:color="auto"/>
              <w:right w:val="single" w:sz="4" w:space="0" w:color="auto"/>
            </w:tcBorders>
          </w:tcPr>
          <w:p w14:paraId="20FD4D15"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3082F360" w14:textId="77777777" w:rsidR="00BE1F11" w:rsidRPr="00CA7D85" w:rsidRDefault="00BE1F11" w:rsidP="00BE1F11">
            <w:pPr>
              <w:pStyle w:val="TAL"/>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2ABF6E10" w14:textId="77777777" w:rsidR="00BE1F11" w:rsidRPr="00CA7D85" w:rsidRDefault="00BE1F11" w:rsidP="00BE1F11">
            <w:pPr>
              <w:pStyle w:val="TAL"/>
            </w:pPr>
          </w:p>
        </w:tc>
      </w:tr>
      <w:tr w:rsidR="00BE1F11" w:rsidRPr="00CA7D85" w14:paraId="4331A87B" w14:textId="77777777" w:rsidTr="00BC2B15">
        <w:tc>
          <w:tcPr>
            <w:tcW w:w="4535" w:type="dxa"/>
            <w:tcBorders>
              <w:top w:val="single" w:sz="4" w:space="0" w:color="auto"/>
              <w:left w:val="single" w:sz="4" w:space="0" w:color="auto"/>
              <w:bottom w:val="single" w:sz="4" w:space="0" w:color="auto"/>
              <w:right w:val="single" w:sz="4" w:space="0" w:color="auto"/>
            </w:tcBorders>
          </w:tcPr>
          <w:p w14:paraId="257C8828" w14:textId="77777777" w:rsidR="00BE1F11" w:rsidRPr="00CA7D85" w:rsidRDefault="00BE1F11" w:rsidP="00BE1F11">
            <w:pPr>
              <w:pStyle w:val="TAL"/>
            </w:pPr>
            <w:r w:rsidRPr="00CA7D85">
              <w:t xml:space="preserve">                csi-RS-Index</w:t>
            </w:r>
          </w:p>
        </w:tc>
        <w:tc>
          <w:tcPr>
            <w:tcW w:w="2267" w:type="dxa"/>
            <w:tcBorders>
              <w:top w:val="single" w:sz="4" w:space="0" w:color="auto"/>
              <w:left w:val="single" w:sz="4" w:space="0" w:color="auto"/>
              <w:bottom w:val="single" w:sz="4" w:space="0" w:color="auto"/>
              <w:right w:val="single" w:sz="4" w:space="0" w:color="auto"/>
            </w:tcBorders>
          </w:tcPr>
          <w:p w14:paraId="35803B93" w14:textId="77777777" w:rsidR="00BE1F11" w:rsidRPr="00CA7D85" w:rsidRDefault="00BE1F11" w:rsidP="00BE1F11">
            <w:pPr>
              <w:pStyle w:val="TAL"/>
            </w:pPr>
            <w:r w:rsidRPr="00CA7D85">
              <w:t>0</w:t>
            </w:r>
          </w:p>
        </w:tc>
        <w:tc>
          <w:tcPr>
            <w:tcW w:w="1700" w:type="dxa"/>
            <w:tcBorders>
              <w:top w:val="single" w:sz="4" w:space="0" w:color="auto"/>
              <w:left w:val="single" w:sz="4" w:space="0" w:color="auto"/>
              <w:bottom w:val="single" w:sz="4" w:space="0" w:color="auto"/>
              <w:right w:val="single" w:sz="4" w:space="0" w:color="auto"/>
            </w:tcBorders>
          </w:tcPr>
          <w:p w14:paraId="137A5677" w14:textId="77777777" w:rsidR="00BE1F11" w:rsidRPr="00CA7D85" w:rsidRDefault="00BE1F11" w:rsidP="00BE1F11">
            <w:pPr>
              <w:pStyle w:val="TAL"/>
            </w:pPr>
            <w:r w:rsidRPr="00CA7D85">
              <w:t>CSI-RS with Index 0</w:t>
            </w:r>
          </w:p>
        </w:tc>
        <w:tc>
          <w:tcPr>
            <w:tcW w:w="1245" w:type="dxa"/>
            <w:tcBorders>
              <w:top w:val="single" w:sz="4" w:space="0" w:color="auto"/>
              <w:left w:val="single" w:sz="4" w:space="0" w:color="auto"/>
              <w:bottom w:val="single" w:sz="4" w:space="0" w:color="auto"/>
              <w:right w:val="single" w:sz="4" w:space="0" w:color="auto"/>
            </w:tcBorders>
          </w:tcPr>
          <w:p w14:paraId="5753C176" w14:textId="77777777" w:rsidR="00BE1F11" w:rsidRPr="00CA7D85" w:rsidRDefault="00BE1F11" w:rsidP="00BE1F11">
            <w:pPr>
              <w:pStyle w:val="TAL"/>
            </w:pPr>
          </w:p>
        </w:tc>
      </w:tr>
      <w:tr w:rsidR="00BE1F11" w:rsidRPr="00CA7D85" w14:paraId="14D0F51D" w14:textId="77777777" w:rsidTr="00BC2B15">
        <w:tc>
          <w:tcPr>
            <w:tcW w:w="4535" w:type="dxa"/>
            <w:tcBorders>
              <w:top w:val="single" w:sz="4" w:space="0" w:color="auto"/>
              <w:left w:val="single" w:sz="4" w:space="0" w:color="auto"/>
              <w:bottom w:val="single" w:sz="4" w:space="0" w:color="auto"/>
              <w:right w:val="single" w:sz="4" w:space="0" w:color="auto"/>
            </w:tcBorders>
          </w:tcPr>
          <w:p w14:paraId="63193DA4" w14:textId="77777777" w:rsidR="00BE1F11" w:rsidRPr="00CA7D85" w:rsidRDefault="00BE1F11" w:rsidP="00BE1F11">
            <w:pPr>
              <w:pStyle w:val="TAL"/>
            </w:pPr>
            <w:r w:rsidRPr="00CA7D85">
              <w:t xml:space="preserve">                slotConfig CHOICE {</w:t>
            </w:r>
          </w:p>
        </w:tc>
        <w:tc>
          <w:tcPr>
            <w:tcW w:w="2267" w:type="dxa"/>
            <w:tcBorders>
              <w:top w:val="single" w:sz="4" w:space="0" w:color="auto"/>
              <w:left w:val="single" w:sz="4" w:space="0" w:color="auto"/>
              <w:bottom w:val="single" w:sz="4" w:space="0" w:color="auto"/>
              <w:right w:val="single" w:sz="4" w:space="0" w:color="auto"/>
            </w:tcBorders>
          </w:tcPr>
          <w:p w14:paraId="5A5E96F1"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79D177A2"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73E78B1E" w14:textId="77777777" w:rsidR="00BE1F11" w:rsidRPr="00CA7D85" w:rsidRDefault="00BE1F11" w:rsidP="00BE1F11">
            <w:pPr>
              <w:pStyle w:val="TAL"/>
            </w:pPr>
          </w:p>
        </w:tc>
      </w:tr>
      <w:tr w:rsidR="00BE1F11" w:rsidRPr="00CA7D85" w14:paraId="03CFC5AD" w14:textId="77777777" w:rsidTr="00BC2B15">
        <w:tc>
          <w:tcPr>
            <w:tcW w:w="4535" w:type="dxa"/>
            <w:tcBorders>
              <w:top w:val="single" w:sz="4" w:space="0" w:color="auto"/>
              <w:left w:val="single" w:sz="4" w:space="0" w:color="auto"/>
              <w:bottom w:val="single" w:sz="4" w:space="0" w:color="auto"/>
              <w:right w:val="single" w:sz="4" w:space="0" w:color="auto"/>
            </w:tcBorders>
          </w:tcPr>
          <w:p w14:paraId="2F580CB6" w14:textId="77777777" w:rsidR="00BE1F11" w:rsidRPr="00CA7D85" w:rsidRDefault="00BE1F11" w:rsidP="00BE1F11">
            <w:pPr>
              <w:pStyle w:val="TAL"/>
            </w:pPr>
            <w:r w:rsidRPr="00CA7D85">
              <w:t xml:space="preserve">                  ms20</w:t>
            </w:r>
          </w:p>
        </w:tc>
        <w:tc>
          <w:tcPr>
            <w:tcW w:w="2267" w:type="dxa"/>
            <w:tcBorders>
              <w:top w:val="single" w:sz="4" w:space="0" w:color="auto"/>
              <w:left w:val="single" w:sz="4" w:space="0" w:color="auto"/>
              <w:bottom w:val="single" w:sz="4" w:space="0" w:color="auto"/>
              <w:right w:val="single" w:sz="4" w:space="0" w:color="auto"/>
            </w:tcBorders>
          </w:tcPr>
          <w:p w14:paraId="5FEC7E47" w14:textId="77777777" w:rsidR="00BE1F11" w:rsidRPr="00CA7D85" w:rsidRDefault="00BE1F11" w:rsidP="00BE1F11">
            <w:pPr>
              <w:pStyle w:val="TAL"/>
            </w:pPr>
            <w:r w:rsidRPr="00CA7D85">
              <w:t>10 * 2</w:t>
            </w:r>
            <w:r w:rsidRPr="00CA7D85">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0EB553AC" w14:textId="77777777" w:rsidR="00BE1F11" w:rsidRPr="00CA7D85" w:rsidRDefault="00BE1F11" w:rsidP="00BE1F11">
            <w:pPr>
              <w:pStyle w:val="TAL"/>
            </w:pPr>
            <w:r w:rsidRPr="00CA7D85">
              <w:t>µ is numerology index</w:t>
            </w:r>
            <w:r w:rsidRPr="00CA7D85">
              <w:br/>
              <w:t>(SCS=15kHz: 0,</w:t>
            </w:r>
            <w:r w:rsidRPr="00CA7D85">
              <w:br/>
              <w:t>SCS=30kHz: 1,</w:t>
            </w:r>
            <w:r w:rsidRPr="00CA7D85">
              <w:br/>
              <w:t>etc.)</w:t>
            </w:r>
          </w:p>
        </w:tc>
        <w:tc>
          <w:tcPr>
            <w:tcW w:w="1245" w:type="dxa"/>
            <w:tcBorders>
              <w:top w:val="single" w:sz="4" w:space="0" w:color="auto"/>
              <w:left w:val="single" w:sz="4" w:space="0" w:color="auto"/>
              <w:bottom w:val="single" w:sz="4" w:space="0" w:color="auto"/>
              <w:right w:val="single" w:sz="4" w:space="0" w:color="auto"/>
            </w:tcBorders>
          </w:tcPr>
          <w:p w14:paraId="5D5793D9" w14:textId="77777777" w:rsidR="00BE1F11" w:rsidRPr="00CA7D85" w:rsidRDefault="00BE1F11" w:rsidP="00BE1F11">
            <w:pPr>
              <w:pStyle w:val="TAL"/>
            </w:pPr>
          </w:p>
        </w:tc>
      </w:tr>
      <w:tr w:rsidR="00BE1F11" w:rsidRPr="00CA7D85" w14:paraId="00C8453E" w14:textId="77777777" w:rsidTr="00BC2B15">
        <w:tc>
          <w:tcPr>
            <w:tcW w:w="4535" w:type="dxa"/>
            <w:tcBorders>
              <w:top w:val="single" w:sz="4" w:space="0" w:color="auto"/>
              <w:left w:val="single" w:sz="4" w:space="0" w:color="auto"/>
              <w:bottom w:val="single" w:sz="4" w:space="0" w:color="auto"/>
              <w:right w:val="single" w:sz="4" w:space="0" w:color="auto"/>
            </w:tcBorders>
          </w:tcPr>
          <w:p w14:paraId="54DF2928"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03ABCED"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386E77F6"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00FCE420" w14:textId="77777777" w:rsidR="00BE1F11" w:rsidRPr="00CA7D85" w:rsidRDefault="00BE1F11" w:rsidP="00BE1F11">
            <w:pPr>
              <w:pStyle w:val="TAL"/>
            </w:pPr>
          </w:p>
        </w:tc>
      </w:tr>
      <w:tr w:rsidR="00BE1F11" w:rsidRPr="00CA7D85" w14:paraId="736EBD12" w14:textId="77777777" w:rsidTr="00BC2B15">
        <w:tc>
          <w:tcPr>
            <w:tcW w:w="4535" w:type="dxa"/>
            <w:tcBorders>
              <w:top w:val="single" w:sz="4" w:space="0" w:color="auto"/>
              <w:left w:val="single" w:sz="4" w:space="0" w:color="auto"/>
              <w:bottom w:val="single" w:sz="4" w:space="0" w:color="auto"/>
              <w:right w:val="single" w:sz="4" w:space="0" w:color="auto"/>
            </w:tcBorders>
          </w:tcPr>
          <w:p w14:paraId="1E15160C" w14:textId="77777777" w:rsidR="00BE1F11" w:rsidRPr="00CA7D85" w:rsidRDefault="00BE1F11" w:rsidP="00BE1F11">
            <w:pPr>
              <w:pStyle w:val="TAL"/>
            </w:pPr>
            <w:r w:rsidRPr="00CA7D85">
              <w:t xml:space="preserve">                associatedSSB</w:t>
            </w:r>
          </w:p>
        </w:tc>
        <w:tc>
          <w:tcPr>
            <w:tcW w:w="2267" w:type="dxa"/>
            <w:tcBorders>
              <w:top w:val="single" w:sz="4" w:space="0" w:color="auto"/>
              <w:left w:val="single" w:sz="4" w:space="0" w:color="auto"/>
              <w:bottom w:val="single" w:sz="4" w:space="0" w:color="auto"/>
              <w:right w:val="single" w:sz="4" w:space="0" w:color="auto"/>
            </w:tcBorders>
          </w:tcPr>
          <w:p w14:paraId="29FB8404" w14:textId="77777777" w:rsidR="00BE1F11" w:rsidRPr="00CA7D85" w:rsidRDefault="00BE1F11" w:rsidP="00BE1F11">
            <w:pPr>
              <w:pStyle w:val="TAL"/>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1045ABE"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0F19FF95" w14:textId="77777777" w:rsidR="00BE1F11" w:rsidRPr="00CA7D85" w:rsidRDefault="00BE1F11" w:rsidP="00BE1F11">
            <w:pPr>
              <w:pStyle w:val="TAL"/>
            </w:pPr>
          </w:p>
        </w:tc>
      </w:tr>
      <w:tr w:rsidR="00BE1F11" w:rsidRPr="00CA7D85" w14:paraId="3A240922" w14:textId="77777777" w:rsidTr="00BC2B15">
        <w:tc>
          <w:tcPr>
            <w:tcW w:w="4535" w:type="dxa"/>
            <w:tcBorders>
              <w:top w:val="single" w:sz="4" w:space="0" w:color="auto"/>
              <w:left w:val="single" w:sz="4" w:space="0" w:color="auto"/>
              <w:bottom w:val="single" w:sz="4" w:space="0" w:color="auto"/>
              <w:right w:val="single" w:sz="4" w:space="0" w:color="auto"/>
            </w:tcBorders>
          </w:tcPr>
          <w:p w14:paraId="7A585E19" w14:textId="77777777" w:rsidR="00BE1F11" w:rsidRPr="00CA7D85" w:rsidRDefault="00BE1F11" w:rsidP="00BE1F11">
            <w:pPr>
              <w:pStyle w:val="TAL"/>
            </w:pPr>
            <w:r w:rsidRPr="00CA7D85">
              <w:t xml:space="preserve">                associatedSSB SEQUENCE {</w:t>
            </w:r>
          </w:p>
        </w:tc>
        <w:tc>
          <w:tcPr>
            <w:tcW w:w="2267" w:type="dxa"/>
            <w:tcBorders>
              <w:top w:val="single" w:sz="4" w:space="0" w:color="auto"/>
              <w:left w:val="single" w:sz="4" w:space="0" w:color="auto"/>
              <w:bottom w:val="single" w:sz="4" w:space="0" w:color="auto"/>
              <w:right w:val="single" w:sz="4" w:space="0" w:color="auto"/>
            </w:tcBorders>
          </w:tcPr>
          <w:p w14:paraId="2B1EE5BC"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5B60327D"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147DD368" w14:textId="77777777" w:rsidR="00BE1F11" w:rsidRPr="00CA7D85" w:rsidRDefault="00BE1F11" w:rsidP="00BE1F11">
            <w:pPr>
              <w:pStyle w:val="TAL"/>
            </w:pPr>
            <w:r w:rsidRPr="00CA7D85">
              <w:rPr>
                <w:rFonts w:eastAsia="MS Mincho"/>
              </w:rPr>
              <w:t>pc_</w:t>
            </w:r>
            <w:r w:rsidRPr="00CA7D85">
              <w:rPr>
                <w:bCs/>
                <w:iCs/>
              </w:rPr>
              <w:t>csi_RSRP_AndRSRQ_MeasWithSSB</w:t>
            </w:r>
          </w:p>
        </w:tc>
      </w:tr>
      <w:tr w:rsidR="00BE1F11" w:rsidRPr="00CA7D85" w14:paraId="088C9F20" w14:textId="77777777" w:rsidTr="00BC2B15">
        <w:tc>
          <w:tcPr>
            <w:tcW w:w="4535" w:type="dxa"/>
            <w:tcBorders>
              <w:top w:val="single" w:sz="4" w:space="0" w:color="auto"/>
              <w:left w:val="single" w:sz="4" w:space="0" w:color="auto"/>
              <w:bottom w:val="single" w:sz="4" w:space="0" w:color="auto"/>
              <w:right w:val="single" w:sz="4" w:space="0" w:color="auto"/>
            </w:tcBorders>
          </w:tcPr>
          <w:p w14:paraId="137F3AB7" w14:textId="77777777" w:rsidR="00BE1F11" w:rsidRPr="00CA7D85" w:rsidRDefault="00BE1F11" w:rsidP="00BE1F11">
            <w:pPr>
              <w:pStyle w:val="TAL"/>
            </w:pPr>
            <w:r w:rsidRPr="00CA7D85">
              <w:t xml:space="preserve">                  ssb-Index</w:t>
            </w:r>
          </w:p>
        </w:tc>
        <w:tc>
          <w:tcPr>
            <w:tcW w:w="2267" w:type="dxa"/>
            <w:tcBorders>
              <w:top w:val="single" w:sz="4" w:space="0" w:color="auto"/>
              <w:left w:val="single" w:sz="4" w:space="0" w:color="auto"/>
              <w:bottom w:val="single" w:sz="4" w:space="0" w:color="auto"/>
              <w:right w:val="single" w:sz="4" w:space="0" w:color="auto"/>
            </w:tcBorders>
          </w:tcPr>
          <w:p w14:paraId="12FC3E66" w14:textId="77777777" w:rsidR="00BE1F11" w:rsidRPr="00CA7D85" w:rsidRDefault="00BE1F11" w:rsidP="00BE1F11">
            <w:pPr>
              <w:pStyle w:val="TAL"/>
            </w:pPr>
            <w:r w:rsidRPr="00CA7D85">
              <w:t>0</w:t>
            </w:r>
          </w:p>
        </w:tc>
        <w:tc>
          <w:tcPr>
            <w:tcW w:w="1700" w:type="dxa"/>
            <w:tcBorders>
              <w:top w:val="single" w:sz="4" w:space="0" w:color="auto"/>
              <w:left w:val="single" w:sz="4" w:space="0" w:color="auto"/>
              <w:bottom w:val="single" w:sz="4" w:space="0" w:color="auto"/>
              <w:right w:val="single" w:sz="4" w:space="0" w:color="auto"/>
            </w:tcBorders>
          </w:tcPr>
          <w:p w14:paraId="71F28034"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7F2D5115" w14:textId="77777777" w:rsidR="00BE1F11" w:rsidRPr="00CA7D85" w:rsidRDefault="00BE1F11" w:rsidP="00BE1F11">
            <w:pPr>
              <w:pStyle w:val="TAL"/>
            </w:pPr>
          </w:p>
        </w:tc>
      </w:tr>
      <w:tr w:rsidR="00BE1F11" w:rsidRPr="00CA7D85" w14:paraId="4D3E0439" w14:textId="77777777" w:rsidTr="00BC2B15">
        <w:tc>
          <w:tcPr>
            <w:tcW w:w="4535" w:type="dxa"/>
            <w:tcBorders>
              <w:top w:val="single" w:sz="4" w:space="0" w:color="auto"/>
              <w:left w:val="single" w:sz="4" w:space="0" w:color="auto"/>
              <w:bottom w:val="single" w:sz="4" w:space="0" w:color="auto"/>
              <w:right w:val="single" w:sz="4" w:space="0" w:color="auto"/>
            </w:tcBorders>
          </w:tcPr>
          <w:p w14:paraId="15C131EB" w14:textId="77777777" w:rsidR="00BE1F11" w:rsidRPr="00CA7D85" w:rsidRDefault="00BE1F11" w:rsidP="00BE1F11">
            <w:pPr>
              <w:pStyle w:val="TAL"/>
            </w:pPr>
            <w:r w:rsidRPr="00CA7D85">
              <w:t xml:space="preserve">                  isQuasiColocated</w:t>
            </w:r>
          </w:p>
        </w:tc>
        <w:tc>
          <w:tcPr>
            <w:tcW w:w="2267" w:type="dxa"/>
            <w:tcBorders>
              <w:top w:val="single" w:sz="4" w:space="0" w:color="auto"/>
              <w:left w:val="single" w:sz="4" w:space="0" w:color="auto"/>
              <w:bottom w:val="single" w:sz="4" w:space="0" w:color="auto"/>
              <w:right w:val="single" w:sz="4" w:space="0" w:color="auto"/>
            </w:tcBorders>
          </w:tcPr>
          <w:p w14:paraId="2FA4CD0E" w14:textId="77777777" w:rsidR="00BE1F11" w:rsidRPr="00CA7D85" w:rsidRDefault="00BE1F11" w:rsidP="00BE1F11">
            <w:pPr>
              <w:pStyle w:val="TAL"/>
            </w:pPr>
            <w:r w:rsidRPr="00CA7D85">
              <w:t>false</w:t>
            </w:r>
          </w:p>
        </w:tc>
        <w:tc>
          <w:tcPr>
            <w:tcW w:w="1700" w:type="dxa"/>
            <w:tcBorders>
              <w:top w:val="single" w:sz="4" w:space="0" w:color="auto"/>
              <w:left w:val="single" w:sz="4" w:space="0" w:color="auto"/>
              <w:bottom w:val="single" w:sz="4" w:space="0" w:color="auto"/>
              <w:right w:val="single" w:sz="4" w:space="0" w:color="auto"/>
            </w:tcBorders>
          </w:tcPr>
          <w:p w14:paraId="605B4CE7"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29A22A50" w14:textId="77777777" w:rsidR="00BE1F11" w:rsidRPr="00CA7D85" w:rsidRDefault="00BE1F11" w:rsidP="00BE1F11">
            <w:pPr>
              <w:pStyle w:val="TAL"/>
            </w:pPr>
          </w:p>
        </w:tc>
      </w:tr>
      <w:tr w:rsidR="00BE1F11" w:rsidRPr="00CA7D85" w14:paraId="7FE484AE" w14:textId="77777777" w:rsidTr="00BC2B15">
        <w:tc>
          <w:tcPr>
            <w:tcW w:w="4535" w:type="dxa"/>
            <w:tcBorders>
              <w:top w:val="single" w:sz="4" w:space="0" w:color="auto"/>
              <w:left w:val="single" w:sz="4" w:space="0" w:color="auto"/>
              <w:bottom w:val="single" w:sz="4" w:space="0" w:color="auto"/>
              <w:right w:val="single" w:sz="4" w:space="0" w:color="auto"/>
            </w:tcBorders>
          </w:tcPr>
          <w:p w14:paraId="5F34CB48"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7677B6D"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27F6B826"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3F036272" w14:textId="77777777" w:rsidR="00BE1F11" w:rsidRPr="00CA7D85" w:rsidRDefault="00BE1F11" w:rsidP="00BE1F11">
            <w:pPr>
              <w:pStyle w:val="TAL"/>
            </w:pPr>
          </w:p>
        </w:tc>
      </w:tr>
      <w:tr w:rsidR="00BE1F11" w:rsidRPr="00CA7D85" w14:paraId="151D8AFC" w14:textId="77777777" w:rsidTr="00BC2B15">
        <w:tc>
          <w:tcPr>
            <w:tcW w:w="4535" w:type="dxa"/>
            <w:tcBorders>
              <w:top w:val="single" w:sz="4" w:space="0" w:color="auto"/>
              <w:left w:val="single" w:sz="4" w:space="0" w:color="auto"/>
              <w:bottom w:val="single" w:sz="4" w:space="0" w:color="auto"/>
              <w:right w:val="single" w:sz="4" w:space="0" w:color="auto"/>
            </w:tcBorders>
          </w:tcPr>
          <w:p w14:paraId="7CC2FC2C" w14:textId="77777777" w:rsidR="00BE1F11" w:rsidRPr="00CA7D85" w:rsidRDefault="00BE1F11" w:rsidP="00BE1F11">
            <w:pPr>
              <w:pStyle w:val="TAL"/>
            </w:pPr>
            <w:r w:rsidRPr="00CA7D85">
              <w:t xml:space="preserve">                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5F5112A7"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44457572"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37B77C05" w14:textId="77777777" w:rsidR="00BE1F11" w:rsidRPr="00CA7D85" w:rsidRDefault="00BE1F11" w:rsidP="00BE1F11">
            <w:pPr>
              <w:pStyle w:val="TAL"/>
            </w:pPr>
          </w:p>
        </w:tc>
      </w:tr>
      <w:tr w:rsidR="00BE1F11" w:rsidRPr="00CA7D85" w14:paraId="4170A6D8" w14:textId="77777777" w:rsidTr="00BC2B15">
        <w:tc>
          <w:tcPr>
            <w:tcW w:w="4535" w:type="dxa"/>
            <w:tcBorders>
              <w:top w:val="single" w:sz="4" w:space="0" w:color="auto"/>
              <w:left w:val="single" w:sz="4" w:space="0" w:color="auto"/>
              <w:bottom w:val="single" w:sz="4" w:space="0" w:color="auto"/>
              <w:right w:val="single" w:sz="4" w:space="0" w:color="auto"/>
            </w:tcBorders>
          </w:tcPr>
          <w:p w14:paraId="29699DBF" w14:textId="77777777" w:rsidR="00BE1F11" w:rsidRPr="00CA7D85" w:rsidRDefault="00BE1F11" w:rsidP="00BE1F11">
            <w:pPr>
              <w:pStyle w:val="TAL"/>
            </w:pPr>
            <w:r w:rsidRPr="00CA7D85">
              <w:t xml:space="preserve">                  row1</w:t>
            </w:r>
          </w:p>
        </w:tc>
        <w:tc>
          <w:tcPr>
            <w:tcW w:w="2267" w:type="dxa"/>
            <w:tcBorders>
              <w:top w:val="single" w:sz="4" w:space="0" w:color="auto"/>
              <w:left w:val="single" w:sz="4" w:space="0" w:color="auto"/>
              <w:bottom w:val="single" w:sz="4" w:space="0" w:color="auto"/>
              <w:right w:val="single" w:sz="4" w:space="0" w:color="auto"/>
            </w:tcBorders>
          </w:tcPr>
          <w:p w14:paraId="53D564B4" w14:textId="77777777" w:rsidR="00BE1F11" w:rsidRPr="00CA7D85" w:rsidRDefault="00BE1F11" w:rsidP="00BE1F11">
            <w:pPr>
              <w:pStyle w:val="TAL"/>
            </w:pPr>
            <w:r w:rsidRPr="00CA7D85">
              <w:t>1000</w:t>
            </w:r>
          </w:p>
        </w:tc>
        <w:tc>
          <w:tcPr>
            <w:tcW w:w="1700" w:type="dxa"/>
            <w:tcBorders>
              <w:top w:val="single" w:sz="4" w:space="0" w:color="auto"/>
              <w:left w:val="single" w:sz="4" w:space="0" w:color="auto"/>
              <w:bottom w:val="single" w:sz="4" w:space="0" w:color="auto"/>
              <w:right w:val="single" w:sz="4" w:space="0" w:color="auto"/>
            </w:tcBorders>
          </w:tcPr>
          <w:p w14:paraId="3C852FB2"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5C83A57D" w14:textId="77777777" w:rsidR="00BE1F11" w:rsidRPr="00CA7D85" w:rsidRDefault="00BE1F11" w:rsidP="00BE1F11">
            <w:pPr>
              <w:pStyle w:val="TAL"/>
            </w:pPr>
          </w:p>
        </w:tc>
      </w:tr>
      <w:tr w:rsidR="00BE1F11" w:rsidRPr="00CA7D85" w14:paraId="1A62EE8F" w14:textId="77777777" w:rsidTr="00BC2B15">
        <w:tc>
          <w:tcPr>
            <w:tcW w:w="4535" w:type="dxa"/>
            <w:tcBorders>
              <w:top w:val="single" w:sz="4" w:space="0" w:color="auto"/>
              <w:left w:val="single" w:sz="4" w:space="0" w:color="auto"/>
              <w:bottom w:val="single" w:sz="4" w:space="0" w:color="auto"/>
              <w:right w:val="single" w:sz="4" w:space="0" w:color="auto"/>
            </w:tcBorders>
          </w:tcPr>
          <w:p w14:paraId="19BD7EAB"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5B12391"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47AE230E"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7E839E75" w14:textId="77777777" w:rsidR="00BE1F11" w:rsidRPr="00CA7D85" w:rsidRDefault="00BE1F11" w:rsidP="00BE1F11">
            <w:pPr>
              <w:pStyle w:val="TAL"/>
            </w:pPr>
          </w:p>
        </w:tc>
      </w:tr>
      <w:tr w:rsidR="00BE1F11" w:rsidRPr="00CA7D85" w14:paraId="1C1A3021" w14:textId="77777777" w:rsidTr="00BC2B15">
        <w:tc>
          <w:tcPr>
            <w:tcW w:w="4535" w:type="dxa"/>
            <w:tcBorders>
              <w:top w:val="single" w:sz="4" w:space="0" w:color="auto"/>
              <w:left w:val="single" w:sz="4" w:space="0" w:color="auto"/>
              <w:bottom w:val="single" w:sz="4" w:space="0" w:color="auto"/>
              <w:right w:val="single" w:sz="4" w:space="0" w:color="auto"/>
            </w:tcBorders>
          </w:tcPr>
          <w:p w14:paraId="6066A7C2" w14:textId="77777777" w:rsidR="00BE1F11" w:rsidRPr="00CA7D85" w:rsidRDefault="00BE1F11" w:rsidP="00BE1F11">
            <w:pPr>
              <w:pStyle w:val="TAL"/>
            </w:pPr>
            <w:r w:rsidRPr="00CA7D85">
              <w:t xml:space="preserve">                firstOFDMSymbolInTimeDomain</w:t>
            </w:r>
          </w:p>
        </w:tc>
        <w:tc>
          <w:tcPr>
            <w:tcW w:w="2267" w:type="dxa"/>
            <w:tcBorders>
              <w:top w:val="single" w:sz="4" w:space="0" w:color="auto"/>
              <w:left w:val="single" w:sz="4" w:space="0" w:color="auto"/>
              <w:bottom w:val="single" w:sz="4" w:space="0" w:color="auto"/>
              <w:right w:val="single" w:sz="4" w:space="0" w:color="auto"/>
            </w:tcBorders>
          </w:tcPr>
          <w:p w14:paraId="5D3EA613" w14:textId="77777777" w:rsidR="00BE1F11" w:rsidRPr="00CA7D85" w:rsidRDefault="00BE1F11" w:rsidP="00BE1F11">
            <w:pPr>
              <w:pStyle w:val="TAL"/>
            </w:pPr>
            <w:r w:rsidRPr="00CA7D85">
              <w:t>4</w:t>
            </w:r>
          </w:p>
        </w:tc>
        <w:tc>
          <w:tcPr>
            <w:tcW w:w="1700" w:type="dxa"/>
            <w:tcBorders>
              <w:top w:val="single" w:sz="4" w:space="0" w:color="auto"/>
              <w:left w:val="single" w:sz="4" w:space="0" w:color="auto"/>
              <w:bottom w:val="single" w:sz="4" w:space="0" w:color="auto"/>
              <w:right w:val="single" w:sz="4" w:space="0" w:color="auto"/>
            </w:tcBorders>
          </w:tcPr>
          <w:p w14:paraId="4776169F"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184EA4EF" w14:textId="77777777" w:rsidR="00BE1F11" w:rsidRPr="00CA7D85" w:rsidRDefault="00BE1F11" w:rsidP="00BE1F11">
            <w:pPr>
              <w:pStyle w:val="TAL"/>
            </w:pPr>
          </w:p>
        </w:tc>
      </w:tr>
      <w:tr w:rsidR="00BE1F11" w:rsidRPr="00CA7D85" w14:paraId="0BBA1C8B" w14:textId="77777777" w:rsidTr="00BC2B15">
        <w:tc>
          <w:tcPr>
            <w:tcW w:w="4535" w:type="dxa"/>
            <w:tcBorders>
              <w:top w:val="single" w:sz="4" w:space="0" w:color="auto"/>
              <w:left w:val="single" w:sz="4" w:space="0" w:color="auto"/>
              <w:bottom w:val="single" w:sz="4" w:space="0" w:color="auto"/>
              <w:right w:val="single" w:sz="4" w:space="0" w:color="auto"/>
            </w:tcBorders>
          </w:tcPr>
          <w:p w14:paraId="33B52A85" w14:textId="77777777" w:rsidR="00BE1F11" w:rsidRPr="00CA7D85" w:rsidRDefault="00BE1F11" w:rsidP="00BE1F11">
            <w:pPr>
              <w:pStyle w:val="TAL"/>
            </w:pPr>
            <w:r w:rsidRPr="00CA7D85">
              <w:t xml:space="preserve">                sequenceGenerationConfig</w:t>
            </w:r>
          </w:p>
        </w:tc>
        <w:tc>
          <w:tcPr>
            <w:tcW w:w="2267" w:type="dxa"/>
            <w:tcBorders>
              <w:top w:val="single" w:sz="4" w:space="0" w:color="auto"/>
              <w:left w:val="single" w:sz="4" w:space="0" w:color="auto"/>
              <w:bottom w:val="single" w:sz="4" w:space="0" w:color="auto"/>
              <w:right w:val="single" w:sz="4" w:space="0" w:color="auto"/>
            </w:tcBorders>
          </w:tcPr>
          <w:p w14:paraId="482D0390" w14:textId="77777777" w:rsidR="00BE1F11" w:rsidRPr="00CA7D85" w:rsidRDefault="00BE1F11" w:rsidP="00BE1F11">
            <w:pPr>
              <w:pStyle w:val="TAL"/>
            </w:pPr>
            <w:r w:rsidRPr="00CA7D85">
              <w:t>24</w:t>
            </w:r>
          </w:p>
        </w:tc>
        <w:tc>
          <w:tcPr>
            <w:tcW w:w="1700" w:type="dxa"/>
            <w:tcBorders>
              <w:top w:val="single" w:sz="4" w:space="0" w:color="auto"/>
              <w:left w:val="single" w:sz="4" w:space="0" w:color="auto"/>
              <w:bottom w:val="single" w:sz="4" w:space="0" w:color="auto"/>
              <w:right w:val="single" w:sz="4" w:space="0" w:color="auto"/>
            </w:tcBorders>
          </w:tcPr>
          <w:p w14:paraId="01EE7D96"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3554A7E7" w14:textId="77777777" w:rsidR="00BE1F11" w:rsidRPr="00CA7D85" w:rsidRDefault="00BE1F11" w:rsidP="00BE1F11">
            <w:pPr>
              <w:pStyle w:val="TAL"/>
            </w:pPr>
          </w:p>
        </w:tc>
      </w:tr>
      <w:tr w:rsidR="00BE1F11" w:rsidRPr="00CA7D85" w14:paraId="3414796A" w14:textId="77777777" w:rsidTr="0016650B">
        <w:tc>
          <w:tcPr>
            <w:tcW w:w="4535" w:type="dxa"/>
            <w:tcBorders>
              <w:top w:val="single" w:sz="4" w:space="0" w:color="auto"/>
              <w:left w:val="single" w:sz="4" w:space="0" w:color="auto"/>
              <w:bottom w:val="single" w:sz="4" w:space="0" w:color="auto"/>
              <w:right w:val="single" w:sz="4" w:space="0" w:color="auto"/>
            </w:tcBorders>
          </w:tcPr>
          <w:p w14:paraId="7DE5BFE2"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1FF3490"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66907511"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4EE7F7A6" w14:textId="77777777" w:rsidR="00BE1F11" w:rsidRPr="00CA7D85" w:rsidRDefault="00BE1F11" w:rsidP="00BE1F11">
            <w:pPr>
              <w:pStyle w:val="TAL"/>
            </w:pPr>
          </w:p>
        </w:tc>
      </w:tr>
      <w:tr w:rsidR="00BE1F11" w:rsidRPr="00CA7D85" w14:paraId="3D3E8564" w14:textId="77777777" w:rsidTr="0016650B">
        <w:tc>
          <w:tcPr>
            <w:tcW w:w="4535" w:type="dxa"/>
            <w:tcBorders>
              <w:top w:val="single" w:sz="4" w:space="0" w:color="auto"/>
              <w:left w:val="single" w:sz="4" w:space="0" w:color="auto"/>
              <w:bottom w:val="single" w:sz="4" w:space="0" w:color="auto"/>
              <w:right w:val="single" w:sz="4" w:space="0" w:color="auto"/>
            </w:tcBorders>
          </w:tcPr>
          <w:p w14:paraId="1082B6BF" w14:textId="77777777" w:rsidR="00BE1F11" w:rsidRPr="00CA7D85" w:rsidRDefault="00BE1F11" w:rsidP="00BE1F11">
            <w:pPr>
              <w:pStyle w:val="TAL"/>
            </w:pPr>
            <w:r w:rsidRPr="00CA7D85">
              <w:t xml:space="preserve">              CSI-RS-Resource-Mobility[2] SEQUENCE {</w:t>
            </w:r>
          </w:p>
        </w:tc>
        <w:tc>
          <w:tcPr>
            <w:tcW w:w="2267" w:type="dxa"/>
            <w:tcBorders>
              <w:top w:val="single" w:sz="4" w:space="0" w:color="auto"/>
              <w:left w:val="single" w:sz="4" w:space="0" w:color="auto"/>
              <w:bottom w:val="single" w:sz="4" w:space="0" w:color="auto"/>
              <w:right w:val="single" w:sz="4" w:space="0" w:color="auto"/>
            </w:tcBorders>
          </w:tcPr>
          <w:p w14:paraId="01A96BB2"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5B9548E1" w14:textId="77777777" w:rsidR="00BE1F11" w:rsidRPr="00CA7D85" w:rsidRDefault="00BE1F11" w:rsidP="00BE1F11">
            <w:pPr>
              <w:pStyle w:val="TAL"/>
            </w:pPr>
            <w:r w:rsidRPr="00CA7D85">
              <w:t>entry 2</w:t>
            </w:r>
          </w:p>
        </w:tc>
        <w:tc>
          <w:tcPr>
            <w:tcW w:w="1245" w:type="dxa"/>
            <w:tcBorders>
              <w:top w:val="single" w:sz="4" w:space="0" w:color="auto"/>
              <w:left w:val="single" w:sz="4" w:space="0" w:color="auto"/>
              <w:bottom w:val="single" w:sz="4" w:space="0" w:color="auto"/>
              <w:right w:val="single" w:sz="4" w:space="0" w:color="auto"/>
            </w:tcBorders>
          </w:tcPr>
          <w:p w14:paraId="0919C8F1" w14:textId="77777777" w:rsidR="00BE1F11" w:rsidRPr="00CA7D85" w:rsidRDefault="00BE1F11" w:rsidP="00BE1F11">
            <w:pPr>
              <w:pStyle w:val="TAL"/>
            </w:pPr>
          </w:p>
        </w:tc>
      </w:tr>
      <w:tr w:rsidR="00BE1F11" w:rsidRPr="00CA7D85" w14:paraId="24BE440D" w14:textId="77777777" w:rsidTr="00BC2B15">
        <w:tc>
          <w:tcPr>
            <w:tcW w:w="4535" w:type="dxa"/>
            <w:tcBorders>
              <w:top w:val="single" w:sz="4" w:space="0" w:color="auto"/>
              <w:left w:val="single" w:sz="4" w:space="0" w:color="auto"/>
              <w:bottom w:val="single" w:sz="4" w:space="0" w:color="auto"/>
              <w:right w:val="single" w:sz="4" w:space="0" w:color="auto"/>
            </w:tcBorders>
          </w:tcPr>
          <w:p w14:paraId="22901DE1" w14:textId="77777777" w:rsidR="00BE1F11" w:rsidRPr="00CA7D85" w:rsidRDefault="00BE1F11" w:rsidP="00BE1F11">
            <w:pPr>
              <w:pStyle w:val="TAL"/>
            </w:pPr>
            <w:r w:rsidRPr="00CA7D85">
              <w:t xml:space="preserve">                csi-RS-Index</w:t>
            </w:r>
          </w:p>
        </w:tc>
        <w:tc>
          <w:tcPr>
            <w:tcW w:w="2267" w:type="dxa"/>
            <w:tcBorders>
              <w:top w:val="single" w:sz="4" w:space="0" w:color="auto"/>
              <w:left w:val="single" w:sz="4" w:space="0" w:color="auto"/>
              <w:bottom w:val="single" w:sz="4" w:space="0" w:color="auto"/>
              <w:right w:val="single" w:sz="4" w:space="0" w:color="auto"/>
            </w:tcBorders>
          </w:tcPr>
          <w:p w14:paraId="0DD6FE55" w14:textId="77777777" w:rsidR="00BE1F11" w:rsidRPr="00CA7D85" w:rsidRDefault="00BE1F11" w:rsidP="00BE1F11">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0BE7C232" w14:textId="77777777" w:rsidR="00BE1F11" w:rsidRPr="00CA7D85" w:rsidRDefault="00BE1F11" w:rsidP="00BE1F11">
            <w:pPr>
              <w:pStyle w:val="TAL"/>
            </w:pPr>
            <w:r w:rsidRPr="00CA7D85">
              <w:t>CSI-RS with Index 1</w:t>
            </w:r>
          </w:p>
        </w:tc>
        <w:tc>
          <w:tcPr>
            <w:tcW w:w="1245" w:type="dxa"/>
            <w:tcBorders>
              <w:top w:val="single" w:sz="4" w:space="0" w:color="auto"/>
              <w:left w:val="single" w:sz="4" w:space="0" w:color="auto"/>
              <w:bottom w:val="single" w:sz="4" w:space="0" w:color="auto"/>
              <w:right w:val="single" w:sz="4" w:space="0" w:color="auto"/>
            </w:tcBorders>
          </w:tcPr>
          <w:p w14:paraId="5511BE4C" w14:textId="77777777" w:rsidR="00BE1F11" w:rsidRPr="00CA7D85" w:rsidRDefault="00BE1F11" w:rsidP="00BE1F11">
            <w:pPr>
              <w:pStyle w:val="TAL"/>
            </w:pPr>
          </w:p>
        </w:tc>
      </w:tr>
      <w:tr w:rsidR="00BE1F11" w:rsidRPr="00CA7D85" w14:paraId="6964F1B8" w14:textId="77777777" w:rsidTr="00BC2B15">
        <w:tc>
          <w:tcPr>
            <w:tcW w:w="4535" w:type="dxa"/>
            <w:tcBorders>
              <w:top w:val="single" w:sz="4" w:space="0" w:color="auto"/>
              <w:left w:val="single" w:sz="4" w:space="0" w:color="auto"/>
              <w:bottom w:val="single" w:sz="4" w:space="0" w:color="auto"/>
              <w:right w:val="single" w:sz="4" w:space="0" w:color="auto"/>
            </w:tcBorders>
          </w:tcPr>
          <w:p w14:paraId="3245636A" w14:textId="77777777" w:rsidR="00BE1F11" w:rsidRPr="00CA7D85" w:rsidRDefault="00BE1F11" w:rsidP="00BE1F11">
            <w:pPr>
              <w:pStyle w:val="TAL"/>
            </w:pPr>
            <w:r w:rsidRPr="00CA7D85">
              <w:t xml:space="preserve">                slotConfig CHOICE {</w:t>
            </w:r>
          </w:p>
        </w:tc>
        <w:tc>
          <w:tcPr>
            <w:tcW w:w="2267" w:type="dxa"/>
            <w:tcBorders>
              <w:top w:val="single" w:sz="4" w:space="0" w:color="auto"/>
              <w:left w:val="single" w:sz="4" w:space="0" w:color="auto"/>
              <w:bottom w:val="single" w:sz="4" w:space="0" w:color="auto"/>
              <w:right w:val="single" w:sz="4" w:space="0" w:color="auto"/>
            </w:tcBorders>
          </w:tcPr>
          <w:p w14:paraId="2B03B84B"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48C1E678"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51B35F89" w14:textId="77777777" w:rsidR="00BE1F11" w:rsidRPr="00CA7D85" w:rsidRDefault="00BE1F11" w:rsidP="00BE1F11">
            <w:pPr>
              <w:pStyle w:val="TAL"/>
            </w:pPr>
          </w:p>
        </w:tc>
      </w:tr>
      <w:tr w:rsidR="00BE1F11" w:rsidRPr="00CA7D85" w14:paraId="0395E60F" w14:textId="77777777" w:rsidTr="00BC2B15">
        <w:tc>
          <w:tcPr>
            <w:tcW w:w="4535" w:type="dxa"/>
            <w:tcBorders>
              <w:top w:val="single" w:sz="4" w:space="0" w:color="auto"/>
              <w:left w:val="single" w:sz="4" w:space="0" w:color="auto"/>
              <w:bottom w:val="single" w:sz="4" w:space="0" w:color="auto"/>
              <w:right w:val="single" w:sz="4" w:space="0" w:color="auto"/>
            </w:tcBorders>
          </w:tcPr>
          <w:p w14:paraId="609A0FB6" w14:textId="77777777" w:rsidR="00BE1F11" w:rsidRPr="00CA7D85" w:rsidRDefault="00BE1F11" w:rsidP="00BE1F11">
            <w:pPr>
              <w:pStyle w:val="TAL"/>
            </w:pPr>
            <w:r w:rsidRPr="00CA7D85">
              <w:t xml:space="preserve">                  ms20</w:t>
            </w:r>
          </w:p>
        </w:tc>
        <w:tc>
          <w:tcPr>
            <w:tcW w:w="2267" w:type="dxa"/>
            <w:tcBorders>
              <w:top w:val="single" w:sz="4" w:space="0" w:color="auto"/>
              <w:left w:val="single" w:sz="4" w:space="0" w:color="auto"/>
              <w:bottom w:val="single" w:sz="4" w:space="0" w:color="auto"/>
              <w:right w:val="single" w:sz="4" w:space="0" w:color="auto"/>
            </w:tcBorders>
          </w:tcPr>
          <w:p w14:paraId="11599A3A" w14:textId="77777777" w:rsidR="00BE1F11" w:rsidRPr="00CA7D85" w:rsidRDefault="00BE1F11" w:rsidP="00BE1F11">
            <w:pPr>
              <w:pStyle w:val="TAL"/>
            </w:pPr>
            <w:r w:rsidRPr="00CA7D85">
              <w:t>10 * 2</w:t>
            </w:r>
            <w:r w:rsidRPr="00CA7D85">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357E6622" w14:textId="77777777" w:rsidR="00BE1F11" w:rsidRPr="00CA7D85" w:rsidRDefault="00BE1F11" w:rsidP="00BE1F11">
            <w:pPr>
              <w:pStyle w:val="TAL"/>
            </w:pPr>
            <w:r w:rsidRPr="00CA7D85">
              <w:t>µ: numerology index</w:t>
            </w:r>
            <w:r w:rsidRPr="00CA7D85">
              <w:br/>
              <w:t>(SCS=15kHz: 0,</w:t>
            </w:r>
            <w:r w:rsidRPr="00CA7D85">
              <w:br/>
              <w:t>SCS=30kHz: 1,</w:t>
            </w:r>
            <w:r w:rsidRPr="00CA7D85">
              <w:br/>
              <w:t>etc.)</w:t>
            </w:r>
          </w:p>
        </w:tc>
        <w:tc>
          <w:tcPr>
            <w:tcW w:w="1245" w:type="dxa"/>
            <w:tcBorders>
              <w:top w:val="single" w:sz="4" w:space="0" w:color="auto"/>
              <w:left w:val="single" w:sz="4" w:space="0" w:color="auto"/>
              <w:bottom w:val="single" w:sz="4" w:space="0" w:color="auto"/>
              <w:right w:val="single" w:sz="4" w:space="0" w:color="auto"/>
            </w:tcBorders>
          </w:tcPr>
          <w:p w14:paraId="4D20EFA2" w14:textId="77777777" w:rsidR="00BE1F11" w:rsidRPr="00CA7D85" w:rsidRDefault="00BE1F11" w:rsidP="00BE1F11">
            <w:pPr>
              <w:pStyle w:val="TAL"/>
            </w:pPr>
          </w:p>
        </w:tc>
      </w:tr>
      <w:tr w:rsidR="00BE1F11" w:rsidRPr="00CA7D85" w14:paraId="68BEFAE5" w14:textId="77777777" w:rsidTr="00BC2B15">
        <w:tc>
          <w:tcPr>
            <w:tcW w:w="4535" w:type="dxa"/>
            <w:tcBorders>
              <w:top w:val="single" w:sz="4" w:space="0" w:color="auto"/>
              <w:left w:val="single" w:sz="4" w:space="0" w:color="auto"/>
              <w:bottom w:val="single" w:sz="4" w:space="0" w:color="auto"/>
              <w:right w:val="single" w:sz="4" w:space="0" w:color="auto"/>
            </w:tcBorders>
          </w:tcPr>
          <w:p w14:paraId="28A77683"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B7A47BF"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5D1F4127"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13135C0C" w14:textId="77777777" w:rsidR="00BE1F11" w:rsidRPr="00CA7D85" w:rsidRDefault="00BE1F11" w:rsidP="00BE1F11">
            <w:pPr>
              <w:pStyle w:val="TAL"/>
            </w:pPr>
          </w:p>
        </w:tc>
      </w:tr>
      <w:tr w:rsidR="00BE1F11" w:rsidRPr="00CA7D85" w14:paraId="087E729E" w14:textId="77777777" w:rsidTr="00BC2B15">
        <w:tc>
          <w:tcPr>
            <w:tcW w:w="4535" w:type="dxa"/>
            <w:tcBorders>
              <w:top w:val="single" w:sz="4" w:space="0" w:color="auto"/>
              <w:left w:val="single" w:sz="4" w:space="0" w:color="auto"/>
              <w:bottom w:val="single" w:sz="4" w:space="0" w:color="auto"/>
              <w:right w:val="single" w:sz="4" w:space="0" w:color="auto"/>
            </w:tcBorders>
          </w:tcPr>
          <w:p w14:paraId="01AC086C" w14:textId="77777777" w:rsidR="00BE1F11" w:rsidRPr="00CA7D85" w:rsidRDefault="00BE1F11" w:rsidP="00BE1F11">
            <w:pPr>
              <w:pStyle w:val="TAL"/>
            </w:pPr>
            <w:r w:rsidRPr="00CA7D85">
              <w:t xml:space="preserve">                associatedSSB</w:t>
            </w:r>
          </w:p>
        </w:tc>
        <w:tc>
          <w:tcPr>
            <w:tcW w:w="2267" w:type="dxa"/>
            <w:tcBorders>
              <w:top w:val="single" w:sz="4" w:space="0" w:color="auto"/>
              <w:left w:val="single" w:sz="4" w:space="0" w:color="auto"/>
              <w:bottom w:val="single" w:sz="4" w:space="0" w:color="auto"/>
              <w:right w:val="single" w:sz="4" w:space="0" w:color="auto"/>
            </w:tcBorders>
          </w:tcPr>
          <w:p w14:paraId="3FCBD9EC" w14:textId="77777777" w:rsidR="00BE1F11" w:rsidRPr="00CA7D85" w:rsidRDefault="00BE1F11" w:rsidP="00BE1F11">
            <w:pPr>
              <w:pStyle w:val="TAL"/>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A73FF8B"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1F1F2295" w14:textId="77777777" w:rsidR="00BE1F11" w:rsidRPr="00CA7D85" w:rsidRDefault="00BE1F11" w:rsidP="00BE1F11">
            <w:pPr>
              <w:pStyle w:val="TAL"/>
            </w:pPr>
          </w:p>
        </w:tc>
      </w:tr>
      <w:tr w:rsidR="00BE1F11" w:rsidRPr="00CA7D85" w14:paraId="6F145922" w14:textId="77777777" w:rsidTr="00BC2B15">
        <w:tc>
          <w:tcPr>
            <w:tcW w:w="4535" w:type="dxa"/>
            <w:tcBorders>
              <w:top w:val="single" w:sz="4" w:space="0" w:color="auto"/>
              <w:left w:val="single" w:sz="4" w:space="0" w:color="auto"/>
              <w:bottom w:val="single" w:sz="4" w:space="0" w:color="auto"/>
              <w:right w:val="single" w:sz="4" w:space="0" w:color="auto"/>
            </w:tcBorders>
          </w:tcPr>
          <w:p w14:paraId="75FFCB9F" w14:textId="77777777" w:rsidR="00BE1F11" w:rsidRPr="00CA7D85" w:rsidRDefault="00BE1F11" w:rsidP="00BE1F11">
            <w:pPr>
              <w:pStyle w:val="TAL"/>
            </w:pPr>
            <w:r w:rsidRPr="00CA7D85">
              <w:t xml:space="preserve">                associatedSSB SEQUENCE {</w:t>
            </w:r>
          </w:p>
        </w:tc>
        <w:tc>
          <w:tcPr>
            <w:tcW w:w="2267" w:type="dxa"/>
            <w:tcBorders>
              <w:top w:val="single" w:sz="4" w:space="0" w:color="auto"/>
              <w:left w:val="single" w:sz="4" w:space="0" w:color="auto"/>
              <w:bottom w:val="single" w:sz="4" w:space="0" w:color="auto"/>
              <w:right w:val="single" w:sz="4" w:space="0" w:color="auto"/>
            </w:tcBorders>
          </w:tcPr>
          <w:p w14:paraId="713383C0"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605259A7"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52465414" w14:textId="77777777" w:rsidR="00BE1F11" w:rsidRPr="00CA7D85" w:rsidRDefault="00BE1F11" w:rsidP="00BE1F11">
            <w:pPr>
              <w:pStyle w:val="TAL"/>
            </w:pPr>
            <w:r w:rsidRPr="00CA7D85">
              <w:rPr>
                <w:rFonts w:eastAsia="MS Mincho"/>
              </w:rPr>
              <w:t>pc_</w:t>
            </w:r>
            <w:r w:rsidRPr="00CA7D85">
              <w:rPr>
                <w:bCs/>
                <w:iCs/>
              </w:rPr>
              <w:t>csi_RSRP_AndRSRQ_MeasWithSSB</w:t>
            </w:r>
          </w:p>
        </w:tc>
      </w:tr>
      <w:tr w:rsidR="00BE1F11" w:rsidRPr="00CA7D85" w14:paraId="3F56DB0E" w14:textId="77777777" w:rsidTr="00BC2B15">
        <w:tc>
          <w:tcPr>
            <w:tcW w:w="4535" w:type="dxa"/>
            <w:tcBorders>
              <w:top w:val="single" w:sz="4" w:space="0" w:color="auto"/>
              <w:left w:val="single" w:sz="4" w:space="0" w:color="auto"/>
              <w:bottom w:val="single" w:sz="4" w:space="0" w:color="auto"/>
              <w:right w:val="single" w:sz="4" w:space="0" w:color="auto"/>
            </w:tcBorders>
          </w:tcPr>
          <w:p w14:paraId="7AAC4D55" w14:textId="77777777" w:rsidR="00BE1F11" w:rsidRPr="00CA7D85" w:rsidRDefault="00BE1F11" w:rsidP="00BE1F11">
            <w:pPr>
              <w:pStyle w:val="TAL"/>
            </w:pPr>
            <w:r w:rsidRPr="00CA7D85">
              <w:t xml:space="preserve">                  ssb-Index</w:t>
            </w:r>
          </w:p>
        </w:tc>
        <w:tc>
          <w:tcPr>
            <w:tcW w:w="2267" w:type="dxa"/>
            <w:tcBorders>
              <w:top w:val="single" w:sz="4" w:space="0" w:color="auto"/>
              <w:left w:val="single" w:sz="4" w:space="0" w:color="auto"/>
              <w:bottom w:val="single" w:sz="4" w:space="0" w:color="auto"/>
              <w:right w:val="single" w:sz="4" w:space="0" w:color="auto"/>
            </w:tcBorders>
          </w:tcPr>
          <w:p w14:paraId="3F1FA9F1" w14:textId="77777777" w:rsidR="00BE1F11" w:rsidRPr="00CA7D85" w:rsidRDefault="00BE1F11" w:rsidP="00BE1F11">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tcPr>
          <w:p w14:paraId="3CC76A54"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4946E1F2" w14:textId="77777777" w:rsidR="00BE1F11" w:rsidRPr="00CA7D85" w:rsidRDefault="00BE1F11" w:rsidP="00BE1F11">
            <w:pPr>
              <w:pStyle w:val="TAL"/>
            </w:pPr>
          </w:p>
        </w:tc>
      </w:tr>
      <w:tr w:rsidR="00BE1F11" w:rsidRPr="00CA7D85" w14:paraId="1EA3B99B" w14:textId="77777777" w:rsidTr="00BC2B15">
        <w:tc>
          <w:tcPr>
            <w:tcW w:w="4535" w:type="dxa"/>
            <w:tcBorders>
              <w:top w:val="single" w:sz="4" w:space="0" w:color="auto"/>
              <w:left w:val="single" w:sz="4" w:space="0" w:color="auto"/>
              <w:bottom w:val="single" w:sz="4" w:space="0" w:color="auto"/>
              <w:right w:val="single" w:sz="4" w:space="0" w:color="auto"/>
            </w:tcBorders>
          </w:tcPr>
          <w:p w14:paraId="021E6F46" w14:textId="77777777" w:rsidR="00BE1F11" w:rsidRPr="00CA7D85" w:rsidRDefault="00BE1F11" w:rsidP="00BE1F11">
            <w:pPr>
              <w:pStyle w:val="TAL"/>
            </w:pPr>
            <w:r w:rsidRPr="00CA7D85">
              <w:t xml:space="preserve">                  isQuasiColocated</w:t>
            </w:r>
          </w:p>
        </w:tc>
        <w:tc>
          <w:tcPr>
            <w:tcW w:w="2267" w:type="dxa"/>
            <w:tcBorders>
              <w:top w:val="single" w:sz="4" w:space="0" w:color="auto"/>
              <w:left w:val="single" w:sz="4" w:space="0" w:color="auto"/>
              <w:bottom w:val="single" w:sz="4" w:space="0" w:color="auto"/>
              <w:right w:val="single" w:sz="4" w:space="0" w:color="auto"/>
            </w:tcBorders>
          </w:tcPr>
          <w:p w14:paraId="649F72F8" w14:textId="77777777" w:rsidR="00BE1F11" w:rsidRPr="00CA7D85" w:rsidRDefault="00BE1F11" w:rsidP="00BE1F11">
            <w:pPr>
              <w:pStyle w:val="TAL"/>
            </w:pPr>
            <w:r w:rsidRPr="00CA7D85">
              <w:t>false</w:t>
            </w:r>
          </w:p>
        </w:tc>
        <w:tc>
          <w:tcPr>
            <w:tcW w:w="1700" w:type="dxa"/>
            <w:tcBorders>
              <w:top w:val="single" w:sz="4" w:space="0" w:color="auto"/>
              <w:left w:val="single" w:sz="4" w:space="0" w:color="auto"/>
              <w:bottom w:val="single" w:sz="4" w:space="0" w:color="auto"/>
              <w:right w:val="single" w:sz="4" w:space="0" w:color="auto"/>
            </w:tcBorders>
          </w:tcPr>
          <w:p w14:paraId="540A8A2F"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336401BF" w14:textId="77777777" w:rsidR="00BE1F11" w:rsidRPr="00CA7D85" w:rsidRDefault="00BE1F11" w:rsidP="00BE1F11">
            <w:pPr>
              <w:pStyle w:val="TAL"/>
            </w:pPr>
          </w:p>
        </w:tc>
      </w:tr>
      <w:tr w:rsidR="00BE1F11" w:rsidRPr="00CA7D85" w14:paraId="59300A70" w14:textId="77777777" w:rsidTr="00BC2B15">
        <w:tc>
          <w:tcPr>
            <w:tcW w:w="4535" w:type="dxa"/>
            <w:tcBorders>
              <w:top w:val="single" w:sz="4" w:space="0" w:color="auto"/>
              <w:left w:val="single" w:sz="4" w:space="0" w:color="auto"/>
              <w:bottom w:val="single" w:sz="4" w:space="0" w:color="auto"/>
              <w:right w:val="single" w:sz="4" w:space="0" w:color="auto"/>
            </w:tcBorders>
          </w:tcPr>
          <w:p w14:paraId="0A143226"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3D4902E"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4CAC0D47"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7F862B17" w14:textId="77777777" w:rsidR="00BE1F11" w:rsidRPr="00CA7D85" w:rsidRDefault="00BE1F11" w:rsidP="00BE1F11">
            <w:pPr>
              <w:pStyle w:val="TAL"/>
            </w:pPr>
          </w:p>
        </w:tc>
      </w:tr>
      <w:tr w:rsidR="00BE1F11" w:rsidRPr="00CA7D85" w14:paraId="1C006648" w14:textId="77777777" w:rsidTr="00BC2B15">
        <w:tc>
          <w:tcPr>
            <w:tcW w:w="4535" w:type="dxa"/>
            <w:tcBorders>
              <w:top w:val="single" w:sz="4" w:space="0" w:color="auto"/>
              <w:left w:val="single" w:sz="4" w:space="0" w:color="auto"/>
              <w:bottom w:val="single" w:sz="4" w:space="0" w:color="auto"/>
              <w:right w:val="single" w:sz="4" w:space="0" w:color="auto"/>
            </w:tcBorders>
          </w:tcPr>
          <w:p w14:paraId="230D58E9" w14:textId="77777777" w:rsidR="00BE1F11" w:rsidRPr="00CA7D85" w:rsidRDefault="00BE1F11" w:rsidP="00BE1F11">
            <w:pPr>
              <w:pStyle w:val="TAL"/>
            </w:pPr>
            <w:r w:rsidRPr="00CA7D85">
              <w:t xml:space="preserve">                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52189D8A"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15608822"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33534164" w14:textId="77777777" w:rsidR="00BE1F11" w:rsidRPr="00CA7D85" w:rsidRDefault="00BE1F11" w:rsidP="00BE1F11">
            <w:pPr>
              <w:pStyle w:val="TAL"/>
            </w:pPr>
          </w:p>
        </w:tc>
      </w:tr>
      <w:tr w:rsidR="00BE1F11" w:rsidRPr="00CA7D85" w14:paraId="2BDF33FB" w14:textId="77777777" w:rsidTr="00BC2B15">
        <w:tc>
          <w:tcPr>
            <w:tcW w:w="4535" w:type="dxa"/>
            <w:tcBorders>
              <w:top w:val="single" w:sz="4" w:space="0" w:color="auto"/>
              <w:left w:val="single" w:sz="4" w:space="0" w:color="auto"/>
              <w:bottom w:val="single" w:sz="4" w:space="0" w:color="auto"/>
              <w:right w:val="single" w:sz="4" w:space="0" w:color="auto"/>
            </w:tcBorders>
          </w:tcPr>
          <w:p w14:paraId="5660A089" w14:textId="77777777" w:rsidR="00BE1F11" w:rsidRPr="00CA7D85" w:rsidRDefault="00BE1F11" w:rsidP="00BE1F11">
            <w:pPr>
              <w:pStyle w:val="TAL"/>
            </w:pPr>
            <w:r w:rsidRPr="00CA7D85">
              <w:t xml:space="preserve">                  row1</w:t>
            </w:r>
          </w:p>
        </w:tc>
        <w:tc>
          <w:tcPr>
            <w:tcW w:w="2267" w:type="dxa"/>
            <w:tcBorders>
              <w:top w:val="single" w:sz="4" w:space="0" w:color="auto"/>
              <w:left w:val="single" w:sz="4" w:space="0" w:color="auto"/>
              <w:bottom w:val="single" w:sz="4" w:space="0" w:color="auto"/>
              <w:right w:val="single" w:sz="4" w:space="0" w:color="auto"/>
            </w:tcBorders>
          </w:tcPr>
          <w:p w14:paraId="53FB9371" w14:textId="77777777" w:rsidR="00BE1F11" w:rsidRPr="00CA7D85" w:rsidRDefault="00BE1F11" w:rsidP="00BE1F11">
            <w:pPr>
              <w:pStyle w:val="TAL"/>
            </w:pPr>
            <w:r w:rsidRPr="00CA7D85">
              <w:t>0001</w:t>
            </w:r>
          </w:p>
        </w:tc>
        <w:tc>
          <w:tcPr>
            <w:tcW w:w="1700" w:type="dxa"/>
            <w:tcBorders>
              <w:top w:val="single" w:sz="4" w:space="0" w:color="auto"/>
              <w:left w:val="single" w:sz="4" w:space="0" w:color="auto"/>
              <w:bottom w:val="single" w:sz="4" w:space="0" w:color="auto"/>
              <w:right w:val="single" w:sz="4" w:space="0" w:color="auto"/>
            </w:tcBorders>
          </w:tcPr>
          <w:p w14:paraId="75543090"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39D7EE56" w14:textId="77777777" w:rsidR="00BE1F11" w:rsidRPr="00CA7D85" w:rsidRDefault="00BE1F11" w:rsidP="00BE1F11">
            <w:pPr>
              <w:pStyle w:val="TAL"/>
            </w:pPr>
          </w:p>
        </w:tc>
      </w:tr>
      <w:tr w:rsidR="00BE1F11" w:rsidRPr="00CA7D85" w14:paraId="5692CE53" w14:textId="77777777" w:rsidTr="00BC2B15">
        <w:tc>
          <w:tcPr>
            <w:tcW w:w="4535" w:type="dxa"/>
            <w:tcBorders>
              <w:top w:val="single" w:sz="4" w:space="0" w:color="auto"/>
              <w:left w:val="single" w:sz="4" w:space="0" w:color="auto"/>
              <w:bottom w:val="single" w:sz="4" w:space="0" w:color="auto"/>
              <w:right w:val="single" w:sz="4" w:space="0" w:color="auto"/>
            </w:tcBorders>
          </w:tcPr>
          <w:p w14:paraId="2CD9FCC0"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1C2200D"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4F546571"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73C48E44" w14:textId="77777777" w:rsidR="00BE1F11" w:rsidRPr="00CA7D85" w:rsidRDefault="00BE1F11" w:rsidP="00BE1F11">
            <w:pPr>
              <w:pStyle w:val="TAL"/>
            </w:pPr>
          </w:p>
        </w:tc>
      </w:tr>
      <w:tr w:rsidR="00BE1F11" w:rsidRPr="00CA7D85" w14:paraId="73CE0842" w14:textId="77777777" w:rsidTr="00BC2B15">
        <w:tc>
          <w:tcPr>
            <w:tcW w:w="4535" w:type="dxa"/>
            <w:tcBorders>
              <w:top w:val="single" w:sz="4" w:space="0" w:color="auto"/>
              <w:left w:val="single" w:sz="4" w:space="0" w:color="auto"/>
              <w:bottom w:val="single" w:sz="4" w:space="0" w:color="auto"/>
              <w:right w:val="single" w:sz="4" w:space="0" w:color="auto"/>
            </w:tcBorders>
          </w:tcPr>
          <w:p w14:paraId="5902174C" w14:textId="77777777" w:rsidR="00BE1F11" w:rsidRPr="00CA7D85" w:rsidRDefault="00BE1F11" w:rsidP="00BE1F11">
            <w:pPr>
              <w:pStyle w:val="TAL"/>
            </w:pPr>
            <w:r w:rsidRPr="00CA7D85">
              <w:t xml:space="preserve">                firstOFDMSymbolInTimeDomain</w:t>
            </w:r>
          </w:p>
        </w:tc>
        <w:tc>
          <w:tcPr>
            <w:tcW w:w="2267" w:type="dxa"/>
            <w:tcBorders>
              <w:top w:val="single" w:sz="4" w:space="0" w:color="auto"/>
              <w:left w:val="single" w:sz="4" w:space="0" w:color="auto"/>
              <w:bottom w:val="single" w:sz="4" w:space="0" w:color="auto"/>
              <w:right w:val="single" w:sz="4" w:space="0" w:color="auto"/>
            </w:tcBorders>
          </w:tcPr>
          <w:p w14:paraId="4044B3F3" w14:textId="77777777" w:rsidR="00BE1F11" w:rsidRPr="00CA7D85" w:rsidRDefault="00BE1F11" w:rsidP="00BE1F11">
            <w:pPr>
              <w:pStyle w:val="TAL"/>
            </w:pPr>
            <w:r w:rsidRPr="00CA7D85">
              <w:t>0</w:t>
            </w:r>
          </w:p>
        </w:tc>
        <w:tc>
          <w:tcPr>
            <w:tcW w:w="1700" w:type="dxa"/>
            <w:tcBorders>
              <w:top w:val="single" w:sz="4" w:space="0" w:color="auto"/>
              <w:left w:val="single" w:sz="4" w:space="0" w:color="auto"/>
              <w:bottom w:val="single" w:sz="4" w:space="0" w:color="auto"/>
              <w:right w:val="single" w:sz="4" w:space="0" w:color="auto"/>
            </w:tcBorders>
          </w:tcPr>
          <w:p w14:paraId="26B835FD"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03FBF40B" w14:textId="77777777" w:rsidR="00BE1F11" w:rsidRPr="00CA7D85" w:rsidRDefault="00BE1F11" w:rsidP="00BE1F11">
            <w:pPr>
              <w:pStyle w:val="TAL"/>
            </w:pPr>
          </w:p>
        </w:tc>
      </w:tr>
      <w:tr w:rsidR="00BE1F11" w:rsidRPr="00CA7D85" w14:paraId="1A90BD09" w14:textId="77777777" w:rsidTr="00BC2B15">
        <w:tc>
          <w:tcPr>
            <w:tcW w:w="4535" w:type="dxa"/>
            <w:tcBorders>
              <w:top w:val="single" w:sz="4" w:space="0" w:color="auto"/>
              <w:left w:val="single" w:sz="4" w:space="0" w:color="auto"/>
              <w:bottom w:val="single" w:sz="4" w:space="0" w:color="auto"/>
              <w:right w:val="single" w:sz="4" w:space="0" w:color="auto"/>
            </w:tcBorders>
          </w:tcPr>
          <w:p w14:paraId="421FCA02" w14:textId="77777777" w:rsidR="00BE1F11" w:rsidRPr="00CA7D85" w:rsidRDefault="00BE1F11" w:rsidP="00BE1F11">
            <w:pPr>
              <w:pStyle w:val="TAL"/>
            </w:pPr>
            <w:r w:rsidRPr="00CA7D85">
              <w:t xml:space="preserve">                sequenceGenerationConfig</w:t>
            </w:r>
          </w:p>
        </w:tc>
        <w:tc>
          <w:tcPr>
            <w:tcW w:w="2267" w:type="dxa"/>
            <w:tcBorders>
              <w:top w:val="single" w:sz="4" w:space="0" w:color="auto"/>
              <w:left w:val="single" w:sz="4" w:space="0" w:color="auto"/>
              <w:bottom w:val="single" w:sz="4" w:space="0" w:color="auto"/>
              <w:right w:val="single" w:sz="4" w:space="0" w:color="auto"/>
            </w:tcBorders>
          </w:tcPr>
          <w:p w14:paraId="58957648" w14:textId="77777777" w:rsidR="00BE1F11" w:rsidRPr="00CA7D85" w:rsidRDefault="00BE1F11" w:rsidP="00BE1F11">
            <w:pPr>
              <w:pStyle w:val="TAL"/>
            </w:pPr>
            <w:r w:rsidRPr="00CA7D85">
              <w:t>24</w:t>
            </w:r>
          </w:p>
        </w:tc>
        <w:tc>
          <w:tcPr>
            <w:tcW w:w="1700" w:type="dxa"/>
            <w:tcBorders>
              <w:top w:val="single" w:sz="4" w:space="0" w:color="auto"/>
              <w:left w:val="single" w:sz="4" w:space="0" w:color="auto"/>
              <w:bottom w:val="single" w:sz="4" w:space="0" w:color="auto"/>
              <w:right w:val="single" w:sz="4" w:space="0" w:color="auto"/>
            </w:tcBorders>
          </w:tcPr>
          <w:p w14:paraId="78E793E6"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6721E666" w14:textId="77777777" w:rsidR="00BE1F11" w:rsidRPr="00CA7D85" w:rsidRDefault="00BE1F11" w:rsidP="00BE1F11">
            <w:pPr>
              <w:pStyle w:val="TAL"/>
            </w:pPr>
          </w:p>
        </w:tc>
      </w:tr>
      <w:tr w:rsidR="00BE1F11" w:rsidRPr="00CA7D85" w14:paraId="68943BDA" w14:textId="77777777" w:rsidTr="0016650B">
        <w:tc>
          <w:tcPr>
            <w:tcW w:w="4535" w:type="dxa"/>
            <w:tcBorders>
              <w:top w:val="single" w:sz="4" w:space="0" w:color="auto"/>
              <w:left w:val="single" w:sz="4" w:space="0" w:color="auto"/>
              <w:bottom w:val="single" w:sz="4" w:space="0" w:color="auto"/>
              <w:right w:val="single" w:sz="4" w:space="0" w:color="auto"/>
            </w:tcBorders>
          </w:tcPr>
          <w:p w14:paraId="3DB0BDEA" w14:textId="77777777" w:rsidR="00BE1F11" w:rsidRPr="00CA7D85" w:rsidRDefault="00BE1F11" w:rsidP="0016650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07283F6" w14:textId="77777777" w:rsidR="00BE1F11" w:rsidRPr="00CA7D85" w:rsidRDefault="00BE1F11" w:rsidP="0016650B">
            <w:pPr>
              <w:pStyle w:val="TAL"/>
            </w:pPr>
          </w:p>
        </w:tc>
        <w:tc>
          <w:tcPr>
            <w:tcW w:w="1700" w:type="dxa"/>
            <w:tcBorders>
              <w:top w:val="single" w:sz="4" w:space="0" w:color="auto"/>
              <w:left w:val="single" w:sz="4" w:space="0" w:color="auto"/>
              <w:bottom w:val="single" w:sz="4" w:space="0" w:color="auto"/>
              <w:right w:val="single" w:sz="4" w:space="0" w:color="auto"/>
            </w:tcBorders>
          </w:tcPr>
          <w:p w14:paraId="043D58ED" w14:textId="77777777" w:rsidR="00BE1F11" w:rsidRPr="00CA7D85" w:rsidRDefault="00BE1F11" w:rsidP="0016650B">
            <w:pPr>
              <w:pStyle w:val="TAL"/>
            </w:pPr>
          </w:p>
        </w:tc>
        <w:tc>
          <w:tcPr>
            <w:tcW w:w="1245" w:type="dxa"/>
            <w:tcBorders>
              <w:top w:val="single" w:sz="4" w:space="0" w:color="auto"/>
              <w:left w:val="single" w:sz="4" w:space="0" w:color="auto"/>
              <w:bottom w:val="single" w:sz="4" w:space="0" w:color="auto"/>
              <w:right w:val="single" w:sz="4" w:space="0" w:color="auto"/>
            </w:tcBorders>
          </w:tcPr>
          <w:p w14:paraId="4089266F" w14:textId="77777777" w:rsidR="00BE1F11" w:rsidRPr="00CA7D85" w:rsidRDefault="00BE1F11" w:rsidP="0016650B">
            <w:pPr>
              <w:pStyle w:val="TAL"/>
            </w:pPr>
          </w:p>
        </w:tc>
      </w:tr>
      <w:tr w:rsidR="00BE1F11" w:rsidRPr="00CA7D85" w14:paraId="235B8AC2" w14:textId="77777777" w:rsidTr="00BC2B15">
        <w:tc>
          <w:tcPr>
            <w:tcW w:w="4535" w:type="dxa"/>
            <w:tcBorders>
              <w:top w:val="single" w:sz="4" w:space="0" w:color="auto"/>
              <w:left w:val="single" w:sz="4" w:space="0" w:color="auto"/>
              <w:bottom w:val="single" w:sz="4" w:space="0" w:color="auto"/>
              <w:right w:val="single" w:sz="4" w:space="0" w:color="auto"/>
            </w:tcBorders>
          </w:tcPr>
          <w:p w14:paraId="19C8F7A2"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DD0C8BC"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5DB1A7B1"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037B1183" w14:textId="77777777" w:rsidR="00BE1F11" w:rsidRPr="00CA7D85" w:rsidRDefault="00BE1F11" w:rsidP="00BE1F11">
            <w:pPr>
              <w:pStyle w:val="TAL"/>
            </w:pPr>
          </w:p>
        </w:tc>
      </w:tr>
      <w:tr w:rsidR="00BE1F11" w:rsidRPr="00CA7D85" w14:paraId="537C2BE4" w14:textId="77777777" w:rsidTr="0016650B">
        <w:tc>
          <w:tcPr>
            <w:tcW w:w="4535" w:type="dxa"/>
            <w:tcBorders>
              <w:top w:val="single" w:sz="4" w:space="0" w:color="auto"/>
              <w:left w:val="single" w:sz="4" w:space="0" w:color="auto"/>
              <w:bottom w:val="single" w:sz="4" w:space="0" w:color="auto"/>
              <w:right w:val="single" w:sz="4" w:space="0" w:color="auto"/>
            </w:tcBorders>
          </w:tcPr>
          <w:p w14:paraId="09E708D9"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F4B3489"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032B6575"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32DFEC62" w14:textId="77777777" w:rsidR="00BE1F11" w:rsidRPr="00CA7D85" w:rsidRDefault="00BE1F11" w:rsidP="00BE1F11">
            <w:pPr>
              <w:pStyle w:val="TAL"/>
            </w:pPr>
          </w:p>
        </w:tc>
      </w:tr>
      <w:tr w:rsidR="00BE1F11" w:rsidRPr="00CA7D85" w14:paraId="50E061E1" w14:textId="77777777" w:rsidTr="00BC2B15">
        <w:tc>
          <w:tcPr>
            <w:tcW w:w="4535" w:type="dxa"/>
            <w:tcBorders>
              <w:top w:val="single" w:sz="4" w:space="0" w:color="auto"/>
              <w:left w:val="single" w:sz="4" w:space="0" w:color="auto"/>
              <w:bottom w:val="single" w:sz="4" w:space="0" w:color="auto"/>
              <w:right w:val="single" w:sz="4" w:space="0" w:color="auto"/>
            </w:tcBorders>
          </w:tcPr>
          <w:p w14:paraId="5DACB4D3"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5A1EB2D"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6FC80618"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679EC45F" w14:textId="77777777" w:rsidR="00BE1F11" w:rsidRPr="00CA7D85" w:rsidRDefault="00BE1F11" w:rsidP="00BE1F11">
            <w:pPr>
              <w:pStyle w:val="TAL"/>
            </w:pPr>
          </w:p>
        </w:tc>
      </w:tr>
      <w:tr w:rsidR="00BE1F11" w:rsidRPr="00CA7D85" w14:paraId="2434F2F3" w14:textId="77777777" w:rsidTr="00BC2B15">
        <w:tc>
          <w:tcPr>
            <w:tcW w:w="4535" w:type="dxa"/>
            <w:tcBorders>
              <w:top w:val="single" w:sz="4" w:space="0" w:color="auto"/>
              <w:left w:val="single" w:sz="4" w:space="0" w:color="auto"/>
              <w:bottom w:val="single" w:sz="4" w:space="0" w:color="auto"/>
              <w:right w:val="single" w:sz="4" w:space="0" w:color="auto"/>
            </w:tcBorders>
          </w:tcPr>
          <w:p w14:paraId="4B17C7C2"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A574134"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306D5F07"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6EE36209" w14:textId="77777777" w:rsidR="00BE1F11" w:rsidRPr="00CA7D85" w:rsidRDefault="00BE1F11" w:rsidP="00BE1F11">
            <w:pPr>
              <w:pStyle w:val="TAL"/>
            </w:pPr>
          </w:p>
        </w:tc>
      </w:tr>
      <w:tr w:rsidR="00BE1F11" w:rsidRPr="00CA7D85" w14:paraId="7FA063AD" w14:textId="77777777" w:rsidTr="00BC2B15">
        <w:tc>
          <w:tcPr>
            <w:tcW w:w="4535" w:type="dxa"/>
            <w:tcBorders>
              <w:top w:val="single" w:sz="4" w:space="0" w:color="auto"/>
              <w:left w:val="single" w:sz="4" w:space="0" w:color="auto"/>
              <w:bottom w:val="single" w:sz="4" w:space="0" w:color="auto"/>
              <w:right w:val="single" w:sz="4" w:space="0" w:color="auto"/>
            </w:tcBorders>
          </w:tcPr>
          <w:p w14:paraId="1E591B89"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B8226A4"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2B11538C"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52BEDFE6" w14:textId="77777777" w:rsidR="00BE1F11" w:rsidRPr="00CA7D85" w:rsidRDefault="00BE1F11" w:rsidP="00BE1F11">
            <w:pPr>
              <w:pStyle w:val="TAL"/>
            </w:pPr>
          </w:p>
        </w:tc>
      </w:tr>
      <w:tr w:rsidR="00BE1F11" w:rsidRPr="00CA7D85" w14:paraId="7C8033D4" w14:textId="77777777" w:rsidTr="003F6EE1">
        <w:tc>
          <w:tcPr>
            <w:tcW w:w="4535" w:type="dxa"/>
            <w:tcBorders>
              <w:top w:val="single" w:sz="4" w:space="0" w:color="auto"/>
              <w:left w:val="single" w:sz="4" w:space="0" w:color="auto"/>
              <w:bottom w:val="single" w:sz="4" w:space="0" w:color="auto"/>
              <w:right w:val="single" w:sz="4" w:space="0" w:color="auto"/>
            </w:tcBorders>
          </w:tcPr>
          <w:p w14:paraId="471CDDFB" w14:textId="77777777" w:rsidR="00BE1F11" w:rsidRPr="00CA7D85" w:rsidRDefault="00BE1F11" w:rsidP="00BE1F11">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97CC305" w14:textId="77777777" w:rsidR="00BE1F11" w:rsidRPr="00CA7D85" w:rsidRDefault="00BE1F11" w:rsidP="00BE1F11">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5272AF" w14:textId="77777777" w:rsidR="00BE1F11" w:rsidRPr="00CA7D85" w:rsidRDefault="00BE1F11" w:rsidP="00BE1F1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0064B36" w14:textId="77777777" w:rsidR="00BE1F11" w:rsidRPr="00CA7D85" w:rsidRDefault="00BE1F11" w:rsidP="00BE1F11">
            <w:pPr>
              <w:pStyle w:val="TAL"/>
              <w:rPr>
                <w:lang w:eastAsia="en-US"/>
              </w:rPr>
            </w:pPr>
          </w:p>
        </w:tc>
      </w:tr>
      <w:tr w:rsidR="00BE1F11" w:rsidRPr="00CA7D85" w14:paraId="1B9966CD" w14:textId="77777777" w:rsidTr="00FE1185">
        <w:tc>
          <w:tcPr>
            <w:tcW w:w="4535" w:type="dxa"/>
            <w:tcBorders>
              <w:top w:val="single" w:sz="4" w:space="0" w:color="auto"/>
              <w:left w:val="single" w:sz="4" w:space="0" w:color="auto"/>
              <w:bottom w:val="single" w:sz="4" w:space="0" w:color="auto"/>
              <w:right w:val="single" w:sz="4" w:space="0" w:color="auto"/>
            </w:tcBorders>
          </w:tcPr>
          <w:p w14:paraId="5D513B5C" w14:textId="77777777" w:rsidR="00BE1F11" w:rsidRPr="00CA7D85" w:rsidRDefault="00BE1F11" w:rsidP="00BE1F11">
            <w:pPr>
              <w:pStyle w:val="TAL"/>
            </w:pPr>
            <w:r w:rsidRPr="00CA7D85">
              <w:t xml:space="preserve">  absThreshSS-BlocksConsolidation SEQUENCE {</w:t>
            </w:r>
          </w:p>
        </w:tc>
        <w:tc>
          <w:tcPr>
            <w:tcW w:w="2267" w:type="dxa"/>
            <w:tcBorders>
              <w:top w:val="single" w:sz="4" w:space="0" w:color="auto"/>
              <w:left w:val="single" w:sz="4" w:space="0" w:color="auto"/>
              <w:bottom w:val="single" w:sz="4" w:space="0" w:color="auto"/>
              <w:right w:val="single" w:sz="4" w:space="0" w:color="auto"/>
            </w:tcBorders>
          </w:tcPr>
          <w:p w14:paraId="105F0F44"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29D96B30"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14F1CEDB" w14:textId="77777777" w:rsidR="00BE1F11" w:rsidRPr="00CA7D85" w:rsidRDefault="00BE1F11" w:rsidP="00BE1F11">
            <w:pPr>
              <w:pStyle w:val="TAL"/>
            </w:pPr>
          </w:p>
        </w:tc>
      </w:tr>
      <w:tr w:rsidR="00BE1F11" w:rsidRPr="00CA7D85" w14:paraId="1907C085" w14:textId="77777777" w:rsidTr="00FE1185">
        <w:tc>
          <w:tcPr>
            <w:tcW w:w="4535" w:type="dxa"/>
            <w:vMerge w:val="restart"/>
            <w:tcBorders>
              <w:top w:val="single" w:sz="4" w:space="0" w:color="auto"/>
              <w:left w:val="single" w:sz="4" w:space="0" w:color="auto"/>
              <w:right w:val="single" w:sz="4" w:space="0" w:color="auto"/>
            </w:tcBorders>
          </w:tcPr>
          <w:p w14:paraId="670985A3" w14:textId="77777777" w:rsidR="00BE1F11" w:rsidRPr="00CA7D85" w:rsidRDefault="00BE1F11" w:rsidP="00BE1F11">
            <w:pPr>
              <w:pStyle w:val="TAL"/>
            </w:pPr>
            <w:r w:rsidRPr="00CA7D85">
              <w:t xml:space="preserve">    thresholdRSRP</w:t>
            </w:r>
          </w:p>
        </w:tc>
        <w:tc>
          <w:tcPr>
            <w:tcW w:w="2267" w:type="dxa"/>
            <w:tcBorders>
              <w:top w:val="single" w:sz="4" w:space="0" w:color="auto"/>
              <w:left w:val="single" w:sz="4" w:space="0" w:color="auto"/>
              <w:bottom w:val="single" w:sz="4" w:space="0" w:color="auto"/>
              <w:right w:val="single" w:sz="4" w:space="0" w:color="auto"/>
            </w:tcBorders>
          </w:tcPr>
          <w:p w14:paraId="73589CC6" w14:textId="77777777" w:rsidR="00BE1F11" w:rsidRPr="00CA7D85" w:rsidRDefault="00BE1F11" w:rsidP="00BE1F11">
            <w:pPr>
              <w:pStyle w:val="TAL"/>
            </w:pPr>
            <w:r w:rsidRPr="00CA7D85">
              <w:t>57</w:t>
            </w:r>
          </w:p>
        </w:tc>
        <w:tc>
          <w:tcPr>
            <w:tcW w:w="1700" w:type="dxa"/>
            <w:tcBorders>
              <w:top w:val="single" w:sz="4" w:space="0" w:color="auto"/>
              <w:left w:val="single" w:sz="4" w:space="0" w:color="auto"/>
              <w:bottom w:val="single" w:sz="4" w:space="0" w:color="auto"/>
              <w:right w:val="single" w:sz="4" w:space="0" w:color="auto"/>
            </w:tcBorders>
          </w:tcPr>
          <w:p w14:paraId="29833A9D" w14:textId="77777777" w:rsidR="00BE1F11" w:rsidRPr="00CA7D85" w:rsidRDefault="00BE1F11" w:rsidP="00BE1F11">
            <w:pPr>
              <w:pStyle w:val="TAL"/>
            </w:pPr>
            <w:r w:rsidRPr="00CA7D85">
              <w:t>corresponding to -99dBm</w:t>
            </w:r>
          </w:p>
        </w:tc>
        <w:tc>
          <w:tcPr>
            <w:tcW w:w="1245" w:type="dxa"/>
            <w:tcBorders>
              <w:top w:val="single" w:sz="4" w:space="0" w:color="auto"/>
              <w:left w:val="single" w:sz="4" w:space="0" w:color="auto"/>
              <w:bottom w:val="single" w:sz="4" w:space="0" w:color="auto"/>
              <w:right w:val="single" w:sz="4" w:space="0" w:color="auto"/>
            </w:tcBorders>
          </w:tcPr>
          <w:p w14:paraId="2A6C550E" w14:textId="77777777" w:rsidR="00BE1F11" w:rsidRPr="00CA7D85" w:rsidRDefault="00BE1F11" w:rsidP="00BE1F11">
            <w:pPr>
              <w:pStyle w:val="TAL"/>
            </w:pPr>
            <w:r w:rsidRPr="00CA7D85">
              <w:t>FR1</w:t>
            </w:r>
          </w:p>
        </w:tc>
      </w:tr>
      <w:tr w:rsidR="00BE1F11" w:rsidRPr="00CA7D85" w14:paraId="41E06284" w14:textId="77777777" w:rsidTr="00FE1185">
        <w:tc>
          <w:tcPr>
            <w:tcW w:w="4535" w:type="dxa"/>
            <w:vMerge/>
            <w:tcBorders>
              <w:left w:val="single" w:sz="4" w:space="0" w:color="auto"/>
              <w:bottom w:val="single" w:sz="4" w:space="0" w:color="auto"/>
              <w:right w:val="single" w:sz="4" w:space="0" w:color="auto"/>
            </w:tcBorders>
          </w:tcPr>
          <w:p w14:paraId="59717E43" w14:textId="77777777" w:rsidR="00BE1F11" w:rsidRPr="00CA7D85" w:rsidRDefault="00BE1F11" w:rsidP="00BE1F11">
            <w:pPr>
              <w:pStyle w:val="TAL"/>
            </w:pPr>
          </w:p>
        </w:tc>
        <w:tc>
          <w:tcPr>
            <w:tcW w:w="2267" w:type="dxa"/>
            <w:tcBorders>
              <w:top w:val="single" w:sz="4" w:space="0" w:color="auto"/>
              <w:left w:val="single" w:sz="4" w:space="0" w:color="auto"/>
              <w:bottom w:val="single" w:sz="4" w:space="0" w:color="auto"/>
              <w:right w:val="single" w:sz="4" w:space="0" w:color="auto"/>
            </w:tcBorders>
          </w:tcPr>
          <w:p w14:paraId="7205C945" w14:textId="77777777" w:rsidR="00BE1F11" w:rsidRPr="00CA7D85" w:rsidRDefault="00BE1F11" w:rsidP="00BE1F11">
            <w:pPr>
              <w:pStyle w:val="TAL"/>
            </w:pPr>
            <w:r w:rsidRPr="00CA7D85">
              <w:t>66</w:t>
            </w:r>
          </w:p>
        </w:tc>
        <w:tc>
          <w:tcPr>
            <w:tcW w:w="1700" w:type="dxa"/>
            <w:tcBorders>
              <w:top w:val="single" w:sz="4" w:space="0" w:color="auto"/>
              <w:left w:val="single" w:sz="4" w:space="0" w:color="auto"/>
              <w:bottom w:val="single" w:sz="4" w:space="0" w:color="auto"/>
              <w:right w:val="single" w:sz="4" w:space="0" w:color="auto"/>
            </w:tcBorders>
          </w:tcPr>
          <w:p w14:paraId="630762B6" w14:textId="77777777" w:rsidR="00BE1F11" w:rsidRPr="00CA7D85" w:rsidRDefault="00BE1F11" w:rsidP="00BE1F11">
            <w:pPr>
              <w:pStyle w:val="TAL"/>
            </w:pPr>
            <w:r w:rsidRPr="00CA7D85">
              <w:t>corresponding to -90dBm</w:t>
            </w:r>
          </w:p>
        </w:tc>
        <w:tc>
          <w:tcPr>
            <w:tcW w:w="1245" w:type="dxa"/>
            <w:tcBorders>
              <w:top w:val="single" w:sz="4" w:space="0" w:color="auto"/>
              <w:left w:val="single" w:sz="4" w:space="0" w:color="auto"/>
              <w:bottom w:val="single" w:sz="4" w:space="0" w:color="auto"/>
              <w:right w:val="single" w:sz="4" w:space="0" w:color="auto"/>
            </w:tcBorders>
          </w:tcPr>
          <w:p w14:paraId="2D62C9B1" w14:textId="77777777" w:rsidR="00BE1F11" w:rsidRPr="00CA7D85" w:rsidRDefault="00BE1F11" w:rsidP="00BE1F11">
            <w:pPr>
              <w:pStyle w:val="TAL"/>
            </w:pPr>
            <w:r w:rsidRPr="00CA7D85">
              <w:t>FR2</w:t>
            </w:r>
          </w:p>
        </w:tc>
      </w:tr>
      <w:tr w:rsidR="00BE1F11" w:rsidRPr="00CA7D85" w14:paraId="20DCE19C" w14:textId="77777777" w:rsidTr="00FE1185">
        <w:tc>
          <w:tcPr>
            <w:tcW w:w="4535" w:type="dxa"/>
            <w:tcBorders>
              <w:top w:val="single" w:sz="4" w:space="0" w:color="auto"/>
              <w:left w:val="single" w:sz="4" w:space="0" w:color="auto"/>
              <w:bottom w:val="single" w:sz="4" w:space="0" w:color="auto"/>
              <w:right w:val="single" w:sz="4" w:space="0" w:color="auto"/>
            </w:tcBorders>
          </w:tcPr>
          <w:p w14:paraId="58304C46"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FEB0FF7"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07D05E36"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5FBAEB2C" w14:textId="77777777" w:rsidR="00BE1F11" w:rsidRPr="00CA7D85" w:rsidRDefault="00BE1F11" w:rsidP="00BE1F11">
            <w:pPr>
              <w:pStyle w:val="TAL"/>
            </w:pPr>
          </w:p>
        </w:tc>
      </w:tr>
      <w:tr w:rsidR="00BE1F11" w:rsidRPr="00CA7D85" w14:paraId="4F08C763" w14:textId="77777777" w:rsidTr="00A240D3">
        <w:tc>
          <w:tcPr>
            <w:tcW w:w="4535" w:type="dxa"/>
            <w:tcBorders>
              <w:top w:val="single" w:sz="4" w:space="0" w:color="auto"/>
              <w:left w:val="single" w:sz="4" w:space="0" w:color="auto"/>
              <w:bottom w:val="single" w:sz="4" w:space="0" w:color="auto"/>
              <w:right w:val="single" w:sz="4" w:space="0" w:color="auto"/>
            </w:tcBorders>
          </w:tcPr>
          <w:p w14:paraId="54C7E35B" w14:textId="77777777" w:rsidR="00BE1F11" w:rsidRPr="00CA7D85" w:rsidRDefault="00BE1F11" w:rsidP="00BE1F11">
            <w:pPr>
              <w:pStyle w:val="TAL"/>
            </w:pPr>
            <w:r w:rsidRPr="00CA7D85">
              <w:t xml:space="preserve">  absThreshCSI-RS-Consolidation SEQUENCE {</w:t>
            </w:r>
          </w:p>
        </w:tc>
        <w:tc>
          <w:tcPr>
            <w:tcW w:w="2267" w:type="dxa"/>
            <w:tcBorders>
              <w:top w:val="single" w:sz="4" w:space="0" w:color="auto"/>
              <w:left w:val="single" w:sz="4" w:space="0" w:color="auto"/>
              <w:bottom w:val="single" w:sz="4" w:space="0" w:color="auto"/>
              <w:right w:val="single" w:sz="4" w:space="0" w:color="auto"/>
            </w:tcBorders>
          </w:tcPr>
          <w:p w14:paraId="1369F10E"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62515524"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653C229D" w14:textId="77777777" w:rsidR="00BE1F11" w:rsidRPr="00CA7D85" w:rsidRDefault="00BE1F11" w:rsidP="00BE1F11">
            <w:pPr>
              <w:pStyle w:val="TAL"/>
            </w:pPr>
          </w:p>
        </w:tc>
      </w:tr>
      <w:tr w:rsidR="00BE1F11" w:rsidRPr="00CA7D85" w14:paraId="10A31BC2" w14:textId="77777777" w:rsidTr="00A240D3">
        <w:tc>
          <w:tcPr>
            <w:tcW w:w="4535" w:type="dxa"/>
            <w:tcBorders>
              <w:top w:val="single" w:sz="4" w:space="0" w:color="auto"/>
              <w:left w:val="single" w:sz="4" w:space="0" w:color="auto"/>
              <w:bottom w:val="nil"/>
              <w:right w:val="single" w:sz="4" w:space="0" w:color="auto"/>
            </w:tcBorders>
          </w:tcPr>
          <w:p w14:paraId="1ED5FF74" w14:textId="77777777" w:rsidR="00BE1F11" w:rsidRPr="00CA7D85" w:rsidRDefault="00BE1F11" w:rsidP="00BE1F11">
            <w:pPr>
              <w:pStyle w:val="TAL"/>
            </w:pPr>
            <w:r w:rsidRPr="00CA7D85">
              <w:t xml:space="preserve">    thresholdRSRP</w:t>
            </w:r>
          </w:p>
        </w:tc>
        <w:tc>
          <w:tcPr>
            <w:tcW w:w="2267" w:type="dxa"/>
            <w:tcBorders>
              <w:top w:val="single" w:sz="4" w:space="0" w:color="auto"/>
              <w:left w:val="single" w:sz="4" w:space="0" w:color="auto"/>
              <w:bottom w:val="single" w:sz="4" w:space="0" w:color="auto"/>
              <w:right w:val="single" w:sz="4" w:space="0" w:color="auto"/>
            </w:tcBorders>
          </w:tcPr>
          <w:p w14:paraId="12B5BA7E" w14:textId="77777777" w:rsidR="00BE1F11" w:rsidRPr="00CA7D85" w:rsidRDefault="00BE1F11" w:rsidP="00BE1F11">
            <w:pPr>
              <w:pStyle w:val="TAL"/>
            </w:pPr>
            <w:r w:rsidRPr="00CA7D85">
              <w:t>57</w:t>
            </w:r>
          </w:p>
        </w:tc>
        <w:tc>
          <w:tcPr>
            <w:tcW w:w="1700" w:type="dxa"/>
            <w:tcBorders>
              <w:top w:val="single" w:sz="4" w:space="0" w:color="auto"/>
              <w:left w:val="single" w:sz="4" w:space="0" w:color="auto"/>
              <w:bottom w:val="single" w:sz="4" w:space="0" w:color="auto"/>
              <w:right w:val="single" w:sz="4" w:space="0" w:color="auto"/>
            </w:tcBorders>
          </w:tcPr>
          <w:p w14:paraId="60C033D6" w14:textId="77777777" w:rsidR="00BE1F11" w:rsidRPr="00CA7D85" w:rsidRDefault="00BE1F11" w:rsidP="00BE1F11">
            <w:pPr>
              <w:pStyle w:val="TAL"/>
            </w:pPr>
            <w:r w:rsidRPr="00CA7D85">
              <w:t>corresponding to -99dBm</w:t>
            </w:r>
          </w:p>
        </w:tc>
        <w:tc>
          <w:tcPr>
            <w:tcW w:w="1245" w:type="dxa"/>
            <w:tcBorders>
              <w:top w:val="single" w:sz="4" w:space="0" w:color="auto"/>
              <w:left w:val="single" w:sz="4" w:space="0" w:color="auto"/>
              <w:bottom w:val="single" w:sz="4" w:space="0" w:color="auto"/>
              <w:right w:val="single" w:sz="4" w:space="0" w:color="auto"/>
            </w:tcBorders>
          </w:tcPr>
          <w:p w14:paraId="48917E32" w14:textId="77777777" w:rsidR="00BE1F11" w:rsidRPr="00CA7D85" w:rsidRDefault="00BE1F11" w:rsidP="00BE1F11">
            <w:pPr>
              <w:pStyle w:val="TAL"/>
            </w:pPr>
            <w:r w:rsidRPr="00CA7D85">
              <w:t>FR1</w:t>
            </w:r>
          </w:p>
        </w:tc>
      </w:tr>
      <w:tr w:rsidR="00BE1F11" w:rsidRPr="00CA7D85" w14:paraId="3819A0D0" w14:textId="77777777" w:rsidTr="00A240D3">
        <w:tc>
          <w:tcPr>
            <w:tcW w:w="4535" w:type="dxa"/>
            <w:tcBorders>
              <w:top w:val="nil"/>
              <w:left w:val="single" w:sz="4" w:space="0" w:color="auto"/>
              <w:bottom w:val="single" w:sz="4" w:space="0" w:color="auto"/>
              <w:right w:val="single" w:sz="4" w:space="0" w:color="auto"/>
            </w:tcBorders>
          </w:tcPr>
          <w:p w14:paraId="5C6CA1EA" w14:textId="77777777" w:rsidR="00BE1F11" w:rsidRPr="00CA7D85" w:rsidRDefault="00BE1F11" w:rsidP="00BE1F11">
            <w:pPr>
              <w:pStyle w:val="TAL"/>
            </w:pPr>
          </w:p>
        </w:tc>
        <w:tc>
          <w:tcPr>
            <w:tcW w:w="2267" w:type="dxa"/>
            <w:tcBorders>
              <w:top w:val="single" w:sz="4" w:space="0" w:color="auto"/>
              <w:left w:val="single" w:sz="4" w:space="0" w:color="auto"/>
              <w:bottom w:val="single" w:sz="4" w:space="0" w:color="auto"/>
              <w:right w:val="single" w:sz="4" w:space="0" w:color="auto"/>
            </w:tcBorders>
          </w:tcPr>
          <w:p w14:paraId="4E8C6FF0" w14:textId="77777777" w:rsidR="00BE1F11" w:rsidRPr="00CA7D85" w:rsidRDefault="00BE1F11" w:rsidP="00BE1F11">
            <w:pPr>
              <w:pStyle w:val="TAL"/>
            </w:pPr>
            <w:r w:rsidRPr="00CA7D85">
              <w:t>66</w:t>
            </w:r>
          </w:p>
        </w:tc>
        <w:tc>
          <w:tcPr>
            <w:tcW w:w="1700" w:type="dxa"/>
            <w:tcBorders>
              <w:top w:val="single" w:sz="4" w:space="0" w:color="auto"/>
              <w:left w:val="single" w:sz="4" w:space="0" w:color="auto"/>
              <w:bottom w:val="single" w:sz="4" w:space="0" w:color="auto"/>
              <w:right w:val="single" w:sz="4" w:space="0" w:color="auto"/>
            </w:tcBorders>
          </w:tcPr>
          <w:p w14:paraId="7CAF3389" w14:textId="77777777" w:rsidR="00BE1F11" w:rsidRPr="00CA7D85" w:rsidRDefault="00BE1F11" w:rsidP="00BE1F11">
            <w:pPr>
              <w:pStyle w:val="TAL"/>
            </w:pPr>
            <w:r w:rsidRPr="00CA7D85">
              <w:t>corresponding to -90dBm</w:t>
            </w:r>
          </w:p>
        </w:tc>
        <w:tc>
          <w:tcPr>
            <w:tcW w:w="1245" w:type="dxa"/>
            <w:tcBorders>
              <w:top w:val="single" w:sz="4" w:space="0" w:color="auto"/>
              <w:left w:val="single" w:sz="4" w:space="0" w:color="auto"/>
              <w:bottom w:val="single" w:sz="4" w:space="0" w:color="auto"/>
              <w:right w:val="single" w:sz="4" w:space="0" w:color="auto"/>
            </w:tcBorders>
          </w:tcPr>
          <w:p w14:paraId="6858F771" w14:textId="77777777" w:rsidR="00BE1F11" w:rsidRPr="00CA7D85" w:rsidRDefault="00BE1F11" w:rsidP="00BE1F11">
            <w:pPr>
              <w:pStyle w:val="TAL"/>
            </w:pPr>
            <w:r w:rsidRPr="00CA7D85">
              <w:t>FR2</w:t>
            </w:r>
          </w:p>
        </w:tc>
      </w:tr>
      <w:tr w:rsidR="00BE1F11" w:rsidRPr="00CA7D85" w14:paraId="3CFF60F8" w14:textId="77777777" w:rsidTr="00BC2B15">
        <w:tc>
          <w:tcPr>
            <w:tcW w:w="4535" w:type="dxa"/>
            <w:tcBorders>
              <w:top w:val="single" w:sz="4" w:space="0" w:color="auto"/>
              <w:left w:val="single" w:sz="4" w:space="0" w:color="auto"/>
              <w:bottom w:val="single" w:sz="4" w:space="0" w:color="auto"/>
              <w:right w:val="single" w:sz="4" w:space="0" w:color="auto"/>
            </w:tcBorders>
          </w:tcPr>
          <w:p w14:paraId="4A3B2194" w14:textId="77777777" w:rsidR="00BE1F11" w:rsidRPr="00CA7D85" w:rsidRDefault="00BE1F11" w:rsidP="00BE1F11">
            <w:pPr>
              <w:pStyle w:val="TAL"/>
            </w:pPr>
            <w:r w:rsidRPr="00CA7D85">
              <w:t xml:space="preserve">    thresholdRSRQ</w:t>
            </w:r>
          </w:p>
        </w:tc>
        <w:tc>
          <w:tcPr>
            <w:tcW w:w="2267" w:type="dxa"/>
            <w:tcBorders>
              <w:top w:val="single" w:sz="4" w:space="0" w:color="auto"/>
              <w:left w:val="single" w:sz="4" w:space="0" w:color="auto"/>
              <w:bottom w:val="single" w:sz="4" w:space="0" w:color="auto"/>
              <w:right w:val="single" w:sz="4" w:space="0" w:color="auto"/>
            </w:tcBorders>
          </w:tcPr>
          <w:p w14:paraId="598418AF" w14:textId="77777777" w:rsidR="00BE1F11" w:rsidRPr="00CA7D85" w:rsidRDefault="00BE1F11" w:rsidP="00BE1F11">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3BB3DD52"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7E3E7444" w14:textId="77777777" w:rsidR="00BE1F11" w:rsidRPr="00CA7D85" w:rsidRDefault="00BE1F11" w:rsidP="00BE1F11">
            <w:pPr>
              <w:pStyle w:val="TAL"/>
            </w:pPr>
          </w:p>
        </w:tc>
      </w:tr>
      <w:tr w:rsidR="00BE1F11" w:rsidRPr="00CA7D85" w14:paraId="7E1AE3AA" w14:textId="77777777" w:rsidTr="00BC2B15">
        <w:tc>
          <w:tcPr>
            <w:tcW w:w="4535" w:type="dxa"/>
            <w:tcBorders>
              <w:top w:val="single" w:sz="4" w:space="0" w:color="auto"/>
              <w:left w:val="single" w:sz="4" w:space="0" w:color="auto"/>
              <w:bottom w:val="single" w:sz="4" w:space="0" w:color="auto"/>
              <w:right w:val="single" w:sz="4" w:space="0" w:color="auto"/>
            </w:tcBorders>
          </w:tcPr>
          <w:p w14:paraId="2C37E522" w14:textId="77777777" w:rsidR="00BE1F11" w:rsidRPr="00CA7D85" w:rsidRDefault="00BE1F11" w:rsidP="00BE1F11">
            <w:pPr>
              <w:pStyle w:val="TAL"/>
            </w:pPr>
            <w:r w:rsidRPr="00CA7D85">
              <w:t xml:space="preserve">    thresholdSINR</w:t>
            </w:r>
          </w:p>
        </w:tc>
        <w:tc>
          <w:tcPr>
            <w:tcW w:w="2267" w:type="dxa"/>
            <w:tcBorders>
              <w:top w:val="single" w:sz="4" w:space="0" w:color="auto"/>
              <w:left w:val="single" w:sz="4" w:space="0" w:color="auto"/>
              <w:bottom w:val="single" w:sz="4" w:space="0" w:color="auto"/>
              <w:right w:val="single" w:sz="4" w:space="0" w:color="auto"/>
            </w:tcBorders>
          </w:tcPr>
          <w:p w14:paraId="775E176C" w14:textId="77777777" w:rsidR="00BE1F11" w:rsidRPr="00CA7D85" w:rsidRDefault="00BE1F11" w:rsidP="00BE1F11">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6FB594C6"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24196A97" w14:textId="77777777" w:rsidR="00BE1F11" w:rsidRPr="00CA7D85" w:rsidRDefault="00BE1F11" w:rsidP="00BE1F11">
            <w:pPr>
              <w:pStyle w:val="TAL"/>
            </w:pPr>
          </w:p>
        </w:tc>
      </w:tr>
      <w:tr w:rsidR="00BE1F11" w:rsidRPr="00CA7D85" w14:paraId="6B7B530A" w14:textId="77777777" w:rsidTr="00BC2B15">
        <w:tc>
          <w:tcPr>
            <w:tcW w:w="4535" w:type="dxa"/>
            <w:tcBorders>
              <w:top w:val="single" w:sz="4" w:space="0" w:color="auto"/>
              <w:left w:val="single" w:sz="4" w:space="0" w:color="auto"/>
              <w:bottom w:val="single" w:sz="4" w:space="0" w:color="auto"/>
              <w:right w:val="single" w:sz="4" w:space="0" w:color="auto"/>
            </w:tcBorders>
          </w:tcPr>
          <w:p w14:paraId="689CF587"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8843726"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3344975B"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696F3CC5" w14:textId="77777777" w:rsidR="00BE1F11" w:rsidRPr="00CA7D85" w:rsidRDefault="00BE1F11" w:rsidP="00BE1F11">
            <w:pPr>
              <w:pStyle w:val="TAL"/>
            </w:pPr>
          </w:p>
        </w:tc>
      </w:tr>
      <w:tr w:rsidR="00BE1F11" w:rsidRPr="00CA7D85" w14:paraId="47D95FC2" w14:textId="77777777" w:rsidTr="00BC2B15">
        <w:tc>
          <w:tcPr>
            <w:tcW w:w="4535" w:type="dxa"/>
            <w:tcBorders>
              <w:top w:val="single" w:sz="4" w:space="0" w:color="auto"/>
              <w:left w:val="single" w:sz="4" w:space="0" w:color="auto"/>
              <w:bottom w:val="single" w:sz="4" w:space="0" w:color="auto"/>
              <w:right w:val="single" w:sz="4" w:space="0" w:color="auto"/>
            </w:tcBorders>
          </w:tcPr>
          <w:p w14:paraId="752DA209" w14:textId="77777777" w:rsidR="00BE1F11" w:rsidRPr="00CA7D85" w:rsidRDefault="00BE1F11" w:rsidP="00BE1F11">
            <w:pPr>
              <w:pStyle w:val="TAL"/>
            </w:pPr>
            <w:r w:rsidRPr="00CA7D85">
              <w:t xml:space="preserve">  nrofCSI-RS-ResourcesToAverage</w:t>
            </w:r>
          </w:p>
        </w:tc>
        <w:tc>
          <w:tcPr>
            <w:tcW w:w="2267" w:type="dxa"/>
            <w:tcBorders>
              <w:top w:val="single" w:sz="4" w:space="0" w:color="auto"/>
              <w:left w:val="single" w:sz="4" w:space="0" w:color="auto"/>
              <w:bottom w:val="single" w:sz="4" w:space="0" w:color="auto"/>
              <w:right w:val="single" w:sz="4" w:space="0" w:color="auto"/>
            </w:tcBorders>
          </w:tcPr>
          <w:p w14:paraId="72AE39C3" w14:textId="77777777" w:rsidR="00BE1F11" w:rsidRPr="00CA7D85" w:rsidRDefault="00BE1F11" w:rsidP="00BE1F11">
            <w:pPr>
              <w:pStyle w:val="TAL"/>
            </w:pPr>
            <w:r w:rsidRPr="00CA7D85">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0EAEFD8"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6FFFEAA3" w14:textId="77777777" w:rsidR="00BE1F11" w:rsidRPr="00CA7D85" w:rsidRDefault="00BE1F11" w:rsidP="00BE1F11">
            <w:pPr>
              <w:pStyle w:val="TAL"/>
            </w:pPr>
          </w:p>
        </w:tc>
      </w:tr>
      <w:tr w:rsidR="00BE1F11" w:rsidRPr="00CA7D85" w14:paraId="43897202" w14:textId="77777777" w:rsidTr="004E235F">
        <w:tc>
          <w:tcPr>
            <w:tcW w:w="4535" w:type="dxa"/>
          </w:tcPr>
          <w:p w14:paraId="793B68B8" w14:textId="77777777" w:rsidR="00BE1F11" w:rsidRPr="00CA7D85" w:rsidRDefault="00BE1F11" w:rsidP="00BE1F11">
            <w:pPr>
              <w:pStyle w:val="TAL"/>
              <w:rPr>
                <w:lang w:eastAsia="en-US"/>
              </w:rPr>
            </w:pPr>
            <w:r w:rsidRPr="00CA7D85">
              <w:rPr>
                <w:lang w:eastAsia="en-US"/>
              </w:rPr>
              <w:t>}</w:t>
            </w:r>
          </w:p>
        </w:tc>
        <w:tc>
          <w:tcPr>
            <w:tcW w:w="2267" w:type="dxa"/>
          </w:tcPr>
          <w:p w14:paraId="772D537A" w14:textId="77777777" w:rsidR="00BE1F11" w:rsidRPr="00CA7D85" w:rsidRDefault="00BE1F11" w:rsidP="00BE1F11">
            <w:pPr>
              <w:pStyle w:val="TAL"/>
              <w:rPr>
                <w:lang w:eastAsia="en-US"/>
              </w:rPr>
            </w:pPr>
          </w:p>
        </w:tc>
        <w:tc>
          <w:tcPr>
            <w:tcW w:w="1700" w:type="dxa"/>
          </w:tcPr>
          <w:p w14:paraId="20E85A3F" w14:textId="77777777" w:rsidR="00BE1F11" w:rsidRPr="00CA7D85" w:rsidRDefault="00BE1F11" w:rsidP="00BE1F11">
            <w:pPr>
              <w:pStyle w:val="TAL"/>
              <w:rPr>
                <w:lang w:eastAsia="en-US"/>
              </w:rPr>
            </w:pPr>
          </w:p>
        </w:tc>
        <w:tc>
          <w:tcPr>
            <w:tcW w:w="1245" w:type="dxa"/>
          </w:tcPr>
          <w:p w14:paraId="0CDADE29" w14:textId="77777777" w:rsidR="00BE1F11" w:rsidRPr="00CA7D85" w:rsidRDefault="00BE1F11" w:rsidP="00BE1F11">
            <w:pPr>
              <w:pStyle w:val="TAL"/>
              <w:rPr>
                <w:lang w:eastAsia="en-US"/>
              </w:rPr>
            </w:pPr>
          </w:p>
        </w:tc>
      </w:tr>
    </w:tbl>
    <w:p w14:paraId="0AE78987" w14:textId="77777777" w:rsidR="009F3157" w:rsidRPr="00CA7D85" w:rsidRDefault="009F3157" w:rsidP="009F3157"/>
    <w:p w14:paraId="6F93A880" w14:textId="77777777" w:rsidR="009F3157" w:rsidRPr="00CA7D85" w:rsidRDefault="009F3157" w:rsidP="00DB78E1">
      <w:pPr>
        <w:pStyle w:val="TH"/>
        <w:rPr>
          <w:i/>
          <w:iCs/>
        </w:rPr>
      </w:pPr>
      <w:r w:rsidRPr="00CA7D85">
        <w:t xml:space="preserve">Table </w:t>
      </w:r>
      <w:r w:rsidR="00FD793F" w:rsidRPr="00CA7D85">
        <w:t>8.2.3.10.1</w:t>
      </w:r>
      <w:r w:rsidRPr="00CA7D85">
        <w:t>.3.3-6: IdReportConfigToAdd</w:t>
      </w:r>
      <w:r w:rsidR="00A7634E" w:rsidRPr="00CA7D85">
        <w:t xml:space="preserve"> </w:t>
      </w:r>
      <w:r w:rsidRPr="00CA7D85">
        <w:t xml:space="preserve">(Table </w:t>
      </w:r>
      <w:r w:rsidR="00FD793F" w:rsidRPr="00CA7D85">
        <w:t>8.2.3.10.1</w:t>
      </w:r>
      <w:r w:rsidRPr="00CA7D85">
        <w:t>.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F3157" w:rsidRPr="00CA7D85" w14:paraId="3321E373" w14:textId="77777777" w:rsidTr="004E235F">
        <w:tc>
          <w:tcPr>
            <w:tcW w:w="9747" w:type="dxa"/>
            <w:gridSpan w:val="4"/>
          </w:tcPr>
          <w:p w14:paraId="0EB43A01" w14:textId="77777777" w:rsidR="009F3157" w:rsidRPr="00CA7D85" w:rsidRDefault="009F3157" w:rsidP="004E235F">
            <w:pPr>
              <w:pStyle w:val="TAH"/>
              <w:jc w:val="left"/>
              <w:rPr>
                <w:b w:val="0"/>
                <w:lang w:eastAsia="en-US"/>
              </w:rPr>
            </w:pPr>
            <w:r w:rsidRPr="00CA7D85">
              <w:rPr>
                <w:b w:val="0"/>
                <w:lang w:eastAsia="en-US"/>
              </w:rPr>
              <w:t>Derivation Path: TS 38.331 [6], clause 6.3.2</w:t>
            </w:r>
          </w:p>
        </w:tc>
      </w:tr>
      <w:tr w:rsidR="009F3157" w:rsidRPr="00CA7D85" w14:paraId="5359E986" w14:textId="77777777" w:rsidTr="004E235F">
        <w:tc>
          <w:tcPr>
            <w:tcW w:w="4535" w:type="dxa"/>
          </w:tcPr>
          <w:p w14:paraId="361F7743" w14:textId="77777777" w:rsidR="009F3157" w:rsidRPr="00CA7D85" w:rsidRDefault="009F3157" w:rsidP="004E235F">
            <w:pPr>
              <w:pStyle w:val="TAH"/>
              <w:rPr>
                <w:lang w:eastAsia="en-US"/>
              </w:rPr>
            </w:pPr>
            <w:r w:rsidRPr="00CA7D85">
              <w:rPr>
                <w:lang w:eastAsia="en-US"/>
              </w:rPr>
              <w:t>Information Element</w:t>
            </w:r>
          </w:p>
        </w:tc>
        <w:tc>
          <w:tcPr>
            <w:tcW w:w="2267" w:type="dxa"/>
          </w:tcPr>
          <w:p w14:paraId="702F1FED" w14:textId="77777777" w:rsidR="009F3157" w:rsidRPr="00CA7D85" w:rsidRDefault="009F3157" w:rsidP="004E235F">
            <w:pPr>
              <w:pStyle w:val="TAH"/>
              <w:rPr>
                <w:lang w:eastAsia="en-US"/>
              </w:rPr>
            </w:pPr>
            <w:r w:rsidRPr="00CA7D85">
              <w:rPr>
                <w:lang w:eastAsia="en-US"/>
              </w:rPr>
              <w:t>Value/remark</w:t>
            </w:r>
          </w:p>
        </w:tc>
        <w:tc>
          <w:tcPr>
            <w:tcW w:w="1700" w:type="dxa"/>
          </w:tcPr>
          <w:p w14:paraId="5AE8B817" w14:textId="77777777" w:rsidR="009F3157" w:rsidRPr="00CA7D85" w:rsidRDefault="009F3157" w:rsidP="004E235F">
            <w:pPr>
              <w:pStyle w:val="TAH"/>
              <w:rPr>
                <w:lang w:eastAsia="en-US"/>
              </w:rPr>
            </w:pPr>
            <w:r w:rsidRPr="00CA7D85">
              <w:rPr>
                <w:lang w:eastAsia="en-US"/>
              </w:rPr>
              <w:t>Comment</w:t>
            </w:r>
          </w:p>
        </w:tc>
        <w:tc>
          <w:tcPr>
            <w:tcW w:w="1245" w:type="dxa"/>
          </w:tcPr>
          <w:p w14:paraId="2CEB20E6" w14:textId="77777777" w:rsidR="009F3157" w:rsidRPr="00CA7D85" w:rsidRDefault="009F3157" w:rsidP="004E235F">
            <w:pPr>
              <w:pStyle w:val="TAH"/>
              <w:rPr>
                <w:lang w:eastAsia="en-US"/>
              </w:rPr>
            </w:pPr>
            <w:r w:rsidRPr="00CA7D85">
              <w:rPr>
                <w:lang w:eastAsia="en-US"/>
              </w:rPr>
              <w:t>Condition</w:t>
            </w:r>
          </w:p>
        </w:tc>
      </w:tr>
      <w:tr w:rsidR="009F3157" w:rsidRPr="00CA7D85" w14:paraId="1A9B2A56" w14:textId="77777777" w:rsidTr="004E235F">
        <w:tc>
          <w:tcPr>
            <w:tcW w:w="4535" w:type="dxa"/>
          </w:tcPr>
          <w:p w14:paraId="3B60AEF1" w14:textId="77777777" w:rsidR="009F3157" w:rsidRPr="00CA7D85" w:rsidRDefault="009F3157" w:rsidP="004E235F">
            <w:pPr>
              <w:pStyle w:val="TAL"/>
              <w:rPr>
                <w:lang w:eastAsia="en-US"/>
              </w:rPr>
            </w:pPr>
            <w:r w:rsidRPr="00CA7D85">
              <w:rPr>
                <w:lang w:eastAsia="en-US"/>
              </w:rPr>
              <w:t xml:space="preserve">ReportConfigToAddModList::= </w:t>
            </w:r>
            <w:r w:rsidRPr="00CA7D85">
              <w:rPr>
                <w:snapToGrid w:val="0"/>
                <w:lang w:eastAsia="en-US"/>
              </w:rPr>
              <w:t xml:space="preserve">SEQUENCE(SIZE (1..maxReportConfigId)) OF </w:t>
            </w:r>
            <w:r w:rsidR="00BE1F11" w:rsidRPr="00CA7D85">
              <w:t>ReportConfigToAddMod</w:t>
            </w:r>
            <w:r w:rsidRPr="00CA7D85">
              <w:rPr>
                <w:snapToGrid w:val="0"/>
                <w:lang w:eastAsia="en-US"/>
              </w:rPr>
              <w:t xml:space="preserve"> </w:t>
            </w:r>
            <w:r w:rsidRPr="00CA7D85">
              <w:rPr>
                <w:lang w:eastAsia="en-US"/>
              </w:rPr>
              <w:t>{</w:t>
            </w:r>
          </w:p>
        </w:tc>
        <w:tc>
          <w:tcPr>
            <w:tcW w:w="2267" w:type="dxa"/>
          </w:tcPr>
          <w:p w14:paraId="072437A9" w14:textId="77777777" w:rsidR="009F3157" w:rsidRPr="00CA7D85" w:rsidRDefault="001D42A4" w:rsidP="004E235F">
            <w:pPr>
              <w:pStyle w:val="TAL"/>
              <w:rPr>
                <w:lang w:eastAsia="en-US"/>
              </w:rPr>
            </w:pPr>
            <w:r w:rsidRPr="00CA7D85">
              <w:t>2</w:t>
            </w:r>
            <w:r w:rsidR="009F3157" w:rsidRPr="00CA7D85">
              <w:rPr>
                <w:lang w:eastAsia="en-US"/>
              </w:rPr>
              <w:t xml:space="preserve"> entr</w:t>
            </w:r>
            <w:r w:rsidRPr="00CA7D85">
              <w:t>ies</w:t>
            </w:r>
          </w:p>
        </w:tc>
        <w:tc>
          <w:tcPr>
            <w:tcW w:w="1700" w:type="dxa"/>
          </w:tcPr>
          <w:p w14:paraId="1377F549" w14:textId="77777777" w:rsidR="009F3157" w:rsidRPr="00CA7D85" w:rsidRDefault="009F3157" w:rsidP="004E235F">
            <w:pPr>
              <w:pStyle w:val="TAL"/>
              <w:rPr>
                <w:lang w:eastAsia="en-US"/>
              </w:rPr>
            </w:pPr>
          </w:p>
        </w:tc>
        <w:tc>
          <w:tcPr>
            <w:tcW w:w="1245" w:type="dxa"/>
          </w:tcPr>
          <w:p w14:paraId="7C09AF68" w14:textId="77777777" w:rsidR="009F3157" w:rsidRPr="00CA7D85" w:rsidRDefault="009F3157" w:rsidP="004E235F">
            <w:pPr>
              <w:pStyle w:val="TAL"/>
              <w:rPr>
                <w:lang w:eastAsia="en-US"/>
              </w:rPr>
            </w:pPr>
          </w:p>
        </w:tc>
      </w:tr>
      <w:tr w:rsidR="00BE1F11" w:rsidRPr="00CA7D85" w14:paraId="663381FC" w14:textId="77777777" w:rsidTr="0016650B">
        <w:tc>
          <w:tcPr>
            <w:tcW w:w="4535" w:type="dxa"/>
          </w:tcPr>
          <w:p w14:paraId="4DB3DAF7" w14:textId="77777777" w:rsidR="00BE1F11" w:rsidRPr="00CA7D85" w:rsidRDefault="00BE1F11" w:rsidP="00BE1F11">
            <w:pPr>
              <w:pStyle w:val="TAL"/>
              <w:rPr>
                <w:lang w:eastAsia="en-US"/>
              </w:rPr>
            </w:pPr>
            <w:r w:rsidRPr="00CA7D85">
              <w:rPr>
                <w:lang w:eastAsia="en-US"/>
              </w:rPr>
              <w:t xml:space="preserve">  </w:t>
            </w:r>
            <w:r w:rsidRPr="00CA7D85">
              <w:t xml:space="preserve">ReportConfigToAddMod[1] </w:t>
            </w:r>
            <w:r w:rsidRPr="00CA7D85">
              <w:rPr>
                <w:snapToGrid w:val="0"/>
                <w:lang w:eastAsia="en-US"/>
              </w:rPr>
              <w:t>SEQUENCE {</w:t>
            </w:r>
          </w:p>
        </w:tc>
        <w:tc>
          <w:tcPr>
            <w:tcW w:w="2267" w:type="dxa"/>
          </w:tcPr>
          <w:p w14:paraId="07E418A4" w14:textId="77777777" w:rsidR="00BE1F11" w:rsidRPr="00CA7D85" w:rsidRDefault="00BE1F11" w:rsidP="00BE1F11">
            <w:pPr>
              <w:pStyle w:val="TAL"/>
              <w:rPr>
                <w:lang w:eastAsia="en-US"/>
              </w:rPr>
            </w:pPr>
          </w:p>
        </w:tc>
        <w:tc>
          <w:tcPr>
            <w:tcW w:w="1700" w:type="dxa"/>
          </w:tcPr>
          <w:p w14:paraId="5491F610" w14:textId="77777777" w:rsidR="00BE1F11" w:rsidRPr="00CA7D85" w:rsidRDefault="00BE1F11" w:rsidP="00BE1F11">
            <w:pPr>
              <w:pStyle w:val="TAL"/>
              <w:rPr>
                <w:lang w:eastAsia="en-US"/>
              </w:rPr>
            </w:pPr>
            <w:r w:rsidRPr="00CA7D85">
              <w:rPr>
                <w:lang w:eastAsia="en-US"/>
              </w:rPr>
              <w:t>entry 1</w:t>
            </w:r>
          </w:p>
        </w:tc>
        <w:tc>
          <w:tcPr>
            <w:tcW w:w="1245" w:type="dxa"/>
          </w:tcPr>
          <w:p w14:paraId="7E999D46" w14:textId="77777777" w:rsidR="00BE1F11" w:rsidRPr="00CA7D85" w:rsidRDefault="00BE1F11" w:rsidP="00BE1F11">
            <w:pPr>
              <w:pStyle w:val="TAL"/>
              <w:rPr>
                <w:lang w:eastAsia="en-US"/>
              </w:rPr>
            </w:pPr>
          </w:p>
        </w:tc>
      </w:tr>
      <w:tr w:rsidR="00BE1F11" w:rsidRPr="00CA7D85" w14:paraId="73E73426" w14:textId="77777777" w:rsidTr="004E235F">
        <w:tc>
          <w:tcPr>
            <w:tcW w:w="4535" w:type="dxa"/>
          </w:tcPr>
          <w:p w14:paraId="610E8E9D" w14:textId="77777777" w:rsidR="00BE1F11" w:rsidRPr="00CA7D85" w:rsidRDefault="00BE1F11" w:rsidP="00BE1F11">
            <w:pPr>
              <w:pStyle w:val="TAL"/>
              <w:rPr>
                <w:lang w:eastAsia="en-US"/>
              </w:rPr>
            </w:pPr>
            <w:r w:rsidRPr="00CA7D85">
              <w:rPr>
                <w:lang w:eastAsia="en-US"/>
              </w:rPr>
              <w:t xml:space="preserve">    reportConfigId</w:t>
            </w:r>
          </w:p>
        </w:tc>
        <w:tc>
          <w:tcPr>
            <w:tcW w:w="2267" w:type="dxa"/>
          </w:tcPr>
          <w:p w14:paraId="068216B9" w14:textId="77777777" w:rsidR="00BE1F11" w:rsidRPr="00CA7D85" w:rsidRDefault="00BE1F11" w:rsidP="00BE1F11">
            <w:pPr>
              <w:pStyle w:val="TAL"/>
              <w:rPr>
                <w:lang w:eastAsia="en-US"/>
              </w:rPr>
            </w:pPr>
            <w:r w:rsidRPr="00CA7D85">
              <w:rPr>
                <w:lang w:eastAsia="en-US"/>
              </w:rPr>
              <w:t>1</w:t>
            </w:r>
          </w:p>
        </w:tc>
        <w:tc>
          <w:tcPr>
            <w:tcW w:w="1700" w:type="dxa"/>
          </w:tcPr>
          <w:p w14:paraId="47AE6A15" w14:textId="77777777" w:rsidR="00BE1F11" w:rsidRPr="00CA7D85" w:rsidRDefault="00BE1F11" w:rsidP="00BE1F11">
            <w:pPr>
              <w:pStyle w:val="TAL"/>
              <w:rPr>
                <w:lang w:eastAsia="en-US"/>
              </w:rPr>
            </w:pPr>
          </w:p>
        </w:tc>
        <w:tc>
          <w:tcPr>
            <w:tcW w:w="1245" w:type="dxa"/>
          </w:tcPr>
          <w:p w14:paraId="09288E49" w14:textId="77777777" w:rsidR="00BE1F11" w:rsidRPr="00CA7D85" w:rsidRDefault="00BE1F11" w:rsidP="00BE1F11">
            <w:pPr>
              <w:pStyle w:val="TAL"/>
              <w:rPr>
                <w:lang w:eastAsia="en-US"/>
              </w:rPr>
            </w:pPr>
          </w:p>
        </w:tc>
      </w:tr>
      <w:tr w:rsidR="00BE1F11" w:rsidRPr="00CA7D85" w14:paraId="142D8774" w14:textId="77777777" w:rsidTr="004E235F">
        <w:tc>
          <w:tcPr>
            <w:tcW w:w="4535" w:type="dxa"/>
            <w:tcBorders>
              <w:top w:val="single" w:sz="4" w:space="0" w:color="auto"/>
              <w:left w:val="single" w:sz="4" w:space="0" w:color="auto"/>
              <w:bottom w:val="single" w:sz="4" w:space="0" w:color="auto"/>
              <w:right w:val="single" w:sz="4" w:space="0" w:color="auto"/>
            </w:tcBorders>
          </w:tcPr>
          <w:p w14:paraId="07C88766" w14:textId="77777777" w:rsidR="00BE1F11" w:rsidRPr="00CA7D85" w:rsidRDefault="00BE1F11" w:rsidP="00BE1F11">
            <w:pPr>
              <w:pStyle w:val="TAL"/>
              <w:rPr>
                <w:lang w:eastAsia="en-US"/>
              </w:rPr>
            </w:pPr>
            <w:r w:rsidRPr="00CA7D85">
              <w:rPr>
                <w:lang w:eastAsia="en-US"/>
              </w:rPr>
              <w:t xml:space="preserve">    reportConfig CHOICE {</w:t>
            </w:r>
          </w:p>
        </w:tc>
        <w:tc>
          <w:tcPr>
            <w:tcW w:w="2267" w:type="dxa"/>
            <w:tcBorders>
              <w:top w:val="single" w:sz="4" w:space="0" w:color="auto"/>
              <w:left w:val="single" w:sz="4" w:space="0" w:color="auto"/>
              <w:bottom w:val="single" w:sz="4" w:space="0" w:color="auto"/>
              <w:right w:val="single" w:sz="4" w:space="0" w:color="auto"/>
            </w:tcBorders>
          </w:tcPr>
          <w:p w14:paraId="32FF159E" w14:textId="77777777" w:rsidR="00BE1F11" w:rsidRPr="00CA7D85" w:rsidRDefault="00BE1F11" w:rsidP="00BE1F11">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EED25C3" w14:textId="77777777" w:rsidR="00BE1F11" w:rsidRPr="00CA7D85" w:rsidRDefault="00BE1F11" w:rsidP="00BE1F1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ACEA219" w14:textId="77777777" w:rsidR="00BE1F11" w:rsidRPr="00CA7D85" w:rsidRDefault="00BE1F11" w:rsidP="00BE1F11">
            <w:pPr>
              <w:pStyle w:val="TAL"/>
              <w:rPr>
                <w:lang w:eastAsia="en-US"/>
              </w:rPr>
            </w:pPr>
          </w:p>
        </w:tc>
      </w:tr>
      <w:tr w:rsidR="00BE1F11" w:rsidRPr="00CA7D85" w14:paraId="78511D5F" w14:textId="77777777" w:rsidTr="004E235F">
        <w:tc>
          <w:tcPr>
            <w:tcW w:w="4535" w:type="dxa"/>
            <w:tcBorders>
              <w:top w:val="single" w:sz="4" w:space="0" w:color="auto"/>
              <w:left w:val="single" w:sz="4" w:space="0" w:color="auto"/>
              <w:bottom w:val="single" w:sz="4" w:space="0" w:color="auto"/>
              <w:right w:val="single" w:sz="4" w:space="0" w:color="auto"/>
            </w:tcBorders>
          </w:tcPr>
          <w:p w14:paraId="31B2360C" w14:textId="77777777" w:rsidR="00BE1F11" w:rsidRPr="00CA7D85" w:rsidRDefault="00BE1F11" w:rsidP="00BE1F11">
            <w:pPr>
              <w:pStyle w:val="TAL"/>
              <w:rPr>
                <w:lang w:eastAsia="en-US"/>
              </w:rPr>
            </w:pPr>
            <w:r w:rsidRPr="00CA7D85">
              <w:rPr>
                <w:lang w:eastAsia="en-US"/>
              </w:rPr>
              <w:t xml:space="preserve">      reportConfigNR</w:t>
            </w:r>
          </w:p>
        </w:tc>
        <w:tc>
          <w:tcPr>
            <w:tcW w:w="2267" w:type="dxa"/>
            <w:tcBorders>
              <w:top w:val="single" w:sz="4" w:space="0" w:color="auto"/>
              <w:left w:val="single" w:sz="4" w:space="0" w:color="auto"/>
              <w:bottom w:val="single" w:sz="4" w:space="0" w:color="auto"/>
              <w:right w:val="single" w:sz="4" w:space="0" w:color="auto"/>
            </w:tcBorders>
          </w:tcPr>
          <w:p w14:paraId="1CD03A16" w14:textId="77777777" w:rsidR="00BE1F11" w:rsidRPr="00CA7D85" w:rsidRDefault="00BE1F11" w:rsidP="00BE1F11">
            <w:pPr>
              <w:pStyle w:val="TAL"/>
            </w:pPr>
            <w:r w:rsidRPr="00CA7D85">
              <w:rPr>
                <w:lang w:eastAsia="en-US"/>
              </w:rPr>
              <w:t>IdReportConfig-A3</w:t>
            </w:r>
            <w:r w:rsidRPr="00CA7D85">
              <w:t>-SSB</w:t>
            </w:r>
          </w:p>
        </w:tc>
        <w:tc>
          <w:tcPr>
            <w:tcW w:w="1700" w:type="dxa"/>
            <w:tcBorders>
              <w:top w:val="single" w:sz="4" w:space="0" w:color="auto"/>
              <w:left w:val="single" w:sz="4" w:space="0" w:color="auto"/>
              <w:bottom w:val="single" w:sz="4" w:space="0" w:color="auto"/>
              <w:right w:val="single" w:sz="4" w:space="0" w:color="auto"/>
            </w:tcBorders>
          </w:tcPr>
          <w:p w14:paraId="7B511BA8" w14:textId="77777777" w:rsidR="00BE1F11" w:rsidRPr="00CA7D85" w:rsidRDefault="00BE1F11" w:rsidP="00BE1F1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19EE8AD" w14:textId="77777777" w:rsidR="00BE1F11" w:rsidRPr="00CA7D85" w:rsidRDefault="00BE1F11" w:rsidP="00BE1F11">
            <w:pPr>
              <w:pStyle w:val="TAL"/>
              <w:rPr>
                <w:lang w:eastAsia="en-US"/>
              </w:rPr>
            </w:pPr>
          </w:p>
        </w:tc>
      </w:tr>
      <w:tr w:rsidR="00BE1F11" w:rsidRPr="00CA7D85" w14:paraId="6B0DEEEA" w14:textId="77777777" w:rsidTr="004E235F">
        <w:tc>
          <w:tcPr>
            <w:tcW w:w="4535" w:type="dxa"/>
            <w:tcBorders>
              <w:top w:val="single" w:sz="4" w:space="0" w:color="auto"/>
              <w:left w:val="single" w:sz="4" w:space="0" w:color="auto"/>
              <w:bottom w:val="single" w:sz="4" w:space="0" w:color="auto"/>
              <w:right w:val="single" w:sz="4" w:space="0" w:color="auto"/>
            </w:tcBorders>
          </w:tcPr>
          <w:p w14:paraId="5AE0AE56" w14:textId="77777777" w:rsidR="00BE1F11" w:rsidRPr="00CA7D85" w:rsidRDefault="00BE1F11" w:rsidP="00BE1F11">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88CF793" w14:textId="77777777" w:rsidR="00BE1F11" w:rsidRPr="00CA7D85" w:rsidRDefault="00BE1F11" w:rsidP="00BE1F11">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302B68A" w14:textId="77777777" w:rsidR="00BE1F11" w:rsidRPr="00CA7D85" w:rsidRDefault="00BE1F11" w:rsidP="00BE1F1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A21BAF4" w14:textId="77777777" w:rsidR="00BE1F11" w:rsidRPr="00CA7D85" w:rsidRDefault="00BE1F11" w:rsidP="00BE1F11">
            <w:pPr>
              <w:pStyle w:val="TAL"/>
              <w:rPr>
                <w:lang w:eastAsia="en-US"/>
              </w:rPr>
            </w:pPr>
          </w:p>
        </w:tc>
      </w:tr>
      <w:tr w:rsidR="00BE1F11" w:rsidRPr="00CA7D85" w14:paraId="68520903" w14:textId="77777777" w:rsidTr="0016650B">
        <w:tc>
          <w:tcPr>
            <w:tcW w:w="4535" w:type="dxa"/>
            <w:tcBorders>
              <w:top w:val="single" w:sz="4" w:space="0" w:color="auto"/>
              <w:left w:val="single" w:sz="4" w:space="0" w:color="auto"/>
              <w:bottom w:val="single" w:sz="4" w:space="0" w:color="auto"/>
              <w:right w:val="single" w:sz="4" w:space="0" w:color="auto"/>
            </w:tcBorders>
          </w:tcPr>
          <w:p w14:paraId="109383C4" w14:textId="77777777" w:rsidR="00BE1F11" w:rsidRPr="00CA7D85" w:rsidRDefault="00BE1F11" w:rsidP="0016650B">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632BA51" w14:textId="77777777" w:rsidR="00BE1F11" w:rsidRPr="00CA7D85" w:rsidRDefault="00BE1F11" w:rsidP="0016650B">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3226D2C" w14:textId="77777777" w:rsidR="00BE1F11" w:rsidRPr="00CA7D85" w:rsidRDefault="00BE1F11" w:rsidP="0016650B">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AC31038" w14:textId="77777777" w:rsidR="00BE1F11" w:rsidRPr="00CA7D85" w:rsidRDefault="00BE1F11" w:rsidP="0016650B">
            <w:pPr>
              <w:pStyle w:val="TAL"/>
              <w:rPr>
                <w:lang w:eastAsia="en-US"/>
              </w:rPr>
            </w:pPr>
          </w:p>
        </w:tc>
      </w:tr>
      <w:tr w:rsidR="00BE1F11" w:rsidRPr="00CA7D85" w14:paraId="431F921F" w14:textId="77777777" w:rsidTr="0016650B">
        <w:tc>
          <w:tcPr>
            <w:tcW w:w="4535" w:type="dxa"/>
          </w:tcPr>
          <w:p w14:paraId="2E309BAC" w14:textId="77777777" w:rsidR="00BE1F11" w:rsidRPr="00CA7D85" w:rsidRDefault="00BE1F11" w:rsidP="0016650B">
            <w:pPr>
              <w:pStyle w:val="TAL"/>
              <w:rPr>
                <w:lang w:eastAsia="en-US"/>
              </w:rPr>
            </w:pPr>
            <w:r w:rsidRPr="00CA7D85">
              <w:rPr>
                <w:lang w:eastAsia="en-US"/>
              </w:rPr>
              <w:t xml:space="preserve">  </w:t>
            </w:r>
            <w:r w:rsidRPr="00CA7D85">
              <w:t xml:space="preserve">ReportConfigToAddMod[2] </w:t>
            </w:r>
            <w:r w:rsidRPr="00CA7D85">
              <w:rPr>
                <w:snapToGrid w:val="0"/>
                <w:lang w:eastAsia="en-US"/>
              </w:rPr>
              <w:t>SEQUENCE {</w:t>
            </w:r>
          </w:p>
        </w:tc>
        <w:tc>
          <w:tcPr>
            <w:tcW w:w="2267" w:type="dxa"/>
          </w:tcPr>
          <w:p w14:paraId="19D0D853" w14:textId="77777777" w:rsidR="00BE1F11" w:rsidRPr="00CA7D85" w:rsidRDefault="00BE1F11" w:rsidP="0016650B">
            <w:pPr>
              <w:pStyle w:val="TAL"/>
              <w:rPr>
                <w:lang w:eastAsia="en-US"/>
              </w:rPr>
            </w:pPr>
          </w:p>
        </w:tc>
        <w:tc>
          <w:tcPr>
            <w:tcW w:w="1700" w:type="dxa"/>
          </w:tcPr>
          <w:p w14:paraId="7C079C86" w14:textId="77777777" w:rsidR="00BE1F11" w:rsidRPr="00CA7D85" w:rsidRDefault="00BE1F11" w:rsidP="0016650B">
            <w:pPr>
              <w:pStyle w:val="TAL"/>
              <w:rPr>
                <w:lang w:eastAsia="en-US"/>
              </w:rPr>
            </w:pPr>
            <w:r w:rsidRPr="00CA7D85">
              <w:rPr>
                <w:lang w:eastAsia="en-US"/>
              </w:rPr>
              <w:t>entry 2</w:t>
            </w:r>
          </w:p>
        </w:tc>
        <w:tc>
          <w:tcPr>
            <w:tcW w:w="1245" w:type="dxa"/>
          </w:tcPr>
          <w:p w14:paraId="4B0CBF9C" w14:textId="77777777" w:rsidR="00BE1F11" w:rsidRPr="00CA7D85" w:rsidRDefault="00BE1F11" w:rsidP="0016650B">
            <w:pPr>
              <w:pStyle w:val="TAL"/>
              <w:rPr>
                <w:lang w:eastAsia="en-US"/>
              </w:rPr>
            </w:pPr>
          </w:p>
        </w:tc>
      </w:tr>
      <w:tr w:rsidR="00BE1F11" w:rsidRPr="00CA7D85" w14:paraId="0E9F4182" w14:textId="77777777" w:rsidTr="00BC2B15">
        <w:tc>
          <w:tcPr>
            <w:tcW w:w="4535" w:type="dxa"/>
            <w:tcBorders>
              <w:top w:val="single" w:sz="4" w:space="0" w:color="auto"/>
              <w:left w:val="single" w:sz="4" w:space="0" w:color="auto"/>
              <w:bottom w:val="single" w:sz="4" w:space="0" w:color="auto"/>
              <w:right w:val="single" w:sz="4" w:space="0" w:color="auto"/>
            </w:tcBorders>
          </w:tcPr>
          <w:p w14:paraId="2D358FEC" w14:textId="77777777" w:rsidR="00BE1F11" w:rsidRPr="00CA7D85" w:rsidRDefault="00BE1F11" w:rsidP="00BE1F11">
            <w:pPr>
              <w:pStyle w:val="TAL"/>
            </w:pPr>
            <w:r w:rsidRPr="00CA7D85">
              <w:t xml:space="preserve">    reportConfigId</w:t>
            </w:r>
          </w:p>
        </w:tc>
        <w:tc>
          <w:tcPr>
            <w:tcW w:w="2267" w:type="dxa"/>
            <w:tcBorders>
              <w:top w:val="single" w:sz="4" w:space="0" w:color="auto"/>
              <w:left w:val="single" w:sz="4" w:space="0" w:color="auto"/>
              <w:bottom w:val="single" w:sz="4" w:space="0" w:color="auto"/>
              <w:right w:val="single" w:sz="4" w:space="0" w:color="auto"/>
            </w:tcBorders>
          </w:tcPr>
          <w:p w14:paraId="7ADF1058" w14:textId="77777777" w:rsidR="00BE1F11" w:rsidRPr="00CA7D85" w:rsidRDefault="00BE1F11" w:rsidP="00BE1F11">
            <w:pPr>
              <w:pStyle w:val="TAL"/>
            </w:pPr>
            <w:r w:rsidRPr="00CA7D85">
              <w:t>2</w:t>
            </w:r>
          </w:p>
        </w:tc>
        <w:tc>
          <w:tcPr>
            <w:tcW w:w="1700" w:type="dxa"/>
            <w:tcBorders>
              <w:top w:val="single" w:sz="4" w:space="0" w:color="auto"/>
              <w:left w:val="single" w:sz="4" w:space="0" w:color="auto"/>
              <w:bottom w:val="single" w:sz="4" w:space="0" w:color="auto"/>
              <w:right w:val="single" w:sz="4" w:space="0" w:color="auto"/>
            </w:tcBorders>
          </w:tcPr>
          <w:p w14:paraId="5A830856"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6FE3BB8F" w14:textId="77777777" w:rsidR="00BE1F11" w:rsidRPr="00CA7D85" w:rsidRDefault="00BE1F11" w:rsidP="00BE1F11">
            <w:pPr>
              <w:pStyle w:val="TAL"/>
            </w:pPr>
          </w:p>
        </w:tc>
      </w:tr>
      <w:tr w:rsidR="00BE1F11" w:rsidRPr="00CA7D85" w14:paraId="58AB145F" w14:textId="77777777" w:rsidTr="00BC2B15">
        <w:tc>
          <w:tcPr>
            <w:tcW w:w="4535" w:type="dxa"/>
            <w:tcBorders>
              <w:top w:val="single" w:sz="4" w:space="0" w:color="auto"/>
              <w:left w:val="single" w:sz="4" w:space="0" w:color="auto"/>
              <w:bottom w:val="single" w:sz="4" w:space="0" w:color="auto"/>
              <w:right w:val="single" w:sz="4" w:space="0" w:color="auto"/>
            </w:tcBorders>
          </w:tcPr>
          <w:p w14:paraId="0EA0C2B7" w14:textId="77777777" w:rsidR="00BE1F11" w:rsidRPr="00CA7D85" w:rsidRDefault="00BE1F11" w:rsidP="00BE1F11">
            <w:pPr>
              <w:pStyle w:val="TAL"/>
            </w:pPr>
            <w:r w:rsidRPr="00CA7D85">
              <w:t xml:space="preserve">    reportConfig CHOICE {</w:t>
            </w:r>
          </w:p>
        </w:tc>
        <w:tc>
          <w:tcPr>
            <w:tcW w:w="2267" w:type="dxa"/>
            <w:tcBorders>
              <w:top w:val="single" w:sz="4" w:space="0" w:color="auto"/>
              <w:left w:val="single" w:sz="4" w:space="0" w:color="auto"/>
              <w:bottom w:val="single" w:sz="4" w:space="0" w:color="auto"/>
              <w:right w:val="single" w:sz="4" w:space="0" w:color="auto"/>
            </w:tcBorders>
          </w:tcPr>
          <w:p w14:paraId="485A9995"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56C2BE52"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080C3DCA" w14:textId="77777777" w:rsidR="00BE1F11" w:rsidRPr="00CA7D85" w:rsidRDefault="00BE1F11" w:rsidP="00BE1F11">
            <w:pPr>
              <w:pStyle w:val="TAL"/>
            </w:pPr>
          </w:p>
        </w:tc>
      </w:tr>
      <w:tr w:rsidR="00BE1F11" w:rsidRPr="00CA7D85" w14:paraId="1848D285" w14:textId="77777777" w:rsidTr="00BC2B15">
        <w:tc>
          <w:tcPr>
            <w:tcW w:w="4535" w:type="dxa"/>
            <w:tcBorders>
              <w:top w:val="single" w:sz="4" w:space="0" w:color="auto"/>
              <w:left w:val="single" w:sz="4" w:space="0" w:color="auto"/>
              <w:bottom w:val="single" w:sz="4" w:space="0" w:color="auto"/>
              <w:right w:val="single" w:sz="4" w:space="0" w:color="auto"/>
            </w:tcBorders>
          </w:tcPr>
          <w:p w14:paraId="36395DE0" w14:textId="77777777" w:rsidR="00BE1F11" w:rsidRPr="00CA7D85" w:rsidRDefault="00BE1F11" w:rsidP="00BE1F11">
            <w:pPr>
              <w:pStyle w:val="TAL"/>
            </w:pPr>
            <w:r w:rsidRPr="00CA7D85">
              <w:t xml:space="preserve">      reportConfigNR</w:t>
            </w:r>
          </w:p>
        </w:tc>
        <w:tc>
          <w:tcPr>
            <w:tcW w:w="2267" w:type="dxa"/>
            <w:tcBorders>
              <w:top w:val="single" w:sz="4" w:space="0" w:color="auto"/>
              <w:left w:val="single" w:sz="4" w:space="0" w:color="auto"/>
              <w:bottom w:val="single" w:sz="4" w:space="0" w:color="auto"/>
              <w:right w:val="single" w:sz="4" w:space="0" w:color="auto"/>
            </w:tcBorders>
          </w:tcPr>
          <w:p w14:paraId="51D31A4A" w14:textId="77777777" w:rsidR="00BE1F11" w:rsidRPr="00CA7D85" w:rsidRDefault="00BE1F11" w:rsidP="00BE1F11">
            <w:pPr>
              <w:pStyle w:val="TAL"/>
            </w:pPr>
            <w:r w:rsidRPr="00CA7D85">
              <w:t>IdReportConfig-A3-CSI-RS</w:t>
            </w:r>
          </w:p>
        </w:tc>
        <w:tc>
          <w:tcPr>
            <w:tcW w:w="1700" w:type="dxa"/>
            <w:tcBorders>
              <w:top w:val="single" w:sz="4" w:space="0" w:color="auto"/>
              <w:left w:val="single" w:sz="4" w:space="0" w:color="auto"/>
              <w:bottom w:val="single" w:sz="4" w:space="0" w:color="auto"/>
              <w:right w:val="single" w:sz="4" w:space="0" w:color="auto"/>
            </w:tcBorders>
          </w:tcPr>
          <w:p w14:paraId="2AA46067"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7F1308E2" w14:textId="77777777" w:rsidR="00BE1F11" w:rsidRPr="00CA7D85" w:rsidRDefault="00BE1F11" w:rsidP="00BE1F11">
            <w:pPr>
              <w:pStyle w:val="TAL"/>
            </w:pPr>
          </w:p>
        </w:tc>
      </w:tr>
      <w:tr w:rsidR="00BE1F11" w:rsidRPr="00CA7D85" w14:paraId="07BF1BB5" w14:textId="77777777" w:rsidTr="00BC2B15">
        <w:tc>
          <w:tcPr>
            <w:tcW w:w="4535" w:type="dxa"/>
            <w:tcBorders>
              <w:top w:val="single" w:sz="4" w:space="0" w:color="auto"/>
              <w:left w:val="single" w:sz="4" w:space="0" w:color="auto"/>
              <w:bottom w:val="single" w:sz="4" w:space="0" w:color="auto"/>
              <w:right w:val="single" w:sz="4" w:space="0" w:color="auto"/>
            </w:tcBorders>
          </w:tcPr>
          <w:p w14:paraId="3CC0FB14" w14:textId="77777777" w:rsidR="00BE1F11" w:rsidRPr="00CA7D85" w:rsidRDefault="00BE1F11" w:rsidP="00BE1F1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26D0209" w14:textId="77777777" w:rsidR="00BE1F11" w:rsidRPr="00CA7D85" w:rsidRDefault="00BE1F11" w:rsidP="00BE1F11">
            <w:pPr>
              <w:pStyle w:val="TAL"/>
            </w:pPr>
          </w:p>
        </w:tc>
        <w:tc>
          <w:tcPr>
            <w:tcW w:w="1700" w:type="dxa"/>
            <w:tcBorders>
              <w:top w:val="single" w:sz="4" w:space="0" w:color="auto"/>
              <w:left w:val="single" w:sz="4" w:space="0" w:color="auto"/>
              <w:bottom w:val="single" w:sz="4" w:space="0" w:color="auto"/>
              <w:right w:val="single" w:sz="4" w:space="0" w:color="auto"/>
            </w:tcBorders>
          </w:tcPr>
          <w:p w14:paraId="3AF3EFF5"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3B4957EE" w14:textId="77777777" w:rsidR="00BE1F11" w:rsidRPr="00CA7D85" w:rsidRDefault="00BE1F11" w:rsidP="00BE1F11">
            <w:pPr>
              <w:pStyle w:val="TAL"/>
            </w:pPr>
          </w:p>
        </w:tc>
      </w:tr>
      <w:tr w:rsidR="00BE1F11" w:rsidRPr="00CA7D85" w14:paraId="2471EFC8" w14:textId="77777777" w:rsidTr="0016650B">
        <w:tc>
          <w:tcPr>
            <w:tcW w:w="4535" w:type="dxa"/>
          </w:tcPr>
          <w:p w14:paraId="4996A4DA" w14:textId="77777777" w:rsidR="00BE1F11" w:rsidRPr="00CA7D85" w:rsidRDefault="00BE1F11" w:rsidP="0016650B">
            <w:pPr>
              <w:pStyle w:val="TAL"/>
              <w:rPr>
                <w:lang w:eastAsia="en-US"/>
              </w:rPr>
            </w:pPr>
            <w:r w:rsidRPr="00CA7D85">
              <w:rPr>
                <w:lang w:eastAsia="en-US"/>
              </w:rPr>
              <w:t xml:space="preserve">  }</w:t>
            </w:r>
          </w:p>
        </w:tc>
        <w:tc>
          <w:tcPr>
            <w:tcW w:w="2267" w:type="dxa"/>
          </w:tcPr>
          <w:p w14:paraId="333F1E95" w14:textId="77777777" w:rsidR="00BE1F11" w:rsidRPr="00CA7D85" w:rsidRDefault="00BE1F11" w:rsidP="0016650B">
            <w:pPr>
              <w:pStyle w:val="TAL"/>
              <w:rPr>
                <w:lang w:eastAsia="en-US"/>
              </w:rPr>
            </w:pPr>
          </w:p>
        </w:tc>
        <w:tc>
          <w:tcPr>
            <w:tcW w:w="1700" w:type="dxa"/>
          </w:tcPr>
          <w:p w14:paraId="1784F660" w14:textId="77777777" w:rsidR="00BE1F11" w:rsidRPr="00CA7D85" w:rsidRDefault="00BE1F11" w:rsidP="0016650B">
            <w:pPr>
              <w:pStyle w:val="TAL"/>
              <w:rPr>
                <w:lang w:eastAsia="en-US"/>
              </w:rPr>
            </w:pPr>
          </w:p>
        </w:tc>
        <w:tc>
          <w:tcPr>
            <w:tcW w:w="1245" w:type="dxa"/>
          </w:tcPr>
          <w:p w14:paraId="62EC75D9" w14:textId="77777777" w:rsidR="00BE1F11" w:rsidRPr="00CA7D85" w:rsidRDefault="00BE1F11" w:rsidP="0016650B">
            <w:pPr>
              <w:pStyle w:val="TAL"/>
              <w:rPr>
                <w:lang w:eastAsia="en-US"/>
              </w:rPr>
            </w:pPr>
          </w:p>
        </w:tc>
      </w:tr>
      <w:tr w:rsidR="00BE1F11" w:rsidRPr="00CA7D85" w14:paraId="3BD48820" w14:textId="77777777" w:rsidTr="004E235F">
        <w:tc>
          <w:tcPr>
            <w:tcW w:w="4535" w:type="dxa"/>
          </w:tcPr>
          <w:p w14:paraId="42089F5A" w14:textId="77777777" w:rsidR="00BE1F11" w:rsidRPr="00CA7D85" w:rsidRDefault="00BE1F11" w:rsidP="00BE1F11">
            <w:pPr>
              <w:pStyle w:val="TAL"/>
              <w:rPr>
                <w:lang w:eastAsia="en-US"/>
              </w:rPr>
            </w:pPr>
            <w:r w:rsidRPr="00CA7D85">
              <w:rPr>
                <w:lang w:eastAsia="en-US"/>
              </w:rPr>
              <w:t>}</w:t>
            </w:r>
          </w:p>
        </w:tc>
        <w:tc>
          <w:tcPr>
            <w:tcW w:w="2267" w:type="dxa"/>
          </w:tcPr>
          <w:p w14:paraId="5FD61569" w14:textId="77777777" w:rsidR="00BE1F11" w:rsidRPr="00CA7D85" w:rsidRDefault="00BE1F11" w:rsidP="00BE1F11">
            <w:pPr>
              <w:pStyle w:val="TAL"/>
              <w:rPr>
                <w:lang w:eastAsia="en-US"/>
              </w:rPr>
            </w:pPr>
          </w:p>
        </w:tc>
        <w:tc>
          <w:tcPr>
            <w:tcW w:w="1700" w:type="dxa"/>
          </w:tcPr>
          <w:p w14:paraId="3300558E" w14:textId="77777777" w:rsidR="00BE1F11" w:rsidRPr="00CA7D85" w:rsidRDefault="00BE1F11" w:rsidP="00BE1F11">
            <w:pPr>
              <w:pStyle w:val="TAL"/>
              <w:rPr>
                <w:lang w:eastAsia="en-US"/>
              </w:rPr>
            </w:pPr>
          </w:p>
        </w:tc>
        <w:tc>
          <w:tcPr>
            <w:tcW w:w="1245" w:type="dxa"/>
          </w:tcPr>
          <w:p w14:paraId="2EDEFE75" w14:textId="77777777" w:rsidR="00BE1F11" w:rsidRPr="00CA7D85" w:rsidRDefault="00BE1F11" w:rsidP="00BE1F11">
            <w:pPr>
              <w:pStyle w:val="TAL"/>
              <w:rPr>
                <w:lang w:eastAsia="en-US"/>
              </w:rPr>
            </w:pPr>
          </w:p>
        </w:tc>
      </w:tr>
    </w:tbl>
    <w:p w14:paraId="63770140" w14:textId="77777777" w:rsidR="009F3157" w:rsidRPr="00CA7D85" w:rsidRDefault="009F3157" w:rsidP="009F3157"/>
    <w:p w14:paraId="6777D4FB" w14:textId="77777777" w:rsidR="009F3157" w:rsidRPr="00CA7D85" w:rsidRDefault="009F3157" w:rsidP="00DB78E1">
      <w:pPr>
        <w:pStyle w:val="TH"/>
      </w:pPr>
      <w:r w:rsidRPr="00CA7D85">
        <w:t xml:space="preserve">Table </w:t>
      </w:r>
      <w:r w:rsidR="00FD793F" w:rsidRPr="00CA7D85">
        <w:rPr>
          <w:lang w:eastAsia="sv-SE"/>
        </w:rPr>
        <w:t>8.2.3.10.1</w:t>
      </w:r>
      <w:r w:rsidRPr="00CA7D85">
        <w:rPr>
          <w:lang w:eastAsia="sv-SE"/>
        </w:rPr>
        <w:t>.3.3-7</w:t>
      </w:r>
      <w:r w:rsidRPr="00CA7D85">
        <w:t>: IdReportConfig-A3</w:t>
      </w:r>
      <w:r w:rsidR="001D42A4" w:rsidRPr="00CA7D85">
        <w:t>-SSB</w:t>
      </w:r>
      <w:r w:rsidRPr="00CA7D85">
        <w:t xml:space="preserve"> (Table </w:t>
      </w:r>
      <w:r w:rsidR="00FD793F" w:rsidRPr="00CA7D85">
        <w:rPr>
          <w:lang w:eastAsia="sv-SE"/>
        </w:rPr>
        <w:t>8.2.3.10.1</w:t>
      </w:r>
      <w:r w:rsidRPr="00CA7D85">
        <w:rPr>
          <w:lang w:eastAsia="sv-SE"/>
        </w:rPr>
        <w:t>.3.3-3</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F3157" w:rsidRPr="00CA7D85" w14:paraId="5D8365DF" w14:textId="77777777" w:rsidTr="004E235F">
        <w:tc>
          <w:tcPr>
            <w:tcW w:w="9747" w:type="dxa"/>
            <w:gridSpan w:val="4"/>
          </w:tcPr>
          <w:p w14:paraId="7B328E20" w14:textId="0836140B" w:rsidR="009F3157" w:rsidRPr="00CA7D85" w:rsidRDefault="001953B5" w:rsidP="004E235F">
            <w:pPr>
              <w:pStyle w:val="TAH"/>
              <w:jc w:val="left"/>
              <w:rPr>
                <w:b w:val="0"/>
                <w:lang w:eastAsia="en-US"/>
              </w:rPr>
            </w:pPr>
            <w:r w:rsidRPr="00CA7D85">
              <w:rPr>
                <w:b w:val="0"/>
                <w:lang w:eastAsia="en-US"/>
              </w:rPr>
              <w:t>Derivation Path: TS 38.5</w:t>
            </w:r>
            <w:r w:rsidR="009F3157" w:rsidRPr="00CA7D85">
              <w:rPr>
                <w:b w:val="0"/>
                <w:lang w:eastAsia="en-US"/>
              </w:rPr>
              <w:t xml:space="preserve">08-1 [4], Table </w:t>
            </w:r>
            <w:r w:rsidR="00B63335" w:rsidRPr="00CA7D85">
              <w:rPr>
                <w:b w:val="0"/>
                <w:lang w:eastAsia="en-US"/>
              </w:rPr>
              <w:t>4.6.3-142</w:t>
            </w:r>
            <w:r w:rsidR="009F3157" w:rsidRPr="00CA7D85">
              <w:rPr>
                <w:b w:val="0"/>
                <w:lang w:eastAsia="en-US"/>
              </w:rPr>
              <w:t xml:space="preserve"> with condition EVENT_A</w:t>
            </w:r>
            <w:r w:rsidR="00024E70" w:rsidRPr="00CA7D85">
              <w:rPr>
                <w:b w:val="0"/>
                <w:lang w:eastAsia="en-US"/>
              </w:rPr>
              <w:t>3</w:t>
            </w:r>
          </w:p>
        </w:tc>
      </w:tr>
      <w:tr w:rsidR="009F3157" w:rsidRPr="00CA7D85" w14:paraId="0A202A98" w14:textId="77777777" w:rsidTr="004E235F">
        <w:tc>
          <w:tcPr>
            <w:tcW w:w="4535" w:type="dxa"/>
          </w:tcPr>
          <w:p w14:paraId="14E80CC8" w14:textId="77777777" w:rsidR="009F3157" w:rsidRPr="00CA7D85" w:rsidRDefault="009F3157" w:rsidP="004E235F">
            <w:pPr>
              <w:pStyle w:val="TAH"/>
              <w:rPr>
                <w:lang w:eastAsia="en-US"/>
              </w:rPr>
            </w:pPr>
            <w:r w:rsidRPr="00CA7D85">
              <w:rPr>
                <w:lang w:eastAsia="en-US"/>
              </w:rPr>
              <w:t>Information Element</w:t>
            </w:r>
          </w:p>
        </w:tc>
        <w:tc>
          <w:tcPr>
            <w:tcW w:w="2267" w:type="dxa"/>
          </w:tcPr>
          <w:p w14:paraId="253F164C" w14:textId="77777777" w:rsidR="009F3157" w:rsidRPr="00CA7D85" w:rsidRDefault="009F3157" w:rsidP="004E235F">
            <w:pPr>
              <w:pStyle w:val="TAH"/>
              <w:rPr>
                <w:lang w:eastAsia="en-US"/>
              </w:rPr>
            </w:pPr>
            <w:r w:rsidRPr="00CA7D85">
              <w:rPr>
                <w:lang w:eastAsia="en-US"/>
              </w:rPr>
              <w:t>Value/remark</w:t>
            </w:r>
          </w:p>
        </w:tc>
        <w:tc>
          <w:tcPr>
            <w:tcW w:w="1700" w:type="dxa"/>
          </w:tcPr>
          <w:p w14:paraId="00471996" w14:textId="77777777" w:rsidR="009F3157" w:rsidRPr="00CA7D85" w:rsidRDefault="009F3157" w:rsidP="004E235F">
            <w:pPr>
              <w:pStyle w:val="TAH"/>
              <w:rPr>
                <w:lang w:eastAsia="en-US"/>
              </w:rPr>
            </w:pPr>
            <w:r w:rsidRPr="00CA7D85">
              <w:rPr>
                <w:lang w:eastAsia="en-US"/>
              </w:rPr>
              <w:t>Comment</w:t>
            </w:r>
          </w:p>
        </w:tc>
        <w:tc>
          <w:tcPr>
            <w:tcW w:w="1245" w:type="dxa"/>
          </w:tcPr>
          <w:p w14:paraId="42AD36E8" w14:textId="77777777" w:rsidR="009F3157" w:rsidRPr="00CA7D85" w:rsidRDefault="009F3157" w:rsidP="004E235F">
            <w:pPr>
              <w:pStyle w:val="TAH"/>
              <w:rPr>
                <w:lang w:eastAsia="en-US"/>
              </w:rPr>
            </w:pPr>
            <w:r w:rsidRPr="00CA7D85">
              <w:rPr>
                <w:lang w:eastAsia="en-US"/>
              </w:rPr>
              <w:t>Condition</w:t>
            </w:r>
          </w:p>
        </w:tc>
      </w:tr>
      <w:tr w:rsidR="009F3157" w:rsidRPr="00CA7D85" w14:paraId="7094C071" w14:textId="77777777" w:rsidTr="004E235F">
        <w:tc>
          <w:tcPr>
            <w:tcW w:w="4535" w:type="dxa"/>
          </w:tcPr>
          <w:p w14:paraId="0F0EAF96" w14:textId="77777777" w:rsidR="009F3157" w:rsidRPr="00CA7D85" w:rsidRDefault="009F3157" w:rsidP="004E235F">
            <w:pPr>
              <w:pStyle w:val="TAL"/>
              <w:rPr>
                <w:lang w:eastAsia="en-US"/>
              </w:rPr>
            </w:pPr>
            <w:r w:rsidRPr="00CA7D85">
              <w:rPr>
                <w:lang w:eastAsia="en-US"/>
              </w:rPr>
              <w:t xml:space="preserve">ReportConfigNR::= </w:t>
            </w:r>
            <w:r w:rsidRPr="00CA7D85">
              <w:rPr>
                <w:snapToGrid w:val="0"/>
                <w:lang w:eastAsia="en-US"/>
              </w:rPr>
              <w:t xml:space="preserve">SEQUENCE </w:t>
            </w:r>
            <w:r w:rsidRPr="00CA7D85">
              <w:rPr>
                <w:lang w:eastAsia="en-US"/>
              </w:rPr>
              <w:t>{</w:t>
            </w:r>
          </w:p>
        </w:tc>
        <w:tc>
          <w:tcPr>
            <w:tcW w:w="2267" w:type="dxa"/>
          </w:tcPr>
          <w:p w14:paraId="4172C0F8" w14:textId="77777777" w:rsidR="009F3157" w:rsidRPr="00CA7D85" w:rsidRDefault="009F3157" w:rsidP="004E235F">
            <w:pPr>
              <w:pStyle w:val="TAL"/>
              <w:rPr>
                <w:lang w:eastAsia="en-US"/>
              </w:rPr>
            </w:pPr>
          </w:p>
        </w:tc>
        <w:tc>
          <w:tcPr>
            <w:tcW w:w="1700" w:type="dxa"/>
          </w:tcPr>
          <w:p w14:paraId="6A61BBC3" w14:textId="77777777" w:rsidR="009F3157" w:rsidRPr="00CA7D85" w:rsidRDefault="009F3157" w:rsidP="004E235F">
            <w:pPr>
              <w:pStyle w:val="TAL"/>
              <w:rPr>
                <w:lang w:eastAsia="en-US"/>
              </w:rPr>
            </w:pPr>
          </w:p>
        </w:tc>
        <w:tc>
          <w:tcPr>
            <w:tcW w:w="1245" w:type="dxa"/>
          </w:tcPr>
          <w:p w14:paraId="426D2798" w14:textId="77777777" w:rsidR="009F3157" w:rsidRPr="00CA7D85" w:rsidRDefault="009F3157" w:rsidP="004E235F">
            <w:pPr>
              <w:pStyle w:val="TAL"/>
              <w:rPr>
                <w:lang w:eastAsia="en-US"/>
              </w:rPr>
            </w:pPr>
          </w:p>
        </w:tc>
      </w:tr>
      <w:tr w:rsidR="009F3157" w:rsidRPr="00CA7D85" w14:paraId="0B8BB099" w14:textId="77777777" w:rsidTr="004E235F">
        <w:tc>
          <w:tcPr>
            <w:tcW w:w="4535" w:type="dxa"/>
          </w:tcPr>
          <w:p w14:paraId="15A7A12B" w14:textId="77777777" w:rsidR="009F3157" w:rsidRPr="00CA7D85" w:rsidRDefault="009F3157" w:rsidP="004E235F">
            <w:pPr>
              <w:pStyle w:val="TAL"/>
              <w:rPr>
                <w:lang w:eastAsia="en-US"/>
              </w:rPr>
            </w:pPr>
            <w:r w:rsidRPr="00CA7D85">
              <w:rPr>
                <w:lang w:eastAsia="en-US"/>
              </w:rPr>
              <w:t xml:space="preserve">  reportType CHOICE {</w:t>
            </w:r>
          </w:p>
        </w:tc>
        <w:tc>
          <w:tcPr>
            <w:tcW w:w="2267" w:type="dxa"/>
          </w:tcPr>
          <w:p w14:paraId="5ADEBAAC" w14:textId="77777777" w:rsidR="009F3157" w:rsidRPr="00CA7D85" w:rsidRDefault="009F3157" w:rsidP="004E235F">
            <w:pPr>
              <w:pStyle w:val="TAL"/>
              <w:rPr>
                <w:lang w:eastAsia="en-US"/>
              </w:rPr>
            </w:pPr>
          </w:p>
        </w:tc>
        <w:tc>
          <w:tcPr>
            <w:tcW w:w="1700" w:type="dxa"/>
          </w:tcPr>
          <w:p w14:paraId="2DAC4056" w14:textId="77777777" w:rsidR="009F3157" w:rsidRPr="00CA7D85" w:rsidRDefault="009F3157" w:rsidP="004E235F">
            <w:pPr>
              <w:pStyle w:val="TAL"/>
              <w:rPr>
                <w:lang w:eastAsia="en-US"/>
              </w:rPr>
            </w:pPr>
          </w:p>
        </w:tc>
        <w:tc>
          <w:tcPr>
            <w:tcW w:w="1245" w:type="dxa"/>
          </w:tcPr>
          <w:p w14:paraId="442CF3A4" w14:textId="77777777" w:rsidR="009F3157" w:rsidRPr="00CA7D85" w:rsidRDefault="009F3157" w:rsidP="004E235F">
            <w:pPr>
              <w:pStyle w:val="TAL"/>
              <w:rPr>
                <w:lang w:eastAsia="en-US"/>
              </w:rPr>
            </w:pPr>
          </w:p>
        </w:tc>
      </w:tr>
      <w:tr w:rsidR="009F3157" w:rsidRPr="00CA7D85" w14:paraId="058B3BD7" w14:textId="77777777" w:rsidTr="004E235F">
        <w:tc>
          <w:tcPr>
            <w:tcW w:w="4535" w:type="dxa"/>
            <w:tcBorders>
              <w:top w:val="single" w:sz="4" w:space="0" w:color="auto"/>
              <w:left w:val="single" w:sz="4" w:space="0" w:color="auto"/>
              <w:bottom w:val="single" w:sz="4" w:space="0" w:color="auto"/>
              <w:right w:val="single" w:sz="4" w:space="0" w:color="auto"/>
            </w:tcBorders>
          </w:tcPr>
          <w:p w14:paraId="0902A524" w14:textId="77777777" w:rsidR="009F3157" w:rsidRPr="00CA7D85" w:rsidRDefault="009F3157" w:rsidP="004E235F">
            <w:pPr>
              <w:pStyle w:val="TAL"/>
              <w:rPr>
                <w:lang w:eastAsia="en-US"/>
              </w:rPr>
            </w:pPr>
            <w:r w:rsidRPr="00CA7D85">
              <w:rPr>
                <w:lang w:eastAsia="en-US"/>
              </w:rPr>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45861B76" w14:textId="77777777" w:rsidR="009F3157" w:rsidRPr="00CA7D85" w:rsidRDefault="009F3157" w:rsidP="004E235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4D85F59" w14:textId="77777777" w:rsidR="009F3157" w:rsidRPr="00CA7D85" w:rsidRDefault="009F3157"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BCEBF3C" w14:textId="77777777" w:rsidR="009F3157" w:rsidRPr="00CA7D85" w:rsidRDefault="009F3157" w:rsidP="004E235F">
            <w:pPr>
              <w:pStyle w:val="TAL"/>
              <w:rPr>
                <w:lang w:eastAsia="en-US"/>
              </w:rPr>
            </w:pPr>
          </w:p>
        </w:tc>
      </w:tr>
      <w:tr w:rsidR="009F3157" w:rsidRPr="00CA7D85" w14:paraId="027F206A" w14:textId="77777777" w:rsidTr="004E235F">
        <w:tc>
          <w:tcPr>
            <w:tcW w:w="4535" w:type="dxa"/>
            <w:tcBorders>
              <w:top w:val="single" w:sz="4" w:space="0" w:color="auto"/>
              <w:left w:val="single" w:sz="4" w:space="0" w:color="auto"/>
              <w:bottom w:val="single" w:sz="4" w:space="0" w:color="auto"/>
              <w:right w:val="single" w:sz="4" w:space="0" w:color="auto"/>
            </w:tcBorders>
          </w:tcPr>
          <w:p w14:paraId="49834ED1" w14:textId="77777777" w:rsidR="009F3157" w:rsidRPr="00CA7D85" w:rsidRDefault="009F3157" w:rsidP="004E235F">
            <w:pPr>
              <w:pStyle w:val="TAL"/>
              <w:rPr>
                <w:lang w:eastAsia="en-US"/>
              </w:rPr>
            </w:pPr>
            <w:r w:rsidRPr="00CA7D85">
              <w:rPr>
                <w:lang w:eastAsia="en-US"/>
              </w:rPr>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4D738C1B" w14:textId="77777777" w:rsidR="009F3157" w:rsidRPr="00CA7D85" w:rsidRDefault="009F3157" w:rsidP="004E235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4D2BC07" w14:textId="77777777" w:rsidR="009F3157" w:rsidRPr="00CA7D85" w:rsidRDefault="009F3157"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38438AE" w14:textId="77777777" w:rsidR="009F3157" w:rsidRPr="00CA7D85" w:rsidRDefault="009F3157" w:rsidP="004E235F">
            <w:pPr>
              <w:pStyle w:val="TAL"/>
              <w:rPr>
                <w:lang w:eastAsia="en-US"/>
              </w:rPr>
            </w:pPr>
          </w:p>
        </w:tc>
      </w:tr>
      <w:tr w:rsidR="009F3157" w:rsidRPr="00CA7D85" w14:paraId="52D59D39" w14:textId="77777777" w:rsidTr="004E235F">
        <w:tc>
          <w:tcPr>
            <w:tcW w:w="4535" w:type="dxa"/>
            <w:tcBorders>
              <w:top w:val="single" w:sz="4" w:space="0" w:color="auto"/>
              <w:left w:val="single" w:sz="4" w:space="0" w:color="auto"/>
              <w:bottom w:val="single" w:sz="4" w:space="0" w:color="auto"/>
              <w:right w:val="single" w:sz="4" w:space="0" w:color="auto"/>
            </w:tcBorders>
          </w:tcPr>
          <w:p w14:paraId="620B34A2" w14:textId="77777777" w:rsidR="009F3157" w:rsidRPr="00CA7D85" w:rsidRDefault="009F3157" w:rsidP="004E235F">
            <w:pPr>
              <w:pStyle w:val="TAL"/>
              <w:rPr>
                <w:lang w:eastAsia="en-US"/>
              </w:rPr>
            </w:pPr>
            <w:r w:rsidRPr="00CA7D85">
              <w:rPr>
                <w:lang w:eastAsia="en-US"/>
              </w:rPr>
              <w:t xml:space="preserve">        eventA3 SEQUENCE {</w:t>
            </w:r>
          </w:p>
        </w:tc>
        <w:tc>
          <w:tcPr>
            <w:tcW w:w="2267" w:type="dxa"/>
            <w:tcBorders>
              <w:top w:val="single" w:sz="4" w:space="0" w:color="auto"/>
              <w:left w:val="single" w:sz="4" w:space="0" w:color="auto"/>
              <w:bottom w:val="single" w:sz="4" w:space="0" w:color="auto"/>
              <w:right w:val="single" w:sz="4" w:space="0" w:color="auto"/>
            </w:tcBorders>
          </w:tcPr>
          <w:p w14:paraId="62EF188C" w14:textId="77777777" w:rsidR="009F3157" w:rsidRPr="00CA7D85" w:rsidRDefault="009F3157" w:rsidP="004E235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98DA0B5" w14:textId="77777777" w:rsidR="009F3157" w:rsidRPr="00CA7D85" w:rsidRDefault="009F3157"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95AFE2C" w14:textId="77777777" w:rsidR="009F3157" w:rsidRPr="00CA7D85" w:rsidRDefault="009F3157" w:rsidP="004E235F">
            <w:pPr>
              <w:pStyle w:val="TAL"/>
              <w:rPr>
                <w:lang w:eastAsia="en-US"/>
              </w:rPr>
            </w:pPr>
          </w:p>
        </w:tc>
      </w:tr>
      <w:tr w:rsidR="009F3157" w:rsidRPr="00CA7D85" w14:paraId="1ED16690" w14:textId="77777777" w:rsidTr="004E235F">
        <w:tc>
          <w:tcPr>
            <w:tcW w:w="4535" w:type="dxa"/>
            <w:tcBorders>
              <w:top w:val="single" w:sz="4" w:space="0" w:color="auto"/>
              <w:left w:val="single" w:sz="4" w:space="0" w:color="auto"/>
              <w:bottom w:val="single" w:sz="4" w:space="0" w:color="auto"/>
              <w:right w:val="single" w:sz="4" w:space="0" w:color="auto"/>
            </w:tcBorders>
          </w:tcPr>
          <w:p w14:paraId="67FD793C" w14:textId="77777777" w:rsidR="009F3157" w:rsidRPr="00CA7D85" w:rsidRDefault="009F3157" w:rsidP="004E235F">
            <w:pPr>
              <w:pStyle w:val="TAL"/>
              <w:rPr>
                <w:lang w:eastAsia="en-US"/>
              </w:rPr>
            </w:pPr>
            <w:r w:rsidRPr="00CA7D85">
              <w:rPr>
                <w:lang w:eastAsia="en-US"/>
              </w:rPr>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0220D15C" w14:textId="77777777" w:rsidR="009F3157" w:rsidRPr="00CA7D85" w:rsidRDefault="009F3157" w:rsidP="004E235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00C72BD" w14:textId="77777777" w:rsidR="009F3157" w:rsidRPr="00CA7D85" w:rsidRDefault="009F3157"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89A9EF8" w14:textId="77777777" w:rsidR="009F3157" w:rsidRPr="00CA7D85" w:rsidRDefault="009F3157" w:rsidP="004E235F">
            <w:pPr>
              <w:pStyle w:val="TAL"/>
              <w:rPr>
                <w:lang w:eastAsia="en-US"/>
              </w:rPr>
            </w:pPr>
          </w:p>
        </w:tc>
      </w:tr>
      <w:tr w:rsidR="009F3157" w:rsidRPr="00CA7D85" w14:paraId="2481A86D" w14:textId="77777777" w:rsidTr="00F60643">
        <w:tc>
          <w:tcPr>
            <w:tcW w:w="4535" w:type="dxa"/>
            <w:tcBorders>
              <w:top w:val="single" w:sz="4" w:space="0" w:color="auto"/>
              <w:left w:val="single" w:sz="4" w:space="0" w:color="auto"/>
              <w:bottom w:val="nil"/>
              <w:right w:val="single" w:sz="4" w:space="0" w:color="auto"/>
            </w:tcBorders>
          </w:tcPr>
          <w:p w14:paraId="62586D50" w14:textId="77777777" w:rsidR="009F3157" w:rsidRPr="00CA7D85" w:rsidRDefault="009F3157" w:rsidP="004E235F">
            <w:pPr>
              <w:pStyle w:val="TAL"/>
              <w:rPr>
                <w:lang w:eastAsia="en-US"/>
              </w:rPr>
            </w:pPr>
            <w:r w:rsidRPr="00CA7D85">
              <w:rPr>
                <w:lang w:eastAsia="en-US"/>
              </w:rPr>
              <w:t xml:space="preserve">            </w:t>
            </w:r>
            <w:r w:rsidR="00024E70" w:rsidRPr="00CA7D85">
              <w:rPr>
                <w:lang w:eastAsia="en-US"/>
              </w:rPr>
              <w:t>r</w:t>
            </w:r>
            <w:r w:rsidRPr="00CA7D85">
              <w:rPr>
                <w:lang w:eastAsia="en-US"/>
              </w:rPr>
              <w:t>srp</w:t>
            </w:r>
          </w:p>
        </w:tc>
        <w:tc>
          <w:tcPr>
            <w:tcW w:w="2267" w:type="dxa"/>
            <w:tcBorders>
              <w:top w:val="single" w:sz="4" w:space="0" w:color="auto"/>
              <w:left w:val="single" w:sz="4" w:space="0" w:color="auto"/>
              <w:bottom w:val="single" w:sz="4" w:space="0" w:color="auto"/>
              <w:right w:val="single" w:sz="4" w:space="0" w:color="auto"/>
            </w:tcBorders>
          </w:tcPr>
          <w:p w14:paraId="75668F72" w14:textId="77777777" w:rsidR="009F3157" w:rsidRPr="00CA7D85" w:rsidRDefault="009F3157" w:rsidP="004E235F">
            <w:pPr>
              <w:pStyle w:val="TAL"/>
            </w:pPr>
            <w:r w:rsidRPr="00CA7D85">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7A99EC24" w14:textId="77777777" w:rsidR="009F3157" w:rsidRPr="00CA7D85" w:rsidRDefault="009F3157"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E051849" w14:textId="77777777" w:rsidR="009F3157" w:rsidRPr="00CA7D85" w:rsidRDefault="001D42A4" w:rsidP="004E235F">
            <w:pPr>
              <w:pStyle w:val="TAL"/>
              <w:rPr>
                <w:lang w:eastAsia="en-US"/>
              </w:rPr>
            </w:pPr>
            <w:r w:rsidRPr="00CA7D85">
              <w:rPr>
                <w:lang w:eastAsia="zh-CN"/>
              </w:rPr>
              <w:t>FR1</w:t>
            </w:r>
          </w:p>
        </w:tc>
      </w:tr>
      <w:tr w:rsidR="001D42A4" w:rsidRPr="00CA7D85" w14:paraId="740C5E5C" w14:textId="77777777" w:rsidTr="00BC2B15">
        <w:tc>
          <w:tcPr>
            <w:tcW w:w="4535" w:type="dxa"/>
            <w:tcBorders>
              <w:top w:val="nil"/>
              <w:left w:val="single" w:sz="4" w:space="0" w:color="auto"/>
              <w:bottom w:val="single" w:sz="4" w:space="0" w:color="auto"/>
              <w:right w:val="single" w:sz="4" w:space="0" w:color="auto"/>
            </w:tcBorders>
          </w:tcPr>
          <w:p w14:paraId="1D271379" w14:textId="77777777" w:rsidR="001D42A4" w:rsidRPr="00CA7D85" w:rsidRDefault="001D42A4" w:rsidP="00BC2B15">
            <w:pPr>
              <w:pStyle w:val="TAL"/>
            </w:pPr>
          </w:p>
        </w:tc>
        <w:tc>
          <w:tcPr>
            <w:tcW w:w="2267" w:type="dxa"/>
            <w:tcBorders>
              <w:top w:val="single" w:sz="4" w:space="0" w:color="auto"/>
              <w:left w:val="single" w:sz="4" w:space="0" w:color="auto"/>
              <w:bottom w:val="single" w:sz="4" w:space="0" w:color="auto"/>
              <w:right w:val="single" w:sz="4" w:space="0" w:color="auto"/>
            </w:tcBorders>
          </w:tcPr>
          <w:p w14:paraId="7F22D36F" w14:textId="77777777" w:rsidR="001D42A4" w:rsidRPr="00CA7D85" w:rsidRDefault="001D42A4" w:rsidP="00BC2B15">
            <w:pPr>
              <w:pStyle w:val="TAL"/>
            </w:pPr>
            <w:r w:rsidRPr="00CA7D85">
              <w:t>2+ Delta(NR</w:t>
            </w:r>
            <w:r w:rsidRPr="00CA7D85">
              <w:rPr>
                <w:rFonts w:cs="Arial"/>
              </w:rPr>
              <w:t>f</w:t>
            </w:r>
            <w:r w:rsidRPr="00CA7D85">
              <w:rPr>
                <w:rFonts w:cs="Arial"/>
                <w:vertAlign w:val="subscript"/>
              </w:rPr>
              <w:t>2</w:t>
            </w:r>
            <w:r w:rsidRPr="00CA7D85">
              <w:t>) - Delta(NR</w:t>
            </w:r>
            <w:r w:rsidRPr="00CA7D85">
              <w:rPr>
                <w:rFonts w:cs="Arial"/>
              </w:rPr>
              <w:t>f</w:t>
            </w:r>
            <w:r w:rsidRPr="00CA7D85">
              <w:rPr>
                <w:rFonts w:cs="Arial"/>
                <w:vertAlign w:val="subscript"/>
              </w:rPr>
              <w:t>1</w:t>
            </w:r>
            <w:r w:rsidRPr="00CA7D85">
              <w:rPr>
                <w:rFonts w:cs="Arial"/>
              </w:rPr>
              <w:t>)</w:t>
            </w:r>
          </w:p>
        </w:tc>
        <w:tc>
          <w:tcPr>
            <w:tcW w:w="1700" w:type="dxa"/>
            <w:tcBorders>
              <w:top w:val="single" w:sz="4" w:space="0" w:color="auto"/>
              <w:left w:val="single" w:sz="4" w:space="0" w:color="auto"/>
              <w:bottom w:val="single" w:sz="4" w:space="0" w:color="auto"/>
              <w:right w:val="single" w:sz="4" w:space="0" w:color="auto"/>
            </w:tcBorders>
          </w:tcPr>
          <w:p w14:paraId="7616384A" w14:textId="77777777" w:rsidR="001D42A4" w:rsidRPr="00CA7D85" w:rsidRDefault="001D42A4" w:rsidP="00BC2B15">
            <w:pPr>
              <w:pStyle w:val="TAL"/>
              <w:snapToGrid w:val="0"/>
            </w:pPr>
            <w:r w:rsidRPr="00CA7D85">
              <w:t>a3-Offset value set to (2+ Delta(NR</w:t>
            </w:r>
            <w:r w:rsidRPr="00CA7D85">
              <w:rPr>
                <w:rFonts w:cs="Arial"/>
              </w:rPr>
              <w:t>f</w:t>
            </w:r>
            <w:r w:rsidRPr="00CA7D85">
              <w:rPr>
                <w:rFonts w:cs="Arial"/>
                <w:vertAlign w:val="subscript"/>
              </w:rPr>
              <w:t>2</w:t>
            </w:r>
            <w:r w:rsidRPr="00CA7D85">
              <w:t>) - Delta(NR</w:t>
            </w:r>
            <w:r w:rsidRPr="00CA7D85">
              <w:rPr>
                <w:rFonts w:cs="Arial"/>
              </w:rPr>
              <w:t>f</w:t>
            </w:r>
            <w:r w:rsidRPr="00CA7D85">
              <w:rPr>
                <w:rFonts w:cs="Arial"/>
                <w:vertAlign w:val="subscript"/>
              </w:rPr>
              <w:t>1</w:t>
            </w:r>
            <w:r w:rsidRPr="00CA7D85">
              <w:rPr>
                <w:rFonts w:cs="Arial"/>
              </w:rPr>
              <w:t>)</w:t>
            </w:r>
            <w:r w:rsidRPr="00CA7D85">
              <w:t>).</w:t>
            </w:r>
          </w:p>
          <w:p w14:paraId="4D7A6F89" w14:textId="77777777" w:rsidR="001D42A4" w:rsidRPr="00CA7D85" w:rsidRDefault="001D42A4" w:rsidP="00BC2B15">
            <w:pPr>
              <w:pStyle w:val="TAL"/>
            </w:pPr>
            <w:r w:rsidRPr="00CA7D85">
              <w:t>(Note 1)</w:t>
            </w:r>
          </w:p>
        </w:tc>
        <w:tc>
          <w:tcPr>
            <w:tcW w:w="1245" w:type="dxa"/>
            <w:tcBorders>
              <w:top w:val="single" w:sz="4" w:space="0" w:color="auto"/>
              <w:left w:val="single" w:sz="4" w:space="0" w:color="auto"/>
              <w:bottom w:val="single" w:sz="4" w:space="0" w:color="auto"/>
              <w:right w:val="single" w:sz="4" w:space="0" w:color="auto"/>
            </w:tcBorders>
          </w:tcPr>
          <w:p w14:paraId="6D15AFF6" w14:textId="77777777" w:rsidR="001D42A4" w:rsidRPr="00CA7D85" w:rsidRDefault="001D42A4" w:rsidP="00BC2B15">
            <w:pPr>
              <w:pStyle w:val="TAL"/>
            </w:pPr>
            <w:r w:rsidRPr="00CA7D85">
              <w:t>FR2</w:t>
            </w:r>
          </w:p>
        </w:tc>
      </w:tr>
      <w:tr w:rsidR="009F3157" w:rsidRPr="00CA7D85" w14:paraId="4F02321B" w14:textId="77777777" w:rsidTr="004E235F">
        <w:tc>
          <w:tcPr>
            <w:tcW w:w="4535" w:type="dxa"/>
            <w:tcBorders>
              <w:top w:val="single" w:sz="4" w:space="0" w:color="auto"/>
              <w:left w:val="single" w:sz="4" w:space="0" w:color="auto"/>
              <w:bottom w:val="single" w:sz="4" w:space="0" w:color="auto"/>
              <w:right w:val="single" w:sz="4" w:space="0" w:color="auto"/>
            </w:tcBorders>
          </w:tcPr>
          <w:p w14:paraId="198CE224" w14:textId="77777777" w:rsidR="009F3157" w:rsidRPr="00CA7D85" w:rsidRDefault="009F3157" w:rsidP="004E235F">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CCC3626" w14:textId="77777777" w:rsidR="009F3157" w:rsidRPr="00CA7D85" w:rsidRDefault="009F3157" w:rsidP="004E235F">
            <w:pPr>
              <w:pStyle w:val="TAL"/>
            </w:pPr>
          </w:p>
        </w:tc>
        <w:tc>
          <w:tcPr>
            <w:tcW w:w="1700" w:type="dxa"/>
            <w:tcBorders>
              <w:top w:val="single" w:sz="4" w:space="0" w:color="auto"/>
              <w:left w:val="single" w:sz="4" w:space="0" w:color="auto"/>
              <w:bottom w:val="single" w:sz="4" w:space="0" w:color="auto"/>
              <w:right w:val="single" w:sz="4" w:space="0" w:color="auto"/>
            </w:tcBorders>
          </w:tcPr>
          <w:p w14:paraId="51463D0D" w14:textId="77777777" w:rsidR="009F3157" w:rsidRPr="00CA7D85" w:rsidRDefault="009F3157"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EA0EF1F" w14:textId="77777777" w:rsidR="009F3157" w:rsidRPr="00CA7D85" w:rsidRDefault="009F3157" w:rsidP="004E235F">
            <w:pPr>
              <w:pStyle w:val="TAL"/>
              <w:rPr>
                <w:lang w:eastAsia="en-US"/>
              </w:rPr>
            </w:pPr>
          </w:p>
        </w:tc>
      </w:tr>
      <w:tr w:rsidR="009F3157" w:rsidRPr="00CA7D85" w14:paraId="5BE77606" w14:textId="77777777" w:rsidTr="004E235F">
        <w:tc>
          <w:tcPr>
            <w:tcW w:w="4535" w:type="dxa"/>
            <w:tcBorders>
              <w:top w:val="single" w:sz="4" w:space="0" w:color="auto"/>
              <w:left w:val="single" w:sz="4" w:space="0" w:color="auto"/>
              <w:bottom w:val="single" w:sz="4" w:space="0" w:color="auto"/>
              <w:right w:val="single" w:sz="4" w:space="0" w:color="auto"/>
            </w:tcBorders>
          </w:tcPr>
          <w:p w14:paraId="22491857" w14:textId="77777777" w:rsidR="009F3157" w:rsidRPr="00CA7D85" w:rsidRDefault="009F3157" w:rsidP="004E235F">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93795F9" w14:textId="77777777" w:rsidR="009F3157" w:rsidRPr="00CA7D85" w:rsidRDefault="009F3157" w:rsidP="004E235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4815F88" w14:textId="77777777" w:rsidR="009F3157" w:rsidRPr="00CA7D85" w:rsidRDefault="009F3157" w:rsidP="004E235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23A915D" w14:textId="77777777" w:rsidR="009F3157" w:rsidRPr="00CA7D85" w:rsidRDefault="009F3157" w:rsidP="004E235F">
            <w:pPr>
              <w:pStyle w:val="TAL"/>
              <w:rPr>
                <w:lang w:eastAsia="en-US"/>
              </w:rPr>
            </w:pPr>
          </w:p>
        </w:tc>
      </w:tr>
      <w:tr w:rsidR="00584294" w:rsidRPr="00CA7D85" w14:paraId="6B502FE0" w14:textId="77777777" w:rsidTr="00CD511A">
        <w:tc>
          <w:tcPr>
            <w:tcW w:w="4535" w:type="dxa"/>
            <w:tcBorders>
              <w:top w:val="single" w:sz="4" w:space="0" w:color="auto"/>
              <w:left w:val="single" w:sz="4" w:space="0" w:color="auto"/>
              <w:bottom w:val="single" w:sz="4" w:space="0" w:color="auto"/>
              <w:right w:val="single" w:sz="4" w:space="0" w:color="auto"/>
            </w:tcBorders>
          </w:tcPr>
          <w:p w14:paraId="59A7AAD5" w14:textId="77777777" w:rsidR="00584294" w:rsidRPr="00CA7D85" w:rsidRDefault="00584294" w:rsidP="00CD511A">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0518160" w14:textId="77777777" w:rsidR="00584294" w:rsidRPr="00CA7D85" w:rsidRDefault="00584294" w:rsidP="00CD511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1DD0B1B" w14:textId="77777777" w:rsidR="00584294" w:rsidRPr="00CA7D85" w:rsidRDefault="00584294" w:rsidP="00CD511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7FFCC5F" w14:textId="77777777" w:rsidR="00584294" w:rsidRPr="00CA7D85" w:rsidRDefault="00584294" w:rsidP="00CD511A">
            <w:pPr>
              <w:pStyle w:val="TAL"/>
              <w:rPr>
                <w:lang w:eastAsia="en-US"/>
              </w:rPr>
            </w:pPr>
          </w:p>
        </w:tc>
      </w:tr>
      <w:tr w:rsidR="00A20A2D" w:rsidRPr="00CA7D85" w14:paraId="4B24C481" w14:textId="77777777" w:rsidTr="00FE1185">
        <w:tc>
          <w:tcPr>
            <w:tcW w:w="4535" w:type="dxa"/>
            <w:tcBorders>
              <w:top w:val="single" w:sz="4" w:space="0" w:color="auto"/>
              <w:left w:val="single" w:sz="4" w:space="0" w:color="auto"/>
              <w:bottom w:val="single" w:sz="4" w:space="0" w:color="auto"/>
              <w:right w:val="single" w:sz="4" w:space="0" w:color="auto"/>
            </w:tcBorders>
          </w:tcPr>
          <w:p w14:paraId="7E499CA2" w14:textId="77777777" w:rsidR="00A20A2D" w:rsidRPr="00CA7D85" w:rsidRDefault="00A20A2D" w:rsidP="00FE1185">
            <w:pPr>
              <w:pStyle w:val="TAL"/>
            </w:pPr>
            <w:r w:rsidRPr="00CA7D85">
              <w:t xml:space="preserve">      reportAmount</w:t>
            </w:r>
          </w:p>
        </w:tc>
        <w:tc>
          <w:tcPr>
            <w:tcW w:w="2267" w:type="dxa"/>
            <w:tcBorders>
              <w:top w:val="single" w:sz="4" w:space="0" w:color="auto"/>
              <w:left w:val="single" w:sz="4" w:space="0" w:color="auto"/>
              <w:bottom w:val="single" w:sz="4" w:space="0" w:color="auto"/>
              <w:right w:val="single" w:sz="4" w:space="0" w:color="auto"/>
            </w:tcBorders>
          </w:tcPr>
          <w:p w14:paraId="690AE138" w14:textId="77777777" w:rsidR="00A20A2D" w:rsidRPr="00CA7D85" w:rsidRDefault="00A20A2D" w:rsidP="00FE1185">
            <w:pPr>
              <w:pStyle w:val="TAL"/>
            </w:pPr>
            <w:r w:rsidRPr="00CA7D85">
              <w:t>r1</w:t>
            </w:r>
          </w:p>
        </w:tc>
        <w:tc>
          <w:tcPr>
            <w:tcW w:w="1700" w:type="dxa"/>
            <w:tcBorders>
              <w:top w:val="single" w:sz="4" w:space="0" w:color="auto"/>
              <w:left w:val="single" w:sz="4" w:space="0" w:color="auto"/>
              <w:bottom w:val="single" w:sz="4" w:space="0" w:color="auto"/>
              <w:right w:val="single" w:sz="4" w:space="0" w:color="auto"/>
            </w:tcBorders>
          </w:tcPr>
          <w:p w14:paraId="616F109C" w14:textId="77777777" w:rsidR="00A20A2D" w:rsidRPr="00CA7D85" w:rsidRDefault="00A20A2D" w:rsidP="00FE1185">
            <w:pPr>
              <w:pStyle w:val="TAL"/>
            </w:pPr>
          </w:p>
        </w:tc>
        <w:tc>
          <w:tcPr>
            <w:tcW w:w="1245" w:type="dxa"/>
            <w:tcBorders>
              <w:top w:val="single" w:sz="4" w:space="0" w:color="auto"/>
              <w:left w:val="single" w:sz="4" w:space="0" w:color="auto"/>
              <w:bottom w:val="single" w:sz="4" w:space="0" w:color="auto"/>
              <w:right w:val="single" w:sz="4" w:space="0" w:color="auto"/>
            </w:tcBorders>
          </w:tcPr>
          <w:p w14:paraId="7CDD26C1" w14:textId="77777777" w:rsidR="00A20A2D" w:rsidRPr="00CA7D85" w:rsidRDefault="00A20A2D" w:rsidP="00FE1185">
            <w:pPr>
              <w:pStyle w:val="TAL"/>
            </w:pPr>
          </w:p>
        </w:tc>
      </w:tr>
      <w:tr w:rsidR="00024E70" w:rsidRPr="00CA7D85" w14:paraId="183250A4" w14:textId="77777777" w:rsidTr="000C6F2E">
        <w:tc>
          <w:tcPr>
            <w:tcW w:w="4535" w:type="dxa"/>
            <w:tcBorders>
              <w:top w:val="single" w:sz="4" w:space="0" w:color="auto"/>
              <w:left w:val="single" w:sz="4" w:space="0" w:color="auto"/>
              <w:bottom w:val="single" w:sz="4" w:space="0" w:color="auto"/>
              <w:right w:val="single" w:sz="4" w:space="0" w:color="auto"/>
            </w:tcBorders>
          </w:tcPr>
          <w:p w14:paraId="5C937595" w14:textId="77777777" w:rsidR="00024E70" w:rsidRPr="00CA7D85" w:rsidRDefault="00024E70" w:rsidP="000C6F2E">
            <w:pPr>
              <w:pStyle w:val="TAL"/>
              <w:rPr>
                <w:lang w:eastAsia="en-US"/>
              </w:rPr>
            </w:pPr>
            <w:r w:rsidRPr="00CA7D85">
              <w:rPr>
                <w:lang w:eastAsia="en-US"/>
              </w:rPr>
              <w:t xml:space="preserve">      reportQuantityR</w:t>
            </w:r>
            <w:r w:rsidR="004561F4" w:rsidRPr="00CA7D85">
              <w:rPr>
                <w:lang w:eastAsia="en-US"/>
              </w:rPr>
              <w:t>S-</w:t>
            </w:r>
            <w:r w:rsidRPr="00CA7D85">
              <w:rPr>
                <w:lang w:eastAsia="en-US"/>
              </w:rPr>
              <w:t xml:space="preserve">Indexes </w:t>
            </w:r>
            <w:r w:rsidR="004561F4" w:rsidRPr="00CA7D85">
              <w:rPr>
                <w:lang w:eastAsia="en-US"/>
              </w:rPr>
              <w:t xml:space="preserve">SEQUENCE </w:t>
            </w: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012C47A" w14:textId="77777777" w:rsidR="00024E70" w:rsidRPr="00CA7D85" w:rsidRDefault="00024E70" w:rsidP="000C6F2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B082CA7" w14:textId="77777777" w:rsidR="00024E70" w:rsidRPr="00CA7D85" w:rsidRDefault="00024E70"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3A5BC36" w14:textId="77777777" w:rsidR="00024E70" w:rsidRPr="00CA7D85" w:rsidRDefault="00024E70" w:rsidP="000C6F2E">
            <w:pPr>
              <w:pStyle w:val="TAL"/>
              <w:rPr>
                <w:lang w:eastAsia="en-US"/>
              </w:rPr>
            </w:pPr>
          </w:p>
        </w:tc>
      </w:tr>
      <w:tr w:rsidR="00024E70" w:rsidRPr="00CA7D85" w14:paraId="09C9AE73" w14:textId="77777777" w:rsidTr="000C6F2E">
        <w:tc>
          <w:tcPr>
            <w:tcW w:w="4535" w:type="dxa"/>
            <w:tcBorders>
              <w:top w:val="single" w:sz="4" w:space="0" w:color="auto"/>
              <w:left w:val="single" w:sz="4" w:space="0" w:color="auto"/>
              <w:bottom w:val="single" w:sz="4" w:space="0" w:color="auto"/>
              <w:right w:val="single" w:sz="4" w:space="0" w:color="auto"/>
            </w:tcBorders>
          </w:tcPr>
          <w:p w14:paraId="5D4C6211" w14:textId="77777777" w:rsidR="00024E70" w:rsidRPr="00CA7D85" w:rsidRDefault="00024E70" w:rsidP="000C6F2E">
            <w:pPr>
              <w:pStyle w:val="TAL"/>
              <w:rPr>
                <w:lang w:eastAsia="en-US"/>
              </w:rPr>
            </w:pPr>
            <w:r w:rsidRPr="00CA7D85">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tcPr>
          <w:p w14:paraId="565B12BF" w14:textId="77777777" w:rsidR="00024E70" w:rsidRPr="00CA7D85" w:rsidRDefault="00A20A2D" w:rsidP="000C6F2E">
            <w:pPr>
              <w:pStyle w:val="TAL"/>
              <w:rPr>
                <w:lang w:eastAsia="en-US"/>
              </w:rPr>
            </w:pPr>
            <w:r w:rsidRPr="00CA7D85">
              <w:t>t</w:t>
            </w:r>
            <w:r w:rsidR="00024E70" w:rsidRPr="00CA7D85">
              <w:rPr>
                <w:lang w:eastAsia="en-US"/>
              </w:rPr>
              <w:t>rue</w:t>
            </w:r>
          </w:p>
        </w:tc>
        <w:tc>
          <w:tcPr>
            <w:tcW w:w="1700" w:type="dxa"/>
            <w:tcBorders>
              <w:top w:val="single" w:sz="4" w:space="0" w:color="auto"/>
              <w:left w:val="single" w:sz="4" w:space="0" w:color="auto"/>
              <w:bottom w:val="single" w:sz="4" w:space="0" w:color="auto"/>
              <w:right w:val="single" w:sz="4" w:space="0" w:color="auto"/>
            </w:tcBorders>
          </w:tcPr>
          <w:p w14:paraId="7EEB0ACA" w14:textId="77777777" w:rsidR="00024E70" w:rsidRPr="00CA7D85" w:rsidRDefault="00024E70"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A09ECAF" w14:textId="77777777" w:rsidR="00024E70" w:rsidRPr="00CA7D85" w:rsidRDefault="00024E70" w:rsidP="000C6F2E">
            <w:pPr>
              <w:pStyle w:val="TAL"/>
              <w:rPr>
                <w:lang w:eastAsia="en-US"/>
              </w:rPr>
            </w:pPr>
          </w:p>
        </w:tc>
      </w:tr>
      <w:tr w:rsidR="004561F4" w:rsidRPr="00CA7D85" w14:paraId="15CBD362" w14:textId="77777777" w:rsidTr="00B463F7">
        <w:tc>
          <w:tcPr>
            <w:tcW w:w="4535" w:type="dxa"/>
            <w:tcBorders>
              <w:top w:val="single" w:sz="4" w:space="0" w:color="auto"/>
              <w:left w:val="single" w:sz="4" w:space="0" w:color="auto"/>
              <w:bottom w:val="single" w:sz="4" w:space="0" w:color="auto"/>
              <w:right w:val="single" w:sz="4" w:space="0" w:color="auto"/>
            </w:tcBorders>
          </w:tcPr>
          <w:p w14:paraId="19362016" w14:textId="77777777" w:rsidR="004561F4" w:rsidRPr="00CA7D85" w:rsidRDefault="004561F4" w:rsidP="00B463F7">
            <w:pPr>
              <w:pStyle w:val="TAL"/>
              <w:rPr>
                <w:lang w:eastAsia="en-US"/>
              </w:rPr>
            </w:pPr>
            <w:r w:rsidRPr="00CA7D85">
              <w:rPr>
                <w:lang w:eastAsia="en-US"/>
              </w:rPr>
              <w:t xml:space="preserve">        rsrq</w:t>
            </w:r>
          </w:p>
        </w:tc>
        <w:tc>
          <w:tcPr>
            <w:tcW w:w="2267" w:type="dxa"/>
            <w:tcBorders>
              <w:top w:val="single" w:sz="4" w:space="0" w:color="auto"/>
              <w:left w:val="single" w:sz="4" w:space="0" w:color="auto"/>
              <w:bottom w:val="single" w:sz="4" w:space="0" w:color="auto"/>
              <w:right w:val="single" w:sz="4" w:space="0" w:color="auto"/>
            </w:tcBorders>
          </w:tcPr>
          <w:p w14:paraId="4C79A935" w14:textId="77777777" w:rsidR="004561F4" w:rsidRPr="00CA7D85" w:rsidRDefault="004561F4" w:rsidP="00B463F7">
            <w:pPr>
              <w:pStyle w:val="TAL"/>
              <w:rPr>
                <w:lang w:eastAsia="en-US"/>
              </w:rPr>
            </w:pPr>
            <w:r w:rsidRPr="00CA7D85">
              <w:rPr>
                <w:lang w:eastAsia="en-US"/>
              </w:rPr>
              <w:t>false</w:t>
            </w:r>
          </w:p>
        </w:tc>
        <w:tc>
          <w:tcPr>
            <w:tcW w:w="1700" w:type="dxa"/>
            <w:tcBorders>
              <w:top w:val="single" w:sz="4" w:space="0" w:color="auto"/>
              <w:left w:val="single" w:sz="4" w:space="0" w:color="auto"/>
              <w:bottom w:val="single" w:sz="4" w:space="0" w:color="auto"/>
              <w:right w:val="single" w:sz="4" w:space="0" w:color="auto"/>
            </w:tcBorders>
          </w:tcPr>
          <w:p w14:paraId="725D3F73" w14:textId="77777777" w:rsidR="004561F4" w:rsidRPr="00CA7D85" w:rsidRDefault="004561F4" w:rsidP="00B463F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E581FE0" w14:textId="77777777" w:rsidR="004561F4" w:rsidRPr="00CA7D85" w:rsidRDefault="004561F4" w:rsidP="00B463F7">
            <w:pPr>
              <w:pStyle w:val="TAL"/>
              <w:rPr>
                <w:lang w:eastAsia="en-US"/>
              </w:rPr>
            </w:pPr>
          </w:p>
        </w:tc>
      </w:tr>
      <w:tr w:rsidR="004561F4" w:rsidRPr="00CA7D85" w14:paraId="4C011AE3" w14:textId="77777777" w:rsidTr="00B463F7">
        <w:tc>
          <w:tcPr>
            <w:tcW w:w="4535" w:type="dxa"/>
            <w:tcBorders>
              <w:top w:val="single" w:sz="4" w:space="0" w:color="auto"/>
              <w:left w:val="single" w:sz="4" w:space="0" w:color="auto"/>
              <w:bottom w:val="single" w:sz="4" w:space="0" w:color="auto"/>
              <w:right w:val="single" w:sz="4" w:space="0" w:color="auto"/>
            </w:tcBorders>
          </w:tcPr>
          <w:p w14:paraId="47790595" w14:textId="77777777" w:rsidR="004561F4" w:rsidRPr="00CA7D85" w:rsidRDefault="004561F4" w:rsidP="00B463F7">
            <w:pPr>
              <w:pStyle w:val="TAL"/>
              <w:rPr>
                <w:lang w:eastAsia="en-US"/>
              </w:rPr>
            </w:pPr>
            <w:r w:rsidRPr="00CA7D85">
              <w:rPr>
                <w:lang w:eastAsia="en-US"/>
              </w:rPr>
              <w:t xml:space="preserve">        sinr</w:t>
            </w:r>
          </w:p>
        </w:tc>
        <w:tc>
          <w:tcPr>
            <w:tcW w:w="2267" w:type="dxa"/>
            <w:tcBorders>
              <w:top w:val="single" w:sz="4" w:space="0" w:color="auto"/>
              <w:left w:val="single" w:sz="4" w:space="0" w:color="auto"/>
              <w:bottom w:val="single" w:sz="4" w:space="0" w:color="auto"/>
              <w:right w:val="single" w:sz="4" w:space="0" w:color="auto"/>
            </w:tcBorders>
          </w:tcPr>
          <w:p w14:paraId="08D7FAB3" w14:textId="77777777" w:rsidR="004561F4" w:rsidRPr="00CA7D85" w:rsidRDefault="004561F4" w:rsidP="00B463F7">
            <w:pPr>
              <w:pStyle w:val="TAL"/>
              <w:rPr>
                <w:lang w:eastAsia="en-US"/>
              </w:rPr>
            </w:pPr>
            <w:r w:rsidRPr="00CA7D85">
              <w:rPr>
                <w:lang w:eastAsia="en-US"/>
              </w:rPr>
              <w:t>false</w:t>
            </w:r>
          </w:p>
        </w:tc>
        <w:tc>
          <w:tcPr>
            <w:tcW w:w="1700" w:type="dxa"/>
            <w:tcBorders>
              <w:top w:val="single" w:sz="4" w:space="0" w:color="auto"/>
              <w:left w:val="single" w:sz="4" w:space="0" w:color="auto"/>
              <w:bottom w:val="single" w:sz="4" w:space="0" w:color="auto"/>
              <w:right w:val="single" w:sz="4" w:space="0" w:color="auto"/>
            </w:tcBorders>
          </w:tcPr>
          <w:p w14:paraId="60B96923" w14:textId="77777777" w:rsidR="004561F4" w:rsidRPr="00CA7D85" w:rsidRDefault="004561F4" w:rsidP="00B463F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40341D3" w14:textId="77777777" w:rsidR="004561F4" w:rsidRPr="00CA7D85" w:rsidRDefault="004561F4" w:rsidP="00B463F7">
            <w:pPr>
              <w:pStyle w:val="TAL"/>
              <w:rPr>
                <w:lang w:eastAsia="en-US"/>
              </w:rPr>
            </w:pPr>
          </w:p>
        </w:tc>
      </w:tr>
      <w:tr w:rsidR="00024E70" w:rsidRPr="00CA7D85" w14:paraId="7C8C33EA" w14:textId="77777777" w:rsidTr="000C6F2E">
        <w:tc>
          <w:tcPr>
            <w:tcW w:w="4535" w:type="dxa"/>
            <w:tcBorders>
              <w:top w:val="single" w:sz="4" w:space="0" w:color="auto"/>
              <w:left w:val="single" w:sz="4" w:space="0" w:color="auto"/>
              <w:bottom w:val="single" w:sz="4" w:space="0" w:color="auto"/>
              <w:right w:val="single" w:sz="4" w:space="0" w:color="auto"/>
            </w:tcBorders>
          </w:tcPr>
          <w:p w14:paraId="61714B22" w14:textId="77777777" w:rsidR="00024E70" w:rsidRPr="00CA7D85" w:rsidRDefault="00024E70" w:rsidP="000C6F2E">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25C3AEE" w14:textId="77777777" w:rsidR="00024E70" w:rsidRPr="00CA7D85" w:rsidRDefault="00024E70" w:rsidP="000C6F2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74DA5A9" w14:textId="77777777" w:rsidR="00024E70" w:rsidRPr="00CA7D85" w:rsidRDefault="00024E70"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8D91F22" w14:textId="77777777" w:rsidR="00024E70" w:rsidRPr="00CA7D85" w:rsidRDefault="00024E70" w:rsidP="000C6F2E">
            <w:pPr>
              <w:pStyle w:val="TAL"/>
              <w:rPr>
                <w:lang w:eastAsia="en-US"/>
              </w:rPr>
            </w:pPr>
          </w:p>
        </w:tc>
      </w:tr>
      <w:tr w:rsidR="00024E70" w:rsidRPr="00CA7D85" w14:paraId="6F090E29" w14:textId="77777777" w:rsidTr="000C6F2E">
        <w:tc>
          <w:tcPr>
            <w:tcW w:w="4535" w:type="dxa"/>
            <w:tcBorders>
              <w:top w:val="single" w:sz="4" w:space="0" w:color="auto"/>
              <w:left w:val="single" w:sz="4" w:space="0" w:color="auto"/>
              <w:bottom w:val="single" w:sz="4" w:space="0" w:color="auto"/>
              <w:right w:val="single" w:sz="4" w:space="0" w:color="auto"/>
            </w:tcBorders>
          </w:tcPr>
          <w:p w14:paraId="29B08CAC" w14:textId="77777777" w:rsidR="00024E70" w:rsidRPr="00CA7D85" w:rsidRDefault="00024E70" w:rsidP="000C6F2E">
            <w:pPr>
              <w:pStyle w:val="TAL"/>
              <w:rPr>
                <w:lang w:eastAsia="en-US"/>
              </w:rPr>
            </w:pPr>
            <w:r w:rsidRPr="00CA7D85">
              <w:rPr>
                <w:lang w:eastAsia="en-US"/>
              </w:rPr>
              <w:t xml:space="preserve">      maxNrofRS</w:t>
            </w:r>
            <w:r w:rsidR="004561F4" w:rsidRPr="00CA7D85">
              <w:rPr>
                <w:lang w:eastAsia="en-US"/>
              </w:rPr>
              <w:t>-</w:t>
            </w:r>
            <w:r w:rsidRPr="00CA7D85">
              <w:rPr>
                <w:lang w:eastAsia="en-US"/>
              </w:rPr>
              <w:t>IndexesToReport</w:t>
            </w:r>
          </w:p>
        </w:tc>
        <w:tc>
          <w:tcPr>
            <w:tcW w:w="2267" w:type="dxa"/>
            <w:tcBorders>
              <w:top w:val="single" w:sz="4" w:space="0" w:color="auto"/>
              <w:left w:val="single" w:sz="4" w:space="0" w:color="auto"/>
              <w:bottom w:val="single" w:sz="4" w:space="0" w:color="auto"/>
              <w:right w:val="single" w:sz="4" w:space="0" w:color="auto"/>
            </w:tcBorders>
          </w:tcPr>
          <w:p w14:paraId="75117547" w14:textId="77777777" w:rsidR="00024E70" w:rsidRPr="00CA7D85" w:rsidRDefault="00024E70" w:rsidP="000C6F2E">
            <w:pPr>
              <w:pStyle w:val="TAL"/>
              <w:rPr>
                <w:lang w:eastAsia="en-US"/>
              </w:rPr>
            </w:pPr>
            <w:r w:rsidRPr="00CA7D85">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39CD19FB" w14:textId="77777777" w:rsidR="00024E70" w:rsidRPr="00CA7D85" w:rsidRDefault="00024E70"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C6A8F53" w14:textId="77777777" w:rsidR="00024E70" w:rsidRPr="00CA7D85" w:rsidRDefault="00024E70" w:rsidP="000C6F2E">
            <w:pPr>
              <w:pStyle w:val="TAL"/>
              <w:rPr>
                <w:lang w:eastAsia="en-US"/>
              </w:rPr>
            </w:pPr>
          </w:p>
        </w:tc>
      </w:tr>
      <w:tr w:rsidR="00024E70" w:rsidRPr="00CA7D85" w14:paraId="25FAEBD5" w14:textId="77777777" w:rsidTr="000C6F2E">
        <w:tc>
          <w:tcPr>
            <w:tcW w:w="4535" w:type="dxa"/>
            <w:tcBorders>
              <w:top w:val="single" w:sz="4" w:space="0" w:color="auto"/>
              <w:left w:val="single" w:sz="4" w:space="0" w:color="auto"/>
              <w:bottom w:val="single" w:sz="4" w:space="0" w:color="auto"/>
              <w:right w:val="single" w:sz="4" w:space="0" w:color="auto"/>
            </w:tcBorders>
          </w:tcPr>
          <w:p w14:paraId="49711EC6" w14:textId="77777777" w:rsidR="00024E70" w:rsidRPr="00CA7D85" w:rsidRDefault="00024E70" w:rsidP="001D42A4">
            <w:pPr>
              <w:pStyle w:val="TAL"/>
              <w:rPr>
                <w:lang w:eastAsia="en-US"/>
              </w:rPr>
            </w:pPr>
            <w:r w:rsidRPr="00CA7D85">
              <w:rPr>
                <w:lang w:eastAsia="en-US"/>
              </w:rPr>
              <w:t xml:space="preserve">      includeBeamMeasurements</w:t>
            </w:r>
          </w:p>
        </w:tc>
        <w:tc>
          <w:tcPr>
            <w:tcW w:w="2267" w:type="dxa"/>
            <w:tcBorders>
              <w:top w:val="single" w:sz="4" w:space="0" w:color="auto"/>
              <w:left w:val="single" w:sz="4" w:space="0" w:color="auto"/>
              <w:bottom w:val="single" w:sz="4" w:space="0" w:color="auto"/>
              <w:right w:val="single" w:sz="4" w:space="0" w:color="auto"/>
            </w:tcBorders>
          </w:tcPr>
          <w:p w14:paraId="13B670B8" w14:textId="77777777" w:rsidR="00024E70" w:rsidRPr="00CA7D85" w:rsidRDefault="00A20A2D" w:rsidP="000C6F2E">
            <w:pPr>
              <w:pStyle w:val="TAL"/>
              <w:rPr>
                <w:lang w:eastAsia="en-US"/>
              </w:rPr>
            </w:pPr>
            <w:r w:rsidRPr="00CA7D85">
              <w:rPr>
                <w:lang w:eastAsia="en-US"/>
              </w:rPr>
              <w:t>t</w:t>
            </w:r>
            <w:r w:rsidR="00024E70" w:rsidRPr="00CA7D85">
              <w:rPr>
                <w:lang w:eastAsia="en-US"/>
              </w:rPr>
              <w:t>rue</w:t>
            </w:r>
          </w:p>
        </w:tc>
        <w:tc>
          <w:tcPr>
            <w:tcW w:w="1700" w:type="dxa"/>
            <w:tcBorders>
              <w:top w:val="single" w:sz="4" w:space="0" w:color="auto"/>
              <w:left w:val="single" w:sz="4" w:space="0" w:color="auto"/>
              <w:bottom w:val="single" w:sz="4" w:space="0" w:color="auto"/>
              <w:right w:val="single" w:sz="4" w:space="0" w:color="auto"/>
            </w:tcBorders>
          </w:tcPr>
          <w:p w14:paraId="590EEDB4" w14:textId="77777777" w:rsidR="00024E70" w:rsidRPr="00CA7D85" w:rsidRDefault="00024E70"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CC1E856" w14:textId="77777777" w:rsidR="00024E70" w:rsidRPr="00CA7D85" w:rsidRDefault="00024E70" w:rsidP="000C6F2E">
            <w:pPr>
              <w:pStyle w:val="TAL"/>
              <w:rPr>
                <w:lang w:eastAsia="en-US"/>
              </w:rPr>
            </w:pPr>
          </w:p>
        </w:tc>
      </w:tr>
      <w:tr w:rsidR="00584294" w:rsidRPr="00CA7D85" w14:paraId="592301F9" w14:textId="77777777" w:rsidTr="00CD511A">
        <w:tc>
          <w:tcPr>
            <w:tcW w:w="4535" w:type="dxa"/>
            <w:tcBorders>
              <w:top w:val="single" w:sz="4" w:space="0" w:color="auto"/>
              <w:left w:val="single" w:sz="4" w:space="0" w:color="auto"/>
              <w:bottom w:val="single" w:sz="4" w:space="0" w:color="auto"/>
              <w:right w:val="single" w:sz="4" w:space="0" w:color="auto"/>
            </w:tcBorders>
          </w:tcPr>
          <w:p w14:paraId="263613E3" w14:textId="77777777" w:rsidR="00584294" w:rsidRPr="00CA7D85" w:rsidRDefault="00584294" w:rsidP="00CD511A">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3A5A636" w14:textId="77777777" w:rsidR="00584294" w:rsidRPr="00CA7D85" w:rsidRDefault="00584294" w:rsidP="00CD511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4E628AF" w14:textId="77777777" w:rsidR="00584294" w:rsidRPr="00CA7D85" w:rsidRDefault="00584294" w:rsidP="00CD511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CB3647F" w14:textId="77777777" w:rsidR="00584294" w:rsidRPr="00CA7D85" w:rsidRDefault="00584294" w:rsidP="00CD511A">
            <w:pPr>
              <w:pStyle w:val="TAL"/>
              <w:rPr>
                <w:lang w:eastAsia="en-US"/>
              </w:rPr>
            </w:pPr>
          </w:p>
        </w:tc>
      </w:tr>
      <w:tr w:rsidR="00584294" w:rsidRPr="00CA7D85" w14:paraId="234B2462" w14:textId="77777777" w:rsidTr="00CD511A">
        <w:tc>
          <w:tcPr>
            <w:tcW w:w="4535" w:type="dxa"/>
            <w:tcBorders>
              <w:top w:val="single" w:sz="4" w:space="0" w:color="auto"/>
              <w:left w:val="single" w:sz="4" w:space="0" w:color="auto"/>
              <w:bottom w:val="single" w:sz="4" w:space="0" w:color="auto"/>
              <w:right w:val="single" w:sz="4" w:space="0" w:color="auto"/>
            </w:tcBorders>
          </w:tcPr>
          <w:p w14:paraId="2F0FA33F" w14:textId="77777777" w:rsidR="00584294" w:rsidRPr="00CA7D85" w:rsidRDefault="00584294" w:rsidP="00CD511A">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5F6700C" w14:textId="77777777" w:rsidR="00584294" w:rsidRPr="00CA7D85" w:rsidRDefault="00584294" w:rsidP="00CD511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A352CC3" w14:textId="77777777" w:rsidR="00584294" w:rsidRPr="00CA7D85" w:rsidRDefault="00584294" w:rsidP="00CD511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5031BB7" w14:textId="77777777" w:rsidR="00584294" w:rsidRPr="00CA7D85" w:rsidRDefault="00584294" w:rsidP="00CD511A">
            <w:pPr>
              <w:pStyle w:val="TAL"/>
              <w:rPr>
                <w:lang w:eastAsia="en-US"/>
              </w:rPr>
            </w:pPr>
          </w:p>
        </w:tc>
      </w:tr>
      <w:tr w:rsidR="00584294" w:rsidRPr="00CA7D85" w14:paraId="558D721D" w14:textId="77777777" w:rsidTr="00CD511A">
        <w:tc>
          <w:tcPr>
            <w:tcW w:w="4535" w:type="dxa"/>
            <w:tcBorders>
              <w:top w:val="single" w:sz="4" w:space="0" w:color="auto"/>
              <w:left w:val="single" w:sz="4" w:space="0" w:color="auto"/>
              <w:bottom w:val="single" w:sz="4" w:space="0" w:color="auto"/>
              <w:right w:val="single" w:sz="4" w:space="0" w:color="auto"/>
            </w:tcBorders>
          </w:tcPr>
          <w:p w14:paraId="14BF8278" w14:textId="77777777" w:rsidR="00584294" w:rsidRPr="00CA7D85" w:rsidRDefault="00584294" w:rsidP="00CD511A">
            <w:pPr>
              <w:pStyle w:val="TAL"/>
              <w:rPr>
                <w:lang w:eastAsia="en-US"/>
              </w:rPr>
            </w:pP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1FCF848" w14:textId="77777777" w:rsidR="00584294" w:rsidRPr="00CA7D85" w:rsidRDefault="00584294" w:rsidP="00CD511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0CDAEF6" w14:textId="77777777" w:rsidR="00584294" w:rsidRPr="00CA7D85" w:rsidRDefault="00584294" w:rsidP="00CD511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DBDCDCF" w14:textId="77777777" w:rsidR="00584294" w:rsidRPr="00CA7D85" w:rsidRDefault="00584294" w:rsidP="00CD511A">
            <w:pPr>
              <w:pStyle w:val="TAL"/>
              <w:rPr>
                <w:lang w:eastAsia="en-US"/>
              </w:rPr>
            </w:pPr>
          </w:p>
        </w:tc>
      </w:tr>
      <w:tr w:rsidR="001D42A4" w:rsidRPr="00CA7D85" w14:paraId="24FC00AE" w14:textId="77777777" w:rsidTr="00BC2B15">
        <w:tc>
          <w:tcPr>
            <w:tcW w:w="9747" w:type="dxa"/>
            <w:gridSpan w:val="4"/>
            <w:tcBorders>
              <w:top w:val="single" w:sz="4" w:space="0" w:color="auto"/>
              <w:left w:val="single" w:sz="4" w:space="0" w:color="auto"/>
              <w:bottom w:val="single" w:sz="4" w:space="0" w:color="auto"/>
              <w:right w:val="single" w:sz="4" w:space="0" w:color="auto"/>
            </w:tcBorders>
          </w:tcPr>
          <w:p w14:paraId="2E5F9C4D" w14:textId="77777777" w:rsidR="001D42A4" w:rsidRPr="00CA7D85" w:rsidRDefault="001D42A4" w:rsidP="00BC2B15">
            <w:pPr>
              <w:pStyle w:val="TAL"/>
            </w:pPr>
            <w:r w:rsidRPr="00CA7D85">
              <w:t>NOTE</w:t>
            </w:r>
            <w:r w:rsidRPr="00CA7D85">
              <w:rPr>
                <w:lang w:eastAsia="zh-CN"/>
              </w:rPr>
              <w:t xml:space="preserve"> 1:</w:t>
            </w:r>
            <w:r w:rsidRPr="00CA7D85">
              <w:tab/>
              <w:t>Delta(NR</w:t>
            </w:r>
            <w:r w:rsidRPr="00CA7D85">
              <w:rPr>
                <w:rFonts w:cs="Arial"/>
              </w:rPr>
              <w:t>f</w:t>
            </w:r>
            <w:r w:rsidRPr="00CA7D85">
              <w:rPr>
                <w:rFonts w:cs="Arial"/>
                <w:vertAlign w:val="subscript"/>
              </w:rPr>
              <w:t>2</w:t>
            </w:r>
            <w:r w:rsidRPr="00CA7D85">
              <w:t>) and Delta(NR</w:t>
            </w:r>
            <w:r w:rsidRPr="00CA7D85">
              <w:rPr>
                <w:rFonts w:cs="Arial"/>
              </w:rPr>
              <w:t>f</w:t>
            </w:r>
            <w:r w:rsidRPr="00CA7D85">
              <w:rPr>
                <w:rFonts w:cs="Arial"/>
                <w:vertAlign w:val="subscript"/>
              </w:rPr>
              <w:t>1</w:t>
            </w:r>
            <w:r w:rsidRPr="00CA7D85">
              <w:t>) are derived based on calibration procedure defined in the TS 38.508-1 [4], clause 6.1.3.3 where Delta(NR</w:t>
            </w:r>
            <w:r w:rsidRPr="00CA7D85">
              <w:rPr>
                <w:rFonts w:cs="Arial"/>
              </w:rPr>
              <w:t>f</w:t>
            </w:r>
            <w:r w:rsidRPr="00CA7D85">
              <w:rPr>
                <w:rFonts w:cs="Arial"/>
                <w:vertAlign w:val="subscript"/>
              </w:rPr>
              <w:t>1</w:t>
            </w:r>
            <w:r w:rsidRPr="00CA7D85">
              <w:t>) derived NR Cell1 and Delta(NR</w:t>
            </w:r>
            <w:r w:rsidRPr="00CA7D85">
              <w:rPr>
                <w:rFonts w:cs="Arial"/>
              </w:rPr>
              <w:t>f</w:t>
            </w:r>
            <w:r w:rsidRPr="00CA7D85">
              <w:rPr>
                <w:rFonts w:cs="Arial"/>
                <w:vertAlign w:val="subscript"/>
              </w:rPr>
              <w:t>2</w:t>
            </w:r>
            <w:r w:rsidRPr="00CA7D85">
              <w:t>) derived NR Cell3</w:t>
            </w:r>
          </w:p>
        </w:tc>
      </w:tr>
    </w:tbl>
    <w:p w14:paraId="72B2CA5B" w14:textId="77777777" w:rsidR="001D42A4" w:rsidRPr="00CA7D85" w:rsidRDefault="001D42A4" w:rsidP="001D42A4"/>
    <w:p w14:paraId="5009F946" w14:textId="77777777" w:rsidR="001D42A4" w:rsidRPr="00CA7D85" w:rsidRDefault="001D42A4" w:rsidP="001D42A4">
      <w:pPr>
        <w:pStyle w:val="TH"/>
      </w:pPr>
      <w:r w:rsidRPr="00CA7D85">
        <w:t xml:space="preserve">Table </w:t>
      </w:r>
      <w:r w:rsidRPr="00CA7D85">
        <w:rPr>
          <w:lang w:eastAsia="sv-SE"/>
        </w:rPr>
        <w:t>8.2.3.10.1.3.3-7A</w:t>
      </w:r>
      <w:r w:rsidRPr="00CA7D85">
        <w:t xml:space="preserve">: IdReportConfig-A3-CSI-RS (Table </w:t>
      </w:r>
      <w:r w:rsidRPr="00CA7D85">
        <w:rPr>
          <w:lang w:eastAsia="sv-SE"/>
        </w:rPr>
        <w:t>8.2.3.10.1.3.3-3</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D42A4" w:rsidRPr="00CA7D85" w14:paraId="6392D6D8" w14:textId="77777777" w:rsidTr="00BC2B15">
        <w:tc>
          <w:tcPr>
            <w:tcW w:w="9747" w:type="dxa"/>
            <w:gridSpan w:val="4"/>
          </w:tcPr>
          <w:p w14:paraId="29ACC1C8" w14:textId="59F63173" w:rsidR="001D42A4" w:rsidRPr="00CA7D85" w:rsidRDefault="001953B5" w:rsidP="00BC2B15">
            <w:pPr>
              <w:pStyle w:val="TAH"/>
              <w:jc w:val="left"/>
              <w:rPr>
                <w:b w:val="0"/>
              </w:rPr>
            </w:pPr>
            <w:r w:rsidRPr="00CA7D85">
              <w:rPr>
                <w:b w:val="0"/>
              </w:rPr>
              <w:t>Derivation Path: TS 38.5</w:t>
            </w:r>
            <w:r w:rsidR="001D42A4" w:rsidRPr="00CA7D85">
              <w:rPr>
                <w:b w:val="0"/>
              </w:rPr>
              <w:t>08-1 [4], Table 4.6.3-142 with condition EVENT_A3</w:t>
            </w:r>
          </w:p>
        </w:tc>
      </w:tr>
      <w:tr w:rsidR="001D42A4" w:rsidRPr="00CA7D85" w14:paraId="702DD53A" w14:textId="77777777" w:rsidTr="00BC2B15">
        <w:tc>
          <w:tcPr>
            <w:tcW w:w="4535" w:type="dxa"/>
          </w:tcPr>
          <w:p w14:paraId="1348F75C" w14:textId="77777777" w:rsidR="001D42A4" w:rsidRPr="00CA7D85" w:rsidRDefault="001D42A4" w:rsidP="00BC2B15">
            <w:pPr>
              <w:pStyle w:val="TAH"/>
            </w:pPr>
            <w:r w:rsidRPr="00CA7D85">
              <w:t>Information Element</w:t>
            </w:r>
          </w:p>
        </w:tc>
        <w:tc>
          <w:tcPr>
            <w:tcW w:w="2267" w:type="dxa"/>
          </w:tcPr>
          <w:p w14:paraId="7146448F" w14:textId="77777777" w:rsidR="001D42A4" w:rsidRPr="00CA7D85" w:rsidRDefault="001D42A4" w:rsidP="00BC2B15">
            <w:pPr>
              <w:pStyle w:val="TAH"/>
            </w:pPr>
            <w:r w:rsidRPr="00CA7D85">
              <w:t>Value/remark</w:t>
            </w:r>
          </w:p>
        </w:tc>
        <w:tc>
          <w:tcPr>
            <w:tcW w:w="1700" w:type="dxa"/>
          </w:tcPr>
          <w:p w14:paraId="2FC10E5F" w14:textId="77777777" w:rsidR="001D42A4" w:rsidRPr="00CA7D85" w:rsidRDefault="001D42A4" w:rsidP="00BC2B15">
            <w:pPr>
              <w:pStyle w:val="TAH"/>
            </w:pPr>
            <w:r w:rsidRPr="00CA7D85">
              <w:t>Comment</w:t>
            </w:r>
          </w:p>
        </w:tc>
        <w:tc>
          <w:tcPr>
            <w:tcW w:w="1245" w:type="dxa"/>
          </w:tcPr>
          <w:p w14:paraId="1C51260F" w14:textId="77777777" w:rsidR="001D42A4" w:rsidRPr="00CA7D85" w:rsidRDefault="001D42A4" w:rsidP="00BC2B15">
            <w:pPr>
              <w:pStyle w:val="TAH"/>
            </w:pPr>
            <w:r w:rsidRPr="00CA7D85">
              <w:t>Condition</w:t>
            </w:r>
          </w:p>
        </w:tc>
      </w:tr>
      <w:tr w:rsidR="001D42A4" w:rsidRPr="00CA7D85" w14:paraId="4708C043" w14:textId="77777777" w:rsidTr="00BC2B15">
        <w:tc>
          <w:tcPr>
            <w:tcW w:w="4535" w:type="dxa"/>
          </w:tcPr>
          <w:p w14:paraId="295A12B9" w14:textId="77777777" w:rsidR="001D42A4" w:rsidRPr="00CA7D85" w:rsidRDefault="001D42A4" w:rsidP="00BC2B15">
            <w:pPr>
              <w:pStyle w:val="TAL"/>
            </w:pPr>
            <w:r w:rsidRPr="00CA7D85">
              <w:t xml:space="preserve">ReportConfigNR::= </w:t>
            </w:r>
            <w:r w:rsidRPr="00CA7D85">
              <w:rPr>
                <w:snapToGrid w:val="0"/>
              </w:rPr>
              <w:t xml:space="preserve">SEQUENCE </w:t>
            </w:r>
            <w:r w:rsidRPr="00CA7D85">
              <w:t>{</w:t>
            </w:r>
          </w:p>
        </w:tc>
        <w:tc>
          <w:tcPr>
            <w:tcW w:w="2267" w:type="dxa"/>
          </w:tcPr>
          <w:p w14:paraId="7F8D1866" w14:textId="77777777" w:rsidR="001D42A4" w:rsidRPr="00CA7D85" w:rsidRDefault="001D42A4" w:rsidP="00BC2B15">
            <w:pPr>
              <w:pStyle w:val="TAL"/>
            </w:pPr>
          </w:p>
        </w:tc>
        <w:tc>
          <w:tcPr>
            <w:tcW w:w="1700" w:type="dxa"/>
          </w:tcPr>
          <w:p w14:paraId="62EDEF0C" w14:textId="77777777" w:rsidR="001D42A4" w:rsidRPr="00CA7D85" w:rsidRDefault="001D42A4" w:rsidP="00BC2B15">
            <w:pPr>
              <w:pStyle w:val="TAL"/>
            </w:pPr>
          </w:p>
        </w:tc>
        <w:tc>
          <w:tcPr>
            <w:tcW w:w="1245" w:type="dxa"/>
          </w:tcPr>
          <w:p w14:paraId="5CF89213" w14:textId="77777777" w:rsidR="001D42A4" w:rsidRPr="00CA7D85" w:rsidRDefault="001D42A4" w:rsidP="00BC2B15">
            <w:pPr>
              <w:pStyle w:val="TAL"/>
            </w:pPr>
          </w:p>
        </w:tc>
      </w:tr>
      <w:tr w:rsidR="001D42A4" w:rsidRPr="00CA7D85" w14:paraId="5CF88181" w14:textId="77777777" w:rsidTr="00BC2B15">
        <w:tc>
          <w:tcPr>
            <w:tcW w:w="4535" w:type="dxa"/>
          </w:tcPr>
          <w:p w14:paraId="35C4B09E" w14:textId="77777777" w:rsidR="001D42A4" w:rsidRPr="00CA7D85" w:rsidRDefault="001D42A4" w:rsidP="00BC2B15">
            <w:pPr>
              <w:pStyle w:val="TAL"/>
            </w:pPr>
            <w:r w:rsidRPr="00CA7D85">
              <w:t xml:space="preserve">  reportType CHOICE {</w:t>
            </w:r>
          </w:p>
        </w:tc>
        <w:tc>
          <w:tcPr>
            <w:tcW w:w="2267" w:type="dxa"/>
          </w:tcPr>
          <w:p w14:paraId="55B874EA" w14:textId="77777777" w:rsidR="001D42A4" w:rsidRPr="00CA7D85" w:rsidRDefault="001D42A4" w:rsidP="00BC2B15">
            <w:pPr>
              <w:pStyle w:val="TAL"/>
            </w:pPr>
          </w:p>
        </w:tc>
        <w:tc>
          <w:tcPr>
            <w:tcW w:w="1700" w:type="dxa"/>
          </w:tcPr>
          <w:p w14:paraId="206A14D8" w14:textId="77777777" w:rsidR="001D42A4" w:rsidRPr="00CA7D85" w:rsidRDefault="001D42A4" w:rsidP="00BC2B15">
            <w:pPr>
              <w:pStyle w:val="TAL"/>
            </w:pPr>
          </w:p>
        </w:tc>
        <w:tc>
          <w:tcPr>
            <w:tcW w:w="1245" w:type="dxa"/>
          </w:tcPr>
          <w:p w14:paraId="20AE6229" w14:textId="77777777" w:rsidR="001D42A4" w:rsidRPr="00CA7D85" w:rsidRDefault="001D42A4" w:rsidP="00BC2B15">
            <w:pPr>
              <w:pStyle w:val="TAL"/>
            </w:pPr>
          </w:p>
        </w:tc>
      </w:tr>
      <w:tr w:rsidR="001D42A4" w:rsidRPr="00CA7D85" w14:paraId="5FA425CB" w14:textId="77777777" w:rsidTr="00BC2B15">
        <w:tc>
          <w:tcPr>
            <w:tcW w:w="4535" w:type="dxa"/>
            <w:tcBorders>
              <w:top w:val="single" w:sz="4" w:space="0" w:color="auto"/>
              <w:left w:val="single" w:sz="4" w:space="0" w:color="auto"/>
              <w:bottom w:val="single" w:sz="4" w:space="0" w:color="auto"/>
              <w:right w:val="single" w:sz="4" w:space="0" w:color="auto"/>
            </w:tcBorders>
          </w:tcPr>
          <w:p w14:paraId="448D1E0F" w14:textId="77777777" w:rsidR="001D42A4" w:rsidRPr="00CA7D85" w:rsidRDefault="001D42A4" w:rsidP="00BC2B15">
            <w:pPr>
              <w:pStyle w:val="TAL"/>
            </w:pPr>
            <w:r w:rsidRPr="00CA7D85">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74C70A60" w14:textId="77777777" w:rsidR="001D42A4" w:rsidRPr="00CA7D85" w:rsidRDefault="001D42A4" w:rsidP="00BC2B15">
            <w:pPr>
              <w:pStyle w:val="TAL"/>
            </w:pPr>
          </w:p>
        </w:tc>
        <w:tc>
          <w:tcPr>
            <w:tcW w:w="1700" w:type="dxa"/>
            <w:tcBorders>
              <w:top w:val="single" w:sz="4" w:space="0" w:color="auto"/>
              <w:left w:val="single" w:sz="4" w:space="0" w:color="auto"/>
              <w:bottom w:val="single" w:sz="4" w:space="0" w:color="auto"/>
              <w:right w:val="single" w:sz="4" w:space="0" w:color="auto"/>
            </w:tcBorders>
          </w:tcPr>
          <w:p w14:paraId="12E5F86B"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1B77D7F2" w14:textId="77777777" w:rsidR="001D42A4" w:rsidRPr="00CA7D85" w:rsidRDefault="001D42A4" w:rsidP="00BC2B15">
            <w:pPr>
              <w:pStyle w:val="TAL"/>
            </w:pPr>
          </w:p>
        </w:tc>
      </w:tr>
      <w:tr w:rsidR="001D42A4" w:rsidRPr="00CA7D85" w14:paraId="09301C5B" w14:textId="77777777" w:rsidTr="00BC2B15">
        <w:tc>
          <w:tcPr>
            <w:tcW w:w="4535" w:type="dxa"/>
            <w:tcBorders>
              <w:top w:val="single" w:sz="4" w:space="0" w:color="auto"/>
              <w:left w:val="single" w:sz="4" w:space="0" w:color="auto"/>
              <w:bottom w:val="single" w:sz="4" w:space="0" w:color="auto"/>
              <w:right w:val="single" w:sz="4" w:space="0" w:color="auto"/>
            </w:tcBorders>
          </w:tcPr>
          <w:p w14:paraId="374AD681" w14:textId="77777777" w:rsidR="001D42A4" w:rsidRPr="00CA7D85" w:rsidRDefault="001D42A4" w:rsidP="00BC2B15">
            <w:pPr>
              <w:pStyle w:val="TAL"/>
            </w:pPr>
            <w:r w:rsidRPr="00CA7D85">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4D13F312" w14:textId="77777777" w:rsidR="001D42A4" w:rsidRPr="00CA7D85" w:rsidRDefault="001D42A4" w:rsidP="00BC2B15">
            <w:pPr>
              <w:pStyle w:val="TAL"/>
            </w:pPr>
          </w:p>
        </w:tc>
        <w:tc>
          <w:tcPr>
            <w:tcW w:w="1700" w:type="dxa"/>
            <w:tcBorders>
              <w:top w:val="single" w:sz="4" w:space="0" w:color="auto"/>
              <w:left w:val="single" w:sz="4" w:space="0" w:color="auto"/>
              <w:bottom w:val="single" w:sz="4" w:space="0" w:color="auto"/>
              <w:right w:val="single" w:sz="4" w:space="0" w:color="auto"/>
            </w:tcBorders>
          </w:tcPr>
          <w:p w14:paraId="1160DC13"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4BE772E8" w14:textId="77777777" w:rsidR="001D42A4" w:rsidRPr="00CA7D85" w:rsidRDefault="001D42A4" w:rsidP="00BC2B15">
            <w:pPr>
              <w:pStyle w:val="TAL"/>
            </w:pPr>
          </w:p>
        </w:tc>
      </w:tr>
      <w:tr w:rsidR="001D42A4" w:rsidRPr="00CA7D85" w14:paraId="64BC8E2F" w14:textId="77777777" w:rsidTr="00BC2B15">
        <w:tc>
          <w:tcPr>
            <w:tcW w:w="4535" w:type="dxa"/>
            <w:tcBorders>
              <w:top w:val="single" w:sz="4" w:space="0" w:color="auto"/>
              <w:left w:val="single" w:sz="4" w:space="0" w:color="auto"/>
              <w:bottom w:val="single" w:sz="4" w:space="0" w:color="auto"/>
              <w:right w:val="single" w:sz="4" w:space="0" w:color="auto"/>
            </w:tcBorders>
          </w:tcPr>
          <w:p w14:paraId="15BC7C05" w14:textId="77777777" w:rsidR="001D42A4" w:rsidRPr="00CA7D85" w:rsidRDefault="001D42A4" w:rsidP="00BC2B15">
            <w:pPr>
              <w:pStyle w:val="TAL"/>
            </w:pPr>
            <w:r w:rsidRPr="00CA7D85">
              <w:t xml:space="preserve">        eventA3 SEQUENCE {</w:t>
            </w:r>
          </w:p>
        </w:tc>
        <w:tc>
          <w:tcPr>
            <w:tcW w:w="2267" w:type="dxa"/>
            <w:tcBorders>
              <w:top w:val="single" w:sz="4" w:space="0" w:color="auto"/>
              <w:left w:val="single" w:sz="4" w:space="0" w:color="auto"/>
              <w:bottom w:val="single" w:sz="4" w:space="0" w:color="auto"/>
              <w:right w:val="single" w:sz="4" w:space="0" w:color="auto"/>
            </w:tcBorders>
          </w:tcPr>
          <w:p w14:paraId="7AEE7EB0" w14:textId="77777777" w:rsidR="001D42A4" w:rsidRPr="00CA7D85" w:rsidRDefault="001D42A4" w:rsidP="00BC2B15">
            <w:pPr>
              <w:pStyle w:val="TAL"/>
            </w:pPr>
          </w:p>
        </w:tc>
        <w:tc>
          <w:tcPr>
            <w:tcW w:w="1700" w:type="dxa"/>
            <w:tcBorders>
              <w:top w:val="single" w:sz="4" w:space="0" w:color="auto"/>
              <w:left w:val="single" w:sz="4" w:space="0" w:color="auto"/>
              <w:bottom w:val="single" w:sz="4" w:space="0" w:color="auto"/>
              <w:right w:val="single" w:sz="4" w:space="0" w:color="auto"/>
            </w:tcBorders>
          </w:tcPr>
          <w:p w14:paraId="2A7F32F4"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6CD28EC8" w14:textId="77777777" w:rsidR="001D42A4" w:rsidRPr="00CA7D85" w:rsidRDefault="001D42A4" w:rsidP="00BC2B15">
            <w:pPr>
              <w:pStyle w:val="TAL"/>
            </w:pPr>
          </w:p>
        </w:tc>
      </w:tr>
      <w:tr w:rsidR="001D42A4" w:rsidRPr="00CA7D85" w14:paraId="10071B43" w14:textId="77777777" w:rsidTr="00BC2B15">
        <w:tc>
          <w:tcPr>
            <w:tcW w:w="4535" w:type="dxa"/>
            <w:tcBorders>
              <w:top w:val="single" w:sz="4" w:space="0" w:color="auto"/>
              <w:left w:val="single" w:sz="4" w:space="0" w:color="auto"/>
              <w:bottom w:val="single" w:sz="4" w:space="0" w:color="auto"/>
              <w:right w:val="single" w:sz="4" w:space="0" w:color="auto"/>
            </w:tcBorders>
          </w:tcPr>
          <w:p w14:paraId="30A780E9" w14:textId="77777777" w:rsidR="001D42A4" w:rsidRPr="00CA7D85" w:rsidRDefault="001D42A4" w:rsidP="00BC2B15">
            <w:pPr>
              <w:pStyle w:val="TAL"/>
            </w:pPr>
            <w:r w:rsidRPr="00CA7D85">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25092A56" w14:textId="77777777" w:rsidR="001D42A4" w:rsidRPr="00CA7D85" w:rsidRDefault="001D42A4" w:rsidP="00BC2B15">
            <w:pPr>
              <w:pStyle w:val="TAL"/>
            </w:pPr>
          </w:p>
        </w:tc>
        <w:tc>
          <w:tcPr>
            <w:tcW w:w="1700" w:type="dxa"/>
            <w:tcBorders>
              <w:top w:val="single" w:sz="4" w:space="0" w:color="auto"/>
              <w:left w:val="single" w:sz="4" w:space="0" w:color="auto"/>
              <w:bottom w:val="single" w:sz="4" w:space="0" w:color="auto"/>
              <w:right w:val="single" w:sz="4" w:space="0" w:color="auto"/>
            </w:tcBorders>
          </w:tcPr>
          <w:p w14:paraId="6BA9E7DA"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70308264" w14:textId="77777777" w:rsidR="001D42A4" w:rsidRPr="00CA7D85" w:rsidRDefault="001D42A4" w:rsidP="00BC2B15">
            <w:pPr>
              <w:pStyle w:val="TAL"/>
            </w:pPr>
          </w:p>
        </w:tc>
      </w:tr>
      <w:tr w:rsidR="001D42A4" w:rsidRPr="00CA7D85" w14:paraId="0A4BDA1F" w14:textId="77777777" w:rsidTr="00BC2B15">
        <w:tc>
          <w:tcPr>
            <w:tcW w:w="4535" w:type="dxa"/>
            <w:tcBorders>
              <w:top w:val="single" w:sz="4" w:space="0" w:color="auto"/>
              <w:left w:val="single" w:sz="4" w:space="0" w:color="auto"/>
              <w:bottom w:val="nil"/>
              <w:right w:val="single" w:sz="4" w:space="0" w:color="auto"/>
            </w:tcBorders>
          </w:tcPr>
          <w:p w14:paraId="7BAD8039" w14:textId="77777777" w:rsidR="001D42A4" w:rsidRPr="00CA7D85" w:rsidRDefault="001D42A4" w:rsidP="00BC2B15">
            <w:pPr>
              <w:pStyle w:val="TAL"/>
            </w:pPr>
            <w:r w:rsidRPr="00CA7D85">
              <w:t xml:space="preserve">            rsrp</w:t>
            </w:r>
          </w:p>
        </w:tc>
        <w:tc>
          <w:tcPr>
            <w:tcW w:w="2267" w:type="dxa"/>
            <w:tcBorders>
              <w:top w:val="single" w:sz="4" w:space="0" w:color="auto"/>
              <w:left w:val="single" w:sz="4" w:space="0" w:color="auto"/>
              <w:bottom w:val="single" w:sz="4" w:space="0" w:color="auto"/>
              <w:right w:val="single" w:sz="4" w:space="0" w:color="auto"/>
            </w:tcBorders>
          </w:tcPr>
          <w:p w14:paraId="4A1D1553" w14:textId="77777777" w:rsidR="001D42A4" w:rsidRPr="00CA7D85" w:rsidRDefault="001D42A4" w:rsidP="00BC2B15">
            <w:pPr>
              <w:pStyle w:val="TAL"/>
            </w:pPr>
            <w:r w:rsidRPr="00CA7D85">
              <w:t>2</w:t>
            </w:r>
          </w:p>
        </w:tc>
        <w:tc>
          <w:tcPr>
            <w:tcW w:w="1700" w:type="dxa"/>
            <w:tcBorders>
              <w:top w:val="single" w:sz="4" w:space="0" w:color="auto"/>
              <w:left w:val="single" w:sz="4" w:space="0" w:color="auto"/>
              <w:bottom w:val="single" w:sz="4" w:space="0" w:color="auto"/>
              <w:right w:val="single" w:sz="4" w:space="0" w:color="auto"/>
            </w:tcBorders>
          </w:tcPr>
          <w:p w14:paraId="58C7EC7D"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08C8615D" w14:textId="77777777" w:rsidR="001D42A4" w:rsidRPr="00CA7D85" w:rsidRDefault="001D42A4" w:rsidP="00BC2B15">
            <w:pPr>
              <w:pStyle w:val="TAL"/>
              <w:rPr>
                <w:lang w:eastAsia="zh-CN"/>
              </w:rPr>
            </w:pPr>
            <w:r w:rsidRPr="00CA7D85">
              <w:rPr>
                <w:lang w:eastAsia="zh-CN"/>
              </w:rPr>
              <w:t>FR1</w:t>
            </w:r>
          </w:p>
        </w:tc>
      </w:tr>
      <w:tr w:rsidR="001D42A4" w:rsidRPr="00CA7D85" w14:paraId="4D9BD21F" w14:textId="77777777" w:rsidTr="00BC2B15">
        <w:tc>
          <w:tcPr>
            <w:tcW w:w="4535" w:type="dxa"/>
            <w:tcBorders>
              <w:top w:val="nil"/>
              <w:left w:val="single" w:sz="4" w:space="0" w:color="auto"/>
              <w:bottom w:val="single" w:sz="4" w:space="0" w:color="auto"/>
              <w:right w:val="single" w:sz="4" w:space="0" w:color="auto"/>
            </w:tcBorders>
          </w:tcPr>
          <w:p w14:paraId="1AFB869E" w14:textId="77777777" w:rsidR="001D42A4" w:rsidRPr="00CA7D85" w:rsidRDefault="001D42A4" w:rsidP="00BC2B15">
            <w:pPr>
              <w:pStyle w:val="TAL"/>
            </w:pPr>
          </w:p>
        </w:tc>
        <w:tc>
          <w:tcPr>
            <w:tcW w:w="2267" w:type="dxa"/>
            <w:tcBorders>
              <w:top w:val="single" w:sz="4" w:space="0" w:color="auto"/>
              <w:left w:val="single" w:sz="4" w:space="0" w:color="auto"/>
              <w:bottom w:val="single" w:sz="4" w:space="0" w:color="auto"/>
              <w:right w:val="single" w:sz="4" w:space="0" w:color="auto"/>
            </w:tcBorders>
          </w:tcPr>
          <w:p w14:paraId="3E682D72" w14:textId="77777777" w:rsidR="001D42A4" w:rsidRPr="00CA7D85" w:rsidRDefault="001D42A4" w:rsidP="00BC2B15">
            <w:pPr>
              <w:pStyle w:val="TAL"/>
            </w:pPr>
            <w:r w:rsidRPr="00CA7D85">
              <w:t>2+ Delta(NR</w:t>
            </w:r>
            <w:r w:rsidRPr="00CA7D85">
              <w:rPr>
                <w:rFonts w:cs="Arial"/>
              </w:rPr>
              <w:t>f</w:t>
            </w:r>
            <w:r w:rsidRPr="00CA7D85">
              <w:rPr>
                <w:rFonts w:cs="Arial"/>
                <w:vertAlign w:val="subscript"/>
              </w:rPr>
              <w:t>2</w:t>
            </w:r>
            <w:r w:rsidRPr="00CA7D85">
              <w:t>) - Delta(NR</w:t>
            </w:r>
            <w:r w:rsidRPr="00CA7D85">
              <w:rPr>
                <w:rFonts w:cs="Arial"/>
              </w:rPr>
              <w:t>f</w:t>
            </w:r>
            <w:r w:rsidRPr="00CA7D85">
              <w:rPr>
                <w:rFonts w:cs="Arial"/>
                <w:vertAlign w:val="subscript"/>
              </w:rPr>
              <w:t>1</w:t>
            </w:r>
            <w:r w:rsidRPr="00CA7D85">
              <w:rPr>
                <w:rFonts w:cs="Arial"/>
              </w:rPr>
              <w:t>)</w:t>
            </w:r>
          </w:p>
        </w:tc>
        <w:tc>
          <w:tcPr>
            <w:tcW w:w="1700" w:type="dxa"/>
            <w:tcBorders>
              <w:top w:val="single" w:sz="4" w:space="0" w:color="auto"/>
              <w:left w:val="single" w:sz="4" w:space="0" w:color="auto"/>
              <w:bottom w:val="single" w:sz="4" w:space="0" w:color="auto"/>
              <w:right w:val="single" w:sz="4" w:space="0" w:color="auto"/>
            </w:tcBorders>
          </w:tcPr>
          <w:p w14:paraId="3DA44448" w14:textId="77777777" w:rsidR="001D42A4" w:rsidRPr="00CA7D85" w:rsidRDefault="001D42A4" w:rsidP="00BC2B15">
            <w:pPr>
              <w:pStyle w:val="TAL"/>
              <w:snapToGrid w:val="0"/>
            </w:pPr>
            <w:r w:rsidRPr="00CA7D85">
              <w:t>a3-Offset value set to (2+ Delta(NR</w:t>
            </w:r>
            <w:r w:rsidRPr="00CA7D85">
              <w:rPr>
                <w:rFonts w:cs="Arial"/>
              </w:rPr>
              <w:t>f</w:t>
            </w:r>
            <w:r w:rsidRPr="00CA7D85">
              <w:rPr>
                <w:rFonts w:cs="Arial"/>
                <w:vertAlign w:val="subscript"/>
              </w:rPr>
              <w:t>2</w:t>
            </w:r>
            <w:r w:rsidRPr="00CA7D85">
              <w:t>) - Delta(NR</w:t>
            </w:r>
            <w:r w:rsidRPr="00CA7D85">
              <w:rPr>
                <w:rFonts w:cs="Arial"/>
              </w:rPr>
              <w:t>f</w:t>
            </w:r>
            <w:r w:rsidRPr="00CA7D85">
              <w:rPr>
                <w:rFonts w:cs="Arial"/>
                <w:vertAlign w:val="subscript"/>
              </w:rPr>
              <w:t>1</w:t>
            </w:r>
            <w:r w:rsidRPr="00CA7D85">
              <w:rPr>
                <w:rFonts w:cs="Arial"/>
              </w:rPr>
              <w:t>)</w:t>
            </w:r>
            <w:r w:rsidRPr="00CA7D85">
              <w:t>).</w:t>
            </w:r>
          </w:p>
          <w:p w14:paraId="61DC5E23" w14:textId="77777777" w:rsidR="001D42A4" w:rsidRPr="00CA7D85" w:rsidRDefault="001D42A4" w:rsidP="00BC2B15">
            <w:pPr>
              <w:pStyle w:val="TAL"/>
            </w:pPr>
            <w:r w:rsidRPr="00CA7D85">
              <w:t>(Note 1)</w:t>
            </w:r>
          </w:p>
        </w:tc>
        <w:tc>
          <w:tcPr>
            <w:tcW w:w="1245" w:type="dxa"/>
            <w:tcBorders>
              <w:top w:val="single" w:sz="4" w:space="0" w:color="auto"/>
              <w:left w:val="single" w:sz="4" w:space="0" w:color="auto"/>
              <w:bottom w:val="single" w:sz="4" w:space="0" w:color="auto"/>
              <w:right w:val="single" w:sz="4" w:space="0" w:color="auto"/>
            </w:tcBorders>
          </w:tcPr>
          <w:p w14:paraId="5E1458B4" w14:textId="77777777" w:rsidR="001D42A4" w:rsidRPr="00CA7D85" w:rsidRDefault="001D42A4" w:rsidP="00BC2B15">
            <w:pPr>
              <w:pStyle w:val="TAL"/>
            </w:pPr>
            <w:r w:rsidRPr="00CA7D85">
              <w:t>FR2</w:t>
            </w:r>
          </w:p>
        </w:tc>
      </w:tr>
      <w:tr w:rsidR="001D42A4" w:rsidRPr="00CA7D85" w14:paraId="2FF6E3E9" w14:textId="77777777" w:rsidTr="00BC2B15">
        <w:tc>
          <w:tcPr>
            <w:tcW w:w="4535" w:type="dxa"/>
            <w:tcBorders>
              <w:top w:val="single" w:sz="4" w:space="0" w:color="auto"/>
              <w:left w:val="single" w:sz="4" w:space="0" w:color="auto"/>
              <w:bottom w:val="single" w:sz="4" w:space="0" w:color="auto"/>
              <w:right w:val="single" w:sz="4" w:space="0" w:color="auto"/>
            </w:tcBorders>
          </w:tcPr>
          <w:p w14:paraId="6DD8DC34" w14:textId="77777777" w:rsidR="001D42A4" w:rsidRPr="00CA7D85" w:rsidRDefault="001D42A4" w:rsidP="00BC2B1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384BB24" w14:textId="77777777" w:rsidR="001D42A4" w:rsidRPr="00CA7D85" w:rsidRDefault="001D42A4" w:rsidP="00BC2B15">
            <w:pPr>
              <w:pStyle w:val="TAL"/>
            </w:pPr>
          </w:p>
        </w:tc>
        <w:tc>
          <w:tcPr>
            <w:tcW w:w="1700" w:type="dxa"/>
            <w:tcBorders>
              <w:top w:val="single" w:sz="4" w:space="0" w:color="auto"/>
              <w:left w:val="single" w:sz="4" w:space="0" w:color="auto"/>
              <w:bottom w:val="single" w:sz="4" w:space="0" w:color="auto"/>
              <w:right w:val="single" w:sz="4" w:space="0" w:color="auto"/>
            </w:tcBorders>
          </w:tcPr>
          <w:p w14:paraId="060C1E7C"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19FA3CB0" w14:textId="77777777" w:rsidR="001D42A4" w:rsidRPr="00CA7D85" w:rsidRDefault="001D42A4" w:rsidP="00BC2B15">
            <w:pPr>
              <w:pStyle w:val="TAL"/>
            </w:pPr>
          </w:p>
        </w:tc>
      </w:tr>
      <w:tr w:rsidR="001D42A4" w:rsidRPr="00CA7D85" w14:paraId="4CFE5086" w14:textId="77777777" w:rsidTr="00BC2B15">
        <w:tc>
          <w:tcPr>
            <w:tcW w:w="4535" w:type="dxa"/>
            <w:tcBorders>
              <w:top w:val="single" w:sz="4" w:space="0" w:color="auto"/>
              <w:left w:val="single" w:sz="4" w:space="0" w:color="auto"/>
              <w:bottom w:val="single" w:sz="4" w:space="0" w:color="auto"/>
              <w:right w:val="single" w:sz="4" w:space="0" w:color="auto"/>
            </w:tcBorders>
          </w:tcPr>
          <w:p w14:paraId="2D922F6C" w14:textId="77777777" w:rsidR="001D42A4" w:rsidRPr="00CA7D85" w:rsidRDefault="001D42A4" w:rsidP="00BC2B1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C320A8A" w14:textId="77777777" w:rsidR="001D42A4" w:rsidRPr="00CA7D85" w:rsidRDefault="001D42A4" w:rsidP="00BC2B15">
            <w:pPr>
              <w:pStyle w:val="TAL"/>
            </w:pPr>
          </w:p>
        </w:tc>
        <w:tc>
          <w:tcPr>
            <w:tcW w:w="1700" w:type="dxa"/>
            <w:tcBorders>
              <w:top w:val="single" w:sz="4" w:space="0" w:color="auto"/>
              <w:left w:val="single" w:sz="4" w:space="0" w:color="auto"/>
              <w:bottom w:val="single" w:sz="4" w:space="0" w:color="auto"/>
              <w:right w:val="single" w:sz="4" w:space="0" w:color="auto"/>
            </w:tcBorders>
          </w:tcPr>
          <w:p w14:paraId="06CB34D7"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3CB6D461" w14:textId="77777777" w:rsidR="001D42A4" w:rsidRPr="00CA7D85" w:rsidRDefault="001D42A4" w:rsidP="00BC2B15">
            <w:pPr>
              <w:pStyle w:val="TAL"/>
            </w:pPr>
          </w:p>
        </w:tc>
      </w:tr>
      <w:tr w:rsidR="001D42A4" w:rsidRPr="00CA7D85" w14:paraId="7BEF67AE" w14:textId="77777777" w:rsidTr="00BC2B15">
        <w:tc>
          <w:tcPr>
            <w:tcW w:w="4535" w:type="dxa"/>
            <w:tcBorders>
              <w:top w:val="single" w:sz="4" w:space="0" w:color="auto"/>
              <w:left w:val="single" w:sz="4" w:space="0" w:color="auto"/>
              <w:bottom w:val="single" w:sz="4" w:space="0" w:color="auto"/>
              <w:right w:val="single" w:sz="4" w:space="0" w:color="auto"/>
            </w:tcBorders>
          </w:tcPr>
          <w:p w14:paraId="536402DD" w14:textId="77777777" w:rsidR="001D42A4" w:rsidRPr="00CA7D85" w:rsidRDefault="001D42A4" w:rsidP="00BC2B1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ECEBE7D" w14:textId="77777777" w:rsidR="001D42A4" w:rsidRPr="00CA7D85" w:rsidRDefault="001D42A4" w:rsidP="00BC2B15">
            <w:pPr>
              <w:pStyle w:val="TAL"/>
            </w:pPr>
          </w:p>
        </w:tc>
        <w:tc>
          <w:tcPr>
            <w:tcW w:w="1700" w:type="dxa"/>
            <w:tcBorders>
              <w:top w:val="single" w:sz="4" w:space="0" w:color="auto"/>
              <w:left w:val="single" w:sz="4" w:space="0" w:color="auto"/>
              <w:bottom w:val="single" w:sz="4" w:space="0" w:color="auto"/>
              <w:right w:val="single" w:sz="4" w:space="0" w:color="auto"/>
            </w:tcBorders>
          </w:tcPr>
          <w:p w14:paraId="1C6E91F6"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58E247F5" w14:textId="77777777" w:rsidR="001D42A4" w:rsidRPr="00CA7D85" w:rsidRDefault="001D42A4" w:rsidP="00BC2B15">
            <w:pPr>
              <w:pStyle w:val="TAL"/>
            </w:pPr>
          </w:p>
        </w:tc>
      </w:tr>
      <w:tr w:rsidR="001D42A4" w:rsidRPr="00CA7D85" w14:paraId="5553E731" w14:textId="77777777" w:rsidTr="00BC2B15">
        <w:tc>
          <w:tcPr>
            <w:tcW w:w="4535" w:type="dxa"/>
            <w:tcBorders>
              <w:top w:val="single" w:sz="4" w:space="0" w:color="auto"/>
              <w:left w:val="single" w:sz="4" w:space="0" w:color="auto"/>
              <w:bottom w:val="single" w:sz="4" w:space="0" w:color="auto"/>
              <w:right w:val="single" w:sz="4" w:space="0" w:color="auto"/>
            </w:tcBorders>
          </w:tcPr>
          <w:p w14:paraId="2A696AB5" w14:textId="77777777" w:rsidR="001D42A4" w:rsidRPr="00CA7D85" w:rsidRDefault="001D42A4" w:rsidP="00BC2B15">
            <w:pPr>
              <w:pStyle w:val="TAL"/>
            </w:pPr>
            <w:r w:rsidRPr="00CA7D85">
              <w:t xml:space="preserve">      rsType</w:t>
            </w:r>
          </w:p>
        </w:tc>
        <w:tc>
          <w:tcPr>
            <w:tcW w:w="2267" w:type="dxa"/>
            <w:tcBorders>
              <w:top w:val="single" w:sz="4" w:space="0" w:color="auto"/>
              <w:left w:val="single" w:sz="4" w:space="0" w:color="auto"/>
              <w:bottom w:val="single" w:sz="4" w:space="0" w:color="auto"/>
              <w:right w:val="single" w:sz="4" w:space="0" w:color="auto"/>
            </w:tcBorders>
          </w:tcPr>
          <w:p w14:paraId="292F7C32" w14:textId="77777777" w:rsidR="001D42A4" w:rsidRPr="00CA7D85" w:rsidRDefault="001D42A4" w:rsidP="00BC2B15">
            <w:pPr>
              <w:pStyle w:val="TAL"/>
            </w:pPr>
            <w:r w:rsidRPr="00CA7D85">
              <w:t>csi-rs</w:t>
            </w:r>
          </w:p>
        </w:tc>
        <w:tc>
          <w:tcPr>
            <w:tcW w:w="1700" w:type="dxa"/>
            <w:tcBorders>
              <w:top w:val="single" w:sz="4" w:space="0" w:color="auto"/>
              <w:left w:val="single" w:sz="4" w:space="0" w:color="auto"/>
              <w:bottom w:val="single" w:sz="4" w:space="0" w:color="auto"/>
              <w:right w:val="single" w:sz="4" w:space="0" w:color="auto"/>
            </w:tcBorders>
          </w:tcPr>
          <w:p w14:paraId="1DBC46DC"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5AF71E57" w14:textId="77777777" w:rsidR="001D42A4" w:rsidRPr="00CA7D85" w:rsidRDefault="001D42A4" w:rsidP="00BC2B15">
            <w:pPr>
              <w:pStyle w:val="TAL"/>
            </w:pPr>
          </w:p>
        </w:tc>
      </w:tr>
      <w:tr w:rsidR="001D42A4" w:rsidRPr="00CA7D85" w14:paraId="07EEED68" w14:textId="77777777" w:rsidTr="00BC2B15">
        <w:tc>
          <w:tcPr>
            <w:tcW w:w="4535" w:type="dxa"/>
            <w:tcBorders>
              <w:top w:val="single" w:sz="4" w:space="0" w:color="auto"/>
              <w:left w:val="single" w:sz="4" w:space="0" w:color="auto"/>
              <w:bottom w:val="single" w:sz="4" w:space="0" w:color="auto"/>
              <w:right w:val="single" w:sz="4" w:space="0" w:color="auto"/>
            </w:tcBorders>
          </w:tcPr>
          <w:p w14:paraId="0ED918BF" w14:textId="77777777" w:rsidR="001D42A4" w:rsidRPr="00CA7D85" w:rsidRDefault="001D42A4" w:rsidP="00BC2B15">
            <w:pPr>
              <w:pStyle w:val="TAL"/>
            </w:pPr>
            <w:r w:rsidRPr="00CA7D85">
              <w:t xml:space="preserve">      reportAmount</w:t>
            </w:r>
          </w:p>
        </w:tc>
        <w:tc>
          <w:tcPr>
            <w:tcW w:w="2267" w:type="dxa"/>
            <w:tcBorders>
              <w:top w:val="single" w:sz="4" w:space="0" w:color="auto"/>
              <w:left w:val="single" w:sz="4" w:space="0" w:color="auto"/>
              <w:bottom w:val="single" w:sz="4" w:space="0" w:color="auto"/>
              <w:right w:val="single" w:sz="4" w:space="0" w:color="auto"/>
            </w:tcBorders>
          </w:tcPr>
          <w:p w14:paraId="399717FA" w14:textId="77777777" w:rsidR="001D42A4" w:rsidRPr="00CA7D85" w:rsidRDefault="001D42A4" w:rsidP="00BC2B15">
            <w:pPr>
              <w:pStyle w:val="TAL"/>
            </w:pPr>
            <w:r w:rsidRPr="00CA7D85">
              <w:t>r1</w:t>
            </w:r>
          </w:p>
        </w:tc>
        <w:tc>
          <w:tcPr>
            <w:tcW w:w="1700" w:type="dxa"/>
            <w:tcBorders>
              <w:top w:val="single" w:sz="4" w:space="0" w:color="auto"/>
              <w:left w:val="single" w:sz="4" w:space="0" w:color="auto"/>
              <w:bottom w:val="single" w:sz="4" w:space="0" w:color="auto"/>
              <w:right w:val="single" w:sz="4" w:space="0" w:color="auto"/>
            </w:tcBorders>
          </w:tcPr>
          <w:p w14:paraId="747F9B52"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5E76A042" w14:textId="77777777" w:rsidR="001D42A4" w:rsidRPr="00CA7D85" w:rsidRDefault="001D42A4" w:rsidP="00BC2B15">
            <w:pPr>
              <w:pStyle w:val="TAL"/>
            </w:pPr>
          </w:p>
        </w:tc>
      </w:tr>
      <w:tr w:rsidR="001D42A4" w:rsidRPr="00CA7D85" w14:paraId="36CF91ED" w14:textId="77777777" w:rsidTr="00BC2B15">
        <w:tc>
          <w:tcPr>
            <w:tcW w:w="4535" w:type="dxa"/>
          </w:tcPr>
          <w:p w14:paraId="741651B2" w14:textId="77777777" w:rsidR="001D42A4" w:rsidRPr="00CA7D85" w:rsidRDefault="001D42A4" w:rsidP="00BC2B15">
            <w:pPr>
              <w:pStyle w:val="TAL"/>
            </w:pPr>
            <w:r w:rsidRPr="00CA7D85">
              <w:t xml:space="preserve">      reportQuantityCell SEQUENCE {</w:t>
            </w:r>
          </w:p>
        </w:tc>
        <w:tc>
          <w:tcPr>
            <w:tcW w:w="2267" w:type="dxa"/>
          </w:tcPr>
          <w:p w14:paraId="17490C3B" w14:textId="77777777" w:rsidR="001D42A4" w:rsidRPr="00CA7D85" w:rsidRDefault="001D42A4" w:rsidP="00BC2B15">
            <w:pPr>
              <w:pStyle w:val="TAL"/>
            </w:pPr>
          </w:p>
        </w:tc>
        <w:tc>
          <w:tcPr>
            <w:tcW w:w="1700" w:type="dxa"/>
          </w:tcPr>
          <w:p w14:paraId="686702EE" w14:textId="77777777" w:rsidR="001D42A4" w:rsidRPr="00CA7D85" w:rsidRDefault="001D42A4" w:rsidP="00BC2B15">
            <w:pPr>
              <w:pStyle w:val="TAL"/>
            </w:pPr>
          </w:p>
        </w:tc>
        <w:tc>
          <w:tcPr>
            <w:tcW w:w="1245" w:type="dxa"/>
          </w:tcPr>
          <w:p w14:paraId="52E859F3" w14:textId="77777777" w:rsidR="001D42A4" w:rsidRPr="00CA7D85" w:rsidRDefault="001D42A4" w:rsidP="00BC2B15">
            <w:pPr>
              <w:pStyle w:val="TAL"/>
            </w:pPr>
          </w:p>
        </w:tc>
      </w:tr>
      <w:tr w:rsidR="001D42A4" w:rsidRPr="00CA7D85" w14:paraId="1A09A6D6" w14:textId="77777777" w:rsidTr="00BC2B15">
        <w:tc>
          <w:tcPr>
            <w:tcW w:w="4535" w:type="dxa"/>
            <w:tcBorders>
              <w:bottom w:val="nil"/>
            </w:tcBorders>
          </w:tcPr>
          <w:p w14:paraId="541DF1FC" w14:textId="77777777" w:rsidR="001D42A4" w:rsidRPr="00CA7D85" w:rsidRDefault="001D42A4" w:rsidP="00BC2B15">
            <w:pPr>
              <w:pStyle w:val="TAL"/>
            </w:pPr>
            <w:r w:rsidRPr="00CA7D85">
              <w:t xml:space="preserve">        sinr</w:t>
            </w:r>
          </w:p>
        </w:tc>
        <w:tc>
          <w:tcPr>
            <w:tcW w:w="2267" w:type="dxa"/>
          </w:tcPr>
          <w:p w14:paraId="1BD935ED" w14:textId="77777777" w:rsidR="001D42A4" w:rsidRPr="00CA7D85" w:rsidRDefault="001D42A4" w:rsidP="00BC2B15">
            <w:pPr>
              <w:pStyle w:val="TAL"/>
            </w:pPr>
            <w:r w:rsidRPr="00CA7D85">
              <w:t>false</w:t>
            </w:r>
          </w:p>
        </w:tc>
        <w:tc>
          <w:tcPr>
            <w:tcW w:w="1700" w:type="dxa"/>
          </w:tcPr>
          <w:p w14:paraId="76F695B8" w14:textId="77777777" w:rsidR="001D42A4" w:rsidRPr="00CA7D85" w:rsidRDefault="001D42A4" w:rsidP="00BC2B15">
            <w:pPr>
              <w:pStyle w:val="TAL"/>
            </w:pPr>
          </w:p>
        </w:tc>
        <w:tc>
          <w:tcPr>
            <w:tcW w:w="1245" w:type="dxa"/>
          </w:tcPr>
          <w:p w14:paraId="6CDA9EC4" w14:textId="77777777" w:rsidR="001D42A4" w:rsidRPr="00CA7D85" w:rsidRDefault="001D42A4" w:rsidP="00BC2B15">
            <w:pPr>
              <w:pStyle w:val="TAL"/>
            </w:pPr>
          </w:p>
        </w:tc>
      </w:tr>
      <w:tr w:rsidR="001D42A4" w:rsidRPr="00CA7D85" w14:paraId="3A431F9C" w14:textId="77777777" w:rsidTr="00BC2B15">
        <w:tc>
          <w:tcPr>
            <w:tcW w:w="4535" w:type="dxa"/>
          </w:tcPr>
          <w:p w14:paraId="7F522D4A" w14:textId="77777777" w:rsidR="001D42A4" w:rsidRPr="00CA7D85" w:rsidRDefault="001D42A4" w:rsidP="00BC2B15">
            <w:pPr>
              <w:pStyle w:val="TAL"/>
            </w:pPr>
            <w:r w:rsidRPr="00CA7D85">
              <w:t xml:space="preserve">      }</w:t>
            </w:r>
          </w:p>
        </w:tc>
        <w:tc>
          <w:tcPr>
            <w:tcW w:w="2267" w:type="dxa"/>
          </w:tcPr>
          <w:p w14:paraId="0EA07003" w14:textId="77777777" w:rsidR="001D42A4" w:rsidRPr="00CA7D85" w:rsidRDefault="001D42A4" w:rsidP="00BC2B15">
            <w:pPr>
              <w:pStyle w:val="TAL"/>
            </w:pPr>
          </w:p>
        </w:tc>
        <w:tc>
          <w:tcPr>
            <w:tcW w:w="1700" w:type="dxa"/>
          </w:tcPr>
          <w:p w14:paraId="3BF5EDF2" w14:textId="77777777" w:rsidR="001D42A4" w:rsidRPr="00CA7D85" w:rsidRDefault="001D42A4" w:rsidP="00BC2B15">
            <w:pPr>
              <w:pStyle w:val="TAL"/>
            </w:pPr>
          </w:p>
        </w:tc>
        <w:tc>
          <w:tcPr>
            <w:tcW w:w="1245" w:type="dxa"/>
          </w:tcPr>
          <w:p w14:paraId="64B621FF" w14:textId="77777777" w:rsidR="001D42A4" w:rsidRPr="00CA7D85" w:rsidRDefault="001D42A4" w:rsidP="00BC2B15">
            <w:pPr>
              <w:pStyle w:val="TAL"/>
            </w:pPr>
          </w:p>
        </w:tc>
      </w:tr>
      <w:tr w:rsidR="001D42A4" w:rsidRPr="00CA7D85" w14:paraId="1EEC4650" w14:textId="77777777" w:rsidTr="00BC2B15">
        <w:tc>
          <w:tcPr>
            <w:tcW w:w="4535" w:type="dxa"/>
          </w:tcPr>
          <w:p w14:paraId="3C2073B2" w14:textId="77777777" w:rsidR="001D42A4" w:rsidRPr="00CA7D85" w:rsidRDefault="001D42A4" w:rsidP="00BC2B15">
            <w:pPr>
              <w:pStyle w:val="TAL"/>
            </w:pPr>
            <w:r w:rsidRPr="00CA7D85">
              <w:t xml:space="preserve">      reportQuantityRS-Indexes SEQUENCE {</w:t>
            </w:r>
          </w:p>
        </w:tc>
        <w:tc>
          <w:tcPr>
            <w:tcW w:w="2267" w:type="dxa"/>
          </w:tcPr>
          <w:p w14:paraId="44034D34" w14:textId="77777777" w:rsidR="001D42A4" w:rsidRPr="00CA7D85" w:rsidRDefault="001D42A4" w:rsidP="00BC2B15">
            <w:pPr>
              <w:pStyle w:val="TAL"/>
            </w:pPr>
          </w:p>
        </w:tc>
        <w:tc>
          <w:tcPr>
            <w:tcW w:w="1700" w:type="dxa"/>
          </w:tcPr>
          <w:p w14:paraId="4DB5A00D" w14:textId="77777777" w:rsidR="001D42A4" w:rsidRPr="00CA7D85" w:rsidRDefault="001D42A4" w:rsidP="00BC2B15">
            <w:pPr>
              <w:pStyle w:val="TAL"/>
            </w:pPr>
          </w:p>
        </w:tc>
        <w:tc>
          <w:tcPr>
            <w:tcW w:w="1245" w:type="dxa"/>
          </w:tcPr>
          <w:p w14:paraId="4BC9FC99" w14:textId="77777777" w:rsidR="001D42A4" w:rsidRPr="00CA7D85" w:rsidRDefault="001D42A4" w:rsidP="00BC2B15">
            <w:pPr>
              <w:pStyle w:val="TAL"/>
            </w:pPr>
          </w:p>
        </w:tc>
      </w:tr>
      <w:tr w:rsidR="001D42A4" w:rsidRPr="00CA7D85" w14:paraId="2CE8C35D" w14:textId="77777777" w:rsidTr="00BC2B15">
        <w:tc>
          <w:tcPr>
            <w:tcW w:w="4535" w:type="dxa"/>
          </w:tcPr>
          <w:p w14:paraId="69521E89" w14:textId="77777777" w:rsidR="001D42A4" w:rsidRPr="00CA7D85" w:rsidRDefault="001D42A4" w:rsidP="00BC2B15">
            <w:pPr>
              <w:pStyle w:val="TAL"/>
            </w:pPr>
            <w:r w:rsidRPr="00CA7D85">
              <w:t xml:space="preserve">        rsrp</w:t>
            </w:r>
          </w:p>
        </w:tc>
        <w:tc>
          <w:tcPr>
            <w:tcW w:w="2267" w:type="dxa"/>
          </w:tcPr>
          <w:p w14:paraId="0E6A65CF" w14:textId="77777777" w:rsidR="001D42A4" w:rsidRPr="00CA7D85" w:rsidRDefault="001D42A4" w:rsidP="00BC2B15">
            <w:pPr>
              <w:pStyle w:val="TAL"/>
            </w:pPr>
            <w:r w:rsidRPr="00CA7D85">
              <w:t>true</w:t>
            </w:r>
          </w:p>
        </w:tc>
        <w:tc>
          <w:tcPr>
            <w:tcW w:w="1700" w:type="dxa"/>
          </w:tcPr>
          <w:p w14:paraId="22D0693A" w14:textId="77777777" w:rsidR="001D42A4" w:rsidRPr="00CA7D85" w:rsidRDefault="001D42A4" w:rsidP="00BC2B15">
            <w:pPr>
              <w:pStyle w:val="TAL"/>
            </w:pPr>
          </w:p>
        </w:tc>
        <w:tc>
          <w:tcPr>
            <w:tcW w:w="1245" w:type="dxa"/>
          </w:tcPr>
          <w:p w14:paraId="3061A44C" w14:textId="77777777" w:rsidR="001D42A4" w:rsidRPr="00CA7D85" w:rsidRDefault="001D42A4" w:rsidP="00BC2B15">
            <w:pPr>
              <w:pStyle w:val="TAL"/>
            </w:pPr>
          </w:p>
        </w:tc>
      </w:tr>
      <w:tr w:rsidR="001D42A4" w:rsidRPr="00CA7D85" w14:paraId="3D0D97F3" w14:textId="77777777" w:rsidTr="00BC2B15">
        <w:tc>
          <w:tcPr>
            <w:tcW w:w="4535" w:type="dxa"/>
            <w:tcBorders>
              <w:bottom w:val="single" w:sz="4" w:space="0" w:color="auto"/>
            </w:tcBorders>
          </w:tcPr>
          <w:p w14:paraId="789B92C2" w14:textId="77777777" w:rsidR="001D42A4" w:rsidRPr="00CA7D85" w:rsidRDefault="001D42A4" w:rsidP="00BC2B15">
            <w:pPr>
              <w:pStyle w:val="TAL"/>
            </w:pPr>
            <w:r w:rsidRPr="00CA7D85">
              <w:t xml:space="preserve">        rsrq</w:t>
            </w:r>
          </w:p>
        </w:tc>
        <w:tc>
          <w:tcPr>
            <w:tcW w:w="2267" w:type="dxa"/>
          </w:tcPr>
          <w:p w14:paraId="035A23BA" w14:textId="77777777" w:rsidR="001D42A4" w:rsidRPr="00CA7D85" w:rsidRDefault="001D42A4" w:rsidP="00BC2B15">
            <w:pPr>
              <w:pStyle w:val="TAL"/>
            </w:pPr>
            <w:r w:rsidRPr="00CA7D85">
              <w:t>false</w:t>
            </w:r>
          </w:p>
        </w:tc>
        <w:tc>
          <w:tcPr>
            <w:tcW w:w="1700" w:type="dxa"/>
          </w:tcPr>
          <w:p w14:paraId="341944CD" w14:textId="77777777" w:rsidR="001D42A4" w:rsidRPr="00CA7D85" w:rsidRDefault="001D42A4" w:rsidP="00BC2B15">
            <w:pPr>
              <w:pStyle w:val="TAL"/>
            </w:pPr>
          </w:p>
        </w:tc>
        <w:tc>
          <w:tcPr>
            <w:tcW w:w="1245" w:type="dxa"/>
          </w:tcPr>
          <w:p w14:paraId="48714915" w14:textId="77777777" w:rsidR="001D42A4" w:rsidRPr="00CA7D85" w:rsidRDefault="001D42A4" w:rsidP="00BC2B15">
            <w:pPr>
              <w:pStyle w:val="TAL"/>
            </w:pPr>
          </w:p>
        </w:tc>
      </w:tr>
      <w:tr w:rsidR="001D42A4" w:rsidRPr="00CA7D85" w14:paraId="5993ABC6" w14:textId="77777777" w:rsidTr="00BC2B15">
        <w:tc>
          <w:tcPr>
            <w:tcW w:w="4535" w:type="dxa"/>
            <w:tcBorders>
              <w:bottom w:val="nil"/>
            </w:tcBorders>
          </w:tcPr>
          <w:p w14:paraId="4D8B1FA4" w14:textId="77777777" w:rsidR="001D42A4" w:rsidRPr="00CA7D85" w:rsidRDefault="001D42A4" w:rsidP="00BC2B15">
            <w:pPr>
              <w:pStyle w:val="TAL"/>
            </w:pPr>
            <w:r w:rsidRPr="00CA7D85">
              <w:t xml:space="preserve">        sinr</w:t>
            </w:r>
          </w:p>
        </w:tc>
        <w:tc>
          <w:tcPr>
            <w:tcW w:w="2267" w:type="dxa"/>
          </w:tcPr>
          <w:p w14:paraId="6D49B2AA" w14:textId="77777777" w:rsidR="001D42A4" w:rsidRPr="00CA7D85" w:rsidRDefault="001D42A4" w:rsidP="00BC2B15">
            <w:pPr>
              <w:pStyle w:val="TAL"/>
            </w:pPr>
            <w:r w:rsidRPr="00CA7D85">
              <w:t>false</w:t>
            </w:r>
          </w:p>
        </w:tc>
        <w:tc>
          <w:tcPr>
            <w:tcW w:w="1700" w:type="dxa"/>
          </w:tcPr>
          <w:p w14:paraId="3F5806AA" w14:textId="77777777" w:rsidR="001D42A4" w:rsidRPr="00CA7D85" w:rsidRDefault="001D42A4" w:rsidP="00BC2B15">
            <w:pPr>
              <w:pStyle w:val="TAL"/>
            </w:pPr>
          </w:p>
        </w:tc>
        <w:tc>
          <w:tcPr>
            <w:tcW w:w="1245" w:type="dxa"/>
          </w:tcPr>
          <w:p w14:paraId="2F04789B" w14:textId="77777777" w:rsidR="001D42A4" w:rsidRPr="00CA7D85" w:rsidRDefault="001D42A4" w:rsidP="00BC2B15">
            <w:pPr>
              <w:pStyle w:val="TAL"/>
            </w:pPr>
          </w:p>
        </w:tc>
      </w:tr>
      <w:tr w:rsidR="001D42A4" w:rsidRPr="00CA7D85" w14:paraId="7B52EDA6" w14:textId="77777777" w:rsidTr="00BC2B15">
        <w:tc>
          <w:tcPr>
            <w:tcW w:w="4535" w:type="dxa"/>
          </w:tcPr>
          <w:p w14:paraId="1131A020" w14:textId="77777777" w:rsidR="001D42A4" w:rsidRPr="00CA7D85" w:rsidRDefault="001D42A4" w:rsidP="00BC2B15">
            <w:pPr>
              <w:pStyle w:val="TAL"/>
            </w:pPr>
            <w:r w:rsidRPr="00CA7D85">
              <w:t xml:space="preserve">      }</w:t>
            </w:r>
          </w:p>
        </w:tc>
        <w:tc>
          <w:tcPr>
            <w:tcW w:w="2267" w:type="dxa"/>
          </w:tcPr>
          <w:p w14:paraId="37D8B342" w14:textId="77777777" w:rsidR="001D42A4" w:rsidRPr="00CA7D85" w:rsidRDefault="001D42A4" w:rsidP="00BC2B15">
            <w:pPr>
              <w:pStyle w:val="TAL"/>
            </w:pPr>
          </w:p>
        </w:tc>
        <w:tc>
          <w:tcPr>
            <w:tcW w:w="1700" w:type="dxa"/>
          </w:tcPr>
          <w:p w14:paraId="0F61B755" w14:textId="77777777" w:rsidR="001D42A4" w:rsidRPr="00CA7D85" w:rsidRDefault="001D42A4" w:rsidP="00BC2B15">
            <w:pPr>
              <w:pStyle w:val="TAL"/>
            </w:pPr>
          </w:p>
        </w:tc>
        <w:tc>
          <w:tcPr>
            <w:tcW w:w="1245" w:type="dxa"/>
          </w:tcPr>
          <w:p w14:paraId="32C2EEE1" w14:textId="77777777" w:rsidR="001D42A4" w:rsidRPr="00CA7D85" w:rsidRDefault="001D42A4" w:rsidP="00BC2B15">
            <w:pPr>
              <w:pStyle w:val="TAL"/>
            </w:pPr>
          </w:p>
        </w:tc>
      </w:tr>
      <w:tr w:rsidR="001D42A4" w:rsidRPr="00CA7D85" w14:paraId="6331FB22" w14:textId="77777777" w:rsidTr="00BC2B15">
        <w:tc>
          <w:tcPr>
            <w:tcW w:w="4535" w:type="dxa"/>
            <w:tcBorders>
              <w:top w:val="single" w:sz="4" w:space="0" w:color="auto"/>
              <w:left w:val="single" w:sz="4" w:space="0" w:color="auto"/>
              <w:bottom w:val="single" w:sz="4" w:space="0" w:color="auto"/>
              <w:right w:val="single" w:sz="4" w:space="0" w:color="auto"/>
            </w:tcBorders>
          </w:tcPr>
          <w:p w14:paraId="3773F72F" w14:textId="77777777" w:rsidR="001D42A4" w:rsidRPr="00CA7D85" w:rsidRDefault="001D42A4" w:rsidP="00BC2B15">
            <w:pPr>
              <w:pStyle w:val="TAL"/>
            </w:pPr>
            <w:r w:rsidRPr="00CA7D85">
              <w:t xml:space="preserve">      maxNrofRS-IndexesToReport</w:t>
            </w:r>
          </w:p>
        </w:tc>
        <w:tc>
          <w:tcPr>
            <w:tcW w:w="2267" w:type="dxa"/>
            <w:tcBorders>
              <w:top w:val="single" w:sz="4" w:space="0" w:color="auto"/>
              <w:left w:val="single" w:sz="4" w:space="0" w:color="auto"/>
              <w:bottom w:val="single" w:sz="4" w:space="0" w:color="auto"/>
              <w:right w:val="single" w:sz="4" w:space="0" w:color="auto"/>
            </w:tcBorders>
          </w:tcPr>
          <w:p w14:paraId="76DEA5E8" w14:textId="77777777" w:rsidR="001D42A4" w:rsidRPr="00CA7D85" w:rsidRDefault="001D42A4" w:rsidP="00BC2B15">
            <w:pPr>
              <w:pStyle w:val="TAL"/>
            </w:pPr>
            <w:r w:rsidRPr="00CA7D85">
              <w:t>2</w:t>
            </w:r>
          </w:p>
        </w:tc>
        <w:tc>
          <w:tcPr>
            <w:tcW w:w="1700" w:type="dxa"/>
            <w:tcBorders>
              <w:top w:val="single" w:sz="4" w:space="0" w:color="auto"/>
              <w:left w:val="single" w:sz="4" w:space="0" w:color="auto"/>
              <w:bottom w:val="single" w:sz="4" w:space="0" w:color="auto"/>
              <w:right w:val="single" w:sz="4" w:space="0" w:color="auto"/>
            </w:tcBorders>
          </w:tcPr>
          <w:p w14:paraId="568F9B55"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5E46F500" w14:textId="77777777" w:rsidR="001D42A4" w:rsidRPr="00CA7D85" w:rsidRDefault="001D42A4" w:rsidP="00BC2B15">
            <w:pPr>
              <w:pStyle w:val="TAL"/>
            </w:pPr>
          </w:p>
        </w:tc>
      </w:tr>
      <w:tr w:rsidR="001D42A4" w:rsidRPr="00CA7D85" w14:paraId="088616BA" w14:textId="77777777" w:rsidTr="00BC2B15">
        <w:tc>
          <w:tcPr>
            <w:tcW w:w="4535" w:type="dxa"/>
            <w:tcBorders>
              <w:top w:val="single" w:sz="4" w:space="0" w:color="auto"/>
              <w:left w:val="single" w:sz="4" w:space="0" w:color="auto"/>
              <w:bottom w:val="single" w:sz="4" w:space="0" w:color="auto"/>
              <w:right w:val="single" w:sz="4" w:space="0" w:color="auto"/>
            </w:tcBorders>
          </w:tcPr>
          <w:p w14:paraId="0F7C240B" w14:textId="77777777" w:rsidR="001D42A4" w:rsidRPr="00CA7D85" w:rsidRDefault="001D42A4" w:rsidP="00BC2B15">
            <w:pPr>
              <w:pStyle w:val="TAL"/>
            </w:pPr>
            <w:r w:rsidRPr="00CA7D85">
              <w:t xml:space="preserve">      includeBeamMeasurements</w:t>
            </w:r>
          </w:p>
        </w:tc>
        <w:tc>
          <w:tcPr>
            <w:tcW w:w="2267" w:type="dxa"/>
            <w:tcBorders>
              <w:top w:val="single" w:sz="4" w:space="0" w:color="auto"/>
              <w:left w:val="single" w:sz="4" w:space="0" w:color="auto"/>
              <w:bottom w:val="single" w:sz="4" w:space="0" w:color="auto"/>
              <w:right w:val="single" w:sz="4" w:space="0" w:color="auto"/>
            </w:tcBorders>
          </w:tcPr>
          <w:p w14:paraId="287F618F" w14:textId="77777777" w:rsidR="001D42A4" w:rsidRPr="00CA7D85" w:rsidRDefault="001D42A4" w:rsidP="00BC2B15">
            <w:pPr>
              <w:pStyle w:val="TAL"/>
            </w:pPr>
            <w:r w:rsidRPr="00CA7D85">
              <w:t>true</w:t>
            </w:r>
          </w:p>
        </w:tc>
        <w:tc>
          <w:tcPr>
            <w:tcW w:w="1700" w:type="dxa"/>
            <w:tcBorders>
              <w:top w:val="single" w:sz="4" w:space="0" w:color="auto"/>
              <w:left w:val="single" w:sz="4" w:space="0" w:color="auto"/>
              <w:bottom w:val="single" w:sz="4" w:space="0" w:color="auto"/>
              <w:right w:val="single" w:sz="4" w:space="0" w:color="auto"/>
            </w:tcBorders>
          </w:tcPr>
          <w:p w14:paraId="39CE8131"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423F1143" w14:textId="77777777" w:rsidR="001D42A4" w:rsidRPr="00CA7D85" w:rsidRDefault="001D42A4" w:rsidP="00BC2B15">
            <w:pPr>
              <w:pStyle w:val="TAL"/>
            </w:pPr>
          </w:p>
        </w:tc>
      </w:tr>
      <w:tr w:rsidR="001D42A4" w:rsidRPr="00CA7D85" w14:paraId="7EEAFBAB" w14:textId="77777777" w:rsidTr="00BC2B15">
        <w:tc>
          <w:tcPr>
            <w:tcW w:w="4535" w:type="dxa"/>
            <w:tcBorders>
              <w:top w:val="single" w:sz="4" w:space="0" w:color="auto"/>
              <w:left w:val="single" w:sz="4" w:space="0" w:color="auto"/>
              <w:bottom w:val="single" w:sz="4" w:space="0" w:color="auto"/>
              <w:right w:val="single" w:sz="4" w:space="0" w:color="auto"/>
            </w:tcBorders>
          </w:tcPr>
          <w:p w14:paraId="1B2299D1" w14:textId="77777777" w:rsidR="001D42A4" w:rsidRPr="00CA7D85" w:rsidRDefault="001D42A4" w:rsidP="00BC2B1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9739BE7" w14:textId="77777777" w:rsidR="001D42A4" w:rsidRPr="00CA7D85" w:rsidRDefault="001D42A4" w:rsidP="00BC2B15">
            <w:pPr>
              <w:pStyle w:val="TAL"/>
            </w:pPr>
          </w:p>
        </w:tc>
        <w:tc>
          <w:tcPr>
            <w:tcW w:w="1700" w:type="dxa"/>
            <w:tcBorders>
              <w:top w:val="single" w:sz="4" w:space="0" w:color="auto"/>
              <w:left w:val="single" w:sz="4" w:space="0" w:color="auto"/>
              <w:bottom w:val="single" w:sz="4" w:space="0" w:color="auto"/>
              <w:right w:val="single" w:sz="4" w:space="0" w:color="auto"/>
            </w:tcBorders>
          </w:tcPr>
          <w:p w14:paraId="0330B082"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7DF0188E" w14:textId="77777777" w:rsidR="001D42A4" w:rsidRPr="00CA7D85" w:rsidRDefault="001D42A4" w:rsidP="00BC2B15">
            <w:pPr>
              <w:pStyle w:val="TAL"/>
            </w:pPr>
          </w:p>
        </w:tc>
      </w:tr>
      <w:tr w:rsidR="001D42A4" w:rsidRPr="00CA7D85" w14:paraId="04E62904" w14:textId="77777777" w:rsidTr="00BC2B15">
        <w:tc>
          <w:tcPr>
            <w:tcW w:w="4535" w:type="dxa"/>
            <w:tcBorders>
              <w:top w:val="single" w:sz="4" w:space="0" w:color="auto"/>
              <w:left w:val="single" w:sz="4" w:space="0" w:color="auto"/>
              <w:bottom w:val="single" w:sz="4" w:space="0" w:color="auto"/>
              <w:right w:val="single" w:sz="4" w:space="0" w:color="auto"/>
            </w:tcBorders>
          </w:tcPr>
          <w:p w14:paraId="17C5B840" w14:textId="77777777" w:rsidR="001D42A4" w:rsidRPr="00CA7D85" w:rsidRDefault="001D42A4" w:rsidP="00BC2B1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73A1CBC" w14:textId="77777777" w:rsidR="001D42A4" w:rsidRPr="00CA7D85" w:rsidRDefault="001D42A4" w:rsidP="00BC2B15">
            <w:pPr>
              <w:pStyle w:val="TAL"/>
            </w:pPr>
          </w:p>
        </w:tc>
        <w:tc>
          <w:tcPr>
            <w:tcW w:w="1700" w:type="dxa"/>
            <w:tcBorders>
              <w:top w:val="single" w:sz="4" w:space="0" w:color="auto"/>
              <w:left w:val="single" w:sz="4" w:space="0" w:color="auto"/>
              <w:bottom w:val="single" w:sz="4" w:space="0" w:color="auto"/>
              <w:right w:val="single" w:sz="4" w:space="0" w:color="auto"/>
            </w:tcBorders>
          </w:tcPr>
          <w:p w14:paraId="2B6D1597"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12E20BAA" w14:textId="77777777" w:rsidR="001D42A4" w:rsidRPr="00CA7D85" w:rsidRDefault="001D42A4" w:rsidP="00BC2B15">
            <w:pPr>
              <w:pStyle w:val="TAL"/>
            </w:pPr>
          </w:p>
        </w:tc>
      </w:tr>
      <w:tr w:rsidR="001D42A4" w:rsidRPr="00CA7D85" w14:paraId="1289BB94" w14:textId="77777777" w:rsidTr="00BC2B15">
        <w:tc>
          <w:tcPr>
            <w:tcW w:w="4535" w:type="dxa"/>
            <w:tcBorders>
              <w:top w:val="single" w:sz="4" w:space="0" w:color="auto"/>
              <w:left w:val="single" w:sz="4" w:space="0" w:color="auto"/>
              <w:bottom w:val="single" w:sz="4" w:space="0" w:color="auto"/>
              <w:right w:val="single" w:sz="4" w:space="0" w:color="auto"/>
            </w:tcBorders>
          </w:tcPr>
          <w:p w14:paraId="0CC03108" w14:textId="77777777" w:rsidR="001D42A4" w:rsidRPr="00CA7D85" w:rsidRDefault="001D42A4" w:rsidP="00BC2B15">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4425CAAF" w14:textId="77777777" w:rsidR="001D42A4" w:rsidRPr="00CA7D85" w:rsidRDefault="001D42A4" w:rsidP="00BC2B15">
            <w:pPr>
              <w:pStyle w:val="TAL"/>
            </w:pPr>
          </w:p>
        </w:tc>
        <w:tc>
          <w:tcPr>
            <w:tcW w:w="1700" w:type="dxa"/>
            <w:tcBorders>
              <w:top w:val="single" w:sz="4" w:space="0" w:color="auto"/>
              <w:left w:val="single" w:sz="4" w:space="0" w:color="auto"/>
              <w:bottom w:val="single" w:sz="4" w:space="0" w:color="auto"/>
              <w:right w:val="single" w:sz="4" w:space="0" w:color="auto"/>
            </w:tcBorders>
          </w:tcPr>
          <w:p w14:paraId="78DD800D" w14:textId="77777777" w:rsidR="001D42A4" w:rsidRPr="00CA7D85" w:rsidRDefault="001D42A4" w:rsidP="00BC2B15">
            <w:pPr>
              <w:pStyle w:val="TAL"/>
            </w:pPr>
          </w:p>
        </w:tc>
        <w:tc>
          <w:tcPr>
            <w:tcW w:w="1245" w:type="dxa"/>
            <w:tcBorders>
              <w:top w:val="single" w:sz="4" w:space="0" w:color="auto"/>
              <w:left w:val="single" w:sz="4" w:space="0" w:color="auto"/>
              <w:bottom w:val="single" w:sz="4" w:space="0" w:color="auto"/>
              <w:right w:val="single" w:sz="4" w:space="0" w:color="auto"/>
            </w:tcBorders>
          </w:tcPr>
          <w:p w14:paraId="648662D0" w14:textId="77777777" w:rsidR="001D42A4" w:rsidRPr="00CA7D85" w:rsidRDefault="001D42A4" w:rsidP="00BC2B15">
            <w:pPr>
              <w:pStyle w:val="TAL"/>
            </w:pPr>
          </w:p>
        </w:tc>
      </w:tr>
      <w:tr w:rsidR="001D42A4" w:rsidRPr="00CA7D85" w14:paraId="66D646A2" w14:textId="77777777" w:rsidTr="00BC2B15">
        <w:tc>
          <w:tcPr>
            <w:tcW w:w="9747" w:type="dxa"/>
            <w:gridSpan w:val="4"/>
            <w:tcBorders>
              <w:top w:val="single" w:sz="4" w:space="0" w:color="auto"/>
              <w:left w:val="single" w:sz="4" w:space="0" w:color="auto"/>
              <w:bottom w:val="single" w:sz="4" w:space="0" w:color="auto"/>
              <w:right w:val="single" w:sz="4" w:space="0" w:color="auto"/>
            </w:tcBorders>
          </w:tcPr>
          <w:p w14:paraId="48EDD377" w14:textId="77777777" w:rsidR="001D42A4" w:rsidRPr="00CA7D85" w:rsidRDefault="001D42A4" w:rsidP="00BC2B15">
            <w:pPr>
              <w:pStyle w:val="TAL"/>
            </w:pPr>
            <w:r w:rsidRPr="00CA7D85">
              <w:t>NOTE</w:t>
            </w:r>
            <w:r w:rsidRPr="00CA7D85">
              <w:rPr>
                <w:lang w:eastAsia="zh-CN"/>
              </w:rPr>
              <w:t xml:space="preserve"> 1:</w:t>
            </w:r>
            <w:r w:rsidRPr="00CA7D85">
              <w:tab/>
              <w:t>Delta(NR</w:t>
            </w:r>
            <w:r w:rsidRPr="00CA7D85">
              <w:rPr>
                <w:rFonts w:cs="Arial"/>
              </w:rPr>
              <w:t>f</w:t>
            </w:r>
            <w:r w:rsidRPr="00CA7D85">
              <w:rPr>
                <w:rFonts w:cs="Arial"/>
                <w:vertAlign w:val="subscript"/>
              </w:rPr>
              <w:t>2</w:t>
            </w:r>
            <w:r w:rsidRPr="00CA7D85">
              <w:t>) and Delta(NR</w:t>
            </w:r>
            <w:r w:rsidRPr="00CA7D85">
              <w:rPr>
                <w:rFonts w:cs="Arial"/>
              </w:rPr>
              <w:t>f</w:t>
            </w:r>
            <w:r w:rsidRPr="00CA7D85">
              <w:rPr>
                <w:rFonts w:cs="Arial"/>
                <w:vertAlign w:val="subscript"/>
              </w:rPr>
              <w:t>1</w:t>
            </w:r>
            <w:r w:rsidRPr="00CA7D85">
              <w:t>) are derived based on calibration procedure defined in the TS 38.508-1 [4], clause 6.1.3.3 where Delta(NR</w:t>
            </w:r>
            <w:r w:rsidRPr="00CA7D85">
              <w:rPr>
                <w:rFonts w:cs="Arial"/>
              </w:rPr>
              <w:t>f</w:t>
            </w:r>
            <w:r w:rsidRPr="00CA7D85">
              <w:rPr>
                <w:rFonts w:cs="Arial"/>
                <w:vertAlign w:val="subscript"/>
              </w:rPr>
              <w:t>1</w:t>
            </w:r>
            <w:r w:rsidRPr="00CA7D85">
              <w:t>) derived NR Cell1 and Delta(NR</w:t>
            </w:r>
            <w:r w:rsidRPr="00CA7D85">
              <w:rPr>
                <w:rFonts w:cs="Arial"/>
              </w:rPr>
              <w:t>f</w:t>
            </w:r>
            <w:r w:rsidRPr="00CA7D85">
              <w:rPr>
                <w:rFonts w:cs="Arial"/>
                <w:vertAlign w:val="subscript"/>
              </w:rPr>
              <w:t>2</w:t>
            </w:r>
            <w:r w:rsidRPr="00CA7D85">
              <w:t>) derived NR Cell3</w:t>
            </w:r>
          </w:p>
        </w:tc>
      </w:tr>
    </w:tbl>
    <w:p w14:paraId="45609CDA" w14:textId="77777777" w:rsidR="009F3157" w:rsidRPr="00CA7D85" w:rsidRDefault="009F3157" w:rsidP="009F3157"/>
    <w:p w14:paraId="266E3588" w14:textId="77777777" w:rsidR="009F3157" w:rsidRPr="00CA7D85" w:rsidRDefault="009F3157" w:rsidP="00DB78E1">
      <w:pPr>
        <w:pStyle w:val="TH"/>
      </w:pPr>
      <w:r w:rsidRPr="00CA7D85">
        <w:t xml:space="preserve">Table </w:t>
      </w:r>
      <w:r w:rsidR="00FD793F" w:rsidRPr="00CA7D85">
        <w:t>8.2.3.10.1</w:t>
      </w:r>
      <w:r w:rsidRPr="00CA7D85">
        <w:t xml:space="preserve">.3.3-8: IdMeasIdToAdd (Table </w:t>
      </w:r>
      <w:r w:rsidR="00FD793F" w:rsidRPr="00CA7D85">
        <w:t>8.2.3.10.1</w:t>
      </w:r>
      <w:r w:rsidRPr="00CA7D85">
        <w:t>.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F3157" w:rsidRPr="00CA7D85" w14:paraId="77C48360" w14:textId="77777777" w:rsidTr="004E235F">
        <w:tc>
          <w:tcPr>
            <w:tcW w:w="9747" w:type="dxa"/>
            <w:gridSpan w:val="4"/>
          </w:tcPr>
          <w:p w14:paraId="6D08702E" w14:textId="77777777" w:rsidR="009F3157" w:rsidRPr="00CA7D85" w:rsidRDefault="009F3157" w:rsidP="004E235F">
            <w:pPr>
              <w:pStyle w:val="TAH"/>
              <w:jc w:val="left"/>
              <w:rPr>
                <w:b w:val="0"/>
                <w:lang w:eastAsia="en-US"/>
              </w:rPr>
            </w:pPr>
            <w:r w:rsidRPr="00CA7D85">
              <w:rPr>
                <w:b w:val="0"/>
                <w:lang w:eastAsia="en-US"/>
              </w:rPr>
              <w:t>Derivation Path: TS 38.331 [6], clause 6.3.2</w:t>
            </w:r>
          </w:p>
        </w:tc>
      </w:tr>
      <w:tr w:rsidR="009F3157" w:rsidRPr="00CA7D85" w14:paraId="1935A91B" w14:textId="77777777" w:rsidTr="004E235F">
        <w:tc>
          <w:tcPr>
            <w:tcW w:w="4535" w:type="dxa"/>
          </w:tcPr>
          <w:p w14:paraId="48F10504" w14:textId="77777777" w:rsidR="009F3157" w:rsidRPr="00CA7D85" w:rsidRDefault="009F3157" w:rsidP="004E235F">
            <w:pPr>
              <w:pStyle w:val="TAH"/>
              <w:rPr>
                <w:lang w:eastAsia="en-US"/>
              </w:rPr>
            </w:pPr>
            <w:r w:rsidRPr="00CA7D85">
              <w:rPr>
                <w:lang w:eastAsia="en-US"/>
              </w:rPr>
              <w:t>Information Element</w:t>
            </w:r>
          </w:p>
        </w:tc>
        <w:tc>
          <w:tcPr>
            <w:tcW w:w="2267" w:type="dxa"/>
          </w:tcPr>
          <w:p w14:paraId="615A5021" w14:textId="77777777" w:rsidR="009F3157" w:rsidRPr="00CA7D85" w:rsidRDefault="009F3157" w:rsidP="004E235F">
            <w:pPr>
              <w:pStyle w:val="TAH"/>
              <w:rPr>
                <w:lang w:eastAsia="en-US"/>
              </w:rPr>
            </w:pPr>
            <w:r w:rsidRPr="00CA7D85">
              <w:rPr>
                <w:lang w:eastAsia="en-US"/>
              </w:rPr>
              <w:t>Value/remark</w:t>
            </w:r>
          </w:p>
        </w:tc>
        <w:tc>
          <w:tcPr>
            <w:tcW w:w="1700" w:type="dxa"/>
          </w:tcPr>
          <w:p w14:paraId="60C0EE7C" w14:textId="77777777" w:rsidR="009F3157" w:rsidRPr="00CA7D85" w:rsidRDefault="009F3157" w:rsidP="004E235F">
            <w:pPr>
              <w:pStyle w:val="TAH"/>
              <w:rPr>
                <w:lang w:eastAsia="en-US"/>
              </w:rPr>
            </w:pPr>
            <w:r w:rsidRPr="00CA7D85">
              <w:rPr>
                <w:lang w:eastAsia="en-US"/>
              </w:rPr>
              <w:t>Comment</w:t>
            </w:r>
          </w:p>
        </w:tc>
        <w:tc>
          <w:tcPr>
            <w:tcW w:w="1245" w:type="dxa"/>
          </w:tcPr>
          <w:p w14:paraId="6489E57C" w14:textId="77777777" w:rsidR="009F3157" w:rsidRPr="00CA7D85" w:rsidRDefault="009F3157" w:rsidP="004E235F">
            <w:pPr>
              <w:pStyle w:val="TAH"/>
              <w:rPr>
                <w:lang w:eastAsia="en-US"/>
              </w:rPr>
            </w:pPr>
            <w:r w:rsidRPr="00CA7D85">
              <w:rPr>
                <w:lang w:eastAsia="en-US"/>
              </w:rPr>
              <w:t>Condition</w:t>
            </w:r>
          </w:p>
        </w:tc>
      </w:tr>
      <w:tr w:rsidR="009F3157" w:rsidRPr="00CA7D85" w14:paraId="2DDAB385" w14:textId="77777777" w:rsidTr="004E235F">
        <w:tc>
          <w:tcPr>
            <w:tcW w:w="4535" w:type="dxa"/>
          </w:tcPr>
          <w:p w14:paraId="3AA5293B" w14:textId="77777777" w:rsidR="009F3157" w:rsidRPr="00CA7D85" w:rsidRDefault="009F3157" w:rsidP="004E235F">
            <w:pPr>
              <w:pStyle w:val="TAL"/>
              <w:rPr>
                <w:lang w:eastAsia="en-US"/>
              </w:rPr>
            </w:pPr>
            <w:r w:rsidRPr="00CA7D85">
              <w:rPr>
                <w:lang w:eastAsia="en-US"/>
              </w:rPr>
              <w:t xml:space="preserve">MeasIdToAddModList::= </w:t>
            </w:r>
            <w:r w:rsidRPr="00CA7D85">
              <w:rPr>
                <w:snapToGrid w:val="0"/>
                <w:lang w:eastAsia="en-US"/>
              </w:rPr>
              <w:t>SEQUENCE</w:t>
            </w:r>
            <w:r w:rsidRPr="00CA7D85">
              <w:rPr>
                <w:lang w:eastAsia="en-US"/>
              </w:rPr>
              <w:t xml:space="preserve"> </w:t>
            </w:r>
            <w:r w:rsidRPr="00CA7D85">
              <w:rPr>
                <w:snapToGrid w:val="0"/>
                <w:lang w:eastAsia="en-US"/>
              </w:rPr>
              <w:t xml:space="preserve">(SIZE (1..maxNrofMeasId)) OF </w:t>
            </w:r>
            <w:r w:rsidR="00BE1F11" w:rsidRPr="00CA7D85">
              <w:t>MeasIdToAddMod</w:t>
            </w:r>
            <w:r w:rsidRPr="00CA7D85">
              <w:rPr>
                <w:snapToGrid w:val="0"/>
                <w:lang w:eastAsia="en-US"/>
              </w:rPr>
              <w:t xml:space="preserve"> </w:t>
            </w:r>
            <w:r w:rsidRPr="00CA7D85">
              <w:rPr>
                <w:lang w:eastAsia="en-US"/>
              </w:rPr>
              <w:t>{</w:t>
            </w:r>
          </w:p>
        </w:tc>
        <w:tc>
          <w:tcPr>
            <w:tcW w:w="2267" w:type="dxa"/>
          </w:tcPr>
          <w:p w14:paraId="6D2B8DA7" w14:textId="77777777" w:rsidR="009F3157" w:rsidRPr="00CA7D85" w:rsidRDefault="00024E70" w:rsidP="00A7634E">
            <w:pPr>
              <w:pStyle w:val="TAL"/>
              <w:rPr>
                <w:lang w:eastAsia="en-US"/>
              </w:rPr>
            </w:pPr>
            <w:r w:rsidRPr="00CA7D85">
              <w:rPr>
                <w:lang w:eastAsia="en-US"/>
              </w:rPr>
              <w:t>1</w:t>
            </w:r>
            <w:r w:rsidR="009F3157" w:rsidRPr="00CA7D85">
              <w:rPr>
                <w:lang w:eastAsia="en-US"/>
              </w:rPr>
              <w:t xml:space="preserve"> entr</w:t>
            </w:r>
            <w:r w:rsidRPr="00CA7D85">
              <w:rPr>
                <w:lang w:eastAsia="en-US"/>
              </w:rPr>
              <w:t>y</w:t>
            </w:r>
          </w:p>
        </w:tc>
        <w:tc>
          <w:tcPr>
            <w:tcW w:w="1700" w:type="dxa"/>
          </w:tcPr>
          <w:p w14:paraId="3AE63BFA" w14:textId="77777777" w:rsidR="009F3157" w:rsidRPr="00CA7D85" w:rsidRDefault="009F3157" w:rsidP="004E235F">
            <w:pPr>
              <w:pStyle w:val="TAL"/>
              <w:rPr>
                <w:lang w:eastAsia="en-US"/>
              </w:rPr>
            </w:pPr>
          </w:p>
        </w:tc>
        <w:tc>
          <w:tcPr>
            <w:tcW w:w="1245" w:type="dxa"/>
          </w:tcPr>
          <w:p w14:paraId="2D97A67C" w14:textId="77777777" w:rsidR="009F3157" w:rsidRPr="00CA7D85" w:rsidRDefault="009F3157" w:rsidP="004E235F">
            <w:pPr>
              <w:pStyle w:val="TAL"/>
              <w:rPr>
                <w:lang w:eastAsia="en-US"/>
              </w:rPr>
            </w:pPr>
          </w:p>
        </w:tc>
      </w:tr>
      <w:tr w:rsidR="00BE1F11" w:rsidRPr="00CA7D85" w14:paraId="1EEEDBDB" w14:textId="77777777" w:rsidTr="0016650B">
        <w:tc>
          <w:tcPr>
            <w:tcW w:w="4535" w:type="dxa"/>
          </w:tcPr>
          <w:p w14:paraId="3A25D24E" w14:textId="77777777" w:rsidR="00BE1F11" w:rsidRPr="00CA7D85" w:rsidRDefault="00BE1F11" w:rsidP="00BE1F11">
            <w:pPr>
              <w:pStyle w:val="TAL"/>
              <w:rPr>
                <w:lang w:eastAsia="en-US"/>
              </w:rPr>
            </w:pPr>
            <w:r w:rsidRPr="00CA7D85">
              <w:rPr>
                <w:lang w:eastAsia="en-US"/>
              </w:rPr>
              <w:t xml:space="preserve">  </w:t>
            </w:r>
            <w:r w:rsidRPr="00CA7D85">
              <w:t>MeasIdToAddMod[1] SEQUENCE {</w:t>
            </w:r>
          </w:p>
        </w:tc>
        <w:tc>
          <w:tcPr>
            <w:tcW w:w="2267" w:type="dxa"/>
          </w:tcPr>
          <w:p w14:paraId="5801BDC5" w14:textId="77777777" w:rsidR="00BE1F11" w:rsidRPr="00CA7D85" w:rsidRDefault="00BE1F11" w:rsidP="00BE1F11">
            <w:pPr>
              <w:pStyle w:val="TAL"/>
              <w:rPr>
                <w:lang w:eastAsia="en-US"/>
              </w:rPr>
            </w:pPr>
          </w:p>
        </w:tc>
        <w:tc>
          <w:tcPr>
            <w:tcW w:w="1700" w:type="dxa"/>
          </w:tcPr>
          <w:p w14:paraId="55DA1AB0" w14:textId="77777777" w:rsidR="00BE1F11" w:rsidRPr="00CA7D85" w:rsidRDefault="00BE1F11" w:rsidP="00BE1F11">
            <w:pPr>
              <w:pStyle w:val="TAL"/>
              <w:rPr>
                <w:lang w:eastAsia="en-US"/>
              </w:rPr>
            </w:pPr>
            <w:r w:rsidRPr="00CA7D85">
              <w:rPr>
                <w:lang w:eastAsia="en-US"/>
              </w:rPr>
              <w:t>entry 1</w:t>
            </w:r>
          </w:p>
        </w:tc>
        <w:tc>
          <w:tcPr>
            <w:tcW w:w="1245" w:type="dxa"/>
          </w:tcPr>
          <w:p w14:paraId="2B3EAFE6" w14:textId="77777777" w:rsidR="00BE1F11" w:rsidRPr="00CA7D85" w:rsidRDefault="00BE1F11" w:rsidP="00BE1F11">
            <w:pPr>
              <w:pStyle w:val="TAL"/>
              <w:rPr>
                <w:lang w:eastAsia="en-US"/>
              </w:rPr>
            </w:pPr>
          </w:p>
        </w:tc>
      </w:tr>
      <w:tr w:rsidR="00BE1F11" w:rsidRPr="00CA7D85" w14:paraId="145BC72D" w14:textId="77777777" w:rsidTr="004E235F">
        <w:tc>
          <w:tcPr>
            <w:tcW w:w="4535" w:type="dxa"/>
          </w:tcPr>
          <w:p w14:paraId="4C75171B" w14:textId="77777777" w:rsidR="00BE1F11" w:rsidRPr="00CA7D85" w:rsidRDefault="00BE1F11" w:rsidP="00BE1F11">
            <w:pPr>
              <w:pStyle w:val="TAL"/>
              <w:rPr>
                <w:lang w:eastAsia="en-US"/>
              </w:rPr>
            </w:pPr>
            <w:r w:rsidRPr="00CA7D85">
              <w:rPr>
                <w:lang w:eastAsia="en-US"/>
              </w:rPr>
              <w:t xml:space="preserve">    measId</w:t>
            </w:r>
          </w:p>
        </w:tc>
        <w:tc>
          <w:tcPr>
            <w:tcW w:w="2267" w:type="dxa"/>
          </w:tcPr>
          <w:p w14:paraId="430449A4" w14:textId="77777777" w:rsidR="00BE1F11" w:rsidRPr="00CA7D85" w:rsidRDefault="00BE1F11" w:rsidP="00BE1F11">
            <w:pPr>
              <w:pStyle w:val="TAL"/>
              <w:rPr>
                <w:lang w:eastAsia="en-US"/>
              </w:rPr>
            </w:pPr>
            <w:r w:rsidRPr="00CA7D85">
              <w:rPr>
                <w:lang w:eastAsia="en-US"/>
              </w:rPr>
              <w:t>1</w:t>
            </w:r>
          </w:p>
        </w:tc>
        <w:tc>
          <w:tcPr>
            <w:tcW w:w="1700" w:type="dxa"/>
          </w:tcPr>
          <w:p w14:paraId="1689E276" w14:textId="77777777" w:rsidR="00BE1F11" w:rsidRPr="00CA7D85" w:rsidRDefault="00BE1F11" w:rsidP="00BE1F11">
            <w:pPr>
              <w:pStyle w:val="TAL"/>
              <w:rPr>
                <w:lang w:eastAsia="en-US"/>
              </w:rPr>
            </w:pPr>
          </w:p>
        </w:tc>
        <w:tc>
          <w:tcPr>
            <w:tcW w:w="1245" w:type="dxa"/>
          </w:tcPr>
          <w:p w14:paraId="42C18017" w14:textId="77777777" w:rsidR="00BE1F11" w:rsidRPr="00CA7D85" w:rsidRDefault="00BE1F11" w:rsidP="00BE1F11">
            <w:pPr>
              <w:pStyle w:val="TAL"/>
              <w:rPr>
                <w:lang w:eastAsia="en-US"/>
              </w:rPr>
            </w:pPr>
          </w:p>
        </w:tc>
      </w:tr>
      <w:tr w:rsidR="00BE1F11" w:rsidRPr="00CA7D85" w14:paraId="29853490" w14:textId="77777777" w:rsidTr="00A240D3">
        <w:tc>
          <w:tcPr>
            <w:tcW w:w="4535" w:type="dxa"/>
            <w:tcBorders>
              <w:top w:val="single" w:sz="4" w:space="0" w:color="auto"/>
              <w:left w:val="single" w:sz="4" w:space="0" w:color="auto"/>
              <w:bottom w:val="single" w:sz="4" w:space="0" w:color="auto"/>
              <w:right w:val="single" w:sz="4" w:space="0" w:color="auto"/>
            </w:tcBorders>
          </w:tcPr>
          <w:p w14:paraId="1FF4D481" w14:textId="77777777" w:rsidR="00BE1F11" w:rsidRPr="00CA7D85" w:rsidRDefault="00BE1F11" w:rsidP="00BE1F11">
            <w:pPr>
              <w:pStyle w:val="TAL"/>
              <w:rPr>
                <w:lang w:eastAsia="en-US"/>
              </w:rPr>
            </w:pPr>
            <w:r w:rsidRPr="00CA7D85">
              <w:rPr>
                <w:lang w:eastAsia="en-US"/>
              </w:rPr>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0E891376" w14:textId="77777777" w:rsidR="00BE1F11" w:rsidRPr="00CA7D85" w:rsidRDefault="00BE1F11" w:rsidP="00BE1F11">
            <w:pPr>
              <w:pStyle w:val="TAL"/>
              <w:rPr>
                <w:lang w:eastAsia="en-US"/>
              </w:rPr>
            </w:pPr>
            <w:r w:rsidRPr="00CA7D85">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3BBC4AFE" w14:textId="77777777" w:rsidR="00BE1F11" w:rsidRPr="00CA7D85" w:rsidRDefault="00BE1F11" w:rsidP="00BE1F1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195C3CC" w14:textId="77777777" w:rsidR="00BE1F11" w:rsidRPr="00CA7D85" w:rsidRDefault="00BE1F11" w:rsidP="00BE1F11">
            <w:pPr>
              <w:pStyle w:val="TAL"/>
              <w:rPr>
                <w:lang w:eastAsia="en-US"/>
              </w:rPr>
            </w:pPr>
          </w:p>
        </w:tc>
      </w:tr>
      <w:tr w:rsidR="00BE1F11" w:rsidRPr="00CA7D85" w14:paraId="00A39FD4" w14:textId="77777777" w:rsidTr="00A240D3">
        <w:tc>
          <w:tcPr>
            <w:tcW w:w="4535" w:type="dxa"/>
            <w:tcBorders>
              <w:top w:val="single" w:sz="4" w:space="0" w:color="auto"/>
              <w:left w:val="single" w:sz="4" w:space="0" w:color="auto"/>
              <w:bottom w:val="nil"/>
              <w:right w:val="single" w:sz="4" w:space="0" w:color="auto"/>
            </w:tcBorders>
          </w:tcPr>
          <w:p w14:paraId="763E4EC7" w14:textId="77777777" w:rsidR="00BE1F11" w:rsidRPr="00CA7D85" w:rsidRDefault="00BE1F11" w:rsidP="00BE1F11">
            <w:pPr>
              <w:pStyle w:val="TAL"/>
              <w:rPr>
                <w:lang w:eastAsia="en-US"/>
              </w:rPr>
            </w:pPr>
            <w:r w:rsidRPr="00CA7D85">
              <w:rPr>
                <w:lang w:eastAsia="en-US"/>
              </w:rPr>
              <w:t xml:space="preserve">    reportConfigId</w:t>
            </w:r>
          </w:p>
        </w:tc>
        <w:tc>
          <w:tcPr>
            <w:tcW w:w="2267" w:type="dxa"/>
            <w:tcBorders>
              <w:top w:val="single" w:sz="4" w:space="0" w:color="auto"/>
              <w:left w:val="single" w:sz="4" w:space="0" w:color="auto"/>
              <w:bottom w:val="single" w:sz="4" w:space="0" w:color="auto"/>
              <w:right w:val="single" w:sz="4" w:space="0" w:color="auto"/>
            </w:tcBorders>
          </w:tcPr>
          <w:p w14:paraId="4F6119A9" w14:textId="77777777" w:rsidR="00BE1F11" w:rsidRPr="00CA7D85" w:rsidRDefault="00BE1F11" w:rsidP="00BE1F11">
            <w:pPr>
              <w:pStyle w:val="TAL"/>
              <w:rPr>
                <w:lang w:eastAsia="en-US"/>
              </w:rPr>
            </w:pPr>
            <w:r w:rsidRPr="00CA7D85">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5B223B7D" w14:textId="77777777" w:rsidR="00BE1F11" w:rsidRPr="00CA7D85" w:rsidRDefault="00BE1F11" w:rsidP="00BE1F1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B51151C" w14:textId="77777777" w:rsidR="00BE1F11" w:rsidRPr="00CA7D85" w:rsidRDefault="00BE1F11" w:rsidP="00BE1F11">
            <w:pPr>
              <w:pStyle w:val="TAL"/>
              <w:rPr>
                <w:lang w:eastAsia="en-US"/>
              </w:rPr>
            </w:pPr>
            <w:r w:rsidRPr="00CA7D85">
              <w:rPr>
                <w:lang w:eastAsia="zh-CN"/>
              </w:rPr>
              <w:t>Step 1</w:t>
            </w:r>
          </w:p>
        </w:tc>
      </w:tr>
      <w:tr w:rsidR="00BE1F11" w:rsidRPr="00CA7D85" w14:paraId="5BE5DEF7" w14:textId="77777777" w:rsidTr="00BC2B15">
        <w:tc>
          <w:tcPr>
            <w:tcW w:w="4535" w:type="dxa"/>
            <w:tcBorders>
              <w:top w:val="nil"/>
              <w:left w:val="single" w:sz="4" w:space="0" w:color="auto"/>
              <w:bottom w:val="single" w:sz="4" w:space="0" w:color="auto"/>
              <w:right w:val="single" w:sz="4" w:space="0" w:color="auto"/>
            </w:tcBorders>
          </w:tcPr>
          <w:p w14:paraId="20373486" w14:textId="77777777" w:rsidR="00BE1F11" w:rsidRPr="00CA7D85" w:rsidRDefault="00BE1F11" w:rsidP="00BE1F11">
            <w:pPr>
              <w:pStyle w:val="TAL"/>
            </w:pPr>
          </w:p>
        </w:tc>
        <w:tc>
          <w:tcPr>
            <w:tcW w:w="2267" w:type="dxa"/>
            <w:tcBorders>
              <w:top w:val="single" w:sz="4" w:space="0" w:color="auto"/>
              <w:left w:val="single" w:sz="4" w:space="0" w:color="auto"/>
              <w:bottom w:val="single" w:sz="4" w:space="0" w:color="auto"/>
              <w:right w:val="single" w:sz="4" w:space="0" w:color="auto"/>
            </w:tcBorders>
          </w:tcPr>
          <w:p w14:paraId="00E6CE7A" w14:textId="77777777" w:rsidR="00BE1F11" w:rsidRPr="00CA7D85" w:rsidRDefault="00BE1F11" w:rsidP="00BE1F11">
            <w:pPr>
              <w:pStyle w:val="TAL"/>
              <w:rPr>
                <w:lang w:eastAsia="zh-CN"/>
              </w:rPr>
            </w:pPr>
            <w:r w:rsidRPr="00CA7D85">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318BDC79" w14:textId="77777777" w:rsidR="00BE1F11" w:rsidRPr="00CA7D85" w:rsidRDefault="00BE1F11" w:rsidP="00BE1F11">
            <w:pPr>
              <w:pStyle w:val="TAL"/>
            </w:pPr>
          </w:p>
        </w:tc>
        <w:tc>
          <w:tcPr>
            <w:tcW w:w="1245" w:type="dxa"/>
            <w:tcBorders>
              <w:top w:val="single" w:sz="4" w:space="0" w:color="auto"/>
              <w:left w:val="single" w:sz="4" w:space="0" w:color="auto"/>
              <w:bottom w:val="single" w:sz="4" w:space="0" w:color="auto"/>
              <w:right w:val="single" w:sz="4" w:space="0" w:color="auto"/>
            </w:tcBorders>
          </w:tcPr>
          <w:p w14:paraId="5D95EE5A" w14:textId="77777777" w:rsidR="00BE1F11" w:rsidRPr="00CA7D85" w:rsidRDefault="00BE1F11" w:rsidP="00BE1F11">
            <w:pPr>
              <w:pStyle w:val="TAL"/>
              <w:rPr>
                <w:lang w:eastAsia="zh-CN"/>
              </w:rPr>
            </w:pPr>
            <w:r w:rsidRPr="00CA7D85">
              <w:rPr>
                <w:lang w:eastAsia="zh-CN"/>
              </w:rPr>
              <w:t>Step 9</w:t>
            </w:r>
          </w:p>
        </w:tc>
      </w:tr>
      <w:tr w:rsidR="00BE1F11" w:rsidRPr="00CA7D85" w14:paraId="13B136D3" w14:textId="77777777" w:rsidTr="0016650B">
        <w:tc>
          <w:tcPr>
            <w:tcW w:w="4535" w:type="dxa"/>
          </w:tcPr>
          <w:p w14:paraId="1CA795A1" w14:textId="77777777" w:rsidR="00BE1F11" w:rsidRPr="00CA7D85" w:rsidRDefault="00BE1F11" w:rsidP="0016650B">
            <w:pPr>
              <w:pStyle w:val="TAL"/>
              <w:rPr>
                <w:lang w:eastAsia="en-US"/>
              </w:rPr>
            </w:pPr>
            <w:r w:rsidRPr="00CA7D85">
              <w:rPr>
                <w:lang w:eastAsia="en-US"/>
              </w:rPr>
              <w:t xml:space="preserve">  }</w:t>
            </w:r>
          </w:p>
        </w:tc>
        <w:tc>
          <w:tcPr>
            <w:tcW w:w="2267" w:type="dxa"/>
          </w:tcPr>
          <w:p w14:paraId="64240A8B" w14:textId="77777777" w:rsidR="00BE1F11" w:rsidRPr="00CA7D85" w:rsidRDefault="00BE1F11" w:rsidP="0016650B">
            <w:pPr>
              <w:pStyle w:val="TAL"/>
              <w:rPr>
                <w:lang w:eastAsia="en-US"/>
              </w:rPr>
            </w:pPr>
          </w:p>
        </w:tc>
        <w:tc>
          <w:tcPr>
            <w:tcW w:w="1700" w:type="dxa"/>
          </w:tcPr>
          <w:p w14:paraId="55B55428" w14:textId="77777777" w:rsidR="00BE1F11" w:rsidRPr="00CA7D85" w:rsidRDefault="00BE1F11" w:rsidP="0016650B">
            <w:pPr>
              <w:pStyle w:val="TAL"/>
              <w:rPr>
                <w:lang w:eastAsia="en-US"/>
              </w:rPr>
            </w:pPr>
          </w:p>
        </w:tc>
        <w:tc>
          <w:tcPr>
            <w:tcW w:w="1245" w:type="dxa"/>
          </w:tcPr>
          <w:p w14:paraId="286A5E52" w14:textId="77777777" w:rsidR="00BE1F11" w:rsidRPr="00CA7D85" w:rsidRDefault="00BE1F11" w:rsidP="0016650B">
            <w:pPr>
              <w:pStyle w:val="TAL"/>
              <w:rPr>
                <w:lang w:eastAsia="en-US"/>
              </w:rPr>
            </w:pPr>
          </w:p>
        </w:tc>
      </w:tr>
      <w:tr w:rsidR="00BE1F11" w:rsidRPr="00CA7D85" w14:paraId="3AB9C18A" w14:textId="77777777" w:rsidTr="004E235F">
        <w:tc>
          <w:tcPr>
            <w:tcW w:w="4535" w:type="dxa"/>
          </w:tcPr>
          <w:p w14:paraId="1090F7A0" w14:textId="77777777" w:rsidR="00BE1F11" w:rsidRPr="00CA7D85" w:rsidRDefault="00BE1F11" w:rsidP="00BE1F11">
            <w:pPr>
              <w:pStyle w:val="TAL"/>
              <w:rPr>
                <w:lang w:eastAsia="en-US"/>
              </w:rPr>
            </w:pPr>
            <w:r w:rsidRPr="00CA7D85">
              <w:rPr>
                <w:lang w:eastAsia="en-US"/>
              </w:rPr>
              <w:t>}</w:t>
            </w:r>
          </w:p>
        </w:tc>
        <w:tc>
          <w:tcPr>
            <w:tcW w:w="2267" w:type="dxa"/>
          </w:tcPr>
          <w:p w14:paraId="247866BB" w14:textId="77777777" w:rsidR="00BE1F11" w:rsidRPr="00CA7D85" w:rsidRDefault="00BE1F11" w:rsidP="00BE1F11">
            <w:pPr>
              <w:pStyle w:val="TAL"/>
              <w:rPr>
                <w:lang w:eastAsia="en-US"/>
              </w:rPr>
            </w:pPr>
          </w:p>
        </w:tc>
        <w:tc>
          <w:tcPr>
            <w:tcW w:w="1700" w:type="dxa"/>
          </w:tcPr>
          <w:p w14:paraId="3A09D0DA" w14:textId="77777777" w:rsidR="00BE1F11" w:rsidRPr="00CA7D85" w:rsidRDefault="00BE1F11" w:rsidP="00BE1F11">
            <w:pPr>
              <w:pStyle w:val="TAL"/>
              <w:rPr>
                <w:lang w:eastAsia="en-US"/>
              </w:rPr>
            </w:pPr>
          </w:p>
        </w:tc>
        <w:tc>
          <w:tcPr>
            <w:tcW w:w="1245" w:type="dxa"/>
          </w:tcPr>
          <w:p w14:paraId="259E0886" w14:textId="77777777" w:rsidR="00BE1F11" w:rsidRPr="00CA7D85" w:rsidRDefault="00BE1F11" w:rsidP="00BE1F11">
            <w:pPr>
              <w:pStyle w:val="TAL"/>
              <w:rPr>
                <w:lang w:eastAsia="en-US"/>
              </w:rPr>
            </w:pPr>
          </w:p>
        </w:tc>
      </w:tr>
    </w:tbl>
    <w:p w14:paraId="0342A234" w14:textId="77777777" w:rsidR="009F3157" w:rsidRPr="00CA7D85" w:rsidRDefault="009F3157" w:rsidP="009F3157"/>
    <w:p w14:paraId="2E555AEA" w14:textId="77777777" w:rsidR="009F3157" w:rsidRPr="00CA7D85" w:rsidRDefault="009F3157" w:rsidP="00DB78E1">
      <w:pPr>
        <w:pStyle w:val="TH"/>
      </w:pPr>
      <w:r w:rsidRPr="00CA7D85">
        <w:t xml:space="preserve">Table </w:t>
      </w:r>
      <w:r w:rsidR="00FD793F" w:rsidRPr="00CA7D85">
        <w:rPr>
          <w:lang w:eastAsia="sv-SE"/>
        </w:rPr>
        <w:t>8.2.3.10.1</w:t>
      </w:r>
      <w:r w:rsidRPr="00CA7D85">
        <w:rPr>
          <w:lang w:eastAsia="sv-SE"/>
        </w:rPr>
        <w:t>.3.3-9</w:t>
      </w:r>
      <w:r w:rsidRPr="00CA7D85">
        <w:t>: RRCConnectionReconfigurationComplete</w:t>
      </w:r>
      <w:r w:rsidRPr="00CA7D85">
        <w:rPr>
          <w:i/>
        </w:rPr>
        <w:t xml:space="preserve"> </w:t>
      </w:r>
      <w:r w:rsidRPr="00CA7D85">
        <w:t>(</w:t>
      </w:r>
      <w:r w:rsidR="0094678C" w:rsidRPr="00CA7D85">
        <w:t>step</w:t>
      </w:r>
      <w:r w:rsidR="00A7634E" w:rsidRPr="00CA7D85">
        <w:t>s</w:t>
      </w:r>
      <w:r w:rsidRPr="00CA7D85">
        <w:t xml:space="preserve"> 2, 10</w:t>
      </w:r>
      <w:r w:rsidR="00A7634E" w:rsidRPr="00CA7D85">
        <w:t>,</w:t>
      </w:r>
      <w:r w:rsidRPr="00CA7D85">
        <w:t xml:space="preserve"> Table </w:t>
      </w:r>
      <w:r w:rsidR="00FD793F" w:rsidRPr="00CA7D85">
        <w:rPr>
          <w:lang w:eastAsia="sv-SE"/>
        </w:rPr>
        <w:t>8.2.3.10.1</w:t>
      </w:r>
      <w:r w:rsidRPr="00CA7D85">
        <w:rPr>
          <w:lang w:eastAsia="sv-SE"/>
        </w:rPr>
        <w:t>.3.2-2</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9F3157" w:rsidRPr="00CA7D85" w14:paraId="22907BF7" w14:textId="77777777" w:rsidTr="004E235F">
        <w:tc>
          <w:tcPr>
            <w:tcW w:w="9747" w:type="dxa"/>
          </w:tcPr>
          <w:p w14:paraId="1B8D9B6E" w14:textId="45866EDE" w:rsidR="009F3157" w:rsidRPr="00CA7D85" w:rsidRDefault="001953B5" w:rsidP="004E235F">
            <w:pPr>
              <w:pStyle w:val="TAL"/>
              <w:rPr>
                <w:lang w:eastAsia="en-US"/>
              </w:rPr>
            </w:pPr>
            <w:r w:rsidRPr="00CA7D85">
              <w:rPr>
                <w:lang w:eastAsia="en-US"/>
              </w:rPr>
              <w:t>Derivation Path: TS 36.</w:t>
            </w:r>
            <w:r w:rsidR="009F3157" w:rsidRPr="00CA7D85">
              <w:rPr>
                <w:lang w:eastAsia="en-US"/>
              </w:rPr>
              <w:t>508 [7], Table 4.6.1-9</w:t>
            </w:r>
            <w:r w:rsidR="007A3355" w:rsidRPr="00CA7D85">
              <w:rPr>
                <w:lang w:eastAsia="en-US"/>
              </w:rPr>
              <w:t xml:space="preserve"> with condition </w:t>
            </w:r>
            <w:r w:rsidR="007A3355" w:rsidRPr="00CA7D85">
              <w:t>MCG_and_SCG</w:t>
            </w:r>
          </w:p>
        </w:tc>
      </w:tr>
    </w:tbl>
    <w:p w14:paraId="1BF084A1" w14:textId="77777777" w:rsidR="009F3157" w:rsidRPr="00CA7D85" w:rsidRDefault="009F3157" w:rsidP="009F3157"/>
    <w:p w14:paraId="751CDC6B" w14:textId="6A36B044" w:rsidR="009F3157" w:rsidRPr="00CA7D85" w:rsidRDefault="009F3157" w:rsidP="00DB78E1">
      <w:pPr>
        <w:pStyle w:val="TH"/>
      </w:pPr>
      <w:r w:rsidRPr="00CA7D85">
        <w:t xml:space="preserve">Table </w:t>
      </w:r>
      <w:r w:rsidR="00FD793F" w:rsidRPr="00CA7D85">
        <w:rPr>
          <w:lang w:eastAsia="sv-SE"/>
        </w:rPr>
        <w:t>8.2.3.10.1</w:t>
      </w:r>
      <w:r w:rsidRPr="00CA7D85">
        <w:rPr>
          <w:lang w:eastAsia="sv-SE"/>
        </w:rPr>
        <w:t>.3.3-10</w:t>
      </w:r>
      <w:r w:rsidRPr="00CA7D85">
        <w:t>: ULInformationTransferMRDC</w:t>
      </w:r>
      <w:r w:rsidRPr="00CA7D85">
        <w:rPr>
          <w:i/>
        </w:rPr>
        <w:t xml:space="preserve"> </w:t>
      </w:r>
      <w:r w:rsidRPr="00CA7D85">
        <w:t>(</w:t>
      </w:r>
      <w:r w:rsidR="0094678C" w:rsidRPr="00CA7D85">
        <w:t>step</w:t>
      </w:r>
      <w:r w:rsidR="00A7634E" w:rsidRPr="00CA7D85">
        <w:t>s</w:t>
      </w:r>
      <w:r w:rsidRPr="00CA7D85">
        <w:t xml:space="preserve"> 4</w:t>
      </w:r>
      <w:r w:rsidR="00A7634E" w:rsidRPr="00CA7D85">
        <w:t>,</w:t>
      </w:r>
      <w:r w:rsidRPr="00CA7D85">
        <w:t xml:space="preserve"> </w:t>
      </w:r>
      <w:r w:rsidR="00024E70" w:rsidRPr="00CA7D85">
        <w:t>6</w:t>
      </w:r>
      <w:r w:rsidRPr="00CA7D85">
        <w:t>,</w:t>
      </w:r>
      <w:r w:rsidR="004008DE" w:rsidRPr="00CA7D85">
        <w:t xml:space="preserve"> </w:t>
      </w:r>
      <w:r w:rsidR="00024E70" w:rsidRPr="00CA7D85">
        <w:t>12,</w:t>
      </w:r>
      <w:r w:rsidR="004008DE" w:rsidRPr="00CA7D85">
        <w:t xml:space="preserve"> </w:t>
      </w:r>
      <w:r w:rsidR="00024E70" w:rsidRPr="00CA7D85">
        <w:t>14</w:t>
      </w:r>
      <w:r w:rsidR="004008DE" w:rsidRPr="00CA7D85">
        <w:t>,</w:t>
      </w:r>
      <w:r w:rsidRPr="00CA7D85">
        <w:t xml:space="preserve"> Table </w:t>
      </w:r>
      <w:r w:rsidR="00FD793F" w:rsidRPr="00CA7D85">
        <w:rPr>
          <w:lang w:eastAsia="sv-SE"/>
        </w:rPr>
        <w:t>8.2.3.10.1</w:t>
      </w:r>
      <w:r w:rsidRPr="00CA7D85">
        <w:rPr>
          <w:lang w:eastAsia="sv-SE"/>
        </w:rPr>
        <w:t>.3.2-2</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F3157" w:rsidRPr="00CA7D85" w14:paraId="266ED509" w14:textId="77777777" w:rsidTr="004E235F">
        <w:tc>
          <w:tcPr>
            <w:tcW w:w="9747" w:type="dxa"/>
            <w:gridSpan w:val="4"/>
          </w:tcPr>
          <w:p w14:paraId="6F40DD18" w14:textId="3C89A066" w:rsidR="009F3157" w:rsidRPr="00CA7D85" w:rsidRDefault="001953B5" w:rsidP="004E235F">
            <w:pPr>
              <w:pStyle w:val="TAL"/>
              <w:rPr>
                <w:lang w:eastAsia="en-US"/>
              </w:rPr>
            </w:pPr>
            <w:r w:rsidRPr="00CA7D85">
              <w:rPr>
                <w:lang w:eastAsia="en-US"/>
              </w:rPr>
              <w:t>Derivation Path: TS 36.</w:t>
            </w:r>
            <w:r w:rsidR="009F3157" w:rsidRPr="00CA7D85">
              <w:rPr>
                <w:lang w:eastAsia="en-US"/>
              </w:rPr>
              <w:t>508 [7], Table 4.6.1-</w:t>
            </w:r>
            <w:r w:rsidR="00024E70" w:rsidRPr="00CA7D85">
              <w:rPr>
                <w:lang w:eastAsia="en-US"/>
              </w:rPr>
              <w:t>27</w:t>
            </w:r>
          </w:p>
        </w:tc>
      </w:tr>
      <w:tr w:rsidR="009F3157" w:rsidRPr="00CA7D85" w14:paraId="3C432FD2" w14:textId="77777777" w:rsidTr="004E235F">
        <w:tc>
          <w:tcPr>
            <w:tcW w:w="4535" w:type="dxa"/>
          </w:tcPr>
          <w:p w14:paraId="04EF82BB" w14:textId="77777777" w:rsidR="009F3157" w:rsidRPr="00CA7D85" w:rsidRDefault="009F3157" w:rsidP="004E235F">
            <w:pPr>
              <w:pStyle w:val="TAH"/>
              <w:rPr>
                <w:lang w:eastAsia="en-US"/>
              </w:rPr>
            </w:pPr>
            <w:r w:rsidRPr="00CA7D85">
              <w:rPr>
                <w:lang w:eastAsia="en-US"/>
              </w:rPr>
              <w:t>Information Element</w:t>
            </w:r>
          </w:p>
        </w:tc>
        <w:tc>
          <w:tcPr>
            <w:tcW w:w="2267" w:type="dxa"/>
          </w:tcPr>
          <w:p w14:paraId="7376E5D8" w14:textId="77777777" w:rsidR="009F3157" w:rsidRPr="00CA7D85" w:rsidRDefault="009F3157" w:rsidP="004E235F">
            <w:pPr>
              <w:pStyle w:val="TAH"/>
              <w:rPr>
                <w:lang w:eastAsia="en-US"/>
              </w:rPr>
            </w:pPr>
            <w:r w:rsidRPr="00CA7D85">
              <w:rPr>
                <w:lang w:eastAsia="en-US"/>
              </w:rPr>
              <w:t>Value/remark</w:t>
            </w:r>
          </w:p>
        </w:tc>
        <w:tc>
          <w:tcPr>
            <w:tcW w:w="1700" w:type="dxa"/>
          </w:tcPr>
          <w:p w14:paraId="335C8C3A" w14:textId="77777777" w:rsidR="009F3157" w:rsidRPr="00CA7D85" w:rsidRDefault="009F3157" w:rsidP="004E235F">
            <w:pPr>
              <w:pStyle w:val="TAH"/>
              <w:rPr>
                <w:lang w:eastAsia="en-US"/>
              </w:rPr>
            </w:pPr>
            <w:r w:rsidRPr="00CA7D85">
              <w:rPr>
                <w:lang w:eastAsia="en-US"/>
              </w:rPr>
              <w:t>Comment</w:t>
            </w:r>
          </w:p>
        </w:tc>
        <w:tc>
          <w:tcPr>
            <w:tcW w:w="1245" w:type="dxa"/>
          </w:tcPr>
          <w:p w14:paraId="007C512F" w14:textId="77777777" w:rsidR="009F3157" w:rsidRPr="00CA7D85" w:rsidRDefault="009F3157" w:rsidP="004E235F">
            <w:pPr>
              <w:pStyle w:val="TAH"/>
              <w:rPr>
                <w:lang w:eastAsia="en-US"/>
              </w:rPr>
            </w:pPr>
            <w:r w:rsidRPr="00CA7D85">
              <w:rPr>
                <w:lang w:eastAsia="en-US"/>
              </w:rPr>
              <w:t>Condition</w:t>
            </w:r>
          </w:p>
        </w:tc>
      </w:tr>
      <w:tr w:rsidR="009F3157" w:rsidRPr="00CA7D85" w14:paraId="6804111E" w14:textId="77777777" w:rsidTr="004E235F">
        <w:tc>
          <w:tcPr>
            <w:tcW w:w="4535" w:type="dxa"/>
          </w:tcPr>
          <w:p w14:paraId="788E6A85" w14:textId="77777777" w:rsidR="009F3157" w:rsidRPr="00CA7D85" w:rsidRDefault="009F3157" w:rsidP="004E235F">
            <w:pPr>
              <w:pStyle w:val="TAL"/>
              <w:rPr>
                <w:lang w:eastAsia="en-US"/>
              </w:rPr>
            </w:pPr>
            <w:r w:rsidRPr="00CA7D85">
              <w:rPr>
                <w:lang w:eastAsia="en-US"/>
              </w:rPr>
              <w:t>ULInformationTransferMRDC-r15 ::= SEQUENCE {</w:t>
            </w:r>
          </w:p>
        </w:tc>
        <w:tc>
          <w:tcPr>
            <w:tcW w:w="2267" w:type="dxa"/>
          </w:tcPr>
          <w:p w14:paraId="0A9976D1" w14:textId="77777777" w:rsidR="009F3157" w:rsidRPr="00CA7D85" w:rsidRDefault="009F3157" w:rsidP="004E235F">
            <w:pPr>
              <w:pStyle w:val="TAL"/>
              <w:rPr>
                <w:lang w:eastAsia="en-US"/>
              </w:rPr>
            </w:pPr>
          </w:p>
        </w:tc>
        <w:tc>
          <w:tcPr>
            <w:tcW w:w="1700" w:type="dxa"/>
          </w:tcPr>
          <w:p w14:paraId="3C6FE533" w14:textId="77777777" w:rsidR="009F3157" w:rsidRPr="00CA7D85" w:rsidRDefault="009F3157" w:rsidP="004E235F">
            <w:pPr>
              <w:pStyle w:val="TAL"/>
              <w:rPr>
                <w:lang w:eastAsia="en-US"/>
              </w:rPr>
            </w:pPr>
          </w:p>
        </w:tc>
        <w:tc>
          <w:tcPr>
            <w:tcW w:w="1245" w:type="dxa"/>
          </w:tcPr>
          <w:p w14:paraId="2BB8B4FD" w14:textId="77777777" w:rsidR="009F3157" w:rsidRPr="00CA7D85" w:rsidRDefault="009F3157" w:rsidP="004E235F">
            <w:pPr>
              <w:pStyle w:val="TAL"/>
              <w:rPr>
                <w:lang w:eastAsia="en-US"/>
              </w:rPr>
            </w:pPr>
          </w:p>
        </w:tc>
      </w:tr>
      <w:tr w:rsidR="009F3157" w:rsidRPr="00CA7D85" w14:paraId="00893E0E" w14:textId="77777777" w:rsidTr="004E235F">
        <w:tc>
          <w:tcPr>
            <w:tcW w:w="4535" w:type="dxa"/>
          </w:tcPr>
          <w:p w14:paraId="7F11A97A" w14:textId="77777777" w:rsidR="009F3157" w:rsidRPr="00CA7D85" w:rsidRDefault="009F3157" w:rsidP="004E235F">
            <w:pPr>
              <w:pStyle w:val="TAL"/>
              <w:rPr>
                <w:lang w:eastAsia="en-US"/>
              </w:rPr>
            </w:pPr>
            <w:r w:rsidRPr="00CA7D85">
              <w:rPr>
                <w:lang w:eastAsia="en-US"/>
              </w:rPr>
              <w:t xml:space="preserve">  criticalExtensions CHOICE {</w:t>
            </w:r>
          </w:p>
        </w:tc>
        <w:tc>
          <w:tcPr>
            <w:tcW w:w="2267" w:type="dxa"/>
          </w:tcPr>
          <w:p w14:paraId="639F97A4" w14:textId="77777777" w:rsidR="009F3157" w:rsidRPr="00CA7D85" w:rsidRDefault="009F3157" w:rsidP="004E235F">
            <w:pPr>
              <w:pStyle w:val="TAL"/>
              <w:rPr>
                <w:lang w:eastAsia="en-US"/>
              </w:rPr>
            </w:pPr>
          </w:p>
        </w:tc>
        <w:tc>
          <w:tcPr>
            <w:tcW w:w="1700" w:type="dxa"/>
          </w:tcPr>
          <w:p w14:paraId="7C896530" w14:textId="77777777" w:rsidR="009F3157" w:rsidRPr="00CA7D85" w:rsidRDefault="009F3157" w:rsidP="004E235F">
            <w:pPr>
              <w:pStyle w:val="TAL"/>
              <w:rPr>
                <w:lang w:eastAsia="en-US"/>
              </w:rPr>
            </w:pPr>
          </w:p>
        </w:tc>
        <w:tc>
          <w:tcPr>
            <w:tcW w:w="1245" w:type="dxa"/>
          </w:tcPr>
          <w:p w14:paraId="3DFBD0E2" w14:textId="77777777" w:rsidR="009F3157" w:rsidRPr="00CA7D85" w:rsidRDefault="009F3157" w:rsidP="004E235F">
            <w:pPr>
              <w:pStyle w:val="TAL"/>
              <w:rPr>
                <w:lang w:eastAsia="en-US"/>
              </w:rPr>
            </w:pPr>
          </w:p>
        </w:tc>
      </w:tr>
      <w:tr w:rsidR="009F3157" w:rsidRPr="00CA7D85" w14:paraId="0E9489CD" w14:textId="77777777" w:rsidTr="004E235F">
        <w:tc>
          <w:tcPr>
            <w:tcW w:w="4535" w:type="dxa"/>
          </w:tcPr>
          <w:p w14:paraId="2C1E4B4C" w14:textId="77777777" w:rsidR="009F3157" w:rsidRPr="00CA7D85" w:rsidRDefault="009F3157" w:rsidP="004E235F">
            <w:pPr>
              <w:pStyle w:val="TAL"/>
              <w:rPr>
                <w:lang w:eastAsia="en-US"/>
              </w:rPr>
            </w:pPr>
            <w:r w:rsidRPr="00CA7D85">
              <w:rPr>
                <w:lang w:eastAsia="en-US"/>
              </w:rPr>
              <w:t xml:space="preserve">    c1 CHOICE {</w:t>
            </w:r>
          </w:p>
        </w:tc>
        <w:tc>
          <w:tcPr>
            <w:tcW w:w="2267" w:type="dxa"/>
          </w:tcPr>
          <w:p w14:paraId="213B5C88" w14:textId="77777777" w:rsidR="009F3157" w:rsidRPr="00CA7D85" w:rsidRDefault="009F3157" w:rsidP="004E235F">
            <w:pPr>
              <w:pStyle w:val="TAL"/>
              <w:rPr>
                <w:lang w:eastAsia="en-US"/>
              </w:rPr>
            </w:pPr>
          </w:p>
        </w:tc>
        <w:tc>
          <w:tcPr>
            <w:tcW w:w="1700" w:type="dxa"/>
          </w:tcPr>
          <w:p w14:paraId="7D599C0A" w14:textId="77777777" w:rsidR="009F3157" w:rsidRPr="00CA7D85" w:rsidRDefault="009F3157" w:rsidP="004E235F">
            <w:pPr>
              <w:pStyle w:val="TAL"/>
              <w:rPr>
                <w:lang w:eastAsia="en-US"/>
              </w:rPr>
            </w:pPr>
          </w:p>
        </w:tc>
        <w:tc>
          <w:tcPr>
            <w:tcW w:w="1245" w:type="dxa"/>
          </w:tcPr>
          <w:p w14:paraId="71C430E4" w14:textId="77777777" w:rsidR="009F3157" w:rsidRPr="00CA7D85" w:rsidRDefault="009F3157" w:rsidP="004E235F">
            <w:pPr>
              <w:pStyle w:val="TAL"/>
              <w:rPr>
                <w:lang w:eastAsia="en-US"/>
              </w:rPr>
            </w:pPr>
          </w:p>
        </w:tc>
      </w:tr>
      <w:tr w:rsidR="009F3157" w:rsidRPr="00CA7D85" w14:paraId="60FA164C" w14:textId="77777777" w:rsidTr="004E235F">
        <w:tc>
          <w:tcPr>
            <w:tcW w:w="4535" w:type="dxa"/>
          </w:tcPr>
          <w:p w14:paraId="73773165" w14:textId="77777777" w:rsidR="009F3157" w:rsidRPr="00CA7D85" w:rsidRDefault="009F3157" w:rsidP="004E235F">
            <w:pPr>
              <w:pStyle w:val="TAL"/>
              <w:rPr>
                <w:lang w:eastAsia="en-US"/>
              </w:rPr>
            </w:pPr>
            <w:r w:rsidRPr="00CA7D85">
              <w:rPr>
                <w:lang w:eastAsia="en-US"/>
              </w:rPr>
              <w:t xml:space="preserve">      ulInformationTransferMRDC-r15 SEQUENCE {</w:t>
            </w:r>
          </w:p>
        </w:tc>
        <w:tc>
          <w:tcPr>
            <w:tcW w:w="2267" w:type="dxa"/>
          </w:tcPr>
          <w:p w14:paraId="3EAEEB2C" w14:textId="77777777" w:rsidR="009F3157" w:rsidRPr="00CA7D85" w:rsidRDefault="009F3157" w:rsidP="004E235F">
            <w:pPr>
              <w:pStyle w:val="TAL"/>
              <w:rPr>
                <w:lang w:eastAsia="en-US"/>
              </w:rPr>
            </w:pPr>
          </w:p>
        </w:tc>
        <w:tc>
          <w:tcPr>
            <w:tcW w:w="1700" w:type="dxa"/>
          </w:tcPr>
          <w:p w14:paraId="5780DE02" w14:textId="77777777" w:rsidR="009F3157" w:rsidRPr="00CA7D85" w:rsidRDefault="009F3157" w:rsidP="004E235F">
            <w:pPr>
              <w:pStyle w:val="TAL"/>
              <w:rPr>
                <w:lang w:eastAsia="en-US"/>
              </w:rPr>
            </w:pPr>
          </w:p>
        </w:tc>
        <w:tc>
          <w:tcPr>
            <w:tcW w:w="1245" w:type="dxa"/>
          </w:tcPr>
          <w:p w14:paraId="05D1E991" w14:textId="77777777" w:rsidR="009F3157" w:rsidRPr="00CA7D85" w:rsidRDefault="009F3157" w:rsidP="004E235F">
            <w:pPr>
              <w:pStyle w:val="TAL"/>
              <w:rPr>
                <w:lang w:eastAsia="en-US"/>
              </w:rPr>
            </w:pPr>
          </w:p>
        </w:tc>
      </w:tr>
      <w:tr w:rsidR="009F3157" w:rsidRPr="00CA7D85" w14:paraId="057FB813" w14:textId="77777777" w:rsidTr="004E235F">
        <w:tc>
          <w:tcPr>
            <w:tcW w:w="4535" w:type="dxa"/>
          </w:tcPr>
          <w:p w14:paraId="75364B68" w14:textId="77777777" w:rsidR="009F3157" w:rsidRPr="00CA7D85" w:rsidRDefault="009F3157" w:rsidP="004E235F">
            <w:pPr>
              <w:pStyle w:val="TAL"/>
              <w:rPr>
                <w:lang w:eastAsia="en-US"/>
              </w:rPr>
            </w:pPr>
            <w:r w:rsidRPr="00CA7D85">
              <w:rPr>
                <w:lang w:eastAsia="en-US"/>
              </w:rPr>
              <w:t xml:space="preserve">        ul-DCCH-MessageNR-r15</w:t>
            </w:r>
          </w:p>
        </w:tc>
        <w:tc>
          <w:tcPr>
            <w:tcW w:w="2267" w:type="dxa"/>
          </w:tcPr>
          <w:p w14:paraId="3EF7C0E7" w14:textId="77777777" w:rsidR="009F3157" w:rsidRPr="00CA7D85" w:rsidRDefault="009F3157" w:rsidP="004E235F">
            <w:pPr>
              <w:pStyle w:val="TAL"/>
              <w:rPr>
                <w:lang w:eastAsia="en-US"/>
              </w:rPr>
            </w:pPr>
            <w:r w:rsidRPr="00CA7D85">
              <w:rPr>
                <w:lang w:eastAsia="en-US"/>
              </w:rPr>
              <w:t xml:space="preserve">OCTET STRING </w:t>
            </w:r>
            <w:r w:rsidR="00E1746F" w:rsidRPr="00CA7D85">
              <w:rPr>
                <w:lang w:eastAsia="en-US"/>
              </w:rPr>
              <w:t>containing</w:t>
            </w:r>
            <w:r w:rsidRPr="00CA7D85">
              <w:rPr>
                <w:lang w:eastAsia="en-US"/>
              </w:rPr>
              <w:t xml:space="preserve"> NR RRC MeasurementReport</w:t>
            </w:r>
          </w:p>
        </w:tc>
        <w:tc>
          <w:tcPr>
            <w:tcW w:w="1700" w:type="dxa"/>
          </w:tcPr>
          <w:p w14:paraId="41B03BF4" w14:textId="77777777" w:rsidR="009F3157" w:rsidRPr="00CA7D85" w:rsidRDefault="009F3157" w:rsidP="004E235F">
            <w:pPr>
              <w:pStyle w:val="TAL"/>
              <w:rPr>
                <w:lang w:eastAsia="en-US"/>
              </w:rPr>
            </w:pPr>
          </w:p>
        </w:tc>
        <w:tc>
          <w:tcPr>
            <w:tcW w:w="1245" w:type="dxa"/>
          </w:tcPr>
          <w:p w14:paraId="20F8D7E9" w14:textId="77777777" w:rsidR="009F3157" w:rsidRPr="00CA7D85" w:rsidRDefault="009F3157" w:rsidP="004E235F">
            <w:pPr>
              <w:pStyle w:val="TAL"/>
              <w:rPr>
                <w:lang w:eastAsia="en-US"/>
              </w:rPr>
            </w:pPr>
          </w:p>
        </w:tc>
      </w:tr>
      <w:tr w:rsidR="00584294" w:rsidRPr="00CA7D85" w14:paraId="7D077203" w14:textId="77777777" w:rsidTr="00CD511A">
        <w:tc>
          <w:tcPr>
            <w:tcW w:w="4535" w:type="dxa"/>
            <w:tcBorders>
              <w:top w:val="single" w:sz="4" w:space="0" w:color="auto"/>
              <w:left w:val="single" w:sz="4" w:space="0" w:color="auto"/>
              <w:bottom w:val="single" w:sz="4" w:space="0" w:color="auto"/>
              <w:right w:val="single" w:sz="4" w:space="0" w:color="auto"/>
            </w:tcBorders>
          </w:tcPr>
          <w:p w14:paraId="0FC56DBF" w14:textId="77777777" w:rsidR="00584294" w:rsidRPr="00CA7D85" w:rsidRDefault="00584294" w:rsidP="00CD511A">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40FFEBF" w14:textId="77777777" w:rsidR="00584294" w:rsidRPr="00CA7D85" w:rsidRDefault="00584294" w:rsidP="00CD511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4ACAE5F" w14:textId="77777777" w:rsidR="00584294" w:rsidRPr="00CA7D85" w:rsidRDefault="00584294" w:rsidP="00CD511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FAA22D7" w14:textId="77777777" w:rsidR="00584294" w:rsidRPr="00CA7D85" w:rsidRDefault="00584294" w:rsidP="00CD511A">
            <w:pPr>
              <w:pStyle w:val="TAL"/>
              <w:rPr>
                <w:lang w:eastAsia="en-US"/>
              </w:rPr>
            </w:pPr>
          </w:p>
        </w:tc>
      </w:tr>
      <w:tr w:rsidR="00584294" w:rsidRPr="00CA7D85" w14:paraId="4CA417BE" w14:textId="77777777" w:rsidTr="00CD511A">
        <w:tc>
          <w:tcPr>
            <w:tcW w:w="4535" w:type="dxa"/>
            <w:tcBorders>
              <w:top w:val="single" w:sz="4" w:space="0" w:color="auto"/>
              <w:left w:val="single" w:sz="4" w:space="0" w:color="auto"/>
              <w:bottom w:val="single" w:sz="4" w:space="0" w:color="auto"/>
              <w:right w:val="single" w:sz="4" w:space="0" w:color="auto"/>
            </w:tcBorders>
          </w:tcPr>
          <w:p w14:paraId="21ADCA1D" w14:textId="77777777" w:rsidR="00584294" w:rsidRPr="00CA7D85" w:rsidRDefault="00584294" w:rsidP="00CD511A">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32F791A" w14:textId="77777777" w:rsidR="00584294" w:rsidRPr="00CA7D85" w:rsidRDefault="00584294" w:rsidP="00CD511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F45A79E" w14:textId="77777777" w:rsidR="00584294" w:rsidRPr="00CA7D85" w:rsidRDefault="00584294" w:rsidP="00CD511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E3C5C0C" w14:textId="77777777" w:rsidR="00584294" w:rsidRPr="00CA7D85" w:rsidRDefault="00584294" w:rsidP="00CD511A">
            <w:pPr>
              <w:pStyle w:val="TAL"/>
              <w:rPr>
                <w:lang w:eastAsia="en-US"/>
              </w:rPr>
            </w:pPr>
          </w:p>
        </w:tc>
      </w:tr>
      <w:tr w:rsidR="00584294" w:rsidRPr="00CA7D85" w14:paraId="0DD7994D" w14:textId="77777777" w:rsidTr="00CD511A">
        <w:tc>
          <w:tcPr>
            <w:tcW w:w="4535" w:type="dxa"/>
            <w:tcBorders>
              <w:top w:val="single" w:sz="4" w:space="0" w:color="auto"/>
              <w:left w:val="single" w:sz="4" w:space="0" w:color="auto"/>
              <w:bottom w:val="single" w:sz="4" w:space="0" w:color="auto"/>
              <w:right w:val="single" w:sz="4" w:space="0" w:color="auto"/>
            </w:tcBorders>
          </w:tcPr>
          <w:p w14:paraId="4E2FB6A1" w14:textId="77777777" w:rsidR="00584294" w:rsidRPr="00CA7D85" w:rsidRDefault="00584294" w:rsidP="00CD511A">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77E19D4" w14:textId="77777777" w:rsidR="00584294" w:rsidRPr="00CA7D85" w:rsidRDefault="00584294" w:rsidP="00CD511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BB19D99" w14:textId="77777777" w:rsidR="00584294" w:rsidRPr="00CA7D85" w:rsidRDefault="00584294" w:rsidP="00CD511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7F7F0A4" w14:textId="77777777" w:rsidR="00584294" w:rsidRPr="00CA7D85" w:rsidRDefault="00584294" w:rsidP="00CD511A">
            <w:pPr>
              <w:pStyle w:val="TAL"/>
              <w:rPr>
                <w:lang w:eastAsia="en-US"/>
              </w:rPr>
            </w:pPr>
          </w:p>
        </w:tc>
      </w:tr>
      <w:tr w:rsidR="00584294" w:rsidRPr="00CA7D85" w14:paraId="2154E536" w14:textId="77777777" w:rsidTr="00CD511A">
        <w:tc>
          <w:tcPr>
            <w:tcW w:w="4535" w:type="dxa"/>
            <w:tcBorders>
              <w:top w:val="single" w:sz="4" w:space="0" w:color="auto"/>
              <w:left w:val="single" w:sz="4" w:space="0" w:color="auto"/>
              <w:bottom w:val="single" w:sz="4" w:space="0" w:color="auto"/>
              <w:right w:val="single" w:sz="4" w:space="0" w:color="auto"/>
            </w:tcBorders>
          </w:tcPr>
          <w:p w14:paraId="2320CAA8" w14:textId="77777777" w:rsidR="00584294" w:rsidRPr="00CA7D85" w:rsidRDefault="00584294" w:rsidP="00CD511A">
            <w:pPr>
              <w:pStyle w:val="TAL"/>
              <w:rPr>
                <w:lang w:eastAsia="en-US"/>
              </w:rPr>
            </w:pP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C0B64E6" w14:textId="77777777" w:rsidR="00584294" w:rsidRPr="00CA7D85" w:rsidRDefault="00584294" w:rsidP="00CD511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C2AAB8A" w14:textId="77777777" w:rsidR="00584294" w:rsidRPr="00CA7D85" w:rsidRDefault="00584294" w:rsidP="00CD511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C039AC3" w14:textId="77777777" w:rsidR="00584294" w:rsidRPr="00CA7D85" w:rsidRDefault="00584294" w:rsidP="00CD511A">
            <w:pPr>
              <w:pStyle w:val="TAL"/>
              <w:rPr>
                <w:lang w:eastAsia="en-US"/>
              </w:rPr>
            </w:pPr>
          </w:p>
        </w:tc>
      </w:tr>
    </w:tbl>
    <w:p w14:paraId="50EA0F33" w14:textId="77777777" w:rsidR="00A20A2D" w:rsidRPr="00CA7D85" w:rsidRDefault="00A20A2D" w:rsidP="00A20A2D"/>
    <w:p w14:paraId="3E55F56A" w14:textId="77777777" w:rsidR="00A20A2D" w:rsidRPr="00CA7D85" w:rsidRDefault="00A20A2D" w:rsidP="00A20A2D">
      <w:pPr>
        <w:pStyle w:val="TH"/>
      </w:pPr>
      <w:r w:rsidRPr="00CA7D85">
        <w:t xml:space="preserve">Table </w:t>
      </w:r>
      <w:r w:rsidRPr="00CA7D85">
        <w:rPr>
          <w:lang w:eastAsia="sv-SE"/>
        </w:rPr>
        <w:t>8.2.3.10.1.3.3-11</w:t>
      </w:r>
      <w:r w:rsidRPr="00CA7D85">
        <w:t>: MeasurementReport</w:t>
      </w:r>
      <w:r w:rsidRPr="00CA7D85">
        <w:rPr>
          <w:i/>
        </w:rPr>
        <w:t xml:space="preserve"> </w:t>
      </w:r>
      <w:r w:rsidRPr="00CA7D85">
        <w:t xml:space="preserve">(step 4, Table </w:t>
      </w:r>
      <w:r w:rsidRPr="00CA7D85">
        <w:rPr>
          <w:lang w:eastAsia="sv-SE"/>
        </w:rPr>
        <w:t>8.2.3.10.1.3.2-2</w:t>
      </w:r>
      <w:r w:rsidRPr="00CA7D8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20A2D" w:rsidRPr="00CA7D85" w14:paraId="687DCBC6" w14:textId="77777777" w:rsidTr="00FE1185">
        <w:tc>
          <w:tcPr>
            <w:tcW w:w="9738" w:type="dxa"/>
            <w:gridSpan w:val="4"/>
          </w:tcPr>
          <w:p w14:paraId="02B4ADD7" w14:textId="614A6651" w:rsidR="00A20A2D" w:rsidRPr="00CA7D85" w:rsidRDefault="001953B5" w:rsidP="00FE1185">
            <w:pPr>
              <w:pStyle w:val="TAL"/>
            </w:pPr>
            <w:r w:rsidRPr="00CA7D85">
              <w:t>Derivation Path: TS 38.5</w:t>
            </w:r>
            <w:r w:rsidR="00A20A2D" w:rsidRPr="00CA7D85">
              <w:t>08-1 [4], Table 4.6.1-7</w:t>
            </w:r>
          </w:p>
        </w:tc>
      </w:tr>
      <w:tr w:rsidR="00A20A2D" w:rsidRPr="00CA7D85" w14:paraId="034BA438" w14:textId="77777777" w:rsidTr="00FE1185">
        <w:tblPrEx>
          <w:tblCellMar>
            <w:left w:w="108" w:type="dxa"/>
            <w:right w:w="108" w:type="dxa"/>
          </w:tblCellMar>
        </w:tblPrEx>
        <w:tc>
          <w:tcPr>
            <w:tcW w:w="4535" w:type="dxa"/>
          </w:tcPr>
          <w:p w14:paraId="3CFF4D63" w14:textId="77777777" w:rsidR="00A20A2D" w:rsidRPr="00CA7D85" w:rsidRDefault="00A20A2D" w:rsidP="00FE1185">
            <w:pPr>
              <w:pStyle w:val="TAH"/>
            </w:pPr>
            <w:r w:rsidRPr="00CA7D85">
              <w:t>Information Element</w:t>
            </w:r>
          </w:p>
        </w:tc>
        <w:tc>
          <w:tcPr>
            <w:tcW w:w="2267" w:type="dxa"/>
          </w:tcPr>
          <w:p w14:paraId="2948B35F" w14:textId="77777777" w:rsidR="00A20A2D" w:rsidRPr="00CA7D85" w:rsidRDefault="00A20A2D" w:rsidP="00FE1185">
            <w:pPr>
              <w:pStyle w:val="TAH"/>
            </w:pPr>
            <w:r w:rsidRPr="00CA7D85">
              <w:t>Value/remark</w:t>
            </w:r>
          </w:p>
        </w:tc>
        <w:tc>
          <w:tcPr>
            <w:tcW w:w="1700" w:type="dxa"/>
          </w:tcPr>
          <w:p w14:paraId="65160645" w14:textId="77777777" w:rsidR="00A20A2D" w:rsidRPr="00CA7D85" w:rsidRDefault="00A20A2D" w:rsidP="00FE1185">
            <w:pPr>
              <w:pStyle w:val="TAH"/>
            </w:pPr>
            <w:r w:rsidRPr="00CA7D85">
              <w:t>Comment</w:t>
            </w:r>
          </w:p>
        </w:tc>
        <w:tc>
          <w:tcPr>
            <w:tcW w:w="1245" w:type="dxa"/>
          </w:tcPr>
          <w:p w14:paraId="18FB7F34" w14:textId="77777777" w:rsidR="00A20A2D" w:rsidRPr="00CA7D85" w:rsidRDefault="00A20A2D" w:rsidP="00FE1185">
            <w:pPr>
              <w:pStyle w:val="TAH"/>
            </w:pPr>
            <w:r w:rsidRPr="00CA7D85">
              <w:t>Condition</w:t>
            </w:r>
          </w:p>
        </w:tc>
      </w:tr>
      <w:tr w:rsidR="00A20A2D" w:rsidRPr="00CA7D85" w14:paraId="709A6AB7" w14:textId="77777777" w:rsidTr="00FE1185">
        <w:tblPrEx>
          <w:tblCellMar>
            <w:left w:w="108" w:type="dxa"/>
            <w:right w:w="108" w:type="dxa"/>
          </w:tblCellMar>
        </w:tblPrEx>
        <w:tc>
          <w:tcPr>
            <w:tcW w:w="4535" w:type="dxa"/>
          </w:tcPr>
          <w:p w14:paraId="07E79FE9" w14:textId="77777777" w:rsidR="00A20A2D" w:rsidRPr="00CA7D85" w:rsidRDefault="00A20A2D" w:rsidP="00FE1185">
            <w:pPr>
              <w:pStyle w:val="TAL"/>
            </w:pPr>
            <w:r w:rsidRPr="00CA7D85">
              <w:t>MeasurementReport ::= SEQUENCE {</w:t>
            </w:r>
          </w:p>
        </w:tc>
        <w:tc>
          <w:tcPr>
            <w:tcW w:w="2267" w:type="dxa"/>
          </w:tcPr>
          <w:p w14:paraId="5BEE5D86" w14:textId="77777777" w:rsidR="00A20A2D" w:rsidRPr="00CA7D85" w:rsidRDefault="00A20A2D" w:rsidP="00FE1185">
            <w:pPr>
              <w:pStyle w:val="TAL"/>
            </w:pPr>
          </w:p>
        </w:tc>
        <w:tc>
          <w:tcPr>
            <w:tcW w:w="1700" w:type="dxa"/>
          </w:tcPr>
          <w:p w14:paraId="6286D122" w14:textId="77777777" w:rsidR="00A20A2D" w:rsidRPr="00CA7D85" w:rsidRDefault="00A20A2D" w:rsidP="00FE1185">
            <w:pPr>
              <w:pStyle w:val="TAL"/>
            </w:pPr>
          </w:p>
        </w:tc>
        <w:tc>
          <w:tcPr>
            <w:tcW w:w="1245" w:type="dxa"/>
          </w:tcPr>
          <w:p w14:paraId="6911F2BF" w14:textId="77777777" w:rsidR="00A20A2D" w:rsidRPr="00CA7D85" w:rsidRDefault="00A20A2D" w:rsidP="00FE1185">
            <w:pPr>
              <w:pStyle w:val="TAL"/>
            </w:pPr>
          </w:p>
        </w:tc>
      </w:tr>
      <w:tr w:rsidR="00A20A2D" w:rsidRPr="00CA7D85" w14:paraId="65687695" w14:textId="77777777" w:rsidTr="00FE1185">
        <w:tblPrEx>
          <w:tblCellMar>
            <w:left w:w="108" w:type="dxa"/>
            <w:right w:w="108" w:type="dxa"/>
          </w:tblCellMar>
        </w:tblPrEx>
        <w:tc>
          <w:tcPr>
            <w:tcW w:w="4535" w:type="dxa"/>
          </w:tcPr>
          <w:p w14:paraId="6EFCECCF" w14:textId="77777777" w:rsidR="00A20A2D" w:rsidRPr="00CA7D85" w:rsidRDefault="00A20A2D" w:rsidP="00FE1185">
            <w:pPr>
              <w:pStyle w:val="TAL"/>
            </w:pPr>
            <w:r w:rsidRPr="00CA7D85">
              <w:t xml:space="preserve">  criticalExtensions CHOICE {</w:t>
            </w:r>
          </w:p>
        </w:tc>
        <w:tc>
          <w:tcPr>
            <w:tcW w:w="2267" w:type="dxa"/>
          </w:tcPr>
          <w:p w14:paraId="7815A4A0" w14:textId="77777777" w:rsidR="00A20A2D" w:rsidRPr="00CA7D85" w:rsidRDefault="00A20A2D" w:rsidP="00FE1185">
            <w:pPr>
              <w:pStyle w:val="TAL"/>
            </w:pPr>
          </w:p>
        </w:tc>
        <w:tc>
          <w:tcPr>
            <w:tcW w:w="1700" w:type="dxa"/>
          </w:tcPr>
          <w:p w14:paraId="71598FD3" w14:textId="77777777" w:rsidR="00A20A2D" w:rsidRPr="00CA7D85" w:rsidRDefault="00A20A2D" w:rsidP="00FE1185">
            <w:pPr>
              <w:pStyle w:val="TAL"/>
            </w:pPr>
          </w:p>
        </w:tc>
        <w:tc>
          <w:tcPr>
            <w:tcW w:w="1245" w:type="dxa"/>
          </w:tcPr>
          <w:p w14:paraId="13EF7BAE" w14:textId="77777777" w:rsidR="00A20A2D" w:rsidRPr="00CA7D85" w:rsidRDefault="00A20A2D" w:rsidP="00FE1185">
            <w:pPr>
              <w:pStyle w:val="TAL"/>
            </w:pPr>
          </w:p>
        </w:tc>
      </w:tr>
      <w:tr w:rsidR="00A20A2D" w:rsidRPr="00CA7D85" w14:paraId="76329594" w14:textId="77777777" w:rsidTr="00FE1185">
        <w:tblPrEx>
          <w:tblCellMar>
            <w:left w:w="108" w:type="dxa"/>
            <w:right w:w="108" w:type="dxa"/>
          </w:tblCellMar>
        </w:tblPrEx>
        <w:tc>
          <w:tcPr>
            <w:tcW w:w="4535" w:type="dxa"/>
          </w:tcPr>
          <w:p w14:paraId="739A310E" w14:textId="77777777" w:rsidR="00A20A2D" w:rsidRPr="00CA7D85" w:rsidRDefault="00A20A2D" w:rsidP="00FE1185">
            <w:pPr>
              <w:pStyle w:val="TAL"/>
            </w:pPr>
            <w:r w:rsidRPr="00CA7D85">
              <w:t xml:space="preserve">    measurementReport SEQUENCE {</w:t>
            </w:r>
          </w:p>
        </w:tc>
        <w:tc>
          <w:tcPr>
            <w:tcW w:w="2267" w:type="dxa"/>
          </w:tcPr>
          <w:p w14:paraId="7D58DABF" w14:textId="77777777" w:rsidR="00A20A2D" w:rsidRPr="00CA7D85" w:rsidRDefault="00A20A2D" w:rsidP="00FE1185">
            <w:pPr>
              <w:pStyle w:val="TAL"/>
            </w:pPr>
          </w:p>
        </w:tc>
        <w:tc>
          <w:tcPr>
            <w:tcW w:w="1700" w:type="dxa"/>
          </w:tcPr>
          <w:p w14:paraId="54CCCA8B" w14:textId="77777777" w:rsidR="00A20A2D" w:rsidRPr="00CA7D85" w:rsidRDefault="00A20A2D" w:rsidP="00FE1185">
            <w:pPr>
              <w:pStyle w:val="TAL"/>
            </w:pPr>
          </w:p>
        </w:tc>
        <w:tc>
          <w:tcPr>
            <w:tcW w:w="1245" w:type="dxa"/>
          </w:tcPr>
          <w:p w14:paraId="4F832BC2" w14:textId="77777777" w:rsidR="00A20A2D" w:rsidRPr="00CA7D85" w:rsidRDefault="00A20A2D" w:rsidP="00FE1185">
            <w:pPr>
              <w:pStyle w:val="TAL"/>
            </w:pPr>
          </w:p>
        </w:tc>
      </w:tr>
      <w:tr w:rsidR="00A20A2D" w:rsidRPr="00CA7D85" w14:paraId="6C90491E" w14:textId="77777777" w:rsidTr="00FE1185">
        <w:tblPrEx>
          <w:tblCellMar>
            <w:left w:w="108" w:type="dxa"/>
            <w:right w:w="108" w:type="dxa"/>
          </w:tblCellMar>
        </w:tblPrEx>
        <w:tc>
          <w:tcPr>
            <w:tcW w:w="4535" w:type="dxa"/>
          </w:tcPr>
          <w:p w14:paraId="0DA14262" w14:textId="77777777" w:rsidR="00A20A2D" w:rsidRPr="00CA7D85" w:rsidRDefault="00A20A2D" w:rsidP="00FE1185">
            <w:pPr>
              <w:pStyle w:val="TAL"/>
            </w:pPr>
            <w:r w:rsidRPr="00CA7D85">
              <w:t xml:space="preserve">      measResults</w:t>
            </w:r>
          </w:p>
        </w:tc>
        <w:tc>
          <w:tcPr>
            <w:tcW w:w="2267" w:type="dxa"/>
          </w:tcPr>
          <w:p w14:paraId="7E7C6790" w14:textId="77777777" w:rsidR="00A20A2D" w:rsidRPr="00CA7D85" w:rsidRDefault="00A20A2D" w:rsidP="00FE1185">
            <w:pPr>
              <w:pStyle w:val="TAL"/>
            </w:pPr>
            <w:r w:rsidRPr="00CA7D85">
              <w:t>MeasResults</w:t>
            </w:r>
          </w:p>
        </w:tc>
        <w:tc>
          <w:tcPr>
            <w:tcW w:w="1700" w:type="dxa"/>
          </w:tcPr>
          <w:p w14:paraId="059E07D6" w14:textId="77777777" w:rsidR="00A20A2D" w:rsidRPr="00CA7D85" w:rsidRDefault="00A20A2D" w:rsidP="00FE1185">
            <w:pPr>
              <w:pStyle w:val="TAL"/>
            </w:pPr>
          </w:p>
        </w:tc>
        <w:tc>
          <w:tcPr>
            <w:tcW w:w="1245" w:type="dxa"/>
          </w:tcPr>
          <w:p w14:paraId="1A9F4E6C" w14:textId="77777777" w:rsidR="00A20A2D" w:rsidRPr="00CA7D85" w:rsidRDefault="00A20A2D" w:rsidP="00FE1185">
            <w:pPr>
              <w:pStyle w:val="TAL"/>
            </w:pPr>
          </w:p>
        </w:tc>
      </w:tr>
      <w:tr w:rsidR="00A20A2D" w:rsidRPr="00CA7D85" w14:paraId="6B481419" w14:textId="77777777" w:rsidTr="00FE1185">
        <w:tblPrEx>
          <w:tblCellMar>
            <w:left w:w="108" w:type="dxa"/>
            <w:right w:w="108" w:type="dxa"/>
          </w:tblCellMar>
        </w:tblPrEx>
        <w:tc>
          <w:tcPr>
            <w:tcW w:w="4535" w:type="dxa"/>
          </w:tcPr>
          <w:p w14:paraId="7651F377" w14:textId="77777777" w:rsidR="00A20A2D" w:rsidRPr="00CA7D85" w:rsidRDefault="00A20A2D" w:rsidP="00FE1185">
            <w:pPr>
              <w:pStyle w:val="TAL"/>
            </w:pPr>
            <w:r w:rsidRPr="00CA7D85">
              <w:t xml:space="preserve">    }</w:t>
            </w:r>
          </w:p>
        </w:tc>
        <w:tc>
          <w:tcPr>
            <w:tcW w:w="2267" w:type="dxa"/>
          </w:tcPr>
          <w:p w14:paraId="40F607E7" w14:textId="77777777" w:rsidR="00A20A2D" w:rsidRPr="00CA7D85" w:rsidRDefault="00A20A2D" w:rsidP="00FE1185">
            <w:pPr>
              <w:pStyle w:val="TAL"/>
            </w:pPr>
          </w:p>
        </w:tc>
        <w:tc>
          <w:tcPr>
            <w:tcW w:w="1700" w:type="dxa"/>
          </w:tcPr>
          <w:p w14:paraId="399A0382" w14:textId="77777777" w:rsidR="00A20A2D" w:rsidRPr="00CA7D85" w:rsidRDefault="00A20A2D" w:rsidP="00FE1185">
            <w:pPr>
              <w:pStyle w:val="TAL"/>
            </w:pPr>
          </w:p>
        </w:tc>
        <w:tc>
          <w:tcPr>
            <w:tcW w:w="1245" w:type="dxa"/>
          </w:tcPr>
          <w:p w14:paraId="64855CDA" w14:textId="77777777" w:rsidR="00A20A2D" w:rsidRPr="00CA7D85" w:rsidRDefault="00A20A2D" w:rsidP="00FE1185">
            <w:pPr>
              <w:pStyle w:val="TAL"/>
            </w:pPr>
          </w:p>
        </w:tc>
      </w:tr>
      <w:tr w:rsidR="00A20A2D" w:rsidRPr="00CA7D85" w14:paraId="02A1A6F6" w14:textId="77777777" w:rsidTr="00FE1185">
        <w:tblPrEx>
          <w:tblCellMar>
            <w:left w:w="108" w:type="dxa"/>
            <w:right w:w="108" w:type="dxa"/>
          </w:tblCellMar>
        </w:tblPrEx>
        <w:tc>
          <w:tcPr>
            <w:tcW w:w="4535" w:type="dxa"/>
          </w:tcPr>
          <w:p w14:paraId="4737FB6B" w14:textId="77777777" w:rsidR="00A20A2D" w:rsidRPr="00CA7D85" w:rsidRDefault="00A20A2D" w:rsidP="00FE1185">
            <w:pPr>
              <w:pStyle w:val="TAL"/>
            </w:pPr>
            <w:r w:rsidRPr="00CA7D85">
              <w:t xml:space="preserve">  }</w:t>
            </w:r>
          </w:p>
        </w:tc>
        <w:tc>
          <w:tcPr>
            <w:tcW w:w="2267" w:type="dxa"/>
          </w:tcPr>
          <w:p w14:paraId="49B506EC" w14:textId="77777777" w:rsidR="00A20A2D" w:rsidRPr="00CA7D85" w:rsidRDefault="00A20A2D" w:rsidP="00FE1185">
            <w:pPr>
              <w:pStyle w:val="TAL"/>
            </w:pPr>
          </w:p>
        </w:tc>
        <w:tc>
          <w:tcPr>
            <w:tcW w:w="1700" w:type="dxa"/>
          </w:tcPr>
          <w:p w14:paraId="40D7576A" w14:textId="77777777" w:rsidR="00A20A2D" w:rsidRPr="00CA7D85" w:rsidRDefault="00A20A2D" w:rsidP="00FE1185">
            <w:pPr>
              <w:pStyle w:val="TAL"/>
            </w:pPr>
          </w:p>
        </w:tc>
        <w:tc>
          <w:tcPr>
            <w:tcW w:w="1245" w:type="dxa"/>
          </w:tcPr>
          <w:p w14:paraId="20414285" w14:textId="77777777" w:rsidR="00A20A2D" w:rsidRPr="00CA7D85" w:rsidRDefault="00A20A2D" w:rsidP="00FE1185">
            <w:pPr>
              <w:pStyle w:val="TAL"/>
            </w:pPr>
          </w:p>
        </w:tc>
      </w:tr>
      <w:tr w:rsidR="00A20A2D" w:rsidRPr="00CA7D85" w14:paraId="4C523182" w14:textId="77777777" w:rsidTr="00FE1185">
        <w:tblPrEx>
          <w:tblCellMar>
            <w:left w:w="108" w:type="dxa"/>
            <w:right w:w="108" w:type="dxa"/>
          </w:tblCellMar>
        </w:tblPrEx>
        <w:tc>
          <w:tcPr>
            <w:tcW w:w="4535" w:type="dxa"/>
            <w:tcBorders>
              <w:bottom w:val="single" w:sz="4" w:space="0" w:color="auto"/>
            </w:tcBorders>
          </w:tcPr>
          <w:p w14:paraId="0E8ED927" w14:textId="77777777" w:rsidR="00A20A2D" w:rsidRPr="00CA7D85" w:rsidRDefault="00A20A2D" w:rsidP="00FE1185">
            <w:pPr>
              <w:pStyle w:val="TAL"/>
            </w:pPr>
            <w:r w:rsidRPr="00CA7D85">
              <w:t>}</w:t>
            </w:r>
          </w:p>
        </w:tc>
        <w:tc>
          <w:tcPr>
            <w:tcW w:w="2267" w:type="dxa"/>
          </w:tcPr>
          <w:p w14:paraId="192D5FF9" w14:textId="77777777" w:rsidR="00A20A2D" w:rsidRPr="00CA7D85" w:rsidRDefault="00A20A2D" w:rsidP="00FE1185">
            <w:pPr>
              <w:pStyle w:val="TAL"/>
            </w:pPr>
          </w:p>
        </w:tc>
        <w:tc>
          <w:tcPr>
            <w:tcW w:w="1700" w:type="dxa"/>
          </w:tcPr>
          <w:p w14:paraId="7CC7A3C7" w14:textId="77777777" w:rsidR="00A20A2D" w:rsidRPr="00CA7D85" w:rsidRDefault="00A20A2D" w:rsidP="00FE1185">
            <w:pPr>
              <w:pStyle w:val="TAL"/>
            </w:pPr>
          </w:p>
        </w:tc>
        <w:tc>
          <w:tcPr>
            <w:tcW w:w="1245" w:type="dxa"/>
          </w:tcPr>
          <w:p w14:paraId="11E2FEB5" w14:textId="77777777" w:rsidR="00A20A2D" w:rsidRPr="00CA7D85" w:rsidRDefault="00A20A2D" w:rsidP="00FE1185">
            <w:pPr>
              <w:pStyle w:val="TAL"/>
            </w:pPr>
          </w:p>
        </w:tc>
      </w:tr>
    </w:tbl>
    <w:p w14:paraId="08421435" w14:textId="77777777" w:rsidR="009F3157" w:rsidRPr="00CA7D85" w:rsidRDefault="009F3157" w:rsidP="009F3157"/>
    <w:p w14:paraId="6A0DEFC5" w14:textId="77777777" w:rsidR="009F3157" w:rsidRPr="00CA7D85" w:rsidRDefault="009F3157" w:rsidP="00DB78E1">
      <w:pPr>
        <w:pStyle w:val="TH"/>
      </w:pPr>
      <w:r w:rsidRPr="00CA7D85">
        <w:t xml:space="preserve">Table </w:t>
      </w:r>
      <w:r w:rsidR="00FD793F" w:rsidRPr="00CA7D85">
        <w:rPr>
          <w:lang w:eastAsia="sv-SE"/>
        </w:rPr>
        <w:t>8.2.3.10.1</w:t>
      </w:r>
      <w:r w:rsidRPr="00CA7D85">
        <w:rPr>
          <w:lang w:eastAsia="sv-SE"/>
        </w:rPr>
        <w:t>.3.3-11</w:t>
      </w:r>
      <w:r w:rsidR="00A20A2D" w:rsidRPr="00CA7D85">
        <w:rPr>
          <w:lang w:eastAsia="sv-SE"/>
        </w:rPr>
        <w:t>A</w:t>
      </w:r>
      <w:r w:rsidRPr="00CA7D85">
        <w:t xml:space="preserve">: </w:t>
      </w:r>
      <w:r w:rsidR="00A20A2D" w:rsidRPr="00CA7D85">
        <w:t>MeasResults (Table 8.2.3.10.1.3.3-1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F3157" w:rsidRPr="00CA7D85" w14:paraId="27F2386C" w14:textId="77777777" w:rsidTr="00F60643">
        <w:tc>
          <w:tcPr>
            <w:tcW w:w="9738" w:type="dxa"/>
            <w:gridSpan w:val="4"/>
          </w:tcPr>
          <w:p w14:paraId="33B45373" w14:textId="15CF8617" w:rsidR="009F3157" w:rsidRPr="00CA7D85" w:rsidRDefault="009F3157" w:rsidP="004E235F">
            <w:pPr>
              <w:pStyle w:val="TAL"/>
              <w:rPr>
                <w:lang w:eastAsia="en-US"/>
              </w:rPr>
            </w:pPr>
            <w:r w:rsidRPr="00CA7D85">
              <w:rPr>
                <w:lang w:eastAsia="en-US"/>
              </w:rPr>
              <w:t xml:space="preserve"> </w:t>
            </w:r>
            <w:r w:rsidR="001953B5" w:rsidRPr="00CA7D85">
              <w:rPr>
                <w:lang w:eastAsia="en-US"/>
              </w:rPr>
              <w:t>Derivation Path: TS 38.5</w:t>
            </w:r>
            <w:r w:rsidR="00A20A2D" w:rsidRPr="00CA7D85">
              <w:t>08-1 [4], Table 4.6.3-79</w:t>
            </w:r>
          </w:p>
        </w:tc>
      </w:tr>
      <w:tr w:rsidR="009F3157" w:rsidRPr="00CA7D85" w14:paraId="38277885" w14:textId="77777777" w:rsidTr="00F60643">
        <w:tblPrEx>
          <w:tblCellMar>
            <w:left w:w="108" w:type="dxa"/>
            <w:right w:w="108" w:type="dxa"/>
          </w:tblCellMar>
        </w:tblPrEx>
        <w:tc>
          <w:tcPr>
            <w:tcW w:w="4535" w:type="dxa"/>
          </w:tcPr>
          <w:p w14:paraId="126B5251" w14:textId="77777777" w:rsidR="009F3157" w:rsidRPr="00CA7D85" w:rsidRDefault="009F3157" w:rsidP="004E235F">
            <w:pPr>
              <w:pStyle w:val="TAH"/>
              <w:rPr>
                <w:lang w:eastAsia="en-US"/>
              </w:rPr>
            </w:pPr>
            <w:r w:rsidRPr="00CA7D85">
              <w:rPr>
                <w:lang w:eastAsia="en-US"/>
              </w:rPr>
              <w:t>Information Element</w:t>
            </w:r>
          </w:p>
        </w:tc>
        <w:tc>
          <w:tcPr>
            <w:tcW w:w="2267" w:type="dxa"/>
          </w:tcPr>
          <w:p w14:paraId="3A41A10D" w14:textId="77777777" w:rsidR="009F3157" w:rsidRPr="00CA7D85" w:rsidRDefault="009F3157" w:rsidP="004E235F">
            <w:pPr>
              <w:pStyle w:val="TAH"/>
              <w:rPr>
                <w:lang w:eastAsia="en-US"/>
              </w:rPr>
            </w:pPr>
            <w:r w:rsidRPr="00CA7D85">
              <w:rPr>
                <w:lang w:eastAsia="en-US"/>
              </w:rPr>
              <w:t>Value/remark</w:t>
            </w:r>
          </w:p>
        </w:tc>
        <w:tc>
          <w:tcPr>
            <w:tcW w:w="1700" w:type="dxa"/>
          </w:tcPr>
          <w:p w14:paraId="02CC4F56" w14:textId="77777777" w:rsidR="009F3157" w:rsidRPr="00CA7D85" w:rsidRDefault="009F3157" w:rsidP="004E235F">
            <w:pPr>
              <w:pStyle w:val="TAH"/>
              <w:rPr>
                <w:lang w:eastAsia="en-US"/>
              </w:rPr>
            </w:pPr>
            <w:r w:rsidRPr="00CA7D85">
              <w:rPr>
                <w:lang w:eastAsia="en-US"/>
              </w:rPr>
              <w:t>Comment</w:t>
            </w:r>
          </w:p>
        </w:tc>
        <w:tc>
          <w:tcPr>
            <w:tcW w:w="1245" w:type="dxa"/>
          </w:tcPr>
          <w:p w14:paraId="730C4106" w14:textId="77777777" w:rsidR="009F3157" w:rsidRPr="00CA7D85" w:rsidRDefault="009F3157" w:rsidP="004E235F">
            <w:pPr>
              <w:pStyle w:val="TAH"/>
              <w:rPr>
                <w:lang w:eastAsia="en-US"/>
              </w:rPr>
            </w:pPr>
            <w:r w:rsidRPr="00CA7D85">
              <w:rPr>
                <w:lang w:eastAsia="en-US"/>
              </w:rPr>
              <w:t>Condition</w:t>
            </w:r>
          </w:p>
        </w:tc>
      </w:tr>
      <w:tr w:rsidR="005D45E1" w:rsidRPr="00CA7D85" w:rsidDel="004C5505" w14:paraId="049FC71A" w14:textId="77777777" w:rsidTr="00F60643">
        <w:tblPrEx>
          <w:tblCellMar>
            <w:left w:w="108" w:type="dxa"/>
            <w:right w:w="108" w:type="dxa"/>
          </w:tblCellMar>
        </w:tblPrEx>
        <w:tc>
          <w:tcPr>
            <w:tcW w:w="4535" w:type="dxa"/>
          </w:tcPr>
          <w:p w14:paraId="5D47621A" w14:textId="77777777" w:rsidR="005D45E1" w:rsidRPr="00CA7D85" w:rsidDel="004C5505" w:rsidRDefault="005D45E1" w:rsidP="00A240D3">
            <w:pPr>
              <w:pStyle w:val="TAL"/>
              <w:rPr>
                <w:lang w:eastAsia="en-US"/>
              </w:rPr>
            </w:pPr>
            <w:r w:rsidRPr="00CA7D85">
              <w:rPr>
                <w:lang w:eastAsia="en-US"/>
              </w:rPr>
              <w:t xml:space="preserve">MeasResults ::= </w:t>
            </w:r>
            <w:r w:rsidRPr="00CA7D85">
              <w:rPr>
                <w:snapToGrid w:val="0"/>
                <w:lang w:eastAsia="en-US"/>
              </w:rPr>
              <w:t xml:space="preserve">SEQUENCE </w:t>
            </w:r>
            <w:r w:rsidRPr="00CA7D85">
              <w:rPr>
                <w:lang w:eastAsia="en-US"/>
              </w:rPr>
              <w:t>{</w:t>
            </w:r>
          </w:p>
        </w:tc>
        <w:tc>
          <w:tcPr>
            <w:tcW w:w="2267" w:type="dxa"/>
          </w:tcPr>
          <w:p w14:paraId="168B6CD8" w14:textId="77777777" w:rsidR="005D45E1" w:rsidRPr="00CA7D85" w:rsidDel="004C5505" w:rsidRDefault="005D45E1" w:rsidP="00A240D3">
            <w:pPr>
              <w:pStyle w:val="TAL"/>
              <w:rPr>
                <w:lang w:eastAsia="en-US"/>
              </w:rPr>
            </w:pPr>
          </w:p>
        </w:tc>
        <w:tc>
          <w:tcPr>
            <w:tcW w:w="1700" w:type="dxa"/>
          </w:tcPr>
          <w:p w14:paraId="7DDB556F" w14:textId="77777777" w:rsidR="005D45E1" w:rsidRPr="00CA7D85" w:rsidDel="004C5505" w:rsidRDefault="005D45E1" w:rsidP="00A240D3">
            <w:pPr>
              <w:pStyle w:val="TAL"/>
              <w:rPr>
                <w:lang w:eastAsia="en-US"/>
              </w:rPr>
            </w:pPr>
          </w:p>
        </w:tc>
        <w:tc>
          <w:tcPr>
            <w:tcW w:w="1245" w:type="dxa"/>
          </w:tcPr>
          <w:p w14:paraId="626981A7" w14:textId="77777777" w:rsidR="005D45E1" w:rsidRPr="00CA7D85" w:rsidDel="004C5505" w:rsidRDefault="005D45E1" w:rsidP="00A240D3">
            <w:pPr>
              <w:pStyle w:val="TAL"/>
              <w:rPr>
                <w:lang w:eastAsia="en-US"/>
              </w:rPr>
            </w:pPr>
          </w:p>
        </w:tc>
      </w:tr>
      <w:tr w:rsidR="005D45E1" w:rsidRPr="00CA7D85" w14:paraId="79A1FE76" w14:textId="77777777" w:rsidTr="00F60643">
        <w:tblPrEx>
          <w:tblCellMar>
            <w:left w:w="108" w:type="dxa"/>
            <w:right w:w="108" w:type="dxa"/>
          </w:tblCellMar>
        </w:tblPrEx>
        <w:tc>
          <w:tcPr>
            <w:tcW w:w="4535" w:type="dxa"/>
          </w:tcPr>
          <w:p w14:paraId="00A5E559" w14:textId="77777777" w:rsidR="005D45E1" w:rsidRPr="00CA7D85" w:rsidRDefault="005D45E1" w:rsidP="00A240D3">
            <w:pPr>
              <w:pStyle w:val="TAL"/>
              <w:rPr>
                <w:lang w:eastAsia="en-US"/>
              </w:rPr>
            </w:pPr>
            <w:r w:rsidRPr="00CA7D85">
              <w:rPr>
                <w:lang w:eastAsia="en-US"/>
              </w:rPr>
              <w:t xml:space="preserve">  measId</w:t>
            </w:r>
          </w:p>
        </w:tc>
        <w:tc>
          <w:tcPr>
            <w:tcW w:w="2267" w:type="dxa"/>
          </w:tcPr>
          <w:p w14:paraId="775C43F2" w14:textId="77777777" w:rsidR="005D45E1" w:rsidRPr="00CA7D85" w:rsidRDefault="004561F4" w:rsidP="006B181B">
            <w:pPr>
              <w:pStyle w:val="TAL"/>
              <w:rPr>
                <w:lang w:eastAsia="en-US"/>
              </w:rPr>
            </w:pPr>
            <w:r w:rsidRPr="00CA7D85">
              <w:rPr>
                <w:lang w:eastAsia="en-US"/>
              </w:rPr>
              <w:t>1</w:t>
            </w:r>
          </w:p>
        </w:tc>
        <w:tc>
          <w:tcPr>
            <w:tcW w:w="1700" w:type="dxa"/>
          </w:tcPr>
          <w:p w14:paraId="29A79919" w14:textId="77777777" w:rsidR="005D45E1" w:rsidRPr="00CA7D85" w:rsidRDefault="005D45E1" w:rsidP="00A240D3">
            <w:pPr>
              <w:pStyle w:val="TAL"/>
              <w:rPr>
                <w:lang w:eastAsia="en-US"/>
              </w:rPr>
            </w:pPr>
          </w:p>
        </w:tc>
        <w:tc>
          <w:tcPr>
            <w:tcW w:w="1245" w:type="dxa"/>
          </w:tcPr>
          <w:p w14:paraId="1DA90E9A" w14:textId="77777777" w:rsidR="005D45E1" w:rsidRPr="00CA7D85" w:rsidRDefault="005D45E1" w:rsidP="00A240D3">
            <w:pPr>
              <w:pStyle w:val="TAL"/>
              <w:rPr>
                <w:lang w:eastAsia="en-US"/>
              </w:rPr>
            </w:pPr>
          </w:p>
        </w:tc>
      </w:tr>
      <w:tr w:rsidR="005D45E1" w:rsidRPr="00CA7D85" w14:paraId="7DAED3EE" w14:textId="77777777" w:rsidTr="00F60643">
        <w:tblPrEx>
          <w:tblCellMar>
            <w:left w:w="108" w:type="dxa"/>
            <w:right w:w="108" w:type="dxa"/>
          </w:tblCellMar>
        </w:tblPrEx>
        <w:tc>
          <w:tcPr>
            <w:tcW w:w="4535" w:type="dxa"/>
          </w:tcPr>
          <w:p w14:paraId="56ABF0DF" w14:textId="77777777" w:rsidR="005D45E1" w:rsidRPr="00CA7D85" w:rsidRDefault="005D45E1" w:rsidP="00A240D3">
            <w:pPr>
              <w:pStyle w:val="TAL"/>
              <w:rPr>
                <w:lang w:eastAsia="en-US"/>
              </w:rPr>
            </w:pPr>
            <w:r w:rsidRPr="00CA7D85">
              <w:rPr>
                <w:lang w:eastAsia="en-US"/>
              </w:rPr>
              <w:t xml:space="preserve">  measResultServingMOList </w:t>
            </w:r>
            <w:r w:rsidR="001D42A4" w:rsidRPr="00CA7D85">
              <w:t xml:space="preserve">SEQUENCE (SIZE (1..maxNrofServingCells)) OF </w:t>
            </w:r>
            <w:r w:rsidR="007A2907" w:rsidRPr="00CA7D85">
              <w:t>MeasResultServMO</w:t>
            </w:r>
            <w:r w:rsidRPr="00CA7D85">
              <w:rPr>
                <w:lang w:eastAsia="en-US"/>
              </w:rPr>
              <w:t xml:space="preserve"> {</w:t>
            </w:r>
          </w:p>
        </w:tc>
        <w:tc>
          <w:tcPr>
            <w:tcW w:w="2267" w:type="dxa"/>
          </w:tcPr>
          <w:p w14:paraId="1D448C88" w14:textId="77777777" w:rsidR="005D45E1" w:rsidRPr="00CA7D85" w:rsidRDefault="005D45E1" w:rsidP="00A240D3">
            <w:pPr>
              <w:pStyle w:val="TAL"/>
              <w:rPr>
                <w:lang w:eastAsia="en-US"/>
              </w:rPr>
            </w:pPr>
            <w:r w:rsidRPr="00CA7D85">
              <w:rPr>
                <w:lang w:eastAsia="en-US"/>
              </w:rPr>
              <w:t>1 entry</w:t>
            </w:r>
          </w:p>
        </w:tc>
        <w:tc>
          <w:tcPr>
            <w:tcW w:w="1700" w:type="dxa"/>
          </w:tcPr>
          <w:p w14:paraId="69CFF7FF" w14:textId="77777777" w:rsidR="005D45E1" w:rsidRPr="00CA7D85" w:rsidRDefault="005D45E1" w:rsidP="00A240D3">
            <w:pPr>
              <w:pStyle w:val="TAL"/>
              <w:rPr>
                <w:lang w:eastAsia="en-US"/>
              </w:rPr>
            </w:pPr>
          </w:p>
        </w:tc>
        <w:tc>
          <w:tcPr>
            <w:tcW w:w="1245" w:type="dxa"/>
          </w:tcPr>
          <w:p w14:paraId="6A69F37C" w14:textId="77777777" w:rsidR="005D45E1" w:rsidRPr="00CA7D85" w:rsidRDefault="005D45E1" w:rsidP="00A240D3">
            <w:pPr>
              <w:pStyle w:val="TAL"/>
              <w:rPr>
                <w:lang w:eastAsia="en-US"/>
              </w:rPr>
            </w:pPr>
          </w:p>
        </w:tc>
      </w:tr>
      <w:tr w:rsidR="007A2907" w:rsidRPr="00CA7D85" w:rsidDel="004C5505" w14:paraId="347229D8" w14:textId="77777777" w:rsidTr="00F60643">
        <w:tblPrEx>
          <w:tblCellMar>
            <w:left w:w="108" w:type="dxa"/>
            <w:right w:w="108" w:type="dxa"/>
          </w:tblCellMar>
        </w:tblPrEx>
        <w:tc>
          <w:tcPr>
            <w:tcW w:w="4535" w:type="dxa"/>
          </w:tcPr>
          <w:p w14:paraId="37054347" w14:textId="77777777" w:rsidR="007A2907" w:rsidRPr="00CA7D85" w:rsidDel="004C5505" w:rsidRDefault="007A2907" w:rsidP="007A2907">
            <w:pPr>
              <w:pStyle w:val="TAL"/>
              <w:rPr>
                <w:lang w:eastAsia="en-US"/>
              </w:rPr>
            </w:pPr>
            <w:r w:rsidRPr="00CA7D85">
              <w:t xml:space="preserve">    MeasResultServMO[1] </w:t>
            </w:r>
            <w:r w:rsidRPr="00CA7D85">
              <w:rPr>
                <w:snapToGrid w:val="0"/>
                <w:lang w:eastAsia="en-US"/>
              </w:rPr>
              <w:t xml:space="preserve">SEQUENCE </w:t>
            </w:r>
            <w:r w:rsidRPr="00CA7D85">
              <w:rPr>
                <w:lang w:eastAsia="en-US"/>
              </w:rPr>
              <w:t>{</w:t>
            </w:r>
          </w:p>
        </w:tc>
        <w:tc>
          <w:tcPr>
            <w:tcW w:w="2267" w:type="dxa"/>
          </w:tcPr>
          <w:p w14:paraId="5FF2D155" w14:textId="77777777" w:rsidR="007A2907" w:rsidRPr="00CA7D85" w:rsidDel="004C5505" w:rsidRDefault="007A2907" w:rsidP="007A2907">
            <w:pPr>
              <w:pStyle w:val="TAL"/>
              <w:rPr>
                <w:lang w:eastAsia="en-US"/>
              </w:rPr>
            </w:pPr>
          </w:p>
        </w:tc>
        <w:tc>
          <w:tcPr>
            <w:tcW w:w="1700" w:type="dxa"/>
          </w:tcPr>
          <w:p w14:paraId="0155A238" w14:textId="77777777" w:rsidR="007A2907" w:rsidRPr="00CA7D85" w:rsidDel="004C5505" w:rsidRDefault="007A2907" w:rsidP="007A2907">
            <w:pPr>
              <w:pStyle w:val="TAL"/>
              <w:rPr>
                <w:lang w:eastAsia="en-US"/>
              </w:rPr>
            </w:pPr>
            <w:r w:rsidRPr="00CA7D85">
              <w:t>entry 1</w:t>
            </w:r>
          </w:p>
        </w:tc>
        <w:tc>
          <w:tcPr>
            <w:tcW w:w="1245" w:type="dxa"/>
          </w:tcPr>
          <w:p w14:paraId="4D3CE6E1" w14:textId="77777777" w:rsidR="007A2907" w:rsidRPr="00CA7D85" w:rsidDel="004C5505" w:rsidRDefault="007A2907" w:rsidP="007A2907">
            <w:pPr>
              <w:pStyle w:val="TAL"/>
              <w:rPr>
                <w:lang w:eastAsia="en-US"/>
              </w:rPr>
            </w:pPr>
          </w:p>
        </w:tc>
      </w:tr>
      <w:tr w:rsidR="007A2907" w:rsidRPr="00CA7D85" w:rsidDel="004C5505" w14:paraId="79A666A8" w14:textId="77777777" w:rsidTr="00F60643">
        <w:tblPrEx>
          <w:tblCellMar>
            <w:left w:w="108" w:type="dxa"/>
            <w:right w:w="108" w:type="dxa"/>
          </w:tblCellMar>
        </w:tblPrEx>
        <w:tc>
          <w:tcPr>
            <w:tcW w:w="4535" w:type="dxa"/>
          </w:tcPr>
          <w:p w14:paraId="1ABC1C30" w14:textId="77777777" w:rsidR="007A2907" w:rsidRPr="00CA7D85" w:rsidDel="004C5505" w:rsidRDefault="007A2907" w:rsidP="00A240D3">
            <w:pPr>
              <w:pStyle w:val="TAL"/>
              <w:rPr>
                <w:lang w:eastAsia="en-US"/>
              </w:rPr>
            </w:pPr>
            <w:r w:rsidRPr="00CA7D85">
              <w:rPr>
                <w:lang w:eastAsia="en-US"/>
              </w:rPr>
              <w:t xml:space="preserve">      servCellId</w:t>
            </w:r>
          </w:p>
        </w:tc>
        <w:tc>
          <w:tcPr>
            <w:tcW w:w="2267" w:type="dxa"/>
          </w:tcPr>
          <w:p w14:paraId="3D921350" w14:textId="77777777" w:rsidR="007A2907" w:rsidRPr="00CA7D85" w:rsidDel="004C5505" w:rsidRDefault="007A2907" w:rsidP="00A240D3">
            <w:pPr>
              <w:pStyle w:val="TAL"/>
              <w:rPr>
                <w:lang w:eastAsia="en-US"/>
              </w:rPr>
            </w:pPr>
            <w:r w:rsidRPr="00CA7D85">
              <w:rPr>
                <w:lang w:eastAsia="zh-CN"/>
              </w:rPr>
              <w:t>ServCellIndex of NR Cell 1</w:t>
            </w:r>
          </w:p>
        </w:tc>
        <w:tc>
          <w:tcPr>
            <w:tcW w:w="1700" w:type="dxa"/>
          </w:tcPr>
          <w:p w14:paraId="27FBAE8B" w14:textId="77777777" w:rsidR="007A2907" w:rsidRPr="00CA7D85" w:rsidDel="004C5505" w:rsidRDefault="007A2907" w:rsidP="00A240D3">
            <w:pPr>
              <w:pStyle w:val="TAL"/>
              <w:rPr>
                <w:lang w:eastAsia="en-US"/>
              </w:rPr>
            </w:pPr>
          </w:p>
        </w:tc>
        <w:tc>
          <w:tcPr>
            <w:tcW w:w="1245" w:type="dxa"/>
          </w:tcPr>
          <w:p w14:paraId="7D63D319" w14:textId="77777777" w:rsidR="007A2907" w:rsidRPr="00CA7D85" w:rsidDel="004C5505" w:rsidRDefault="007A2907" w:rsidP="00A240D3">
            <w:pPr>
              <w:pStyle w:val="TAL"/>
              <w:rPr>
                <w:lang w:eastAsia="en-US"/>
              </w:rPr>
            </w:pPr>
          </w:p>
        </w:tc>
      </w:tr>
      <w:tr w:rsidR="007A2907" w:rsidRPr="00CA7D85" w14:paraId="19B64B37" w14:textId="77777777" w:rsidTr="00F60643">
        <w:tblPrEx>
          <w:tblCellMar>
            <w:left w:w="108" w:type="dxa"/>
            <w:right w:w="108" w:type="dxa"/>
          </w:tblCellMar>
        </w:tblPrEx>
        <w:tc>
          <w:tcPr>
            <w:tcW w:w="4535" w:type="dxa"/>
          </w:tcPr>
          <w:p w14:paraId="7FBD2F8B" w14:textId="77777777" w:rsidR="007A2907" w:rsidRPr="00CA7D85" w:rsidRDefault="007A2907" w:rsidP="00A240D3">
            <w:pPr>
              <w:pStyle w:val="TAL"/>
              <w:rPr>
                <w:lang w:eastAsia="en-US"/>
              </w:rPr>
            </w:pPr>
            <w:r w:rsidRPr="00CA7D85">
              <w:rPr>
                <w:lang w:eastAsia="en-US"/>
              </w:rPr>
              <w:t xml:space="preserve">      measResultServingCell SEQUENCE {</w:t>
            </w:r>
          </w:p>
        </w:tc>
        <w:tc>
          <w:tcPr>
            <w:tcW w:w="2267" w:type="dxa"/>
          </w:tcPr>
          <w:p w14:paraId="17D5D2B9" w14:textId="77777777" w:rsidR="007A2907" w:rsidRPr="00CA7D85" w:rsidRDefault="007A2907" w:rsidP="00A240D3">
            <w:pPr>
              <w:pStyle w:val="TAL"/>
              <w:rPr>
                <w:lang w:eastAsia="en-US"/>
              </w:rPr>
            </w:pPr>
          </w:p>
        </w:tc>
        <w:tc>
          <w:tcPr>
            <w:tcW w:w="1700" w:type="dxa"/>
          </w:tcPr>
          <w:p w14:paraId="0101B3FD" w14:textId="77777777" w:rsidR="007A2907" w:rsidRPr="00CA7D85" w:rsidRDefault="007A2907" w:rsidP="00A240D3">
            <w:pPr>
              <w:pStyle w:val="TAL"/>
              <w:rPr>
                <w:lang w:eastAsia="en-US"/>
              </w:rPr>
            </w:pPr>
          </w:p>
        </w:tc>
        <w:tc>
          <w:tcPr>
            <w:tcW w:w="1245" w:type="dxa"/>
          </w:tcPr>
          <w:p w14:paraId="3962ADE7" w14:textId="77777777" w:rsidR="007A2907" w:rsidRPr="00CA7D85" w:rsidRDefault="007A2907" w:rsidP="00A240D3">
            <w:pPr>
              <w:pStyle w:val="TAL"/>
              <w:rPr>
                <w:lang w:eastAsia="en-US"/>
              </w:rPr>
            </w:pPr>
          </w:p>
        </w:tc>
      </w:tr>
      <w:tr w:rsidR="007A2907" w:rsidRPr="00CA7D85" w14:paraId="3E985D33" w14:textId="77777777" w:rsidTr="00F60643">
        <w:tblPrEx>
          <w:tblCellMar>
            <w:left w:w="108" w:type="dxa"/>
            <w:right w:w="108" w:type="dxa"/>
          </w:tblCellMar>
        </w:tblPrEx>
        <w:tc>
          <w:tcPr>
            <w:tcW w:w="4535" w:type="dxa"/>
          </w:tcPr>
          <w:p w14:paraId="01704930" w14:textId="77777777" w:rsidR="007A2907" w:rsidRPr="00CA7D85" w:rsidRDefault="007A2907" w:rsidP="00A240D3">
            <w:pPr>
              <w:pStyle w:val="TAL"/>
              <w:rPr>
                <w:lang w:eastAsia="en-US"/>
              </w:rPr>
            </w:pPr>
            <w:r w:rsidRPr="00CA7D85">
              <w:rPr>
                <w:lang w:eastAsia="en-US"/>
              </w:rPr>
              <w:t xml:space="preserve">        physCellId</w:t>
            </w:r>
          </w:p>
        </w:tc>
        <w:tc>
          <w:tcPr>
            <w:tcW w:w="2267" w:type="dxa"/>
          </w:tcPr>
          <w:p w14:paraId="4BB45F7F" w14:textId="77777777" w:rsidR="007A2907" w:rsidRPr="00CA7D85" w:rsidRDefault="007A2907" w:rsidP="00A240D3">
            <w:pPr>
              <w:pStyle w:val="TAL"/>
              <w:rPr>
                <w:lang w:eastAsia="en-US"/>
              </w:rPr>
            </w:pPr>
            <w:r w:rsidRPr="00CA7D85">
              <w:rPr>
                <w:lang w:eastAsia="en-US"/>
              </w:rPr>
              <w:t>Physical CellID of the NR Cell 1</w:t>
            </w:r>
          </w:p>
        </w:tc>
        <w:tc>
          <w:tcPr>
            <w:tcW w:w="1700" w:type="dxa"/>
          </w:tcPr>
          <w:p w14:paraId="61C079A8" w14:textId="77777777" w:rsidR="007A2907" w:rsidRPr="00CA7D85" w:rsidRDefault="007A2907" w:rsidP="00A240D3">
            <w:pPr>
              <w:pStyle w:val="TAL"/>
              <w:rPr>
                <w:lang w:eastAsia="en-US"/>
              </w:rPr>
            </w:pPr>
          </w:p>
        </w:tc>
        <w:tc>
          <w:tcPr>
            <w:tcW w:w="1245" w:type="dxa"/>
          </w:tcPr>
          <w:p w14:paraId="30080443" w14:textId="77777777" w:rsidR="007A2907" w:rsidRPr="00CA7D85" w:rsidRDefault="007A2907" w:rsidP="00A240D3">
            <w:pPr>
              <w:pStyle w:val="TAL"/>
              <w:rPr>
                <w:lang w:eastAsia="en-US"/>
              </w:rPr>
            </w:pPr>
          </w:p>
        </w:tc>
      </w:tr>
      <w:tr w:rsidR="007A2907" w:rsidRPr="00CA7D85" w14:paraId="412EEDC9" w14:textId="77777777" w:rsidTr="00F60643">
        <w:tblPrEx>
          <w:tblCellMar>
            <w:left w:w="108" w:type="dxa"/>
            <w:right w:w="108" w:type="dxa"/>
          </w:tblCellMar>
        </w:tblPrEx>
        <w:tc>
          <w:tcPr>
            <w:tcW w:w="4535" w:type="dxa"/>
          </w:tcPr>
          <w:p w14:paraId="763C45B7" w14:textId="77777777" w:rsidR="007A2907" w:rsidRPr="00CA7D85" w:rsidRDefault="007A2907" w:rsidP="00A240D3">
            <w:pPr>
              <w:pStyle w:val="TAL"/>
            </w:pPr>
            <w:r w:rsidRPr="00CA7D85">
              <w:t xml:space="preserve">        measResult SEQUENCE {</w:t>
            </w:r>
          </w:p>
        </w:tc>
        <w:tc>
          <w:tcPr>
            <w:tcW w:w="2267" w:type="dxa"/>
          </w:tcPr>
          <w:p w14:paraId="014B75AB" w14:textId="77777777" w:rsidR="007A2907" w:rsidRPr="00CA7D85" w:rsidRDefault="007A2907" w:rsidP="00A240D3">
            <w:pPr>
              <w:pStyle w:val="TAL"/>
            </w:pPr>
          </w:p>
        </w:tc>
        <w:tc>
          <w:tcPr>
            <w:tcW w:w="1700" w:type="dxa"/>
          </w:tcPr>
          <w:p w14:paraId="46EDE215" w14:textId="77777777" w:rsidR="007A2907" w:rsidRPr="00CA7D85" w:rsidRDefault="007A2907" w:rsidP="00A240D3">
            <w:pPr>
              <w:pStyle w:val="TAL"/>
            </w:pPr>
          </w:p>
        </w:tc>
        <w:tc>
          <w:tcPr>
            <w:tcW w:w="1245" w:type="dxa"/>
          </w:tcPr>
          <w:p w14:paraId="2F072BFA" w14:textId="77777777" w:rsidR="007A2907" w:rsidRPr="00CA7D85" w:rsidRDefault="007A2907" w:rsidP="00A240D3">
            <w:pPr>
              <w:pStyle w:val="TAL"/>
            </w:pPr>
          </w:p>
        </w:tc>
      </w:tr>
      <w:tr w:rsidR="007A2907" w:rsidRPr="00CA7D85" w14:paraId="69B17ECD" w14:textId="77777777" w:rsidTr="00F60643">
        <w:tblPrEx>
          <w:tblCellMar>
            <w:left w:w="108" w:type="dxa"/>
            <w:right w:w="108" w:type="dxa"/>
          </w:tblCellMar>
        </w:tblPrEx>
        <w:tc>
          <w:tcPr>
            <w:tcW w:w="4535" w:type="dxa"/>
          </w:tcPr>
          <w:p w14:paraId="40651B4D" w14:textId="77777777" w:rsidR="007A2907" w:rsidRPr="00CA7D85" w:rsidRDefault="007A2907" w:rsidP="00A240D3">
            <w:pPr>
              <w:pStyle w:val="TAL"/>
            </w:pPr>
            <w:r w:rsidRPr="00CA7D85">
              <w:t xml:space="preserve">          cellResults SEQUENCE {</w:t>
            </w:r>
          </w:p>
        </w:tc>
        <w:tc>
          <w:tcPr>
            <w:tcW w:w="2267" w:type="dxa"/>
          </w:tcPr>
          <w:p w14:paraId="01D5264E" w14:textId="77777777" w:rsidR="007A2907" w:rsidRPr="00CA7D85" w:rsidRDefault="007A2907" w:rsidP="00A240D3">
            <w:pPr>
              <w:pStyle w:val="TAL"/>
            </w:pPr>
          </w:p>
        </w:tc>
        <w:tc>
          <w:tcPr>
            <w:tcW w:w="1700" w:type="dxa"/>
          </w:tcPr>
          <w:p w14:paraId="692B1CD4" w14:textId="77777777" w:rsidR="007A2907" w:rsidRPr="00CA7D85" w:rsidRDefault="007A2907" w:rsidP="00A240D3">
            <w:pPr>
              <w:pStyle w:val="TAL"/>
            </w:pPr>
          </w:p>
        </w:tc>
        <w:tc>
          <w:tcPr>
            <w:tcW w:w="1245" w:type="dxa"/>
          </w:tcPr>
          <w:p w14:paraId="35FDEE73" w14:textId="77777777" w:rsidR="007A2907" w:rsidRPr="00CA7D85" w:rsidRDefault="007A2907" w:rsidP="00A240D3">
            <w:pPr>
              <w:pStyle w:val="TAL"/>
            </w:pPr>
          </w:p>
        </w:tc>
      </w:tr>
      <w:tr w:rsidR="007A2907" w:rsidRPr="00CA7D85" w14:paraId="405A6D26" w14:textId="77777777" w:rsidTr="00F60643">
        <w:tblPrEx>
          <w:tblCellMar>
            <w:left w:w="108" w:type="dxa"/>
            <w:right w:w="108" w:type="dxa"/>
          </w:tblCellMar>
        </w:tblPrEx>
        <w:tc>
          <w:tcPr>
            <w:tcW w:w="4535" w:type="dxa"/>
          </w:tcPr>
          <w:p w14:paraId="595A742F" w14:textId="77777777" w:rsidR="007A2907" w:rsidRPr="00CA7D85" w:rsidRDefault="007A2907" w:rsidP="00A240D3">
            <w:pPr>
              <w:pStyle w:val="TAL"/>
            </w:pPr>
            <w:r w:rsidRPr="00CA7D85">
              <w:t xml:space="preserve">            resultsSSB-Cell SEQUENCE {</w:t>
            </w:r>
          </w:p>
        </w:tc>
        <w:tc>
          <w:tcPr>
            <w:tcW w:w="2267" w:type="dxa"/>
          </w:tcPr>
          <w:p w14:paraId="7E28169F" w14:textId="77777777" w:rsidR="007A2907" w:rsidRPr="00CA7D85" w:rsidRDefault="007A2907" w:rsidP="00A240D3">
            <w:pPr>
              <w:pStyle w:val="TAL"/>
            </w:pPr>
          </w:p>
        </w:tc>
        <w:tc>
          <w:tcPr>
            <w:tcW w:w="1700" w:type="dxa"/>
          </w:tcPr>
          <w:p w14:paraId="62F8D303" w14:textId="77777777" w:rsidR="007A2907" w:rsidRPr="00CA7D85" w:rsidRDefault="007A2907" w:rsidP="00A240D3">
            <w:pPr>
              <w:pStyle w:val="TAL"/>
            </w:pPr>
          </w:p>
        </w:tc>
        <w:tc>
          <w:tcPr>
            <w:tcW w:w="1245" w:type="dxa"/>
          </w:tcPr>
          <w:p w14:paraId="7EC400AA" w14:textId="77777777" w:rsidR="007A2907" w:rsidRPr="00CA7D85" w:rsidRDefault="007A2907" w:rsidP="00A240D3">
            <w:pPr>
              <w:pStyle w:val="TAL"/>
            </w:pPr>
          </w:p>
        </w:tc>
      </w:tr>
      <w:tr w:rsidR="007A2907" w:rsidRPr="00CA7D85" w14:paraId="6194D4BE" w14:textId="77777777" w:rsidTr="00F60643">
        <w:tblPrEx>
          <w:tblCellMar>
            <w:left w:w="108" w:type="dxa"/>
            <w:right w:w="108" w:type="dxa"/>
          </w:tblCellMar>
        </w:tblPrEx>
        <w:tc>
          <w:tcPr>
            <w:tcW w:w="4535" w:type="dxa"/>
          </w:tcPr>
          <w:p w14:paraId="681A1A27" w14:textId="77777777" w:rsidR="007A2907" w:rsidRPr="00CA7D85" w:rsidRDefault="007A2907" w:rsidP="00A240D3">
            <w:pPr>
              <w:pStyle w:val="TAL"/>
            </w:pPr>
            <w:r w:rsidRPr="00CA7D85">
              <w:t xml:space="preserve">              rsrp</w:t>
            </w:r>
          </w:p>
        </w:tc>
        <w:tc>
          <w:tcPr>
            <w:tcW w:w="2267" w:type="dxa"/>
          </w:tcPr>
          <w:p w14:paraId="4C6A31B8" w14:textId="77777777" w:rsidR="007A2907" w:rsidRPr="00CA7D85" w:rsidRDefault="007A2907" w:rsidP="00A240D3">
            <w:pPr>
              <w:pStyle w:val="TAL"/>
              <w:rPr>
                <w:rFonts w:cs="Arial"/>
                <w:szCs w:val="18"/>
              </w:rPr>
            </w:pPr>
            <w:r w:rsidRPr="00CA7D85">
              <w:rPr>
                <w:rFonts w:cs="Arial"/>
                <w:szCs w:val="18"/>
              </w:rPr>
              <w:t>(0..127)</w:t>
            </w:r>
          </w:p>
        </w:tc>
        <w:tc>
          <w:tcPr>
            <w:tcW w:w="1700" w:type="dxa"/>
          </w:tcPr>
          <w:p w14:paraId="21023ABC" w14:textId="77777777" w:rsidR="007A2907" w:rsidRPr="00CA7D85" w:rsidRDefault="007A2907" w:rsidP="00A240D3">
            <w:pPr>
              <w:pStyle w:val="TAL"/>
            </w:pPr>
          </w:p>
        </w:tc>
        <w:tc>
          <w:tcPr>
            <w:tcW w:w="1245" w:type="dxa"/>
          </w:tcPr>
          <w:p w14:paraId="6D93FE6F" w14:textId="77777777" w:rsidR="007A2907" w:rsidRPr="00CA7D85" w:rsidRDefault="007A2907" w:rsidP="00A240D3">
            <w:pPr>
              <w:pStyle w:val="TAL"/>
            </w:pPr>
          </w:p>
        </w:tc>
      </w:tr>
      <w:tr w:rsidR="007A2907" w:rsidRPr="00CA7D85" w14:paraId="3EE8360E" w14:textId="77777777" w:rsidTr="00F60643">
        <w:tblPrEx>
          <w:tblCellMar>
            <w:left w:w="108" w:type="dxa"/>
            <w:right w:w="108" w:type="dxa"/>
          </w:tblCellMar>
        </w:tblPrEx>
        <w:tc>
          <w:tcPr>
            <w:tcW w:w="4535" w:type="dxa"/>
            <w:tcBorders>
              <w:bottom w:val="single" w:sz="4" w:space="0" w:color="auto"/>
            </w:tcBorders>
          </w:tcPr>
          <w:p w14:paraId="25B276EF" w14:textId="77777777" w:rsidR="007A2907" w:rsidRPr="00CA7D85" w:rsidRDefault="007A2907" w:rsidP="00A240D3">
            <w:pPr>
              <w:pStyle w:val="TAL"/>
            </w:pPr>
            <w:r w:rsidRPr="00CA7D85">
              <w:t xml:space="preserve">              rsrq</w:t>
            </w:r>
          </w:p>
        </w:tc>
        <w:tc>
          <w:tcPr>
            <w:tcW w:w="2267" w:type="dxa"/>
          </w:tcPr>
          <w:p w14:paraId="4A89769B" w14:textId="77777777" w:rsidR="007A2907" w:rsidRPr="00CA7D85" w:rsidRDefault="007A2907" w:rsidP="00A240D3">
            <w:pPr>
              <w:pStyle w:val="TAL"/>
              <w:rPr>
                <w:rFonts w:cs="Arial"/>
                <w:szCs w:val="18"/>
              </w:rPr>
            </w:pPr>
            <w:r w:rsidRPr="00CA7D85">
              <w:rPr>
                <w:rFonts w:cs="Arial"/>
                <w:szCs w:val="18"/>
              </w:rPr>
              <w:t>(0..127)</w:t>
            </w:r>
          </w:p>
        </w:tc>
        <w:tc>
          <w:tcPr>
            <w:tcW w:w="1700" w:type="dxa"/>
          </w:tcPr>
          <w:p w14:paraId="1697F29A" w14:textId="77777777" w:rsidR="007A2907" w:rsidRPr="00CA7D85" w:rsidRDefault="007A2907" w:rsidP="00A240D3">
            <w:pPr>
              <w:pStyle w:val="TAL"/>
            </w:pPr>
          </w:p>
        </w:tc>
        <w:tc>
          <w:tcPr>
            <w:tcW w:w="1245" w:type="dxa"/>
          </w:tcPr>
          <w:p w14:paraId="5E42ACB3" w14:textId="77777777" w:rsidR="007A2907" w:rsidRPr="00CA7D85" w:rsidRDefault="007A2907" w:rsidP="00A240D3">
            <w:pPr>
              <w:pStyle w:val="TAL"/>
            </w:pPr>
          </w:p>
        </w:tc>
      </w:tr>
      <w:tr w:rsidR="007A2907" w:rsidRPr="00CA7D85" w14:paraId="71C53BF3" w14:textId="77777777" w:rsidTr="00F60643">
        <w:tblPrEx>
          <w:tblCellMar>
            <w:left w:w="108" w:type="dxa"/>
            <w:right w:w="108" w:type="dxa"/>
          </w:tblCellMar>
        </w:tblPrEx>
        <w:tc>
          <w:tcPr>
            <w:tcW w:w="4535" w:type="dxa"/>
            <w:tcBorders>
              <w:bottom w:val="nil"/>
            </w:tcBorders>
          </w:tcPr>
          <w:p w14:paraId="6D6E878E" w14:textId="77777777" w:rsidR="007A2907" w:rsidRPr="00CA7D85" w:rsidRDefault="007A2907" w:rsidP="00A240D3">
            <w:pPr>
              <w:pStyle w:val="TAL"/>
            </w:pPr>
            <w:r w:rsidRPr="00CA7D85">
              <w:t xml:space="preserve">              sinr</w:t>
            </w:r>
          </w:p>
        </w:tc>
        <w:tc>
          <w:tcPr>
            <w:tcW w:w="2267" w:type="dxa"/>
          </w:tcPr>
          <w:p w14:paraId="445355EF" w14:textId="77777777" w:rsidR="007A2907" w:rsidRPr="00CA7D85" w:rsidRDefault="007A2907" w:rsidP="00A240D3">
            <w:pPr>
              <w:pStyle w:val="TAL"/>
              <w:rPr>
                <w:rFonts w:cs="Arial"/>
                <w:szCs w:val="18"/>
              </w:rPr>
            </w:pPr>
            <w:r w:rsidRPr="00CA7D85">
              <w:rPr>
                <w:rFonts w:cs="Arial"/>
                <w:szCs w:val="18"/>
              </w:rPr>
              <w:t>Not present</w:t>
            </w:r>
          </w:p>
        </w:tc>
        <w:tc>
          <w:tcPr>
            <w:tcW w:w="1700" w:type="dxa"/>
          </w:tcPr>
          <w:p w14:paraId="4C149BB3" w14:textId="77777777" w:rsidR="007A2907" w:rsidRPr="00CA7D85" w:rsidRDefault="007A2907" w:rsidP="00A240D3">
            <w:pPr>
              <w:pStyle w:val="TAL"/>
            </w:pPr>
          </w:p>
        </w:tc>
        <w:tc>
          <w:tcPr>
            <w:tcW w:w="1245" w:type="dxa"/>
          </w:tcPr>
          <w:p w14:paraId="4DA5EEC1" w14:textId="77777777" w:rsidR="007A2907" w:rsidRPr="00CA7D85" w:rsidRDefault="007A2907" w:rsidP="00A240D3">
            <w:pPr>
              <w:pStyle w:val="TAL"/>
            </w:pPr>
          </w:p>
        </w:tc>
      </w:tr>
      <w:tr w:rsidR="007A2907" w:rsidRPr="00CA7D85" w14:paraId="436C4660" w14:textId="77777777" w:rsidTr="00F60643">
        <w:tblPrEx>
          <w:tblCellMar>
            <w:left w:w="108" w:type="dxa"/>
            <w:right w:w="108" w:type="dxa"/>
          </w:tblCellMar>
        </w:tblPrEx>
        <w:tc>
          <w:tcPr>
            <w:tcW w:w="4535" w:type="dxa"/>
            <w:tcBorders>
              <w:top w:val="nil"/>
            </w:tcBorders>
          </w:tcPr>
          <w:p w14:paraId="3699D150" w14:textId="77777777" w:rsidR="007A2907" w:rsidRPr="00CA7D85" w:rsidRDefault="007A2907" w:rsidP="00A240D3">
            <w:pPr>
              <w:pStyle w:val="TAL"/>
            </w:pPr>
          </w:p>
        </w:tc>
        <w:tc>
          <w:tcPr>
            <w:tcW w:w="2267" w:type="dxa"/>
          </w:tcPr>
          <w:p w14:paraId="45FFC39A" w14:textId="77777777" w:rsidR="007A2907" w:rsidRPr="00CA7D85" w:rsidRDefault="007A2907" w:rsidP="00A240D3">
            <w:pPr>
              <w:pStyle w:val="TAL"/>
              <w:rPr>
                <w:rFonts w:cs="Arial"/>
                <w:szCs w:val="18"/>
              </w:rPr>
            </w:pPr>
            <w:r w:rsidRPr="00CA7D85">
              <w:rPr>
                <w:rFonts w:cs="Arial"/>
              </w:rPr>
              <w:t>(0..127)</w:t>
            </w:r>
          </w:p>
        </w:tc>
        <w:tc>
          <w:tcPr>
            <w:tcW w:w="1700" w:type="dxa"/>
          </w:tcPr>
          <w:p w14:paraId="7FFFC71B" w14:textId="77777777" w:rsidR="007A2907" w:rsidRPr="00CA7D85" w:rsidRDefault="007A2907" w:rsidP="00A240D3">
            <w:pPr>
              <w:pStyle w:val="TAL"/>
            </w:pPr>
          </w:p>
        </w:tc>
        <w:tc>
          <w:tcPr>
            <w:tcW w:w="1245" w:type="dxa"/>
          </w:tcPr>
          <w:p w14:paraId="128640AF" w14:textId="77777777" w:rsidR="007A2907" w:rsidRPr="00CA7D85" w:rsidRDefault="007A2907" w:rsidP="00A240D3">
            <w:pPr>
              <w:pStyle w:val="TAL"/>
            </w:pPr>
            <w:r w:rsidRPr="00CA7D85">
              <w:rPr>
                <w:rFonts w:cs="Arial"/>
              </w:rPr>
              <w:t>pc_ss_SINR_Meas</w:t>
            </w:r>
          </w:p>
        </w:tc>
      </w:tr>
      <w:tr w:rsidR="007A2907" w:rsidRPr="00CA7D85" w14:paraId="3C718C6B" w14:textId="77777777" w:rsidTr="00F60643">
        <w:tblPrEx>
          <w:tblCellMar>
            <w:left w:w="108" w:type="dxa"/>
            <w:right w:w="108" w:type="dxa"/>
          </w:tblCellMar>
        </w:tblPrEx>
        <w:tc>
          <w:tcPr>
            <w:tcW w:w="4535" w:type="dxa"/>
          </w:tcPr>
          <w:p w14:paraId="2BD4B1AF" w14:textId="77777777" w:rsidR="007A2907" w:rsidRPr="00CA7D85" w:rsidRDefault="007A2907" w:rsidP="00A240D3">
            <w:pPr>
              <w:pStyle w:val="TAL"/>
            </w:pPr>
            <w:r w:rsidRPr="00CA7D85">
              <w:t xml:space="preserve">            }</w:t>
            </w:r>
          </w:p>
        </w:tc>
        <w:tc>
          <w:tcPr>
            <w:tcW w:w="2267" w:type="dxa"/>
          </w:tcPr>
          <w:p w14:paraId="19B15421" w14:textId="77777777" w:rsidR="007A2907" w:rsidRPr="00CA7D85" w:rsidRDefault="007A2907" w:rsidP="00A240D3">
            <w:pPr>
              <w:pStyle w:val="TAL"/>
            </w:pPr>
          </w:p>
        </w:tc>
        <w:tc>
          <w:tcPr>
            <w:tcW w:w="1700" w:type="dxa"/>
          </w:tcPr>
          <w:p w14:paraId="42F52964" w14:textId="77777777" w:rsidR="007A2907" w:rsidRPr="00CA7D85" w:rsidRDefault="007A2907" w:rsidP="00A240D3">
            <w:pPr>
              <w:pStyle w:val="TAL"/>
            </w:pPr>
          </w:p>
        </w:tc>
        <w:tc>
          <w:tcPr>
            <w:tcW w:w="1245" w:type="dxa"/>
          </w:tcPr>
          <w:p w14:paraId="5241AC08" w14:textId="77777777" w:rsidR="007A2907" w:rsidRPr="00CA7D85" w:rsidRDefault="007A2907" w:rsidP="00A240D3">
            <w:pPr>
              <w:pStyle w:val="TAL"/>
            </w:pPr>
          </w:p>
        </w:tc>
      </w:tr>
      <w:tr w:rsidR="007A2907" w:rsidRPr="00CA7D85" w14:paraId="5BD853E6" w14:textId="77777777" w:rsidTr="00F60643">
        <w:tblPrEx>
          <w:tblCellMar>
            <w:left w:w="108" w:type="dxa"/>
            <w:right w:w="108" w:type="dxa"/>
          </w:tblCellMar>
        </w:tblPrEx>
        <w:tc>
          <w:tcPr>
            <w:tcW w:w="4535" w:type="dxa"/>
          </w:tcPr>
          <w:p w14:paraId="6B24B2B8" w14:textId="77777777" w:rsidR="007A2907" w:rsidRPr="00CA7D85" w:rsidRDefault="007A2907" w:rsidP="00A240D3">
            <w:pPr>
              <w:pStyle w:val="TAL"/>
              <w:rPr>
                <w:lang w:eastAsia="zh-CN"/>
              </w:rPr>
            </w:pPr>
            <w:r w:rsidRPr="00CA7D85">
              <w:t xml:space="preserve">          </w:t>
            </w:r>
            <w:r w:rsidRPr="00CA7D85">
              <w:rPr>
                <w:lang w:eastAsia="zh-CN"/>
              </w:rPr>
              <w:t>}</w:t>
            </w:r>
          </w:p>
        </w:tc>
        <w:tc>
          <w:tcPr>
            <w:tcW w:w="2267" w:type="dxa"/>
          </w:tcPr>
          <w:p w14:paraId="79E9327A" w14:textId="77777777" w:rsidR="007A2907" w:rsidRPr="00CA7D85" w:rsidRDefault="007A2907" w:rsidP="00A240D3">
            <w:pPr>
              <w:pStyle w:val="TAL"/>
            </w:pPr>
          </w:p>
        </w:tc>
        <w:tc>
          <w:tcPr>
            <w:tcW w:w="1700" w:type="dxa"/>
          </w:tcPr>
          <w:p w14:paraId="0242796C" w14:textId="77777777" w:rsidR="007A2907" w:rsidRPr="00CA7D85" w:rsidRDefault="007A2907" w:rsidP="00A240D3">
            <w:pPr>
              <w:pStyle w:val="TAL"/>
            </w:pPr>
          </w:p>
        </w:tc>
        <w:tc>
          <w:tcPr>
            <w:tcW w:w="1245" w:type="dxa"/>
          </w:tcPr>
          <w:p w14:paraId="4B38C487" w14:textId="77777777" w:rsidR="007A2907" w:rsidRPr="00CA7D85" w:rsidRDefault="007A2907" w:rsidP="00A240D3">
            <w:pPr>
              <w:pStyle w:val="TAL"/>
            </w:pPr>
          </w:p>
        </w:tc>
      </w:tr>
      <w:tr w:rsidR="007A2907" w:rsidRPr="00CA7D85" w14:paraId="2B5417C3" w14:textId="77777777" w:rsidTr="00F60643">
        <w:tblPrEx>
          <w:tblCellMar>
            <w:left w:w="108" w:type="dxa"/>
            <w:right w:w="108" w:type="dxa"/>
          </w:tblCellMar>
        </w:tblPrEx>
        <w:tc>
          <w:tcPr>
            <w:tcW w:w="4535" w:type="dxa"/>
          </w:tcPr>
          <w:p w14:paraId="15177BC5" w14:textId="77777777" w:rsidR="007A2907" w:rsidRPr="00CA7D85" w:rsidRDefault="007A2907" w:rsidP="00A240D3">
            <w:pPr>
              <w:pStyle w:val="TAL"/>
            </w:pPr>
            <w:r w:rsidRPr="00CA7D85">
              <w:t xml:space="preserve">          rsIndexResults SEQUENCE {</w:t>
            </w:r>
          </w:p>
        </w:tc>
        <w:tc>
          <w:tcPr>
            <w:tcW w:w="2267" w:type="dxa"/>
          </w:tcPr>
          <w:p w14:paraId="40F3E68B" w14:textId="77777777" w:rsidR="007A2907" w:rsidRPr="00CA7D85" w:rsidRDefault="007A2907" w:rsidP="00A240D3">
            <w:pPr>
              <w:pStyle w:val="TAL"/>
              <w:rPr>
                <w:lang w:eastAsia="zh-CN"/>
              </w:rPr>
            </w:pPr>
          </w:p>
        </w:tc>
        <w:tc>
          <w:tcPr>
            <w:tcW w:w="1700" w:type="dxa"/>
          </w:tcPr>
          <w:p w14:paraId="67E04241" w14:textId="77777777" w:rsidR="007A2907" w:rsidRPr="00CA7D85" w:rsidRDefault="007A2907" w:rsidP="00A240D3">
            <w:pPr>
              <w:pStyle w:val="TAL"/>
            </w:pPr>
          </w:p>
        </w:tc>
        <w:tc>
          <w:tcPr>
            <w:tcW w:w="1245" w:type="dxa"/>
          </w:tcPr>
          <w:p w14:paraId="215A96B3" w14:textId="77777777" w:rsidR="007A2907" w:rsidRPr="00CA7D85" w:rsidRDefault="007A2907" w:rsidP="00A240D3">
            <w:pPr>
              <w:pStyle w:val="TAL"/>
            </w:pPr>
          </w:p>
        </w:tc>
      </w:tr>
      <w:tr w:rsidR="007A2907" w:rsidRPr="00CA7D85" w14:paraId="2CCCE742" w14:textId="77777777" w:rsidTr="00F60643">
        <w:tblPrEx>
          <w:tblCellMar>
            <w:left w:w="108" w:type="dxa"/>
            <w:right w:w="108" w:type="dxa"/>
          </w:tblCellMar>
        </w:tblPrEx>
        <w:tc>
          <w:tcPr>
            <w:tcW w:w="4535" w:type="dxa"/>
          </w:tcPr>
          <w:p w14:paraId="5420594C" w14:textId="77777777" w:rsidR="007A2907" w:rsidRPr="00CA7D85" w:rsidRDefault="007A2907" w:rsidP="00A240D3">
            <w:pPr>
              <w:pStyle w:val="TAL"/>
            </w:pPr>
            <w:r w:rsidRPr="00CA7D85">
              <w:t xml:space="preserve">            resultsSSB-Indexes SEQUENCE (SIZE (1..maxNrofIndexesToReport2)) OF ResultsPerSSB-Index {</w:t>
            </w:r>
          </w:p>
        </w:tc>
        <w:tc>
          <w:tcPr>
            <w:tcW w:w="2267" w:type="dxa"/>
          </w:tcPr>
          <w:p w14:paraId="780EA10E" w14:textId="77777777" w:rsidR="007A2907" w:rsidRPr="00CA7D85" w:rsidRDefault="007A2907" w:rsidP="00A240D3">
            <w:pPr>
              <w:pStyle w:val="TAL"/>
              <w:rPr>
                <w:lang w:eastAsia="zh-CN"/>
              </w:rPr>
            </w:pPr>
            <w:r w:rsidRPr="00CA7D85">
              <w:rPr>
                <w:lang w:eastAsia="en-US"/>
              </w:rPr>
              <w:t>1 entry</w:t>
            </w:r>
          </w:p>
        </w:tc>
        <w:tc>
          <w:tcPr>
            <w:tcW w:w="1700" w:type="dxa"/>
          </w:tcPr>
          <w:p w14:paraId="64459E3B" w14:textId="77777777" w:rsidR="007A2907" w:rsidRPr="00CA7D85" w:rsidRDefault="007A2907" w:rsidP="00A240D3">
            <w:pPr>
              <w:pStyle w:val="TAL"/>
            </w:pPr>
          </w:p>
        </w:tc>
        <w:tc>
          <w:tcPr>
            <w:tcW w:w="1245" w:type="dxa"/>
          </w:tcPr>
          <w:p w14:paraId="5DD418EB" w14:textId="77777777" w:rsidR="007A2907" w:rsidRPr="00CA7D85" w:rsidRDefault="007A2907" w:rsidP="00A240D3">
            <w:pPr>
              <w:pStyle w:val="TAL"/>
            </w:pPr>
          </w:p>
        </w:tc>
      </w:tr>
      <w:tr w:rsidR="007A2907" w:rsidRPr="00CA7D85" w14:paraId="1B98B17B" w14:textId="77777777" w:rsidTr="00F60643">
        <w:tblPrEx>
          <w:tblCellMar>
            <w:left w:w="108" w:type="dxa"/>
            <w:right w:w="108" w:type="dxa"/>
          </w:tblCellMar>
        </w:tblPrEx>
        <w:tc>
          <w:tcPr>
            <w:tcW w:w="4535" w:type="dxa"/>
          </w:tcPr>
          <w:p w14:paraId="4BD09A6E" w14:textId="77777777" w:rsidR="007A2907" w:rsidRPr="00CA7D85" w:rsidRDefault="007A2907" w:rsidP="007A2907">
            <w:pPr>
              <w:pStyle w:val="TAL"/>
            </w:pPr>
            <w:r w:rsidRPr="00CA7D85">
              <w:t xml:space="preserve">              ResultsPerSSB-Index[1] EQUENCE {</w:t>
            </w:r>
          </w:p>
        </w:tc>
        <w:tc>
          <w:tcPr>
            <w:tcW w:w="2267" w:type="dxa"/>
          </w:tcPr>
          <w:p w14:paraId="1CC1446E" w14:textId="77777777" w:rsidR="007A2907" w:rsidRPr="00CA7D85" w:rsidRDefault="007A2907" w:rsidP="007A2907">
            <w:pPr>
              <w:pStyle w:val="TAL"/>
              <w:rPr>
                <w:lang w:eastAsia="zh-CN"/>
              </w:rPr>
            </w:pPr>
          </w:p>
        </w:tc>
        <w:tc>
          <w:tcPr>
            <w:tcW w:w="1700" w:type="dxa"/>
          </w:tcPr>
          <w:p w14:paraId="3D6AFAF7" w14:textId="77777777" w:rsidR="007A2907" w:rsidRPr="00CA7D85" w:rsidRDefault="007A2907" w:rsidP="007A2907">
            <w:pPr>
              <w:pStyle w:val="TAL"/>
            </w:pPr>
            <w:r w:rsidRPr="00CA7D85">
              <w:t>entry 1</w:t>
            </w:r>
          </w:p>
        </w:tc>
        <w:tc>
          <w:tcPr>
            <w:tcW w:w="1245" w:type="dxa"/>
          </w:tcPr>
          <w:p w14:paraId="4C2AA8C0" w14:textId="77777777" w:rsidR="007A2907" w:rsidRPr="00CA7D85" w:rsidRDefault="007A2907" w:rsidP="007A2907">
            <w:pPr>
              <w:pStyle w:val="TAL"/>
            </w:pPr>
          </w:p>
        </w:tc>
      </w:tr>
      <w:tr w:rsidR="007A2907" w:rsidRPr="00CA7D85" w14:paraId="191E7F73" w14:textId="77777777" w:rsidTr="00F60643">
        <w:tblPrEx>
          <w:tblCellMar>
            <w:left w:w="108" w:type="dxa"/>
            <w:right w:w="108" w:type="dxa"/>
          </w:tblCellMar>
        </w:tblPrEx>
        <w:tc>
          <w:tcPr>
            <w:tcW w:w="4535" w:type="dxa"/>
          </w:tcPr>
          <w:p w14:paraId="4BDD8C75" w14:textId="77777777" w:rsidR="007A2907" w:rsidRPr="00CA7D85" w:rsidRDefault="007A2907" w:rsidP="00A240D3">
            <w:pPr>
              <w:pStyle w:val="TAL"/>
            </w:pPr>
            <w:r w:rsidRPr="00CA7D85">
              <w:t xml:space="preserve">                ssb-Index</w:t>
            </w:r>
          </w:p>
        </w:tc>
        <w:tc>
          <w:tcPr>
            <w:tcW w:w="2267" w:type="dxa"/>
          </w:tcPr>
          <w:p w14:paraId="0D623701" w14:textId="77777777" w:rsidR="007A2907" w:rsidRPr="00CA7D85" w:rsidRDefault="007A2907" w:rsidP="00A240D3">
            <w:pPr>
              <w:pStyle w:val="TAL"/>
              <w:rPr>
                <w:lang w:eastAsia="zh-CN"/>
              </w:rPr>
            </w:pPr>
            <w:r w:rsidRPr="00CA7D85">
              <w:rPr>
                <w:lang w:eastAsia="zh-CN"/>
              </w:rPr>
              <w:t>Not checked</w:t>
            </w:r>
          </w:p>
        </w:tc>
        <w:tc>
          <w:tcPr>
            <w:tcW w:w="1700" w:type="dxa"/>
          </w:tcPr>
          <w:p w14:paraId="0BE4D451" w14:textId="77777777" w:rsidR="007A2907" w:rsidRPr="00CA7D85" w:rsidRDefault="007A2907" w:rsidP="00A240D3">
            <w:pPr>
              <w:pStyle w:val="TAL"/>
            </w:pPr>
          </w:p>
        </w:tc>
        <w:tc>
          <w:tcPr>
            <w:tcW w:w="1245" w:type="dxa"/>
          </w:tcPr>
          <w:p w14:paraId="64B1EEAE" w14:textId="77777777" w:rsidR="007A2907" w:rsidRPr="00CA7D85" w:rsidRDefault="007A2907" w:rsidP="00A240D3">
            <w:pPr>
              <w:pStyle w:val="TAL"/>
            </w:pPr>
          </w:p>
        </w:tc>
      </w:tr>
      <w:tr w:rsidR="007A2907" w:rsidRPr="00CA7D85" w14:paraId="3E764195" w14:textId="77777777" w:rsidTr="00F60643">
        <w:tblPrEx>
          <w:tblCellMar>
            <w:left w:w="108" w:type="dxa"/>
            <w:right w:w="108" w:type="dxa"/>
          </w:tblCellMar>
        </w:tblPrEx>
        <w:tc>
          <w:tcPr>
            <w:tcW w:w="4535" w:type="dxa"/>
          </w:tcPr>
          <w:p w14:paraId="420C2A61" w14:textId="77777777" w:rsidR="007A2907" w:rsidRPr="00CA7D85" w:rsidRDefault="007A2907" w:rsidP="00A240D3">
            <w:pPr>
              <w:pStyle w:val="TAL"/>
            </w:pPr>
            <w:r w:rsidRPr="00CA7D85">
              <w:t xml:space="preserve">                ssb-Results SEQUENCE {</w:t>
            </w:r>
          </w:p>
        </w:tc>
        <w:tc>
          <w:tcPr>
            <w:tcW w:w="2267" w:type="dxa"/>
          </w:tcPr>
          <w:p w14:paraId="67C2AFA4" w14:textId="77777777" w:rsidR="007A2907" w:rsidRPr="00CA7D85" w:rsidRDefault="007A2907" w:rsidP="00A240D3">
            <w:pPr>
              <w:pStyle w:val="TAL"/>
              <w:rPr>
                <w:lang w:eastAsia="zh-CN"/>
              </w:rPr>
            </w:pPr>
          </w:p>
        </w:tc>
        <w:tc>
          <w:tcPr>
            <w:tcW w:w="1700" w:type="dxa"/>
          </w:tcPr>
          <w:p w14:paraId="32D90FB4" w14:textId="77777777" w:rsidR="007A2907" w:rsidRPr="00CA7D85" w:rsidRDefault="007A2907" w:rsidP="00A240D3">
            <w:pPr>
              <w:pStyle w:val="TAL"/>
            </w:pPr>
          </w:p>
        </w:tc>
        <w:tc>
          <w:tcPr>
            <w:tcW w:w="1245" w:type="dxa"/>
          </w:tcPr>
          <w:p w14:paraId="4C3C4029" w14:textId="77777777" w:rsidR="007A2907" w:rsidRPr="00CA7D85" w:rsidRDefault="007A2907" w:rsidP="00A240D3">
            <w:pPr>
              <w:pStyle w:val="TAL"/>
            </w:pPr>
          </w:p>
        </w:tc>
      </w:tr>
      <w:tr w:rsidR="007A2907" w:rsidRPr="00CA7D85" w14:paraId="25DC0793" w14:textId="77777777" w:rsidTr="00F60643">
        <w:tblPrEx>
          <w:tblCellMar>
            <w:left w:w="108" w:type="dxa"/>
            <w:right w:w="108" w:type="dxa"/>
          </w:tblCellMar>
        </w:tblPrEx>
        <w:tc>
          <w:tcPr>
            <w:tcW w:w="4535" w:type="dxa"/>
          </w:tcPr>
          <w:p w14:paraId="59BEBF0E" w14:textId="77777777" w:rsidR="007A2907" w:rsidRPr="00CA7D85" w:rsidRDefault="007A2907" w:rsidP="00A240D3">
            <w:pPr>
              <w:pStyle w:val="TAL"/>
            </w:pPr>
            <w:r w:rsidRPr="00CA7D85">
              <w:t xml:space="preserve">                  rsrp</w:t>
            </w:r>
          </w:p>
        </w:tc>
        <w:tc>
          <w:tcPr>
            <w:tcW w:w="2267" w:type="dxa"/>
          </w:tcPr>
          <w:p w14:paraId="05B45255" w14:textId="77777777" w:rsidR="007A2907" w:rsidRPr="00CA7D85" w:rsidRDefault="007A2907" w:rsidP="00A240D3">
            <w:pPr>
              <w:pStyle w:val="TAL"/>
              <w:rPr>
                <w:lang w:eastAsia="zh-CN"/>
              </w:rPr>
            </w:pPr>
            <w:r w:rsidRPr="00CA7D85">
              <w:rPr>
                <w:rFonts w:cs="Arial"/>
              </w:rPr>
              <w:t>(0..127)</w:t>
            </w:r>
          </w:p>
        </w:tc>
        <w:tc>
          <w:tcPr>
            <w:tcW w:w="1700" w:type="dxa"/>
          </w:tcPr>
          <w:p w14:paraId="71C73CF9" w14:textId="77777777" w:rsidR="007A2907" w:rsidRPr="00CA7D85" w:rsidRDefault="007A2907" w:rsidP="00A240D3">
            <w:pPr>
              <w:pStyle w:val="TAL"/>
            </w:pPr>
          </w:p>
        </w:tc>
        <w:tc>
          <w:tcPr>
            <w:tcW w:w="1245" w:type="dxa"/>
          </w:tcPr>
          <w:p w14:paraId="037B2235" w14:textId="77777777" w:rsidR="007A2907" w:rsidRPr="00CA7D85" w:rsidRDefault="007A2907" w:rsidP="00A240D3">
            <w:pPr>
              <w:pStyle w:val="TAL"/>
            </w:pPr>
          </w:p>
        </w:tc>
      </w:tr>
      <w:tr w:rsidR="007A2907" w:rsidRPr="00CA7D85" w14:paraId="7654F315" w14:textId="77777777" w:rsidTr="00F60643">
        <w:tblPrEx>
          <w:tblCellMar>
            <w:left w:w="108" w:type="dxa"/>
            <w:right w:w="108" w:type="dxa"/>
          </w:tblCellMar>
        </w:tblPrEx>
        <w:tc>
          <w:tcPr>
            <w:tcW w:w="4535" w:type="dxa"/>
          </w:tcPr>
          <w:p w14:paraId="051B4E59" w14:textId="77777777" w:rsidR="007A2907" w:rsidRPr="00CA7D85" w:rsidRDefault="007A2907" w:rsidP="00A240D3">
            <w:pPr>
              <w:pStyle w:val="TAL"/>
            </w:pPr>
            <w:r w:rsidRPr="00CA7D85">
              <w:t xml:space="preserve">                  rsrq</w:t>
            </w:r>
          </w:p>
        </w:tc>
        <w:tc>
          <w:tcPr>
            <w:tcW w:w="2267" w:type="dxa"/>
          </w:tcPr>
          <w:p w14:paraId="03996BCD" w14:textId="4878DEFD" w:rsidR="007A2907" w:rsidRPr="00CA7D85" w:rsidRDefault="004008DE" w:rsidP="00A240D3">
            <w:pPr>
              <w:pStyle w:val="TAL"/>
              <w:rPr>
                <w:lang w:eastAsia="zh-CN"/>
              </w:rPr>
            </w:pPr>
            <w:r w:rsidRPr="00CA7D85">
              <w:rPr>
                <w:rFonts w:cs="Arial"/>
              </w:rPr>
              <w:t>(0..127)</w:t>
            </w:r>
          </w:p>
        </w:tc>
        <w:tc>
          <w:tcPr>
            <w:tcW w:w="1700" w:type="dxa"/>
          </w:tcPr>
          <w:p w14:paraId="2FC9452E" w14:textId="77777777" w:rsidR="007A2907" w:rsidRPr="00CA7D85" w:rsidRDefault="007A2907" w:rsidP="00A240D3">
            <w:pPr>
              <w:pStyle w:val="TAL"/>
            </w:pPr>
          </w:p>
        </w:tc>
        <w:tc>
          <w:tcPr>
            <w:tcW w:w="1245" w:type="dxa"/>
          </w:tcPr>
          <w:p w14:paraId="576FC7E8" w14:textId="77777777" w:rsidR="007A2907" w:rsidRPr="00CA7D85" w:rsidRDefault="007A2907" w:rsidP="00A240D3">
            <w:pPr>
              <w:pStyle w:val="TAL"/>
            </w:pPr>
          </w:p>
        </w:tc>
      </w:tr>
      <w:tr w:rsidR="007A2907" w:rsidRPr="00CA7D85" w14:paraId="37A99D77" w14:textId="77777777" w:rsidTr="00F60643">
        <w:tblPrEx>
          <w:tblCellMar>
            <w:left w:w="108" w:type="dxa"/>
            <w:right w:w="108" w:type="dxa"/>
          </w:tblCellMar>
        </w:tblPrEx>
        <w:tc>
          <w:tcPr>
            <w:tcW w:w="4535" w:type="dxa"/>
            <w:tcBorders>
              <w:bottom w:val="nil"/>
            </w:tcBorders>
          </w:tcPr>
          <w:p w14:paraId="33FE6ABC" w14:textId="77777777" w:rsidR="007A2907" w:rsidRPr="00CA7D85" w:rsidRDefault="007A2907" w:rsidP="00A240D3">
            <w:pPr>
              <w:pStyle w:val="TAL"/>
            </w:pPr>
            <w:r w:rsidRPr="00CA7D85">
              <w:t xml:space="preserve">                  sinr</w:t>
            </w:r>
          </w:p>
        </w:tc>
        <w:tc>
          <w:tcPr>
            <w:tcW w:w="2267" w:type="dxa"/>
          </w:tcPr>
          <w:p w14:paraId="42517CBF" w14:textId="77777777" w:rsidR="007A2907" w:rsidRPr="00CA7D85" w:rsidRDefault="007A2907" w:rsidP="00A240D3">
            <w:pPr>
              <w:pStyle w:val="TAL"/>
              <w:rPr>
                <w:lang w:eastAsia="zh-CN"/>
              </w:rPr>
            </w:pPr>
            <w:r w:rsidRPr="00CA7D85">
              <w:rPr>
                <w:lang w:eastAsia="zh-CN"/>
              </w:rPr>
              <w:t>Not present</w:t>
            </w:r>
          </w:p>
        </w:tc>
        <w:tc>
          <w:tcPr>
            <w:tcW w:w="1700" w:type="dxa"/>
          </w:tcPr>
          <w:p w14:paraId="4B2B8C0B" w14:textId="77777777" w:rsidR="007A2907" w:rsidRPr="00CA7D85" w:rsidRDefault="007A2907" w:rsidP="00A240D3">
            <w:pPr>
              <w:pStyle w:val="TAL"/>
            </w:pPr>
          </w:p>
        </w:tc>
        <w:tc>
          <w:tcPr>
            <w:tcW w:w="1245" w:type="dxa"/>
          </w:tcPr>
          <w:p w14:paraId="60A867F9" w14:textId="77777777" w:rsidR="007A2907" w:rsidRPr="00CA7D85" w:rsidRDefault="007A2907" w:rsidP="00A240D3">
            <w:pPr>
              <w:pStyle w:val="TAL"/>
            </w:pPr>
          </w:p>
        </w:tc>
      </w:tr>
      <w:tr w:rsidR="004008DE" w:rsidRPr="00CA7D85" w14:paraId="0C4F32F0" w14:textId="77777777" w:rsidTr="00F60643">
        <w:tblPrEx>
          <w:tblCellMar>
            <w:left w:w="108" w:type="dxa"/>
            <w:right w:w="108" w:type="dxa"/>
          </w:tblCellMar>
        </w:tblPrEx>
        <w:tc>
          <w:tcPr>
            <w:tcW w:w="4535" w:type="dxa"/>
            <w:tcBorders>
              <w:top w:val="nil"/>
            </w:tcBorders>
          </w:tcPr>
          <w:p w14:paraId="7FBF6748" w14:textId="77777777" w:rsidR="004008DE" w:rsidRPr="00CA7D85" w:rsidRDefault="004008DE" w:rsidP="004008DE">
            <w:pPr>
              <w:pStyle w:val="TAL"/>
            </w:pPr>
          </w:p>
        </w:tc>
        <w:tc>
          <w:tcPr>
            <w:tcW w:w="2267" w:type="dxa"/>
          </w:tcPr>
          <w:p w14:paraId="6CEA3FEC" w14:textId="2B6A21E6" w:rsidR="004008DE" w:rsidRPr="00CA7D85" w:rsidRDefault="004008DE" w:rsidP="004008DE">
            <w:pPr>
              <w:pStyle w:val="TAL"/>
              <w:rPr>
                <w:lang w:eastAsia="zh-CN"/>
              </w:rPr>
            </w:pPr>
            <w:r w:rsidRPr="00CA7D85">
              <w:rPr>
                <w:lang w:eastAsia="zh-CN"/>
              </w:rPr>
              <w:t>Not checked</w:t>
            </w:r>
          </w:p>
        </w:tc>
        <w:tc>
          <w:tcPr>
            <w:tcW w:w="1700" w:type="dxa"/>
          </w:tcPr>
          <w:p w14:paraId="71A329DB" w14:textId="77777777" w:rsidR="004008DE" w:rsidRPr="00CA7D85" w:rsidRDefault="004008DE" w:rsidP="004008DE">
            <w:pPr>
              <w:pStyle w:val="TAL"/>
            </w:pPr>
          </w:p>
        </w:tc>
        <w:tc>
          <w:tcPr>
            <w:tcW w:w="1245" w:type="dxa"/>
          </w:tcPr>
          <w:p w14:paraId="1B89B0C5" w14:textId="21A34FE5" w:rsidR="004008DE" w:rsidRPr="00CA7D85" w:rsidRDefault="004008DE" w:rsidP="004008DE">
            <w:pPr>
              <w:pStyle w:val="TAL"/>
            </w:pPr>
            <w:r w:rsidRPr="00CA7D85">
              <w:rPr>
                <w:rFonts w:cs="Arial"/>
              </w:rPr>
              <w:t>pc_ss_SINR_Meas</w:t>
            </w:r>
          </w:p>
        </w:tc>
      </w:tr>
      <w:tr w:rsidR="004008DE" w:rsidRPr="00CA7D85" w14:paraId="09EAB55B" w14:textId="77777777" w:rsidTr="00F60643">
        <w:tblPrEx>
          <w:tblCellMar>
            <w:left w:w="108" w:type="dxa"/>
            <w:right w:w="108" w:type="dxa"/>
          </w:tblCellMar>
        </w:tblPrEx>
        <w:tc>
          <w:tcPr>
            <w:tcW w:w="4535" w:type="dxa"/>
          </w:tcPr>
          <w:p w14:paraId="010AA830" w14:textId="77777777" w:rsidR="004008DE" w:rsidRPr="00CA7D85" w:rsidRDefault="004008DE" w:rsidP="004008DE">
            <w:pPr>
              <w:pStyle w:val="TAL"/>
            </w:pPr>
            <w:r w:rsidRPr="00CA7D85">
              <w:t xml:space="preserve">                </w:t>
            </w:r>
            <w:r w:rsidRPr="00CA7D85">
              <w:rPr>
                <w:lang w:eastAsia="zh-CN"/>
              </w:rPr>
              <w:t>}</w:t>
            </w:r>
          </w:p>
        </w:tc>
        <w:tc>
          <w:tcPr>
            <w:tcW w:w="2267" w:type="dxa"/>
          </w:tcPr>
          <w:p w14:paraId="10E2F7A2" w14:textId="77777777" w:rsidR="004008DE" w:rsidRPr="00CA7D85" w:rsidRDefault="004008DE" w:rsidP="004008DE">
            <w:pPr>
              <w:pStyle w:val="TAL"/>
              <w:rPr>
                <w:lang w:eastAsia="zh-CN"/>
              </w:rPr>
            </w:pPr>
          </w:p>
        </w:tc>
        <w:tc>
          <w:tcPr>
            <w:tcW w:w="1700" w:type="dxa"/>
          </w:tcPr>
          <w:p w14:paraId="6E42AC2F" w14:textId="77777777" w:rsidR="004008DE" w:rsidRPr="00CA7D85" w:rsidRDefault="004008DE" w:rsidP="004008DE">
            <w:pPr>
              <w:pStyle w:val="TAL"/>
            </w:pPr>
          </w:p>
        </w:tc>
        <w:tc>
          <w:tcPr>
            <w:tcW w:w="1245" w:type="dxa"/>
          </w:tcPr>
          <w:p w14:paraId="0ED48478" w14:textId="77777777" w:rsidR="004008DE" w:rsidRPr="00CA7D85" w:rsidRDefault="004008DE" w:rsidP="004008DE">
            <w:pPr>
              <w:pStyle w:val="TAL"/>
            </w:pPr>
          </w:p>
        </w:tc>
      </w:tr>
      <w:tr w:rsidR="004008DE" w:rsidRPr="00CA7D85" w14:paraId="4509E9D7" w14:textId="77777777" w:rsidTr="00F60643">
        <w:tblPrEx>
          <w:tblCellMar>
            <w:left w:w="108" w:type="dxa"/>
            <w:right w:w="108" w:type="dxa"/>
          </w:tblCellMar>
        </w:tblPrEx>
        <w:tc>
          <w:tcPr>
            <w:tcW w:w="4535" w:type="dxa"/>
          </w:tcPr>
          <w:p w14:paraId="0C3C1BA9" w14:textId="77777777" w:rsidR="004008DE" w:rsidRPr="00CA7D85" w:rsidRDefault="004008DE" w:rsidP="004008DE">
            <w:pPr>
              <w:pStyle w:val="TAL"/>
            </w:pPr>
            <w:r w:rsidRPr="00CA7D85">
              <w:t xml:space="preserve">              </w:t>
            </w:r>
            <w:r w:rsidRPr="00CA7D85">
              <w:rPr>
                <w:lang w:eastAsia="zh-CN"/>
              </w:rPr>
              <w:t>}</w:t>
            </w:r>
          </w:p>
        </w:tc>
        <w:tc>
          <w:tcPr>
            <w:tcW w:w="2267" w:type="dxa"/>
          </w:tcPr>
          <w:p w14:paraId="78FDCD53" w14:textId="77777777" w:rsidR="004008DE" w:rsidRPr="00CA7D85" w:rsidRDefault="004008DE" w:rsidP="004008DE">
            <w:pPr>
              <w:pStyle w:val="TAL"/>
              <w:rPr>
                <w:lang w:eastAsia="zh-CN"/>
              </w:rPr>
            </w:pPr>
          </w:p>
        </w:tc>
        <w:tc>
          <w:tcPr>
            <w:tcW w:w="1700" w:type="dxa"/>
          </w:tcPr>
          <w:p w14:paraId="3BBAEC6D" w14:textId="77777777" w:rsidR="004008DE" w:rsidRPr="00CA7D85" w:rsidRDefault="004008DE" w:rsidP="004008DE">
            <w:pPr>
              <w:pStyle w:val="TAL"/>
            </w:pPr>
          </w:p>
        </w:tc>
        <w:tc>
          <w:tcPr>
            <w:tcW w:w="1245" w:type="dxa"/>
          </w:tcPr>
          <w:p w14:paraId="0D0CF46E" w14:textId="77777777" w:rsidR="004008DE" w:rsidRPr="00CA7D85" w:rsidRDefault="004008DE" w:rsidP="004008DE">
            <w:pPr>
              <w:pStyle w:val="TAL"/>
            </w:pPr>
          </w:p>
        </w:tc>
      </w:tr>
      <w:tr w:rsidR="004008DE" w:rsidRPr="00CA7D85" w14:paraId="344B18B8" w14:textId="77777777" w:rsidTr="00F60643">
        <w:tblPrEx>
          <w:tblCellMar>
            <w:left w:w="108" w:type="dxa"/>
            <w:right w:w="108" w:type="dxa"/>
          </w:tblCellMar>
        </w:tblPrEx>
        <w:tc>
          <w:tcPr>
            <w:tcW w:w="4535" w:type="dxa"/>
          </w:tcPr>
          <w:p w14:paraId="285CBAB1" w14:textId="77777777" w:rsidR="004008DE" w:rsidRPr="00CA7D85" w:rsidRDefault="004008DE" w:rsidP="004008DE">
            <w:pPr>
              <w:pStyle w:val="TAL"/>
            </w:pPr>
            <w:r w:rsidRPr="00CA7D85">
              <w:t xml:space="preserve">            </w:t>
            </w:r>
            <w:r w:rsidRPr="00CA7D85">
              <w:rPr>
                <w:lang w:eastAsia="zh-CN"/>
              </w:rPr>
              <w:t>}</w:t>
            </w:r>
          </w:p>
        </w:tc>
        <w:tc>
          <w:tcPr>
            <w:tcW w:w="2267" w:type="dxa"/>
          </w:tcPr>
          <w:p w14:paraId="0872ED20" w14:textId="77777777" w:rsidR="004008DE" w:rsidRPr="00CA7D85" w:rsidRDefault="004008DE" w:rsidP="004008DE">
            <w:pPr>
              <w:pStyle w:val="TAL"/>
              <w:rPr>
                <w:lang w:eastAsia="zh-CN"/>
              </w:rPr>
            </w:pPr>
          </w:p>
        </w:tc>
        <w:tc>
          <w:tcPr>
            <w:tcW w:w="1700" w:type="dxa"/>
          </w:tcPr>
          <w:p w14:paraId="3BFF896A" w14:textId="77777777" w:rsidR="004008DE" w:rsidRPr="00CA7D85" w:rsidRDefault="004008DE" w:rsidP="004008DE">
            <w:pPr>
              <w:pStyle w:val="TAL"/>
            </w:pPr>
          </w:p>
        </w:tc>
        <w:tc>
          <w:tcPr>
            <w:tcW w:w="1245" w:type="dxa"/>
          </w:tcPr>
          <w:p w14:paraId="55478877" w14:textId="77777777" w:rsidR="004008DE" w:rsidRPr="00CA7D85" w:rsidRDefault="004008DE" w:rsidP="004008DE">
            <w:pPr>
              <w:pStyle w:val="TAL"/>
            </w:pPr>
          </w:p>
        </w:tc>
      </w:tr>
      <w:tr w:rsidR="004008DE" w:rsidRPr="00CA7D85" w14:paraId="64D7489C" w14:textId="77777777" w:rsidTr="00F60643">
        <w:tblPrEx>
          <w:tblCellMar>
            <w:left w:w="108" w:type="dxa"/>
            <w:right w:w="108" w:type="dxa"/>
          </w:tblCellMar>
        </w:tblPrEx>
        <w:tc>
          <w:tcPr>
            <w:tcW w:w="4535" w:type="dxa"/>
          </w:tcPr>
          <w:p w14:paraId="40001C5E" w14:textId="77777777" w:rsidR="004008DE" w:rsidRPr="00CA7D85" w:rsidRDefault="004008DE" w:rsidP="004008DE">
            <w:pPr>
              <w:pStyle w:val="TAL"/>
            </w:pPr>
            <w:r w:rsidRPr="00CA7D85">
              <w:t xml:space="preserve">            resultsCSI-RS-Indexes</w:t>
            </w:r>
          </w:p>
        </w:tc>
        <w:tc>
          <w:tcPr>
            <w:tcW w:w="2267" w:type="dxa"/>
          </w:tcPr>
          <w:p w14:paraId="5F4D0D9A" w14:textId="77777777" w:rsidR="004008DE" w:rsidRPr="00CA7D85" w:rsidRDefault="004008DE" w:rsidP="004008DE">
            <w:pPr>
              <w:pStyle w:val="TAL"/>
              <w:rPr>
                <w:lang w:eastAsia="zh-CN"/>
              </w:rPr>
            </w:pPr>
            <w:r w:rsidRPr="00CA7D85">
              <w:rPr>
                <w:lang w:eastAsia="zh-CN"/>
              </w:rPr>
              <w:t>Not present</w:t>
            </w:r>
          </w:p>
        </w:tc>
        <w:tc>
          <w:tcPr>
            <w:tcW w:w="1700" w:type="dxa"/>
          </w:tcPr>
          <w:p w14:paraId="2A0FA36A" w14:textId="77777777" w:rsidR="004008DE" w:rsidRPr="00CA7D85" w:rsidRDefault="004008DE" w:rsidP="004008DE">
            <w:pPr>
              <w:pStyle w:val="TAL"/>
            </w:pPr>
          </w:p>
        </w:tc>
        <w:tc>
          <w:tcPr>
            <w:tcW w:w="1245" w:type="dxa"/>
          </w:tcPr>
          <w:p w14:paraId="34FCE483" w14:textId="77777777" w:rsidR="004008DE" w:rsidRPr="00CA7D85" w:rsidRDefault="004008DE" w:rsidP="004008DE">
            <w:pPr>
              <w:pStyle w:val="TAL"/>
            </w:pPr>
          </w:p>
        </w:tc>
      </w:tr>
      <w:tr w:rsidR="004008DE" w:rsidRPr="00CA7D85" w14:paraId="056F7D5C" w14:textId="77777777" w:rsidTr="00F60643">
        <w:tblPrEx>
          <w:tblCellMar>
            <w:left w:w="108" w:type="dxa"/>
            <w:right w:w="108" w:type="dxa"/>
          </w:tblCellMar>
        </w:tblPrEx>
        <w:tc>
          <w:tcPr>
            <w:tcW w:w="4535" w:type="dxa"/>
          </w:tcPr>
          <w:p w14:paraId="32096C67" w14:textId="77777777" w:rsidR="004008DE" w:rsidRPr="00CA7D85" w:rsidRDefault="004008DE" w:rsidP="004008DE">
            <w:pPr>
              <w:pStyle w:val="TAL"/>
            </w:pPr>
            <w:r w:rsidRPr="00CA7D85">
              <w:t xml:space="preserve">          }</w:t>
            </w:r>
          </w:p>
        </w:tc>
        <w:tc>
          <w:tcPr>
            <w:tcW w:w="2267" w:type="dxa"/>
          </w:tcPr>
          <w:p w14:paraId="2E907C31" w14:textId="77777777" w:rsidR="004008DE" w:rsidRPr="00CA7D85" w:rsidRDefault="004008DE" w:rsidP="004008DE">
            <w:pPr>
              <w:pStyle w:val="TAL"/>
            </w:pPr>
          </w:p>
        </w:tc>
        <w:tc>
          <w:tcPr>
            <w:tcW w:w="1700" w:type="dxa"/>
          </w:tcPr>
          <w:p w14:paraId="77F9364B" w14:textId="77777777" w:rsidR="004008DE" w:rsidRPr="00CA7D85" w:rsidRDefault="004008DE" w:rsidP="004008DE">
            <w:pPr>
              <w:pStyle w:val="TAL"/>
            </w:pPr>
          </w:p>
        </w:tc>
        <w:tc>
          <w:tcPr>
            <w:tcW w:w="1245" w:type="dxa"/>
          </w:tcPr>
          <w:p w14:paraId="2EA4DAED" w14:textId="77777777" w:rsidR="004008DE" w:rsidRPr="00CA7D85" w:rsidRDefault="004008DE" w:rsidP="004008DE">
            <w:pPr>
              <w:pStyle w:val="TAL"/>
            </w:pPr>
          </w:p>
        </w:tc>
      </w:tr>
      <w:tr w:rsidR="004008DE" w:rsidRPr="00CA7D85" w14:paraId="7567A564" w14:textId="77777777" w:rsidTr="00F60643">
        <w:tblPrEx>
          <w:tblCellMar>
            <w:left w:w="108" w:type="dxa"/>
            <w:right w:w="108" w:type="dxa"/>
          </w:tblCellMar>
        </w:tblPrEx>
        <w:tc>
          <w:tcPr>
            <w:tcW w:w="4535" w:type="dxa"/>
          </w:tcPr>
          <w:p w14:paraId="2128DBEF" w14:textId="77777777" w:rsidR="004008DE" w:rsidRPr="00CA7D85" w:rsidRDefault="004008DE" w:rsidP="004008DE">
            <w:pPr>
              <w:pStyle w:val="TAL"/>
              <w:rPr>
                <w:lang w:eastAsia="zh-CN"/>
              </w:rPr>
            </w:pPr>
            <w:r w:rsidRPr="00CA7D85">
              <w:t xml:space="preserve">        </w:t>
            </w:r>
            <w:r w:rsidRPr="00CA7D85">
              <w:rPr>
                <w:lang w:eastAsia="zh-CN"/>
              </w:rPr>
              <w:t>}</w:t>
            </w:r>
          </w:p>
        </w:tc>
        <w:tc>
          <w:tcPr>
            <w:tcW w:w="2267" w:type="dxa"/>
          </w:tcPr>
          <w:p w14:paraId="378A2B6D" w14:textId="77777777" w:rsidR="004008DE" w:rsidRPr="00CA7D85" w:rsidRDefault="004008DE" w:rsidP="004008DE">
            <w:pPr>
              <w:pStyle w:val="TAL"/>
            </w:pPr>
          </w:p>
        </w:tc>
        <w:tc>
          <w:tcPr>
            <w:tcW w:w="1700" w:type="dxa"/>
          </w:tcPr>
          <w:p w14:paraId="4AB0D900" w14:textId="77777777" w:rsidR="004008DE" w:rsidRPr="00CA7D85" w:rsidRDefault="004008DE" w:rsidP="004008DE">
            <w:pPr>
              <w:pStyle w:val="TAL"/>
            </w:pPr>
          </w:p>
        </w:tc>
        <w:tc>
          <w:tcPr>
            <w:tcW w:w="1245" w:type="dxa"/>
          </w:tcPr>
          <w:p w14:paraId="7D81BE1F" w14:textId="77777777" w:rsidR="004008DE" w:rsidRPr="00CA7D85" w:rsidRDefault="004008DE" w:rsidP="004008DE">
            <w:pPr>
              <w:pStyle w:val="TAL"/>
            </w:pPr>
          </w:p>
        </w:tc>
      </w:tr>
      <w:tr w:rsidR="004008DE" w:rsidRPr="00CA7D85" w14:paraId="1A55E9B2" w14:textId="77777777" w:rsidTr="00F60643">
        <w:tblPrEx>
          <w:tblCellMar>
            <w:left w:w="108" w:type="dxa"/>
            <w:right w:w="108" w:type="dxa"/>
          </w:tblCellMar>
        </w:tblPrEx>
        <w:tc>
          <w:tcPr>
            <w:tcW w:w="4535" w:type="dxa"/>
          </w:tcPr>
          <w:p w14:paraId="2440F088" w14:textId="77777777" w:rsidR="004008DE" w:rsidRPr="00CA7D85" w:rsidRDefault="004008DE" w:rsidP="004008DE">
            <w:pPr>
              <w:pStyle w:val="TAL"/>
              <w:rPr>
                <w:lang w:eastAsia="en-US"/>
              </w:rPr>
            </w:pPr>
            <w:r w:rsidRPr="00CA7D85">
              <w:rPr>
                <w:lang w:eastAsia="en-US"/>
              </w:rPr>
              <w:t xml:space="preserve">      }</w:t>
            </w:r>
          </w:p>
        </w:tc>
        <w:tc>
          <w:tcPr>
            <w:tcW w:w="2267" w:type="dxa"/>
          </w:tcPr>
          <w:p w14:paraId="6A5846FA" w14:textId="77777777" w:rsidR="004008DE" w:rsidRPr="00CA7D85" w:rsidRDefault="004008DE" w:rsidP="004008DE">
            <w:pPr>
              <w:pStyle w:val="TAL"/>
              <w:rPr>
                <w:lang w:eastAsia="en-US"/>
              </w:rPr>
            </w:pPr>
          </w:p>
        </w:tc>
        <w:tc>
          <w:tcPr>
            <w:tcW w:w="1700" w:type="dxa"/>
          </w:tcPr>
          <w:p w14:paraId="57A7E027" w14:textId="77777777" w:rsidR="004008DE" w:rsidRPr="00CA7D85" w:rsidRDefault="004008DE" w:rsidP="004008DE">
            <w:pPr>
              <w:pStyle w:val="TAL"/>
              <w:rPr>
                <w:lang w:eastAsia="en-US"/>
              </w:rPr>
            </w:pPr>
          </w:p>
        </w:tc>
        <w:tc>
          <w:tcPr>
            <w:tcW w:w="1245" w:type="dxa"/>
          </w:tcPr>
          <w:p w14:paraId="5E4F1142" w14:textId="77777777" w:rsidR="004008DE" w:rsidRPr="00CA7D85" w:rsidRDefault="004008DE" w:rsidP="004008DE">
            <w:pPr>
              <w:pStyle w:val="TAL"/>
              <w:rPr>
                <w:lang w:eastAsia="en-US"/>
              </w:rPr>
            </w:pPr>
          </w:p>
        </w:tc>
      </w:tr>
      <w:tr w:rsidR="004008DE" w:rsidRPr="00CA7D85" w14:paraId="20F4BCAE" w14:textId="77777777" w:rsidTr="00F60643">
        <w:tblPrEx>
          <w:tblCellMar>
            <w:left w:w="108" w:type="dxa"/>
            <w:right w:w="108" w:type="dxa"/>
          </w:tblCellMar>
        </w:tblPrEx>
        <w:tc>
          <w:tcPr>
            <w:tcW w:w="4535" w:type="dxa"/>
          </w:tcPr>
          <w:p w14:paraId="6CF30789" w14:textId="77777777" w:rsidR="004008DE" w:rsidRPr="00CA7D85" w:rsidRDefault="004008DE" w:rsidP="004008DE">
            <w:pPr>
              <w:pStyle w:val="TAL"/>
              <w:rPr>
                <w:lang w:eastAsia="en-US"/>
              </w:rPr>
            </w:pPr>
            <w:r w:rsidRPr="00CA7D85">
              <w:rPr>
                <w:lang w:eastAsia="en-US"/>
              </w:rPr>
              <w:t xml:space="preserve">    }</w:t>
            </w:r>
          </w:p>
        </w:tc>
        <w:tc>
          <w:tcPr>
            <w:tcW w:w="2267" w:type="dxa"/>
          </w:tcPr>
          <w:p w14:paraId="4275039D" w14:textId="77777777" w:rsidR="004008DE" w:rsidRPr="00CA7D85" w:rsidRDefault="004008DE" w:rsidP="004008DE">
            <w:pPr>
              <w:pStyle w:val="TAL"/>
              <w:rPr>
                <w:lang w:eastAsia="en-US"/>
              </w:rPr>
            </w:pPr>
          </w:p>
        </w:tc>
        <w:tc>
          <w:tcPr>
            <w:tcW w:w="1700" w:type="dxa"/>
          </w:tcPr>
          <w:p w14:paraId="1E1866CB" w14:textId="77777777" w:rsidR="004008DE" w:rsidRPr="00CA7D85" w:rsidRDefault="004008DE" w:rsidP="004008DE">
            <w:pPr>
              <w:pStyle w:val="TAL"/>
              <w:rPr>
                <w:lang w:eastAsia="en-US"/>
              </w:rPr>
            </w:pPr>
          </w:p>
        </w:tc>
        <w:tc>
          <w:tcPr>
            <w:tcW w:w="1245" w:type="dxa"/>
          </w:tcPr>
          <w:p w14:paraId="292C3B89" w14:textId="77777777" w:rsidR="004008DE" w:rsidRPr="00CA7D85" w:rsidRDefault="004008DE" w:rsidP="004008DE">
            <w:pPr>
              <w:pStyle w:val="TAL"/>
              <w:rPr>
                <w:lang w:eastAsia="en-US"/>
              </w:rPr>
            </w:pPr>
          </w:p>
        </w:tc>
      </w:tr>
      <w:tr w:rsidR="004008DE" w:rsidRPr="00CA7D85" w14:paraId="54FA2050" w14:textId="77777777" w:rsidTr="00F60643">
        <w:tblPrEx>
          <w:tblCellMar>
            <w:left w:w="108" w:type="dxa"/>
            <w:right w:w="108" w:type="dxa"/>
          </w:tblCellMar>
        </w:tblPrEx>
        <w:tc>
          <w:tcPr>
            <w:tcW w:w="4535" w:type="dxa"/>
          </w:tcPr>
          <w:p w14:paraId="67F724BE" w14:textId="77777777" w:rsidR="004008DE" w:rsidRPr="00CA7D85" w:rsidRDefault="004008DE" w:rsidP="004008DE">
            <w:pPr>
              <w:pStyle w:val="TAL"/>
              <w:rPr>
                <w:lang w:eastAsia="en-US"/>
              </w:rPr>
            </w:pPr>
            <w:r w:rsidRPr="00CA7D85">
              <w:rPr>
                <w:lang w:eastAsia="en-US"/>
              </w:rPr>
              <w:t xml:space="preserve">  }</w:t>
            </w:r>
          </w:p>
        </w:tc>
        <w:tc>
          <w:tcPr>
            <w:tcW w:w="2267" w:type="dxa"/>
          </w:tcPr>
          <w:p w14:paraId="0F497C72" w14:textId="77777777" w:rsidR="004008DE" w:rsidRPr="00CA7D85" w:rsidRDefault="004008DE" w:rsidP="004008DE">
            <w:pPr>
              <w:pStyle w:val="TAL"/>
              <w:rPr>
                <w:lang w:eastAsia="en-US"/>
              </w:rPr>
            </w:pPr>
          </w:p>
        </w:tc>
        <w:tc>
          <w:tcPr>
            <w:tcW w:w="1700" w:type="dxa"/>
          </w:tcPr>
          <w:p w14:paraId="1137D8B7" w14:textId="77777777" w:rsidR="004008DE" w:rsidRPr="00CA7D85" w:rsidRDefault="004008DE" w:rsidP="004008DE">
            <w:pPr>
              <w:pStyle w:val="TAL"/>
              <w:rPr>
                <w:lang w:eastAsia="en-US"/>
              </w:rPr>
            </w:pPr>
          </w:p>
        </w:tc>
        <w:tc>
          <w:tcPr>
            <w:tcW w:w="1245" w:type="dxa"/>
          </w:tcPr>
          <w:p w14:paraId="268199E8" w14:textId="77777777" w:rsidR="004008DE" w:rsidRPr="00CA7D85" w:rsidRDefault="004008DE" w:rsidP="004008DE">
            <w:pPr>
              <w:pStyle w:val="TAL"/>
              <w:rPr>
                <w:lang w:eastAsia="en-US"/>
              </w:rPr>
            </w:pPr>
          </w:p>
        </w:tc>
      </w:tr>
      <w:tr w:rsidR="004008DE" w:rsidRPr="00CA7D85" w14:paraId="6856732F" w14:textId="77777777" w:rsidTr="00F60643">
        <w:tblPrEx>
          <w:tblCellMar>
            <w:left w:w="108" w:type="dxa"/>
            <w:right w:w="108" w:type="dxa"/>
          </w:tblCellMar>
        </w:tblPrEx>
        <w:tc>
          <w:tcPr>
            <w:tcW w:w="4535" w:type="dxa"/>
          </w:tcPr>
          <w:p w14:paraId="1AB67E66" w14:textId="77777777" w:rsidR="004008DE" w:rsidRPr="00CA7D85" w:rsidRDefault="004008DE" w:rsidP="004008DE">
            <w:pPr>
              <w:pStyle w:val="TAL"/>
              <w:rPr>
                <w:lang w:eastAsia="en-US"/>
              </w:rPr>
            </w:pPr>
            <w:r w:rsidRPr="00CA7D85">
              <w:rPr>
                <w:lang w:eastAsia="en-US"/>
              </w:rPr>
              <w:t xml:space="preserve">  measResultNeighCells CHOICE {</w:t>
            </w:r>
          </w:p>
        </w:tc>
        <w:tc>
          <w:tcPr>
            <w:tcW w:w="2267" w:type="dxa"/>
          </w:tcPr>
          <w:p w14:paraId="661BC0A8" w14:textId="77777777" w:rsidR="004008DE" w:rsidRPr="00CA7D85" w:rsidRDefault="004008DE" w:rsidP="004008DE">
            <w:pPr>
              <w:pStyle w:val="TAL"/>
              <w:rPr>
                <w:lang w:eastAsia="en-US"/>
              </w:rPr>
            </w:pPr>
          </w:p>
        </w:tc>
        <w:tc>
          <w:tcPr>
            <w:tcW w:w="1700" w:type="dxa"/>
          </w:tcPr>
          <w:p w14:paraId="51BAD04F" w14:textId="77777777" w:rsidR="004008DE" w:rsidRPr="00CA7D85" w:rsidRDefault="004008DE" w:rsidP="004008DE">
            <w:pPr>
              <w:pStyle w:val="TAL"/>
              <w:rPr>
                <w:lang w:eastAsia="en-US"/>
              </w:rPr>
            </w:pPr>
          </w:p>
        </w:tc>
        <w:tc>
          <w:tcPr>
            <w:tcW w:w="1245" w:type="dxa"/>
          </w:tcPr>
          <w:p w14:paraId="06D65A64" w14:textId="77777777" w:rsidR="004008DE" w:rsidRPr="00CA7D85" w:rsidRDefault="004008DE" w:rsidP="004008DE">
            <w:pPr>
              <w:pStyle w:val="TAL"/>
              <w:rPr>
                <w:lang w:eastAsia="en-US"/>
              </w:rPr>
            </w:pPr>
          </w:p>
        </w:tc>
      </w:tr>
      <w:tr w:rsidR="004008DE" w:rsidRPr="00CA7D85" w14:paraId="49D86B02" w14:textId="77777777" w:rsidTr="00F60643">
        <w:tblPrEx>
          <w:tblCellMar>
            <w:left w:w="108" w:type="dxa"/>
            <w:right w:w="108" w:type="dxa"/>
          </w:tblCellMar>
        </w:tblPrEx>
        <w:tc>
          <w:tcPr>
            <w:tcW w:w="4535" w:type="dxa"/>
          </w:tcPr>
          <w:p w14:paraId="578DCF81" w14:textId="77777777" w:rsidR="004008DE" w:rsidRPr="00CA7D85" w:rsidRDefault="004008DE" w:rsidP="004008DE">
            <w:pPr>
              <w:pStyle w:val="TAL"/>
              <w:rPr>
                <w:lang w:eastAsia="en-US"/>
              </w:rPr>
            </w:pPr>
            <w:r w:rsidRPr="00CA7D85">
              <w:rPr>
                <w:lang w:eastAsia="en-US"/>
              </w:rPr>
              <w:t xml:space="preserve">    measResultListNR </w:t>
            </w:r>
            <w:r w:rsidRPr="00CA7D85">
              <w:t>SEQUENCE (SIZE (1..maxCellReport)) OF MeasResultNR</w:t>
            </w:r>
            <w:r w:rsidRPr="00CA7D85">
              <w:rPr>
                <w:lang w:eastAsia="en-US"/>
              </w:rPr>
              <w:t xml:space="preserve"> {</w:t>
            </w:r>
          </w:p>
        </w:tc>
        <w:tc>
          <w:tcPr>
            <w:tcW w:w="2267" w:type="dxa"/>
          </w:tcPr>
          <w:p w14:paraId="765E643F" w14:textId="77777777" w:rsidR="004008DE" w:rsidRPr="00CA7D85" w:rsidRDefault="004008DE" w:rsidP="004008DE">
            <w:pPr>
              <w:pStyle w:val="TAL"/>
              <w:rPr>
                <w:lang w:eastAsia="en-US"/>
              </w:rPr>
            </w:pPr>
            <w:r w:rsidRPr="00CA7D85">
              <w:rPr>
                <w:lang w:eastAsia="en-US"/>
              </w:rPr>
              <w:t>1 entry</w:t>
            </w:r>
          </w:p>
        </w:tc>
        <w:tc>
          <w:tcPr>
            <w:tcW w:w="1700" w:type="dxa"/>
          </w:tcPr>
          <w:p w14:paraId="1E38C3AB" w14:textId="77777777" w:rsidR="004008DE" w:rsidRPr="00CA7D85" w:rsidRDefault="004008DE" w:rsidP="004008DE">
            <w:pPr>
              <w:pStyle w:val="TAL"/>
              <w:rPr>
                <w:lang w:eastAsia="en-US"/>
              </w:rPr>
            </w:pPr>
          </w:p>
        </w:tc>
        <w:tc>
          <w:tcPr>
            <w:tcW w:w="1245" w:type="dxa"/>
          </w:tcPr>
          <w:p w14:paraId="02B7377D" w14:textId="77777777" w:rsidR="004008DE" w:rsidRPr="00CA7D85" w:rsidRDefault="004008DE" w:rsidP="004008DE">
            <w:pPr>
              <w:pStyle w:val="TAL"/>
              <w:rPr>
                <w:lang w:eastAsia="en-US"/>
              </w:rPr>
            </w:pPr>
          </w:p>
        </w:tc>
      </w:tr>
      <w:tr w:rsidR="004008DE" w:rsidRPr="00CA7D85" w14:paraId="764A89D1" w14:textId="77777777" w:rsidTr="00F60643">
        <w:tblPrEx>
          <w:tblCellMar>
            <w:left w:w="108" w:type="dxa"/>
            <w:right w:w="108" w:type="dxa"/>
          </w:tblCellMar>
        </w:tblPrEx>
        <w:tc>
          <w:tcPr>
            <w:tcW w:w="4535" w:type="dxa"/>
          </w:tcPr>
          <w:p w14:paraId="0E8E1934" w14:textId="77777777" w:rsidR="004008DE" w:rsidRPr="00CA7D85" w:rsidRDefault="004008DE" w:rsidP="004008DE">
            <w:pPr>
              <w:pStyle w:val="TAL"/>
              <w:rPr>
                <w:lang w:eastAsia="en-US"/>
              </w:rPr>
            </w:pPr>
            <w:r w:rsidRPr="00CA7D85">
              <w:t xml:space="preserve">      MeasResultNR[1] SEQUENCE {</w:t>
            </w:r>
          </w:p>
        </w:tc>
        <w:tc>
          <w:tcPr>
            <w:tcW w:w="2267" w:type="dxa"/>
          </w:tcPr>
          <w:p w14:paraId="7C699277" w14:textId="77777777" w:rsidR="004008DE" w:rsidRPr="00CA7D85" w:rsidRDefault="004008DE" w:rsidP="004008DE">
            <w:pPr>
              <w:pStyle w:val="TAL"/>
              <w:rPr>
                <w:lang w:eastAsia="en-US"/>
              </w:rPr>
            </w:pPr>
          </w:p>
        </w:tc>
        <w:tc>
          <w:tcPr>
            <w:tcW w:w="1700" w:type="dxa"/>
          </w:tcPr>
          <w:p w14:paraId="7924D05E" w14:textId="77777777" w:rsidR="004008DE" w:rsidRPr="00CA7D85" w:rsidRDefault="004008DE" w:rsidP="004008DE">
            <w:pPr>
              <w:pStyle w:val="TAL"/>
              <w:rPr>
                <w:lang w:eastAsia="en-US"/>
              </w:rPr>
            </w:pPr>
            <w:r w:rsidRPr="00CA7D85">
              <w:t>entry 1</w:t>
            </w:r>
          </w:p>
        </w:tc>
        <w:tc>
          <w:tcPr>
            <w:tcW w:w="1245" w:type="dxa"/>
          </w:tcPr>
          <w:p w14:paraId="145AB125" w14:textId="77777777" w:rsidR="004008DE" w:rsidRPr="00CA7D85" w:rsidRDefault="004008DE" w:rsidP="004008DE">
            <w:pPr>
              <w:pStyle w:val="TAL"/>
              <w:rPr>
                <w:lang w:eastAsia="en-US"/>
              </w:rPr>
            </w:pPr>
          </w:p>
        </w:tc>
      </w:tr>
      <w:tr w:rsidR="004008DE" w:rsidRPr="00CA7D85" w14:paraId="7F436096" w14:textId="77777777" w:rsidTr="00F60643">
        <w:tblPrEx>
          <w:tblCellMar>
            <w:left w:w="108" w:type="dxa"/>
            <w:right w:w="108" w:type="dxa"/>
          </w:tblCellMar>
        </w:tblPrEx>
        <w:tc>
          <w:tcPr>
            <w:tcW w:w="4535" w:type="dxa"/>
          </w:tcPr>
          <w:p w14:paraId="24960BAB" w14:textId="77777777" w:rsidR="004008DE" w:rsidRPr="00CA7D85" w:rsidRDefault="004008DE" w:rsidP="004008DE">
            <w:pPr>
              <w:pStyle w:val="TAL"/>
              <w:rPr>
                <w:lang w:eastAsia="en-US"/>
              </w:rPr>
            </w:pPr>
            <w:r w:rsidRPr="00CA7D85">
              <w:rPr>
                <w:lang w:eastAsia="en-US"/>
              </w:rPr>
              <w:t xml:space="preserve">        physCellId</w:t>
            </w:r>
          </w:p>
        </w:tc>
        <w:tc>
          <w:tcPr>
            <w:tcW w:w="2267" w:type="dxa"/>
          </w:tcPr>
          <w:p w14:paraId="2B4A5299" w14:textId="77777777" w:rsidR="004008DE" w:rsidRPr="00CA7D85" w:rsidRDefault="004008DE" w:rsidP="004008DE">
            <w:pPr>
              <w:pStyle w:val="TAL"/>
              <w:rPr>
                <w:lang w:eastAsia="en-US"/>
              </w:rPr>
            </w:pPr>
            <w:r w:rsidRPr="00CA7D85">
              <w:rPr>
                <w:lang w:eastAsia="en-US"/>
              </w:rPr>
              <w:t>Physical CellID of the NR Cell 3</w:t>
            </w:r>
          </w:p>
        </w:tc>
        <w:tc>
          <w:tcPr>
            <w:tcW w:w="1700" w:type="dxa"/>
          </w:tcPr>
          <w:p w14:paraId="5D4F8941" w14:textId="77777777" w:rsidR="004008DE" w:rsidRPr="00CA7D85" w:rsidRDefault="004008DE" w:rsidP="004008DE">
            <w:pPr>
              <w:pStyle w:val="TAL"/>
              <w:rPr>
                <w:lang w:eastAsia="en-US"/>
              </w:rPr>
            </w:pPr>
          </w:p>
        </w:tc>
        <w:tc>
          <w:tcPr>
            <w:tcW w:w="1245" w:type="dxa"/>
          </w:tcPr>
          <w:p w14:paraId="4F515C01" w14:textId="77777777" w:rsidR="004008DE" w:rsidRPr="00CA7D85" w:rsidRDefault="004008DE" w:rsidP="004008DE">
            <w:pPr>
              <w:pStyle w:val="TAL"/>
              <w:rPr>
                <w:lang w:eastAsia="en-US"/>
              </w:rPr>
            </w:pPr>
          </w:p>
        </w:tc>
      </w:tr>
      <w:tr w:rsidR="004008DE" w:rsidRPr="00CA7D85" w14:paraId="1EF735DB" w14:textId="77777777" w:rsidTr="00F60643">
        <w:tblPrEx>
          <w:tblCellMar>
            <w:left w:w="108" w:type="dxa"/>
            <w:right w:w="108" w:type="dxa"/>
          </w:tblCellMar>
        </w:tblPrEx>
        <w:tc>
          <w:tcPr>
            <w:tcW w:w="4535" w:type="dxa"/>
          </w:tcPr>
          <w:p w14:paraId="56DD4C9B" w14:textId="77777777" w:rsidR="004008DE" w:rsidRPr="00CA7D85" w:rsidRDefault="004008DE" w:rsidP="004008DE">
            <w:pPr>
              <w:pStyle w:val="TAL"/>
              <w:rPr>
                <w:lang w:eastAsia="en-US"/>
              </w:rPr>
            </w:pPr>
            <w:r w:rsidRPr="00CA7D85">
              <w:rPr>
                <w:lang w:eastAsia="en-US"/>
              </w:rPr>
              <w:t xml:space="preserve">        measResult SEQUENCE {</w:t>
            </w:r>
          </w:p>
        </w:tc>
        <w:tc>
          <w:tcPr>
            <w:tcW w:w="2267" w:type="dxa"/>
          </w:tcPr>
          <w:p w14:paraId="02D0C8BA" w14:textId="77777777" w:rsidR="004008DE" w:rsidRPr="00CA7D85" w:rsidRDefault="004008DE" w:rsidP="004008DE">
            <w:pPr>
              <w:pStyle w:val="TAL"/>
              <w:rPr>
                <w:lang w:eastAsia="en-US"/>
              </w:rPr>
            </w:pPr>
          </w:p>
        </w:tc>
        <w:tc>
          <w:tcPr>
            <w:tcW w:w="1700" w:type="dxa"/>
          </w:tcPr>
          <w:p w14:paraId="1EB1490F" w14:textId="77777777" w:rsidR="004008DE" w:rsidRPr="00CA7D85" w:rsidRDefault="004008DE" w:rsidP="004008DE">
            <w:pPr>
              <w:pStyle w:val="TAL"/>
              <w:rPr>
                <w:lang w:eastAsia="en-US"/>
              </w:rPr>
            </w:pPr>
          </w:p>
        </w:tc>
        <w:tc>
          <w:tcPr>
            <w:tcW w:w="1245" w:type="dxa"/>
          </w:tcPr>
          <w:p w14:paraId="124C94DA" w14:textId="77777777" w:rsidR="004008DE" w:rsidRPr="00CA7D85" w:rsidRDefault="004008DE" w:rsidP="004008DE">
            <w:pPr>
              <w:pStyle w:val="TAL"/>
              <w:rPr>
                <w:lang w:eastAsia="en-US"/>
              </w:rPr>
            </w:pPr>
          </w:p>
        </w:tc>
      </w:tr>
      <w:tr w:rsidR="004008DE" w:rsidRPr="00CA7D85" w14:paraId="28C8465D"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CD9D10D" w14:textId="77777777" w:rsidR="004008DE" w:rsidRPr="00CA7D85" w:rsidRDefault="004008DE" w:rsidP="004008DE">
            <w:pPr>
              <w:pStyle w:val="TAL"/>
              <w:rPr>
                <w:lang w:eastAsia="en-US"/>
              </w:rPr>
            </w:pPr>
            <w:r w:rsidRPr="00CA7D85">
              <w:rPr>
                <w:lang w:eastAsia="en-US"/>
              </w:rPr>
              <w:t xml:space="preserve">          cellResults SEQUENCE{</w:t>
            </w:r>
          </w:p>
        </w:tc>
        <w:tc>
          <w:tcPr>
            <w:tcW w:w="2267" w:type="dxa"/>
            <w:tcBorders>
              <w:top w:val="single" w:sz="4" w:space="0" w:color="auto"/>
              <w:left w:val="single" w:sz="4" w:space="0" w:color="auto"/>
              <w:bottom w:val="single" w:sz="4" w:space="0" w:color="auto"/>
              <w:right w:val="single" w:sz="4" w:space="0" w:color="auto"/>
            </w:tcBorders>
          </w:tcPr>
          <w:p w14:paraId="1B35A5EF" w14:textId="77777777" w:rsidR="004008DE" w:rsidRPr="00CA7D85" w:rsidRDefault="004008DE" w:rsidP="004008D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42B7CDD"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3622F95" w14:textId="77777777" w:rsidR="004008DE" w:rsidRPr="00CA7D85" w:rsidRDefault="004008DE" w:rsidP="004008DE">
            <w:pPr>
              <w:pStyle w:val="TAL"/>
              <w:rPr>
                <w:lang w:eastAsia="en-US"/>
              </w:rPr>
            </w:pPr>
          </w:p>
        </w:tc>
      </w:tr>
      <w:tr w:rsidR="004008DE" w:rsidRPr="00CA7D85" w14:paraId="2BC90BDD"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6403275" w14:textId="77777777" w:rsidR="004008DE" w:rsidRPr="00CA7D85" w:rsidRDefault="004008DE" w:rsidP="004008DE">
            <w:pPr>
              <w:pStyle w:val="TAL"/>
              <w:rPr>
                <w:lang w:eastAsia="en-US"/>
              </w:rPr>
            </w:pPr>
            <w:r w:rsidRPr="00CA7D85">
              <w:rPr>
                <w:lang w:eastAsia="en-US"/>
              </w:rPr>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Pr>
          <w:p w14:paraId="07DC6FB9" w14:textId="77777777" w:rsidR="004008DE" w:rsidRPr="00CA7D85" w:rsidRDefault="004008DE" w:rsidP="004008D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EB6CF0B"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631B3BC" w14:textId="77777777" w:rsidR="004008DE" w:rsidRPr="00CA7D85" w:rsidRDefault="004008DE" w:rsidP="004008DE">
            <w:pPr>
              <w:pStyle w:val="TAL"/>
              <w:rPr>
                <w:lang w:eastAsia="en-US"/>
              </w:rPr>
            </w:pPr>
          </w:p>
        </w:tc>
      </w:tr>
      <w:tr w:rsidR="004008DE" w:rsidRPr="00CA7D85" w14:paraId="0E226101"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AD8EB95" w14:textId="77777777" w:rsidR="004008DE" w:rsidRPr="00CA7D85" w:rsidRDefault="004008DE" w:rsidP="004008DE">
            <w:pPr>
              <w:pStyle w:val="TAL"/>
              <w:rPr>
                <w:lang w:eastAsia="en-US"/>
              </w:rPr>
            </w:pPr>
            <w:r w:rsidRPr="00CA7D85">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tcPr>
          <w:p w14:paraId="4ED2AC36" w14:textId="77777777" w:rsidR="004008DE" w:rsidRPr="00CA7D85" w:rsidRDefault="004008DE" w:rsidP="004008DE">
            <w:pPr>
              <w:pStyle w:val="TAL"/>
              <w:rPr>
                <w:lang w:eastAsia="en-US"/>
              </w:rPr>
            </w:pPr>
            <w:r w:rsidRPr="00CA7D85">
              <w:rPr>
                <w:lang w:eastAsia="en-US"/>
              </w:rPr>
              <w:t>(0..127)</w:t>
            </w:r>
          </w:p>
        </w:tc>
        <w:tc>
          <w:tcPr>
            <w:tcW w:w="1700" w:type="dxa"/>
            <w:tcBorders>
              <w:top w:val="single" w:sz="4" w:space="0" w:color="auto"/>
              <w:left w:val="single" w:sz="4" w:space="0" w:color="auto"/>
              <w:bottom w:val="single" w:sz="4" w:space="0" w:color="auto"/>
              <w:right w:val="single" w:sz="4" w:space="0" w:color="auto"/>
            </w:tcBorders>
          </w:tcPr>
          <w:p w14:paraId="032581D7"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0F2D000" w14:textId="77777777" w:rsidR="004008DE" w:rsidRPr="00CA7D85" w:rsidRDefault="004008DE" w:rsidP="004008DE">
            <w:pPr>
              <w:pStyle w:val="TAL"/>
              <w:rPr>
                <w:lang w:eastAsia="en-US"/>
              </w:rPr>
            </w:pPr>
          </w:p>
        </w:tc>
      </w:tr>
      <w:tr w:rsidR="004008DE" w:rsidRPr="00CA7D85" w14:paraId="53D3445E"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7F0150A" w14:textId="77777777" w:rsidR="004008DE" w:rsidRPr="00CA7D85" w:rsidRDefault="004008DE" w:rsidP="004008DE">
            <w:pPr>
              <w:pStyle w:val="TAL"/>
              <w:rPr>
                <w:lang w:eastAsia="en-US"/>
              </w:rPr>
            </w:pPr>
            <w:r w:rsidRPr="00CA7D85">
              <w:rPr>
                <w:lang w:eastAsia="en-US"/>
              </w:rPr>
              <w:t xml:space="preserve">              rsrq</w:t>
            </w:r>
          </w:p>
        </w:tc>
        <w:tc>
          <w:tcPr>
            <w:tcW w:w="2267" w:type="dxa"/>
            <w:tcBorders>
              <w:top w:val="single" w:sz="4" w:space="0" w:color="auto"/>
              <w:left w:val="single" w:sz="4" w:space="0" w:color="auto"/>
              <w:bottom w:val="single" w:sz="4" w:space="0" w:color="auto"/>
              <w:right w:val="single" w:sz="4" w:space="0" w:color="auto"/>
            </w:tcBorders>
          </w:tcPr>
          <w:p w14:paraId="30640AE2" w14:textId="77777777" w:rsidR="004008DE" w:rsidRPr="00CA7D85" w:rsidRDefault="004008DE" w:rsidP="004008DE">
            <w:pPr>
              <w:pStyle w:val="TAL"/>
              <w:rPr>
                <w:lang w:eastAsia="en-US"/>
              </w:rPr>
            </w:pPr>
            <w:r w:rsidRPr="00CA7D85">
              <w:rPr>
                <w:lang w:eastAsia="en-US"/>
              </w:rPr>
              <w:t>(0..127)</w:t>
            </w:r>
          </w:p>
        </w:tc>
        <w:tc>
          <w:tcPr>
            <w:tcW w:w="1700" w:type="dxa"/>
            <w:tcBorders>
              <w:top w:val="single" w:sz="4" w:space="0" w:color="auto"/>
              <w:left w:val="single" w:sz="4" w:space="0" w:color="auto"/>
              <w:bottom w:val="single" w:sz="4" w:space="0" w:color="auto"/>
              <w:right w:val="single" w:sz="4" w:space="0" w:color="auto"/>
            </w:tcBorders>
          </w:tcPr>
          <w:p w14:paraId="0902494F"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7C320EF" w14:textId="77777777" w:rsidR="004008DE" w:rsidRPr="00CA7D85" w:rsidRDefault="004008DE" w:rsidP="004008DE">
            <w:pPr>
              <w:pStyle w:val="TAL"/>
              <w:rPr>
                <w:lang w:eastAsia="en-US"/>
              </w:rPr>
            </w:pPr>
          </w:p>
        </w:tc>
      </w:tr>
      <w:tr w:rsidR="004008DE" w:rsidRPr="00CA7D85" w14:paraId="39144215" w14:textId="77777777" w:rsidTr="00F60643">
        <w:tblPrEx>
          <w:tblCellMar>
            <w:left w:w="108" w:type="dxa"/>
            <w:right w:w="108" w:type="dxa"/>
          </w:tblCellMar>
        </w:tblPrEx>
        <w:tc>
          <w:tcPr>
            <w:tcW w:w="4535" w:type="dxa"/>
            <w:tcBorders>
              <w:top w:val="single" w:sz="4" w:space="0" w:color="auto"/>
              <w:left w:val="single" w:sz="4" w:space="0" w:color="auto"/>
              <w:bottom w:val="nil"/>
              <w:right w:val="single" w:sz="4" w:space="0" w:color="auto"/>
            </w:tcBorders>
          </w:tcPr>
          <w:p w14:paraId="6AF2B84A" w14:textId="77777777" w:rsidR="004008DE" w:rsidRPr="00CA7D85" w:rsidRDefault="004008DE" w:rsidP="004008DE">
            <w:pPr>
              <w:pStyle w:val="TAL"/>
              <w:rPr>
                <w:lang w:eastAsia="en-US"/>
              </w:rPr>
            </w:pPr>
            <w:r w:rsidRPr="00CA7D85">
              <w:rPr>
                <w:lang w:eastAsia="en-US"/>
              </w:rPr>
              <w:t xml:space="preserve">              sinr</w:t>
            </w:r>
          </w:p>
        </w:tc>
        <w:tc>
          <w:tcPr>
            <w:tcW w:w="2267" w:type="dxa"/>
            <w:tcBorders>
              <w:top w:val="single" w:sz="4" w:space="0" w:color="auto"/>
              <w:left w:val="single" w:sz="4" w:space="0" w:color="auto"/>
              <w:bottom w:val="single" w:sz="4" w:space="0" w:color="auto"/>
              <w:right w:val="single" w:sz="4" w:space="0" w:color="auto"/>
            </w:tcBorders>
          </w:tcPr>
          <w:p w14:paraId="7C94EF88" w14:textId="77777777" w:rsidR="004008DE" w:rsidRPr="00CA7D85" w:rsidRDefault="004008DE" w:rsidP="004008DE">
            <w:pPr>
              <w:pStyle w:val="TAL"/>
              <w:rPr>
                <w:lang w:eastAsia="en-US"/>
              </w:rPr>
            </w:pPr>
            <w:r w:rsidRPr="00CA7D8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78B62FF6"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05ADE71" w14:textId="77777777" w:rsidR="004008DE" w:rsidRPr="00CA7D85" w:rsidRDefault="004008DE" w:rsidP="004008DE">
            <w:pPr>
              <w:pStyle w:val="TAL"/>
              <w:rPr>
                <w:lang w:eastAsia="en-US"/>
              </w:rPr>
            </w:pPr>
          </w:p>
        </w:tc>
      </w:tr>
      <w:tr w:rsidR="004008DE" w:rsidRPr="00CA7D85" w14:paraId="5409EAF6" w14:textId="77777777" w:rsidTr="00F60643">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5937FFD6" w14:textId="77777777" w:rsidR="004008DE" w:rsidRPr="00CA7D85" w:rsidRDefault="004008DE" w:rsidP="004008DE">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tcPr>
          <w:p w14:paraId="545EA5A9" w14:textId="77777777" w:rsidR="004008DE" w:rsidRPr="00CA7D85" w:rsidRDefault="004008DE" w:rsidP="004008DE">
            <w:pPr>
              <w:pStyle w:val="TAL"/>
              <w:rPr>
                <w:lang w:eastAsia="en-US"/>
              </w:rPr>
            </w:pPr>
            <w:r w:rsidRPr="00CA7D85">
              <w:rPr>
                <w:lang w:eastAsia="en-US"/>
              </w:rPr>
              <w:t>(0..127)</w:t>
            </w:r>
          </w:p>
        </w:tc>
        <w:tc>
          <w:tcPr>
            <w:tcW w:w="1700" w:type="dxa"/>
            <w:tcBorders>
              <w:top w:val="single" w:sz="4" w:space="0" w:color="auto"/>
              <w:left w:val="single" w:sz="4" w:space="0" w:color="auto"/>
              <w:bottom w:val="single" w:sz="4" w:space="0" w:color="auto"/>
              <w:right w:val="single" w:sz="4" w:space="0" w:color="auto"/>
            </w:tcBorders>
          </w:tcPr>
          <w:p w14:paraId="4E0613F8"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A38E72F" w14:textId="77777777" w:rsidR="004008DE" w:rsidRPr="00CA7D85" w:rsidRDefault="004008DE" w:rsidP="004008DE">
            <w:pPr>
              <w:pStyle w:val="TAL"/>
              <w:rPr>
                <w:lang w:eastAsia="en-US"/>
              </w:rPr>
            </w:pPr>
            <w:r w:rsidRPr="00CA7D85">
              <w:rPr>
                <w:lang w:eastAsia="en-US"/>
              </w:rPr>
              <w:t>pc_ss_SINR_Meas</w:t>
            </w:r>
          </w:p>
        </w:tc>
      </w:tr>
      <w:tr w:rsidR="004008DE" w:rsidRPr="00CA7D85" w14:paraId="3261A1DD"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B87C6FF" w14:textId="77777777" w:rsidR="004008DE" w:rsidRPr="00CA7D85" w:rsidRDefault="004008DE" w:rsidP="004008DE">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2E9E021" w14:textId="77777777" w:rsidR="004008DE" w:rsidRPr="00CA7D85" w:rsidRDefault="004008DE" w:rsidP="004008D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148345F"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A0DE6F1" w14:textId="77777777" w:rsidR="004008DE" w:rsidRPr="00CA7D85" w:rsidRDefault="004008DE" w:rsidP="004008DE">
            <w:pPr>
              <w:pStyle w:val="TAL"/>
              <w:rPr>
                <w:lang w:eastAsia="en-US"/>
              </w:rPr>
            </w:pPr>
          </w:p>
        </w:tc>
      </w:tr>
      <w:tr w:rsidR="004008DE" w:rsidRPr="00CA7D85" w14:paraId="255D3308"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68B6DDB" w14:textId="77777777" w:rsidR="004008DE" w:rsidRPr="00CA7D85" w:rsidRDefault="004008DE" w:rsidP="004008DE">
            <w:pPr>
              <w:pStyle w:val="TAL"/>
              <w:rPr>
                <w:lang w:eastAsia="en-US"/>
              </w:rPr>
            </w:pPr>
            <w:r w:rsidRPr="00CA7D85">
              <w:rPr>
                <w:lang w:eastAsia="en-US"/>
              </w:rPr>
              <w:t xml:space="preserve">            resultsCSI-RS-Cell</w:t>
            </w:r>
          </w:p>
        </w:tc>
        <w:tc>
          <w:tcPr>
            <w:tcW w:w="2267" w:type="dxa"/>
            <w:tcBorders>
              <w:top w:val="single" w:sz="4" w:space="0" w:color="auto"/>
              <w:left w:val="single" w:sz="4" w:space="0" w:color="auto"/>
              <w:bottom w:val="single" w:sz="4" w:space="0" w:color="auto"/>
              <w:right w:val="single" w:sz="4" w:space="0" w:color="auto"/>
            </w:tcBorders>
          </w:tcPr>
          <w:p w14:paraId="0E024AD8" w14:textId="77777777" w:rsidR="004008DE" w:rsidRPr="00CA7D85" w:rsidRDefault="004008DE" w:rsidP="004008DE">
            <w:pPr>
              <w:pStyle w:val="TAL"/>
              <w:rPr>
                <w:lang w:eastAsia="en-US"/>
              </w:rPr>
            </w:pPr>
            <w:r w:rsidRPr="00CA7D8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08FE039C"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3DD218F" w14:textId="77777777" w:rsidR="004008DE" w:rsidRPr="00CA7D85" w:rsidRDefault="004008DE" w:rsidP="004008DE">
            <w:pPr>
              <w:pStyle w:val="TAL"/>
              <w:rPr>
                <w:lang w:eastAsia="en-US"/>
              </w:rPr>
            </w:pPr>
          </w:p>
        </w:tc>
      </w:tr>
      <w:tr w:rsidR="004008DE" w:rsidRPr="00CA7D85" w14:paraId="77D90B2F"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37B89B5" w14:textId="77777777" w:rsidR="004008DE" w:rsidRPr="00CA7D85" w:rsidRDefault="004008DE" w:rsidP="004008DE">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55EA964" w14:textId="77777777" w:rsidR="004008DE" w:rsidRPr="00CA7D85" w:rsidRDefault="004008DE" w:rsidP="004008D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B95237E"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37F5B28" w14:textId="77777777" w:rsidR="004008DE" w:rsidRPr="00CA7D85" w:rsidRDefault="004008DE" w:rsidP="004008DE">
            <w:pPr>
              <w:pStyle w:val="TAL"/>
              <w:rPr>
                <w:lang w:eastAsia="en-US"/>
              </w:rPr>
            </w:pPr>
          </w:p>
        </w:tc>
      </w:tr>
      <w:tr w:rsidR="004008DE" w:rsidRPr="00CA7D85" w14:paraId="358400CE"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C8EFB70" w14:textId="77777777" w:rsidR="004008DE" w:rsidRPr="00CA7D85" w:rsidRDefault="004008DE" w:rsidP="004008DE">
            <w:pPr>
              <w:pStyle w:val="TAL"/>
              <w:rPr>
                <w:lang w:eastAsia="en-US"/>
              </w:rPr>
            </w:pPr>
            <w:r w:rsidRPr="00CA7D85">
              <w:rPr>
                <w:lang w:eastAsia="en-US"/>
              </w:rPr>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Pr>
          <w:p w14:paraId="7450F125" w14:textId="77777777" w:rsidR="004008DE" w:rsidRPr="00CA7D85" w:rsidRDefault="004008DE" w:rsidP="004008D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400323"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2C548BC" w14:textId="77777777" w:rsidR="004008DE" w:rsidRPr="00CA7D85" w:rsidRDefault="004008DE" w:rsidP="004008DE">
            <w:pPr>
              <w:pStyle w:val="TAL"/>
              <w:rPr>
                <w:lang w:eastAsia="en-US"/>
              </w:rPr>
            </w:pPr>
          </w:p>
        </w:tc>
      </w:tr>
      <w:tr w:rsidR="004008DE" w:rsidRPr="00CA7D85" w14:paraId="1FBD20E2"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41FB4A2" w14:textId="77777777" w:rsidR="004008DE" w:rsidRPr="00CA7D85" w:rsidRDefault="004008DE" w:rsidP="004008DE">
            <w:pPr>
              <w:pStyle w:val="TAL"/>
              <w:rPr>
                <w:lang w:eastAsia="en-US"/>
              </w:rPr>
            </w:pPr>
            <w:r w:rsidRPr="00CA7D85">
              <w:rPr>
                <w:lang w:eastAsia="en-US"/>
              </w:rPr>
              <w:t xml:space="preserve">            resultsSSB-Indexes SEQUENCE (SIZE (1..maxNrofIndexesToReport2)) OF </w:t>
            </w:r>
            <w:r w:rsidRPr="00CA7D85">
              <w:t>ResultsPerSSB-Index</w:t>
            </w: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F615D80" w14:textId="77777777" w:rsidR="004008DE" w:rsidRPr="00CA7D85" w:rsidRDefault="004008DE" w:rsidP="004008DE">
            <w:pPr>
              <w:pStyle w:val="TAL"/>
              <w:rPr>
                <w:lang w:eastAsia="en-US"/>
              </w:rPr>
            </w:pPr>
            <w:r w:rsidRPr="00CA7D85">
              <w:rPr>
                <w:lang w:eastAsia="en-US"/>
              </w:rPr>
              <w:t>2 entries that may appear in an arbitrary order</w:t>
            </w:r>
          </w:p>
        </w:tc>
        <w:tc>
          <w:tcPr>
            <w:tcW w:w="1700" w:type="dxa"/>
            <w:tcBorders>
              <w:top w:val="single" w:sz="4" w:space="0" w:color="auto"/>
              <w:left w:val="single" w:sz="4" w:space="0" w:color="auto"/>
              <w:bottom w:val="single" w:sz="4" w:space="0" w:color="auto"/>
              <w:right w:val="single" w:sz="4" w:space="0" w:color="auto"/>
            </w:tcBorders>
          </w:tcPr>
          <w:p w14:paraId="054CEF9D"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391141A" w14:textId="77777777" w:rsidR="004008DE" w:rsidRPr="00CA7D85" w:rsidRDefault="004008DE" w:rsidP="004008DE">
            <w:pPr>
              <w:pStyle w:val="TAL"/>
              <w:rPr>
                <w:lang w:eastAsia="en-US"/>
              </w:rPr>
            </w:pPr>
          </w:p>
        </w:tc>
      </w:tr>
      <w:tr w:rsidR="004008DE" w:rsidRPr="00CA7D85" w14:paraId="156A865F"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5A34642" w14:textId="77777777" w:rsidR="004008DE" w:rsidRPr="00CA7D85" w:rsidRDefault="004008DE" w:rsidP="004008DE">
            <w:pPr>
              <w:pStyle w:val="TAL"/>
            </w:pPr>
            <w:r w:rsidRPr="00CA7D85">
              <w:t xml:space="preserve">              ResultsPerSSB-Index[1] SEQUENCE {</w:t>
            </w:r>
          </w:p>
        </w:tc>
        <w:tc>
          <w:tcPr>
            <w:tcW w:w="2267" w:type="dxa"/>
            <w:tcBorders>
              <w:top w:val="single" w:sz="4" w:space="0" w:color="auto"/>
              <w:left w:val="single" w:sz="4" w:space="0" w:color="auto"/>
              <w:bottom w:val="single" w:sz="4" w:space="0" w:color="auto"/>
              <w:right w:val="single" w:sz="4" w:space="0" w:color="auto"/>
            </w:tcBorders>
          </w:tcPr>
          <w:p w14:paraId="53CB28BE" w14:textId="77777777" w:rsidR="004008DE" w:rsidRPr="00CA7D85" w:rsidRDefault="004008DE" w:rsidP="004008DE">
            <w:pPr>
              <w:pStyle w:val="TAL"/>
            </w:pPr>
          </w:p>
        </w:tc>
        <w:tc>
          <w:tcPr>
            <w:tcW w:w="1700" w:type="dxa"/>
            <w:tcBorders>
              <w:top w:val="single" w:sz="4" w:space="0" w:color="auto"/>
              <w:left w:val="single" w:sz="4" w:space="0" w:color="auto"/>
              <w:bottom w:val="single" w:sz="4" w:space="0" w:color="auto"/>
              <w:right w:val="single" w:sz="4" w:space="0" w:color="auto"/>
            </w:tcBorders>
          </w:tcPr>
          <w:p w14:paraId="33E6E7E7" w14:textId="77777777" w:rsidR="004008DE" w:rsidRPr="00CA7D85" w:rsidRDefault="004008DE" w:rsidP="004008DE">
            <w:pPr>
              <w:pStyle w:val="TAL"/>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3C5B4B74" w14:textId="77777777" w:rsidR="004008DE" w:rsidRPr="00CA7D85" w:rsidRDefault="004008DE" w:rsidP="004008DE">
            <w:pPr>
              <w:pStyle w:val="TAL"/>
              <w:rPr>
                <w:lang w:eastAsia="en-US"/>
              </w:rPr>
            </w:pPr>
          </w:p>
        </w:tc>
      </w:tr>
      <w:tr w:rsidR="004008DE" w:rsidRPr="00CA7D85" w14:paraId="3191DD28"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2B1AD33" w14:textId="77777777" w:rsidR="004008DE" w:rsidRPr="00CA7D85" w:rsidRDefault="004008DE" w:rsidP="004008DE">
            <w:pPr>
              <w:pStyle w:val="TAL"/>
              <w:rPr>
                <w:lang w:eastAsia="en-US"/>
              </w:rPr>
            </w:pPr>
            <w:r w:rsidRPr="00CA7D85">
              <w:rPr>
                <w:lang w:eastAsia="en-US"/>
              </w:rPr>
              <w:t xml:space="preserve">                ssb-Index</w:t>
            </w:r>
          </w:p>
        </w:tc>
        <w:tc>
          <w:tcPr>
            <w:tcW w:w="2267" w:type="dxa"/>
            <w:tcBorders>
              <w:top w:val="single" w:sz="4" w:space="0" w:color="auto"/>
              <w:left w:val="single" w:sz="4" w:space="0" w:color="auto"/>
              <w:bottom w:val="single" w:sz="4" w:space="0" w:color="auto"/>
              <w:right w:val="single" w:sz="4" w:space="0" w:color="auto"/>
            </w:tcBorders>
          </w:tcPr>
          <w:p w14:paraId="654E4A54" w14:textId="77777777" w:rsidR="004008DE" w:rsidRPr="00CA7D85" w:rsidRDefault="004008DE" w:rsidP="004008DE">
            <w:pPr>
              <w:pStyle w:val="TAL"/>
              <w:rPr>
                <w:lang w:eastAsia="en-US"/>
              </w:rPr>
            </w:pPr>
            <w:r w:rsidRPr="00CA7D85">
              <w:rPr>
                <w:lang w:eastAsia="en-US"/>
              </w:rPr>
              <w:t>SSB index 0</w:t>
            </w:r>
          </w:p>
        </w:tc>
        <w:tc>
          <w:tcPr>
            <w:tcW w:w="1700" w:type="dxa"/>
            <w:tcBorders>
              <w:top w:val="single" w:sz="4" w:space="0" w:color="auto"/>
              <w:left w:val="single" w:sz="4" w:space="0" w:color="auto"/>
              <w:bottom w:val="single" w:sz="4" w:space="0" w:color="auto"/>
              <w:right w:val="single" w:sz="4" w:space="0" w:color="auto"/>
            </w:tcBorders>
          </w:tcPr>
          <w:p w14:paraId="07865954"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1D92B4" w14:textId="77777777" w:rsidR="004008DE" w:rsidRPr="00CA7D85" w:rsidRDefault="004008DE" w:rsidP="004008DE">
            <w:pPr>
              <w:pStyle w:val="TAL"/>
              <w:rPr>
                <w:lang w:eastAsia="en-US"/>
              </w:rPr>
            </w:pPr>
          </w:p>
        </w:tc>
      </w:tr>
      <w:tr w:rsidR="004008DE" w:rsidRPr="00CA7D85" w14:paraId="7090D5B7"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3DE123C" w14:textId="77777777" w:rsidR="004008DE" w:rsidRPr="00CA7D85" w:rsidRDefault="004008DE" w:rsidP="004008DE">
            <w:pPr>
              <w:pStyle w:val="TAL"/>
              <w:rPr>
                <w:lang w:eastAsia="en-US"/>
              </w:rPr>
            </w:pPr>
            <w:r w:rsidRPr="00CA7D85">
              <w:rPr>
                <w:lang w:eastAsia="en-US"/>
              </w:rPr>
              <w:t xml:space="preserve">                ssb-Results SEQUENCE {</w:t>
            </w:r>
          </w:p>
        </w:tc>
        <w:tc>
          <w:tcPr>
            <w:tcW w:w="2267" w:type="dxa"/>
            <w:tcBorders>
              <w:top w:val="single" w:sz="4" w:space="0" w:color="auto"/>
              <w:left w:val="single" w:sz="4" w:space="0" w:color="auto"/>
              <w:bottom w:val="single" w:sz="4" w:space="0" w:color="auto"/>
              <w:right w:val="single" w:sz="4" w:space="0" w:color="auto"/>
            </w:tcBorders>
          </w:tcPr>
          <w:p w14:paraId="396E654F" w14:textId="77777777" w:rsidR="004008DE" w:rsidRPr="00CA7D85" w:rsidRDefault="004008DE" w:rsidP="004008D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B31558C"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EABD180" w14:textId="77777777" w:rsidR="004008DE" w:rsidRPr="00CA7D85" w:rsidRDefault="004008DE" w:rsidP="004008DE">
            <w:pPr>
              <w:pStyle w:val="TAL"/>
              <w:rPr>
                <w:lang w:eastAsia="en-US"/>
              </w:rPr>
            </w:pPr>
          </w:p>
        </w:tc>
      </w:tr>
      <w:tr w:rsidR="004008DE" w:rsidRPr="00CA7D85" w14:paraId="759119EB"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F63D2D9" w14:textId="77777777" w:rsidR="004008DE" w:rsidRPr="00CA7D85" w:rsidRDefault="004008DE" w:rsidP="004008DE">
            <w:pPr>
              <w:pStyle w:val="TAL"/>
              <w:rPr>
                <w:lang w:eastAsia="en-US"/>
              </w:rPr>
            </w:pPr>
            <w:r w:rsidRPr="00CA7D85">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tcPr>
          <w:p w14:paraId="339CDB53" w14:textId="77777777" w:rsidR="004008DE" w:rsidRPr="00CA7D85" w:rsidRDefault="004008DE" w:rsidP="004008DE">
            <w:pPr>
              <w:pStyle w:val="TAL"/>
              <w:rPr>
                <w:lang w:eastAsia="en-US"/>
              </w:rPr>
            </w:pPr>
            <w:r w:rsidRPr="00CA7D85">
              <w:rPr>
                <w:lang w:eastAsia="en-US"/>
              </w:rPr>
              <w:t>(0..127)</w:t>
            </w:r>
          </w:p>
        </w:tc>
        <w:tc>
          <w:tcPr>
            <w:tcW w:w="1700" w:type="dxa"/>
            <w:tcBorders>
              <w:top w:val="single" w:sz="4" w:space="0" w:color="auto"/>
              <w:left w:val="single" w:sz="4" w:space="0" w:color="auto"/>
              <w:bottom w:val="single" w:sz="4" w:space="0" w:color="auto"/>
              <w:right w:val="single" w:sz="4" w:space="0" w:color="auto"/>
            </w:tcBorders>
          </w:tcPr>
          <w:p w14:paraId="2396C8CF"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AA275E1" w14:textId="77777777" w:rsidR="004008DE" w:rsidRPr="00CA7D85" w:rsidRDefault="004008DE" w:rsidP="004008DE">
            <w:pPr>
              <w:pStyle w:val="TAL"/>
              <w:rPr>
                <w:lang w:eastAsia="en-US"/>
              </w:rPr>
            </w:pPr>
          </w:p>
        </w:tc>
      </w:tr>
      <w:tr w:rsidR="004008DE" w:rsidRPr="00CA7D85" w14:paraId="2A0C74EE"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A9C3CC3" w14:textId="77777777" w:rsidR="004008DE" w:rsidRPr="00CA7D85" w:rsidRDefault="004008DE" w:rsidP="004008DE">
            <w:pPr>
              <w:pStyle w:val="TAL"/>
              <w:rPr>
                <w:lang w:eastAsia="en-US"/>
              </w:rPr>
            </w:pPr>
            <w:r w:rsidRPr="00CA7D85">
              <w:rPr>
                <w:lang w:eastAsia="en-US"/>
              </w:rPr>
              <w:t xml:space="preserve">                  rsrq</w:t>
            </w:r>
          </w:p>
        </w:tc>
        <w:tc>
          <w:tcPr>
            <w:tcW w:w="2267" w:type="dxa"/>
            <w:tcBorders>
              <w:top w:val="single" w:sz="4" w:space="0" w:color="auto"/>
              <w:left w:val="single" w:sz="4" w:space="0" w:color="auto"/>
              <w:bottom w:val="single" w:sz="4" w:space="0" w:color="auto"/>
              <w:right w:val="single" w:sz="4" w:space="0" w:color="auto"/>
            </w:tcBorders>
          </w:tcPr>
          <w:p w14:paraId="36D3F05D" w14:textId="77777777" w:rsidR="004008DE" w:rsidRPr="00CA7D85" w:rsidRDefault="004008DE" w:rsidP="004008DE">
            <w:pPr>
              <w:pStyle w:val="TAL"/>
              <w:rPr>
                <w:lang w:eastAsia="en-US"/>
              </w:rPr>
            </w:pPr>
            <w:r w:rsidRPr="00CA7D8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7BB8EC5C"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05077B1" w14:textId="77777777" w:rsidR="004008DE" w:rsidRPr="00CA7D85" w:rsidRDefault="004008DE" w:rsidP="004008DE">
            <w:pPr>
              <w:pStyle w:val="TAL"/>
              <w:rPr>
                <w:lang w:eastAsia="en-US"/>
              </w:rPr>
            </w:pPr>
          </w:p>
        </w:tc>
      </w:tr>
      <w:tr w:rsidR="004008DE" w:rsidRPr="00CA7D85" w14:paraId="60F6A1B8"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AEE87B5" w14:textId="77777777" w:rsidR="004008DE" w:rsidRPr="00CA7D85" w:rsidRDefault="004008DE" w:rsidP="004008DE">
            <w:pPr>
              <w:pStyle w:val="TAL"/>
              <w:rPr>
                <w:lang w:eastAsia="en-US"/>
              </w:rPr>
            </w:pPr>
            <w:r w:rsidRPr="00CA7D85">
              <w:rPr>
                <w:lang w:eastAsia="en-US"/>
              </w:rPr>
              <w:t xml:space="preserve">                  sinr</w:t>
            </w:r>
          </w:p>
        </w:tc>
        <w:tc>
          <w:tcPr>
            <w:tcW w:w="2267" w:type="dxa"/>
            <w:tcBorders>
              <w:top w:val="single" w:sz="4" w:space="0" w:color="auto"/>
              <w:left w:val="single" w:sz="4" w:space="0" w:color="auto"/>
              <w:bottom w:val="single" w:sz="4" w:space="0" w:color="auto"/>
              <w:right w:val="single" w:sz="4" w:space="0" w:color="auto"/>
            </w:tcBorders>
          </w:tcPr>
          <w:p w14:paraId="6BD90A49" w14:textId="77777777" w:rsidR="004008DE" w:rsidRPr="00CA7D85" w:rsidRDefault="004008DE" w:rsidP="004008DE">
            <w:pPr>
              <w:pStyle w:val="TAL"/>
              <w:rPr>
                <w:lang w:eastAsia="en-US"/>
              </w:rPr>
            </w:pPr>
            <w:r w:rsidRPr="00CA7D8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006C8311"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DECD00E" w14:textId="77777777" w:rsidR="004008DE" w:rsidRPr="00CA7D85" w:rsidRDefault="004008DE" w:rsidP="004008DE">
            <w:pPr>
              <w:pStyle w:val="TAL"/>
              <w:rPr>
                <w:lang w:eastAsia="en-US"/>
              </w:rPr>
            </w:pPr>
          </w:p>
        </w:tc>
      </w:tr>
      <w:tr w:rsidR="004008DE" w:rsidRPr="00CA7D85" w14:paraId="7463C24E"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0A70614" w14:textId="77777777" w:rsidR="004008DE" w:rsidRPr="00CA7D85" w:rsidRDefault="004008DE" w:rsidP="004008DE">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2A11F3B" w14:textId="77777777" w:rsidR="004008DE" w:rsidRPr="00CA7D85" w:rsidRDefault="004008DE" w:rsidP="004008D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A37FEEB"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13B20BD" w14:textId="77777777" w:rsidR="004008DE" w:rsidRPr="00CA7D85" w:rsidRDefault="004008DE" w:rsidP="004008DE">
            <w:pPr>
              <w:pStyle w:val="TAL"/>
              <w:rPr>
                <w:lang w:eastAsia="en-US"/>
              </w:rPr>
            </w:pPr>
          </w:p>
        </w:tc>
      </w:tr>
      <w:tr w:rsidR="004008DE" w:rsidRPr="00CA7D85" w14:paraId="77335CA2"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2222DC3" w14:textId="77777777" w:rsidR="004008DE" w:rsidRPr="00CA7D85" w:rsidRDefault="004008DE" w:rsidP="004008DE">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4425C64" w14:textId="77777777" w:rsidR="004008DE" w:rsidRPr="00CA7D85" w:rsidRDefault="004008DE" w:rsidP="004008D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DF5E43"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4302CCB" w14:textId="77777777" w:rsidR="004008DE" w:rsidRPr="00CA7D85" w:rsidRDefault="004008DE" w:rsidP="004008DE">
            <w:pPr>
              <w:pStyle w:val="TAL"/>
              <w:rPr>
                <w:lang w:eastAsia="en-US"/>
              </w:rPr>
            </w:pPr>
          </w:p>
        </w:tc>
      </w:tr>
      <w:tr w:rsidR="004008DE" w:rsidRPr="00CA7D85" w14:paraId="216E7E60"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8759A7B" w14:textId="77777777" w:rsidR="004008DE" w:rsidRPr="00CA7D85" w:rsidRDefault="004008DE" w:rsidP="004008DE">
            <w:pPr>
              <w:pStyle w:val="TAL"/>
            </w:pPr>
            <w:r w:rsidRPr="00CA7D85">
              <w:t xml:space="preserve">              ResultsPerSSB-Index[2] SEQUENCE {</w:t>
            </w:r>
          </w:p>
        </w:tc>
        <w:tc>
          <w:tcPr>
            <w:tcW w:w="2267" w:type="dxa"/>
            <w:tcBorders>
              <w:top w:val="single" w:sz="4" w:space="0" w:color="auto"/>
              <w:left w:val="single" w:sz="4" w:space="0" w:color="auto"/>
              <w:bottom w:val="single" w:sz="4" w:space="0" w:color="auto"/>
              <w:right w:val="single" w:sz="4" w:space="0" w:color="auto"/>
            </w:tcBorders>
          </w:tcPr>
          <w:p w14:paraId="22B41C41" w14:textId="77777777" w:rsidR="004008DE" w:rsidRPr="00CA7D85" w:rsidRDefault="004008DE" w:rsidP="004008DE">
            <w:pPr>
              <w:pStyle w:val="TAL"/>
            </w:pPr>
          </w:p>
        </w:tc>
        <w:tc>
          <w:tcPr>
            <w:tcW w:w="1700" w:type="dxa"/>
            <w:tcBorders>
              <w:top w:val="single" w:sz="4" w:space="0" w:color="auto"/>
              <w:left w:val="single" w:sz="4" w:space="0" w:color="auto"/>
              <w:bottom w:val="single" w:sz="4" w:space="0" w:color="auto"/>
              <w:right w:val="single" w:sz="4" w:space="0" w:color="auto"/>
            </w:tcBorders>
          </w:tcPr>
          <w:p w14:paraId="72ACAC99" w14:textId="77777777" w:rsidR="004008DE" w:rsidRPr="00CA7D85" w:rsidRDefault="004008DE" w:rsidP="004008DE">
            <w:pPr>
              <w:pStyle w:val="TAL"/>
            </w:pPr>
            <w:r w:rsidRPr="00CA7D85">
              <w:t>entry 2</w:t>
            </w:r>
          </w:p>
        </w:tc>
        <w:tc>
          <w:tcPr>
            <w:tcW w:w="1245" w:type="dxa"/>
            <w:tcBorders>
              <w:top w:val="single" w:sz="4" w:space="0" w:color="auto"/>
              <w:left w:val="single" w:sz="4" w:space="0" w:color="auto"/>
              <w:bottom w:val="single" w:sz="4" w:space="0" w:color="auto"/>
              <w:right w:val="single" w:sz="4" w:space="0" w:color="auto"/>
            </w:tcBorders>
          </w:tcPr>
          <w:p w14:paraId="65665241" w14:textId="77777777" w:rsidR="004008DE" w:rsidRPr="00CA7D85" w:rsidRDefault="004008DE" w:rsidP="004008DE">
            <w:pPr>
              <w:pStyle w:val="TAL"/>
              <w:rPr>
                <w:lang w:eastAsia="en-US"/>
              </w:rPr>
            </w:pPr>
          </w:p>
        </w:tc>
      </w:tr>
      <w:tr w:rsidR="004008DE" w:rsidRPr="00CA7D85" w14:paraId="3B263F5B"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6F2FEE5" w14:textId="77777777" w:rsidR="004008DE" w:rsidRPr="00CA7D85" w:rsidRDefault="004008DE" w:rsidP="004008DE">
            <w:pPr>
              <w:pStyle w:val="TAL"/>
              <w:rPr>
                <w:lang w:eastAsia="en-US"/>
              </w:rPr>
            </w:pPr>
            <w:r w:rsidRPr="00CA7D85">
              <w:rPr>
                <w:lang w:eastAsia="en-US"/>
              </w:rPr>
              <w:t xml:space="preserve">                ssb-Index</w:t>
            </w:r>
          </w:p>
        </w:tc>
        <w:tc>
          <w:tcPr>
            <w:tcW w:w="2267" w:type="dxa"/>
            <w:tcBorders>
              <w:top w:val="single" w:sz="4" w:space="0" w:color="auto"/>
              <w:left w:val="single" w:sz="4" w:space="0" w:color="auto"/>
              <w:bottom w:val="single" w:sz="4" w:space="0" w:color="auto"/>
              <w:right w:val="single" w:sz="4" w:space="0" w:color="auto"/>
            </w:tcBorders>
          </w:tcPr>
          <w:p w14:paraId="53295EBF" w14:textId="77777777" w:rsidR="004008DE" w:rsidRPr="00CA7D85" w:rsidRDefault="004008DE" w:rsidP="004008DE">
            <w:pPr>
              <w:pStyle w:val="TAL"/>
              <w:rPr>
                <w:lang w:eastAsia="en-US"/>
              </w:rPr>
            </w:pPr>
            <w:r w:rsidRPr="00CA7D85">
              <w:rPr>
                <w:lang w:eastAsia="en-US"/>
              </w:rPr>
              <w:t>SSB index 1</w:t>
            </w:r>
          </w:p>
        </w:tc>
        <w:tc>
          <w:tcPr>
            <w:tcW w:w="1700" w:type="dxa"/>
            <w:tcBorders>
              <w:top w:val="single" w:sz="4" w:space="0" w:color="auto"/>
              <w:left w:val="single" w:sz="4" w:space="0" w:color="auto"/>
              <w:bottom w:val="single" w:sz="4" w:space="0" w:color="auto"/>
              <w:right w:val="single" w:sz="4" w:space="0" w:color="auto"/>
            </w:tcBorders>
          </w:tcPr>
          <w:p w14:paraId="7524B121"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BAC46D6" w14:textId="77777777" w:rsidR="004008DE" w:rsidRPr="00CA7D85" w:rsidRDefault="004008DE" w:rsidP="004008DE">
            <w:pPr>
              <w:pStyle w:val="TAL"/>
              <w:rPr>
                <w:lang w:eastAsia="en-US"/>
              </w:rPr>
            </w:pPr>
          </w:p>
        </w:tc>
      </w:tr>
      <w:tr w:rsidR="004008DE" w:rsidRPr="00CA7D85" w14:paraId="061CD6B2"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5596811" w14:textId="77777777" w:rsidR="004008DE" w:rsidRPr="00CA7D85" w:rsidRDefault="004008DE" w:rsidP="004008DE">
            <w:pPr>
              <w:pStyle w:val="TAL"/>
              <w:rPr>
                <w:lang w:eastAsia="en-US"/>
              </w:rPr>
            </w:pPr>
            <w:r w:rsidRPr="00CA7D85">
              <w:rPr>
                <w:lang w:eastAsia="en-US"/>
              </w:rPr>
              <w:t xml:space="preserve">                ssb-Results SEQUENCE {</w:t>
            </w:r>
          </w:p>
        </w:tc>
        <w:tc>
          <w:tcPr>
            <w:tcW w:w="2267" w:type="dxa"/>
            <w:tcBorders>
              <w:top w:val="single" w:sz="4" w:space="0" w:color="auto"/>
              <w:left w:val="single" w:sz="4" w:space="0" w:color="auto"/>
              <w:bottom w:val="single" w:sz="4" w:space="0" w:color="auto"/>
              <w:right w:val="single" w:sz="4" w:space="0" w:color="auto"/>
            </w:tcBorders>
          </w:tcPr>
          <w:p w14:paraId="11FA1E22" w14:textId="77777777" w:rsidR="004008DE" w:rsidRPr="00CA7D85" w:rsidRDefault="004008DE" w:rsidP="004008D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62BC8B"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DE7F132" w14:textId="77777777" w:rsidR="004008DE" w:rsidRPr="00CA7D85" w:rsidRDefault="004008DE" w:rsidP="004008DE">
            <w:pPr>
              <w:pStyle w:val="TAL"/>
              <w:rPr>
                <w:lang w:eastAsia="en-US"/>
              </w:rPr>
            </w:pPr>
          </w:p>
        </w:tc>
      </w:tr>
      <w:tr w:rsidR="004008DE" w:rsidRPr="00CA7D85" w14:paraId="21AAC7CD"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B6521BD" w14:textId="77777777" w:rsidR="004008DE" w:rsidRPr="00CA7D85" w:rsidRDefault="004008DE" w:rsidP="004008DE">
            <w:pPr>
              <w:pStyle w:val="TAL"/>
              <w:rPr>
                <w:lang w:eastAsia="en-US"/>
              </w:rPr>
            </w:pPr>
            <w:r w:rsidRPr="00CA7D85">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tcPr>
          <w:p w14:paraId="11CC168C" w14:textId="77777777" w:rsidR="004008DE" w:rsidRPr="00CA7D85" w:rsidRDefault="004008DE" w:rsidP="004008DE">
            <w:pPr>
              <w:pStyle w:val="TAL"/>
              <w:rPr>
                <w:lang w:eastAsia="en-US"/>
              </w:rPr>
            </w:pPr>
            <w:r w:rsidRPr="00CA7D85">
              <w:rPr>
                <w:lang w:eastAsia="en-US"/>
              </w:rPr>
              <w:t>(0..127)</w:t>
            </w:r>
          </w:p>
        </w:tc>
        <w:tc>
          <w:tcPr>
            <w:tcW w:w="1700" w:type="dxa"/>
            <w:tcBorders>
              <w:top w:val="single" w:sz="4" w:space="0" w:color="auto"/>
              <w:left w:val="single" w:sz="4" w:space="0" w:color="auto"/>
              <w:bottom w:val="single" w:sz="4" w:space="0" w:color="auto"/>
              <w:right w:val="single" w:sz="4" w:space="0" w:color="auto"/>
            </w:tcBorders>
          </w:tcPr>
          <w:p w14:paraId="5D89A5E4"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4ADFC0A" w14:textId="77777777" w:rsidR="004008DE" w:rsidRPr="00CA7D85" w:rsidRDefault="004008DE" w:rsidP="004008DE">
            <w:pPr>
              <w:pStyle w:val="TAL"/>
              <w:rPr>
                <w:lang w:eastAsia="en-US"/>
              </w:rPr>
            </w:pPr>
          </w:p>
        </w:tc>
      </w:tr>
      <w:tr w:rsidR="004008DE" w:rsidRPr="00CA7D85" w14:paraId="3C25C313"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FBFD7D8" w14:textId="77777777" w:rsidR="004008DE" w:rsidRPr="00CA7D85" w:rsidRDefault="004008DE" w:rsidP="004008DE">
            <w:pPr>
              <w:pStyle w:val="TAL"/>
              <w:rPr>
                <w:lang w:eastAsia="en-US"/>
              </w:rPr>
            </w:pPr>
            <w:r w:rsidRPr="00CA7D85">
              <w:rPr>
                <w:lang w:eastAsia="en-US"/>
              </w:rPr>
              <w:t xml:space="preserve">                  rsrq</w:t>
            </w:r>
          </w:p>
        </w:tc>
        <w:tc>
          <w:tcPr>
            <w:tcW w:w="2267" w:type="dxa"/>
            <w:tcBorders>
              <w:top w:val="single" w:sz="4" w:space="0" w:color="auto"/>
              <w:left w:val="single" w:sz="4" w:space="0" w:color="auto"/>
              <w:bottom w:val="single" w:sz="4" w:space="0" w:color="auto"/>
              <w:right w:val="single" w:sz="4" w:space="0" w:color="auto"/>
            </w:tcBorders>
          </w:tcPr>
          <w:p w14:paraId="6DC8412C" w14:textId="77777777" w:rsidR="004008DE" w:rsidRPr="00CA7D85" w:rsidRDefault="004008DE" w:rsidP="004008DE">
            <w:pPr>
              <w:pStyle w:val="TAL"/>
              <w:rPr>
                <w:lang w:eastAsia="en-US"/>
              </w:rPr>
            </w:pPr>
            <w:r w:rsidRPr="00CA7D8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36792EAB"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2002F5C" w14:textId="77777777" w:rsidR="004008DE" w:rsidRPr="00CA7D85" w:rsidRDefault="004008DE" w:rsidP="004008DE">
            <w:pPr>
              <w:pStyle w:val="TAL"/>
              <w:rPr>
                <w:lang w:eastAsia="en-US"/>
              </w:rPr>
            </w:pPr>
          </w:p>
        </w:tc>
      </w:tr>
      <w:tr w:rsidR="004008DE" w:rsidRPr="00CA7D85" w14:paraId="7EF79608"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FB983E6" w14:textId="77777777" w:rsidR="004008DE" w:rsidRPr="00CA7D85" w:rsidRDefault="004008DE" w:rsidP="004008DE">
            <w:pPr>
              <w:pStyle w:val="TAL"/>
              <w:rPr>
                <w:lang w:eastAsia="en-US"/>
              </w:rPr>
            </w:pPr>
            <w:r w:rsidRPr="00CA7D85">
              <w:rPr>
                <w:lang w:eastAsia="en-US"/>
              </w:rPr>
              <w:t xml:space="preserve">                  sinr</w:t>
            </w:r>
          </w:p>
        </w:tc>
        <w:tc>
          <w:tcPr>
            <w:tcW w:w="2267" w:type="dxa"/>
            <w:tcBorders>
              <w:top w:val="single" w:sz="4" w:space="0" w:color="auto"/>
              <w:left w:val="single" w:sz="4" w:space="0" w:color="auto"/>
              <w:bottom w:val="single" w:sz="4" w:space="0" w:color="auto"/>
              <w:right w:val="single" w:sz="4" w:space="0" w:color="auto"/>
            </w:tcBorders>
          </w:tcPr>
          <w:p w14:paraId="5B05D9C8" w14:textId="77777777" w:rsidR="004008DE" w:rsidRPr="00CA7D85" w:rsidRDefault="004008DE" w:rsidP="004008DE">
            <w:pPr>
              <w:pStyle w:val="TAL"/>
              <w:rPr>
                <w:lang w:eastAsia="en-US"/>
              </w:rPr>
            </w:pPr>
            <w:r w:rsidRPr="00CA7D8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0A80B596"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6C2EC80" w14:textId="77777777" w:rsidR="004008DE" w:rsidRPr="00CA7D85" w:rsidRDefault="004008DE" w:rsidP="004008DE">
            <w:pPr>
              <w:pStyle w:val="TAL"/>
              <w:rPr>
                <w:lang w:eastAsia="en-US"/>
              </w:rPr>
            </w:pPr>
          </w:p>
        </w:tc>
      </w:tr>
      <w:tr w:rsidR="004008DE" w:rsidRPr="00CA7D85" w14:paraId="0E7A6322"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B439F33" w14:textId="77777777" w:rsidR="004008DE" w:rsidRPr="00CA7D85" w:rsidRDefault="004008DE" w:rsidP="004008DE">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C3F4FC0" w14:textId="77777777" w:rsidR="004008DE" w:rsidRPr="00CA7D85" w:rsidRDefault="004008DE" w:rsidP="004008D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3E36C10"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6B590A1" w14:textId="77777777" w:rsidR="004008DE" w:rsidRPr="00CA7D85" w:rsidRDefault="004008DE" w:rsidP="004008DE">
            <w:pPr>
              <w:pStyle w:val="TAL"/>
              <w:rPr>
                <w:lang w:eastAsia="en-US"/>
              </w:rPr>
            </w:pPr>
          </w:p>
        </w:tc>
      </w:tr>
      <w:tr w:rsidR="004008DE" w:rsidRPr="00CA7D85" w14:paraId="0878F6CE"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839BF62" w14:textId="77777777" w:rsidR="004008DE" w:rsidRPr="00CA7D85" w:rsidRDefault="004008DE" w:rsidP="004008DE">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A6FD6A3" w14:textId="77777777" w:rsidR="004008DE" w:rsidRPr="00CA7D85" w:rsidRDefault="004008DE" w:rsidP="004008D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F8A025C"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C89406B" w14:textId="77777777" w:rsidR="004008DE" w:rsidRPr="00CA7D85" w:rsidRDefault="004008DE" w:rsidP="004008DE">
            <w:pPr>
              <w:pStyle w:val="TAL"/>
              <w:rPr>
                <w:lang w:eastAsia="en-US"/>
              </w:rPr>
            </w:pPr>
          </w:p>
        </w:tc>
      </w:tr>
      <w:tr w:rsidR="004008DE" w:rsidRPr="00CA7D85" w14:paraId="3EA35810"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3A0FD93" w14:textId="77777777" w:rsidR="004008DE" w:rsidRPr="00CA7D85" w:rsidRDefault="004008DE" w:rsidP="004008DE">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22CC7D7" w14:textId="77777777" w:rsidR="004008DE" w:rsidRPr="00CA7D85" w:rsidRDefault="004008DE" w:rsidP="004008D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AFB8256"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DC3E133" w14:textId="77777777" w:rsidR="004008DE" w:rsidRPr="00CA7D85" w:rsidRDefault="004008DE" w:rsidP="004008DE">
            <w:pPr>
              <w:pStyle w:val="TAL"/>
              <w:rPr>
                <w:lang w:eastAsia="en-US"/>
              </w:rPr>
            </w:pPr>
          </w:p>
        </w:tc>
      </w:tr>
      <w:tr w:rsidR="004008DE" w:rsidRPr="00CA7D85" w14:paraId="42F50C32"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B76454B" w14:textId="77777777" w:rsidR="004008DE" w:rsidRPr="00CA7D85" w:rsidRDefault="004008DE" w:rsidP="004008DE">
            <w:pPr>
              <w:pStyle w:val="TAL"/>
              <w:rPr>
                <w:lang w:eastAsia="en-US"/>
              </w:rPr>
            </w:pPr>
            <w:r w:rsidRPr="00CA7D85">
              <w:rPr>
                <w:lang w:eastAsia="en-US"/>
              </w:rPr>
              <w:t xml:space="preserve">            resultsCSI-RS-Indexes</w:t>
            </w:r>
          </w:p>
        </w:tc>
        <w:tc>
          <w:tcPr>
            <w:tcW w:w="2267" w:type="dxa"/>
            <w:tcBorders>
              <w:top w:val="single" w:sz="4" w:space="0" w:color="auto"/>
              <w:left w:val="single" w:sz="4" w:space="0" w:color="auto"/>
              <w:bottom w:val="single" w:sz="4" w:space="0" w:color="auto"/>
              <w:right w:val="single" w:sz="4" w:space="0" w:color="auto"/>
            </w:tcBorders>
          </w:tcPr>
          <w:p w14:paraId="234CFBCE" w14:textId="77777777" w:rsidR="004008DE" w:rsidRPr="00CA7D85" w:rsidRDefault="004008DE" w:rsidP="004008DE">
            <w:pPr>
              <w:pStyle w:val="TAL"/>
              <w:rPr>
                <w:lang w:eastAsia="en-US"/>
              </w:rPr>
            </w:pPr>
            <w:r w:rsidRPr="00CA7D8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5B64D218"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5DCCEC4" w14:textId="77777777" w:rsidR="004008DE" w:rsidRPr="00CA7D85" w:rsidRDefault="004008DE" w:rsidP="004008DE">
            <w:pPr>
              <w:pStyle w:val="TAL"/>
              <w:rPr>
                <w:lang w:eastAsia="en-US"/>
              </w:rPr>
            </w:pPr>
          </w:p>
        </w:tc>
      </w:tr>
      <w:tr w:rsidR="004008DE" w:rsidRPr="00CA7D85" w14:paraId="169307BF"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DE1AF95" w14:textId="77777777" w:rsidR="004008DE" w:rsidRPr="00CA7D85" w:rsidRDefault="004008DE" w:rsidP="004008DE">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619C3AA" w14:textId="77777777" w:rsidR="004008DE" w:rsidRPr="00CA7D85" w:rsidRDefault="004008DE" w:rsidP="004008D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574371D"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6730BA8" w14:textId="77777777" w:rsidR="004008DE" w:rsidRPr="00CA7D85" w:rsidRDefault="004008DE" w:rsidP="004008DE">
            <w:pPr>
              <w:pStyle w:val="TAL"/>
              <w:rPr>
                <w:lang w:eastAsia="en-US"/>
              </w:rPr>
            </w:pPr>
          </w:p>
        </w:tc>
      </w:tr>
      <w:tr w:rsidR="004008DE" w:rsidRPr="00CA7D85" w14:paraId="6A56B11D"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19CEA74" w14:textId="77777777" w:rsidR="004008DE" w:rsidRPr="00CA7D85" w:rsidRDefault="004008DE" w:rsidP="004008DE">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BDB233C" w14:textId="77777777" w:rsidR="004008DE" w:rsidRPr="00CA7D85" w:rsidRDefault="004008DE" w:rsidP="004008D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0E36606"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ECDDAFB" w14:textId="77777777" w:rsidR="004008DE" w:rsidRPr="00CA7D85" w:rsidRDefault="004008DE" w:rsidP="004008DE">
            <w:pPr>
              <w:pStyle w:val="TAL"/>
              <w:rPr>
                <w:lang w:eastAsia="en-US"/>
              </w:rPr>
            </w:pPr>
          </w:p>
        </w:tc>
      </w:tr>
      <w:tr w:rsidR="004008DE" w:rsidRPr="00CA7D85" w14:paraId="6D8FE8D2"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AD58EF6" w14:textId="77777777" w:rsidR="004008DE" w:rsidRPr="00CA7D85" w:rsidRDefault="004008DE" w:rsidP="004008DE">
            <w:pPr>
              <w:pStyle w:val="TAL"/>
              <w:rPr>
                <w:lang w:eastAsia="en-US"/>
              </w:rPr>
            </w:pPr>
            <w:r w:rsidRPr="00CA7D85">
              <w:rPr>
                <w:lang w:eastAsia="en-US"/>
              </w:rPr>
              <w:t xml:space="preserve">        cgi-Info</w:t>
            </w:r>
          </w:p>
        </w:tc>
        <w:tc>
          <w:tcPr>
            <w:tcW w:w="2267" w:type="dxa"/>
            <w:tcBorders>
              <w:top w:val="single" w:sz="4" w:space="0" w:color="auto"/>
              <w:left w:val="single" w:sz="4" w:space="0" w:color="auto"/>
              <w:bottom w:val="single" w:sz="4" w:space="0" w:color="auto"/>
              <w:right w:val="single" w:sz="4" w:space="0" w:color="auto"/>
            </w:tcBorders>
          </w:tcPr>
          <w:p w14:paraId="0DDA3CA7" w14:textId="77777777" w:rsidR="004008DE" w:rsidRPr="00CA7D85" w:rsidRDefault="004008DE" w:rsidP="004008DE">
            <w:pPr>
              <w:pStyle w:val="TAL"/>
              <w:rPr>
                <w:lang w:eastAsia="en-US"/>
              </w:rPr>
            </w:pPr>
            <w:r w:rsidRPr="00CA7D85">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08557883"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1FCE2A6" w14:textId="77777777" w:rsidR="004008DE" w:rsidRPr="00CA7D85" w:rsidRDefault="004008DE" w:rsidP="004008DE">
            <w:pPr>
              <w:pStyle w:val="TAL"/>
              <w:rPr>
                <w:lang w:eastAsia="en-US"/>
              </w:rPr>
            </w:pPr>
          </w:p>
        </w:tc>
      </w:tr>
      <w:tr w:rsidR="004008DE" w:rsidRPr="00CA7D85" w14:paraId="165309A9"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4E3BD6B" w14:textId="77777777" w:rsidR="004008DE" w:rsidRPr="00CA7D85" w:rsidRDefault="004008DE" w:rsidP="004008DE">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FE698E5" w14:textId="77777777" w:rsidR="004008DE" w:rsidRPr="00CA7D85" w:rsidRDefault="004008DE" w:rsidP="004008D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848006"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23069AF" w14:textId="77777777" w:rsidR="004008DE" w:rsidRPr="00CA7D85" w:rsidRDefault="004008DE" w:rsidP="004008DE">
            <w:pPr>
              <w:pStyle w:val="TAL"/>
              <w:rPr>
                <w:lang w:eastAsia="en-US"/>
              </w:rPr>
            </w:pPr>
          </w:p>
        </w:tc>
      </w:tr>
      <w:tr w:rsidR="004008DE" w:rsidRPr="00CA7D85" w14:paraId="63221FC4"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AA65CE3" w14:textId="77777777" w:rsidR="004008DE" w:rsidRPr="00CA7D85" w:rsidRDefault="004008DE" w:rsidP="004008DE">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B461555" w14:textId="77777777" w:rsidR="004008DE" w:rsidRPr="00CA7D85" w:rsidRDefault="004008DE" w:rsidP="004008D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AAD1F71"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E9C096B" w14:textId="77777777" w:rsidR="004008DE" w:rsidRPr="00CA7D85" w:rsidRDefault="004008DE" w:rsidP="004008DE">
            <w:pPr>
              <w:pStyle w:val="TAL"/>
              <w:rPr>
                <w:lang w:eastAsia="en-US"/>
              </w:rPr>
            </w:pPr>
          </w:p>
        </w:tc>
      </w:tr>
      <w:tr w:rsidR="004008DE" w:rsidRPr="00CA7D85" w14:paraId="7280AC69"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F299080" w14:textId="77777777" w:rsidR="004008DE" w:rsidRPr="00CA7D85" w:rsidRDefault="004008DE" w:rsidP="004008DE">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899405C" w14:textId="77777777" w:rsidR="004008DE" w:rsidRPr="00CA7D85" w:rsidRDefault="004008DE" w:rsidP="004008D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A46FCA9"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57C72B" w14:textId="77777777" w:rsidR="004008DE" w:rsidRPr="00CA7D85" w:rsidRDefault="004008DE" w:rsidP="004008DE">
            <w:pPr>
              <w:pStyle w:val="TAL"/>
              <w:rPr>
                <w:lang w:eastAsia="en-US"/>
              </w:rPr>
            </w:pPr>
          </w:p>
        </w:tc>
      </w:tr>
      <w:tr w:rsidR="004008DE" w:rsidRPr="00CA7D85" w14:paraId="67768BC7" w14:textId="77777777" w:rsidTr="00F60643">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D6338A5" w14:textId="77777777" w:rsidR="004008DE" w:rsidRPr="00CA7D85" w:rsidRDefault="004008DE" w:rsidP="004008DE">
            <w:pPr>
              <w:pStyle w:val="TAL"/>
              <w:rPr>
                <w:lang w:eastAsia="en-US"/>
              </w:rPr>
            </w:pP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7280FF8F" w14:textId="77777777" w:rsidR="004008DE" w:rsidRPr="00CA7D85" w:rsidRDefault="004008DE" w:rsidP="004008D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D9072F" w14:textId="77777777" w:rsidR="004008DE" w:rsidRPr="00CA7D85" w:rsidRDefault="004008DE" w:rsidP="004008D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F58830" w14:textId="77777777" w:rsidR="004008DE" w:rsidRPr="00CA7D85" w:rsidRDefault="004008DE" w:rsidP="004008DE">
            <w:pPr>
              <w:pStyle w:val="TAL"/>
              <w:rPr>
                <w:lang w:eastAsia="en-US"/>
              </w:rPr>
            </w:pPr>
          </w:p>
        </w:tc>
      </w:tr>
    </w:tbl>
    <w:p w14:paraId="49DD3253" w14:textId="77777777" w:rsidR="009F3157" w:rsidRPr="00CA7D85" w:rsidRDefault="009F3157" w:rsidP="009F3157"/>
    <w:p w14:paraId="45E07C9C" w14:textId="77777777" w:rsidR="005D45E1" w:rsidRPr="00CA7D85" w:rsidRDefault="005D45E1" w:rsidP="00334151">
      <w:pPr>
        <w:pStyle w:val="TH"/>
        <w:rPr>
          <w:lang w:eastAsia="en-US"/>
        </w:rPr>
      </w:pPr>
      <w:r w:rsidRPr="00CA7D85">
        <w:rPr>
          <w:lang w:eastAsia="en-US"/>
        </w:rPr>
        <w:t xml:space="preserve">Table </w:t>
      </w:r>
      <w:r w:rsidRPr="00CA7D85">
        <w:rPr>
          <w:lang w:eastAsia="sv-SE"/>
        </w:rPr>
        <w:t>8.2.3.10.1.3.3-12</w:t>
      </w:r>
      <w:r w:rsidRPr="00CA7D85">
        <w:rPr>
          <w:lang w:eastAsia="en-US"/>
        </w:rPr>
        <w:t>: MeasurementReport</w:t>
      </w:r>
      <w:r w:rsidRPr="00CA7D85">
        <w:rPr>
          <w:i/>
          <w:lang w:eastAsia="en-US"/>
        </w:rPr>
        <w:t xml:space="preserve"> </w:t>
      </w:r>
      <w:r w:rsidRPr="00CA7D85">
        <w:rPr>
          <w:lang w:eastAsia="en-US"/>
        </w:rPr>
        <w:t xml:space="preserve">(step 6, Table </w:t>
      </w:r>
      <w:r w:rsidRPr="00CA7D85">
        <w:rPr>
          <w:lang w:eastAsia="sv-SE"/>
        </w:rPr>
        <w:t>8.2.3.10.1.3.2-2</w:t>
      </w:r>
      <w:r w:rsidRPr="00CA7D85">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D45E1" w:rsidRPr="00CA7D85" w14:paraId="72D5B6BA" w14:textId="77777777" w:rsidTr="00FE1185">
        <w:tc>
          <w:tcPr>
            <w:tcW w:w="9738" w:type="dxa"/>
            <w:gridSpan w:val="4"/>
          </w:tcPr>
          <w:p w14:paraId="50193A12" w14:textId="27438E96" w:rsidR="005D45E1" w:rsidRPr="00CA7D85" w:rsidRDefault="001953B5" w:rsidP="005D45E1">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Derivation Path: TS 38.5</w:t>
            </w:r>
            <w:r w:rsidR="005D45E1" w:rsidRPr="00CA7D85">
              <w:rPr>
                <w:rFonts w:ascii="Arial" w:hAnsi="Arial"/>
                <w:sz w:val="18"/>
                <w:lang w:eastAsia="en-US"/>
              </w:rPr>
              <w:t>08-1 [4], Table 4.6.1-7</w:t>
            </w:r>
          </w:p>
        </w:tc>
      </w:tr>
      <w:tr w:rsidR="005D45E1" w:rsidRPr="00CA7D85" w14:paraId="417C119A" w14:textId="77777777" w:rsidTr="00FE1185">
        <w:tblPrEx>
          <w:tblCellMar>
            <w:left w:w="108" w:type="dxa"/>
            <w:right w:w="108" w:type="dxa"/>
          </w:tblCellMar>
        </w:tblPrEx>
        <w:tc>
          <w:tcPr>
            <w:tcW w:w="4535" w:type="dxa"/>
          </w:tcPr>
          <w:p w14:paraId="0BCFF6E2" w14:textId="77777777" w:rsidR="005D45E1" w:rsidRPr="00CA7D85" w:rsidRDefault="005D45E1" w:rsidP="005D45E1">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Information Element</w:t>
            </w:r>
          </w:p>
        </w:tc>
        <w:tc>
          <w:tcPr>
            <w:tcW w:w="2267" w:type="dxa"/>
          </w:tcPr>
          <w:p w14:paraId="443EF293" w14:textId="77777777" w:rsidR="005D45E1" w:rsidRPr="00CA7D85" w:rsidRDefault="005D45E1" w:rsidP="005D45E1">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Value/remark</w:t>
            </w:r>
          </w:p>
        </w:tc>
        <w:tc>
          <w:tcPr>
            <w:tcW w:w="1700" w:type="dxa"/>
          </w:tcPr>
          <w:p w14:paraId="3DECCD44" w14:textId="77777777" w:rsidR="005D45E1" w:rsidRPr="00CA7D85" w:rsidRDefault="005D45E1" w:rsidP="005D45E1">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Comment</w:t>
            </w:r>
          </w:p>
        </w:tc>
        <w:tc>
          <w:tcPr>
            <w:tcW w:w="1245" w:type="dxa"/>
          </w:tcPr>
          <w:p w14:paraId="408B77B4" w14:textId="77777777" w:rsidR="005D45E1" w:rsidRPr="00CA7D85" w:rsidRDefault="005D45E1" w:rsidP="005D45E1">
            <w:pPr>
              <w:keepNext/>
              <w:keepLines/>
              <w:overflowPunct/>
              <w:autoSpaceDE/>
              <w:autoSpaceDN/>
              <w:adjustRightInd/>
              <w:spacing w:after="0"/>
              <w:jc w:val="center"/>
              <w:textAlignment w:val="auto"/>
              <w:rPr>
                <w:rFonts w:ascii="Arial" w:hAnsi="Arial"/>
                <w:b/>
                <w:sz w:val="18"/>
                <w:lang w:eastAsia="en-US"/>
              </w:rPr>
            </w:pPr>
            <w:r w:rsidRPr="00CA7D85">
              <w:rPr>
                <w:rFonts w:ascii="Arial" w:hAnsi="Arial"/>
                <w:b/>
                <w:sz w:val="18"/>
                <w:lang w:eastAsia="en-US"/>
              </w:rPr>
              <w:t>Condition</w:t>
            </w:r>
          </w:p>
        </w:tc>
      </w:tr>
      <w:tr w:rsidR="005D45E1" w:rsidRPr="00CA7D85" w14:paraId="78BF1848" w14:textId="77777777" w:rsidTr="00FE1185">
        <w:tblPrEx>
          <w:tblCellMar>
            <w:left w:w="108" w:type="dxa"/>
            <w:right w:w="108" w:type="dxa"/>
          </w:tblCellMar>
        </w:tblPrEx>
        <w:tc>
          <w:tcPr>
            <w:tcW w:w="4535" w:type="dxa"/>
          </w:tcPr>
          <w:p w14:paraId="4FBC1949"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MeasurementReport ::= SEQUENCE {</w:t>
            </w:r>
          </w:p>
        </w:tc>
        <w:tc>
          <w:tcPr>
            <w:tcW w:w="2267" w:type="dxa"/>
          </w:tcPr>
          <w:p w14:paraId="7E22E546"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c>
          <w:tcPr>
            <w:tcW w:w="1700" w:type="dxa"/>
          </w:tcPr>
          <w:p w14:paraId="1BC2B3E1"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c>
          <w:tcPr>
            <w:tcW w:w="1245" w:type="dxa"/>
          </w:tcPr>
          <w:p w14:paraId="177B858C"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r>
      <w:tr w:rsidR="005D45E1" w:rsidRPr="00CA7D85" w14:paraId="7C76D7AA" w14:textId="77777777" w:rsidTr="00FE1185">
        <w:tblPrEx>
          <w:tblCellMar>
            <w:left w:w="108" w:type="dxa"/>
            <w:right w:w="108" w:type="dxa"/>
          </w:tblCellMar>
        </w:tblPrEx>
        <w:tc>
          <w:tcPr>
            <w:tcW w:w="4535" w:type="dxa"/>
          </w:tcPr>
          <w:p w14:paraId="56138CD9"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criticalExtensions CHOICE {</w:t>
            </w:r>
          </w:p>
        </w:tc>
        <w:tc>
          <w:tcPr>
            <w:tcW w:w="2267" w:type="dxa"/>
          </w:tcPr>
          <w:p w14:paraId="470F4310"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c>
          <w:tcPr>
            <w:tcW w:w="1700" w:type="dxa"/>
          </w:tcPr>
          <w:p w14:paraId="2F8C9BAC"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c>
          <w:tcPr>
            <w:tcW w:w="1245" w:type="dxa"/>
          </w:tcPr>
          <w:p w14:paraId="403CEDAD"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r>
      <w:tr w:rsidR="005D45E1" w:rsidRPr="00CA7D85" w14:paraId="4C230E0C" w14:textId="77777777" w:rsidTr="00FE1185">
        <w:tblPrEx>
          <w:tblCellMar>
            <w:left w:w="108" w:type="dxa"/>
            <w:right w:w="108" w:type="dxa"/>
          </w:tblCellMar>
        </w:tblPrEx>
        <w:tc>
          <w:tcPr>
            <w:tcW w:w="4535" w:type="dxa"/>
          </w:tcPr>
          <w:p w14:paraId="763CA272"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urementReport SEQUENCE {</w:t>
            </w:r>
          </w:p>
        </w:tc>
        <w:tc>
          <w:tcPr>
            <w:tcW w:w="2267" w:type="dxa"/>
          </w:tcPr>
          <w:p w14:paraId="0F30DBD7"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c>
          <w:tcPr>
            <w:tcW w:w="1700" w:type="dxa"/>
          </w:tcPr>
          <w:p w14:paraId="606E7449"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c>
          <w:tcPr>
            <w:tcW w:w="1245" w:type="dxa"/>
          </w:tcPr>
          <w:p w14:paraId="087002AB"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r>
      <w:tr w:rsidR="005D45E1" w:rsidRPr="00CA7D85" w14:paraId="4F75E2FA" w14:textId="77777777" w:rsidTr="00FE1185">
        <w:tblPrEx>
          <w:tblCellMar>
            <w:left w:w="108" w:type="dxa"/>
            <w:right w:w="108" w:type="dxa"/>
          </w:tblCellMar>
        </w:tblPrEx>
        <w:tc>
          <w:tcPr>
            <w:tcW w:w="4535" w:type="dxa"/>
          </w:tcPr>
          <w:p w14:paraId="77DEB77A"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Results</w:t>
            </w:r>
          </w:p>
        </w:tc>
        <w:tc>
          <w:tcPr>
            <w:tcW w:w="2267" w:type="dxa"/>
          </w:tcPr>
          <w:p w14:paraId="3631AA59"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MeasResults</w:t>
            </w:r>
          </w:p>
        </w:tc>
        <w:tc>
          <w:tcPr>
            <w:tcW w:w="1700" w:type="dxa"/>
          </w:tcPr>
          <w:p w14:paraId="2A60E8E2"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c>
          <w:tcPr>
            <w:tcW w:w="1245" w:type="dxa"/>
          </w:tcPr>
          <w:p w14:paraId="62D2E3B1"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r>
      <w:tr w:rsidR="005D45E1" w:rsidRPr="00CA7D85" w14:paraId="734E51FA" w14:textId="77777777" w:rsidTr="00FE1185">
        <w:tblPrEx>
          <w:tblCellMar>
            <w:left w:w="108" w:type="dxa"/>
            <w:right w:w="108" w:type="dxa"/>
          </w:tblCellMar>
        </w:tblPrEx>
        <w:tc>
          <w:tcPr>
            <w:tcW w:w="4535" w:type="dxa"/>
          </w:tcPr>
          <w:p w14:paraId="78917D50"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008166DE"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c>
          <w:tcPr>
            <w:tcW w:w="1700" w:type="dxa"/>
          </w:tcPr>
          <w:p w14:paraId="7F540F69"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c>
          <w:tcPr>
            <w:tcW w:w="1245" w:type="dxa"/>
          </w:tcPr>
          <w:p w14:paraId="56E03B43"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r>
      <w:tr w:rsidR="005D45E1" w:rsidRPr="00CA7D85" w14:paraId="596D307E" w14:textId="77777777" w:rsidTr="00FE1185">
        <w:tblPrEx>
          <w:tblCellMar>
            <w:left w:w="108" w:type="dxa"/>
            <w:right w:w="108" w:type="dxa"/>
          </w:tblCellMar>
        </w:tblPrEx>
        <w:tc>
          <w:tcPr>
            <w:tcW w:w="4535" w:type="dxa"/>
          </w:tcPr>
          <w:p w14:paraId="1EABDF74"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42A833E4"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c>
          <w:tcPr>
            <w:tcW w:w="1700" w:type="dxa"/>
          </w:tcPr>
          <w:p w14:paraId="49DB87FF"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c>
          <w:tcPr>
            <w:tcW w:w="1245" w:type="dxa"/>
          </w:tcPr>
          <w:p w14:paraId="05FD1722"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r>
      <w:tr w:rsidR="005D45E1" w:rsidRPr="00CA7D85" w14:paraId="038C4E35" w14:textId="77777777" w:rsidTr="00FE1185">
        <w:tblPrEx>
          <w:tblCellMar>
            <w:left w:w="108" w:type="dxa"/>
            <w:right w:w="108" w:type="dxa"/>
          </w:tblCellMar>
        </w:tblPrEx>
        <w:tc>
          <w:tcPr>
            <w:tcW w:w="4535" w:type="dxa"/>
            <w:tcBorders>
              <w:bottom w:val="single" w:sz="4" w:space="0" w:color="auto"/>
            </w:tcBorders>
          </w:tcPr>
          <w:p w14:paraId="4CEA3401"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w:t>
            </w:r>
          </w:p>
        </w:tc>
        <w:tc>
          <w:tcPr>
            <w:tcW w:w="2267" w:type="dxa"/>
          </w:tcPr>
          <w:p w14:paraId="4FD9E939"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c>
          <w:tcPr>
            <w:tcW w:w="1700" w:type="dxa"/>
          </w:tcPr>
          <w:p w14:paraId="75D507E5"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c>
          <w:tcPr>
            <w:tcW w:w="1245" w:type="dxa"/>
          </w:tcPr>
          <w:p w14:paraId="089CD461"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r>
    </w:tbl>
    <w:p w14:paraId="38A0E6E0" w14:textId="77777777" w:rsidR="005D45E1" w:rsidRPr="00CA7D85" w:rsidRDefault="005D45E1" w:rsidP="005D45E1">
      <w:pPr>
        <w:overflowPunct/>
        <w:autoSpaceDE/>
        <w:autoSpaceDN/>
        <w:adjustRightInd/>
        <w:textAlignment w:val="auto"/>
        <w:rPr>
          <w:lang w:eastAsia="en-US"/>
        </w:rPr>
      </w:pPr>
    </w:p>
    <w:p w14:paraId="0FC5EBE1" w14:textId="77777777" w:rsidR="00A7634E" w:rsidRPr="00CA7D85" w:rsidRDefault="00A7634E" w:rsidP="00DB78E1">
      <w:pPr>
        <w:pStyle w:val="TH"/>
      </w:pPr>
      <w:r w:rsidRPr="00CA7D85">
        <w:t xml:space="preserve">Table </w:t>
      </w:r>
      <w:r w:rsidR="00FD793F" w:rsidRPr="00CA7D85">
        <w:rPr>
          <w:lang w:eastAsia="sv-SE"/>
        </w:rPr>
        <w:t>8.2.3.10.1</w:t>
      </w:r>
      <w:r w:rsidRPr="00CA7D85">
        <w:rPr>
          <w:lang w:eastAsia="sv-SE"/>
        </w:rPr>
        <w:t>.3.3-12</w:t>
      </w:r>
      <w:r w:rsidR="005D45E1" w:rsidRPr="00CA7D85">
        <w:rPr>
          <w:lang w:eastAsia="sv-SE"/>
        </w:rPr>
        <w:t>A</w:t>
      </w:r>
      <w:r w:rsidRPr="00CA7D85">
        <w:t xml:space="preserve">: </w:t>
      </w:r>
      <w:r w:rsidR="005D45E1" w:rsidRPr="00CA7D85">
        <w:t>MeasResults (Table 8.2.3.10.1.3.3-1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7634E" w:rsidRPr="00CA7D85" w14:paraId="37563385" w14:textId="77777777" w:rsidTr="00F60643">
        <w:tc>
          <w:tcPr>
            <w:tcW w:w="9738" w:type="dxa"/>
            <w:gridSpan w:val="4"/>
          </w:tcPr>
          <w:p w14:paraId="36F6DBAC" w14:textId="566DC86B" w:rsidR="00A7634E" w:rsidRPr="00CA7D85" w:rsidRDefault="00A7634E" w:rsidP="004E235F">
            <w:pPr>
              <w:pStyle w:val="TAL"/>
              <w:rPr>
                <w:lang w:eastAsia="en-US"/>
              </w:rPr>
            </w:pPr>
            <w:r w:rsidRPr="00CA7D85">
              <w:rPr>
                <w:lang w:eastAsia="en-US"/>
              </w:rPr>
              <w:t xml:space="preserve"> </w:t>
            </w:r>
            <w:r w:rsidR="001953B5" w:rsidRPr="00CA7D85">
              <w:rPr>
                <w:lang w:eastAsia="en-US"/>
              </w:rPr>
              <w:t>Derivation Path: TS 38.5</w:t>
            </w:r>
            <w:r w:rsidR="005D45E1" w:rsidRPr="00CA7D85">
              <w:t>08-1 [4], Table 4.6.3-79</w:t>
            </w:r>
          </w:p>
        </w:tc>
      </w:tr>
      <w:tr w:rsidR="00A7634E" w:rsidRPr="00CA7D85" w14:paraId="786A07B0" w14:textId="77777777" w:rsidTr="00F60643">
        <w:tblPrEx>
          <w:tblCellMar>
            <w:left w:w="108" w:type="dxa"/>
            <w:right w:w="108" w:type="dxa"/>
          </w:tblCellMar>
        </w:tblPrEx>
        <w:tc>
          <w:tcPr>
            <w:tcW w:w="4535" w:type="dxa"/>
          </w:tcPr>
          <w:p w14:paraId="01034D96" w14:textId="77777777" w:rsidR="00A7634E" w:rsidRPr="00CA7D85" w:rsidRDefault="00A7634E" w:rsidP="004E235F">
            <w:pPr>
              <w:pStyle w:val="TAH"/>
              <w:rPr>
                <w:lang w:eastAsia="en-US"/>
              </w:rPr>
            </w:pPr>
            <w:r w:rsidRPr="00CA7D85">
              <w:rPr>
                <w:lang w:eastAsia="en-US"/>
              </w:rPr>
              <w:t>Information Element</w:t>
            </w:r>
          </w:p>
        </w:tc>
        <w:tc>
          <w:tcPr>
            <w:tcW w:w="2267" w:type="dxa"/>
          </w:tcPr>
          <w:p w14:paraId="76C425EA" w14:textId="77777777" w:rsidR="00A7634E" w:rsidRPr="00CA7D85" w:rsidRDefault="00A7634E" w:rsidP="004E235F">
            <w:pPr>
              <w:pStyle w:val="TAH"/>
              <w:rPr>
                <w:lang w:eastAsia="en-US"/>
              </w:rPr>
            </w:pPr>
            <w:r w:rsidRPr="00CA7D85">
              <w:rPr>
                <w:lang w:eastAsia="en-US"/>
              </w:rPr>
              <w:t>Value/remark</w:t>
            </w:r>
          </w:p>
        </w:tc>
        <w:tc>
          <w:tcPr>
            <w:tcW w:w="1700" w:type="dxa"/>
          </w:tcPr>
          <w:p w14:paraId="5DEF8B93" w14:textId="77777777" w:rsidR="00A7634E" w:rsidRPr="00CA7D85" w:rsidRDefault="00A7634E" w:rsidP="004E235F">
            <w:pPr>
              <w:pStyle w:val="TAH"/>
              <w:rPr>
                <w:lang w:eastAsia="en-US"/>
              </w:rPr>
            </w:pPr>
            <w:r w:rsidRPr="00CA7D85">
              <w:rPr>
                <w:lang w:eastAsia="en-US"/>
              </w:rPr>
              <w:t>Comment</w:t>
            </w:r>
          </w:p>
        </w:tc>
        <w:tc>
          <w:tcPr>
            <w:tcW w:w="1245" w:type="dxa"/>
          </w:tcPr>
          <w:p w14:paraId="49CA7EA9" w14:textId="77777777" w:rsidR="00A7634E" w:rsidRPr="00CA7D85" w:rsidRDefault="00A7634E" w:rsidP="004E235F">
            <w:pPr>
              <w:pStyle w:val="TAH"/>
              <w:rPr>
                <w:lang w:eastAsia="en-US"/>
              </w:rPr>
            </w:pPr>
            <w:r w:rsidRPr="00CA7D85">
              <w:rPr>
                <w:lang w:eastAsia="en-US"/>
              </w:rPr>
              <w:t>Condition</w:t>
            </w:r>
          </w:p>
        </w:tc>
      </w:tr>
      <w:tr w:rsidR="005D45E1" w:rsidRPr="00CA7D85" w:rsidDel="003C4F0F" w14:paraId="6D33DD36" w14:textId="77777777" w:rsidTr="00F60643">
        <w:tblPrEx>
          <w:tblCellMar>
            <w:left w:w="108" w:type="dxa"/>
            <w:right w:w="108" w:type="dxa"/>
          </w:tblCellMar>
        </w:tblPrEx>
        <w:tc>
          <w:tcPr>
            <w:tcW w:w="4535" w:type="dxa"/>
          </w:tcPr>
          <w:p w14:paraId="16B5D32A" w14:textId="77777777" w:rsidR="005D45E1" w:rsidRPr="00CA7D85" w:rsidDel="003C4F0F" w:rsidRDefault="005D45E1" w:rsidP="005D45E1">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MeasResults ::= </w:t>
            </w:r>
            <w:r w:rsidRPr="00CA7D85">
              <w:rPr>
                <w:rFonts w:ascii="Arial" w:hAnsi="Arial"/>
                <w:snapToGrid w:val="0"/>
                <w:sz w:val="18"/>
                <w:lang w:eastAsia="en-US"/>
              </w:rPr>
              <w:t xml:space="preserve">SEQUENCE </w:t>
            </w:r>
            <w:r w:rsidRPr="00CA7D85">
              <w:rPr>
                <w:rFonts w:ascii="Arial" w:hAnsi="Arial"/>
                <w:sz w:val="18"/>
                <w:lang w:eastAsia="en-US"/>
              </w:rPr>
              <w:t>{</w:t>
            </w:r>
          </w:p>
        </w:tc>
        <w:tc>
          <w:tcPr>
            <w:tcW w:w="2267" w:type="dxa"/>
          </w:tcPr>
          <w:p w14:paraId="5872BF35" w14:textId="77777777" w:rsidR="005D45E1" w:rsidRPr="00CA7D85" w:rsidDel="003C4F0F" w:rsidRDefault="005D45E1" w:rsidP="005D45E1">
            <w:pPr>
              <w:keepNext/>
              <w:keepLines/>
              <w:overflowPunct/>
              <w:autoSpaceDE/>
              <w:autoSpaceDN/>
              <w:adjustRightInd/>
              <w:spacing w:after="0"/>
              <w:textAlignment w:val="auto"/>
              <w:rPr>
                <w:rFonts w:ascii="Arial" w:hAnsi="Arial"/>
                <w:sz w:val="18"/>
                <w:lang w:eastAsia="en-US"/>
              </w:rPr>
            </w:pPr>
          </w:p>
        </w:tc>
        <w:tc>
          <w:tcPr>
            <w:tcW w:w="1700" w:type="dxa"/>
          </w:tcPr>
          <w:p w14:paraId="451E42FF" w14:textId="77777777" w:rsidR="005D45E1" w:rsidRPr="00CA7D85" w:rsidDel="003C4F0F" w:rsidRDefault="005D45E1" w:rsidP="005D45E1">
            <w:pPr>
              <w:keepNext/>
              <w:keepLines/>
              <w:overflowPunct/>
              <w:autoSpaceDE/>
              <w:autoSpaceDN/>
              <w:adjustRightInd/>
              <w:spacing w:after="0"/>
              <w:textAlignment w:val="auto"/>
              <w:rPr>
                <w:rFonts w:ascii="Arial" w:hAnsi="Arial"/>
                <w:sz w:val="18"/>
                <w:lang w:eastAsia="en-US"/>
              </w:rPr>
            </w:pPr>
          </w:p>
        </w:tc>
        <w:tc>
          <w:tcPr>
            <w:tcW w:w="1245" w:type="dxa"/>
          </w:tcPr>
          <w:p w14:paraId="34FD1C4F" w14:textId="77777777" w:rsidR="005D45E1" w:rsidRPr="00CA7D85" w:rsidDel="003C4F0F" w:rsidRDefault="005D45E1" w:rsidP="005D45E1">
            <w:pPr>
              <w:keepNext/>
              <w:keepLines/>
              <w:overflowPunct/>
              <w:autoSpaceDE/>
              <w:autoSpaceDN/>
              <w:adjustRightInd/>
              <w:spacing w:after="0"/>
              <w:textAlignment w:val="auto"/>
              <w:rPr>
                <w:rFonts w:ascii="Arial" w:hAnsi="Arial"/>
                <w:sz w:val="18"/>
                <w:lang w:eastAsia="en-US"/>
              </w:rPr>
            </w:pPr>
          </w:p>
        </w:tc>
      </w:tr>
      <w:tr w:rsidR="005D45E1" w:rsidRPr="00CA7D85" w14:paraId="794E6CE2" w14:textId="77777777" w:rsidTr="00F60643">
        <w:tblPrEx>
          <w:tblCellMar>
            <w:left w:w="108" w:type="dxa"/>
            <w:right w:w="108" w:type="dxa"/>
          </w:tblCellMar>
        </w:tblPrEx>
        <w:tc>
          <w:tcPr>
            <w:tcW w:w="4535" w:type="dxa"/>
          </w:tcPr>
          <w:p w14:paraId="79BA4AA3" w14:textId="77777777" w:rsidR="005D45E1" w:rsidRPr="00CA7D85" w:rsidRDefault="005D45E1" w:rsidP="002D3C11">
            <w:pPr>
              <w:pStyle w:val="TAL"/>
              <w:rPr>
                <w:lang w:eastAsia="en-US"/>
              </w:rPr>
            </w:pPr>
            <w:r w:rsidRPr="00CA7D85">
              <w:rPr>
                <w:lang w:eastAsia="en-US"/>
              </w:rPr>
              <w:t xml:space="preserve">  measId</w:t>
            </w:r>
          </w:p>
        </w:tc>
        <w:tc>
          <w:tcPr>
            <w:tcW w:w="2267" w:type="dxa"/>
          </w:tcPr>
          <w:p w14:paraId="7ACE5050" w14:textId="77777777" w:rsidR="005D45E1" w:rsidRPr="00CA7D85" w:rsidRDefault="004561F4" w:rsidP="002D3C11">
            <w:pPr>
              <w:pStyle w:val="TAL"/>
              <w:rPr>
                <w:lang w:eastAsia="en-US"/>
              </w:rPr>
            </w:pPr>
            <w:r w:rsidRPr="00CA7D85">
              <w:rPr>
                <w:lang w:eastAsia="en-US"/>
              </w:rPr>
              <w:t>1</w:t>
            </w:r>
          </w:p>
        </w:tc>
        <w:tc>
          <w:tcPr>
            <w:tcW w:w="1700" w:type="dxa"/>
          </w:tcPr>
          <w:p w14:paraId="57EC0C11"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c>
          <w:tcPr>
            <w:tcW w:w="1245" w:type="dxa"/>
          </w:tcPr>
          <w:p w14:paraId="1597BD86" w14:textId="77777777" w:rsidR="005D45E1" w:rsidRPr="00CA7D85" w:rsidRDefault="005D45E1" w:rsidP="005D45E1">
            <w:pPr>
              <w:keepNext/>
              <w:keepLines/>
              <w:overflowPunct/>
              <w:autoSpaceDE/>
              <w:autoSpaceDN/>
              <w:adjustRightInd/>
              <w:spacing w:after="0"/>
              <w:textAlignment w:val="auto"/>
              <w:rPr>
                <w:rFonts w:ascii="Arial" w:hAnsi="Arial"/>
                <w:sz w:val="18"/>
                <w:lang w:eastAsia="en-US"/>
              </w:rPr>
            </w:pPr>
          </w:p>
        </w:tc>
      </w:tr>
      <w:tr w:rsidR="005D45E1" w:rsidRPr="00CA7D85" w14:paraId="3BCB8192" w14:textId="77777777" w:rsidTr="00F60643">
        <w:tblPrEx>
          <w:tblCellMar>
            <w:left w:w="108" w:type="dxa"/>
            <w:right w:w="108" w:type="dxa"/>
          </w:tblCellMar>
        </w:tblPrEx>
        <w:tc>
          <w:tcPr>
            <w:tcW w:w="4535" w:type="dxa"/>
          </w:tcPr>
          <w:p w14:paraId="50B40493" w14:textId="77777777" w:rsidR="005D45E1" w:rsidRPr="00CA7D85" w:rsidRDefault="005D45E1" w:rsidP="007A2907">
            <w:pPr>
              <w:pStyle w:val="TAL"/>
              <w:rPr>
                <w:lang w:eastAsia="en-US"/>
              </w:rPr>
            </w:pPr>
            <w:r w:rsidRPr="00CA7D85">
              <w:rPr>
                <w:lang w:eastAsia="en-US"/>
              </w:rPr>
              <w:t xml:space="preserve">  </w:t>
            </w:r>
            <w:r w:rsidR="004561F4" w:rsidRPr="00CA7D85">
              <w:rPr>
                <w:lang w:eastAsia="en-US"/>
              </w:rPr>
              <w:t xml:space="preserve">measResultServingMOList </w:t>
            </w:r>
            <w:r w:rsidR="001D42A4" w:rsidRPr="00CA7D85">
              <w:t xml:space="preserve">SEQUENCE (SIZE (1..maxNrofServingCells)) OF </w:t>
            </w:r>
            <w:r w:rsidR="007A2907" w:rsidRPr="00CA7D85">
              <w:t>MeasResultServMO</w:t>
            </w:r>
            <w:r w:rsidRPr="00CA7D85">
              <w:rPr>
                <w:lang w:eastAsia="en-US"/>
              </w:rPr>
              <w:t xml:space="preserve"> {</w:t>
            </w:r>
          </w:p>
        </w:tc>
        <w:tc>
          <w:tcPr>
            <w:tcW w:w="2267" w:type="dxa"/>
          </w:tcPr>
          <w:p w14:paraId="25205997" w14:textId="77777777" w:rsidR="005D45E1" w:rsidRPr="00CA7D85" w:rsidRDefault="005D45E1" w:rsidP="007A2907">
            <w:pPr>
              <w:pStyle w:val="TAL"/>
              <w:rPr>
                <w:lang w:eastAsia="en-US"/>
              </w:rPr>
            </w:pPr>
            <w:r w:rsidRPr="00CA7D85">
              <w:rPr>
                <w:lang w:eastAsia="en-US"/>
              </w:rPr>
              <w:t>1 entry</w:t>
            </w:r>
          </w:p>
        </w:tc>
        <w:tc>
          <w:tcPr>
            <w:tcW w:w="1700" w:type="dxa"/>
          </w:tcPr>
          <w:p w14:paraId="6519B5B1" w14:textId="77777777" w:rsidR="005D45E1" w:rsidRPr="00CA7D85" w:rsidRDefault="005D45E1" w:rsidP="00A240D3">
            <w:pPr>
              <w:pStyle w:val="TAL"/>
              <w:rPr>
                <w:lang w:eastAsia="en-US"/>
              </w:rPr>
            </w:pPr>
          </w:p>
        </w:tc>
        <w:tc>
          <w:tcPr>
            <w:tcW w:w="1245" w:type="dxa"/>
          </w:tcPr>
          <w:p w14:paraId="265C3E37" w14:textId="77777777" w:rsidR="005D45E1" w:rsidRPr="00CA7D85" w:rsidRDefault="005D45E1" w:rsidP="00A240D3">
            <w:pPr>
              <w:pStyle w:val="TAL"/>
              <w:rPr>
                <w:lang w:eastAsia="en-US"/>
              </w:rPr>
            </w:pPr>
          </w:p>
        </w:tc>
      </w:tr>
      <w:tr w:rsidR="007A2907" w:rsidRPr="00CA7D85" w14:paraId="38E6C0B1" w14:textId="77777777" w:rsidTr="00F60643">
        <w:tblPrEx>
          <w:tblCellMar>
            <w:left w:w="108" w:type="dxa"/>
            <w:right w:w="108" w:type="dxa"/>
          </w:tblCellMar>
        </w:tblPrEx>
        <w:tc>
          <w:tcPr>
            <w:tcW w:w="4535" w:type="dxa"/>
          </w:tcPr>
          <w:p w14:paraId="0936A3B8" w14:textId="77777777" w:rsidR="007A2907" w:rsidRPr="00CA7D85" w:rsidRDefault="007A2907" w:rsidP="00A240D3">
            <w:pPr>
              <w:pStyle w:val="TAL"/>
              <w:rPr>
                <w:lang w:eastAsia="en-US"/>
              </w:rPr>
            </w:pPr>
            <w:r w:rsidRPr="00CA7D85">
              <w:t xml:space="preserve">    MeasResultServMO[1] </w:t>
            </w:r>
            <w:r w:rsidRPr="00CA7D85">
              <w:rPr>
                <w:snapToGrid w:val="0"/>
                <w:lang w:eastAsia="en-US"/>
              </w:rPr>
              <w:t xml:space="preserve">SEQUENCE </w:t>
            </w:r>
            <w:r w:rsidRPr="00CA7D85">
              <w:rPr>
                <w:lang w:eastAsia="en-US"/>
              </w:rPr>
              <w:t>{</w:t>
            </w:r>
          </w:p>
        </w:tc>
        <w:tc>
          <w:tcPr>
            <w:tcW w:w="2267" w:type="dxa"/>
          </w:tcPr>
          <w:p w14:paraId="10338FFB" w14:textId="77777777" w:rsidR="007A2907" w:rsidRPr="00CA7D85" w:rsidRDefault="007A2907" w:rsidP="00A240D3">
            <w:pPr>
              <w:pStyle w:val="TAL"/>
              <w:rPr>
                <w:lang w:eastAsia="en-US"/>
              </w:rPr>
            </w:pPr>
          </w:p>
        </w:tc>
        <w:tc>
          <w:tcPr>
            <w:tcW w:w="1700" w:type="dxa"/>
          </w:tcPr>
          <w:p w14:paraId="25274443" w14:textId="77777777" w:rsidR="007A2907" w:rsidRPr="00CA7D85" w:rsidRDefault="007A2907" w:rsidP="00A240D3">
            <w:pPr>
              <w:pStyle w:val="TAL"/>
              <w:rPr>
                <w:lang w:eastAsia="en-US"/>
              </w:rPr>
            </w:pPr>
            <w:r w:rsidRPr="00CA7D85">
              <w:t>entry 1</w:t>
            </w:r>
          </w:p>
        </w:tc>
        <w:tc>
          <w:tcPr>
            <w:tcW w:w="1245" w:type="dxa"/>
          </w:tcPr>
          <w:p w14:paraId="6E727B07" w14:textId="77777777" w:rsidR="007A2907" w:rsidRPr="00CA7D85" w:rsidRDefault="007A2907" w:rsidP="00A240D3">
            <w:pPr>
              <w:pStyle w:val="TAL"/>
              <w:rPr>
                <w:lang w:eastAsia="en-US"/>
              </w:rPr>
            </w:pPr>
          </w:p>
        </w:tc>
      </w:tr>
      <w:tr w:rsidR="007A2907" w:rsidRPr="00CA7D85" w14:paraId="48A82006" w14:textId="77777777" w:rsidTr="00F60643">
        <w:tblPrEx>
          <w:tblCellMar>
            <w:left w:w="108" w:type="dxa"/>
            <w:right w:w="108" w:type="dxa"/>
          </w:tblCellMar>
        </w:tblPrEx>
        <w:tc>
          <w:tcPr>
            <w:tcW w:w="4535" w:type="dxa"/>
          </w:tcPr>
          <w:p w14:paraId="077B179A" w14:textId="77777777" w:rsidR="007A2907" w:rsidRPr="00CA7D85" w:rsidRDefault="007A2907" w:rsidP="00A240D3">
            <w:pPr>
              <w:pStyle w:val="TAL"/>
              <w:rPr>
                <w:lang w:eastAsia="en-US"/>
              </w:rPr>
            </w:pPr>
            <w:r w:rsidRPr="00CA7D85">
              <w:rPr>
                <w:lang w:eastAsia="en-US"/>
              </w:rPr>
              <w:t xml:space="preserve">      servCellId</w:t>
            </w:r>
          </w:p>
        </w:tc>
        <w:tc>
          <w:tcPr>
            <w:tcW w:w="2267" w:type="dxa"/>
          </w:tcPr>
          <w:p w14:paraId="1845257F" w14:textId="77777777" w:rsidR="007A2907" w:rsidRPr="00CA7D85" w:rsidRDefault="007A2907" w:rsidP="00A240D3">
            <w:pPr>
              <w:pStyle w:val="TAL"/>
              <w:rPr>
                <w:lang w:eastAsia="en-US"/>
              </w:rPr>
            </w:pPr>
            <w:r w:rsidRPr="00CA7D85">
              <w:rPr>
                <w:lang w:eastAsia="zh-CN"/>
              </w:rPr>
              <w:t>ServCellIndex of NR Cell 1</w:t>
            </w:r>
          </w:p>
        </w:tc>
        <w:tc>
          <w:tcPr>
            <w:tcW w:w="1700" w:type="dxa"/>
          </w:tcPr>
          <w:p w14:paraId="2FBC359B" w14:textId="77777777" w:rsidR="007A2907" w:rsidRPr="00CA7D85" w:rsidRDefault="007A2907" w:rsidP="00A240D3">
            <w:pPr>
              <w:pStyle w:val="TAL"/>
              <w:rPr>
                <w:lang w:eastAsia="en-US"/>
              </w:rPr>
            </w:pPr>
          </w:p>
        </w:tc>
        <w:tc>
          <w:tcPr>
            <w:tcW w:w="1245" w:type="dxa"/>
          </w:tcPr>
          <w:p w14:paraId="62614530" w14:textId="77777777" w:rsidR="007A2907" w:rsidRPr="00CA7D85" w:rsidRDefault="007A2907" w:rsidP="00A240D3">
            <w:pPr>
              <w:pStyle w:val="TAL"/>
              <w:rPr>
                <w:lang w:eastAsia="en-US"/>
              </w:rPr>
            </w:pPr>
          </w:p>
        </w:tc>
      </w:tr>
      <w:tr w:rsidR="007A2907" w:rsidRPr="00CA7D85" w14:paraId="6743C1F2" w14:textId="77777777" w:rsidTr="00F60643">
        <w:tblPrEx>
          <w:tblCellMar>
            <w:left w:w="108" w:type="dxa"/>
            <w:right w:w="108" w:type="dxa"/>
          </w:tblCellMar>
        </w:tblPrEx>
        <w:tc>
          <w:tcPr>
            <w:tcW w:w="4535" w:type="dxa"/>
          </w:tcPr>
          <w:p w14:paraId="74E15AFF" w14:textId="77777777" w:rsidR="007A2907" w:rsidRPr="00CA7D85" w:rsidRDefault="007A2907" w:rsidP="00A240D3">
            <w:pPr>
              <w:pStyle w:val="TAL"/>
              <w:rPr>
                <w:lang w:eastAsia="en-US"/>
              </w:rPr>
            </w:pPr>
            <w:r w:rsidRPr="00CA7D85">
              <w:rPr>
                <w:lang w:eastAsia="en-US"/>
              </w:rPr>
              <w:t xml:space="preserve">       measResultServingCell SEQUENCE {</w:t>
            </w:r>
          </w:p>
        </w:tc>
        <w:tc>
          <w:tcPr>
            <w:tcW w:w="2267" w:type="dxa"/>
          </w:tcPr>
          <w:p w14:paraId="046CDA28" w14:textId="77777777" w:rsidR="007A2907" w:rsidRPr="00CA7D85" w:rsidRDefault="007A2907" w:rsidP="00A240D3">
            <w:pPr>
              <w:pStyle w:val="TAL"/>
              <w:rPr>
                <w:lang w:eastAsia="en-US"/>
              </w:rPr>
            </w:pPr>
          </w:p>
        </w:tc>
        <w:tc>
          <w:tcPr>
            <w:tcW w:w="1700" w:type="dxa"/>
          </w:tcPr>
          <w:p w14:paraId="5EF9EB33" w14:textId="77777777" w:rsidR="007A2907" w:rsidRPr="00CA7D85" w:rsidRDefault="007A2907" w:rsidP="00A240D3">
            <w:pPr>
              <w:pStyle w:val="TAL"/>
              <w:rPr>
                <w:lang w:eastAsia="en-US"/>
              </w:rPr>
            </w:pPr>
          </w:p>
        </w:tc>
        <w:tc>
          <w:tcPr>
            <w:tcW w:w="1245" w:type="dxa"/>
          </w:tcPr>
          <w:p w14:paraId="34C0E5FC" w14:textId="77777777" w:rsidR="007A2907" w:rsidRPr="00CA7D85" w:rsidRDefault="007A2907" w:rsidP="00A240D3">
            <w:pPr>
              <w:pStyle w:val="TAL"/>
              <w:rPr>
                <w:lang w:eastAsia="en-US"/>
              </w:rPr>
            </w:pPr>
          </w:p>
        </w:tc>
      </w:tr>
      <w:tr w:rsidR="007A2907" w:rsidRPr="00CA7D85" w14:paraId="3AAD5843" w14:textId="77777777" w:rsidTr="00F60643">
        <w:tblPrEx>
          <w:tblCellMar>
            <w:left w:w="108" w:type="dxa"/>
            <w:right w:w="108" w:type="dxa"/>
          </w:tblCellMar>
        </w:tblPrEx>
        <w:tc>
          <w:tcPr>
            <w:tcW w:w="4535" w:type="dxa"/>
          </w:tcPr>
          <w:p w14:paraId="2D74531B" w14:textId="77777777" w:rsidR="007A2907" w:rsidRPr="00CA7D85" w:rsidRDefault="007A2907" w:rsidP="00A240D3">
            <w:pPr>
              <w:pStyle w:val="TAL"/>
              <w:rPr>
                <w:lang w:eastAsia="en-US"/>
              </w:rPr>
            </w:pPr>
            <w:r w:rsidRPr="00CA7D85">
              <w:rPr>
                <w:lang w:eastAsia="en-US"/>
              </w:rPr>
              <w:t xml:space="preserve">        physCellId</w:t>
            </w:r>
          </w:p>
        </w:tc>
        <w:tc>
          <w:tcPr>
            <w:tcW w:w="2267" w:type="dxa"/>
          </w:tcPr>
          <w:p w14:paraId="62A505C1" w14:textId="77777777" w:rsidR="007A2907" w:rsidRPr="00CA7D85" w:rsidRDefault="007A2907" w:rsidP="00A240D3">
            <w:pPr>
              <w:pStyle w:val="TAL"/>
              <w:rPr>
                <w:lang w:eastAsia="en-US"/>
              </w:rPr>
            </w:pPr>
            <w:r w:rsidRPr="00CA7D85">
              <w:rPr>
                <w:lang w:eastAsia="en-US"/>
              </w:rPr>
              <w:t>Physical CellID of the NR Cell 1</w:t>
            </w:r>
          </w:p>
        </w:tc>
        <w:tc>
          <w:tcPr>
            <w:tcW w:w="1700" w:type="dxa"/>
          </w:tcPr>
          <w:p w14:paraId="6FDA99DF" w14:textId="77777777" w:rsidR="007A2907" w:rsidRPr="00CA7D85" w:rsidRDefault="007A2907" w:rsidP="00A240D3">
            <w:pPr>
              <w:pStyle w:val="TAL"/>
              <w:rPr>
                <w:lang w:eastAsia="en-US"/>
              </w:rPr>
            </w:pPr>
          </w:p>
        </w:tc>
        <w:tc>
          <w:tcPr>
            <w:tcW w:w="1245" w:type="dxa"/>
          </w:tcPr>
          <w:p w14:paraId="304DFB45" w14:textId="77777777" w:rsidR="007A2907" w:rsidRPr="00CA7D85" w:rsidRDefault="007A2907" w:rsidP="00A240D3">
            <w:pPr>
              <w:pStyle w:val="TAL"/>
              <w:rPr>
                <w:lang w:eastAsia="en-US"/>
              </w:rPr>
            </w:pPr>
          </w:p>
        </w:tc>
      </w:tr>
      <w:tr w:rsidR="007A2907" w:rsidRPr="00CA7D85" w14:paraId="413D7654" w14:textId="77777777" w:rsidTr="00F60643">
        <w:tblPrEx>
          <w:tblCellMar>
            <w:left w:w="108" w:type="dxa"/>
            <w:right w:w="108" w:type="dxa"/>
          </w:tblCellMar>
        </w:tblPrEx>
        <w:tc>
          <w:tcPr>
            <w:tcW w:w="4535" w:type="dxa"/>
          </w:tcPr>
          <w:p w14:paraId="271FE625" w14:textId="77777777" w:rsidR="007A2907" w:rsidRPr="00CA7D85" w:rsidRDefault="007A2907" w:rsidP="007A2907">
            <w:pPr>
              <w:pStyle w:val="TAL"/>
              <w:rPr>
                <w:lang w:eastAsia="en-US"/>
              </w:rPr>
            </w:pPr>
            <w:r w:rsidRPr="00CA7D85">
              <w:rPr>
                <w:lang w:eastAsia="en-US"/>
              </w:rPr>
              <w:t xml:space="preserve">        measResult SEQUENCE {</w:t>
            </w:r>
          </w:p>
        </w:tc>
        <w:tc>
          <w:tcPr>
            <w:tcW w:w="2267" w:type="dxa"/>
          </w:tcPr>
          <w:p w14:paraId="0DCCF130" w14:textId="77777777" w:rsidR="007A2907" w:rsidRPr="00CA7D85" w:rsidRDefault="007A2907" w:rsidP="007A2907">
            <w:pPr>
              <w:pStyle w:val="TAL"/>
              <w:rPr>
                <w:lang w:eastAsia="en-US"/>
              </w:rPr>
            </w:pPr>
          </w:p>
        </w:tc>
        <w:tc>
          <w:tcPr>
            <w:tcW w:w="1700" w:type="dxa"/>
          </w:tcPr>
          <w:p w14:paraId="0A4D6674" w14:textId="77777777" w:rsidR="007A2907" w:rsidRPr="00CA7D85" w:rsidRDefault="007A2907" w:rsidP="00F111EC">
            <w:pPr>
              <w:pStyle w:val="TAL"/>
              <w:rPr>
                <w:lang w:eastAsia="en-US"/>
              </w:rPr>
            </w:pPr>
          </w:p>
        </w:tc>
        <w:tc>
          <w:tcPr>
            <w:tcW w:w="1245" w:type="dxa"/>
          </w:tcPr>
          <w:p w14:paraId="56602377" w14:textId="77777777" w:rsidR="007A2907" w:rsidRPr="00CA7D85" w:rsidRDefault="007A2907" w:rsidP="00F111EC">
            <w:pPr>
              <w:pStyle w:val="TAL"/>
              <w:rPr>
                <w:lang w:eastAsia="en-US"/>
              </w:rPr>
            </w:pPr>
          </w:p>
        </w:tc>
      </w:tr>
      <w:tr w:rsidR="007A2907" w:rsidRPr="00CA7D85" w14:paraId="07A03627" w14:textId="77777777" w:rsidTr="00F60643">
        <w:tblPrEx>
          <w:tblCellMar>
            <w:left w:w="108" w:type="dxa"/>
            <w:right w:w="108" w:type="dxa"/>
          </w:tblCellMar>
        </w:tblPrEx>
        <w:tc>
          <w:tcPr>
            <w:tcW w:w="4535" w:type="dxa"/>
          </w:tcPr>
          <w:p w14:paraId="6DF15625" w14:textId="77777777" w:rsidR="007A2907" w:rsidRPr="00CA7D85" w:rsidRDefault="007A2907" w:rsidP="007A2907">
            <w:pPr>
              <w:pStyle w:val="TAL"/>
              <w:rPr>
                <w:lang w:eastAsia="en-US"/>
              </w:rPr>
            </w:pPr>
            <w:r w:rsidRPr="00CA7D85">
              <w:rPr>
                <w:lang w:eastAsia="en-US"/>
              </w:rPr>
              <w:t xml:space="preserve">          cellResults SEQUENCE{</w:t>
            </w:r>
          </w:p>
        </w:tc>
        <w:tc>
          <w:tcPr>
            <w:tcW w:w="2267" w:type="dxa"/>
          </w:tcPr>
          <w:p w14:paraId="5E82BD47" w14:textId="77777777" w:rsidR="007A2907" w:rsidRPr="00CA7D85" w:rsidRDefault="007A2907" w:rsidP="007A2907">
            <w:pPr>
              <w:pStyle w:val="TAL"/>
              <w:rPr>
                <w:lang w:eastAsia="en-US"/>
              </w:rPr>
            </w:pPr>
          </w:p>
        </w:tc>
        <w:tc>
          <w:tcPr>
            <w:tcW w:w="1700" w:type="dxa"/>
          </w:tcPr>
          <w:p w14:paraId="58A4461A" w14:textId="77777777" w:rsidR="007A2907" w:rsidRPr="00CA7D85" w:rsidRDefault="007A2907" w:rsidP="007A2907">
            <w:pPr>
              <w:pStyle w:val="TAL"/>
              <w:rPr>
                <w:lang w:eastAsia="en-US"/>
              </w:rPr>
            </w:pPr>
          </w:p>
        </w:tc>
        <w:tc>
          <w:tcPr>
            <w:tcW w:w="1245" w:type="dxa"/>
          </w:tcPr>
          <w:p w14:paraId="31223035" w14:textId="77777777" w:rsidR="007A2907" w:rsidRPr="00CA7D85" w:rsidRDefault="007A2907" w:rsidP="007A2907">
            <w:pPr>
              <w:pStyle w:val="TAL"/>
              <w:rPr>
                <w:lang w:eastAsia="en-US"/>
              </w:rPr>
            </w:pPr>
          </w:p>
        </w:tc>
      </w:tr>
      <w:tr w:rsidR="007A2907" w:rsidRPr="00CA7D85" w14:paraId="300B0A66" w14:textId="77777777" w:rsidTr="00F60643">
        <w:tblPrEx>
          <w:tblCellMar>
            <w:left w:w="108" w:type="dxa"/>
            <w:right w:w="108" w:type="dxa"/>
          </w:tblCellMar>
        </w:tblPrEx>
        <w:tc>
          <w:tcPr>
            <w:tcW w:w="4535" w:type="dxa"/>
          </w:tcPr>
          <w:p w14:paraId="284A21EE" w14:textId="77777777" w:rsidR="007A2907" w:rsidRPr="00CA7D85" w:rsidRDefault="007A2907" w:rsidP="007A2907">
            <w:pPr>
              <w:pStyle w:val="TAL"/>
              <w:rPr>
                <w:lang w:eastAsia="en-US"/>
              </w:rPr>
            </w:pPr>
            <w:r w:rsidRPr="00CA7D85">
              <w:rPr>
                <w:lang w:eastAsia="en-US"/>
              </w:rPr>
              <w:t xml:space="preserve">            resultsSSB-Cell SEQUENCE {</w:t>
            </w:r>
          </w:p>
        </w:tc>
        <w:tc>
          <w:tcPr>
            <w:tcW w:w="2267" w:type="dxa"/>
          </w:tcPr>
          <w:p w14:paraId="3F045DEF" w14:textId="77777777" w:rsidR="007A2907" w:rsidRPr="00CA7D85" w:rsidRDefault="007A2907" w:rsidP="007A2907">
            <w:pPr>
              <w:pStyle w:val="TAL"/>
              <w:rPr>
                <w:lang w:eastAsia="en-US"/>
              </w:rPr>
            </w:pPr>
          </w:p>
        </w:tc>
        <w:tc>
          <w:tcPr>
            <w:tcW w:w="1700" w:type="dxa"/>
          </w:tcPr>
          <w:p w14:paraId="259475B0" w14:textId="77777777" w:rsidR="007A2907" w:rsidRPr="00CA7D85" w:rsidRDefault="007A2907" w:rsidP="007A2907">
            <w:pPr>
              <w:pStyle w:val="TAL"/>
              <w:rPr>
                <w:lang w:eastAsia="en-US"/>
              </w:rPr>
            </w:pPr>
          </w:p>
        </w:tc>
        <w:tc>
          <w:tcPr>
            <w:tcW w:w="1245" w:type="dxa"/>
          </w:tcPr>
          <w:p w14:paraId="4B73AEF0" w14:textId="77777777" w:rsidR="007A2907" w:rsidRPr="00CA7D85" w:rsidRDefault="007A2907" w:rsidP="007A2907">
            <w:pPr>
              <w:pStyle w:val="TAL"/>
              <w:rPr>
                <w:lang w:eastAsia="en-US"/>
              </w:rPr>
            </w:pPr>
          </w:p>
        </w:tc>
      </w:tr>
      <w:tr w:rsidR="007A2907" w:rsidRPr="00CA7D85" w14:paraId="38793D25" w14:textId="77777777" w:rsidTr="00F60643">
        <w:tblPrEx>
          <w:tblCellMar>
            <w:left w:w="108" w:type="dxa"/>
            <w:right w:w="108" w:type="dxa"/>
          </w:tblCellMar>
        </w:tblPrEx>
        <w:tc>
          <w:tcPr>
            <w:tcW w:w="4535" w:type="dxa"/>
          </w:tcPr>
          <w:p w14:paraId="329AC365" w14:textId="77777777" w:rsidR="007A2907" w:rsidRPr="00CA7D85" w:rsidRDefault="007A2907" w:rsidP="007A2907">
            <w:pPr>
              <w:pStyle w:val="TAL"/>
              <w:rPr>
                <w:lang w:eastAsia="en-US"/>
              </w:rPr>
            </w:pPr>
            <w:r w:rsidRPr="00CA7D85">
              <w:rPr>
                <w:lang w:eastAsia="en-US"/>
              </w:rPr>
              <w:t xml:space="preserve">              rsrp</w:t>
            </w:r>
          </w:p>
        </w:tc>
        <w:tc>
          <w:tcPr>
            <w:tcW w:w="2267" w:type="dxa"/>
          </w:tcPr>
          <w:p w14:paraId="7646D972" w14:textId="77777777" w:rsidR="007A2907" w:rsidRPr="00CA7D85" w:rsidRDefault="007A2907" w:rsidP="007A2907">
            <w:pPr>
              <w:pStyle w:val="TAL"/>
              <w:rPr>
                <w:lang w:eastAsia="en-US"/>
              </w:rPr>
            </w:pPr>
            <w:r w:rsidRPr="00CA7D85">
              <w:rPr>
                <w:lang w:eastAsia="en-US"/>
              </w:rPr>
              <w:t>(0..127)</w:t>
            </w:r>
          </w:p>
        </w:tc>
        <w:tc>
          <w:tcPr>
            <w:tcW w:w="1700" w:type="dxa"/>
          </w:tcPr>
          <w:p w14:paraId="1710EFDD" w14:textId="77777777" w:rsidR="007A2907" w:rsidRPr="00CA7D85" w:rsidRDefault="007A2907" w:rsidP="007A2907">
            <w:pPr>
              <w:pStyle w:val="TAL"/>
              <w:rPr>
                <w:lang w:eastAsia="en-US"/>
              </w:rPr>
            </w:pPr>
          </w:p>
        </w:tc>
        <w:tc>
          <w:tcPr>
            <w:tcW w:w="1245" w:type="dxa"/>
          </w:tcPr>
          <w:p w14:paraId="7FCEB817" w14:textId="77777777" w:rsidR="007A2907" w:rsidRPr="00CA7D85" w:rsidRDefault="007A2907" w:rsidP="007A2907">
            <w:pPr>
              <w:pStyle w:val="TAL"/>
              <w:rPr>
                <w:lang w:eastAsia="en-US"/>
              </w:rPr>
            </w:pPr>
          </w:p>
        </w:tc>
      </w:tr>
      <w:tr w:rsidR="007A2907" w:rsidRPr="00CA7D85" w14:paraId="15183724" w14:textId="77777777" w:rsidTr="00F60643">
        <w:tblPrEx>
          <w:tblCellMar>
            <w:left w:w="108" w:type="dxa"/>
            <w:right w:w="108" w:type="dxa"/>
          </w:tblCellMar>
        </w:tblPrEx>
        <w:tc>
          <w:tcPr>
            <w:tcW w:w="4535" w:type="dxa"/>
          </w:tcPr>
          <w:p w14:paraId="1E2B98C6" w14:textId="77777777" w:rsidR="007A2907" w:rsidRPr="00CA7D85" w:rsidRDefault="007A2907" w:rsidP="007A2907">
            <w:pPr>
              <w:pStyle w:val="TAL"/>
              <w:rPr>
                <w:lang w:eastAsia="en-US"/>
              </w:rPr>
            </w:pPr>
            <w:r w:rsidRPr="00CA7D85">
              <w:rPr>
                <w:lang w:eastAsia="en-US"/>
              </w:rPr>
              <w:t xml:space="preserve">              rsrq</w:t>
            </w:r>
          </w:p>
        </w:tc>
        <w:tc>
          <w:tcPr>
            <w:tcW w:w="2267" w:type="dxa"/>
          </w:tcPr>
          <w:p w14:paraId="09909FBA" w14:textId="77777777" w:rsidR="007A2907" w:rsidRPr="00CA7D85" w:rsidRDefault="007A2907" w:rsidP="007A2907">
            <w:pPr>
              <w:pStyle w:val="TAL"/>
              <w:rPr>
                <w:lang w:eastAsia="en-US"/>
              </w:rPr>
            </w:pPr>
            <w:r w:rsidRPr="00CA7D85">
              <w:rPr>
                <w:lang w:eastAsia="en-US"/>
              </w:rPr>
              <w:t>(0..127)</w:t>
            </w:r>
          </w:p>
        </w:tc>
        <w:tc>
          <w:tcPr>
            <w:tcW w:w="1700" w:type="dxa"/>
          </w:tcPr>
          <w:p w14:paraId="0C4C541A" w14:textId="77777777" w:rsidR="007A2907" w:rsidRPr="00CA7D85" w:rsidRDefault="007A2907" w:rsidP="007A2907">
            <w:pPr>
              <w:pStyle w:val="TAL"/>
              <w:rPr>
                <w:lang w:eastAsia="en-US"/>
              </w:rPr>
            </w:pPr>
          </w:p>
        </w:tc>
        <w:tc>
          <w:tcPr>
            <w:tcW w:w="1245" w:type="dxa"/>
          </w:tcPr>
          <w:p w14:paraId="67431F64" w14:textId="77777777" w:rsidR="007A2907" w:rsidRPr="00CA7D85" w:rsidRDefault="007A2907" w:rsidP="007A2907">
            <w:pPr>
              <w:pStyle w:val="TAL"/>
              <w:rPr>
                <w:lang w:eastAsia="en-US"/>
              </w:rPr>
            </w:pPr>
          </w:p>
        </w:tc>
      </w:tr>
      <w:tr w:rsidR="007A2907" w:rsidRPr="00CA7D85" w14:paraId="3D296077" w14:textId="77777777" w:rsidTr="00F60643">
        <w:tblPrEx>
          <w:tblCellMar>
            <w:left w:w="108" w:type="dxa"/>
            <w:right w:w="108" w:type="dxa"/>
          </w:tblCellMar>
        </w:tblPrEx>
        <w:tc>
          <w:tcPr>
            <w:tcW w:w="4535" w:type="dxa"/>
          </w:tcPr>
          <w:p w14:paraId="5D082490" w14:textId="77777777" w:rsidR="007A2907" w:rsidRPr="00CA7D85" w:rsidRDefault="007A2907" w:rsidP="007A2907">
            <w:pPr>
              <w:pStyle w:val="TAL"/>
              <w:rPr>
                <w:lang w:eastAsia="en-US"/>
              </w:rPr>
            </w:pPr>
            <w:r w:rsidRPr="00CA7D85">
              <w:rPr>
                <w:lang w:eastAsia="en-US"/>
              </w:rPr>
              <w:t xml:space="preserve">              sinr</w:t>
            </w:r>
          </w:p>
        </w:tc>
        <w:tc>
          <w:tcPr>
            <w:tcW w:w="2267" w:type="dxa"/>
          </w:tcPr>
          <w:p w14:paraId="1C6F82E7" w14:textId="77777777" w:rsidR="007A2907" w:rsidRPr="00CA7D85" w:rsidRDefault="007A2907" w:rsidP="007A2907">
            <w:pPr>
              <w:pStyle w:val="TAL"/>
              <w:rPr>
                <w:lang w:eastAsia="en-US"/>
              </w:rPr>
            </w:pPr>
            <w:r w:rsidRPr="00CA7D85">
              <w:rPr>
                <w:lang w:eastAsia="en-US"/>
              </w:rPr>
              <w:t>Not present</w:t>
            </w:r>
          </w:p>
        </w:tc>
        <w:tc>
          <w:tcPr>
            <w:tcW w:w="1700" w:type="dxa"/>
          </w:tcPr>
          <w:p w14:paraId="7CFDA28B" w14:textId="77777777" w:rsidR="007A2907" w:rsidRPr="00CA7D85" w:rsidRDefault="007A2907" w:rsidP="007A2907">
            <w:pPr>
              <w:pStyle w:val="TAL"/>
              <w:rPr>
                <w:lang w:eastAsia="en-US"/>
              </w:rPr>
            </w:pPr>
          </w:p>
        </w:tc>
        <w:tc>
          <w:tcPr>
            <w:tcW w:w="1245" w:type="dxa"/>
          </w:tcPr>
          <w:p w14:paraId="2951AB67" w14:textId="77777777" w:rsidR="007A2907" w:rsidRPr="00CA7D85" w:rsidRDefault="007A2907" w:rsidP="007A2907">
            <w:pPr>
              <w:pStyle w:val="TAL"/>
              <w:rPr>
                <w:lang w:eastAsia="en-US"/>
              </w:rPr>
            </w:pPr>
          </w:p>
        </w:tc>
      </w:tr>
      <w:tr w:rsidR="007A2907" w:rsidRPr="00CA7D85" w14:paraId="08D92DBB" w14:textId="77777777" w:rsidTr="00F60643">
        <w:tblPrEx>
          <w:tblCellMar>
            <w:left w:w="108" w:type="dxa"/>
            <w:right w:w="108" w:type="dxa"/>
          </w:tblCellMar>
        </w:tblPrEx>
        <w:tc>
          <w:tcPr>
            <w:tcW w:w="4535" w:type="dxa"/>
            <w:tcBorders>
              <w:top w:val="nil"/>
            </w:tcBorders>
          </w:tcPr>
          <w:p w14:paraId="77668B18" w14:textId="77777777" w:rsidR="007A2907" w:rsidRPr="00CA7D85" w:rsidRDefault="007A2907" w:rsidP="007A2907">
            <w:pPr>
              <w:pStyle w:val="TAL"/>
            </w:pPr>
          </w:p>
        </w:tc>
        <w:tc>
          <w:tcPr>
            <w:tcW w:w="2267" w:type="dxa"/>
          </w:tcPr>
          <w:p w14:paraId="33F31E11" w14:textId="77777777" w:rsidR="007A2907" w:rsidRPr="00CA7D85" w:rsidRDefault="007A2907" w:rsidP="007A2907">
            <w:pPr>
              <w:pStyle w:val="TAL"/>
            </w:pPr>
            <w:r w:rsidRPr="00CA7D85">
              <w:rPr>
                <w:rFonts w:cs="Arial"/>
              </w:rPr>
              <w:t>(0..127)</w:t>
            </w:r>
          </w:p>
        </w:tc>
        <w:tc>
          <w:tcPr>
            <w:tcW w:w="1700" w:type="dxa"/>
          </w:tcPr>
          <w:p w14:paraId="10D53FE1" w14:textId="77777777" w:rsidR="007A2907" w:rsidRPr="00CA7D85" w:rsidRDefault="007A2907" w:rsidP="007A2907">
            <w:pPr>
              <w:pStyle w:val="TAL"/>
            </w:pPr>
          </w:p>
        </w:tc>
        <w:tc>
          <w:tcPr>
            <w:tcW w:w="1245" w:type="dxa"/>
          </w:tcPr>
          <w:p w14:paraId="60005C13" w14:textId="77777777" w:rsidR="007A2907" w:rsidRPr="00CA7D85" w:rsidRDefault="007A2907" w:rsidP="007A2907">
            <w:pPr>
              <w:pStyle w:val="TAL"/>
            </w:pPr>
            <w:r w:rsidRPr="00CA7D85">
              <w:rPr>
                <w:rFonts w:cs="Arial"/>
              </w:rPr>
              <w:t>pc_ss_SINR_Meas</w:t>
            </w:r>
          </w:p>
        </w:tc>
      </w:tr>
      <w:tr w:rsidR="007A2907" w:rsidRPr="00CA7D85" w14:paraId="33F93844" w14:textId="77777777" w:rsidTr="00F60643">
        <w:tblPrEx>
          <w:tblCellMar>
            <w:left w:w="108" w:type="dxa"/>
            <w:right w:w="108" w:type="dxa"/>
          </w:tblCellMar>
        </w:tblPrEx>
        <w:tc>
          <w:tcPr>
            <w:tcW w:w="4535" w:type="dxa"/>
          </w:tcPr>
          <w:p w14:paraId="0EBC16D5" w14:textId="77777777" w:rsidR="007A2907" w:rsidRPr="00CA7D85" w:rsidRDefault="007A2907" w:rsidP="007A2907">
            <w:pPr>
              <w:pStyle w:val="TAL"/>
              <w:rPr>
                <w:lang w:eastAsia="en-US"/>
              </w:rPr>
            </w:pPr>
            <w:r w:rsidRPr="00CA7D85">
              <w:rPr>
                <w:lang w:eastAsia="en-US"/>
              </w:rPr>
              <w:t xml:space="preserve">            }</w:t>
            </w:r>
          </w:p>
        </w:tc>
        <w:tc>
          <w:tcPr>
            <w:tcW w:w="2267" w:type="dxa"/>
          </w:tcPr>
          <w:p w14:paraId="60C4B02F" w14:textId="77777777" w:rsidR="007A2907" w:rsidRPr="00CA7D85" w:rsidRDefault="007A2907" w:rsidP="007A2907">
            <w:pPr>
              <w:pStyle w:val="TAL"/>
              <w:rPr>
                <w:lang w:eastAsia="en-US"/>
              </w:rPr>
            </w:pPr>
          </w:p>
        </w:tc>
        <w:tc>
          <w:tcPr>
            <w:tcW w:w="1700" w:type="dxa"/>
          </w:tcPr>
          <w:p w14:paraId="74A7EDDD" w14:textId="77777777" w:rsidR="007A2907" w:rsidRPr="00CA7D85" w:rsidRDefault="007A2907" w:rsidP="007A2907">
            <w:pPr>
              <w:pStyle w:val="TAL"/>
              <w:rPr>
                <w:lang w:eastAsia="en-US"/>
              </w:rPr>
            </w:pPr>
          </w:p>
        </w:tc>
        <w:tc>
          <w:tcPr>
            <w:tcW w:w="1245" w:type="dxa"/>
          </w:tcPr>
          <w:p w14:paraId="695D1B9D" w14:textId="77777777" w:rsidR="007A2907" w:rsidRPr="00CA7D85" w:rsidRDefault="007A2907" w:rsidP="007A2907">
            <w:pPr>
              <w:pStyle w:val="TAL"/>
              <w:rPr>
                <w:lang w:eastAsia="en-US"/>
              </w:rPr>
            </w:pPr>
          </w:p>
        </w:tc>
      </w:tr>
      <w:tr w:rsidR="007A2907" w:rsidRPr="00CA7D85" w14:paraId="7F7C56BC" w14:textId="77777777" w:rsidTr="00F60643">
        <w:tblPrEx>
          <w:tblCellMar>
            <w:left w:w="108" w:type="dxa"/>
            <w:right w:w="108" w:type="dxa"/>
          </w:tblCellMar>
        </w:tblPrEx>
        <w:tc>
          <w:tcPr>
            <w:tcW w:w="4535" w:type="dxa"/>
          </w:tcPr>
          <w:p w14:paraId="7AF0678F" w14:textId="77777777" w:rsidR="007A2907" w:rsidRPr="00CA7D85" w:rsidRDefault="007A2907" w:rsidP="007A2907">
            <w:pPr>
              <w:pStyle w:val="TAL"/>
              <w:rPr>
                <w:lang w:eastAsia="en-US"/>
              </w:rPr>
            </w:pPr>
            <w:r w:rsidRPr="00CA7D85">
              <w:rPr>
                <w:lang w:eastAsia="en-US"/>
              </w:rPr>
              <w:t xml:space="preserve">          }</w:t>
            </w:r>
          </w:p>
        </w:tc>
        <w:tc>
          <w:tcPr>
            <w:tcW w:w="2267" w:type="dxa"/>
          </w:tcPr>
          <w:p w14:paraId="73C1D780" w14:textId="77777777" w:rsidR="007A2907" w:rsidRPr="00CA7D85" w:rsidRDefault="007A2907" w:rsidP="007A2907">
            <w:pPr>
              <w:pStyle w:val="TAL"/>
              <w:rPr>
                <w:lang w:eastAsia="en-US"/>
              </w:rPr>
            </w:pPr>
          </w:p>
        </w:tc>
        <w:tc>
          <w:tcPr>
            <w:tcW w:w="1700" w:type="dxa"/>
          </w:tcPr>
          <w:p w14:paraId="6E7541C2" w14:textId="77777777" w:rsidR="007A2907" w:rsidRPr="00CA7D85" w:rsidRDefault="007A2907" w:rsidP="007A2907">
            <w:pPr>
              <w:pStyle w:val="TAL"/>
              <w:rPr>
                <w:lang w:eastAsia="en-US"/>
              </w:rPr>
            </w:pPr>
          </w:p>
        </w:tc>
        <w:tc>
          <w:tcPr>
            <w:tcW w:w="1245" w:type="dxa"/>
          </w:tcPr>
          <w:p w14:paraId="23689DD9" w14:textId="77777777" w:rsidR="007A2907" w:rsidRPr="00CA7D85" w:rsidRDefault="007A2907" w:rsidP="007A2907">
            <w:pPr>
              <w:pStyle w:val="TAL"/>
              <w:rPr>
                <w:lang w:eastAsia="en-US"/>
              </w:rPr>
            </w:pPr>
          </w:p>
        </w:tc>
      </w:tr>
      <w:tr w:rsidR="007A2907" w:rsidRPr="00CA7D85" w14:paraId="784B2E61" w14:textId="77777777" w:rsidTr="00F60643">
        <w:tblPrEx>
          <w:tblCellMar>
            <w:left w:w="108" w:type="dxa"/>
            <w:right w:w="108" w:type="dxa"/>
          </w:tblCellMar>
        </w:tblPrEx>
        <w:tc>
          <w:tcPr>
            <w:tcW w:w="4535" w:type="dxa"/>
          </w:tcPr>
          <w:p w14:paraId="60186062" w14:textId="77777777" w:rsidR="007A2907" w:rsidRPr="00CA7D85" w:rsidRDefault="007A2907" w:rsidP="007A2907">
            <w:pPr>
              <w:pStyle w:val="TAL"/>
            </w:pPr>
            <w:r w:rsidRPr="00CA7D85">
              <w:t xml:space="preserve">          rsIndexResults SEQUENCE {</w:t>
            </w:r>
          </w:p>
        </w:tc>
        <w:tc>
          <w:tcPr>
            <w:tcW w:w="2267" w:type="dxa"/>
          </w:tcPr>
          <w:p w14:paraId="223673A2" w14:textId="77777777" w:rsidR="007A2907" w:rsidRPr="00CA7D85" w:rsidRDefault="007A2907" w:rsidP="007A2907">
            <w:pPr>
              <w:pStyle w:val="TAL"/>
              <w:rPr>
                <w:lang w:eastAsia="zh-CN"/>
              </w:rPr>
            </w:pPr>
          </w:p>
        </w:tc>
        <w:tc>
          <w:tcPr>
            <w:tcW w:w="1700" w:type="dxa"/>
          </w:tcPr>
          <w:p w14:paraId="1DFED423" w14:textId="77777777" w:rsidR="007A2907" w:rsidRPr="00CA7D85" w:rsidRDefault="007A2907" w:rsidP="007A2907">
            <w:pPr>
              <w:pStyle w:val="TAL"/>
            </w:pPr>
          </w:p>
        </w:tc>
        <w:tc>
          <w:tcPr>
            <w:tcW w:w="1245" w:type="dxa"/>
          </w:tcPr>
          <w:p w14:paraId="541D04BA" w14:textId="77777777" w:rsidR="007A2907" w:rsidRPr="00CA7D85" w:rsidRDefault="007A2907" w:rsidP="007A2907">
            <w:pPr>
              <w:pStyle w:val="TAL"/>
            </w:pPr>
          </w:p>
        </w:tc>
      </w:tr>
      <w:tr w:rsidR="007A2907" w:rsidRPr="00CA7D85" w14:paraId="15703B3E" w14:textId="77777777" w:rsidTr="00F60643">
        <w:tblPrEx>
          <w:tblCellMar>
            <w:left w:w="108" w:type="dxa"/>
            <w:right w:w="108" w:type="dxa"/>
          </w:tblCellMar>
        </w:tblPrEx>
        <w:tc>
          <w:tcPr>
            <w:tcW w:w="4535" w:type="dxa"/>
          </w:tcPr>
          <w:p w14:paraId="773F4522" w14:textId="77777777" w:rsidR="007A2907" w:rsidRPr="00CA7D85" w:rsidRDefault="007A2907" w:rsidP="007A2907">
            <w:pPr>
              <w:pStyle w:val="TAL"/>
            </w:pPr>
            <w:r w:rsidRPr="00CA7D85">
              <w:t xml:space="preserve">            resultsSSB-Indexes SEQUENCE (SIZE (1..maxNrofIndexesToReport2)) OF ResultsPerSSB-Index {</w:t>
            </w:r>
          </w:p>
        </w:tc>
        <w:tc>
          <w:tcPr>
            <w:tcW w:w="2267" w:type="dxa"/>
          </w:tcPr>
          <w:p w14:paraId="514C19F8" w14:textId="77777777" w:rsidR="007A2907" w:rsidRPr="00CA7D85" w:rsidRDefault="007A2907" w:rsidP="007A2907">
            <w:pPr>
              <w:pStyle w:val="TAL"/>
              <w:rPr>
                <w:lang w:eastAsia="zh-CN"/>
              </w:rPr>
            </w:pPr>
            <w:r w:rsidRPr="00CA7D85">
              <w:t>1 entry</w:t>
            </w:r>
          </w:p>
        </w:tc>
        <w:tc>
          <w:tcPr>
            <w:tcW w:w="1700" w:type="dxa"/>
          </w:tcPr>
          <w:p w14:paraId="6F8D193B" w14:textId="77777777" w:rsidR="007A2907" w:rsidRPr="00CA7D85" w:rsidRDefault="007A2907" w:rsidP="007A2907">
            <w:pPr>
              <w:pStyle w:val="TAL"/>
            </w:pPr>
          </w:p>
        </w:tc>
        <w:tc>
          <w:tcPr>
            <w:tcW w:w="1245" w:type="dxa"/>
          </w:tcPr>
          <w:p w14:paraId="130DD9FB" w14:textId="77777777" w:rsidR="007A2907" w:rsidRPr="00CA7D85" w:rsidRDefault="007A2907" w:rsidP="007A2907">
            <w:pPr>
              <w:pStyle w:val="TAL"/>
            </w:pPr>
          </w:p>
        </w:tc>
      </w:tr>
      <w:tr w:rsidR="007A2907" w:rsidRPr="00CA7D85" w14:paraId="06C03385" w14:textId="77777777" w:rsidTr="00F60643">
        <w:tblPrEx>
          <w:tblCellMar>
            <w:left w:w="108" w:type="dxa"/>
            <w:right w:w="108" w:type="dxa"/>
          </w:tblCellMar>
        </w:tblPrEx>
        <w:tc>
          <w:tcPr>
            <w:tcW w:w="4535" w:type="dxa"/>
          </w:tcPr>
          <w:p w14:paraId="0D9D70D3" w14:textId="77777777" w:rsidR="007A2907" w:rsidRPr="00CA7D85" w:rsidRDefault="007A2907" w:rsidP="007A2907">
            <w:pPr>
              <w:pStyle w:val="TAL"/>
            </w:pPr>
            <w:r w:rsidRPr="00CA7D85">
              <w:t xml:space="preserve">              ResultsPerSSB-Index[1] SEQUENCE {</w:t>
            </w:r>
          </w:p>
        </w:tc>
        <w:tc>
          <w:tcPr>
            <w:tcW w:w="2267" w:type="dxa"/>
          </w:tcPr>
          <w:p w14:paraId="6BFE0413" w14:textId="77777777" w:rsidR="007A2907" w:rsidRPr="00CA7D85" w:rsidRDefault="007A2907" w:rsidP="007A2907">
            <w:pPr>
              <w:pStyle w:val="TAL"/>
              <w:rPr>
                <w:lang w:eastAsia="zh-CN"/>
              </w:rPr>
            </w:pPr>
          </w:p>
        </w:tc>
        <w:tc>
          <w:tcPr>
            <w:tcW w:w="1700" w:type="dxa"/>
          </w:tcPr>
          <w:p w14:paraId="0AEF3A4D" w14:textId="77777777" w:rsidR="007A2907" w:rsidRPr="00CA7D85" w:rsidRDefault="007A2907" w:rsidP="007A2907">
            <w:pPr>
              <w:pStyle w:val="TAL"/>
            </w:pPr>
            <w:r w:rsidRPr="00CA7D85">
              <w:t>entry 1</w:t>
            </w:r>
          </w:p>
        </w:tc>
        <w:tc>
          <w:tcPr>
            <w:tcW w:w="1245" w:type="dxa"/>
          </w:tcPr>
          <w:p w14:paraId="169C56F2" w14:textId="77777777" w:rsidR="007A2907" w:rsidRPr="00CA7D85" w:rsidRDefault="007A2907" w:rsidP="007A2907">
            <w:pPr>
              <w:pStyle w:val="TAL"/>
            </w:pPr>
          </w:p>
        </w:tc>
      </w:tr>
      <w:tr w:rsidR="007A2907" w:rsidRPr="00CA7D85" w14:paraId="607E49EC" w14:textId="77777777" w:rsidTr="00F60643">
        <w:tblPrEx>
          <w:tblCellMar>
            <w:left w:w="108" w:type="dxa"/>
            <w:right w:w="108" w:type="dxa"/>
          </w:tblCellMar>
        </w:tblPrEx>
        <w:tc>
          <w:tcPr>
            <w:tcW w:w="4535" w:type="dxa"/>
          </w:tcPr>
          <w:p w14:paraId="1685323C" w14:textId="77777777" w:rsidR="007A2907" w:rsidRPr="00CA7D85" w:rsidRDefault="007A2907" w:rsidP="007A2907">
            <w:pPr>
              <w:pStyle w:val="TAL"/>
            </w:pPr>
            <w:r w:rsidRPr="00CA7D85">
              <w:t xml:space="preserve">                ssb-Index</w:t>
            </w:r>
          </w:p>
        </w:tc>
        <w:tc>
          <w:tcPr>
            <w:tcW w:w="2267" w:type="dxa"/>
          </w:tcPr>
          <w:p w14:paraId="0EE4F520" w14:textId="77777777" w:rsidR="007A2907" w:rsidRPr="00CA7D85" w:rsidRDefault="007A2907" w:rsidP="007A2907">
            <w:pPr>
              <w:pStyle w:val="TAL"/>
              <w:rPr>
                <w:lang w:eastAsia="zh-CN"/>
              </w:rPr>
            </w:pPr>
            <w:r w:rsidRPr="00CA7D85">
              <w:rPr>
                <w:lang w:eastAsia="zh-CN"/>
              </w:rPr>
              <w:t>Not checked</w:t>
            </w:r>
          </w:p>
        </w:tc>
        <w:tc>
          <w:tcPr>
            <w:tcW w:w="1700" w:type="dxa"/>
          </w:tcPr>
          <w:p w14:paraId="009C917D" w14:textId="77777777" w:rsidR="007A2907" w:rsidRPr="00CA7D85" w:rsidRDefault="007A2907" w:rsidP="007A2907">
            <w:pPr>
              <w:pStyle w:val="TAL"/>
            </w:pPr>
          </w:p>
        </w:tc>
        <w:tc>
          <w:tcPr>
            <w:tcW w:w="1245" w:type="dxa"/>
          </w:tcPr>
          <w:p w14:paraId="1186191E" w14:textId="77777777" w:rsidR="007A2907" w:rsidRPr="00CA7D85" w:rsidRDefault="007A2907" w:rsidP="007A2907">
            <w:pPr>
              <w:pStyle w:val="TAL"/>
            </w:pPr>
          </w:p>
        </w:tc>
      </w:tr>
      <w:tr w:rsidR="007A2907" w:rsidRPr="00CA7D85" w14:paraId="274E66BD" w14:textId="77777777" w:rsidTr="00F60643">
        <w:tblPrEx>
          <w:tblCellMar>
            <w:left w:w="108" w:type="dxa"/>
            <w:right w:w="108" w:type="dxa"/>
          </w:tblCellMar>
        </w:tblPrEx>
        <w:tc>
          <w:tcPr>
            <w:tcW w:w="4535" w:type="dxa"/>
          </w:tcPr>
          <w:p w14:paraId="67E6C6A6" w14:textId="77777777" w:rsidR="007A2907" w:rsidRPr="00CA7D85" w:rsidRDefault="007A2907" w:rsidP="007A2907">
            <w:pPr>
              <w:pStyle w:val="TAL"/>
            </w:pPr>
            <w:r w:rsidRPr="00CA7D85">
              <w:t xml:space="preserve">                ssb-Results SEQUENCE {</w:t>
            </w:r>
          </w:p>
        </w:tc>
        <w:tc>
          <w:tcPr>
            <w:tcW w:w="2267" w:type="dxa"/>
          </w:tcPr>
          <w:p w14:paraId="1B5FC3A5" w14:textId="77777777" w:rsidR="007A2907" w:rsidRPr="00CA7D85" w:rsidRDefault="007A2907" w:rsidP="007A2907">
            <w:pPr>
              <w:pStyle w:val="TAL"/>
              <w:rPr>
                <w:lang w:eastAsia="zh-CN"/>
              </w:rPr>
            </w:pPr>
          </w:p>
        </w:tc>
        <w:tc>
          <w:tcPr>
            <w:tcW w:w="1700" w:type="dxa"/>
          </w:tcPr>
          <w:p w14:paraId="43E155A7" w14:textId="77777777" w:rsidR="007A2907" w:rsidRPr="00CA7D85" w:rsidRDefault="007A2907" w:rsidP="007A2907">
            <w:pPr>
              <w:pStyle w:val="TAL"/>
            </w:pPr>
          </w:p>
        </w:tc>
        <w:tc>
          <w:tcPr>
            <w:tcW w:w="1245" w:type="dxa"/>
          </w:tcPr>
          <w:p w14:paraId="369FB0CD" w14:textId="77777777" w:rsidR="007A2907" w:rsidRPr="00CA7D85" w:rsidRDefault="007A2907" w:rsidP="007A2907">
            <w:pPr>
              <w:pStyle w:val="TAL"/>
            </w:pPr>
          </w:p>
        </w:tc>
      </w:tr>
      <w:tr w:rsidR="007A2907" w:rsidRPr="00CA7D85" w14:paraId="381D2B7F" w14:textId="77777777" w:rsidTr="00F60643">
        <w:tblPrEx>
          <w:tblCellMar>
            <w:left w:w="108" w:type="dxa"/>
            <w:right w:w="108" w:type="dxa"/>
          </w:tblCellMar>
        </w:tblPrEx>
        <w:tc>
          <w:tcPr>
            <w:tcW w:w="4535" w:type="dxa"/>
          </w:tcPr>
          <w:p w14:paraId="05C83855" w14:textId="77777777" w:rsidR="007A2907" w:rsidRPr="00CA7D85" w:rsidRDefault="007A2907" w:rsidP="007A2907">
            <w:pPr>
              <w:pStyle w:val="TAL"/>
            </w:pPr>
            <w:r w:rsidRPr="00CA7D85">
              <w:t xml:space="preserve">                  rsrp</w:t>
            </w:r>
          </w:p>
        </w:tc>
        <w:tc>
          <w:tcPr>
            <w:tcW w:w="2267" w:type="dxa"/>
          </w:tcPr>
          <w:p w14:paraId="6D25B5EB" w14:textId="77777777" w:rsidR="007A2907" w:rsidRPr="00CA7D85" w:rsidRDefault="007A2907" w:rsidP="007A2907">
            <w:pPr>
              <w:pStyle w:val="TAL"/>
              <w:rPr>
                <w:lang w:eastAsia="zh-CN"/>
              </w:rPr>
            </w:pPr>
            <w:r w:rsidRPr="00CA7D85">
              <w:t>(0..127)</w:t>
            </w:r>
          </w:p>
        </w:tc>
        <w:tc>
          <w:tcPr>
            <w:tcW w:w="1700" w:type="dxa"/>
          </w:tcPr>
          <w:p w14:paraId="5AC0FC8B" w14:textId="77777777" w:rsidR="007A2907" w:rsidRPr="00CA7D85" w:rsidRDefault="007A2907" w:rsidP="007A2907">
            <w:pPr>
              <w:pStyle w:val="TAL"/>
            </w:pPr>
          </w:p>
        </w:tc>
        <w:tc>
          <w:tcPr>
            <w:tcW w:w="1245" w:type="dxa"/>
          </w:tcPr>
          <w:p w14:paraId="38A54A38" w14:textId="77777777" w:rsidR="007A2907" w:rsidRPr="00CA7D85" w:rsidRDefault="007A2907" w:rsidP="007A2907">
            <w:pPr>
              <w:pStyle w:val="TAL"/>
            </w:pPr>
          </w:p>
        </w:tc>
      </w:tr>
      <w:tr w:rsidR="007A2907" w:rsidRPr="00CA7D85" w14:paraId="3738BB64" w14:textId="77777777" w:rsidTr="00F60643">
        <w:tblPrEx>
          <w:tblCellMar>
            <w:left w:w="108" w:type="dxa"/>
            <w:right w:w="108" w:type="dxa"/>
          </w:tblCellMar>
        </w:tblPrEx>
        <w:tc>
          <w:tcPr>
            <w:tcW w:w="4535" w:type="dxa"/>
          </w:tcPr>
          <w:p w14:paraId="521A8938" w14:textId="77777777" w:rsidR="007A2907" w:rsidRPr="00CA7D85" w:rsidRDefault="007A2907" w:rsidP="007A2907">
            <w:pPr>
              <w:pStyle w:val="TAL"/>
            </w:pPr>
            <w:r w:rsidRPr="00CA7D85">
              <w:t xml:space="preserve">                  rsrq</w:t>
            </w:r>
          </w:p>
        </w:tc>
        <w:tc>
          <w:tcPr>
            <w:tcW w:w="2267" w:type="dxa"/>
          </w:tcPr>
          <w:p w14:paraId="5F0EFA44" w14:textId="600F7057" w:rsidR="007A2907" w:rsidRPr="00CA7D85" w:rsidRDefault="004008DE" w:rsidP="007A2907">
            <w:pPr>
              <w:pStyle w:val="TAL"/>
              <w:rPr>
                <w:lang w:eastAsia="zh-CN"/>
              </w:rPr>
            </w:pPr>
            <w:r w:rsidRPr="00CA7D85">
              <w:t>(0..127)</w:t>
            </w:r>
          </w:p>
        </w:tc>
        <w:tc>
          <w:tcPr>
            <w:tcW w:w="1700" w:type="dxa"/>
          </w:tcPr>
          <w:p w14:paraId="5CA3E322" w14:textId="77777777" w:rsidR="007A2907" w:rsidRPr="00CA7D85" w:rsidRDefault="007A2907" w:rsidP="007A2907">
            <w:pPr>
              <w:pStyle w:val="TAL"/>
            </w:pPr>
          </w:p>
        </w:tc>
        <w:tc>
          <w:tcPr>
            <w:tcW w:w="1245" w:type="dxa"/>
          </w:tcPr>
          <w:p w14:paraId="164D86CA" w14:textId="77777777" w:rsidR="007A2907" w:rsidRPr="00CA7D85" w:rsidRDefault="007A2907" w:rsidP="007A2907">
            <w:pPr>
              <w:pStyle w:val="TAL"/>
            </w:pPr>
          </w:p>
        </w:tc>
      </w:tr>
      <w:tr w:rsidR="007A2907" w:rsidRPr="00CA7D85" w14:paraId="5A539B0A" w14:textId="77777777" w:rsidTr="00F60643">
        <w:tblPrEx>
          <w:tblCellMar>
            <w:left w:w="108" w:type="dxa"/>
            <w:right w:w="108" w:type="dxa"/>
          </w:tblCellMar>
        </w:tblPrEx>
        <w:tc>
          <w:tcPr>
            <w:tcW w:w="4535" w:type="dxa"/>
            <w:tcBorders>
              <w:bottom w:val="nil"/>
            </w:tcBorders>
          </w:tcPr>
          <w:p w14:paraId="1679B429" w14:textId="77777777" w:rsidR="007A2907" w:rsidRPr="00CA7D85" w:rsidRDefault="007A2907" w:rsidP="007A2907">
            <w:pPr>
              <w:pStyle w:val="TAL"/>
            </w:pPr>
            <w:r w:rsidRPr="00CA7D85">
              <w:t xml:space="preserve">                  sinr</w:t>
            </w:r>
          </w:p>
        </w:tc>
        <w:tc>
          <w:tcPr>
            <w:tcW w:w="2267" w:type="dxa"/>
          </w:tcPr>
          <w:p w14:paraId="560151A6" w14:textId="77777777" w:rsidR="007A2907" w:rsidRPr="00CA7D85" w:rsidRDefault="007A2907" w:rsidP="007A2907">
            <w:pPr>
              <w:pStyle w:val="TAL"/>
              <w:rPr>
                <w:lang w:eastAsia="zh-CN"/>
              </w:rPr>
            </w:pPr>
            <w:r w:rsidRPr="00CA7D85">
              <w:t>Not present</w:t>
            </w:r>
          </w:p>
        </w:tc>
        <w:tc>
          <w:tcPr>
            <w:tcW w:w="1700" w:type="dxa"/>
          </w:tcPr>
          <w:p w14:paraId="0BA63575" w14:textId="77777777" w:rsidR="007A2907" w:rsidRPr="00CA7D85" w:rsidRDefault="007A2907" w:rsidP="007A2907">
            <w:pPr>
              <w:pStyle w:val="TAL"/>
            </w:pPr>
          </w:p>
        </w:tc>
        <w:tc>
          <w:tcPr>
            <w:tcW w:w="1245" w:type="dxa"/>
          </w:tcPr>
          <w:p w14:paraId="025D8F6B" w14:textId="77777777" w:rsidR="007A2907" w:rsidRPr="00CA7D85" w:rsidRDefault="007A2907" w:rsidP="007A2907">
            <w:pPr>
              <w:pStyle w:val="TAL"/>
            </w:pPr>
          </w:p>
        </w:tc>
      </w:tr>
      <w:tr w:rsidR="004008DE" w:rsidRPr="00CA7D85" w14:paraId="63F321A2" w14:textId="77777777" w:rsidTr="00F60643">
        <w:tblPrEx>
          <w:tblCellMar>
            <w:left w:w="108" w:type="dxa"/>
            <w:right w:w="108" w:type="dxa"/>
          </w:tblCellMar>
        </w:tblPrEx>
        <w:tc>
          <w:tcPr>
            <w:tcW w:w="4535" w:type="dxa"/>
            <w:tcBorders>
              <w:top w:val="nil"/>
            </w:tcBorders>
          </w:tcPr>
          <w:p w14:paraId="777AF355" w14:textId="77777777" w:rsidR="004008DE" w:rsidRPr="00CA7D85" w:rsidRDefault="004008DE" w:rsidP="004008DE">
            <w:pPr>
              <w:pStyle w:val="TAL"/>
            </w:pPr>
          </w:p>
        </w:tc>
        <w:tc>
          <w:tcPr>
            <w:tcW w:w="2267" w:type="dxa"/>
          </w:tcPr>
          <w:p w14:paraId="42D5FA6A" w14:textId="4D6AA7E7" w:rsidR="004008DE" w:rsidRPr="00CA7D85" w:rsidRDefault="004008DE" w:rsidP="004008DE">
            <w:pPr>
              <w:pStyle w:val="TAL"/>
            </w:pPr>
            <w:r w:rsidRPr="00CA7D85">
              <w:t>Not checked</w:t>
            </w:r>
          </w:p>
        </w:tc>
        <w:tc>
          <w:tcPr>
            <w:tcW w:w="1700" w:type="dxa"/>
          </w:tcPr>
          <w:p w14:paraId="25F49C23" w14:textId="77777777" w:rsidR="004008DE" w:rsidRPr="00CA7D85" w:rsidRDefault="004008DE" w:rsidP="004008DE">
            <w:pPr>
              <w:pStyle w:val="TAL"/>
            </w:pPr>
          </w:p>
        </w:tc>
        <w:tc>
          <w:tcPr>
            <w:tcW w:w="1245" w:type="dxa"/>
          </w:tcPr>
          <w:p w14:paraId="3416A635" w14:textId="0FB827C8" w:rsidR="004008DE" w:rsidRPr="00CA7D85" w:rsidRDefault="004008DE" w:rsidP="004008DE">
            <w:pPr>
              <w:pStyle w:val="TAL"/>
            </w:pPr>
            <w:r w:rsidRPr="00CA7D85">
              <w:rPr>
                <w:rFonts w:cs="Arial"/>
              </w:rPr>
              <w:t>pc_ss_SINR_Meas</w:t>
            </w:r>
          </w:p>
        </w:tc>
      </w:tr>
      <w:tr w:rsidR="004008DE" w:rsidRPr="00CA7D85" w14:paraId="095C0102" w14:textId="77777777" w:rsidTr="00F60643">
        <w:tblPrEx>
          <w:tblCellMar>
            <w:left w:w="108" w:type="dxa"/>
            <w:right w:w="108" w:type="dxa"/>
          </w:tblCellMar>
        </w:tblPrEx>
        <w:tc>
          <w:tcPr>
            <w:tcW w:w="4535" w:type="dxa"/>
          </w:tcPr>
          <w:p w14:paraId="546FBE0D" w14:textId="77777777" w:rsidR="004008DE" w:rsidRPr="00CA7D85" w:rsidRDefault="004008DE" w:rsidP="004008DE">
            <w:pPr>
              <w:pStyle w:val="TAL"/>
            </w:pPr>
            <w:r w:rsidRPr="00CA7D85">
              <w:t xml:space="preserve">                </w:t>
            </w:r>
            <w:r w:rsidRPr="00CA7D85">
              <w:rPr>
                <w:lang w:eastAsia="zh-CN"/>
              </w:rPr>
              <w:t>}</w:t>
            </w:r>
          </w:p>
        </w:tc>
        <w:tc>
          <w:tcPr>
            <w:tcW w:w="2267" w:type="dxa"/>
          </w:tcPr>
          <w:p w14:paraId="5DDAED62" w14:textId="77777777" w:rsidR="004008DE" w:rsidRPr="00CA7D85" w:rsidRDefault="004008DE" w:rsidP="004008DE">
            <w:pPr>
              <w:pStyle w:val="TAL"/>
              <w:rPr>
                <w:lang w:eastAsia="zh-CN"/>
              </w:rPr>
            </w:pPr>
          </w:p>
        </w:tc>
        <w:tc>
          <w:tcPr>
            <w:tcW w:w="1700" w:type="dxa"/>
          </w:tcPr>
          <w:p w14:paraId="32D1C1B0" w14:textId="77777777" w:rsidR="004008DE" w:rsidRPr="00CA7D85" w:rsidRDefault="004008DE" w:rsidP="004008DE">
            <w:pPr>
              <w:pStyle w:val="TAL"/>
            </w:pPr>
          </w:p>
        </w:tc>
        <w:tc>
          <w:tcPr>
            <w:tcW w:w="1245" w:type="dxa"/>
          </w:tcPr>
          <w:p w14:paraId="340044CB" w14:textId="77777777" w:rsidR="004008DE" w:rsidRPr="00CA7D85" w:rsidRDefault="004008DE" w:rsidP="004008DE">
            <w:pPr>
              <w:pStyle w:val="TAL"/>
            </w:pPr>
          </w:p>
        </w:tc>
      </w:tr>
      <w:tr w:rsidR="004008DE" w:rsidRPr="00CA7D85" w14:paraId="4C4C0C9C" w14:textId="77777777" w:rsidTr="00F60643">
        <w:tblPrEx>
          <w:tblCellMar>
            <w:left w:w="108" w:type="dxa"/>
            <w:right w:w="108" w:type="dxa"/>
          </w:tblCellMar>
        </w:tblPrEx>
        <w:tc>
          <w:tcPr>
            <w:tcW w:w="4535" w:type="dxa"/>
          </w:tcPr>
          <w:p w14:paraId="299F545D" w14:textId="77777777" w:rsidR="004008DE" w:rsidRPr="00CA7D85" w:rsidRDefault="004008DE" w:rsidP="004008DE">
            <w:pPr>
              <w:pStyle w:val="TAL"/>
            </w:pPr>
            <w:r w:rsidRPr="00CA7D85">
              <w:t xml:space="preserve">              </w:t>
            </w:r>
            <w:r w:rsidRPr="00CA7D85">
              <w:rPr>
                <w:lang w:eastAsia="zh-CN"/>
              </w:rPr>
              <w:t>}</w:t>
            </w:r>
          </w:p>
        </w:tc>
        <w:tc>
          <w:tcPr>
            <w:tcW w:w="2267" w:type="dxa"/>
          </w:tcPr>
          <w:p w14:paraId="607434D2" w14:textId="77777777" w:rsidR="004008DE" w:rsidRPr="00CA7D85" w:rsidRDefault="004008DE" w:rsidP="004008DE">
            <w:pPr>
              <w:pStyle w:val="TAL"/>
              <w:rPr>
                <w:lang w:eastAsia="zh-CN"/>
              </w:rPr>
            </w:pPr>
          </w:p>
        </w:tc>
        <w:tc>
          <w:tcPr>
            <w:tcW w:w="1700" w:type="dxa"/>
          </w:tcPr>
          <w:p w14:paraId="651B4F9A" w14:textId="77777777" w:rsidR="004008DE" w:rsidRPr="00CA7D85" w:rsidRDefault="004008DE" w:rsidP="004008DE">
            <w:pPr>
              <w:pStyle w:val="TAL"/>
            </w:pPr>
          </w:p>
        </w:tc>
        <w:tc>
          <w:tcPr>
            <w:tcW w:w="1245" w:type="dxa"/>
          </w:tcPr>
          <w:p w14:paraId="63C9B5B0" w14:textId="77777777" w:rsidR="004008DE" w:rsidRPr="00CA7D85" w:rsidRDefault="004008DE" w:rsidP="004008DE">
            <w:pPr>
              <w:pStyle w:val="TAL"/>
            </w:pPr>
          </w:p>
        </w:tc>
      </w:tr>
      <w:tr w:rsidR="004008DE" w:rsidRPr="00CA7D85" w14:paraId="153176F9" w14:textId="77777777" w:rsidTr="00F60643">
        <w:tblPrEx>
          <w:tblCellMar>
            <w:left w:w="108" w:type="dxa"/>
            <w:right w:w="108" w:type="dxa"/>
          </w:tblCellMar>
        </w:tblPrEx>
        <w:tc>
          <w:tcPr>
            <w:tcW w:w="4535" w:type="dxa"/>
          </w:tcPr>
          <w:p w14:paraId="1C8C9730" w14:textId="77777777" w:rsidR="004008DE" w:rsidRPr="00CA7D85" w:rsidRDefault="004008DE" w:rsidP="004008DE">
            <w:pPr>
              <w:pStyle w:val="TAL"/>
            </w:pPr>
            <w:r w:rsidRPr="00CA7D85">
              <w:t xml:space="preserve">            </w:t>
            </w:r>
            <w:r w:rsidRPr="00CA7D85">
              <w:rPr>
                <w:lang w:eastAsia="zh-CN"/>
              </w:rPr>
              <w:t>}</w:t>
            </w:r>
          </w:p>
        </w:tc>
        <w:tc>
          <w:tcPr>
            <w:tcW w:w="2267" w:type="dxa"/>
          </w:tcPr>
          <w:p w14:paraId="5890D019" w14:textId="77777777" w:rsidR="004008DE" w:rsidRPr="00CA7D85" w:rsidRDefault="004008DE" w:rsidP="004008DE">
            <w:pPr>
              <w:pStyle w:val="TAL"/>
              <w:rPr>
                <w:lang w:eastAsia="zh-CN"/>
              </w:rPr>
            </w:pPr>
          </w:p>
        </w:tc>
        <w:tc>
          <w:tcPr>
            <w:tcW w:w="1700" w:type="dxa"/>
          </w:tcPr>
          <w:p w14:paraId="468C29BF" w14:textId="77777777" w:rsidR="004008DE" w:rsidRPr="00CA7D85" w:rsidRDefault="004008DE" w:rsidP="004008DE">
            <w:pPr>
              <w:pStyle w:val="TAL"/>
            </w:pPr>
          </w:p>
        </w:tc>
        <w:tc>
          <w:tcPr>
            <w:tcW w:w="1245" w:type="dxa"/>
          </w:tcPr>
          <w:p w14:paraId="0A2A55FD" w14:textId="77777777" w:rsidR="004008DE" w:rsidRPr="00CA7D85" w:rsidRDefault="004008DE" w:rsidP="004008DE">
            <w:pPr>
              <w:pStyle w:val="TAL"/>
            </w:pPr>
          </w:p>
        </w:tc>
      </w:tr>
      <w:tr w:rsidR="004008DE" w:rsidRPr="00CA7D85" w14:paraId="5FBCCAEB" w14:textId="77777777" w:rsidTr="00F60643">
        <w:tblPrEx>
          <w:tblCellMar>
            <w:left w:w="108" w:type="dxa"/>
            <w:right w:w="108" w:type="dxa"/>
          </w:tblCellMar>
        </w:tblPrEx>
        <w:tc>
          <w:tcPr>
            <w:tcW w:w="4535" w:type="dxa"/>
          </w:tcPr>
          <w:p w14:paraId="25ADDA71" w14:textId="77777777" w:rsidR="004008DE" w:rsidRPr="00CA7D85" w:rsidRDefault="004008DE" w:rsidP="004008DE">
            <w:pPr>
              <w:pStyle w:val="TAL"/>
            </w:pPr>
            <w:r w:rsidRPr="00CA7D85">
              <w:t xml:space="preserve">            resultsCSI-RS-Indexes</w:t>
            </w:r>
          </w:p>
        </w:tc>
        <w:tc>
          <w:tcPr>
            <w:tcW w:w="2267" w:type="dxa"/>
          </w:tcPr>
          <w:p w14:paraId="19A1EC6E" w14:textId="77777777" w:rsidR="004008DE" w:rsidRPr="00CA7D85" w:rsidRDefault="004008DE" w:rsidP="004008DE">
            <w:pPr>
              <w:pStyle w:val="TAL"/>
              <w:rPr>
                <w:lang w:eastAsia="zh-CN"/>
              </w:rPr>
            </w:pPr>
            <w:r w:rsidRPr="00CA7D85">
              <w:rPr>
                <w:lang w:eastAsia="zh-CN"/>
              </w:rPr>
              <w:t>Not present</w:t>
            </w:r>
          </w:p>
        </w:tc>
        <w:tc>
          <w:tcPr>
            <w:tcW w:w="1700" w:type="dxa"/>
          </w:tcPr>
          <w:p w14:paraId="73F80775" w14:textId="77777777" w:rsidR="004008DE" w:rsidRPr="00CA7D85" w:rsidRDefault="004008DE" w:rsidP="004008DE">
            <w:pPr>
              <w:pStyle w:val="TAL"/>
            </w:pPr>
          </w:p>
        </w:tc>
        <w:tc>
          <w:tcPr>
            <w:tcW w:w="1245" w:type="dxa"/>
          </w:tcPr>
          <w:p w14:paraId="0D4308FF" w14:textId="77777777" w:rsidR="004008DE" w:rsidRPr="00CA7D85" w:rsidRDefault="004008DE" w:rsidP="004008DE">
            <w:pPr>
              <w:pStyle w:val="TAL"/>
            </w:pPr>
          </w:p>
        </w:tc>
      </w:tr>
      <w:tr w:rsidR="004008DE" w:rsidRPr="00CA7D85" w14:paraId="2FD4AED6" w14:textId="77777777" w:rsidTr="00F60643">
        <w:tblPrEx>
          <w:tblCellMar>
            <w:left w:w="108" w:type="dxa"/>
            <w:right w:w="108" w:type="dxa"/>
          </w:tblCellMar>
        </w:tblPrEx>
        <w:tc>
          <w:tcPr>
            <w:tcW w:w="4535" w:type="dxa"/>
          </w:tcPr>
          <w:p w14:paraId="68C1809F" w14:textId="77777777" w:rsidR="004008DE" w:rsidRPr="00CA7D85" w:rsidRDefault="004008DE" w:rsidP="004008DE">
            <w:pPr>
              <w:pStyle w:val="TAL"/>
            </w:pPr>
            <w:r w:rsidRPr="00CA7D85">
              <w:t xml:space="preserve">          </w:t>
            </w:r>
            <w:r w:rsidRPr="00CA7D85">
              <w:rPr>
                <w:lang w:eastAsia="zh-CN"/>
              </w:rPr>
              <w:t>}</w:t>
            </w:r>
          </w:p>
        </w:tc>
        <w:tc>
          <w:tcPr>
            <w:tcW w:w="2267" w:type="dxa"/>
          </w:tcPr>
          <w:p w14:paraId="62703923" w14:textId="77777777" w:rsidR="004008DE" w:rsidRPr="00CA7D85" w:rsidRDefault="004008DE" w:rsidP="004008DE">
            <w:pPr>
              <w:pStyle w:val="TAL"/>
              <w:rPr>
                <w:lang w:eastAsia="zh-CN"/>
              </w:rPr>
            </w:pPr>
          </w:p>
        </w:tc>
        <w:tc>
          <w:tcPr>
            <w:tcW w:w="1700" w:type="dxa"/>
          </w:tcPr>
          <w:p w14:paraId="064CEAB4" w14:textId="77777777" w:rsidR="004008DE" w:rsidRPr="00CA7D85" w:rsidRDefault="004008DE" w:rsidP="004008DE">
            <w:pPr>
              <w:pStyle w:val="TAL"/>
            </w:pPr>
          </w:p>
        </w:tc>
        <w:tc>
          <w:tcPr>
            <w:tcW w:w="1245" w:type="dxa"/>
          </w:tcPr>
          <w:p w14:paraId="4FD4BFF3" w14:textId="77777777" w:rsidR="004008DE" w:rsidRPr="00CA7D85" w:rsidRDefault="004008DE" w:rsidP="004008DE">
            <w:pPr>
              <w:pStyle w:val="TAL"/>
            </w:pPr>
          </w:p>
        </w:tc>
      </w:tr>
      <w:tr w:rsidR="004008DE" w:rsidRPr="00CA7D85" w14:paraId="257D9F25" w14:textId="77777777" w:rsidTr="00F60643">
        <w:tblPrEx>
          <w:tblCellMar>
            <w:left w:w="108" w:type="dxa"/>
            <w:right w:w="108" w:type="dxa"/>
          </w:tblCellMar>
        </w:tblPrEx>
        <w:tc>
          <w:tcPr>
            <w:tcW w:w="4535" w:type="dxa"/>
          </w:tcPr>
          <w:p w14:paraId="0D440E41" w14:textId="77777777" w:rsidR="004008DE" w:rsidRPr="00CA7D85" w:rsidRDefault="004008DE" w:rsidP="004008DE">
            <w:pPr>
              <w:pStyle w:val="TAL"/>
              <w:rPr>
                <w:lang w:eastAsia="en-US"/>
              </w:rPr>
            </w:pPr>
            <w:r w:rsidRPr="00CA7D85">
              <w:rPr>
                <w:lang w:eastAsia="en-US"/>
              </w:rPr>
              <w:t xml:space="preserve">        }</w:t>
            </w:r>
          </w:p>
        </w:tc>
        <w:tc>
          <w:tcPr>
            <w:tcW w:w="2267" w:type="dxa"/>
          </w:tcPr>
          <w:p w14:paraId="06E3842C" w14:textId="77777777" w:rsidR="004008DE" w:rsidRPr="00CA7D85" w:rsidRDefault="004008DE" w:rsidP="004008DE">
            <w:pPr>
              <w:pStyle w:val="TAL"/>
              <w:rPr>
                <w:lang w:eastAsia="en-US"/>
              </w:rPr>
            </w:pPr>
          </w:p>
        </w:tc>
        <w:tc>
          <w:tcPr>
            <w:tcW w:w="1700" w:type="dxa"/>
          </w:tcPr>
          <w:p w14:paraId="61523412" w14:textId="77777777" w:rsidR="004008DE" w:rsidRPr="00CA7D85" w:rsidRDefault="004008DE" w:rsidP="004008DE">
            <w:pPr>
              <w:pStyle w:val="TAL"/>
              <w:rPr>
                <w:lang w:eastAsia="en-US"/>
              </w:rPr>
            </w:pPr>
          </w:p>
        </w:tc>
        <w:tc>
          <w:tcPr>
            <w:tcW w:w="1245" w:type="dxa"/>
          </w:tcPr>
          <w:p w14:paraId="29A47733" w14:textId="77777777" w:rsidR="004008DE" w:rsidRPr="00CA7D85" w:rsidRDefault="004008DE" w:rsidP="004008DE">
            <w:pPr>
              <w:pStyle w:val="TAL"/>
              <w:rPr>
                <w:lang w:eastAsia="en-US"/>
              </w:rPr>
            </w:pPr>
          </w:p>
        </w:tc>
      </w:tr>
      <w:tr w:rsidR="004008DE" w:rsidRPr="00CA7D85" w14:paraId="46FBDF97" w14:textId="77777777" w:rsidTr="00F60643">
        <w:tblPrEx>
          <w:tblCellMar>
            <w:left w:w="108" w:type="dxa"/>
            <w:right w:w="108" w:type="dxa"/>
          </w:tblCellMar>
        </w:tblPrEx>
        <w:tc>
          <w:tcPr>
            <w:tcW w:w="4535" w:type="dxa"/>
          </w:tcPr>
          <w:p w14:paraId="5F4F0A15"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7642B7F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7897A377"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6C670370"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02F576D4" w14:textId="77777777" w:rsidTr="00F60643">
        <w:tblPrEx>
          <w:tblCellMar>
            <w:left w:w="108" w:type="dxa"/>
            <w:right w:w="108" w:type="dxa"/>
          </w:tblCellMar>
        </w:tblPrEx>
        <w:tc>
          <w:tcPr>
            <w:tcW w:w="4535" w:type="dxa"/>
          </w:tcPr>
          <w:p w14:paraId="47BD8018"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4BE7E33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1A03E423"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2253C691"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4056F063" w14:textId="77777777" w:rsidTr="00F60643">
        <w:tblPrEx>
          <w:tblCellMar>
            <w:left w:w="108" w:type="dxa"/>
            <w:right w:w="108" w:type="dxa"/>
          </w:tblCellMar>
        </w:tblPrEx>
        <w:tc>
          <w:tcPr>
            <w:tcW w:w="4535" w:type="dxa"/>
          </w:tcPr>
          <w:p w14:paraId="1DDC67C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2B86F393"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733B1F8C"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3E363333"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29E7C73A" w14:textId="77777777" w:rsidTr="00F60643">
        <w:tblPrEx>
          <w:tblCellMar>
            <w:left w:w="108" w:type="dxa"/>
            <w:right w:w="108" w:type="dxa"/>
          </w:tblCellMar>
        </w:tblPrEx>
        <w:tc>
          <w:tcPr>
            <w:tcW w:w="4535" w:type="dxa"/>
          </w:tcPr>
          <w:p w14:paraId="6250DD08"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ResultNeighCells CHOICE {</w:t>
            </w:r>
          </w:p>
        </w:tc>
        <w:tc>
          <w:tcPr>
            <w:tcW w:w="2267" w:type="dxa"/>
          </w:tcPr>
          <w:p w14:paraId="533C584B"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4D140DA9"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155CF320"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5C135ED2" w14:textId="77777777" w:rsidTr="00F60643">
        <w:tblPrEx>
          <w:tblCellMar>
            <w:left w:w="108" w:type="dxa"/>
            <w:right w:w="108" w:type="dxa"/>
          </w:tblCellMar>
        </w:tblPrEx>
        <w:tc>
          <w:tcPr>
            <w:tcW w:w="4535" w:type="dxa"/>
          </w:tcPr>
          <w:p w14:paraId="3BD2C32E"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ResultListNR </w:t>
            </w:r>
            <w:r w:rsidRPr="00CA7D85">
              <w:rPr>
                <w:rFonts w:ascii="Arial" w:hAnsi="Arial"/>
                <w:sz w:val="18"/>
              </w:rPr>
              <w:t xml:space="preserve">SEQUENCE (SIZE (1..maxCellReport)) OF </w:t>
            </w:r>
            <w:r w:rsidRPr="00CA7D85">
              <w:rPr>
                <w:rFonts w:ascii="Arial" w:hAnsi="Arial"/>
                <w:sz w:val="18"/>
                <w:lang w:eastAsia="en-US"/>
              </w:rPr>
              <w:t>MeasResultNR {</w:t>
            </w:r>
          </w:p>
        </w:tc>
        <w:tc>
          <w:tcPr>
            <w:tcW w:w="2267" w:type="dxa"/>
          </w:tcPr>
          <w:p w14:paraId="1F967DA6"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1 entry</w:t>
            </w:r>
          </w:p>
        </w:tc>
        <w:tc>
          <w:tcPr>
            <w:tcW w:w="1700" w:type="dxa"/>
          </w:tcPr>
          <w:p w14:paraId="6B5F1D26"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3AEE1E76"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0E43604D" w14:textId="77777777" w:rsidTr="00F60643">
        <w:tblPrEx>
          <w:tblCellMar>
            <w:left w:w="108" w:type="dxa"/>
            <w:right w:w="108" w:type="dxa"/>
          </w:tblCellMar>
        </w:tblPrEx>
        <w:tc>
          <w:tcPr>
            <w:tcW w:w="4535" w:type="dxa"/>
          </w:tcPr>
          <w:p w14:paraId="6E2982D7" w14:textId="77777777" w:rsidR="004008DE" w:rsidRPr="00CA7D85" w:rsidRDefault="004008DE" w:rsidP="004008DE">
            <w:pPr>
              <w:pStyle w:val="TAL"/>
              <w:rPr>
                <w:lang w:eastAsia="en-US"/>
              </w:rPr>
            </w:pPr>
            <w:r w:rsidRPr="00CA7D85">
              <w:t xml:space="preserve">      MeasResultNR[1] SEQUENCE {</w:t>
            </w:r>
          </w:p>
        </w:tc>
        <w:tc>
          <w:tcPr>
            <w:tcW w:w="2267" w:type="dxa"/>
          </w:tcPr>
          <w:p w14:paraId="498D692B" w14:textId="77777777" w:rsidR="004008DE" w:rsidRPr="00CA7D85" w:rsidRDefault="004008DE" w:rsidP="004008DE">
            <w:pPr>
              <w:pStyle w:val="TAL"/>
              <w:rPr>
                <w:lang w:eastAsia="en-US"/>
              </w:rPr>
            </w:pPr>
          </w:p>
        </w:tc>
        <w:tc>
          <w:tcPr>
            <w:tcW w:w="1700" w:type="dxa"/>
          </w:tcPr>
          <w:p w14:paraId="51086239" w14:textId="77777777" w:rsidR="004008DE" w:rsidRPr="00CA7D85" w:rsidRDefault="004008DE" w:rsidP="004008DE">
            <w:pPr>
              <w:pStyle w:val="TAL"/>
              <w:rPr>
                <w:lang w:eastAsia="en-US"/>
              </w:rPr>
            </w:pPr>
            <w:r w:rsidRPr="00CA7D85">
              <w:t>entry 1</w:t>
            </w:r>
          </w:p>
        </w:tc>
        <w:tc>
          <w:tcPr>
            <w:tcW w:w="1245" w:type="dxa"/>
          </w:tcPr>
          <w:p w14:paraId="49AD091C" w14:textId="77777777" w:rsidR="004008DE" w:rsidRPr="00CA7D85" w:rsidRDefault="004008DE" w:rsidP="004008DE">
            <w:pPr>
              <w:pStyle w:val="TAL"/>
              <w:rPr>
                <w:lang w:eastAsia="en-US"/>
              </w:rPr>
            </w:pPr>
          </w:p>
        </w:tc>
      </w:tr>
      <w:tr w:rsidR="004008DE" w:rsidRPr="00CA7D85" w14:paraId="05B379B3" w14:textId="77777777" w:rsidTr="00F60643">
        <w:tblPrEx>
          <w:tblCellMar>
            <w:left w:w="108" w:type="dxa"/>
            <w:right w:w="108" w:type="dxa"/>
          </w:tblCellMar>
        </w:tblPrEx>
        <w:tc>
          <w:tcPr>
            <w:tcW w:w="4535" w:type="dxa"/>
          </w:tcPr>
          <w:p w14:paraId="49D21761"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physCellId</w:t>
            </w:r>
          </w:p>
        </w:tc>
        <w:tc>
          <w:tcPr>
            <w:tcW w:w="2267" w:type="dxa"/>
          </w:tcPr>
          <w:p w14:paraId="1BD7C0E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Physical CellID of the NR Cell 3</w:t>
            </w:r>
          </w:p>
        </w:tc>
        <w:tc>
          <w:tcPr>
            <w:tcW w:w="1700" w:type="dxa"/>
          </w:tcPr>
          <w:p w14:paraId="3F111206"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0CED466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17D84B53" w14:textId="77777777" w:rsidTr="00F60643">
        <w:tblPrEx>
          <w:tblCellMar>
            <w:left w:w="108" w:type="dxa"/>
            <w:right w:w="108" w:type="dxa"/>
          </w:tblCellMar>
        </w:tblPrEx>
        <w:tc>
          <w:tcPr>
            <w:tcW w:w="4535" w:type="dxa"/>
          </w:tcPr>
          <w:p w14:paraId="5150810C"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Result SEQUENCE {</w:t>
            </w:r>
          </w:p>
        </w:tc>
        <w:tc>
          <w:tcPr>
            <w:tcW w:w="2267" w:type="dxa"/>
          </w:tcPr>
          <w:p w14:paraId="18738BF8"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23CD5E1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189E9C21"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319355EC" w14:textId="77777777" w:rsidTr="00F60643">
        <w:tblPrEx>
          <w:tblCellMar>
            <w:left w:w="108" w:type="dxa"/>
            <w:right w:w="108" w:type="dxa"/>
          </w:tblCellMar>
        </w:tblPrEx>
        <w:tc>
          <w:tcPr>
            <w:tcW w:w="4535" w:type="dxa"/>
          </w:tcPr>
          <w:p w14:paraId="5FCE5E81"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cellResults SEQUENCE {</w:t>
            </w:r>
          </w:p>
        </w:tc>
        <w:tc>
          <w:tcPr>
            <w:tcW w:w="2267" w:type="dxa"/>
          </w:tcPr>
          <w:p w14:paraId="0B0C7347"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77AF1A4B"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1390B598"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1192D3F1" w14:textId="77777777" w:rsidTr="00F60643">
        <w:tblPrEx>
          <w:tblCellMar>
            <w:left w:w="108" w:type="dxa"/>
            <w:right w:w="108" w:type="dxa"/>
          </w:tblCellMar>
        </w:tblPrEx>
        <w:tc>
          <w:tcPr>
            <w:tcW w:w="4535" w:type="dxa"/>
          </w:tcPr>
          <w:p w14:paraId="7C54001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resultsSSB-Cell SEQUENCE {</w:t>
            </w:r>
          </w:p>
        </w:tc>
        <w:tc>
          <w:tcPr>
            <w:tcW w:w="2267" w:type="dxa"/>
          </w:tcPr>
          <w:p w14:paraId="3D939B5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62BC1D1E"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65B5FC09"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06A419EC" w14:textId="77777777" w:rsidTr="00F60643">
        <w:tblPrEx>
          <w:tblCellMar>
            <w:left w:w="108" w:type="dxa"/>
            <w:right w:w="108" w:type="dxa"/>
          </w:tblCellMar>
        </w:tblPrEx>
        <w:tc>
          <w:tcPr>
            <w:tcW w:w="4535" w:type="dxa"/>
          </w:tcPr>
          <w:p w14:paraId="48D982E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rsrp</w:t>
            </w:r>
          </w:p>
        </w:tc>
        <w:tc>
          <w:tcPr>
            <w:tcW w:w="2267" w:type="dxa"/>
          </w:tcPr>
          <w:p w14:paraId="5B7F4376"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rPr>
              <w:t>(0..127)</w:t>
            </w:r>
          </w:p>
        </w:tc>
        <w:tc>
          <w:tcPr>
            <w:tcW w:w="1700" w:type="dxa"/>
          </w:tcPr>
          <w:p w14:paraId="3C4BEF8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48307923"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6B9DE907" w14:textId="77777777" w:rsidTr="00F60643">
        <w:tblPrEx>
          <w:tblCellMar>
            <w:left w:w="108" w:type="dxa"/>
            <w:right w:w="108" w:type="dxa"/>
          </w:tblCellMar>
        </w:tblPrEx>
        <w:tc>
          <w:tcPr>
            <w:tcW w:w="4535" w:type="dxa"/>
          </w:tcPr>
          <w:p w14:paraId="60831CEB"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rsrq</w:t>
            </w:r>
          </w:p>
        </w:tc>
        <w:tc>
          <w:tcPr>
            <w:tcW w:w="2267" w:type="dxa"/>
          </w:tcPr>
          <w:p w14:paraId="20F9475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rPr>
              <w:t>(0..127)</w:t>
            </w:r>
          </w:p>
        </w:tc>
        <w:tc>
          <w:tcPr>
            <w:tcW w:w="1700" w:type="dxa"/>
          </w:tcPr>
          <w:p w14:paraId="163220D5"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1C22518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27D1623E" w14:textId="77777777" w:rsidTr="00F60643">
        <w:tblPrEx>
          <w:tblCellMar>
            <w:left w:w="108" w:type="dxa"/>
            <w:right w:w="108" w:type="dxa"/>
          </w:tblCellMar>
        </w:tblPrEx>
        <w:tc>
          <w:tcPr>
            <w:tcW w:w="4535" w:type="dxa"/>
          </w:tcPr>
          <w:p w14:paraId="2401949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sinr</w:t>
            </w:r>
          </w:p>
        </w:tc>
        <w:tc>
          <w:tcPr>
            <w:tcW w:w="2267" w:type="dxa"/>
          </w:tcPr>
          <w:p w14:paraId="6BAE908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rPr>
              <w:t>(0..127)</w:t>
            </w:r>
          </w:p>
        </w:tc>
        <w:tc>
          <w:tcPr>
            <w:tcW w:w="1700" w:type="dxa"/>
          </w:tcPr>
          <w:p w14:paraId="22EAF71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2B16E163"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cs="Arial"/>
                <w:sz w:val="18"/>
              </w:rPr>
              <w:t>pc_ss_SINR_Meas</w:t>
            </w:r>
          </w:p>
        </w:tc>
      </w:tr>
      <w:tr w:rsidR="004008DE" w:rsidRPr="00CA7D85" w14:paraId="67D61DE8" w14:textId="77777777" w:rsidTr="00F60643">
        <w:tblPrEx>
          <w:tblCellMar>
            <w:left w:w="108" w:type="dxa"/>
            <w:right w:w="108" w:type="dxa"/>
          </w:tblCellMar>
        </w:tblPrEx>
        <w:tc>
          <w:tcPr>
            <w:tcW w:w="4535" w:type="dxa"/>
            <w:tcBorders>
              <w:top w:val="nil"/>
            </w:tcBorders>
          </w:tcPr>
          <w:p w14:paraId="26B29EBF" w14:textId="77777777" w:rsidR="004008DE" w:rsidRPr="00CA7D85" w:rsidRDefault="004008DE" w:rsidP="004008DE">
            <w:pPr>
              <w:keepNext/>
              <w:keepLines/>
              <w:spacing w:after="0"/>
              <w:rPr>
                <w:rFonts w:ascii="Arial" w:hAnsi="Arial"/>
                <w:sz w:val="18"/>
              </w:rPr>
            </w:pPr>
          </w:p>
        </w:tc>
        <w:tc>
          <w:tcPr>
            <w:tcW w:w="2267" w:type="dxa"/>
          </w:tcPr>
          <w:p w14:paraId="2D80BE09" w14:textId="77777777" w:rsidR="004008DE" w:rsidRPr="00CA7D85" w:rsidRDefault="004008DE" w:rsidP="004008DE">
            <w:pPr>
              <w:keepNext/>
              <w:keepLines/>
              <w:spacing w:after="0"/>
              <w:rPr>
                <w:rFonts w:ascii="Arial" w:hAnsi="Arial"/>
                <w:sz w:val="18"/>
              </w:rPr>
            </w:pPr>
            <w:r w:rsidRPr="00CA7D85">
              <w:rPr>
                <w:rFonts w:ascii="Arial" w:hAnsi="Arial"/>
                <w:sz w:val="18"/>
              </w:rPr>
              <w:t>Not present</w:t>
            </w:r>
          </w:p>
        </w:tc>
        <w:tc>
          <w:tcPr>
            <w:tcW w:w="1700" w:type="dxa"/>
          </w:tcPr>
          <w:p w14:paraId="3F071F09" w14:textId="77777777" w:rsidR="004008DE" w:rsidRPr="00CA7D85" w:rsidRDefault="004008DE" w:rsidP="004008DE">
            <w:pPr>
              <w:keepNext/>
              <w:keepLines/>
              <w:spacing w:after="0"/>
              <w:rPr>
                <w:rFonts w:ascii="Arial" w:hAnsi="Arial"/>
                <w:sz w:val="18"/>
              </w:rPr>
            </w:pPr>
          </w:p>
        </w:tc>
        <w:tc>
          <w:tcPr>
            <w:tcW w:w="1245" w:type="dxa"/>
          </w:tcPr>
          <w:p w14:paraId="0F3E65DA" w14:textId="77777777" w:rsidR="004008DE" w:rsidRPr="00CA7D85" w:rsidRDefault="004008DE" w:rsidP="004008DE">
            <w:pPr>
              <w:keepNext/>
              <w:keepLines/>
              <w:spacing w:after="0"/>
              <w:rPr>
                <w:rFonts w:ascii="Arial" w:hAnsi="Arial"/>
                <w:sz w:val="18"/>
              </w:rPr>
            </w:pPr>
          </w:p>
        </w:tc>
      </w:tr>
      <w:tr w:rsidR="004008DE" w:rsidRPr="00CA7D85" w14:paraId="40D86F77" w14:textId="77777777" w:rsidTr="00F60643">
        <w:tblPrEx>
          <w:tblCellMar>
            <w:left w:w="108" w:type="dxa"/>
            <w:right w:w="108" w:type="dxa"/>
          </w:tblCellMar>
        </w:tblPrEx>
        <w:tc>
          <w:tcPr>
            <w:tcW w:w="4535" w:type="dxa"/>
          </w:tcPr>
          <w:p w14:paraId="1C463296"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4C0F6E25"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0701707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5D45263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7E8C0B8C" w14:textId="77777777" w:rsidTr="00F60643">
        <w:tblPrEx>
          <w:tblCellMar>
            <w:left w:w="108" w:type="dxa"/>
            <w:right w:w="108" w:type="dxa"/>
          </w:tblCellMar>
        </w:tblPrEx>
        <w:tc>
          <w:tcPr>
            <w:tcW w:w="4535" w:type="dxa"/>
          </w:tcPr>
          <w:p w14:paraId="4A38ED64" w14:textId="77777777" w:rsidR="004008DE" w:rsidRPr="00CA7D85" w:rsidRDefault="004008DE" w:rsidP="004008DE">
            <w:pPr>
              <w:keepNext/>
              <w:keepLines/>
              <w:spacing w:after="0"/>
              <w:rPr>
                <w:rFonts w:ascii="Arial" w:hAnsi="Arial"/>
                <w:sz w:val="18"/>
              </w:rPr>
            </w:pPr>
            <w:r w:rsidRPr="00CA7D85">
              <w:rPr>
                <w:rFonts w:ascii="Arial" w:hAnsi="Arial"/>
                <w:sz w:val="18"/>
              </w:rPr>
              <w:t xml:space="preserve">            resultsCSI-RS-Cell</w:t>
            </w:r>
          </w:p>
        </w:tc>
        <w:tc>
          <w:tcPr>
            <w:tcW w:w="2267" w:type="dxa"/>
          </w:tcPr>
          <w:p w14:paraId="04F7E1E9" w14:textId="77777777" w:rsidR="004008DE" w:rsidRPr="00CA7D85" w:rsidRDefault="004008DE" w:rsidP="004008DE">
            <w:pPr>
              <w:keepNext/>
              <w:keepLines/>
              <w:spacing w:after="0"/>
              <w:rPr>
                <w:rFonts w:ascii="Arial" w:hAnsi="Arial"/>
                <w:sz w:val="18"/>
              </w:rPr>
            </w:pPr>
            <w:r w:rsidRPr="00CA7D85">
              <w:rPr>
                <w:rFonts w:ascii="Arial" w:hAnsi="Arial"/>
                <w:sz w:val="18"/>
              </w:rPr>
              <w:t>Not present</w:t>
            </w:r>
          </w:p>
        </w:tc>
        <w:tc>
          <w:tcPr>
            <w:tcW w:w="1700" w:type="dxa"/>
          </w:tcPr>
          <w:p w14:paraId="34A24D2F" w14:textId="77777777" w:rsidR="004008DE" w:rsidRPr="00CA7D85" w:rsidRDefault="004008DE" w:rsidP="004008DE">
            <w:pPr>
              <w:keepNext/>
              <w:keepLines/>
              <w:spacing w:after="0"/>
              <w:rPr>
                <w:rFonts w:ascii="Arial" w:hAnsi="Arial"/>
                <w:sz w:val="18"/>
              </w:rPr>
            </w:pPr>
          </w:p>
        </w:tc>
        <w:tc>
          <w:tcPr>
            <w:tcW w:w="1245" w:type="dxa"/>
          </w:tcPr>
          <w:p w14:paraId="5177DDFD" w14:textId="77777777" w:rsidR="004008DE" w:rsidRPr="00CA7D85" w:rsidRDefault="004008DE" w:rsidP="004008DE">
            <w:pPr>
              <w:keepNext/>
              <w:keepLines/>
              <w:spacing w:after="0"/>
              <w:rPr>
                <w:rFonts w:ascii="Arial" w:hAnsi="Arial"/>
                <w:sz w:val="18"/>
              </w:rPr>
            </w:pPr>
          </w:p>
        </w:tc>
      </w:tr>
      <w:tr w:rsidR="004008DE" w:rsidRPr="00CA7D85" w14:paraId="491AF466" w14:textId="77777777" w:rsidTr="00F60643">
        <w:tblPrEx>
          <w:tblCellMar>
            <w:left w:w="108" w:type="dxa"/>
            <w:right w:w="108" w:type="dxa"/>
          </w:tblCellMar>
        </w:tblPrEx>
        <w:tc>
          <w:tcPr>
            <w:tcW w:w="4535" w:type="dxa"/>
          </w:tcPr>
          <w:p w14:paraId="5DA3F57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760DB185"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066037D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344B557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39DF6144" w14:textId="77777777" w:rsidTr="00F60643">
        <w:tblPrEx>
          <w:tblCellMar>
            <w:left w:w="108" w:type="dxa"/>
            <w:right w:w="108" w:type="dxa"/>
          </w:tblCellMar>
        </w:tblPrEx>
        <w:tc>
          <w:tcPr>
            <w:tcW w:w="4535" w:type="dxa"/>
          </w:tcPr>
          <w:p w14:paraId="2A1EC70C"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rsIndexResults SEQUENCE {</w:t>
            </w:r>
          </w:p>
        </w:tc>
        <w:tc>
          <w:tcPr>
            <w:tcW w:w="2267" w:type="dxa"/>
          </w:tcPr>
          <w:p w14:paraId="79C6D09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5B3D9B7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6581A68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7CA0C398" w14:textId="77777777" w:rsidTr="00F60643">
        <w:tblPrEx>
          <w:tblCellMar>
            <w:left w:w="108" w:type="dxa"/>
            <w:right w:w="108" w:type="dxa"/>
          </w:tblCellMar>
        </w:tblPrEx>
        <w:tc>
          <w:tcPr>
            <w:tcW w:w="4535" w:type="dxa"/>
          </w:tcPr>
          <w:p w14:paraId="49A332B6"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resultsSSB-Indexes </w:t>
            </w:r>
            <w:r w:rsidRPr="00CA7D85">
              <w:rPr>
                <w:rFonts w:ascii="Arial" w:hAnsi="Arial"/>
                <w:sz w:val="18"/>
              </w:rPr>
              <w:t xml:space="preserve">SEQUENCE (SIZE (1..maxNrofIndexesToReport2)) OF </w:t>
            </w:r>
            <w:r w:rsidRPr="00CA7D85">
              <w:rPr>
                <w:rFonts w:ascii="Arial" w:hAnsi="Arial"/>
                <w:sz w:val="18"/>
                <w:lang w:eastAsia="en-US"/>
              </w:rPr>
              <w:t>ResultsPerSSB-Index {</w:t>
            </w:r>
          </w:p>
        </w:tc>
        <w:tc>
          <w:tcPr>
            <w:tcW w:w="2267" w:type="dxa"/>
          </w:tcPr>
          <w:p w14:paraId="14DD5520"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1 entry</w:t>
            </w:r>
          </w:p>
        </w:tc>
        <w:tc>
          <w:tcPr>
            <w:tcW w:w="1700" w:type="dxa"/>
          </w:tcPr>
          <w:p w14:paraId="0A175A69"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3CF420F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52DBBF62" w14:textId="77777777" w:rsidTr="00F60643">
        <w:tblPrEx>
          <w:tblCellMar>
            <w:left w:w="108" w:type="dxa"/>
            <w:right w:w="108" w:type="dxa"/>
          </w:tblCellMar>
        </w:tblPrEx>
        <w:tc>
          <w:tcPr>
            <w:tcW w:w="4535" w:type="dxa"/>
          </w:tcPr>
          <w:p w14:paraId="3E7C9CB3" w14:textId="77777777" w:rsidR="004008DE" w:rsidRPr="00CA7D85" w:rsidRDefault="004008DE" w:rsidP="004008DE">
            <w:pPr>
              <w:pStyle w:val="TAL"/>
              <w:rPr>
                <w:lang w:eastAsia="en-US"/>
              </w:rPr>
            </w:pPr>
            <w:r w:rsidRPr="00CA7D85">
              <w:t xml:space="preserve">              ResultsPerSSB-Index[1] SEQUENCE {</w:t>
            </w:r>
          </w:p>
        </w:tc>
        <w:tc>
          <w:tcPr>
            <w:tcW w:w="2267" w:type="dxa"/>
          </w:tcPr>
          <w:p w14:paraId="4D9449E1" w14:textId="77777777" w:rsidR="004008DE" w:rsidRPr="00CA7D85" w:rsidRDefault="004008DE" w:rsidP="004008DE">
            <w:pPr>
              <w:pStyle w:val="TAL"/>
              <w:rPr>
                <w:lang w:eastAsia="en-US"/>
              </w:rPr>
            </w:pPr>
          </w:p>
        </w:tc>
        <w:tc>
          <w:tcPr>
            <w:tcW w:w="1700" w:type="dxa"/>
          </w:tcPr>
          <w:p w14:paraId="4CE3282F" w14:textId="77777777" w:rsidR="004008DE" w:rsidRPr="00CA7D85" w:rsidRDefault="004008DE" w:rsidP="004008DE">
            <w:pPr>
              <w:pStyle w:val="TAL"/>
              <w:rPr>
                <w:lang w:eastAsia="en-US"/>
              </w:rPr>
            </w:pPr>
            <w:r w:rsidRPr="00CA7D85">
              <w:t>entry 1</w:t>
            </w:r>
          </w:p>
        </w:tc>
        <w:tc>
          <w:tcPr>
            <w:tcW w:w="1245" w:type="dxa"/>
          </w:tcPr>
          <w:p w14:paraId="41897F0C" w14:textId="77777777" w:rsidR="004008DE" w:rsidRPr="00CA7D85" w:rsidRDefault="004008DE" w:rsidP="004008DE">
            <w:pPr>
              <w:pStyle w:val="TAL"/>
              <w:rPr>
                <w:lang w:eastAsia="en-US"/>
              </w:rPr>
            </w:pPr>
          </w:p>
        </w:tc>
      </w:tr>
      <w:tr w:rsidR="004008DE" w:rsidRPr="00CA7D85" w14:paraId="21EC707A" w14:textId="77777777" w:rsidTr="00F60643">
        <w:tblPrEx>
          <w:tblCellMar>
            <w:left w:w="108" w:type="dxa"/>
            <w:right w:w="108" w:type="dxa"/>
          </w:tblCellMar>
        </w:tblPrEx>
        <w:tc>
          <w:tcPr>
            <w:tcW w:w="4535" w:type="dxa"/>
          </w:tcPr>
          <w:p w14:paraId="5349EC2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ssb-Index</w:t>
            </w:r>
          </w:p>
        </w:tc>
        <w:tc>
          <w:tcPr>
            <w:tcW w:w="2267" w:type="dxa"/>
          </w:tcPr>
          <w:p w14:paraId="55F4FD3D" w14:textId="77777777" w:rsidR="004008DE" w:rsidRPr="00CA7D85" w:rsidRDefault="004008DE" w:rsidP="004008DE">
            <w:pPr>
              <w:pStyle w:val="TAL"/>
              <w:rPr>
                <w:lang w:eastAsia="en-US"/>
              </w:rPr>
            </w:pPr>
            <w:r w:rsidRPr="00CA7D85">
              <w:rPr>
                <w:lang w:eastAsia="en-US"/>
              </w:rPr>
              <w:t>SSB index 0</w:t>
            </w:r>
          </w:p>
        </w:tc>
        <w:tc>
          <w:tcPr>
            <w:tcW w:w="1700" w:type="dxa"/>
          </w:tcPr>
          <w:p w14:paraId="32A3F709"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5748E0FF"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54C5ADF3" w14:textId="77777777" w:rsidTr="00F60643">
        <w:tblPrEx>
          <w:tblCellMar>
            <w:left w:w="108" w:type="dxa"/>
            <w:right w:w="108" w:type="dxa"/>
          </w:tblCellMar>
        </w:tblPrEx>
        <w:tc>
          <w:tcPr>
            <w:tcW w:w="4535" w:type="dxa"/>
          </w:tcPr>
          <w:p w14:paraId="06A3C9FF"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ssb-Results SEQUENCE {</w:t>
            </w:r>
          </w:p>
        </w:tc>
        <w:tc>
          <w:tcPr>
            <w:tcW w:w="2267" w:type="dxa"/>
          </w:tcPr>
          <w:p w14:paraId="5488EEA9"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2438BDFC"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2FDD384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33D13AE0" w14:textId="77777777" w:rsidTr="00F60643">
        <w:tblPrEx>
          <w:tblCellMar>
            <w:left w:w="108" w:type="dxa"/>
            <w:right w:w="108" w:type="dxa"/>
          </w:tblCellMar>
        </w:tblPrEx>
        <w:tc>
          <w:tcPr>
            <w:tcW w:w="4535" w:type="dxa"/>
          </w:tcPr>
          <w:p w14:paraId="3EAF2429"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rsrp</w:t>
            </w:r>
          </w:p>
        </w:tc>
        <w:tc>
          <w:tcPr>
            <w:tcW w:w="2267" w:type="dxa"/>
          </w:tcPr>
          <w:p w14:paraId="600B0D69"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rPr>
              <w:t>(0..127)</w:t>
            </w:r>
          </w:p>
        </w:tc>
        <w:tc>
          <w:tcPr>
            <w:tcW w:w="1700" w:type="dxa"/>
          </w:tcPr>
          <w:p w14:paraId="230E7127"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7C17B03E"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39094862" w14:textId="77777777" w:rsidTr="00F60643">
        <w:tblPrEx>
          <w:tblCellMar>
            <w:left w:w="108" w:type="dxa"/>
            <w:right w:w="108" w:type="dxa"/>
          </w:tblCellMar>
        </w:tblPrEx>
        <w:tc>
          <w:tcPr>
            <w:tcW w:w="4535" w:type="dxa"/>
          </w:tcPr>
          <w:p w14:paraId="7CCC830E"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rsrq</w:t>
            </w:r>
          </w:p>
        </w:tc>
        <w:tc>
          <w:tcPr>
            <w:tcW w:w="2267" w:type="dxa"/>
          </w:tcPr>
          <w:p w14:paraId="4CCCAE90"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rPr>
              <w:t>Not present</w:t>
            </w:r>
          </w:p>
        </w:tc>
        <w:tc>
          <w:tcPr>
            <w:tcW w:w="1700" w:type="dxa"/>
          </w:tcPr>
          <w:p w14:paraId="6351BB87"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5194157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7EE56DAF" w14:textId="77777777" w:rsidTr="00F60643">
        <w:tblPrEx>
          <w:tblCellMar>
            <w:left w:w="108" w:type="dxa"/>
            <w:right w:w="108" w:type="dxa"/>
          </w:tblCellMar>
        </w:tblPrEx>
        <w:tc>
          <w:tcPr>
            <w:tcW w:w="4535" w:type="dxa"/>
          </w:tcPr>
          <w:p w14:paraId="342AA7A0"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sinr</w:t>
            </w:r>
          </w:p>
        </w:tc>
        <w:tc>
          <w:tcPr>
            <w:tcW w:w="2267" w:type="dxa"/>
          </w:tcPr>
          <w:p w14:paraId="636D7EA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rPr>
              <w:t>Not present</w:t>
            </w:r>
          </w:p>
        </w:tc>
        <w:tc>
          <w:tcPr>
            <w:tcW w:w="1700" w:type="dxa"/>
          </w:tcPr>
          <w:p w14:paraId="7AA11BEB"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11B8F03F"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4CD9B17B" w14:textId="77777777" w:rsidTr="00F60643">
        <w:tblPrEx>
          <w:tblCellMar>
            <w:left w:w="108" w:type="dxa"/>
            <w:right w:w="108" w:type="dxa"/>
          </w:tblCellMar>
        </w:tblPrEx>
        <w:tc>
          <w:tcPr>
            <w:tcW w:w="4535" w:type="dxa"/>
          </w:tcPr>
          <w:p w14:paraId="42ADD9BF"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228741F1"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39F96DF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30FBF458"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6BCAB00E" w14:textId="77777777" w:rsidTr="00F60643">
        <w:tblPrEx>
          <w:tblCellMar>
            <w:left w:w="108" w:type="dxa"/>
            <w:right w:w="108" w:type="dxa"/>
          </w:tblCellMar>
        </w:tblPrEx>
        <w:tc>
          <w:tcPr>
            <w:tcW w:w="4535" w:type="dxa"/>
          </w:tcPr>
          <w:p w14:paraId="567A8988"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35FB1C0B"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7D6FB293"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4122B6C6"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353BBB72" w14:textId="77777777" w:rsidTr="00F60643">
        <w:tblPrEx>
          <w:tblCellMar>
            <w:left w:w="108" w:type="dxa"/>
            <w:right w:w="108" w:type="dxa"/>
          </w:tblCellMar>
        </w:tblPrEx>
        <w:tc>
          <w:tcPr>
            <w:tcW w:w="4535" w:type="dxa"/>
          </w:tcPr>
          <w:p w14:paraId="59D0F907"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40EE69C5"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155C777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175F11D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49CB463D" w14:textId="77777777" w:rsidTr="00F60643">
        <w:tblPrEx>
          <w:tblCellMar>
            <w:left w:w="108" w:type="dxa"/>
            <w:right w:w="108" w:type="dxa"/>
          </w:tblCellMar>
        </w:tblPrEx>
        <w:tc>
          <w:tcPr>
            <w:tcW w:w="4535" w:type="dxa"/>
          </w:tcPr>
          <w:p w14:paraId="4F92DE8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resultsCSI-RS-Indexes</w:t>
            </w:r>
          </w:p>
        </w:tc>
        <w:tc>
          <w:tcPr>
            <w:tcW w:w="2267" w:type="dxa"/>
          </w:tcPr>
          <w:p w14:paraId="5070B4C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Not present</w:t>
            </w:r>
          </w:p>
        </w:tc>
        <w:tc>
          <w:tcPr>
            <w:tcW w:w="1700" w:type="dxa"/>
          </w:tcPr>
          <w:p w14:paraId="0ED3B27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6A729BAE"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02C5A452" w14:textId="77777777" w:rsidTr="00F60643">
        <w:tblPrEx>
          <w:tblCellMar>
            <w:left w:w="108" w:type="dxa"/>
            <w:right w:w="108" w:type="dxa"/>
          </w:tblCellMar>
        </w:tblPrEx>
        <w:tc>
          <w:tcPr>
            <w:tcW w:w="4535" w:type="dxa"/>
          </w:tcPr>
          <w:p w14:paraId="16527ECF"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75D78D35"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69512B6E"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69FBFA7E"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7DB5F253" w14:textId="77777777" w:rsidTr="00F60643">
        <w:tblPrEx>
          <w:tblCellMar>
            <w:left w:w="108" w:type="dxa"/>
            <w:right w:w="108" w:type="dxa"/>
          </w:tblCellMar>
        </w:tblPrEx>
        <w:tc>
          <w:tcPr>
            <w:tcW w:w="4535" w:type="dxa"/>
          </w:tcPr>
          <w:p w14:paraId="733D8A85"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1AF7FB05"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3665AC2F"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758B57D8"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13DDF40F" w14:textId="77777777" w:rsidTr="00F60643">
        <w:tblPrEx>
          <w:tblCellMar>
            <w:left w:w="108" w:type="dxa"/>
            <w:right w:w="108" w:type="dxa"/>
          </w:tblCellMar>
        </w:tblPrEx>
        <w:tc>
          <w:tcPr>
            <w:tcW w:w="4535" w:type="dxa"/>
          </w:tcPr>
          <w:p w14:paraId="481E59E8"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4F6BE795"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79A011D9"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0CD9A00E"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5D5BD8F6" w14:textId="77777777" w:rsidTr="00F60643">
        <w:tblPrEx>
          <w:tblCellMar>
            <w:left w:w="108" w:type="dxa"/>
            <w:right w:w="108" w:type="dxa"/>
          </w:tblCellMar>
        </w:tblPrEx>
        <w:tc>
          <w:tcPr>
            <w:tcW w:w="4535" w:type="dxa"/>
          </w:tcPr>
          <w:p w14:paraId="44E8950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cgi-Info</w:t>
            </w:r>
          </w:p>
        </w:tc>
        <w:tc>
          <w:tcPr>
            <w:tcW w:w="2267" w:type="dxa"/>
          </w:tcPr>
          <w:p w14:paraId="29AAF701"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Not present</w:t>
            </w:r>
          </w:p>
        </w:tc>
        <w:tc>
          <w:tcPr>
            <w:tcW w:w="1700" w:type="dxa"/>
          </w:tcPr>
          <w:p w14:paraId="1ED2AEB1"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1384812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5FC4C683" w14:textId="77777777" w:rsidTr="00F60643">
        <w:tblPrEx>
          <w:tblCellMar>
            <w:left w:w="108" w:type="dxa"/>
            <w:right w:w="108" w:type="dxa"/>
          </w:tblCellMar>
        </w:tblPrEx>
        <w:tc>
          <w:tcPr>
            <w:tcW w:w="4535" w:type="dxa"/>
          </w:tcPr>
          <w:p w14:paraId="279F31C1"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21449188"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5E8FCEC5"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4DFC3687"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0A1DC177" w14:textId="77777777" w:rsidTr="00F60643">
        <w:tblPrEx>
          <w:tblCellMar>
            <w:left w:w="108" w:type="dxa"/>
            <w:right w:w="108" w:type="dxa"/>
          </w:tblCellMar>
        </w:tblPrEx>
        <w:tc>
          <w:tcPr>
            <w:tcW w:w="4535" w:type="dxa"/>
          </w:tcPr>
          <w:p w14:paraId="1B0077E5"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7C0439AB"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49255F2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39BFB208"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3303C773" w14:textId="77777777" w:rsidTr="00F60643">
        <w:tblPrEx>
          <w:tblCellMar>
            <w:left w:w="108" w:type="dxa"/>
            <w:right w:w="108" w:type="dxa"/>
          </w:tblCellMar>
        </w:tblPrEx>
        <w:tc>
          <w:tcPr>
            <w:tcW w:w="4535" w:type="dxa"/>
            <w:tcBorders>
              <w:bottom w:val="single" w:sz="4" w:space="0" w:color="auto"/>
            </w:tcBorders>
          </w:tcPr>
          <w:p w14:paraId="32939C91"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w:t>
            </w:r>
          </w:p>
        </w:tc>
        <w:tc>
          <w:tcPr>
            <w:tcW w:w="2267" w:type="dxa"/>
          </w:tcPr>
          <w:p w14:paraId="63EA323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2A94D25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2A55A766"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bl>
    <w:p w14:paraId="330766FD" w14:textId="77777777" w:rsidR="00A7634E" w:rsidRPr="00CA7D85" w:rsidRDefault="00A7634E" w:rsidP="00A7634E"/>
    <w:p w14:paraId="3E06B414" w14:textId="77777777" w:rsidR="009F3157" w:rsidRPr="00CA7D85" w:rsidRDefault="009F3157" w:rsidP="00DB78E1">
      <w:pPr>
        <w:pStyle w:val="TH"/>
      </w:pPr>
      <w:r w:rsidRPr="00CA7D85">
        <w:t xml:space="preserve">Table </w:t>
      </w:r>
      <w:r w:rsidR="00FD793F" w:rsidRPr="00CA7D85">
        <w:rPr>
          <w:lang w:eastAsia="sv-SE"/>
        </w:rPr>
        <w:t>8.2.3.10.1</w:t>
      </w:r>
      <w:r w:rsidRPr="00CA7D85">
        <w:rPr>
          <w:lang w:eastAsia="sv-SE"/>
        </w:rPr>
        <w:t>.3.3-1</w:t>
      </w:r>
      <w:r w:rsidR="00A7634E" w:rsidRPr="00CA7D85">
        <w:rPr>
          <w:lang w:eastAsia="sv-SE"/>
        </w:rPr>
        <w:t>3</w:t>
      </w:r>
      <w:r w:rsidRPr="00CA7D85">
        <w:t xml:space="preserve">: </w:t>
      </w:r>
      <w:r w:rsidR="001D42A4" w:rsidRPr="00CA7D85">
        <w:t>Void</w:t>
      </w:r>
    </w:p>
    <w:p w14:paraId="223737A3" w14:textId="77777777" w:rsidR="009F3157" w:rsidRPr="00CA7D85" w:rsidRDefault="009F3157" w:rsidP="00DB78E1">
      <w:pPr>
        <w:pStyle w:val="TH"/>
      </w:pPr>
      <w:r w:rsidRPr="00CA7D85">
        <w:t xml:space="preserve">Table </w:t>
      </w:r>
      <w:r w:rsidR="00FD793F" w:rsidRPr="00CA7D85">
        <w:rPr>
          <w:lang w:eastAsia="sv-SE"/>
        </w:rPr>
        <w:t>8.2.3.10.1</w:t>
      </w:r>
      <w:r w:rsidRPr="00CA7D85">
        <w:rPr>
          <w:lang w:eastAsia="sv-SE"/>
        </w:rPr>
        <w:t>.3.3-1</w:t>
      </w:r>
      <w:r w:rsidR="00A7634E" w:rsidRPr="00CA7D85">
        <w:rPr>
          <w:lang w:eastAsia="sv-SE"/>
        </w:rPr>
        <w:t>4</w:t>
      </w:r>
      <w:r w:rsidRPr="00CA7D85">
        <w:t xml:space="preserve">: </w:t>
      </w:r>
      <w:r w:rsidR="001D42A4" w:rsidRPr="00CA7D85">
        <w:t>Void</w:t>
      </w:r>
    </w:p>
    <w:p w14:paraId="3B5E2FEC" w14:textId="77777777" w:rsidR="002A21FC" w:rsidRPr="00CA7D85" w:rsidRDefault="002A21FC" w:rsidP="002A21FC">
      <w:pPr>
        <w:pStyle w:val="TH"/>
        <w:rPr>
          <w:i/>
        </w:rPr>
      </w:pPr>
      <w:r w:rsidRPr="00CA7D85">
        <w:t xml:space="preserve">Table 8.2.3.10.1.3.3-14A: </w:t>
      </w:r>
      <w:r w:rsidR="001D42A4" w:rsidRPr="00CA7D85">
        <w:t>Void</w:t>
      </w:r>
    </w:p>
    <w:p w14:paraId="2761440E" w14:textId="77777777" w:rsidR="002A21FC" w:rsidRPr="00CA7D85" w:rsidRDefault="002A21FC" w:rsidP="00595E65">
      <w:pPr>
        <w:pStyle w:val="TH"/>
      </w:pPr>
      <w:r w:rsidRPr="00CA7D85">
        <w:t xml:space="preserve">Table </w:t>
      </w:r>
      <w:r w:rsidRPr="00CA7D85">
        <w:rPr>
          <w:lang w:eastAsia="sv-SE"/>
        </w:rPr>
        <w:t>8.2.3.10.1.3.3-14B</w:t>
      </w:r>
      <w:r w:rsidRPr="00CA7D85">
        <w:t xml:space="preserve">: </w:t>
      </w:r>
      <w:r w:rsidR="001D42A4" w:rsidRPr="00CA7D85">
        <w:t>Void</w:t>
      </w:r>
    </w:p>
    <w:p w14:paraId="597CA653" w14:textId="77777777" w:rsidR="002A21FC" w:rsidRPr="00CA7D85" w:rsidRDefault="002A21FC" w:rsidP="002A21FC">
      <w:pPr>
        <w:pStyle w:val="TH"/>
      </w:pPr>
      <w:r w:rsidRPr="00CA7D85">
        <w:t xml:space="preserve">Table </w:t>
      </w:r>
      <w:r w:rsidRPr="00CA7D85">
        <w:rPr>
          <w:lang w:eastAsia="sv-SE"/>
        </w:rPr>
        <w:t>8.2.3.10.1.3.3-14C</w:t>
      </w:r>
      <w:r w:rsidRPr="00CA7D85">
        <w:t xml:space="preserve">: </w:t>
      </w:r>
      <w:r w:rsidR="001D42A4" w:rsidRPr="00CA7D85">
        <w:t>Void</w:t>
      </w:r>
    </w:p>
    <w:p w14:paraId="1E05A4CE" w14:textId="77777777" w:rsidR="007809A6" w:rsidRPr="00CA7D85" w:rsidRDefault="007809A6" w:rsidP="007809A6">
      <w:pPr>
        <w:pStyle w:val="TH"/>
        <w:rPr>
          <w:i/>
          <w:iCs/>
        </w:rPr>
      </w:pPr>
      <w:r w:rsidRPr="00CA7D85">
        <w:t xml:space="preserve">Table </w:t>
      </w:r>
      <w:r w:rsidRPr="00CA7D85">
        <w:rPr>
          <w:lang w:eastAsia="sv-SE"/>
        </w:rPr>
        <w:t>8.2.3.10.1.3.3-14D</w:t>
      </w:r>
      <w:r w:rsidRPr="00CA7D85">
        <w:t xml:space="preserve">: </w:t>
      </w:r>
      <w:r w:rsidR="001D42A4" w:rsidRPr="00CA7D85">
        <w:t>Void</w:t>
      </w:r>
    </w:p>
    <w:p w14:paraId="599046D4" w14:textId="3D69565D" w:rsidR="007809A6" w:rsidRPr="00CA7D85" w:rsidRDefault="007809A6" w:rsidP="007809A6">
      <w:pPr>
        <w:pStyle w:val="TH"/>
      </w:pPr>
      <w:r w:rsidRPr="00CA7D85">
        <w:t xml:space="preserve">Table </w:t>
      </w:r>
      <w:r w:rsidRPr="00CA7D85">
        <w:rPr>
          <w:lang w:eastAsia="sv-SE"/>
        </w:rPr>
        <w:t>8.2.3.10.1.3.3-14E</w:t>
      </w:r>
      <w:r w:rsidRPr="00CA7D85">
        <w:t xml:space="preserve">: </w:t>
      </w:r>
      <w:r w:rsidR="001D42A4" w:rsidRPr="00CA7D85">
        <w:t>Void</w:t>
      </w:r>
    </w:p>
    <w:p w14:paraId="0D231471" w14:textId="77777777" w:rsidR="004008DE" w:rsidRPr="00CA7D85" w:rsidRDefault="004008DE" w:rsidP="00F60643"/>
    <w:p w14:paraId="0EFA249C" w14:textId="77777777" w:rsidR="007809A6" w:rsidRPr="00CA7D85" w:rsidRDefault="007809A6" w:rsidP="007809A6">
      <w:pPr>
        <w:pStyle w:val="TH"/>
      </w:pPr>
      <w:r w:rsidRPr="00CA7D85">
        <w:t xml:space="preserve">Table </w:t>
      </w:r>
      <w:r w:rsidRPr="00CA7D85">
        <w:rPr>
          <w:lang w:eastAsia="sv-SE"/>
        </w:rPr>
        <w:t>8.2.3.10.1.3.3-14F</w:t>
      </w:r>
      <w:r w:rsidRPr="00CA7D85">
        <w:t>: MeasurementReport</w:t>
      </w:r>
      <w:r w:rsidRPr="00CA7D85">
        <w:rPr>
          <w:i/>
        </w:rPr>
        <w:t xml:space="preserve"> </w:t>
      </w:r>
      <w:r w:rsidRPr="00CA7D85">
        <w:t xml:space="preserve">(step 12, Table </w:t>
      </w:r>
      <w:r w:rsidRPr="00CA7D85">
        <w:rPr>
          <w:lang w:eastAsia="sv-SE"/>
        </w:rPr>
        <w:t>8.2.310.1.3.2-2</w:t>
      </w:r>
      <w:r w:rsidRPr="00CA7D8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809A6" w:rsidRPr="00CA7D85" w14:paraId="1F3C732A" w14:textId="77777777" w:rsidTr="00FE1185">
        <w:tc>
          <w:tcPr>
            <w:tcW w:w="9738" w:type="dxa"/>
            <w:gridSpan w:val="4"/>
          </w:tcPr>
          <w:p w14:paraId="2D5B363C" w14:textId="6150DFAA" w:rsidR="007809A6" w:rsidRPr="00CA7D85" w:rsidRDefault="001953B5" w:rsidP="00FE1185">
            <w:pPr>
              <w:pStyle w:val="TAL"/>
            </w:pPr>
            <w:r w:rsidRPr="00CA7D85">
              <w:t>Derivation Path: TS 38.5</w:t>
            </w:r>
            <w:r w:rsidR="007809A6" w:rsidRPr="00CA7D85">
              <w:t>08-1 [4], Table 4.6.1-7</w:t>
            </w:r>
          </w:p>
        </w:tc>
      </w:tr>
      <w:tr w:rsidR="007809A6" w:rsidRPr="00CA7D85" w14:paraId="3153F0FF" w14:textId="77777777" w:rsidTr="00FE1185">
        <w:tblPrEx>
          <w:tblCellMar>
            <w:left w:w="108" w:type="dxa"/>
            <w:right w:w="108" w:type="dxa"/>
          </w:tblCellMar>
        </w:tblPrEx>
        <w:tc>
          <w:tcPr>
            <w:tcW w:w="4535" w:type="dxa"/>
          </w:tcPr>
          <w:p w14:paraId="6D1AE427" w14:textId="77777777" w:rsidR="007809A6" w:rsidRPr="00CA7D85" w:rsidRDefault="007809A6" w:rsidP="00FE1185">
            <w:pPr>
              <w:pStyle w:val="TAH"/>
            </w:pPr>
            <w:r w:rsidRPr="00CA7D85">
              <w:t>Information Element</w:t>
            </w:r>
          </w:p>
        </w:tc>
        <w:tc>
          <w:tcPr>
            <w:tcW w:w="2267" w:type="dxa"/>
          </w:tcPr>
          <w:p w14:paraId="3BAF9A77" w14:textId="77777777" w:rsidR="007809A6" w:rsidRPr="00CA7D85" w:rsidRDefault="007809A6" w:rsidP="00FE1185">
            <w:pPr>
              <w:pStyle w:val="TAH"/>
            </w:pPr>
            <w:r w:rsidRPr="00CA7D85">
              <w:t>Value/remark</w:t>
            </w:r>
          </w:p>
        </w:tc>
        <w:tc>
          <w:tcPr>
            <w:tcW w:w="1700" w:type="dxa"/>
          </w:tcPr>
          <w:p w14:paraId="5AC58917" w14:textId="77777777" w:rsidR="007809A6" w:rsidRPr="00CA7D85" w:rsidRDefault="007809A6" w:rsidP="00FE1185">
            <w:pPr>
              <w:pStyle w:val="TAH"/>
            </w:pPr>
            <w:r w:rsidRPr="00CA7D85">
              <w:t>Comment</w:t>
            </w:r>
          </w:p>
        </w:tc>
        <w:tc>
          <w:tcPr>
            <w:tcW w:w="1245" w:type="dxa"/>
          </w:tcPr>
          <w:p w14:paraId="67292A98" w14:textId="77777777" w:rsidR="007809A6" w:rsidRPr="00CA7D85" w:rsidRDefault="007809A6" w:rsidP="00FE1185">
            <w:pPr>
              <w:pStyle w:val="TAH"/>
            </w:pPr>
            <w:r w:rsidRPr="00CA7D85">
              <w:t>Condition</w:t>
            </w:r>
          </w:p>
        </w:tc>
      </w:tr>
      <w:tr w:rsidR="007809A6" w:rsidRPr="00CA7D85" w14:paraId="4E893461" w14:textId="77777777" w:rsidTr="00FE1185">
        <w:tblPrEx>
          <w:tblCellMar>
            <w:left w:w="108" w:type="dxa"/>
            <w:right w:w="108" w:type="dxa"/>
          </w:tblCellMar>
        </w:tblPrEx>
        <w:tc>
          <w:tcPr>
            <w:tcW w:w="4535" w:type="dxa"/>
          </w:tcPr>
          <w:p w14:paraId="7C513010" w14:textId="77777777" w:rsidR="007809A6" w:rsidRPr="00CA7D85" w:rsidRDefault="007809A6" w:rsidP="00FE1185">
            <w:pPr>
              <w:pStyle w:val="TAL"/>
            </w:pPr>
            <w:r w:rsidRPr="00CA7D85">
              <w:t>MeasurementReport ::= SEQUENCE {</w:t>
            </w:r>
          </w:p>
        </w:tc>
        <w:tc>
          <w:tcPr>
            <w:tcW w:w="2267" w:type="dxa"/>
          </w:tcPr>
          <w:p w14:paraId="51ADD650" w14:textId="77777777" w:rsidR="007809A6" w:rsidRPr="00CA7D85" w:rsidRDefault="007809A6" w:rsidP="00FE1185">
            <w:pPr>
              <w:pStyle w:val="TAL"/>
            </w:pPr>
          </w:p>
        </w:tc>
        <w:tc>
          <w:tcPr>
            <w:tcW w:w="1700" w:type="dxa"/>
          </w:tcPr>
          <w:p w14:paraId="1503A8AF" w14:textId="77777777" w:rsidR="007809A6" w:rsidRPr="00CA7D85" w:rsidRDefault="007809A6" w:rsidP="00FE1185">
            <w:pPr>
              <w:pStyle w:val="TAL"/>
            </w:pPr>
          </w:p>
        </w:tc>
        <w:tc>
          <w:tcPr>
            <w:tcW w:w="1245" w:type="dxa"/>
          </w:tcPr>
          <w:p w14:paraId="486B1173" w14:textId="77777777" w:rsidR="007809A6" w:rsidRPr="00CA7D85" w:rsidRDefault="007809A6" w:rsidP="00FE1185">
            <w:pPr>
              <w:pStyle w:val="TAL"/>
            </w:pPr>
          </w:p>
        </w:tc>
      </w:tr>
      <w:tr w:rsidR="007809A6" w:rsidRPr="00CA7D85" w14:paraId="0A90CD6C" w14:textId="77777777" w:rsidTr="00FE1185">
        <w:tblPrEx>
          <w:tblCellMar>
            <w:left w:w="108" w:type="dxa"/>
            <w:right w:w="108" w:type="dxa"/>
          </w:tblCellMar>
        </w:tblPrEx>
        <w:tc>
          <w:tcPr>
            <w:tcW w:w="4535" w:type="dxa"/>
          </w:tcPr>
          <w:p w14:paraId="00AB51A5" w14:textId="77777777" w:rsidR="007809A6" w:rsidRPr="00CA7D85" w:rsidRDefault="007809A6" w:rsidP="00FE1185">
            <w:pPr>
              <w:pStyle w:val="TAL"/>
            </w:pPr>
            <w:r w:rsidRPr="00CA7D85">
              <w:t xml:space="preserve">  criticalExtensions CHOICE {</w:t>
            </w:r>
          </w:p>
        </w:tc>
        <w:tc>
          <w:tcPr>
            <w:tcW w:w="2267" w:type="dxa"/>
          </w:tcPr>
          <w:p w14:paraId="4767E9B4" w14:textId="77777777" w:rsidR="007809A6" w:rsidRPr="00CA7D85" w:rsidRDefault="007809A6" w:rsidP="00FE1185">
            <w:pPr>
              <w:pStyle w:val="TAL"/>
            </w:pPr>
          </w:p>
        </w:tc>
        <w:tc>
          <w:tcPr>
            <w:tcW w:w="1700" w:type="dxa"/>
          </w:tcPr>
          <w:p w14:paraId="787D7229" w14:textId="77777777" w:rsidR="007809A6" w:rsidRPr="00CA7D85" w:rsidRDefault="007809A6" w:rsidP="00FE1185">
            <w:pPr>
              <w:pStyle w:val="TAL"/>
            </w:pPr>
          </w:p>
        </w:tc>
        <w:tc>
          <w:tcPr>
            <w:tcW w:w="1245" w:type="dxa"/>
          </w:tcPr>
          <w:p w14:paraId="7F91770B" w14:textId="77777777" w:rsidR="007809A6" w:rsidRPr="00CA7D85" w:rsidRDefault="007809A6" w:rsidP="00FE1185">
            <w:pPr>
              <w:pStyle w:val="TAL"/>
            </w:pPr>
          </w:p>
        </w:tc>
      </w:tr>
      <w:tr w:rsidR="007809A6" w:rsidRPr="00CA7D85" w14:paraId="48409112" w14:textId="77777777" w:rsidTr="00FE1185">
        <w:tblPrEx>
          <w:tblCellMar>
            <w:left w:w="108" w:type="dxa"/>
            <w:right w:w="108" w:type="dxa"/>
          </w:tblCellMar>
        </w:tblPrEx>
        <w:tc>
          <w:tcPr>
            <w:tcW w:w="4535" w:type="dxa"/>
          </w:tcPr>
          <w:p w14:paraId="7025556A" w14:textId="77777777" w:rsidR="007809A6" w:rsidRPr="00CA7D85" w:rsidRDefault="007809A6" w:rsidP="00FE1185">
            <w:pPr>
              <w:pStyle w:val="TAL"/>
            </w:pPr>
            <w:r w:rsidRPr="00CA7D85">
              <w:t xml:space="preserve">    measurementReport SEQUENCE {</w:t>
            </w:r>
          </w:p>
        </w:tc>
        <w:tc>
          <w:tcPr>
            <w:tcW w:w="2267" w:type="dxa"/>
          </w:tcPr>
          <w:p w14:paraId="634AB1A7" w14:textId="77777777" w:rsidR="007809A6" w:rsidRPr="00CA7D85" w:rsidRDefault="007809A6" w:rsidP="00FE1185">
            <w:pPr>
              <w:pStyle w:val="TAL"/>
            </w:pPr>
          </w:p>
        </w:tc>
        <w:tc>
          <w:tcPr>
            <w:tcW w:w="1700" w:type="dxa"/>
          </w:tcPr>
          <w:p w14:paraId="438E2E1B" w14:textId="77777777" w:rsidR="007809A6" w:rsidRPr="00CA7D85" w:rsidRDefault="007809A6" w:rsidP="00FE1185">
            <w:pPr>
              <w:pStyle w:val="TAL"/>
            </w:pPr>
          </w:p>
        </w:tc>
        <w:tc>
          <w:tcPr>
            <w:tcW w:w="1245" w:type="dxa"/>
          </w:tcPr>
          <w:p w14:paraId="408BA4DD" w14:textId="77777777" w:rsidR="007809A6" w:rsidRPr="00CA7D85" w:rsidRDefault="007809A6" w:rsidP="00FE1185">
            <w:pPr>
              <w:pStyle w:val="TAL"/>
            </w:pPr>
          </w:p>
        </w:tc>
      </w:tr>
      <w:tr w:rsidR="007809A6" w:rsidRPr="00CA7D85" w14:paraId="1E68D859" w14:textId="77777777" w:rsidTr="00FE1185">
        <w:tblPrEx>
          <w:tblCellMar>
            <w:left w:w="108" w:type="dxa"/>
            <w:right w:w="108" w:type="dxa"/>
          </w:tblCellMar>
        </w:tblPrEx>
        <w:tc>
          <w:tcPr>
            <w:tcW w:w="4535" w:type="dxa"/>
          </w:tcPr>
          <w:p w14:paraId="700A30C2" w14:textId="77777777" w:rsidR="007809A6" w:rsidRPr="00CA7D85" w:rsidRDefault="007809A6" w:rsidP="00FE1185">
            <w:pPr>
              <w:pStyle w:val="TAL"/>
            </w:pPr>
            <w:r w:rsidRPr="00CA7D85">
              <w:t xml:space="preserve">      measResults</w:t>
            </w:r>
          </w:p>
        </w:tc>
        <w:tc>
          <w:tcPr>
            <w:tcW w:w="2267" w:type="dxa"/>
          </w:tcPr>
          <w:p w14:paraId="51FD7EC8" w14:textId="77777777" w:rsidR="007809A6" w:rsidRPr="00CA7D85" w:rsidRDefault="007809A6" w:rsidP="00FE1185">
            <w:pPr>
              <w:pStyle w:val="TAL"/>
            </w:pPr>
            <w:r w:rsidRPr="00CA7D85">
              <w:t>MeasResults</w:t>
            </w:r>
          </w:p>
        </w:tc>
        <w:tc>
          <w:tcPr>
            <w:tcW w:w="1700" w:type="dxa"/>
          </w:tcPr>
          <w:p w14:paraId="04F5A5B0" w14:textId="77777777" w:rsidR="007809A6" w:rsidRPr="00CA7D85" w:rsidRDefault="007809A6" w:rsidP="00FE1185">
            <w:pPr>
              <w:pStyle w:val="TAL"/>
            </w:pPr>
          </w:p>
        </w:tc>
        <w:tc>
          <w:tcPr>
            <w:tcW w:w="1245" w:type="dxa"/>
          </w:tcPr>
          <w:p w14:paraId="5EE1FB0C" w14:textId="77777777" w:rsidR="007809A6" w:rsidRPr="00CA7D85" w:rsidRDefault="007809A6" w:rsidP="00FE1185">
            <w:pPr>
              <w:pStyle w:val="TAL"/>
            </w:pPr>
          </w:p>
        </w:tc>
      </w:tr>
      <w:tr w:rsidR="007809A6" w:rsidRPr="00CA7D85" w14:paraId="3D6BC35E" w14:textId="77777777" w:rsidTr="00FE1185">
        <w:tblPrEx>
          <w:tblCellMar>
            <w:left w:w="108" w:type="dxa"/>
            <w:right w:w="108" w:type="dxa"/>
          </w:tblCellMar>
        </w:tblPrEx>
        <w:tc>
          <w:tcPr>
            <w:tcW w:w="4535" w:type="dxa"/>
          </w:tcPr>
          <w:p w14:paraId="374091C5" w14:textId="77777777" w:rsidR="007809A6" w:rsidRPr="00CA7D85" w:rsidRDefault="007809A6" w:rsidP="00FE1185">
            <w:pPr>
              <w:pStyle w:val="TAL"/>
            </w:pPr>
            <w:r w:rsidRPr="00CA7D85">
              <w:t xml:space="preserve">    }</w:t>
            </w:r>
          </w:p>
        </w:tc>
        <w:tc>
          <w:tcPr>
            <w:tcW w:w="2267" w:type="dxa"/>
          </w:tcPr>
          <w:p w14:paraId="4324F853" w14:textId="77777777" w:rsidR="007809A6" w:rsidRPr="00CA7D85" w:rsidRDefault="007809A6" w:rsidP="00FE1185">
            <w:pPr>
              <w:pStyle w:val="TAL"/>
            </w:pPr>
          </w:p>
        </w:tc>
        <w:tc>
          <w:tcPr>
            <w:tcW w:w="1700" w:type="dxa"/>
          </w:tcPr>
          <w:p w14:paraId="7C57661C" w14:textId="77777777" w:rsidR="007809A6" w:rsidRPr="00CA7D85" w:rsidRDefault="007809A6" w:rsidP="00FE1185">
            <w:pPr>
              <w:pStyle w:val="TAL"/>
            </w:pPr>
          </w:p>
        </w:tc>
        <w:tc>
          <w:tcPr>
            <w:tcW w:w="1245" w:type="dxa"/>
          </w:tcPr>
          <w:p w14:paraId="3FF537D5" w14:textId="77777777" w:rsidR="007809A6" w:rsidRPr="00CA7D85" w:rsidRDefault="007809A6" w:rsidP="00FE1185">
            <w:pPr>
              <w:pStyle w:val="TAL"/>
            </w:pPr>
          </w:p>
        </w:tc>
      </w:tr>
      <w:tr w:rsidR="007809A6" w:rsidRPr="00CA7D85" w14:paraId="1A1D02EC" w14:textId="77777777" w:rsidTr="00FE1185">
        <w:tblPrEx>
          <w:tblCellMar>
            <w:left w:w="108" w:type="dxa"/>
            <w:right w:w="108" w:type="dxa"/>
          </w:tblCellMar>
        </w:tblPrEx>
        <w:tc>
          <w:tcPr>
            <w:tcW w:w="4535" w:type="dxa"/>
          </w:tcPr>
          <w:p w14:paraId="6A32B095" w14:textId="77777777" w:rsidR="007809A6" w:rsidRPr="00CA7D85" w:rsidRDefault="007809A6" w:rsidP="00FE1185">
            <w:pPr>
              <w:pStyle w:val="TAL"/>
            </w:pPr>
            <w:r w:rsidRPr="00CA7D85">
              <w:t xml:space="preserve">  </w:t>
            </w:r>
          </w:p>
        </w:tc>
        <w:tc>
          <w:tcPr>
            <w:tcW w:w="2267" w:type="dxa"/>
          </w:tcPr>
          <w:p w14:paraId="35AD3040" w14:textId="77777777" w:rsidR="007809A6" w:rsidRPr="00CA7D85" w:rsidRDefault="007809A6" w:rsidP="00FE1185">
            <w:pPr>
              <w:pStyle w:val="TAL"/>
            </w:pPr>
          </w:p>
        </w:tc>
        <w:tc>
          <w:tcPr>
            <w:tcW w:w="1700" w:type="dxa"/>
          </w:tcPr>
          <w:p w14:paraId="5020E536" w14:textId="77777777" w:rsidR="007809A6" w:rsidRPr="00CA7D85" w:rsidRDefault="007809A6" w:rsidP="00FE1185">
            <w:pPr>
              <w:pStyle w:val="TAL"/>
            </w:pPr>
          </w:p>
        </w:tc>
        <w:tc>
          <w:tcPr>
            <w:tcW w:w="1245" w:type="dxa"/>
          </w:tcPr>
          <w:p w14:paraId="190619EB" w14:textId="77777777" w:rsidR="007809A6" w:rsidRPr="00CA7D85" w:rsidRDefault="007809A6" w:rsidP="00FE1185">
            <w:pPr>
              <w:pStyle w:val="TAL"/>
            </w:pPr>
          </w:p>
        </w:tc>
      </w:tr>
      <w:tr w:rsidR="007809A6" w:rsidRPr="00CA7D85" w14:paraId="6CF6E410" w14:textId="77777777" w:rsidTr="00FE1185">
        <w:tblPrEx>
          <w:tblCellMar>
            <w:left w:w="108" w:type="dxa"/>
            <w:right w:w="108" w:type="dxa"/>
          </w:tblCellMar>
        </w:tblPrEx>
        <w:tc>
          <w:tcPr>
            <w:tcW w:w="4535" w:type="dxa"/>
            <w:tcBorders>
              <w:bottom w:val="single" w:sz="4" w:space="0" w:color="auto"/>
            </w:tcBorders>
          </w:tcPr>
          <w:p w14:paraId="6605D433" w14:textId="77777777" w:rsidR="007809A6" w:rsidRPr="00CA7D85" w:rsidRDefault="007809A6" w:rsidP="00FE1185">
            <w:pPr>
              <w:pStyle w:val="TAL"/>
            </w:pPr>
            <w:r w:rsidRPr="00CA7D85">
              <w:t>}</w:t>
            </w:r>
          </w:p>
        </w:tc>
        <w:tc>
          <w:tcPr>
            <w:tcW w:w="2267" w:type="dxa"/>
          </w:tcPr>
          <w:p w14:paraId="08AA98C6" w14:textId="77777777" w:rsidR="007809A6" w:rsidRPr="00CA7D85" w:rsidRDefault="007809A6" w:rsidP="00FE1185">
            <w:pPr>
              <w:pStyle w:val="TAL"/>
            </w:pPr>
          </w:p>
        </w:tc>
        <w:tc>
          <w:tcPr>
            <w:tcW w:w="1700" w:type="dxa"/>
          </w:tcPr>
          <w:p w14:paraId="13B39B28" w14:textId="77777777" w:rsidR="007809A6" w:rsidRPr="00CA7D85" w:rsidRDefault="007809A6" w:rsidP="00FE1185">
            <w:pPr>
              <w:pStyle w:val="TAL"/>
            </w:pPr>
          </w:p>
        </w:tc>
        <w:tc>
          <w:tcPr>
            <w:tcW w:w="1245" w:type="dxa"/>
          </w:tcPr>
          <w:p w14:paraId="6C53FBFC" w14:textId="77777777" w:rsidR="007809A6" w:rsidRPr="00CA7D85" w:rsidRDefault="007809A6" w:rsidP="00FE1185">
            <w:pPr>
              <w:pStyle w:val="TAL"/>
            </w:pPr>
          </w:p>
        </w:tc>
      </w:tr>
    </w:tbl>
    <w:p w14:paraId="56981AD8" w14:textId="77777777" w:rsidR="002A21FC" w:rsidRPr="00CA7D85" w:rsidRDefault="002A21FC" w:rsidP="009F3157"/>
    <w:p w14:paraId="244AB300" w14:textId="068F13C7" w:rsidR="009F3157" w:rsidRPr="00CA7D85" w:rsidRDefault="009F3157" w:rsidP="00DB78E1">
      <w:pPr>
        <w:pStyle w:val="TH"/>
      </w:pPr>
      <w:r w:rsidRPr="00CA7D85">
        <w:t xml:space="preserve">Table </w:t>
      </w:r>
      <w:r w:rsidR="00FD793F" w:rsidRPr="00CA7D85">
        <w:rPr>
          <w:lang w:eastAsia="sv-SE"/>
        </w:rPr>
        <w:t>8.2.3.10.1</w:t>
      </w:r>
      <w:r w:rsidRPr="00CA7D85">
        <w:rPr>
          <w:lang w:eastAsia="sv-SE"/>
        </w:rPr>
        <w:t>.3.3-1</w:t>
      </w:r>
      <w:r w:rsidR="00A7634E" w:rsidRPr="00CA7D85">
        <w:rPr>
          <w:lang w:eastAsia="sv-SE"/>
        </w:rPr>
        <w:t>5</w:t>
      </w:r>
      <w:r w:rsidRPr="00CA7D85">
        <w:t xml:space="preserve">: </w:t>
      </w:r>
      <w:r w:rsidR="007809A6" w:rsidRPr="00CA7D85">
        <w:t>MeasResults</w:t>
      </w:r>
      <w:r w:rsidR="004008DE" w:rsidRPr="00CA7D85">
        <w:t xml:space="preserve"> (Table </w:t>
      </w:r>
      <w:r w:rsidR="004008DE" w:rsidRPr="00CA7D85">
        <w:rPr>
          <w:lang w:eastAsia="sv-SE"/>
        </w:rPr>
        <w:t>8.2.3.10.1.3.3-14F</w:t>
      </w:r>
      <w:r w:rsidR="004008DE" w:rsidRPr="00CA7D85">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F3157" w:rsidRPr="00CA7D85" w14:paraId="08099339" w14:textId="77777777" w:rsidTr="00F60643">
        <w:tc>
          <w:tcPr>
            <w:tcW w:w="9738" w:type="dxa"/>
            <w:gridSpan w:val="4"/>
          </w:tcPr>
          <w:p w14:paraId="60C1DB5E" w14:textId="282D6A1E" w:rsidR="009F3157" w:rsidRPr="00CA7D85" w:rsidRDefault="009F3157" w:rsidP="004E235F">
            <w:pPr>
              <w:pStyle w:val="TAL"/>
              <w:rPr>
                <w:lang w:eastAsia="en-US"/>
              </w:rPr>
            </w:pPr>
            <w:r w:rsidRPr="00CA7D85">
              <w:rPr>
                <w:lang w:eastAsia="en-US"/>
              </w:rPr>
              <w:t xml:space="preserve"> </w:t>
            </w:r>
            <w:r w:rsidR="001953B5" w:rsidRPr="00CA7D85">
              <w:t>Derivation Path: TS 38.5</w:t>
            </w:r>
            <w:r w:rsidR="007809A6" w:rsidRPr="00CA7D85">
              <w:t>08-1 [4], Table 4.6.3-79</w:t>
            </w:r>
          </w:p>
        </w:tc>
      </w:tr>
      <w:tr w:rsidR="009F3157" w:rsidRPr="00CA7D85" w14:paraId="1E7F4BDC" w14:textId="77777777" w:rsidTr="00F60643">
        <w:tblPrEx>
          <w:tblCellMar>
            <w:left w:w="108" w:type="dxa"/>
            <w:right w:w="108" w:type="dxa"/>
          </w:tblCellMar>
        </w:tblPrEx>
        <w:tc>
          <w:tcPr>
            <w:tcW w:w="4535" w:type="dxa"/>
          </w:tcPr>
          <w:p w14:paraId="72619EA9" w14:textId="77777777" w:rsidR="009F3157" w:rsidRPr="00CA7D85" w:rsidRDefault="009F3157" w:rsidP="004E235F">
            <w:pPr>
              <w:pStyle w:val="TAH"/>
              <w:rPr>
                <w:lang w:eastAsia="en-US"/>
              </w:rPr>
            </w:pPr>
            <w:r w:rsidRPr="00CA7D85">
              <w:rPr>
                <w:lang w:eastAsia="en-US"/>
              </w:rPr>
              <w:t>Information Element</w:t>
            </w:r>
          </w:p>
        </w:tc>
        <w:tc>
          <w:tcPr>
            <w:tcW w:w="2267" w:type="dxa"/>
          </w:tcPr>
          <w:p w14:paraId="2610B900" w14:textId="77777777" w:rsidR="009F3157" w:rsidRPr="00CA7D85" w:rsidRDefault="009F3157" w:rsidP="004E235F">
            <w:pPr>
              <w:pStyle w:val="TAH"/>
              <w:rPr>
                <w:lang w:eastAsia="en-US"/>
              </w:rPr>
            </w:pPr>
            <w:r w:rsidRPr="00CA7D85">
              <w:rPr>
                <w:lang w:eastAsia="en-US"/>
              </w:rPr>
              <w:t>Value/remark</w:t>
            </w:r>
          </w:p>
        </w:tc>
        <w:tc>
          <w:tcPr>
            <w:tcW w:w="1700" w:type="dxa"/>
          </w:tcPr>
          <w:p w14:paraId="6A95F55C" w14:textId="77777777" w:rsidR="009F3157" w:rsidRPr="00CA7D85" w:rsidRDefault="009F3157" w:rsidP="004E235F">
            <w:pPr>
              <w:pStyle w:val="TAH"/>
              <w:rPr>
                <w:lang w:eastAsia="en-US"/>
              </w:rPr>
            </w:pPr>
            <w:r w:rsidRPr="00CA7D85">
              <w:rPr>
                <w:lang w:eastAsia="en-US"/>
              </w:rPr>
              <w:t>Comment</w:t>
            </w:r>
          </w:p>
        </w:tc>
        <w:tc>
          <w:tcPr>
            <w:tcW w:w="1245" w:type="dxa"/>
          </w:tcPr>
          <w:p w14:paraId="15F2CBC0" w14:textId="77777777" w:rsidR="009F3157" w:rsidRPr="00CA7D85" w:rsidRDefault="009F3157" w:rsidP="004E235F">
            <w:pPr>
              <w:pStyle w:val="TAH"/>
              <w:rPr>
                <w:lang w:eastAsia="en-US"/>
              </w:rPr>
            </w:pPr>
            <w:r w:rsidRPr="00CA7D85">
              <w:rPr>
                <w:lang w:eastAsia="en-US"/>
              </w:rPr>
              <w:t>Condition</w:t>
            </w:r>
          </w:p>
        </w:tc>
      </w:tr>
      <w:tr w:rsidR="007809A6" w:rsidRPr="00CA7D85" w:rsidDel="00FB1935" w14:paraId="10821431" w14:textId="77777777" w:rsidTr="00F60643">
        <w:tblPrEx>
          <w:tblCellMar>
            <w:left w:w="108" w:type="dxa"/>
            <w:right w:w="108" w:type="dxa"/>
          </w:tblCellMar>
        </w:tblPrEx>
        <w:tc>
          <w:tcPr>
            <w:tcW w:w="4535" w:type="dxa"/>
          </w:tcPr>
          <w:p w14:paraId="148DF8DD" w14:textId="77777777" w:rsidR="007809A6" w:rsidRPr="00CA7D85" w:rsidDel="00FB1935" w:rsidRDefault="007809A6" w:rsidP="007809A6">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MeasResults ::= </w:t>
            </w:r>
            <w:r w:rsidRPr="00CA7D85">
              <w:rPr>
                <w:rFonts w:ascii="Arial" w:hAnsi="Arial"/>
                <w:snapToGrid w:val="0"/>
                <w:sz w:val="18"/>
                <w:lang w:eastAsia="en-US"/>
              </w:rPr>
              <w:t xml:space="preserve">SEQUENCE </w:t>
            </w:r>
            <w:r w:rsidRPr="00CA7D85">
              <w:rPr>
                <w:rFonts w:ascii="Arial" w:hAnsi="Arial"/>
                <w:sz w:val="18"/>
                <w:lang w:eastAsia="en-US"/>
              </w:rPr>
              <w:t>{</w:t>
            </w:r>
          </w:p>
        </w:tc>
        <w:tc>
          <w:tcPr>
            <w:tcW w:w="2267" w:type="dxa"/>
          </w:tcPr>
          <w:p w14:paraId="2590E3C5" w14:textId="77777777" w:rsidR="007809A6" w:rsidRPr="00CA7D85" w:rsidDel="00FB1935" w:rsidRDefault="007809A6" w:rsidP="007809A6">
            <w:pPr>
              <w:keepNext/>
              <w:keepLines/>
              <w:overflowPunct/>
              <w:autoSpaceDE/>
              <w:autoSpaceDN/>
              <w:adjustRightInd/>
              <w:spacing w:after="0"/>
              <w:textAlignment w:val="auto"/>
              <w:rPr>
                <w:rFonts w:ascii="Arial" w:hAnsi="Arial"/>
                <w:sz w:val="18"/>
                <w:lang w:eastAsia="en-US"/>
              </w:rPr>
            </w:pPr>
          </w:p>
        </w:tc>
        <w:tc>
          <w:tcPr>
            <w:tcW w:w="1700" w:type="dxa"/>
          </w:tcPr>
          <w:p w14:paraId="427EB9DC" w14:textId="77777777" w:rsidR="007809A6" w:rsidRPr="00CA7D85" w:rsidDel="00FB1935" w:rsidRDefault="007809A6" w:rsidP="007809A6">
            <w:pPr>
              <w:keepNext/>
              <w:keepLines/>
              <w:overflowPunct/>
              <w:autoSpaceDE/>
              <w:autoSpaceDN/>
              <w:adjustRightInd/>
              <w:spacing w:after="0"/>
              <w:textAlignment w:val="auto"/>
              <w:rPr>
                <w:rFonts w:ascii="Arial" w:hAnsi="Arial"/>
                <w:sz w:val="18"/>
                <w:lang w:eastAsia="en-US"/>
              </w:rPr>
            </w:pPr>
          </w:p>
        </w:tc>
        <w:tc>
          <w:tcPr>
            <w:tcW w:w="1245" w:type="dxa"/>
          </w:tcPr>
          <w:p w14:paraId="12ACF6BB" w14:textId="77777777" w:rsidR="007809A6" w:rsidRPr="00CA7D85" w:rsidDel="00FB1935" w:rsidRDefault="007809A6" w:rsidP="007809A6">
            <w:pPr>
              <w:keepNext/>
              <w:keepLines/>
              <w:overflowPunct/>
              <w:autoSpaceDE/>
              <w:autoSpaceDN/>
              <w:adjustRightInd/>
              <w:spacing w:after="0"/>
              <w:textAlignment w:val="auto"/>
              <w:rPr>
                <w:rFonts w:ascii="Arial" w:hAnsi="Arial"/>
                <w:sz w:val="18"/>
                <w:lang w:eastAsia="en-US"/>
              </w:rPr>
            </w:pPr>
          </w:p>
        </w:tc>
      </w:tr>
      <w:tr w:rsidR="007809A6" w:rsidRPr="00CA7D85" w14:paraId="182D803D" w14:textId="77777777" w:rsidTr="00F60643">
        <w:tblPrEx>
          <w:tblCellMar>
            <w:left w:w="108" w:type="dxa"/>
            <w:right w:w="108" w:type="dxa"/>
          </w:tblCellMar>
        </w:tblPrEx>
        <w:tc>
          <w:tcPr>
            <w:tcW w:w="4535" w:type="dxa"/>
          </w:tcPr>
          <w:p w14:paraId="694D4E60" w14:textId="77777777" w:rsidR="007809A6" w:rsidRPr="00CA7D85" w:rsidRDefault="007809A6" w:rsidP="007809A6">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Id</w:t>
            </w:r>
          </w:p>
        </w:tc>
        <w:tc>
          <w:tcPr>
            <w:tcW w:w="2267" w:type="dxa"/>
          </w:tcPr>
          <w:p w14:paraId="55C4AA04" w14:textId="77777777" w:rsidR="007809A6" w:rsidRPr="00CA7D85" w:rsidRDefault="004561F4" w:rsidP="007809A6">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1</w:t>
            </w:r>
          </w:p>
        </w:tc>
        <w:tc>
          <w:tcPr>
            <w:tcW w:w="1700" w:type="dxa"/>
          </w:tcPr>
          <w:p w14:paraId="74BB3FEE" w14:textId="77777777" w:rsidR="007809A6" w:rsidRPr="00CA7D85" w:rsidRDefault="007809A6" w:rsidP="007809A6">
            <w:pPr>
              <w:keepNext/>
              <w:keepLines/>
              <w:overflowPunct/>
              <w:autoSpaceDE/>
              <w:autoSpaceDN/>
              <w:adjustRightInd/>
              <w:spacing w:after="0"/>
              <w:textAlignment w:val="auto"/>
              <w:rPr>
                <w:rFonts w:ascii="Arial" w:hAnsi="Arial"/>
                <w:sz w:val="18"/>
                <w:lang w:eastAsia="en-US"/>
              </w:rPr>
            </w:pPr>
          </w:p>
        </w:tc>
        <w:tc>
          <w:tcPr>
            <w:tcW w:w="1245" w:type="dxa"/>
          </w:tcPr>
          <w:p w14:paraId="4E907D8E" w14:textId="77777777" w:rsidR="007809A6" w:rsidRPr="00CA7D85" w:rsidRDefault="007809A6" w:rsidP="007809A6">
            <w:pPr>
              <w:keepNext/>
              <w:keepLines/>
              <w:overflowPunct/>
              <w:autoSpaceDE/>
              <w:autoSpaceDN/>
              <w:adjustRightInd/>
              <w:spacing w:after="0"/>
              <w:textAlignment w:val="auto"/>
              <w:rPr>
                <w:rFonts w:ascii="Arial" w:hAnsi="Arial"/>
                <w:sz w:val="18"/>
                <w:lang w:eastAsia="en-US"/>
              </w:rPr>
            </w:pPr>
          </w:p>
        </w:tc>
      </w:tr>
      <w:tr w:rsidR="007809A6" w:rsidRPr="00CA7D85" w14:paraId="7DEF9CA3" w14:textId="77777777" w:rsidTr="00F60643">
        <w:tblPrEx>
          <w:tblCellMar>
            <w:left w:w="108" w:type="dxa"/>
            <w:right w:w="108" w:type="dxa"/>
          </w:tblCellMar>
        </w:tblPrEx>
        <w:tc>
          <w:tcPr>
            <w:tcW w:w="4535" w:type="dxa"/>
          </w:tcPr>
          <w:p w14:paraId="249D5ADC" w14:textId="77777777" w:rsidR="007809A6" w:rsidRPr="00CA7D85" w:rsidRDefault="007809A6" w:rsidP="007809A6">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ResultServingMOList </w:t>
            </w:r>
            <w:r w:rsidR="00B803D6" w:rsidRPr="00CA7D85">
              <w:rPr>
                <w:rFonts w:ascii="Arial" w:hAnsi="Arial"/>
                <w:sz w:val="18"/>
              </w:rPr>
              <w:t xml:space="preserve">SEQUENCE {(SIZE (1..maxNrofServingCells)) OF </w:t>
            </w:r>
            <w:r w:rsidR="007A2907" w:rsidRPr="00CA7D85">
              <w:rPr>
                <w:rFonts w:ascii="Arial" w:hAnsi="Arial"/>
                <w:sz w:val="18"/>
                <w:lang w:eastAsia="en-US"/>
              </w:rPr>
              <w:t>MeasResultServMO</w:t>
            </w:r>
            <w:r w:rsidRPr="00CA7D85">
              <w:rPr>
                <w:rFonts w:ascii="Arial" w:hAnsi="Arial"/>
                <w:sz w:val="18"/>
                <w:lang w:eastAsia="en-US"/>
              </w:rPr>
              <w:t xml:space="preserve"> {</w:t>
            </w:r>
          </w:p>
        </w:tc>
        <w:tc>
          <w:tcPr>
            <w:tcW w:w="2267" w:type="dxa"/>
          </w:tcPr>
          <w:p w14:paraId="43B37453" w14:textId="77777777" w:rsidR="007809A6" w:rsidRPr="00CA7D85" w:rsidRDefault="007809A6" w:rsidP="007809A6">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1 entry</w:t>
            </w:r>
          </w:p>
        </w:tc>
        <w:tc>
          <w:tcPr>
            <w:tcW w:w="1700" w:type="dxa"/>
          </w:tcPr>
          <w:p w14:paraId="56827C27" w14:textId="77777777" w:rsidR="007809A6" w:rsidRPr="00CA7D85" w:rsidRDefault="007809A6" w:rsidP="007809A6">
            <w:pPr>
              <w:keepNext/>
              <w:keepLines/>
              <w:overflowPunct/>
              <w:autoSpaceDE/>
              <w:autoSpaceDN/>
              <w:adjustRightInd/>
              <w:spacing w:after="0"/>
              <w:textAlignment w:val="auto"/>
              <w:rPr>
                <w:rFonts w:ascii="Arial" w:hAnsi="Arial"/>
                <w:sz w:val="18"/>
                <w:lang w:eastAsia="en-US"/>
              </w:rPr>
            </w:pPr>
          </w:p>
        </w:tc>
        <w:tc>
          <w:tcPr>
            <w:tcW w:w="1245" w:type="dxa"/>
          </w:tcPr>
          <w:p w14:paraId="66E1C280" w14:textId="77777777" w:rsidR="007809A6" w:rsidRPr="00CA7D85" w:rsidRDefault="007809A6" w:rsidP="007809A6">
            <w:pPr>
              <w:keepNext/>
              <w:keepLines/>
              <w:overflowPunct/>
              <w:autoSpaceDE/>
              <w:autoSpaceDN/>
              <w:adjustRightInd/>
              <w:spacing w:after="0"/>
              <w:textAlignment w:val="auto"/>
              <w:rPr>
                <w:rFonts w:ascii="Arial" w:hAnsi="Arial"/>
                <w:sz w:val="18"/>
                <w:lang w:eastAsia="en-US"/>
              </w:rPr>
            </w:pPr>
          </w:p>
        </w:tc>
      </w:tr>
      <w:tr w:rsidR="007A2907" w:rsidRPr="00CA7D85" w14:paraId="3BB9F9CD" w14:textId="77777777" w:rsidTr="00F60643">
        <w:tblPrEx>
          <w:tblCellMar>
            <w:left w:w="108" w:type="dxa"/>
            <w:right w:w="108" w:type="dxa"/>
          </w:tblCellMar>
        </w:tblPrEx>
        <w:tc>
          <w:tcPr>
            <w:tcW w:w="4535" w:type="dxa"/>
          </w:tcPr>
          <w:p w14:paraId="6C5907E2" w14:textId="77777777" w:rsidR="007A2907" w:rsidRPr="00CA7D85" w:rsidRDefault="007A2907" w:rsidP="00A240D3">
            <w:pPr>
              <w:pStyle w:val="TAL"/>
            </w:pPr>
            <w:r w:rsidRPr="00CA7D85">
              <w:t xml:space="preserve">    MeasResultServMO[1] </w:t>
            </w:r>
            <w:r w:rsidRPr="00CA7D85">
              <w:rPr>
                <w:snapToGrid w:val="0"/>
                <w:lang w:eastAsia="en-US"/>
              </w:rPr>
              <w:t xml:space="preserve">SEQUENCE </w:t>
            </w:r>
            <w:r w:rsidRPr="00CA7D85">
              <w:rPr>
                <w:lang w:eastAsia="en-US"/>
              </w:rPr>
              <w:t>{</w:t>
            </w:r>
          </w:p>
        </w:tc>
        <w:tc>
          <w:tcPr>
            <w:tcW w:w="2267" w:type="dxa"/>
          </w:tcPr>
          <w:p w14:paraId="2E904DE2" w14:textId="77777777" w:rsidR="007A2907" w:rsidRPr="00CA7D85" w:rsidRDefault="007A2907" w:rsidP="00A240D3">
            <w:pPr>
              <w:pStyle w:val="TAL"/>
            </w:pPr>
          </w:p>
        </w:tc>
        <w:tc>
          <w:tcPr>
            <w:tcW w:w="1700" w:type="dxa"/>
          </w:tcPr>
          <w:p w14:paraId="7108966A" w14:textId="77777777" w:rsidR="007A2907" w:rsidRPr="00CA7D85" w:rsidRDefault="007A2907" w:rsidP="00A240D3">
            <w:pPr>
              <w:pStyle w:val="TAL"/>
            </w:pPr>
            <w:r w:rsidRPr="00CA7D85">
              <w:t>entry 1</w:t>
            </w:r>
          </w:p>
        </w:tc>
        <w:tc>
          <w:tcPr>
            <w:tcW w:w="1245" w:type="dxa"/>
          </w:tcPr>
          <w:p w14:paraId="717F4D00" w14:textId="77777777" w:rsidR="007A2907" w:rsidRPr="00CA7D85" w:rsidRDefault="007A2907" w:rsidP="00A240D3">
            <w:pPr>
              <w:pStyle w:val="TAL"/>
            </w:pPr>
          </w:p>
        </w:tc>
      </w:tr>
      <w:tr w:rsidR="007A2907" w:rsidRPr="00CA7D85" w14:paraId="1AB7A8A4" w14:textId="77777777" w:rsidTr="00F60643">
        <w:tblPrEx>
          <w:tblCellMar>
            <w:left w:w="108" w:type="dxa"/>
            <w:right w:w="108" w:type="dxa"/>
          </w:tblCellMar>
        </w:tblPrEx>
        <w:tc>
          <w:tcPr>
            <w:tcW w:w="4535" w:type="dxa"/>
          </w:tcPr>
          <w:p w14:paraId="68B1109A" w14:textId="77777777" w:rsidR="007A2907" w:rsidRPr="00CA7D85" w:rsidRDefault="007A2907" w:rsidP="007A2907">
            <w:pPr>
              <w:keepNext/>
              <w:keepLines/>
              <w:spacing w:after="0"/>
              <w:rPr>
                <w:rFonts w:ascii="Arial" w:hAnsi="Arial"/>
                <w:sz w:val="18"/>
              </w:rPr>
            </w:pPr>
            <w:r w:rsidRPr="00CA7D85">
              <w:rPr>
                <w:rFonts w:ascii="Arial" w:hAnsi="Arial"/>
                <w:sz w:val="18"/>
              </w:rPr>
              <w:t xml:space="preserve">      servCellId</w:t>
            </w:r>
          </w:p>
        </w:tc>
        <w:tc>
          <w:tcPr>
            <w:tcW w:w="2267" w:type="dxa"/>
          </w:tcPr>
          <w:p w14:paraId="6BD6C9B2" w14:textId="77777777" w:rsidR="007A2907" w:rsidRPr="00CA7D85" w:rsidRDefault="007A2907" w:rsidP="007A2907">
            <w:pPr>
              <w:keepNext/>
              <w:keepLines/>
              <w:spacing w:after="0"/>
              <w:rPr>
                <w:rFonts w:ascii="Arial" w:hAnsi="Arial"/>
                <w:sz w:val="18"/>
              </w:rPr>
            </w:pPr>
            <w:r w:rsidRPr="00CA7D85">
              <w:rPr>
                <w:rFonts w:ascii="Arial" w:hAnsi="Arial"/>
                <w:sz w:val="18"/>
              </w:rPr>
              <w:t>ServCellIndex of NR Cell 1</w:t>
            </w:r>
          </w:p>
        </w:tc>
        <w:tc>
          <w:tcPr>
            <w:tcW w:w="1700" w:type="dxa"/>
          </w:tcPr>
          <w:p w14:paraId="2A04A521" w14:textId="77777777" w:rsidR="007A2907" w:rsidRPr="00CA7D85" w:rsidRDefault="007A2907" w:rsidP="007A2907">
            <w:pPr>
              <w:keepNext/>
              <w:keepLines/>
              <w:spacing w:after="0"/>
              <w:rPr>
                <w:rFonts w:ascii="Arial" w:hAnsi="Arial"/>
                <w:sz w:val="18"/>
              </w:rPr>
            </w:pPr>
          </w:p>
        </w:tc>
        <w:tc>
          <w:tcPr>
            <w:tcW w:w="1245" w:type="dxa"/>
          </w:tcPr>
          <w:p w14:paraId="0F3FB962" w14:textId="77777777" w:rsidR="007A2907" w:rsidRPr="00CA7D85" w:rsidRDefault="007A2907" w:rsidP="007A2907">
            <w:pPr>
              <w:keepNext/>
              <w:keepLines/>
              <w:spacing w:after="0"/>
              <w:rPr>
                <w:rFonts w:ascii="Arial" w:hAnsi="Arial"/>
                <w:sz w:val="18"/>
              </w:rPr>
            </w:pPr>
          </w:p>
        </w:tc>
      </w:tr>
      <w:tr w:rsidR="007A2907" w:rsidRPr="00CA7D85" w14:paraId="5EE231D8" w14:textId="77777777" w:rsidTr="00F60643">
        <w:tblPrEx>
          <w:tblCellMar>
            <w:left w:w="108" w:type="dxa"/>
            <w:right w:w="108" w:type="dxa"/>
          </w:tblCellMar>
        </w:tblPrEx>
        <w:tc>
          <w:tcPr>
            <w:tcW w:w="4535" w:type="dxa"/>
          </w:tcPr>
          <w:p w14:paraId="12CD4C5C" w14:textId="77777777" w:rsidR="007A2907" w:rsidRPr="00CA7D85" w:rsidRDefault="007A2907" w:rsidP="007A2907">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ResultServingCell SEQUENCE {</w:t>
            </w:r>
          </w:p>
        </w:tc>
        <w:tc>
          <w:tcPr>
            <w:tcW w:w="2267" w:type="dxa"/>
          </w:tcPr>
          <w:p w14:paraId="68F72269" w14:textId="77777777" w:rsidR="007A2907" w:rsidRPr="00CA7D85" w:rsidRDefault="007A2907" w:rsidP="007A2907">
            <w:pPr>
              <w:keepNext/>
              <w:keepLines/>
              <w:overflowPunct/>
              <w:autoSpaceDE/>
              <w:autoSpaceDN/>
              <w:adjustRightInd/>
              <w:spacing w:after="0"/>
              <w:textAlignment w:val="auto"/>
              <w:rPr>
                <w:rFonts w:ascii="Arial" w:hAnsi="Arial"/>
                <w:sz w:val="18"/>
                <w:lang w:eastAsia="en-US"/>
              </w:rPr>
            </w:pPr>
          </w:p>
        </w:tc>
        <w:tc>
          <w:tcPr>
            <w:tcW w:w="1700" w:type="dxa"/>
          </w:tcPr>
          <w:p w14:paraId="6BF010CD" w14:textId="77777777" w:rsidR="007A2907" w:rsidRPr="00CA7D85" w:rsidRDefault="007A2907" w:rsidP="007A2907">
            <w:pPr>
              <w:keepNext/>
              <w:keepLines/>
              <w:overflowPunct/>
              <w:autoSpaceDE/>
              <w:autoSpaceDN/>
              <w:adjustRightInd/>
              <w:spacing w:after="0"/>
              <w:textAlignment w:val="auto"/>
              <w:rPr>
                <w:rFonts w:ascii="Arial" w:hAnsi="Arial"/>
                <w:sz w:val="18"/>
                <w:lang w:eastAsia="en-US"/>
              </w:rPr>
            </w:pPr>
          </w:p>
        </w:tc>
        <w:tc>
          <w:tcPr>
            <w:tcW w:w="1245" w:type="dxa"/>
          </w:tcPr>
          <w:p w14:paraId="73C16F92" w14:textId="77777777" w:rsidR="007A2907" w:rsidRPr="00CA7D85" w:rsidRDefault="007A2907" w:rsidP="007A2907">
            <w:pPr>
              <w:keepNext/>
              <w:keepLines/>
              <w:overflowPunct/>
              <w:autoSpaceDE/>
              <w:autoSpaceDN/>
              <w:adjustRightInd/>
              <w:spacing w:after="0"/>
              <w:textAlignment w:val="auto"/>
              <w:rPr>
                <w:rFonts w:ascii="Arial" w:hAnsi="Arial"/>
                <w:sz w:val="18"/>
                <w:lang w:eastAsia="en-US"/>
              </w:rPr>
            </w:pPr>
          </w:p>
        </w:tc>
      </w:tr>
      <w:tr w:rsidR="007A2907" w:rsidRPr="00CA7D85" w14:paraId="0D2054C5" w14:textId="77777777" w:rsidTr="00F60643">
        <w:tblPrEx>
          <w:tblCellMar>
            <w:left w:w="108" w:type="dxa"/>
            <w:right w:w="108" w:type="dxa"/>
          </w:tblCellMar>
        </w:tblPrEx>
        <w:tc>
          <w:tcPr>
            <w:tcW w:w="4535" w:type="dxa"/>
          </w:tcPr>
          <w:p w14:paraId="269F0469" w14:textId="77777777" w:rsidR="007A2907" w:rsidRPr="00CA7D85" w:rsidRDefault="007A2907" w:rsidP="007A2907">
            <w:pPr>
              <w:keepNext/>
              <w:keepLines/>
              <w:spacing w:after="0"/>
              <w:rPr>
                <w:rFonts w:ascii="Arial" w:hAnsi="Arial"/>
                <w:sz w:val="18"/>
              </w:rPr>
            </w:pPr>
            <w:r w:rsidRPr="00CA7D85">
              <w:rPr>
                <w:rFonts w:ascii="Arial" w:hAnsi="Arial"/>
                <w:sz w:val="18"/>
              </w:rPr>
              <w:t xml:space="preserve">        physCellId</w:t>
            </w:r>
          </w:p>
        </w:tc>
        <w:tc>
          <w:tcPr>
            <w:tcW w:w="2267" w:type="dxa"/>
          </w:tcPr>
          <w:p w14:paraId="3D78FAEC" w14:textId="77777777" w:rsidR="007A2907" w:rsidRPr="00CA7D85" w:rsidRDefault="007A2907" w:rsidP="007A2907">
            <w:pPr>
              <w:keepNext/>
              <w:keepLines/>
              <w:spacing w:after="0"/>
              <w:rPr>
                <w:rFonts w:ascii="Arial" w:hAnsi="Arial"/>
                <w:sz w:val="18"/>
              </w:rPr>
            </w:pPr>
            <w:r w:rsidRPr="00CA7D85">
              <w:rPr>
                <w:rFonts w:ascii="Arial" w:hAnsi="Arial"/>
                <w:sz w:val="18"/>
              </w:rPr>
              <w:t>Physical CellID of the NR Cell 1</w:t>
            </w:r>
          </w:p>
        </w:tc>
        <w:tc>
          <w:tcPr>
            <w:tcW w:w="1700" w:type="dxa"/>
          </w:tcPr>
          <w:p w14:paraId="653F1436" w14:textId="77777777" w:rsidR="007A2907" w:rsidRPr="00CA7D85" w:rsidRDefault="007A2907" w:rsidP="007A2907">
            <w:pPr>
              <w:keepNext/>
              <w:keepLines/>
              <w:spacing w:after="0"/>
              <w:rPr>
                <w:rFonts w:ascii="Arial" w:hAnsi="Arial"/>
                <w:sz w:val="18"/>
              </w:rPr>
            </w:pPr>
          </w:p>
        </w:tc>
        <w:tc>
          <w:tcPr>
            <w:tcW w:w="1245" w:type="dxa"/>
          </w:tcPr>
          <w:p w14:paraId="3FF74BB6" w14:textId="77777777" w:rsidR="007A2907" w:rsidRPr="00CA7D85" w:rsidRDefault="007A2907" w:rsidP="007A2907">
            <w:pPr>
              <w:keepNext/>
              <w:keepLines/>
              <w:spacing w:after="0"/>
              <w:rPr>
                <w:rFonts w:ascii="Arial" w:hAnsi="Arial"/>
                <w:sz w:val="18"/>
              </w:rPr>
            </w:pPr>
          </w:p>
        </w:tc>
      </w:tr>
      <w:tr w:rsidR="007A2907" w:rsidRPr="00CA7D85" w14:paraId="13423E8C" w14:textId="77777777" w:rsidTr="00F60643">
        <w:tblPrEx>
          <w:tblCellMar>
            <w:left w:w="108" w:type="dxa"/>
            <w:right w:w="108" w:type="dxa"/>
          </w:tblCellMar>
        </w:tblPrEx>
        <w:tc>
          <w:tcPr>
            <w:tcW w:w="4535" w:type="dxa"/>
          </w:tcPr>
          <w:p w14:paraId="2C60C044" w14:textId="77777777" w:rsidR="007A2907" w:rsidRPr="00CA7D85" w:rsidRDefault="007A2907" w:rsidP="007A2907">
            <w:pPr>
              <w:pStyle w:val="TAL"/>
              <w:rPr>
                <w:lang w:eastAsia="en-US"/>
              </w:rPr>
            </w:pPr>
            <w:r w:rsidRPr="00CA7D85">
              <w:rPr>
                <w:lang w:eastAsia="en-US"/>
              </w:rPr>
              <w:t xml:space="preserve">        measResult SEQUENCE {</w:t>
            </w:r>
          </w:p>
        </w:tc>
        <w:tc>
          <w:tcPr>
            <w:tcW w:w="2267" w:type="dxa"/>
          </w:tcPr>
          <w:p w14:paraId="16BCBB1C" w14:textId="77777777" w:rsidR="007A2907" w:rsidRPr="00CA7D85" w:rsidRDefault="007A2907" w:rsidP="007A2907">
            <w:pPr>
              <w:pStyle w:val="TAL"/>
              <w:rPr>
                <w:lang w:eastAsia="en-US"/>
              </w:rPr>
            </w:pPr>
          </w:p>
        </w:tc>
        <w:tc>
          <w:tcPr>
            <w:tcW w:w="1700" w:type="dxa"/>
          </w:tcPr>
          <w:p w14:paraId="6162E2CF" w14:textId="77777777" w:rsidR="007A2907" w:rsidRPr="00CA7D85" w:rsidRDefault="007A2907" w:rsidP="007A2907">
            <w:pPr>
              <w:pStyle w:val="TAL"/>
              <w:rPr>
                <w:lang w:eastAsia="en-US"/>
              </w:rPr>
            </w:pPr>
          </w:p>
        </w:tc>
        <w:tc>
          <w:tcPr>
            <w:tcW w:w="1245" w:type="dxa"/>
          </w:tcPr>
          <w:p w14:paraId="29A3FD89" w14:textId="77777777" w:rsidR="007A2907" w:rsidRPr="00CA7D85" w:rsidRDefault="007A2907" w:rsidP="007A2907">
            <w:pPr>
              <w:pStyle w:val="TAL"/>
              <w:rPr>
                <w:lang w:eastAsia="en-US"/>
              </w:rPr>
            </w:pPr>
          </w:p>
        </w:tc>
      </w:tr>
      <w:tr w:rsidR="007A2907" w:rsidRPr="00CA7D85" w14:paraId="2A3D837E" w14:textId="77777777" w:rsidTr="00F60643">
        <w:tblPrEx>
          <w:tblCellMar>
            <w:left w:w="108" w:type="dxa"/>
            <w:right w:w="108" w:type="dxa"/>
          </w:tblCellMar>
        </w:tblPrEx>
        <w:tc>
          <w:tcPr>
            <w:tcW w:w="4535" w:type="dxa"/>
          </w:tcPr>
          <w:p w14:paraId="6F66492A" w14:textId="77777777" w:rsidR="007A2907" w:rsidRPr="00CA7D85" w:rsidRDefault="007A2907" w:rsidP="007A2907">
            <w:pPr>
              <w:pStyle w:val="TAL"/>
              <w:rPr>
                <w:lang w:eastAsia="en-US"/>
              </w:rPr>
            </w:pPr>
            <w:r w:rsidRPr="00CA7D85">
              <w:rPr>
                <w:lang w:eastAsia="en-US"/>
              </w:rPr>
              <w:t xml:space="preserve">          cellResults SEQUENCE{</w:t>
            </w:r>
          </w:p>
        </w:tc>
        <w:tc>
          <w:tcPr>
            <w:tcW w:w="2267" w:type="dxa"/>
          </w:tcPr>
          <w:p w14:paraId="4211B4F6" w14:textId="77777777" w:rsidR="007A2907" w:rsidRPr="00CA7D85" w:rsidRDefault="007A2907" w:rsidP="007A2907">
            <w:pPr>
              <w:pStyle w:val="TAL"/>
              <w:rPr>
                <w:lang w:eastAsia="en-US"/>
              </w:rPr>
            </w:pPr>
          </w:p>
        </w:tc>
        <w:tc>
          <w:tcPr>
            <w:tcW w:w="1700" w:type="dxa"/>
          </w:tcPr>
          <w:p w14:paraId="3C582001" w14:textId="77777777" w:rsidR="007A2907" w:rsidRPr="00CA7D85" w:rsidRDefault="007A2907" w:rsidP="007A2907">
            <w:pPr>
              <w:pStyle w:val="TAL"/>
              <w:rPr>
                <w:lang w:eastAsia="en-US"/>
              </w:rPr>
            </w:pPr>
          </w:p>
        </w:tc>
        <w:tc>
          <w:tcPr>
            <w:tcW w:w="1245" w:type="dxa"/>
          </w:tcPr>
          <w:p w14:paraId="1BD089A7" w14:textId="77777777" w:rsidR="007A2907" w:rsidRPr="00CA7D85" w:rsidRDefault="007A2907" w:rsidP="007A2907">
            <w:pPr>
              <w:pStyle w:val="TAL"/>
              <w:rPr>
                <w:lang w:eastAsia="en-US"/>
              </w:rPr>
            </w:pPr>
          </w:p>
        </w:tc>
      </w:tr>
      <w:tr w:rsidR="007A2907" w:rsidRPr="00CA7D85" w14:paraId="5900BEA6" w14:textId="77777777" w:rsidTr="00F60643">
        <w:tblPrEx>
          <w:tblCellMar>
            <w:left w:w="108" w:type="dxa"/>
            <w:right w:w="108" w:type="dxa"/>
          </w:tblCellMar>
        </w:tblPrEx>
        <w:tc>
          <w:tcPr>
            <w:tcW w:w="4535" w:type="dxa"/>
          </w:tcPr>
          <w:p w14:paraId="14EA389E" w14:textId="77777777" w:rsidR="007A2907" w:rsidRPr="00CA7D85" w:rsidRDefault="007A2907" w:rsidP="007A2907">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resultsSSB-Cell</w:t>
            </w:r>
          </w:p>
        </w:tc>
        <w:tc>
          <w:tcPr>
            <w:tcW w:w="2267" w:type="dxa"/>
          </w:tcPr>
          <w:p w14:paraId="788AAF94" w14:textId="77777777" w:rsidR="007A2907" w:rsidRPr="00CA7D85" w:rsidRDefault="007A2907" w:rsidP="007A2907">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zh-CN"/>
              </w:rPr>
              <w:t>Not present</w:t>
            </w:r>
          </w:p>
        </w:tc>
        <w:tc>
          <w:tcPr>
            <w:tcW w:w="1700" w:type="dxa"/>
          </w:tcPr>
          <w:p w14:paraId="7B7ECB14" w14:textId="77777777" w:rsidR="007A2907" w:rsidRPr="00CA7D85" w:rsidRDefault="007A2907" w:rsidP="007A2907">
            <w:pPr>
              <w:keepNext/>
              <w:keepLines/>
              <w:overflowPunct/>
              <w:autoSpaceDE/>
              <w:autoSpaceDN/>
              <w:adjustRightInd/>
              <w:spacing w:after="0"/>
              <w:textAlignment w:val="auto"/>
              <w:rPr>
                <w:rFonts w:ascii="Arial" w:eastAsia="SimSun" w:hAnsi="Arial"/>
                <w:sz w:val="18"/>
                <w:lang w:eastAsia="en-US"/>
              </w:rPr>
            </w:pPr>
          </w:p>
        </w:tc>
        <w:tc>
          <w:tcPr>
            <w:tcW w:w="1245" w:type="dxa"/>
          </w:tcPr>
          <w:p w14:paraId="4A41CA75" w14:textId="77777777" w:rsidR="007A2907" w:rsidRPr="00CA7D85" w:rsidRDefault="007A2907" w:rsidP="007A2907">
            <w:pPr>
              <w:keepNext/>
              <w:keepLines/>
              <w:overflowPunct/>
              <w:autoSpaceDE/>
              <w:autoSpaceDN/>
              <w:adjustRightInd/>
              <w:spacing w:after="0"/>
              <w:textAlignment w:val="auto"/>
              <w:rPr>
                <w:rFonts w:ascii="Arial" w:eastAsia="SimSun" w:hAnsi="Arial"/>
                <w:sz w:val="18"/>
                <w:lang w:eastAsia="en-US"/>
              </w:rPr>
            </w:pPr>
          </w:p>
        </w:tc>
      </w:tr>
      <w:tr w:rsidR="007A2907" w:rsidRPr="00CA7D85" w14:paraId="20B67D96" w14:textId="77777777" w:rsidTr="00F60643">
        <w:tblPrEx>
          <w:tblCellMar>
            <w:left w:w="108" w:type="dxa"/>
            <w:right w:w="108" w:type="dxa"/>
          </w:tblCellMar>
        </w:tblPrEx>
        <w:tc>
          <w:tcPr>
            <w:tcW w:w="4535" w:type="dxa"/>
          </w:tcPr>
          <w:p w14:paraId="0C9EBF79" w14:textId="77777777" w:rsidR="007A2907" w:rsidRPr="00CA7D85" w:rsidRDefault="007A2907" w:rsidP="007A2907">
            <w:pPr>
              <w:pStyle w:val="TAL"/>
              <w:rPr>
                <w:lang w:eastAsia="en-US"/>
              </w:rPr>
            </w:pPr>
            <w:r w:rsidRPr="00CA7D85">
              <w:rPr>
                <w:lang w:eastAsia="en-US"/>
              </w:rPr>
              <w:t xml:space="preserve">            resultsCSI-RS-Cell SEQUENCE {</w:t>
            </w:r>
          </w:p>
        </w:tc>
        <w:tc>
          <w:tcPr>
            <w:tcW w:w="2267" w:type="dxa"/>
          </w:tcPr>
          <w:p w14:paraId="41243E47" w14:textId="77777777" w:rsidR="007A2907" w:rsidRPr="00CA7D85" w:rsidRDefault="007A2907" w:rsidP="007A2907">
            <w:pPr>
              <w:pStyle w:val="TAL"/>
              <w:rPr>
                <w:lang w:eastAsia="en-US"/>
              </w:rPr>
            </w:pPr>
          </w:p>
        </w:tc>
        <w:tc>
          <w:tcPr>
            <w:tcW w:w="1700" w:type="dxa"/>
          </w:tcPr>
          <w:p w14:paraId="267601E9" w14:textId="77777777" w:rsidR="007A2907" w:rsidRPr="00CA7D85" w:rsidRDefault="007A2907" w:rsidP="007A2907">
            <w:pPr>
              <w:pStyle w:val="TAL"/>
              <w:rPr>
                <w:lang w:eastAsia="en-US"/>
              </w:rPr>
            </w:pPr>
          </w:p>
        </w:tc>
        <w:tc>
          <w:tcPr>
            <w:tcW w:w="1245" w:type="dxa"/>
          </w:tcPr>
          <w:p w14:paraId="18341280" w14:textId="77777777" w:rsidR="007A2907" w:rsidRPr="00CA7D85" w:rsidRDefault="007A2907" w:rsidP="007A2907">
            <w:pPr>
              <w:pStyle w:val="TAL"/>
              <w:rPr>
                <w:lang w:eastAsia="en-US"/>
              </w:rPr>
            </w:pPr>
          </w:p>
        </w:tc>
      </w:tr>
      <w:tr w:rsidR="007A2907" w:rsidRPr="00CA7D85" w14:paraId="7154EE76" w14:textId="77777777" w:rsidTr="00F60643">
        <w:tblPrEx>
          <w:tblCellMar>
            <w:left w:w="108" w:type="dxa"/>
            <w:right w:w="108" w:type="dxa"/>
          </w:tblCellMar>
        </w:tblPrEx>
        <w:tc>
          <w:tcPr>
            <w:tcW w:w="4535" w:type="dxa"/>
          </w:tcPr>
          <w:p w14:paraId="13FCA91B" w14:textId="77777777" w:rsidR="007A2907" w:rsidRPr="00CA7D85" w:rsidRDefault="007A2907" w:rsidP="007A2907">
            <w:pPr>
              <w:pStyle w:val="TAL"/>
              <w:rPr>
                <w:lang w:eastAsia="en-US"/>
              </w:rPr>
            </w:pPr>
            <w:r w:rsidRPr="00CA7D85">
              <w:rPr>
                <w:lang w:eastAsia="en-US"/>
              </w:rPr>
              <w:t xml:space="preserve">              rsrp</w:t>
            </w:r>
          </w:p>
        </w:tc>
        <w:tc>
          <w:tcPr>
            <w:tcW w:w="2267" w:type="dxa"/>
          </w:tcPr>
          <w:p w14:paraId="5EF01A78" w14:textId="77777777" w:rsidR="007A2907" w:rsidRPr="00CA7D85" w:rsidRDefault="007A2907" w:rsidP="007A2907">
            <w:pPr>
              <w:pStyle w:val="TAL"/>
              <w:rPr>
                <w:lang w:eastAsia="en-US"/>
              </w:rPr>
            </w:pPr>
            <w:r w:rsidRPr="00CA7D85">
              <w:rPr>
                <w:lang w:eastAsia="en-US"/>
              </w:rPr>
              <w:t>(0..127)</w:t>
            </w:r>
          </w:p>
        </w:tc>
        <w:tc>
          <w:tcPr>
            <w:tcW w:w="1700" w:type="dxa"/>
          </w:tcPr>
          <w:p w14:paraId="3C344722" w14:textId="77777777" w:rsidR="007A2907" w:rsidRPr="00CA7D85" w:rsidRDefault="007A2907" w:rsidP="007A2907">
            <w:pPr>
              <w:pStyle w:val="TAL"/>
              <w:rPr>
                <w:lang w:eastAsia="en-US"/>
              </w:rPr>
            </w:pPr>
          </w:p>
        </w:tc>
        <w:tc>
          <w:tcPr>
            <w:tcW w:w="1245" w:type="dxa"/>
          </w:tcPr>
          <w:p w14:paraId="3C99BF84" w14:textId="77777777" w:rsidR="007A2907" w:rsidRPr="00CA7D85" w:rsidRDefault="007A2907" w:rsidP="007A2907">
            <w:pPr>
              <w:pStyle w:val="TAL"/>
              <w:rPr>
                <w:lang w:eastAsia="en-US"/>
              </w:rPr>
            </w:pPr>
          </w:p>
        </w:tc>
      </w:tr>
      <w:tr w:rsidR="007A2907" w:rsidRPr="00CA7D85" w14:paraId="3E8696D2" w14:textId="77777777" w:rsidTr="00F60643">
        <w:tblPrEx>
          <w:tblCellMar>
            <w:left w:w="108" w:type="dxa"/>
            <w:right w:w="108" w:type="dxa"/>
          </w:tblCellMar>
        </w:tblPrEx>
        <w:tc>
          <w:tcPr>
            <w:tcW w:w="4535" w:type="dxa"/>
          </w:tcPr>
          <w:p w14:paraId="624D17F5" w14:textId="77777777" w:rsidR="007A2907" w:rsidRPr="00CA7D85" w:rsidRDefault="007A2907" w:rsidP="007A2907">
            <w:pPr>
              <w:pStyle w:val="TAL"/>
              <w:rPr>
                <w:lang w:eastAsia="en-US"/>
              </w:rPr>
            </w:pPr>
            <w:r w:rsidRPr="00CA7D85">
              <w:rPr>
                <w:lang w:eastAsia="en-US"/>
              </w:rPr>
              <w:t xml:space="preserve">              rsrq</w:t>
            </w:r>
          </w:p>
        </w:tc>
        <w:tc>
          <w:tcPr>
            <w:tcW w:w="2267" w:type="dxa"/>
          </w:tcPr>
          <w:p w14:paraId="429CEBD8" w14:textId="77777777" w:rsidR="007A2907" w:rsidRPr="00CA7D85" w:rsidRDefault="007A2907" w:rsidP="007A2907">
            <w:pPr>
              <w:pStyle w:val="TAL"/>
              <w:rPr>
                <w:lang w:eastAsia="en-US"/>
              </w:rPr>
            </w:pPr>
            <w:r w:rsidRPr="00CA7D85">
              <w:rPr>
                <w:lang w:eastAsia="en-US"/>
              </w:rPr>
              <w:t>(0..127)</w:t>
            </w:r>
          </w:p>
        </w:tc>
        <w:tc>
          <w:tcPr>
            <w:tcW w:w="1700" w:type="dxa"/>
          </w:tcPr>
          <w:p w14:paraId="19108F25" w14:textId="77777777" w:rsidR="007A2907" w:rsidRPr="00CA7D85" w:rsidRDefault="007A2907" w:rsidP="007A2907">
            <w:pPr>
              <w:pStyle w:val="TAL"/>
              <w:rPr>
                <w:lang w:eastAsia="en-US"/>
              </w:rPr>
            </w:pPr>
          </w:p>
        </w:tc>
        <w:tc>
          <w:tcPr>
            <w:tcW w:w="1245" w:type="dxa"/>
          </w:tcPr>
          <w:p w14:paraId="2B503178" w14:textId="77777777" w:rsidR="007A2907" w:rsidRPr="00CA7D85" w:rsidRDefault="007A2907" w:rsidP="007A2907">
            <w:pPr>
              <w:pStyle w:val="TAL"/>
              <w:rPr>
                <w:lang w:eastAsia="en-US"/>
              </w:rPr>
            </w:pPr>
          </w:p>
        </w:tc>
      </w:tr>
      <w:tr w:rsidR="007A2907" w:rsidRPr="00CA7D85" w14:paraId="5FD15744" w14:textId="77777777" w:rsidTr="00F60643">
        <w:tblPrEx>
          <w:tblCellMar>
            <w:left w:w="108" w:type="dxa"/>
            <w:right w:w="108" w:type="dxa"/>
          </w:tblCellMar>
        </w:tblPrEx>
        <w:tc>
          <w:tcPr>
            <w:tcW w:w="4535" w:type="dxa"/>
            <w:tcBorders>
              <w:bottom w:val="nil"/>
            </w:tcBorders>
          </w:tcPr>
          <w:p w14:paraId="4C54C20B" w14:textId="77777777" w:rsidR="007A2907" w:rsidRPr="00CA7D85" w:rsidRDefault="007A2907" w:rsidP="007A2907">
            <w:pPr>
              <w:pStyle w:val="TAL"/>
              <w:rPr>
                <w:lang w:eastAsia="en-US"/>
              </w:rPr>
            </w:pPr>
            <w:r w:rsidRPr="00CA7D85">
              <w:rPr>
                <w:lang w:eastAsia="en-US"/>
              </w:rPr>
              <w:t xml:space="preserve">              sinr</w:t>
            </w:r>
          </w:p>
        </w:tc>
        <w:tc>
          <w:tcPr>
            <w:tcW w:w="2267" w:type="dxa"/>
          </w:tcPr>
          <w:p w14:paraId="6AA4EBF9" w14:textId="77777777" w:rsidR="007A2907" w:rsidRPr="00CA7D85" w:rsidRDefault="007A2907" w:rsidP="007A2907">
            <w:pPr>
              <w:pStyle w:val="TAL"/>
              <w:rPr>
                <w:lang w:eastAsia="en-US"/>
              </w:rPr>
            </w:pPr>
            <w:r w:rsidRPr="00CA7D85">
              <w:rPr>
                <w:lang w:eastAsia="en-US"/>
              </w:rPr>
              <w:t>Not present</w:t>
            </w:r>
          </w:p>
        </w:tc>
        <w:tc>
          <w:tcPr>
            <w:tcW w:w="1700" w:type="dxa"/>
          </w:tcPr>
          <w:p w14:paraId="53FD9057" w14:textId="77777777" w:rsidR="007A2907" w:rsidRPr="00CA7D85" w:rsidRDefault="007A2907" w:rsidP="007A2907">
            <w:pPr>
              <w:pStyle w:val="TAL"/>
              <w:rPr>
                <w:lang w:eastAsia="en-US"/>
              </w:rPr>
            </w:pPr>
          </w:p>
        </w:tc>
        <w:tc>
          <w:tcPr>
            <w:tcW w:w="1245" w:type="dxa"/>
          </w:tcPr>
          <w:p w14:paraId="41972E20" w14:textId="77777777" w:rsidR="007A2907" w:rsidRPr="00CA7D85" w:rsidRDefault="007A2907" w:rsidP="007A2907">
            <w:pPr>
              <w:pStyle w:val="TAL"/>
              <w:rPr>
                <w:lang w:eastAsia="en-US"/>
              </w:rPr>
            </w:pPr>
          </w:p>
        </w:tc>
      </w:tr>
      <w:tr w:rsidR="004008DE" w:rsidRPr="00CA7D85" w14:paraId="134BBCEF" w14:textId="77777777" w:rsidTr="00F60643">
        <w:tblPrEx>
          <w:tblCellMar>
            <w:left w:w="108" w:type="dxa"/>
            <w:right w:w="108" w:type="dxa"/>
          </w:tblCellMar>
        </w:tblPrEx>
        <w:tc>
          <w:tcPr>
            <w:tcW w:w="4535" w:type="dxa"/>
            <w:tcBorders>
              <w:top w:val="nil"/>
            </w:tcBorders>
          </w:tcPr>
          <w:p w14:paraId="45B734C9" w14:textId="77777777" w:rsidR="004008DE" w:rsidRPr="00CA7D85" w:rsidRDefault="004008DE" w:rsidP="004008DE">
            <w:pPr>
              <w:pStyle w:val="TAL"/>
              <w:rPr>
                <w:lang w:eastAsia="en-US"/>
              </w:rPr>
            </w:pPr>
          </w:p>
        </w:tc>
        <w:tc>
          <w:tcPr>
            <w:tcW w:w="2267" w:type="dxa"/>
          </w:tcPr>
          <w:p w14:paraId="2070E328" w14:textId="288E66A2" w:rsidR="004008DE" w:rsidRPr="00CA7D85" w:rsidRDefault="004008DE" w:rsidP="004008DE">
            <w:pPr>
              <w:pStyle w:val="TAL"/>
              <w:rPr>
                <w:lang w:eastAsia="en-US"/>
              </w:rPr>
            </w:pPr>
            <w:r w:rsidRPr="00CA7D85">
              <w:t>Not checked</w:t>
            </w:r>
          </w:p>
        </w:tc>
        <w:tc>
          <w:tcPr>
            <w:tcW w:w="1700" w:type="dxa"/>
          </w:tcPr>
          <w:p w14:paraId="25C72ABB" w14:textId="77777777" w:rsidR="004008DE" w:rsidRPr="00CA7D85" w:rsidRDefault="004008DE" w:rsidP="004008DE">
            <w:pPr>
              <w:pStyle w:val="TAL"/>
              <w:rPr>
                <w:lang w:eastAsia="en-US"/>
              </w:rPr>
            </w:pPr>
          </w:p>
        </w:tc>
        <w:tc>
          <w:tcPr>
            <w:tcW w:w="1245" w:type="dxa"/>
          </w:tcPr>
          <w:p w14:paraId="64BF206C" w14:textId="7A040F11" w:rsidR="004008DE" w:rsidRPr="00CA7D85" w:rsidRDefault="004008DE" w:rsidP="004008DE">
            <w:pPr>
              <w:pStyle w:val="TAL"/>
              <w:rPr>
                <w:lang w:eastAsia="en-US"/>
              </w:rPr>
            </w:pPr>
            <w:r w:rsidRPr="00CA7D85">
              <w:rPr>
                <w:lang w:eastAsia="zh-CN"/>
              </w:rPr>
              <w:t>pc_ss_SINR_Meas</w:t>
            </w:r>
          </w:p>
        </w:tc>
      </w:tr>
      <w:tr w:rsidR="004008DE" w:rsidRPr="00CA7D85" w14:paraId="4B22CD4E" w14:textId="77777777" w:rsidTr="00F60643">
        <w:tblPrEx>
          <w:tblCellMar>
            <w:left w:w="108" w:type="dxa"/>
            <w:right w:w="108" w:type="dxa"/>
          </w:tblCellMar>
        </w:tblPrEx>
        <w:tc>
          <w:tcPr>
            <w:tcW w:w="4535" w:type="dxa"/>
          </w:tcPr>
          <w:p w14:paraId="7D0DBD24" w14:textId="77777777" w:rsidR="004008DE" w:rsidRPr="00CA7D85" w:rsidRDefault="004008DE" w:rsidP="004008DE">
            <w:pPr>
              <w:pStyle w:val="TAL"/>
              <w:rPr>
                <w:lang w:eastAsia="en-US"/>
              </w:rPr>
            </w:pPr>
            <w:r w:rsidRPr="00CA7D85">
              <w:rPr>
                <w:lang w:eastAsia="en-US"/>
              </w:rPr>
              <w:t xml:space="preserve">            }</w:t>
            </w:r>
          </w:p>
        </w:tc>
        <w:tc>
          <w:tcPr>
            <w:tcW w:w="2267" w:type="dxa"/>
          </w:tcPr>
          <w:p w14:paraId="131E0E6F" w14:textId="77777777" w:rsidR="004008DE" w:rsidRPr="00CA7D85" w:rsidRDefault="004008DE" w:rsidP="004008DE">
            <w:pPr>
              <w:pStyle w:val="TAL"/>
              <w:rPr>
                <w:lang w:eastAsia="en-US"/>
              </w:rPr>
            </w:pPr>
          </w:p>
        </w:tc>
        <w:tc>
          <w:tcPr>
            <w:tcW w:w="1700" w:type="dxa"/>
          </w:tcPr>
          <w:p w14:paraId="031C71A6" w14:textId="77777777" w:rsidR="004008DE" w:rsidRPr="00CA7D85" w:rsidRDefault="004008DE" w:rsidP="004008DE">
            <w:pPr>
              <w:pStyle w:val="TAL"/>
              <w:rPr>
                <w:lang w:eastAsia="en-US"/>
              </w:rPr>
            </w:pPr>
          </w:p>
        </w:tc>
        <w:tc>
          <w:tcPr>
            <w:tcW w:w="1245" w:type="dxa"/>
          </w:tcPr>
          <w:p w14:paraId="75409F0E" w14:textId="77777777" w:rsidR="004008DE" w:rsidRPr="00CA7D85" w:rsidRDefault="004008DE" w:rsidP="004008DE">
            <w:pPr>
              <w:pStyle w:val="TAL"/>
              <w:rPr>
                <w:lang w:eastAsia="en-US"/>
              </w:rPr>
            </w:pPr>
          </w:p>
        </w:tc>
      </w:tr>
      <w:tr w:rsidR="004008DE" w:rsidRPr="00CA7D85" w14:paraId="6DB23E81" w14:textId="77777777" w:rsidTr="00F60643">
        <w:tblPrEx>
          <w:tblCellMar>
            <w:left w:w="108" w:type="dxa"/>
            <w:right w:w="108" w:type="dxa"/>
          </w:tblCellMar>
        </w:tblPrEx>
        <w:tc>
          <w:tcPr>
            <w:tcW w:w="4535" w:type="dxa"/>
          </w:tcPr>
          <w:p w14:paraId="112B056D" w14:textId="77777777" w:rsidR="004008DE" w:rsidRPr="00CA7D85" w:rsidRDefault="004008DE" w:rsidP="004008DE">
            <w:pPr>
              <w:pStyle w:val="TAL"/>
              <w:rPr>
                <w:lang w:eastAsia="en-US"/>
              </w:rPr>
            </w:pPr>
            <w:r w:rsidRPr="00CA7D85">
              <w:rPr>
                <w:lang w:eastAsia="en-US"/>
              </w:rPr>
              <w:t xml:space="preserve">          }</w:t>
            </w:r>
          </w:p>
        </w:tc>
        <w:tc>
          <w:tcPr>
            <w:tcW w:w="2267" w:type="dxa"/>
          </w:tcPr>
          <w:p w14:paraId="3A7BE324" w14:textId="77777777" w:rsidR="004008DE" w:rsidRPr="00CA7D85" w:rsidRDefault="004008DE" w:rsidP="004008DE">
            <w:pPr>
              <w:pStyle w:val="TAL"/>
              <w:rPr>
                <w:lang w:eastAsia="en-US"/>
              </w:rPr>
            </w:pPr>
          </w:p>
        </w:tc>
        <w:tc>
          <w:tcPr>
            <w:tcW w:w="1700" w:type="dxa"/>
          </w:tcPr>
          <w:p w14:paraId="3DC5ACED" w14:textId="77777777" w:rsidR="004008DE" w:rsidRPr="00CA7D85" w:rsidRDefault="004008DE" w:rsidP="004008DE">
            <w:pPr>
              <w:pStyle w:val="TAL"/>
              <w:rPr>
                <w:lang w:eastAsia="en-US"/>
              </w:rPr>
            </w:pPr>
          </w:p>
        </w:tc>
        <w:tc>
          <w:tcPr>
            <w:tcW w:w="1245" w:type="dxa"/>
          </w:tcPr>
          <w:p w14:paraId="6387D98F" w14:textId="77777777" w:rsidR="004008DE" w:rsidRPr="00CA7D85" w:rsidRDefault="004008DE" w:rsidP="004008DE">
            <w:pPr>
              <w:pStyle w:val="TAL"/>
              <w:rPr>
                <w:lang w:eastAsia="en-US"/>
              </w:rPr>
            </w:pPr>
          </w:p>
        </w:tc>
      </w:tr>
      <w:tr w:rsidR="004008DE" w:rsidRPr="00CA7D85" w14:paraId="57728FE9" w14:textId="77777777" w:rsidTr="00F60643">
        <w:tblPrEx>
          <w:tblCellMar>
            <w:left w:w="108" w:type="dxa"/>
            <w:right w:w="108" w:type="dxa"/>
          </w:tblCellMar>
        </w:tblPrEx>
        <w:tc>
          <w:tcPr>
            <w:tcW w:w="4535" w:type="dxa"/>
          </w:tcPr>
          <w:p w14:paraId="6A14C8DB" w14:textId="77777777" w:rsidR="004008DE" w:rsidRPr="00CA7D85" w:rsidRDefault="004008DE" w:rsidP="004008DE">
            <w:pPr>
              <w:pStyle w:val="TAL"/>
              <w:rPr>
                <w:rFonts w:eastAsia="SimSun"/>
                <w:lang w:eastAsia="en-US"/>
              </w:rPr>
            </w:pPr>
            <w:r w:rsidRPr="00CA7D85">
              <w:rPr>
                <w:rFonts w:eastAsia="SimSun"/>
                <w:lang w:eastAsia="en-US"/>
              </w:rPr>
              <w:t xml:space="preserve">          rsIndexResults SEQUENCE {</w:t>
            </w:r>
          </w:p>
        </w:tc>
        <w:tc>
          <w:tcPr>
            <w:tcW w:w="2267" w:type="dxa"/>
          </w:tcPr>
          <w:p w14:paraId="3A6A6C46" w14:textId="77777777" w:rsidR="004008DE" w:rsidRPr="00CA7D85" w:rsidRDefault="004008DE" w:rsidP="004008DE">
            <w:pPr>
              <w:pStyle w:val="TAL"/>
              <w:rPr>
                <w:rFonts w:eastAsia="SimSun"/>
                <w:lang w:eastAsia="en-US"/>
              </w:rPr>
            </w:pPr>
          </w:p>
        </w:tc>
        <w:tc>
          <w:tcPr>
            <w:tcW w:w="1700" w:type="dxa"/>
          </w:tcPr>
          <w:p w14:paraId="1FC896CB" w14:textId="77777777" w:rsidR="004008DE" w:rsidRPr="00CA7D85" w:rsidRDefault="004008DE" w:rsidP="004008DE">
            <w:pPr>
              <w:pStyle w:val="TAL"/>
              <w:rPr>
                <w:rFonts w:eastAsia="SimSun"/>
                <w:lang w:eastAsia="en-US"/>
              </w:rPr>
            </w:pPr>
          </w:p>
        </w:tc>
        <w:tc>
          <w:tcPr>
            <w:tcW w:w="1245" w:type="dxa"/>
          </w:tcPr>
          <w:p w14:paraId="6D4DA9A8" w14:textId="77777777" w:rsidR="004008DE" w:rsidRPr="00CA7D85" w:rsidRDefault="004008DE" w:rsidP="004008DE">
            <w:pPr>
              <w:pStyle w:val="TAL"/>
              <w:rPr>
                <w:rFonts w:eastAsia="SimSun"/>
                <w:lang w:eastAsia="en-US"/>
              </w:rPr>
            </w:pPr>
          </w:p>
        </w:tc>
      </w:tr>
      <w:tr w:rsidR="004008DE" w:rsidRPr="00CA7D85" w14:paraId="523757FD" w14:textId="77777777" w:rsidTr="00F60643">
        <w:tblPrEx>
          <w:tblCellMar>
            <w:left w:w="108" w:type="dxa"/>
            <w:right w:w="108" w:type="dxa"/>
          </w:tblCellMar>
        </w:tblPrEx>
        <w:tc>
          <w:tcPr>
            <w:tcW w:w="4535" w:type="dxa"/>
          </w:tcPr>
          <w:p w14:paraId="6107BD7A" w14:textId="77777777" w:rsidR="004008DE" w:rsidRPr="00CA7D85" w:rsidRDefault="004008DE" w:rsidP="004008DE">
            <w:pPr>
              <w:pStyle w:val="TAL"/>
              <w:rPr>
                <w:rFonts w:eastAsia="SimSun"/>
                <w:lang w:eastAsia="en-US"/>
              </w:rPr>
            </w:pPr>
            <w:r w:rsidRPr="00CA7D85">
              <w:rPr>
                <w:rFonts w:eastAsia="SimSun"/>
                <w:lang w:eastAsia="en-US"/>
              </w:rPr>
              <w:t xml:space="preserve">            resultsSSB-Indexes</w:t>
            </w:r>
          </w:p>
        </w:tc>
        <w:tc>
          <w:tcPr>
            <w:tcW w:w="2267" w:type="dxa"/>
          </w:tcPr>
          <w:p w14:paraId="00FCD760" w14:textId="77777777" w:rsidR="004008DE" w:rsidRPr="00CA7D85" w:rsidRDefault="004008DE" w:rsidP="004008DE">
            <w:pPr>
              <w:pStyle w:val="TAL"/>
              <w:rPr>
                <w:rFonts w:eastAsia="SimSun"/>
                <w:lang w:eastAsia="zh-CN"/>
              </w:rPr>
            </w:pPr>
            <w:r w:rsidRPr="00CA7D85">
              <w:rPr>
                <w:rFonts w:eastAsia="SimSun"/>
                <w:lang w:eastAsia="zh-CN"/>
              </w:rPr>
              <w:t>Not present</w:t>
            </w:r>
          </w:p>
        </w:tc>
        <w:tc>
          <w:tcPr>
            <w:tcW w:w="1700" w:type="dxa"/>
          </w:tcPr>
          <w:p w14:paraId="7EDF407C" w14:textId="77777777" w:rsidR="004008DE" w:rsidRPr="00CA7D85" w:rsidRDefault="004008DE" w:rsidP="004008DE">
            <w:pPr>
              <w:pStyle w:val="TAL"/>
              <w:rPr>
                <w:rFonts w:eastAsia="SimSun"/>
                <w:lang w:eastAsia="en-US"/>
              </w:rPr>
            </w:pPr>
          </w:p>
        </w:tc>
        <w:tc>
          <w:tcPr>
            <w:tcW w:w="1245" w:type="dxa"/>
          </w:tcPr>
          <w:p w14:paraId="55B9C13E" w14:textId="77777777" w:rsidR="004008DE" w:rsidRPr="00CA7D85" w:rsidRDefault="004008DE" w:rsidP="004008DE">
            <w:pPr>
              <w:pStyle w:val="TAL"/>
              <w:rPr>
                <w:rFonts w:eastAsia="SimSun"/>
                <w:lang w:eastAsia="en-US"/>
              </w:rPr>
            </w:pPr>
          </w:p>
        </w:tc>
      </w:tr>
      <w:tr w:rsidR="004008DE" w:rsidRPr="00CA7D85" w14:paraId="015CB1DA" w14:textId="77777777" w:rsidTr="00F60643">
        <w:tblPrEx>
          <w:tblCellMar>
            <w:left w:w="108" w:type="dxa"/>
            <w:right w:w="108" w:type="dxa"/>
          </w:tblCellMar>
        </w:tblPrEx>
        <w:tc>
          <w:tcPr>
            <w:tcW w:w="4535" w:type="dxa"/>
          </w:tcPr>
          <w:p w14:paraId="30377767" w14:textId="77777777" w:rsidR="004008DE" w:rsidRPr="00CA7D85" w:rsidRDefault="004008DE" w:rsidP="004008DE">
            <w:pPr>
              <w:pStyle w:val="TAL"/>
              <w:rPr>
                <w:rFonts w:eastAsia="SimSun"/>
                <w:lang w:eastAsia="en-US"/>
              </w:rPr>
            </w:pPr>
            <w:r w:rsidRPr="00CA7D85">
              <w:rPr>
                <w:rFonts w:eastAsia="SimSun"/>
                <w:lang w:eastAsia="en-US"/>
              </w:rPr>
              <w:t xml:space="preserve">            resultsCSI-RS-Indexes SEQUENCE (SIZE (1..maxNrofIndexesToReport2)) OF ResultsPerCSI-RS-Index {</w:t>
            </w:r>
          </w:p>
        </w:tc>
        <w:tc>
          <w:tcPr>
            <w:tcW w:w="2267" w:type="dxa"/>
          </w:tcPr>
          <w:p w14:paraId="5AEC72DF" w14:textId="77777777" w:rsidR="004008DE" w:rsidRPr="00CA7D85" w:rsidRDefault="004008DE" w:rsidP="004008DE">
            <w:pPr>
              <w:pStyle w:val="TAL"/>
              <w:rPr>
                <w:rFonts w:eastAsia="SimSun"/>
                <w:lang w:eastAsia="zh-CN"/>
              </w:rPr>
            </w:pPr>
            <w:r w:rsidRPr="00CA7D85">
              <w:rPr>
                <w:rFonts w:eastAsia="SimSun"/>
                <w:lang w:eastAsia="zh-CN"/>
              </w:rPr>
              <w:t>1 entry</w:t>
            </w:r>
          </w:p>
        </w:tc>
        <w:tc>
          <w:tcPr>
            <w:tcW w:w="1700" w:type="dxa"/>
          </w:tcPr>
          <w:p w14:paraId="3BFFC7A7" w14:textId="77777777" w:rsidR="004008DE" w:rsidRPr="00CA7D85" w:rsidRDefault="004008DE" w:rsidP="004008DE">
            <w:pPr>
              <w:pStyle w:val="TAL"/>
              <w:rPr>
                <w:rFonts w:eastAsia="SimSun"/>
                <w:lang w:eastAsia="en-US"/>
              </w:rPr>
            </w:pPr>
          </w:p>
        </w:tc>
        <w:tc>
          <w:tcPr>
            <w:tcW w:w="1245" w:type="dxa"/>
          </w:tcPr>
          <w:p w14:paraId="5E9B280F" w14:textId="77777777" w:rsidR="004008DE" w:rsidRPr="00CA7D85" w:rsidRDefault="004008DE" w:rsidP="004008DE">
            <w:pPr>
              <w:pStyle w:val="TAL"/>
              <w:rPr>
                <w:rFonts w:eastAsia="SimSun"/>
                <w:lang w:eastAsia="en-US"/>
              </w:rPr>
            </w:pPr>
          </w:p>
        </w:tc>
      </w:tr>
      <w:tr w:rsidR="004008DE" w:rsidRPr="00CA7D85" w14:paraId="7938AA2E" w14:textId="77777777" w:rsidTr="00F60643">
        <w:tblPrEx>
          <w:tblCellMar>
            <w:left w:w="108" w:type="dxa"/>
            <w:right w:w="108" w:type="dxa"/>
          </w:tblCellMar>
        </w:tblPrEx>
        <w:tc>
          <w:tcPr>
            <w:tcW w:w="4535" w:type="dxa"/>
          </w:tcPr>
          <w:p w14:paraId="5C1FA8F9" w14:textId="77777777" w:rsidR="004008DE" w:rsidRPr="00CA7D85" w:rsidRDefault="004008DE" w:rsidP="004008DE">
            <w:pPr>
              <w:pStyle w:val="TAL"/>
              <w:rPr>
                <w:rFonts w:eastAsia="SimSun"/>
                <w:lang w:eastAsia="en-US"/>
              </w:rPr>
            </w:pPr>
            <w:r w:rsidRPr="00CA7D85">
              <w:rPr>
                <w:lang w:eastAsia="en-US"/>
              </w:rPr>
              <w:t xml:space="preserve">              ResultsPerCSI-RS-Index[1] SEQUENCE {</w:t>
            </w:r>
          </w:p>
        </w:tc>
        <w:tc>
          <w:tcPr>
            <w:tcW w:w="2267" w:type="dxa"/>
          </w:tcPr>
          <w:p w14:paraId="45A23BD0" w14:textId="77777777" w:rsidR="004008DE" w:rsidRPr="00CA7D85" w:rsidRDefault="004008DE" w:rsidP="004008DE">
            <w:pPr>
              <w:pStyle w:val="TAL"/>
              <w:rPr>
                <w:rFonts w:eastAsia="SimSun"/>
                <w:lang w:eastAsia="zh-CN"/>
              </w:rPr>
            </w:pPr>
          </w:p>
        </w:tc>
        <w:tc>
          <w:tcPr>
            <w:tcW w:w="1700" w:type="dxa"/>
          </w:tcPr>
          <w:p w14:paraId="7BDD7A51" w14:textId="77777777" w:rsidR="004008DE" w:rsidRPr="00CA7D85" w:rsidRDefault="004008DE" w:rsidP="004008DE">
            <w:pPr>
              <w:pStyle w:val="TAL"/>
              <w:rPr>
                <w:rFonts w:eastAsia="SimSun"/>
                <w:lang w:eastAsia="en-US"/>
              </w:rPr>
            </w:pPr>
            <w:r w:rsidRPr="00CA7D85">
              <w:rPr>
                <w:lang w:eastAsia="en-US"/>
              </w:rPr>
              <w:t>entry 1</w:t>
            </w:r>
          </w:p>
        </w:tc>
        <w:tc>
          <w:tcPr>
            <w:tcW w:w="1245" w:type="dxa"/>
          </w:tcPr>
          <w:p w14:paraId="7AAA7ADF" w14:textId="77777777" w:rsidR="004008DE" w:rsidRPr="00CA7D85" w:rsidRDefault="004008DE" w:rsidP="004008DE">
            <w:pPr>
              <w:pStyle w:val="TAL"/>
              <w:rPr>
                <w:rFonts w:eastAsia="SimSun"/>
                <w:lang w:eastAsia="en-US"/>
              </w:rPr>
            </w:pPr>
          </w:p>
        </w:tc>
      </w:tr>
      <w:tr w:rsidR="004008DE" w:rsidRPr="00CA7D85" w14:paraId="08B04A43" w14:textId="77777777" w:rsidTr="00F60643">
        <w:tblPrEx>
          <w:tblCellMar>
            <w:left w:w="108" w:type="dxa"/>
            <w:right w:w="108" w:type="dxa"/>
          </w:tblCellMar>
        </w:tblPrEx>
        <w:tc>
          <w:tcPr>
            <w:tcW w:w="4535" w:type="dxa"/>
          </w:tcPr>
          <w:p w14:paraId="0DE59994" w14:textId="77777777" w:rsidR="004008DE" w:rsidRPr="00CA7D85" w:rsidRDefault="004008DE" w:rsidP="004008DE">
            <w:pPr>
              <w:pStyle w:val="TAL"/>
              <w:rPr>
                <w:rFonts w:eastAsia="SimSun"/>
                <w:lang w:eastAsia="en-US"/>
              </w:rPr>
            </w:pPr>
            <w:r w:rsidRPr="00CA7D85">
              <w:rPr>
                <w:rFonts w:eastAsia="SimSun"/>
                <w:lang w:eastAsia="en-US"/>
              </w:rPr>
              <w:t xml:space="preserve">                csi-RS-Index</w:t>
            </w:r>
          </w:p>
        </w:tc>
        <w:tc>
          <w:tcPr>
            <w:tcW w:w="2267" w:type="dxa"/>
          </w:tcPr>
          <w:p w14:paraId="3C4187C6" w14:textId="77777777" w:rsidR="004008DE" w:rsidRPr="00CA7D85" w:rsidRDefault="004008DE" w:rsidP="004008DE">
            <w:pPr>
              <w:pStyle w:val="TAL"/>
              <w:rPr>
                <w:rFonts w:eastAsia="SimSun"/>
                <w:lang w:eastAsia="zh-CN"/>
              </w:rPr>
            </w:pPr>
            <w:r w:rsidRPr="00CA7D85">
              <w:rPr>
                <w:rFonts w:eastAsia="SimSun"/>
                <w:lang w:eastAsia="zh-CN"/>
              </w:rPr>
              <w:t>0</w:t>
            </w:r>
          </w:p>
        </w:tc>
        <w:tc>
          <w:tcPr>
            <w:tcW w:w="1700" w:type="dxa"/>
          </w:tcPr>
          <w:p w14:paraId="39029BEF" w14:textId="77777777" w:rsidR="004008DE" w:rsidRPr="00CA7D85" w:rsidRDefault="004008DE" w:rsidP="004008DE">
            <w:pPr>
              <w:pStyle w:val="TAL"/>
              <w:rPr>
                <w:rFonts w:eastAsia="SimSun"/>
                <w:lang w:eastAsia="en-US"/>
              </w:rPr>
            </w:pPr>
          </w:p>
        </w:tc>
        <w:tc>
          <w:tcPr>
            <w:tcW w:w="1245" w:type="dxa"/>
          </w:tcPr>
          <w:p w14:paraId="3424F3F8" w14:textId="77777777" w:rsidR="004008DE" w:rsidRPr="00CA7D85" w:rsidRDefault="004008DE" w:rsidP="004008DE">
            <w:pPr>
              <w:pStyle w:val="TAL"/>
              <w:rPr>
                <w:rFonts w:eastAsia="SimSun"/>
                <w:lang w:eastAsia="en-US"/>
              </w:rPr>
            </w:pPr>
          </w:p>
        </w:tc>
      </w:tr>
      <w:tr w:rsidR="004008DE" w:rsidRPr="00CA7D85" w14:paraId="7172951C" w14:textId="77777777" w:rsidTr="00F60643">
        <w:tblPrEx>
          <w:tblCellMar>
            <w:left w:w="108" w:type="dxa"/>
            <w:right w:w="108" w:type="dxa"/>
          </w:tblCellMar>
        </w:tblPrEx>
        <w:tc>
          <w:tcPr>
            <w:tcW w:w="4535" w:type="dxa"/>
          </w:tcPr>
          <w:p w14:paraId="6E1DA5A8" w14:textId="77777777" w:rsidR="004008DE" w:rsidRPr="00CA7D85" w:rsidRDefault="004008DE" w:rsidP="004008DE">
            <w:pPr>
              <w:pStyle w:val="TAL"/>
              <w:rPr>
                <w:rFonts w:eastAsia="SimSun"/>
                <w:lang w:eastAsia="en-US"/>
              </w:rPr>
            </w:pPr>
            <w:r w:rsidRPr="00CA7D85">
              <w:rPr>
                <w:rFonts w:eastAsia="SimSun"/>
                <w:lang w:eastAsia="en-US"/>
              </w:rPr>
              <w:t xml:space="preserve">                csi-RS-Results SEQUENCE {</w:t>
            </w:r>
          </w:p>
        </w:tc>
        <w:tc>
          <w:tcPr>
            <w:tcW w:w="2267" w:type="dxa"/>
          </w:tcPr>
          <w:p w14:paraId="02691C84" w14:textId="77777777" w:rsidR="004008DE" w:rsidRPr="00CA7D85" w:rsidRDefault="004008DE" w:rsidP="004008DE">
            <w:pPr>
              <w:pStyle w:val="TAL"/>
              <w:rPr>
                <w:rFonts w:eastAsia="SimSun"/>
                <w:lang w:eastAsia="zh-CN"/>
              </w:rPr>
            </w:pPr>
          </w:p>
        </w:tc>
        <w:tc>
          <w:tcPr>
            <w:tcW w:w="1700" w:type="dxa"/>
          </w:tcPr>
          <w:p w14:paraId="15779872" w14:textId="77777777" w:rsidR="004008DE" w:rsidRPr="00CA7D85" w:rsidRDefault="004008DE" w:rsidP="004008DE">
            <w:pPr>
              <w:pStyle w:val="TAL"/>
              <w:rPr>
                <w:rFonts w:eastAsia="SimSun"/>
                <w:lang w:eastAsia="en-US"/>
              </w:rPr>
            </w:pPr>
          </w:p>
        </w:tc>
        <w:tc>
          <w:tcPr>
            <w:tcW w:w="1245" w:type="dxa"/>
          </w:tcPr>
          <w:p w14:paraId="28201281" w14:textId="77777777" w:rsidR="004008DE" w:rsidRPr="00CA7D85" w:rsidRDefault="004008DE" w:rsidP="004008DE">
            <w:pPr>
              <w:pStyle w:val="TAL"/>
              <w:rPr>
                <w:rFonts w:eastAsia="SimSun"/>
                <w:lang w:eastAsia="en-US"/>
              </w:rPr>
            </w:pPr>
          </w:p>
        </w:tc>
      </w:tr>
      <w:tr w:rsidR="004008DE" w:rsidRPr="00CA7D85" w14:paraId="101B4F4B" w14:textId="77777777" w:rsidTr="00F60643">
        <w:tblPrEx>
          <w:tblCellMar>
            <w:left w:w="108" w:type="dxa"/>
            <w:right w:w="108" w:type="dxa"/>
          </w:tblCellMar>
        </w:tblPrEx>
        <w:tc>
          <w:tcPr>
            <w:tcW w:w="4535" w:type="dxa"/>
          </w:tcPr>
          <w:p w14:paraId="53CF407E" w14:textId="77777777" w:rsidR="004008DE" w:rsidRPr="00CA7D85" w:rsidRDefault="004008DE" w:rsidP="004008DE">
            <w:pPr>
              <w:pStyle w:val="TAL"/>
              <w:rPr>
                <w:rFonts w:eastAsia="SimSun"/>
                <w:lang w:eastAsia="en-US"/>
              </w:rPr>
            </w:pPr>
            <w:r w:rsidRPr="00CA7D85">
              <w:rPr>
                <w:rFonts w:eastAsia="SimSun"/>
                <w:lang w:eastAsia="en-US"/>
              </w:rPr>
              <w:t xml:space="preserve">                  rsrp</w:t>
            </w:r>
          </w:p>
        </w:tc>
        <w:tc>
          <w:tcPr>
            <w:tcW w:w="2267" w:type="dxa"/>
          </w:tcPr>
          <w:p w14:paraId="50E9FC36" w14:textId="77777777" w:rsidR="004008DE" w:rsidRPr="00CA7D85" w:rsidRDefault="004008DE" w:rsidP="004008DE">
            <w:pPr>
              <w:pStyle w:val="TAL"/>
              <w:rPr>
                <w:rFonts w:eastAsia="SimSun"/>
                <w:lang w:eastAsia="zh-CN"/>
              </w:rPr>
            </w:pPr>
            <w:r w:rsidRPr="00CA7D85">
              <w:rPr>
                <w:rFonts w:eastAsia="SimSun"/>
                <w:lang w:eastAsia="zh-CN"/>
              </w:rPr>
              <w:t>(0..127)</w:t>
            </w:r>
          </w:p>
        </w:tc>
        <w:tc>
          <w:tcPr>
            <w:tcW w:w="1700" w:type="dxa"/>
          </w:tcPr>
          <w:p w14:paraId="3B7D86AC" w14:textId="77777777" w:rsidR="004008DE" w:rsidRPr="00CA7D85" w:rsidRDefault="004008DE" w:rsidP="004008DE">
            <w:pPr>
              <w:pStyle w:val="TAL"/>
              <w:rPr>
                <w:rFonts w:eastAsia="SimSun"/>
                <w:lang w:eastAsia="en-US"/>
              </w:rPr>
            </w:pPr>
          </w:p>
        </w:tc>
        <w:tc>
          <w:tcPr>
            <w:tcW w:w="1245" w:type="dxa"/>
          </w:tcPr>
          <w:p w14:paraId="59A45344" w14:textId="77777777" w:rsidR="004008DE" w:rsidRPr="00CA7D85" w:rsidRDefault="004008DE" w:rsidP="004008DE">
            <w:pPr>
              <w:pStyle w:val="TAL"/>
              <w:rPr>
                <w:rFonts w:eastAsia="SimSun"/>
                <w:lang w:eastAsia="en-US"/>
              </w:rPr>
            </w:pPr>
          </w:p>
        </w:tc>
      </w:tr>
      <w:tr w:rsidR="004008DE" w:rsidRPr="00CA7D85" w14:paraId="006D20D9" w14:textId="77777777" w:rsidTr="00F60643">
        <w:tblPrEx>
          <w:tblCellMar>
            <w:left w:w="108" w:type="dxa"/>
            <w:right w:w="108" w:type="dxa"/>
          </w:tblCellMar>
        </w:tblPrEx>
        <w:tc>
          <w:tcPr>
            <w:tcW w:w="4535" w:type="dxa"/>
          </w:tcPr>
          <w:p w14:paraId="02BD9FD4" w14:textId="77777777" w:rsidR="004008DE" w:rsidRPr="00CA7D85" w:rsidRDefault="004008DE" w:rsidP="004008DE">
            <w:pPr>
              <w:pStyle w:val="TAL"/>
              <w:rPr>
                <w:rFonts w:eastAsia="SimSun"/>
                <w:lang w:eastAsia="en-US"/>
              </w:rPr>
            </w:pPr>
            <w:r w:rsidRPr="00CA7D85">
              <w:rPr>
                <w:rFonts w:eastAsia="SimSun"/>
                <w:lang w:eastAsia="en-US"/>
              </w:rPr>
              <w:t xml:space="preserve">                  rsrq</w:t>
            </w:r>
          </w:p>
        </w:tc>
        <w:tc>
          <w:tcPr>
            <w:tcW w:w="2267" w:type="dxa"/>
          </w:tcPr>
          <w:p w14:paraId="3FA9489B" w14:textId="4B55B10A" w:rsidR="004008DE" w:rsidRPr="00CA7D85" w:rsidRDefault="004008DE" w:rsidP="004008DE">
            <w:pPr>
              <w:pStyle w:val="TAL"/>
              <w:rPr>
                <w:rFonts w:eastAsia="SimSun"/>
                <w:lang w:eastAsia="zh-CN"/>
              </w:rPr>
            </w:pPr>
            <w:r w:rsidRPr="00CA7D85">
              <w:rPr>
                <w:rFonts w:eastAsia="SimSun"/>
                <w:lang w:eastAsia="zh-CN"/>
              </w:rPr>
              <w:t>(0..127)</w:t>
            </w:r>
          </w:p>
        </w:tc>
        <w:tc>
          <w:tcPr>
            <w:tcW w:w="1700" w:type="dxa"/>
          </w:tcPr>
          <w:p w14:paraId="5C532BD0" w14:textId="77777777" w:rsidR="004008DE" w:rsidRPr="00CA7D85" w:rsidRDefault="004008DE" w:rsidP="004008DE">
            <w:pPr>
              <w:pStyle w:val="TAL"/>
              <w:rPr>
                <w:rFonts w:eastAsia="SimSun"/>
                <w:lang w:eastAsia="en-US"/>
              </w:rPr>
            </w:pPr>
          </w:p>
        </w:tc>
        <w:tc>
          <w:tcPr>
            <w:tcW w:w="1245" w:type="dxa"/>
          </w:tcPr>
          <w:p w14:paraId="7DC4C2AB" w14:textId="77777777" w:rsidR="004008DE" w:rsidRPr="00CA7D85" w:rsidRDefault="004008DE" w:rsidP="004008DE">
            <w:pPr>
              <w:pStyle w:val="TAL"/>
              <w:rPr>
                <w:rFonts w:eastAsia="SimSun"/>
                <w:lang w:eastAsia="en-US"/>
              </w:rPr>
            </w:pPr>
          </w:p>
        </w:tc>
      </w:tr>
      <w:tr w:rsidR="004008DE" w:rsidRPr="00CA7D85" w14:paraId="577D4679" w14:textId="77777777" w:rsidTr="00F60643">
        <w:tblPrEx>
          <w:tblCellMar>
            <w:left w:w="108" w:type="dxa"/>
            <w:right w:w="108" w:type="dxa"/>
          </w:tblCellMar>
        </w:tblPrEx>
        <w:tc>
          <w:tcPr>
            <w:tcW w:w="4535" w:type="dxa"/>
            <w:tcBorders>
              <w:bottom w:val="nil"/>
            </w:tcBorders>
          </w:tcPr>
          <w:p w14:paraId="7591C8B8" w14:textId="77777777" w:rsidR="004008DE" w:rsidRPr="00CA7D85" w:rsidRDefault="004008DE" w:rsidP="004008DE">
            <w:pPr>
              <w:pStyle w:val="TAL"/>
              <w:rPr>
                <w:rFonts w:eastAsia="SimSun"/>
                <w:lang w:eastAsia="en-US"/>
              </w:rPr>
            </w:pPr>
            <w:r w:rsidRPr="00CA7D85">
              <w:rPr>
                <w:rFonts w:eastAsia="SimSun"/>
                <w:lang w:eastAsia="en-US"/>
              </w:rPr>
              <w:t xml:space="preserve">                  sinr</w:t>
            </w:r>
          </w:p>
        </w:tc>
        <w:tc>
          <w:tcPr>
            <w:tcW w:w="2267" w:type="dxa"/>
          </w:tcPr>
          <w:p w14:paraId="74CE3B45" w14:textId="77777777" w:rsidR="004008DE" w:rsidRPr="00CA7D85" w:rsidRDefault="004008DE" w:rsidP="004008DE">
            <w:pPr>
              <w:pStyle w:val="TAL"/>
              <w:rPr>
                <w:rFonts w:eastAsia="SimSun"/>
                <w:lang w:eastAsia="zh-CN"/>
              </w:rPr>
            </w:pPr>
            <w:r w:rsidRPr="00CA7D85">
              <w:rPr>
                <w:rFonts w:eastAsia="SimSun"/>
                <w:lang w:eastAsia="zh-CN"/>
              </w:rPr>
              <w:t>Not present</w:t>
            </w:r>
          </w:p>
        </w:tc>
        <w:tc>
          <w:tcPr>
            <w:tcW w:w="1700" w:type="dxa"/>
          </w:tcPr>
          <w:p w14:paraId="26C4B82F" w14:textId="77777777" w:rsidR="004008DE" w:rsidRPr="00CA7D85" w:rsidRDefault="004008DE" w:rsidP="004008DE">
            <w:pPr>
              <w:pStyle w:val="TAL"/>
              <w:rPr>
                <w:rFonts w:eastAsia="SimSun"/>
                <w:lang w:eastAsia="en-US"/>
              </w:rPr>
            </w:pPr>
          </w:p>
        </w:tc>
        <w:tc>
          <w:tcPr>
            <w:tcW w:w="1245" w:type="dxa"/>
          </w:tcPr>
          <w:p w14:paraId="63DAAF20" w14:textId="77777777" w:rsidR="004008DE" w:rsidRPr="00CA7D85" w:rsidRDefault="004008DE" w:rsidP="004008DE">
            <w:pPr>
              <w:pStyle w:val="TAL"/>
              <w:rPr>
                <w:rFonts w:eastAsia="SimSun"/>
                <w:lang w:eastAsia="en-US"/>
              </w:rPr>
            </w:pPr>
          </w:p>
        </w:tc>
      </w:tr>
      <w:tr w:rsidR="004008DE" w:rsidRPr="00CA7D85" w14:paraId="1548D7EE" w14:textId="77777777" w:rsidTr="00F60643">
        <w:tblPrEx>
          <w:tblCellMar>
            <w:left w:w="108" w:type="dxa"/>
            <w:right w:w="108" w:type="dxa"/>
          </w:tblCellMar>
        </w:tblPrEx>
        <w:tc>
          <w:tcPr>
            <w:tcW w:w="4535" w:type="dxa"/>
            <w:tcBorders>
              <w:top w:val="nil"/>
            </w:tcBorders>
          </w:tcPr>
          <w:p w14:paraId="0A28BF50" w14:textId="77777777" w:rsidR="004008DE" w:rsidRPr="00CA7D85" w:rsidRDefault="004008DE" w:rsidP="004008DE">
            <w:pPr>
              <w:pStyle w:val="TAL"/>
              <w:rPr>
                <w:rFonts w:eastAsia="SimSun"/>
                <w:lang w:eastAsia="en-US"/>
              </w:rPr>
            </w:pPr>
          </w:p>
        </w:tc>
        <w:tc>
          <w:tcPr>
            <w:tcW w:w="2267" w:type="dxa"/>
          </w:tcPr>
          <w:p w14:paraId="58401231" w14:textId="0486C142" w:rsidR="004008DE" w:rsidRPr="00CA7D85" w:rsidRDefault="004008DE" w:rsidP="004008DE">
            <w:pPr>
              <w:pStyle w:val="TAL"/>
              <w:rPr>
                <w:rFonts w:eastAsia="SimSun"/>
                <w:lang w:eastAsia="zh-CN"/>
              </w:rPr>
            </w:pPr>
            <w:r w:rsidRPr="00CA7D85">
              <w:t>Not checked</w:t>
            </w:r>
          </w:p>
        </w:tc>
        <w:tc>
          <w:tcPr>
            <w:tcW w:w="1700" w:type="dxa"/>
          </w:tcPr>
          <w:p w14:paraId="2D06B4A3" w14:textId="77777777" w:rsidR="004008DE" w:rsidRPr="00CA7D85" w:rsidRDefault="004008DE" w:rsidP="004008DE">
            <w:pPr>
              <w:pStyle w:val="TAL"/>
              <w:rPr>
                <w:rFonts w:eastAsia="SimSun"/>
                <w:lang w:eastAsia="en-US"/>
              </w:rPr>
            </w:pPr>
          </w:p>
        </w:tc>
        <w:tc>
          <w:tcPr>
            <w:tcW w:w="1245" w:type="dxa"/>
          </w:tcPr>
          <w:p w14:paraId="754C904D" w14:textId="40B0A6E4" w:rsidR="004008DE" w:rsidRPr="00CA7D85" w:rsidRDefault="004008DE" w:rsidP="004008DE">
            <w:pPr>
              <w:pStyle w:val="TAL"/>
              <w:rPr>
                <w:rFonts w:eastAsia="SimSun"/>
                <w:lang w:eastAsia="en-US"/>
              </w:rPr>
            </w:pPr>
            <w:r w:rsidRPr="00CA7D85">
              <w:rPr>
                <w:lang w:eastAsia="zh-CN"/>
              </w:rPr>
              <w:t>pc_ss_SINR_Meas</w:t>
            </w:r>
          </w:p>
        </w:tc>
      </w:tr>
      <w:tr w:rsidR="004008DE" w:rsidRPr="00CA7D85" w14:paraId="4C585E8C" w14:textId="77777777" w:rsidTr="00F60643">
        <w:tblPrEx>
          <w:tblCellMar>
            <w:left w:w="108" w:type="dxa"/>
            <w:right w:w="108" w:type="dxa"/>
          </w:tblCellMar>
        </w:tblPrEx>
        <w:tc>
          <w:tcPr>
            <w:tcW w:w="4535" w:type="dxa"/>
          </w:tcPr>
          <w:p w14:paraId="7C0586B7" w14:textId="77777777" w:rsidR="004008DE" w:rsidRPr="00CA7D85" w:rsidRDefault="004008DE" w:rsidP="004008DE">
            <w:pPr>
              <w:pStyle w:val="TAL"/>
              <w:rPr>
                <w:rFonts w:eastAsia="SimSun"/>
                <w:lang w:eastAsia="en-US"/>
              </w:rPr>
            </w:pPr>
            <w:r w:rsidRPr="00CA7D85">
              <w:rPr>
                <w:rFonts w:eastAsia="SimSun"/>
                <w:lang w:eastAsia="en-US"/>
              </w:rPr>
              <w:t xml:space="preserve">                </w:t>
            </w:r>
            <w:r w:rsidRPr="00CA7D85">
              <w:rPr>
                <w:rFonts w:eastAsia="SimSun"/>
                <w:lang w:eastAsia="zh-CN"/>
              </w:rPr>
              <w:t>}</w:t>
            </w:r>
          </w:p>
        </w:tc>
        <w:tc>
          <w:tcPr>
            <w:tcW w:w="2267" w:type="dxa"/>
          </w:tcPr>
          <w:p w14:paraId="7B0E16DC" w14:textId="77777777" w:rsidR="004008DE" w:rsidRPr="00CA7D85" w:rsidRDefault="004008DE" w:rsidP="004008DE">
            <w:pPr>
              <w:pStyle w:val="TAL"/>
              <w:rPr>
                <w:rFonts w:eastAsia="SimSun"/>
                <w:lang w:eastAsia="zh-CN"/>
              </w:rPr>
            </w:pPr>
          </w:p>
        </w:tc>
        <w:tc>
          <w:tcPr>
            <w:tcW w:w="1700" w:type="dxa"/>
          </w:tcPr>
          <w:p w14:paraId="668FE3D7" w14:textId="77777777" w:rsidR="004008DE" w:rsidRPr="00CA7D85" w:rsidRDefault="004008DE" w:rsidP="004008DE">
            <w:pPr>
              <w:pStyle w:val="TAL"/>
              <w:rPr>
                <w:rFonts w:eastAsia="SimSun"/>
                <w:lang w:eastAsia="en-US"/>
              </w:rPr>
            </w:pPr>
          </w:p>
        </w:tc>
        <w:tc>
          <w:tcPr>
            <w:tcW w:w="1245" w:type="dxa"/>
          </w:tcPr>
          <w:p w14:paraId="39249AEE" w14:textId="77777777" w:rsidR="004008DE" w:rsidRPr="00CA7D85" w:rsidRDefault="004008DE" w:rsidP="004008DE">
            <w:pPr>
              <w:pStyle w:val="TAL"/>
              <w:rPr>
                <w:rFonts w:eastAsia="SimSun"/>
                <w:lang w:eastAsia="en-US"/>
              </w:rPr>
            </w:pPr>
          </w:p>
        </w:tc>
      </w:tr>
      <w:tr w:rsidR="004008DE" w:rsidRPr="00CA7D85" w14:paraId="50D72D19" w14:textId="77777777" w:rsidTr="00F60643">
        <w:tblPrEx>
          <w:tblCellMar>
            <w:left w:w="108" w:type="dxa"/>
            <w:right w:w="108" w:type="dxa"/>
          </w:tblCellMar>
        </w:tblPrEx>
        <w:tc>
          <w:tcPr>
            <w:tcW w:w="4535" w:type="dxa"/>
          </w:tcPr>
          <w:p w14:paraId="753002A3" w14:textId="77777777" w:rsidR="004008DE" w:rsidRPr="00CA7D85" w:rsidRDefault="004008DE" w:rsidP="004008DE">
            <w:pPr>
              <w:pStyle w:val="TAL"/>
              <w:rPr>
                <w:rFonts w:eastAsia="SimSun"/>
                <w:lang w:eastAsia="en-US"/>
              </w:rPr>
            </w:pPr>
            <w:r w:rsidRPr="00CA7D85">
              <w:rPr>
                <w:rFonts w:eastAsia="SimSun"/>
                <w:lang w:eastAsia="en-US"/>
              </w:rPr>
              <w:t xml:space="preserve">              </w:t>
            </w:r>
            <w:r w:rsidRPr="00CA7D85">
              <w:rPr>
                <w:rFonts w:eastAsia="SimSun"/>
                <w:lang w:eastAsia="zh-CN"/>
              </w:rPr>
              <w:t>}</w:t>
            </w:r>
          </w:p>
        </w:tc>
        <w:tc>
          <w:tcPr>
            <w:tcW w:w="2267" w:type="dxa"/>
          </w:tcPr>
          <w:p w14:paraId="4DE228FD" w14:textId="77777777" w:rsidR="004008DE" w:rsidRPr="00CA7D85" w:rsidRDefault="004008DE" w:rsidP="004008DE">
            <w:pPr>
              <w:pStyle w:val="TAL"/>
              <w:rPr>
                <w:rFonts w:eastAsia="SimSun"/>
                <w:lang w:eastAsia="zh-CN"/>
              </w:rPr>
            </w:pPr>
          </w:p>
        </w:tc>
        <w:tc>
          <w:tcPr>
            <w:tcW w:w="1700" w:type="dxa"/>
          </w:tcPr>
          <w:p w14:paraId="784B62D3" w14:textId="77777777" w:rsidR="004008DE" w:rsidRPr="00CA7D85" w:rsidRDefault="004008DE" w:rsidP="004008DE">
            <w:pPr>
              <w:pStyle w:val="TAL"/>
              <w:rPr>
                <w:rFonts w:eastAsia="SimSun"/>
                <w:lang w:eastAsia="en-US"/>
              </w:rPr>
            </w:pPr>
          </w:p>
        </w:tc>
        <w:tc>
          <w:tcPr>
            <w:tcW w:w="1245" w:type="dxa"/>
          </w:tcPr>
          <w:p w14:paraId="7F1B2E96" w14:textId="77777777" w:rsidR="004008DE" w:rsidRPr="00CA7D85" w:rsidRDefault="004008DE" w:rsidP="004008DE">
            <w:pPr>
              <w:pStyle w:val="TAL"/>
              <w:rPr>
                <w:rFonts w:eastAsia="SimSun"/>
                <w:lang w:eastAsia="en-US"/>
              </w:rPr>
            </w:pPr>
          </w:p>
        </w:tc>
      </w:tr>
      <w:tr w:rsidR="004008DE" w:rsidRPr="00CA7D85" w14:paraId="7AC70DA6" w14:textId="77777777" w:rsidTr="00F60643">
        <w:tblPrEx>
          <w:tblCellMar>
            <w:left w:w="108" w:type="dxa"/>
            <w:right w:w="108" w:type="dxa"/>
          </w:tblCellMar>
        </w:tblPrEx>
        <w:tc>
          <w:tcPr>
            <w:tcW w:w="4535" w:type="dxa"/>
          </w:tcPr>
          <w:p w14:paraId="69E9F49E" w14:textId="77777777" w:rsidR="004008DE" w:rsidRPr="00CA7D85" w:rsidRDefault="004008DE" w:rsidP="004008DE">
            <w:pPr>
              <w:pStyle w:val="TAL"/>
              <w:rPr>
                <w:rFonts w:eastAsia="SimSun"/>
                <w:lang w:eastAsia="en-US"/>
              </w:rPr>
            </w:pPr>
            <w:r w:rsidRPr="00CA7D85">
              <w:rPr>
                <w:rFonts w:eastAsia="SimSun"/>
                <w:lang w:eastAsia="en-US"/>
              </w:rPr>
              <w:t xml:space="preserve">            </w:t>
            </w:r>
            <w:r w:rsidRPr="00CA7D85">
              <w:rPr>
                <w:rFonts w:eastAsia="SimSun"/>
                <w:lang w:eastAsia="zh-CN"/>
              </w:rPr>
              <w:t>}</w:t>
            </w:r>
          </w:p>
        </w:tc>
        <w:tc>
          <w:tcPr>
            <w:tcW w:w="2267" w:type="dxa"/>
          </w:tcPr>
          <w:p w14:paraId="4F5A37C0" w14:textId="77777777" w:rsidR="004008DE" w:rsidRPr="00CA7D85" w:rsidRDefault="004008DE" w:rsidP="004008DE">
            <w:pPr>
              <w:pStyle w:val="TAL"/>
              <w:rPr>
                <w:rFonts w:eastAsia="SimSun"/>
                <w:lang w:eastAsia="zh-CN"/>
              </w:rPr>
            </w:pPr>
          </w:p>
        </w:tc>
        <w:tc>
          <w:tcPr>
            <w:tcW w:w="1700" w:type="dxa"/>
          </w:tcPr>
          <w:p w14:paraId="53199F3C" w14:textId="77777777" w:rsidR="004008DE" w:rsidRPr="00CA7D85" w:rsidRDefault="004008DE" w:rsidP="004008DE">
            <w:pPr>
              <w:pStyle w:val="TAL"/>
              <w:rPr>
                <w:rFonts w:eastAsia="SimSun"/>
                <w:lang w:eastAsia="en-US"/>
              </w:rPr>
            </w:pPr>
          </w:p>
        </w:tc>
        <w:tc>
          <w:tcPr>
            <w:tcW w:w="1245" w:type="dxa"/>
          </w:tcPr>
          <w:p w14:paraId="18FE9C83" w14:textId="77777777" w:rsidR="004008DE" w:rsidRPr="00CA7D85" w:rsidRDefault="004008DE" w:rsidP="004008DE">
            <w:pPr>
              <w:pStyle w:val="TAL"/>
              <w:rPr>
                <w:rFonts w:eastAsia="SimSun"/>
                <w:lang w:eastAsia="en-US"/>
              </w:rPr>
            </w:pPr>
          </w:p>
        </w:tc>
      </w:tr>
      <w:tr w:rsidR="004008DE" w:rsidRPr="00CA7D85" w14:paraId="40A2F66E" w14:textId="77777777" w:rsidTr="00F60643">
        <w:tblPrEx>
          <w:tblCellMar>
            <w:left w:w="108" w:type="dxa"/>
            <w:right w:w="108" w:type="dxa"/>
          </w:tblCellMar>
        </w:tblPrEx>
        <w:tc>
          <w:tcPr>
            <w:tcW w:w="4535" w:type="dxa"/>
          </w:tcPr>
          <w:p w14:paraId="4163A51F" w14:textId="77777777" w:rsidR="004008DE" w:rsidRPr="00CA7D85" w:rsidRDefault="004008DE" w:rsidP="004008DE">
            <w:pPr>
              <w:pStyle w:val="TAL"/>
              <w:rPr>
                <w:rFonts w:eastAsia="SimSun"/>
                <w:lang w:eastAsia="zh-CN"/>
              </w:rPr>
            </w:pPr>
            <w:r w:rsidRPr="00CA7D85">
              <w:rPr>
                <w:rFonts w:eastAsia="SimSun"/>
                <w:lang w:eastAsia="en-US"/>
              </w:rPr>
              <w:t xml:space="preserve">          </w:t>
            </w:r>
            <w:r w:rsidRPr="00CA7D85">
              <w:rPr>
                <w:rFonts w:eastAsia="SimSun"/>
                <w:lang w:eastAsia="zh-CN"/>
              </w:rPr>
              <w:t>}</w:t>
            </w:r>
          </w:p>
        </w:tc>
        <w:tc>
          <w:tcPr>
            <w:tcW w:w="2267" w:type="dxa"/>
          </w:tcPr>
          <w:p w14:paraId="26C26E01" w14:textId="77777777" w:rsidR="004008DE" w:rsidRPr="00CA7D85" w:rsidRDefault="004008DE" w:rsidP="004008DE">
            <w:pPr>
              <w:pStyle w:val="TAL"/>
              <w:rPr>
                <w:rFonts w:eastAsia="SimSun"/>
                <w:lang w:eastAsia="en-US"/>
              </w:rPr>
            </w:pPr>
          </w:p>
        </w:tc>
        <w:tc>
          <w:tcPr>
            <w:tcW w:w="1700" w:type="dxa"/>
          </w:tcPr>
          <w:p w14:paraId="0C02EABE" w14:textId="77777777" w:rsidR="004008DE" w:rsidRPr="00CA7D85" w:rsidRDefault="004008DE" w:rsidP="004008DE">
            <w:pPr>
              <w:pStyle w:val="TAL"/>
              <w:rPr>
                <w:rFonts w:eastAsia="SimSun"/>
                <w:lang w:eastAsia="en-US"/>
              </w:rPr>
            </w:pPr>
          </w:p>
        </w:tc>
        <w:tc>
          <w:tcPr>
            <w:tcW w:w="1245" w:type="dxa"/>
          </w:tcPr>
          <w:p w14:paraId="66F42E59" w14:textId="77777777" w:rsidR="004008DE" w:rsidRPr="00CA7D85" w:rsidRDefault="004008DE" w:rsidP="004008DE">
            <w:pPr>
              <w:pStyle w:val="TAL"/>
              <w:rPr>
                <w:rFonts w:eastAsia="SimSun"/>
                <w:lang w:eastAsia="en-US"/>
              </w:rPr>
            </w:pPr>
          </w:p>
        </w:tc>
      </w:tr>
      <w:tr w:rsidR="004008DE" w:rsidRPr="00CA7D85" w14:paraId="51CA1270" w14:textId="77777777" w:rsidTr="00F60643">
        <w:tblPrEx>
          <w:tblCellMar>
            <w:left w:w="108" w:type="dxa"/>
            <w:right w:w="108" w:type="dxa"/>
          </w:tblCellMar>
        </w:tblPrEx>
        <w:tc>
          <w:tcPr>
            <w:tcW w:w="4535" w:type="dxa"/>
          </w:tcPr>
          <w:p w14:paraId="46D4BB98" w14:textId="77777777" w:rsidR="004008DE" w:rsidRPr="00CA7D85" w:rsidRDefault="004008DE" w:rsidP="004008DE">
            <w:pPr>
              <w:pStyle w:val="TAL"/>
              <w:rPr>
                <w:lang w:eastAsia="en-US"/>
              </w:rPr>
            </w:pPr>
            <w:r w:rsidRPr="00CA7D85">
              <w:rPr>
                <w:lang w:eastAsia="en-US"/>
              </w:rPr>
              <w:t xml:space="preserve">        }</w:t>
            </w:r>
          </w:p>
        </w:tc>
        <w:tc>
          <w:tcPr>
            <w:tcW w:w="2267" w:type="dxa"/>
          </w:tcPr>
          <w:p w14:paraId="6A2D83B1" w14:textId="77777777" w:rsidR="004008DE" w:rsidRPr="00CA7D85" w:rsidRDefault="004008DE" w:rsidP="004008DE">
            <w:pPr>
              <w:pStyle w:val="TAL"/>
              <w:rPr>
                <w:lang w:eastAsia="en-US"/>
              </w:rPr>
            </w:pPr>
          </w:p>
        </w:tc>
        <w:tc>
          <w:tcPr>
            <w:tcW w:w="1700" w:type="dxa"/>
          </w:tcPr>
          <w:p w14:paraId="6F221675" w14:textId="77777777" w:rsidR="004008DE" w:rsidRPr="00CA7D85" w:rsidRDefault="004008DE" w:rsidP="004008DE">
            <w:pPr>
              <w:pStyle w:val="TAL"/>
              <w:rPr>
                <w:lang w:eastAsia="en-US"/>
              </w:rPr>
            </w:pPr>
          </w:p>
        </w:tc>
        <w:tc>
          <w:tcPr>
            <w:tcW w:w="1245" w:type="dxa"/>
          </w:tcPr>
          <w:p w14:paraId="09C47BB2" w14:textId="77777777" w:rsidR="004008DE" w:rsidRPr="00CA7D85" w:rsidRDefault="004008DE" w:rsidP="004008DE">
            <w:pPr>
              <w:pStyle w:val="TAL"/>
              <w:rPr>
                <w:lang w:eastAsia="en-US"/>
              </w:rPr>
            </w:pPr>
          </w:p>
        </w:tc>
      </w:tr>
      <w:tr w:rsidR="004008DE" w:rsidRPr="00CA7D85" w14:paraId="5895E937" w14:textId="77777777" w:rsidTr="00F60643">
        <w:tblPrEx>
          <w:tblCellMar>
            <w:left w:w="108" w:type="dxa"/>
            <w:right w:w="108" w:type="dxa"/>
          </w:tblCellMar>
        </w:tblPrEx>
        <w:tc>
          <w:tcPr>
            <w:tcW w:w="4535" w:type="dxa"/>
          </w:tcPr>
          <w:p w14:paraId="5032240F"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2E9E375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06BD703B"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2C872B53"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2B15F8E0" w14:textId="77777777" w:rsidTr="00F60643">
        <w:tblPrEx>
          <w:tblCellMar>
            <w:left w:w="108" w:type="dxa"/>
            <w:right w:w="108" w:type="dxa"/>
          </w:tblCellMar>
        </w:tblPrEx>
        <w:tc>
          <w:tcPr>
            <w:tcW w:w="4535" w:type="dxa"/>
          </w:tcPr>
          <w:p w14:paraId="0A20C990"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26E13FF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2A60292C"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46183E2C"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5CB8BFC6" w14:textId="77777777" w:rsidTr="00F60643">
        <w:tblPrEx>
          <w:tblCellMar>
            <w:left w:w="108" w:type="dxa"/>
            <w:right w:w="108" w:type="dxa"/>
          </w:tblCellMar>
        </w:tblPrEx>
        <w:tc>
          <w:tcPr>
            <w:tcW w:w="4535" w:type="dxa"/>
          </w:tcPr>
          <w:p w14:paraId="04F9698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6F51B30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2C4D4D90"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2CA54E47"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7823A628" w14:textId="77777777" w:rsidTr="00F60643">
        <w:tblPrEx>
          <w:tblCellMar>
            <w:left w:w="108" w:type="dxa"/>
            <w:right w:w="108" w:type="dxa"/>
          </w:tblCellMar>
        </w:tblPrEx>
        <w:tc>
          <w:tcPr>
            <w:tcW w:w="4535" w:type="dxa"/>
          </w:tcPr>
          <w:p w14:paraId="36A201CC"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ResultNeighCells CHOICE {</w:t>
            </w:r>
          </w:p>
        </w:tc>
        <w:tc>
          <w:tcPr>
            <w:tcW w:w="2267" w:type="dxa"/>
          </w:tcPr>
          <w:p w14:paraId="002BB40C"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27A6E808"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4920532C"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040FE9B2" w14:textId="77777777" w:rsidTr="00F60643">
        <w:tblPrEx>
          <w:tblCellMar>
            <w:left w:w="108" w:type="dxa"/>
            <w:right w:w="108" w:type="dxa"/>
          </w:tblCellMar>
        </w:tblPrEx>
        <w:tc>
          <w:tcPr>
            <w:tcW w:w="4535" w:type="dxa"/>
          </w:tcPr>
          <w:p w14:paraId="0AAA514F"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ResultListNR </w:t>
            </w:r>
            <w:r w:rsidRPr="00CA7D85">
              <w:rPr>
                <w:rFonts w:ascii="Arial" w:hAnsi="Arial"/>
                <w:sz w:val="18"/>
              </w:rPr>
              <w:t xml:space="preserve">SEQUENCE (SIZE (1..maxCellReport)) OF </w:t>
            </w:r>
            <w:r w:rsidRPr="00CA7D85">
              <w:rPr>
                <w:rFonts w:ascii="Arial" w:hAnsi="Arial"/>
                <w:sz w:val="18"/>
                <w:lang w:eastAsia="en-US"/>
              </w:rPr>
              <w:t>MeasResultNR {</w:t>
            </w:r>
          </w:p>
        </w:tc>
        <w:tc>
          <w:tcPr>
            <w:tcW w:w="2267" w:type="dxa"/>
          </w:tcPr>
          <w:p w14:paraId="42FDF21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1 entry</w:t>
            </w:r>
          </w:p>
        </w:tc>
        <w:tc>
          <w:tcPr>
            <w:tcW w:w="1700" w:type="dxa"/>
          </w:tcPr>
          <w:p w14:paraId="233CD3D1"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6F96B7A3"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1DD5F942" w14:textId="77777777" w:rsidTr="00F60643">
        <w:tblPrEx>
          <w:tblCellMar>
            <w:left w:w="108" w:type="dxa"/>
            <w:right w:w="108" w:type="dxa"/>
          </w:tblCellMar>
        </w:tblPrEx>
        <w:tc>
          <w:tcPr>
            <w:tcW w:w="4535" w:type="dxa"/>
          </w:tcPr>
          <w:p w14:paraId="71850057" w14:textId="77777777" w:rsidR="004008DE" w:rsidRPr="00CA7D85" w:rsidRDefault="004008DE" w:rsidP="004008DE">
            <w:pPr>
              <w:pStyle w:val="TAL"/>
              <w:rPr>
                <w:lang w:eastAsia="en-US"/>
              </w:rPr>
            </w:pPr>
            <w:r w:rsidRPr="00CA7D85">
              <w:t xml:space="preserve">      MeasResultNR[1] SEQUENCE {</w:t>
            </w:r>
          </w:p>
        </w:tc>
        <w:tc>
          <w:tcPr>
            <w:tcW w:w="2267" w:type="dxa"/>
          </w:tcPr>
          <w:p w14:paraId="166B1008" w14:textId="77777777" w:rsidR="004008DE" w:rsidRPr="00CA7D85" w:rsidRDefault="004008DE" w:rsidP="004008DE">
            <w:pPr>
              <w:pStyle w:val="TAL"/>
              <w:rPr>
                <w:lang w:eastAsia="en-US"/>
              </w:rPr>
            </w:pPr>
          </w:p>
        </w:tc>
        <w:tc>
          <w:tcPr>
            <w:tcW w:w="1700" w:type="dxa"/>
          </w:tcPr>
          <w:p w14:paraId="2452B14A" w14:textId="77777777" w:rsidR="004008DE" w:rsidRPr="00CA7D85" w:rsidRDefault="004008DE" w:rsidP="004008DE">
            <w:pPr>
              <w:pStyle w:val="TAL"/>
              <w:rPr>
                <w:lang w:eastAsia="en-US"/>
              </w:rPr>
            </w:pPr>
            <w:r w:rsidRPr="00CA7D85">
              <w:t>entry 1</w:t>
            </w:r>
          </w:p>
        </w:tc>
        <w:tc>
          <w:tcPr>
            <w:tcW w:w="1245" w:type="dxa"/>
          </w:tcPr>
          <w:p w14:paraId="13682812" w14:textId="77777777" w:rsidR="004008DE" w:rsidRPr="00CA7D85" w:rsidRDefault="004008DE" w:rsidP="004008DE">
            <w:pPr>
              <w:pStyle w:val="TAL"/>
              <w:rPr>
                <w:lang w:eastAsia="en-US"/>
              </w:rPr>
            </w:pPr>
          </w:p>
        </w:tc>
      </w:tr>
      <w:tr w:rsidR="004008DE" w:rsidRPr="00CA7D85" w14:paraId="4DDD326A" w14:textId="77777777" w:rsidTr="00F60643">
        <w:tblPrEx>
          <w:tblCellMar>
            <w:left w:w="108" w:type="dxa"/>
            <w:right w:w="108" w:type="dxa"/>
          </w:tblCellMar>
        </w:tblPrEx>
        <w:tc>
          <w:tcPr>
            <w:tcW w:w="4535" w:type="dxa"/>
          </w:tcPr>
          <w:p w14:paraId="34C80DB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physCellId</w:t>
            </w:r>
          </w:p>
        </w:tc>
        <w:tc>
          <w:tcPr>
            <w:tcW w:w="2267" w:type="dxa"/>
          </w:tcPr>
          <w:p w14:paraId="79C36D9C"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Physical CellID of the NR Cell 3</w:t>
            </w:r>
          </w:p>
        </w:tc>
        <w:tc>
          <w:tcPr>
            <w:tcW w:w="1700" w:type="dxa"/>
          </w:tcPr>
          <w:p w14:paraId="59510018"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137D6D77"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46F23D94" w14:textId="77777777" w:rsidTr="00F60643">
        <w:tblPrEx>
          <w:tblCellMar>
            <w:left w:w="108" w:type="dxa"/>
            <w:right w:w="108" w:type="dxa"/>
          </w:tblCellMar>
        </w:tblPrEx>
        <w:tc>
          <w:tcPr>
            <w:tcW w:w="4535" w:type="dxa"/>
          </w:tcPr>
          <w:p w14:paraId="39E3F196"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Result SEQUENCE {</w:t>
            </w:r>
          </w:p>
        </w:tc>
        <w:tc>
          <w:tcPr>
            <w:tcW w:w="2267" w:type="dxa"/>
          </w:tcPr>
          <w:p w14:paraId="78B7E29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417D295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79A841D3"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47DDE456" w14:textId="77777777" w:rsidTr="00F60643">
        <w:tblPrEx>
          <w:tblCellMar>
            <w:left w:w="108" w:type="dxa"/>
            <w:right w:w="108" w:type="dxa"/>
          </w:tblCellMar>
        </w:tblPrEx>
        <w:tc>
          <w:tcPr>
            <w:tcW w:w="4535" w:type="dxa"/>
          </w:tcPr>
          <w:p w14:paraId="56312F68"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cellResults SEQUENCE {</w:t>
            </w:r>
          </w:p>
        </w:tc>
        <w:tc>
          <w:tcPr>
            <w:tcW w:w="2267" w:type="dxa"/>
          </w:tcPr>
          <w:p w14:paraId="37F47E0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39948753"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12184363"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492B50C1" w14:textId="77777777" w:rsidTr="00F60643">
        <w:tblPrEx>
          <w:tblCellMar>
            <w:left w:w="108" w:type="dxa"/>
            <w:right w:w="108" w:type="dxa"/>
          </w:tblCellMar>
        </w:tblPrEx>
        <w:tc>
          <w:tcPr>
            <w:tcW w:w="4535" w:type="dxa"/>
          </w:tcPr>
          <w:p w14:paraId="268D9A00" w14:textId="77777777" w:rsidR="004008DE" w:rsidRPr="00CA7D85" w:rsidRDefault="004008DE" w:rsidP="004008DE">
            <w:pPr>
              <w:keepNext/>
              <w:keepLines/>
              <w:spacing w:after="0"/>
              <w:rPr>
                <w:rFonts w:ascii="Arial" w:hAnsi="Arial"/>
                <w:sz w:val="18"/>
              </w:rPr>
            </w:pPr>
            <w:r w:rsidRPr="00CA7D85">
              <w:rPr>
                <w:rFonts w:ascii="Arial" w:hAnsi="Arial"/>
                <w:sz w:val="18"/>
              </w:rPr>
              <w:t xml:space="preserve">            resultsSSB-Cell</w:t>
            </w:r>
          </w:p>
        </w:tc>
        <w:tc>
          <w:tcPr>
            <w:tcW w:w="2267" w:type="dxa"/>
          </w:tcPr>
          <w:p w14:paraId="2159B4EA" w14:textId="77777777" w:rsidR="004008DE" w:rsidRPr="00CA7D85" w:rsidRDefault="004008DE" w:rsidP="004008DE">
            <w:pPr>
              <w:keepNext/>
              <w:keepLines/>
              <w:spacing w:after="0"/>
              <w:rPr>
                <w:rFonts w:ascii="Arial" w:hAnsi="Arial"/>
                <w:sz w:val="18"/>
              </w:rPr>
            </w:pPr>
            <w:r w:rsidRPr="00CA7D85">
              <w:rPr>
                <w:rFonts w:ascii="Arial" w:hAnsi="Arial"/>
                <w:sz w:val="18"/>
                <w:lang w:eastAsia="zh-CN"/>
              </w:rPr>
              <w:t>Not present</w:t>
            </w:r>
          </w:p>
        </w:tc>
        <w:tc>
          <w:tcPr>
            <w:tcW w:w="1700" w:type="dxa"/>
          </w:tcPr>
          <w:p w14:paraId="097E305B" w14:textId="77777777" w:rsidR="004008DE" w:rsidRPr="00CA7D85" w:rsidRDefault="004008DE" w:rsidP="004008DE">
            <w:pPr>
              <w:keepNext/>
              <w:keepLines/>
              <w:spacing w:after="0"/>
              <w:rPr>
                <w:rFonts w:ascii="Arial" w:hAnsi="Arial"/>
                <w:sz w:val="18"/>
              </w:rPr>
            </w:pPr>
          </w:p>
        </w:tc>
        <w:tc>
          <w:tcPr>
            <w:tcW w:w="1245" w:type="dxa"/>
          </w:tcPr>
          <w:p w14:paraId="4911C124" w14:textId="77777777" w:rsidR="004008DE" w:rsidRPr="00CA7D85" w:rsidRDefault="004008DE" w:rsidP="004008DE">
            <w:pPr>
              <w:keepNext/>
              <w:keepLines/>
              <w:spacing w:after="0"/>
              <w:rPr>
                <w:rFonts w:ascii="Arial" w:hAnsi="Arial"/>
                <w:sz w:val="18"/>
              </w:rPr>
            </w:pPr>
          </w:p>
        </w:tc>
      </w:tr>
      <w:tr w:rsidR="004008DE" w:rsidRPr="00CA7D85" w14:paraId="7335B0A7" w14:textId="77777777" w:rsidTr="00F60643">
        <w:tblPrEx>
          <w:tblCellMar>
            <w:left w:w="108" w:type="dxa"/>
            <w:right w:w="108" w:type="dxa"/>
          </w:tblCellMar>
        </w:tblPrEx>
        <w:tc>
          <w:tcPr>
            <w:tcW w:w="4535" w:type="dxa"/>
          </w:tcPr>
          <w:p w14:paraId="1DC5CB51" w14:textId="77777777" w:rsidR="004008DE" w:rsidRPr="00CA7D85" w:rsidRDefault="004008DE" w:rsidP="004008DE">
            <w:pPr>
              <w:pStyle w:val="TAL"/>
              <w:rPr>
                <w:lang w:eastAsia="en-US"/>
              </w:rPr>
            </w:pPr>
            <w:r w:rsidRPr="00CA7D85">
              <w:rPr>
                <w:lang w:eastAsia="en-US"/>
              </w:rPr>
              <w:t xml:space="preserve">            resultsCSI-RS-Cell SEQUENCE {</w:t>
            </w:r>
          </w:p>
        </w:tc>
        <w:tc>
          <w:tcPr>
            <w:tcW w:w="2267" w:type="dxa"/>
          </w:tcPr>
          <w:p w14:paraId="481595A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7F1BF0F9"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6DF88C9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5051640C" w14:textId="77777777" w:rsidTr="00F60643">
        <w:tblPrEx>
          <w:tblCellMar>
            <w:left w:w="108" w:type="dxa"/>
            <w:right w:w="108" w:type="dxa"/>
          </w:tblCellMar>
        </w:tblPrEx>
        <w:tc>
          <w:tcPr>
            <w:tcW w:w="4535" w:type="dxa"/>
          </w:tcPr>
          <w:p w14:paraId="6DC6DAFF" w14:textId="77777777" w:rsidR="004008DE" w:rsidRPr="00CA7D85" w:rsidRDefault="004008DE" w:rsidP="004008DE">
            <w:pPr>
              <w:pStyle w:val="TAL"/>
              <w:rPr>
                <w:lang w:eastAsia="en-US"/>
              </w:rPr>
            </w:pPr>
            <w:r w:rsidRPr="00CA7D85">
              <w:rPr>
                <w:lang w:eastAsia="en-US"/>
              </w:rPr>
              <w:t xml:space="preserve">              rsrp</w:t>
            </w:r>
          </w:p>
        </w:tc>
        <w:tc>
          <w:tcPr>
            <w:tcW w:w="2267" w:type="dxa"/>
          </w:tcPr>
          <w:p w14:paraId="00CC4ADF" w14:textId="77777777" w:rsidR="004008DE" w:rsidRPr="00CA7D85" w:rsidRDefault="004008DE" w:rsidP="004008DE">
            <w:pPr>
              <w:pStyle w:val="TAL"/>
              <w:rPr>
                <w:lang w:eastAsia="en-US"/>
              </w:rPr>
            </w:pPr>
            <w:r w:rsidRPr="00CA7D85">
              <w:rPr>
                <w:lang w:eastAsia="en-US"/>
              </w:rPr>
              <w:t>(0..127)</w:t>
            </w:r>
          </w:p>
        </w:tc>
        <w:tc>
          <w:tcPr>
            <w:tcW w:w="1700" w:type="dxa"/>
          </w:tcPr>
          <w:p w14:paraId="38610595" w14:textId="77777777" w:rsidR="004008DE" w:rsidRPr="00CA7D85" w:rsidRDefault="004008DE" w:rsidP="004008DE">
            <w:pPr>
              <w:pStyle w:val="TAL"/>
              <w:rPr>
                <w:lang w:eastAsia="en-US"/>
              </w:rPr>
            </w:pPr>
          </w:p>
        </w:tc>
        <w:tc>
          <w:tcPr>
            <w:tcW w:w="1245" w:type="dxa"/>
          </w:tcPr>
          <w:p w14:paraId="7D200449" w14:textId="77777777" w:rsidR="004008DE" w:rsidRPr="00CA7D85" w:rsidRDefault="004008DE" w:rsidP="004008DE">
            <w:pPr>
              <w:pStyle w:val="TAL"/>
              <w:rPr>
                <w:lang w:eastAsia="en-US"/>
              </w:rPr>
            </w:pPr>
          </w:p>
        </w:tc>
      </w:tr>
      <w:tr w:rsidR="004008DE" w:rsidRPr="00CA7D85" w14:paraId="6F1564DA" w14:textId="77777777" w:rsidTr="00F60643">
        <w:tblPrEx>
          <w:tblCellMar>
            <w:left w:w="108" w:type="dxa"/>
            <w:right w:w="108" w:type="dxa"/>
          </w:tblCellMar>
        </w:tblPrEx>
        <w:tc>
          <w:tcPr>
            <w:tcW w:w="4535" w:type="dxa"/>
          </w:tcPr>
          <w:p w14:paraId="5D780031" w14:textId="77777777" w:rsidR="004008DE" w:rsidRPr="00CA7D85" w:rsidRDefault="004008DE" w:rsidP="004008DE">
            <w:pPr>
              <w:pStyle w:val="TAL"/>
              <w:rPr>
                <w:lang w:eastAsia="en-US"/>
              </w:rPr>
            </w:pPr>
            <w:r w:rsidRPr="00CA7D85">
              <w:rPr>
                <w:lang w:eastAsia="en-US"/>
              </w:rPr>
              <w:t xml:space="preserve">              rsrq</w:t>
            </w:r>
          </w:p>
        </w:tc>
        <w:tc>
          <w:tcPr>
            <w:tcW w:w="2267" w:type="dxa"/>
          </w:tcPr>
          <w:p w14:paraId="5FAC3DDA" w14:textId="77777777" w:rsidR="004008DE" w:rsidRPr="00CA7D85" w:rsidRDefault="004008DE" w:rsidP="004008DE">
            <w:pPr>
              <w:pStyle w:val="TAL"/>
              <w:rPr>
                <w:lang w:eastAsia="en-US"/>
              </w:rPr>
            </w:pPr>
            <w:r w:rsidRPr="00CA7D85">
              <w:rPr>
                <w:lang w:eastAsia="en-US"/>
              </w:rPr>
              <w:t>(0..127)</w:t>
            </w:r>
          </w:p>
        </w:tc>
        <w:tc>
          <w:tcPr>
            <w:tcW w:w="1700" w:type="dxa"/>
          </w:tcPr>
          <w:p w14:paraId="6DCDBD2B" w14:textId="77777777" w:rsidR="004008DE" w:rsidRPr="00CA7D85" w:rsidRDefault="004008DE" w:rsidP="004008DE">
            <w:pPr>
              <w:pStyle w:val="TAL"/>
              <w:rPr>
                <w:lang w:eastAsia="en-US"/>
              </w:rPr>
            </w:pPr>
          </w:p>
        </w:tc>
        <w:tc>
          <w:tcPr>
            <w:tcW w:w="1245" w:type="dxa"/>
          </w:tcPr>
          <w:p w14:paraId="08DF06D2" w14:textId="77777777" w:rsidR="004008DE" w:rsidRPr="00CA7D85" w:rsidRDefault="004008DE" w:rsidP="004008DE">
            <w:pPr>
              <w:pStyle w:val="TAL"/>
              <w:rPr>
                <w:lang w:eastAsia="en-US"/>
              </w:rPr>
            </w:pPr>
          </w:p>
        </w:tc>
      </w:tr>
      <w:tr w:rsidR="004008DE" w:rsidRPr="00CA7D85" w14:paraId="0AFB4E05" w14:textId="77777777" w:rsidTr="00F60643">
        <w:tblPrEx>
          <w:tblCellMar>
            <w:left w:w="108" w:type="dxa"/>
            <w:right w:w="108" w:type="dxa"/>
          </w:tblCellMar>
        </w:tblPrEx>
        <w:tc>
          <w:tcPr>
            <w:tcW w:w="4535" w:type="dxa"/>
          </w:tcPr>
          <w:p w14:paraId="22CAF2BD" w14:textId="77777777" w:rsidR="004008DE" w:rsidRPr="00CA7D85" w:rsidRDefault="004008DE" w:rsidP="004008DE">
            <w:pPr>
              <w:pStyle w:val="TAL"/>
              <w:rPr>
                <w:lang w:eastAsia="en-US"/>
              </w:rPr>
            </w:pPr>
            <w:r w:rsidRPr="00CA7D85">
              <w:rPr>
                <w:lang w:eastAsia="en-US"/>
              </w:rPr>
              <w:t xml:space="preserve">              sinr</w:t>
            </w:r>
          </w:p>
        </w:tc>
        <w:tc>
          <w:tcPr>
            <w:tcW w:w="2267" w:type="dxa"/>
          </w:tcPr>
          <w:p w14:paraId="5ECEF3BB" w14:textId="77777777" w:rsidR="004008DE" w:rsidRPr="00CA7D85" w:rsidRDefault="004008DE" w:rsidP="004008DE">
            <w:pPr>
              <w:pStyle w:val="TAL"/>
              <w:rPr>
                <w:lang w:eastAsia="en-US"/>
              </w:rPr>
            </w:pPr>
            <w:r w:rsidRPr="00CA7D85">
              <w:rPr>
                <w:lang w:eastAsia="en-US"/>
              </w:rPr>
              <w:t>Not present</w:t>
            </w:r>
          </w:p>
        </w:tc>
        <w:tc>
          <w:tcPr>
            <w:tcW w:w="1700" w:type="dxa"/>
          </w:tcPr>
          <w:p w14:paraId="44693A2E" w14:textId="77777777" w:rsidR="004008DE" w:rsidRPr="00CA7D85" w:rsidRDefault="004008DE" w:rsidP="004008DE">
            <w:pPr>
              <w:pStyle w:val="TAL"/>
              <w:rPr>
                <w:lang w:eastAsia="en-US"/>
              </w:rPr>
            </w:pPr>
          </w:p>
        </w:tc>
        <w:tc>
          <w:tcPr>
            <w:tcW w:w="1245" w:type="dxa"/>
          </w:tcPr>
          <w:p w14:paraId="13E9CA1C" w14:textId="77777777" w:rsidR="004008DE" w:rsidRPr="00CA7D85" w:rsidRDefault="004008DE" w:rsidP="004008DE">
            <w:pPr>
              <w:pStyle w:val="TAL"/>
              <w:rPr>
                <w:lang w:eastAsia="en-US"/>
              </w:rPr>
            </w:pPr>
          </w:p>
        </w:tc>
      </w:tr>
      <w:tr w:rsidR="004008DE" w:rsidRPr="00CA7D85" w14:paraId="736368BB" w14:textId="77777777" w:rsidTr="00F60643">
        <w:tblPrEx>
          <w:tblCellMar>
            <w:left w:w="108" w:type="dxa"/>
            <w:right w:w="108" w:type="dxa"/>
          </w:tblCellMar>
        </w:tblPrEx>
        <w:tc>
          <w:tcPr>
            <w:tcW w:w="4535" w:type="dxa"/>
          </w:tcPr>
          <w:p w14:paraId="65ECD1FB" w14:textId="77777777" w:rsidR="004008DE" w:rsidRPr="00CA7D85" w:rsidRDefault="004008DE" w:rsidP="004008DE">
            <w:pPr>
              <w:pStyle w:val="TAL"/>
            </w:pPr>
            <w:r w:rsidRPr="00CA7D85">
              <w:t xml:space="preserve">            </w:t>
            </w:r>
            <w:r w:rsidRPr="00CA7D85">
              <w:rPr>
                <w:lang w:eastAsia="zh-CN"/>
              </w:rPr>
              <w:t>}</w:t>
            </w:r>
          </w:p>
        </w:tc>
        <w:tc>
          <w:tcPr>
            <w:tcW w:w="2267" w:type="dxa"/>
          </w:tcPr>
          <w:p w14:paraId="494084EA" w14:textId="77777777" w:rsidR="004008DE" w:rsidRPr="00CA7D85" w:rsidRDefault="004008DE" w:rsidP="004008DE">
            <w:pPr>
              <w:pStyle w:val="TAL"/>
            </w:pPr>
          </w:p>
        </w:tc>
        <w:tc>
          <w:tcPr>
            <w:tcW w:w="1700" w:type="dxa"/>
          </w:tcPr>
          <w:p w14:paraId="4B37F314" w14:textId="77777777" w:rsidR="004008DE" w:rsidRPr="00CA7D85" w:rsidRDefault="004008DE" w:rsidP="004008DE">
            <w:pPr>
              <w:pStyle w:val="TAL"/>
            </w:pPr>
          </w:p>
        </w:tc>
        <w:tc>
          <w:tcPr>
            <w:tcW w:w="1245" w:type="dxa"/>
          </w:tcPr>
          <w:p w14:paraId="3C751996" w14:textId="77777777" w:rsidR="004008DE" w:rsidRPr="00CA7D85" w:rsidRDefault="004008DE" w:rsidP="004008DE">
            <w:pPr>
              <w:pStyle w:val="TAL"/>
            </w:pPr>
          </w:p>
        </w:tc>
      </w:tr>
      <w:tr w:rsidR="004008DE" w:rsidRPr="00CA7D85" w14:paraId="21EB6DED" w14:textId="77777777" w:rsidTr="00F60643">
        <w:tblPrEx>
          <w:tblCellMar>
            <w:left w:w="108" w:type="dxa"/>
            <w:right w:w="108" w:type="dxa"/>
          </w:tblCellMar>
        </w:tblPrEx>
        <w:tc>
          <w:tcPr>
            <w:tcW w:w="4535" w:type="dxa"/>
          </w:tcPr>
          <w:p w14:paraId="47B5B496" w14:textId="77777777" w:rsidR="004008DE" w:rsidRPr="00CA7D85" w:rsidRDefault="004008DE" w:rsidP="004008DE">
            <w:pPr>
              <w:pStyle w:val="TAL"/>
              <w:rPr>
                <w:lang w:eastAsia="en-US"/>
              </w:rPr>
            </w:pPr>
            <w:r w:rsidRPr="00CA7D85">
              <w:rPr>
                <w:lang w:eastAsia="en-US"/>
              </w:rPr>
              <w:t xml:space="preserve">          }</w:t>
            </w:r>
          </w:p>
        </w:tc>
        <w:tc>
          <w:tcPr>
            <w:tcW w:w="2267" w:type="dxa"/>
          </w:tcPr>
          <w:p w14:paraId="20DDB2A4" w14:textId="77777777" w:rsidR="004008DE" w:rsidRPr="00CA7D85" w:rsidRDefault="004008DE" w:rsidP="004008DE">
            <w:pPr>
              <w:pStyle w:val="TAL"/>
              <w:rPr>
                <w:lang w:eastAsia="en-US"/>
              </w:rPr>
            </w:pPr>
          </w:p>
        </w:tc>
        <w:tc>
          <w:tcPr>
            <w:tcW w:w="1700" w:type="dxa"/>
          </w:tcPr>
          <w:p w14:paraId="741AF060" w14:textId="77777777" w:rsidR="004008DE" w:rsidRPr="00CA7D85" w:rsidRDefault="004008DE" w:rsidP="004008DE">
            <w:pPr>
              <w:pStyle w:val="TAL"/>
              <w:rPr>
                <w:lang w:eastAsia="en-US"/>
              </w:rPr>
            </w:pPr>
          </w:p>
        </w:tc>
        <w:tc>
          <w:tcPr>
            <w:tcW w:w="1245" w:type="dxa"/>
          </w:tcPr>
          <w:p w14:paraId="488498EC" w14:textId="77777777" w:rsidR="004008DE" w:rsidRPr="00CA7D85" w:rsidRDefault="004008DE" w:rsidP="004008DE">
            <w:pPr>
              <w:pStyle w:val="TAL"/>
              <w:rPr>
                <w:lang w:eastAsia="en-US"/>
              </w:rPr>
            </w:pPr>
          </w:p>
        </w:tc>
      </w:tr>
      <w:tr w:rsidR="004008DE" w:rsidRPr="00CA7D85" w14:paraId="1A6833E6" w14:textId="77777777" w:rsidTr="00F60643">
        <w:tblPrEx>
          <w:tblCellMar>
            <w:left w:w="108" w:type="dxa"/>
            <w:right w:w="108" w:type="dxa"/>
          </w:tblCellMar>
        </w:tblPrEx>
        <w:tc>
          <w:tcPr>
            <w:tcW w:w="4535" w:type="dxa"/>
          </w:tcPr>
          <w:p w14:paraId="5FE4EEEB"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rsIndexResults SEQUENCE {</w:t>
            </w:r>
          </w:p>
        </w:tc>
        <w:tc>
          <w:tcPr>
            <w:tcW w:w="2267" w:type="dxa"/>
          </w:tcPr>
          <w:p w14:paraId="6CAE94B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008B5D0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7D7C08B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29E60021" w14:textId="77777777" w:rsidTr="00F60643">
        <w:tblPrEx>
          <w:tblCellMar>
            <w:left w:w="108" w:type="dxa"/>
            <w:right w:w="108" w:type="dxa"/>
          </w:tblCellMar>
        </w:tblPrEx>
        <w:tc>
          <w:tcPr>
            <w:tcW w:w="4535" w:type="dxa"/>
          </w:tcPr>
          <w:p w14:paraId="2A9BB986"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resultsSSB-Indexes</w:t>
            </w:r>
          </w:p>
        </w:tc>
        <w:tc>
          <w:tcPr>
            <w:tcW w:w="2267" w:type="dxa"/>
          </w:tcPr>
          <w:p w14:paraId="332921A6"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Not present</w:t>
            </w:r>
          </w:p>
        </w:tc>
        <w:tc>
          <w:tcPr>
            <w:tcW w:w="1700" w:type="dxa"/>
          </w:tcPr>
          <w:p w14:paraId="4BFC9A39"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34B54A09"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52534C04" w14:textId="77777777" w:rsidTr="00F60643">
        <w:tblPrEx>
          <w:tblCellMar>
            <w:left w:w="108" w:type="dxa"/>
            <w:right w:w="108" w:type="dxa"/>
          </w:tblCellMar>
        </w:tblPrEx>
        <w:tc>
          <w:tcPr>
            <w:tcW w:w="4535" w:type="dxa"/>
          </w:tcPr>
          <w:p w14:paraId="779FC90D" w14:textId="77777777" w:rsidR="004008DE" w:rsidRPr="00CA7D85" w:rsidRDefault="004008DE" w:rsidP="004008DE">
            <w:pPr>
              <w:pStyle w:val="TAL"/>
              <w:rPr>
                <w:lang w:eastAsia="en-US"/>
              </w:rPr>
            </w:pPr>
            <w:r w:rsidRPr="00CA7D85">
              <w:rPr>
                <w:lang w:eastAsia="en-US"/>
              </w:rPr>
              <w:t xml:space="preserve">            resultsCSI-RS-Indexes </w:t>
            </w:r>
            <w:r w:rsidRPr="00CA7D85">
              <w:t xml:space="preserve">SEQUENCE (SIZE (1..maxNrofIndexesToReport2)) OF </w:t>
            </w:r>
            <w:r w:rsidRPr="00CA7D85">
              <w:rPr>
                <w:lang w:eastAsia="en-US"/>
              </w:rPr>
              <w:t>ResultsPerCSI-RS-Index {</w:t>
            </w:r>
          </w:p>
        </w:tc>
        <w:tc>
          <w:tcPr>
            <w:tcW w:w="2267" w:type="dxa"/>
          </w:tcPr>
          <w:p w14:paraId="47F0FA79" w14:textId="77777777" w:rsidR="004008DE" w:rsidRPr="00CA7D85" w:rsidRDefault="004008DE" w:rsidP="004008DE">
            <w:pPr>
              <w:pStyle w:val="TAL"/>
              <w:rPr>
                <w:lang w:eastAsia="en-US"/>
              </w:rPr>
            </w:pPr>
            <w:r w:rsidRPr="00CA7D85">
              <w:rPr>
                <w:lang w:eastAsia="en-US"/>
              </w:rPr>
              <w:t>2 entries</w:t>
            </w:r>
            <w:r w:rsidRPr="00CA7D85">
              <w:t xml:space="preserve"> that may appear in an arbitrary order</w:t>
            </w:r>
          </w:p>
        </w:tc>
        <w:tc>
          <w:tcPr>
            <w:tcW w:w="1700" w:type="dxa"/>
          </w:tcPr>
          <w:p w14:paraId="02C5CC74" w14:textId="77777777" w:rsidR="004008DE" w:rsidRPr="00CA7D85" w:rsidRDefault="004008DE" w:rsidP="004008DE">
            <w:pPr>
              <w:pStyle w:val="TAL"/>
              <w:rPr>
                <w:lang w:eastAsia="en-US"/>
              </w:rPr>
            </w:pPr>
          </w:p>
        </w:tc>
        <w:tc>
          <w:tcPr>
            <w:tcW w:w="1245" w:type="dxa"/>
          </w:tcPr>
          <w:p w14:paraId="79411F1B"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5C7420CE" w14:textId="77777777" w:rsidTr="00F60643">
        <w:tblPrEx>
          <w:tblCellMar>
            <w:left w:w="108" w:type="dxa"/>
            <w:right w:w="108" w:type="dxa"/>
          </w:tblCellMar>
        </w:tblPrEx>
        <w:tc>
          <w:tcPr>
            <w:tcW w:w="4535" w:type="dxa"/>
          </w:tcPr>
          <w:p w14:paraId="609813F0" w14:textId="77777777" w:rsidR="004008DE" w:rsidRPr="00CA7D85" w:rsidRDefault="004008DE" w:rsidP="004008DE">
            <w:pPr>
              <w:pStyle w:val="TAL"/>
              <w:rPr>
                <w:lang w:eastAsia="en-US"/>
              </w:rPr>
            </w:pPr>
            <w:r w:rsidRPr="00CA7D85">
              <w:rPr>
                <w:lang w:eastAsia="en-US"/>
              </w:rPr>
              <w:t xml:space="preserve">              ResultsPerCSI-RS-Index[1] SEQUENCE {</w:t>
            </w:r>
          </w:p>
        </w:tc>
        <w:tc>
          <w:tcPr>
            <w:tcW w:w="2267" w:type="dxa"/>
          </w:tcPr>
          <w:p w14:paraId="4541B9E6" w14:textId="77777777" w:rsidR="004008DE" w:rsidRPr="00CA7D85" w:rsidRDefault="004008DE" w:rsidP="004008DE">
            <w:pPr>
              <w:pStyle w:val="TAL"/>
              <w:rPr>
                <w:lang w:eastAsia="en-US"/>
              </w:rPr>
            </w:pPr>
          </w:p>
        </w:tc>
        <w:tc>
          <w:tcPr>
            <w:tcW w:w="1700" w:type="dxa"/>
          </w:tcPr>
          <w:p w14:paraId="058592FC" w14:textId="77777777" w:rsidR="004008DE" w:rsidRPr="00CA7D85" w:rsidRDefault="004008DE" w:rsidP="004008DE">
            <w:pPr>
              <w:pStyle w:val="TAL"/>
              <w:rPr>
                <w:lang w:eastAsia="en-US"/>
              </w:rPr>
            </w:pPr>
            <w:r w:rsidRPr="00CA7D85">
              <w:t>entry 1</w:t>
            </w:r>
          </w:p>
        </w:tc>
        <w:tc>
          <w:tcPr>
            <w:tcW w:w="1245" w:type="dxa"/>
          </w:tcPr>
          <w:p w14:paraId="70648CA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2AC7B14B" w14:textId="77777777" w:rsidTr="00F60643">
        <w:tblPrEx>
          <w:tblCellMar>
            <w:left w:w="108" w:type="dxa"/>
            <w:right w:w="108" w:type="dxa"/>
          </w:tblCellMar>
        </w:tblPrEx>
        <w:tc>
          <w:tcPr>
            <w:tcW w:w="4535" w:type="dxa"/>
          </w:tcPr>
          <w:p w14:paraId="6E1B65B6" w14:textId="0A200F03" w:rsidR="004008DE" w:rsidRPr="00CA7D85" w:rsidRDefault="004008DE" w:rsidP="004008DE">
            <w:pPr>
              <w:pStyle w:val="TAL"/>
              <w:rPr>
                <w:lang w:eastAsia="en-US"/>
              </w:rPr>
            </w:pPr>
            <w:r w:rsidRPr="00CA7D85">
              <w:rPr>
                <w:lang w:eastAsia="en-US"/>
              </w:rPr>
              <w:t xml:space="preserve">              </w:t>
            </w:r>
            <w:r w:rsidRPr="00CA7D85">
              <w:t xml:space="preserve">  </w:t>
            </w:r>
            <w:r w:rsidRPr="00CA7D85">
              <w:rPr>
                <w:lang w:eastAsia="en-US"/>
              </w:rPr>
              <w:t>csi-RS-Index</w:t>
            </w:r>
          </w:p>
        </w:tc>
        <w:tc>
          <w:tcPr>
            <w:tcW w:w="2267" w:type="dxa"/>
          </w:tcPr>
          <w:p w14:paraId="2C19E005" w14:textId="77777777" w:rsidR="004008DE" w:rsidRPr="00CA7D85" w:rsidRDefault="004008DE" w:rsidP="004008DE">
            <w:pPr>
              <w:pStyle w:val="TAL"/>
              <w:rPr>
                <w:lang w:eastAsia="en-US"/>
              </w:rPr>
            </w:pPr>
            <w:r w:rsidRPr="00CA7D85">
              <w:rPr>
                <w:lang w:eastAsia="en-US"/>
              </w:rPr>
              <w:t>CSI-RS-Index #0</w:t>
            </w:r>
          </w:p>
        </w:tc>
        <w:tc>
          <w:tcPr>
            <w:tcW w:w="1700" w:type="dxa"/>
          </w:tcPr>
          <w:p w14:paraId="77B3DEAE" w14:textId="77777777" w:rsidR="004008DE" w:rsidRPr="00CA7D85" w:rsidRDefault="004008DE" w:rsidP="004008DE">
            <w:pPr>
              <w:pStyle w:val="TAL"/>
              <w:rPr>
                <w:lang w:eastAsia="en-US"/>
              </w:rPr>
            </w:pPr>
          </w:p>
        </w:tc>
        <w:tc>
          <w:tcPr>
            <w:tcW w:w="1245" w:type="dxa"/>
          </w:tcPr>
          <w:p w14:paraId="4A72A243"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747FD9AE" w14:textId="77777777" w:rsidTr="00F60643">
        <w:tblPrEx>
          <w:tblCellMar>
            <w:left w:w="108" w:type="dxa"/>
            <w:right w:w="108" w:type="dxa"/>
          </w:tblCellMar>
        </w:tblPrEx>
        <w:tc>
          <w:tcPr>
            <w:tcW w:w="4535" w:type="dxa"/>
          </w:tcPr>
          <w:p w14:paraId="49E952A0" w14:textId="2693A7C1" w:rsidR="004008DE" w:rsidRPr="00CA7D85" w:rsidRDefault="004008DE" w:rsidP="004008DE">
            <w:pPr>
              <w:pStyle w:val="TAL"/>
              <w:rPr>
                <w:lang w:eastAsia="en-US"/>
              </w:rPr>
            </w:pPr>
            <w:r w:rsidRPr="00CA7D85">
              <w:rPr>
                <w:lang w:eastAsia="en-US"/>
              </w:rPr>
              <w:t xml:space="preserve">              </w:t>
            </w:r>
            <w:r w:rsidRPr="00CA7D85">
              <w:t xml:space="preserve">  </w:t>
            </w:r>
            <w:r w:rsidRPr="00CA7D85">
              <w:rPr>
                <w:lang w:eastAsia="en-US"/>
              </w:rPr>
              <w:t>csi-RS-Results SEQUENCE {</w:t>
            </w:r>
          </w:p>
        </w:tc>
        <w:tc>
          <w:tcPr>
            <w:tcW w:w="2267" w:type="dxa"/>
          </w:tcPr>
          <w:p w14:paraId="1713AFCD" w14:textId="77777777" w:rsidR="004008DE" w:rsidRPr="00CA7D85" w:rsidRDefault="004008DE" w:rsidP="004008DE">
            <w:pPr>
              <w:pStyle w:val="TAL"/>
              <w:rPr>
                <w:lang w:eastAsia="en-US"/>
              </w:rPr>
            </w:pPr>
          </w:p>
        </w:tc>
        <w:tc>
          <w:tcPr>
            <w:tcW w:w="1700" w:type="dxa"/>
          </w:tcPr>
          <w:p w14:paraId="694BFF9F" w14:textId="77777777" w:rsidR="004008DE" w:rsidRPr="00CA7D85" w:rsidRDefault="004008DE" w:rsidP="004008DE">
            <w:pPr>
              <w:pStyle w:val="TAL"/>
              <w:rPr>
                <w:lang w:eastAsia="en-US"/>
              </w:rPr>
            </w:pPr>
          </w:p>
        </w:tc>
        <w:tc>
          <w:tcPr>
            <w:tcW w:w="1245" w:type="dxa"/>
          </w:tcPr>
          <w:p w14:paraId="239A60C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7C3278D9" w14:textId="77777777" w:rsidTr="00F60643">
        <w:tblPrEx>
          <w:tblCellMar>
            <w:left w:w="108" w:type="dxa"/>
            <w:right w:w="108" w:type="dxa"/>
          </w:tblCellMar>
        </w:tblPrEx>
        <w:tc>
          <w:tcPr>
            <w:tcW w:w="4535" w:type="dxa"/>
          </w:tcPr>
          <w:p w14:paraId="67CEE02B" w14:textId="6E38EFB2" w:rsidR="004008DE" w:rsidRPr="00CA7D85" w:rsidRDefault="004008DE" w:rsidP="004008DE">
            <w:pPr>
              <w:pStyle w:val="TAL"/>
              <w:rPr>
                <w:lang w:eastAsia="en-US"/>
              </w:rPr>
            </w:pPr>
            <w:r w:rsidRPr="00CA7D85">
              <w:rPr>
                <w:lang w:eastAsia="en-US"/>
              </w:rPr>
              <w:t xml:space="preserve">                </w:t>
            </w:r>
            <w:r w:rsidRPr="00CA7D85">
              <w:t xml:space="preserve">  </w:t>
            </w:r>
            <w:r w:rsidRPr="00CA7D85">
              <w:rPr>
                <w:lang w:eastAsia="en-US"/>
              </w:rPr>
              <w:t>rsrp</w:t>
            </w:r>
          </w:p>
        </w:tc>
        <w:tc>
          <w:tcPr>
            <w:tcW w:w="2267" w:type="dxa"/>
          </w:tcPr>
          <w:p w14:paraId="067ACA7C" w14:textId="77777777" w:rsidR="004008DE" w:rsidRPr="00CA7D85" w:rsidRDefault="004008DE" w:rsidP="004008DE">
            <w:pPr>
              <w:pStyle w:val="TAL"/>
              <w:rPr>
                <w:lang w:eastAsia="en-US"/>
              </w:rPr>
            </w:pPr>
            <w:r w:rsidRPr="00CA7D85">
              <w:t>(0..127)</w:t>
            </w:r>
          </w:p>
        </w:tc>
        <w:tc>
          <w:tcPr>
            <w:tcW w:w="1700" w:type="dxa"/>
          </w:tcPr>
          <w:p w14:paraId="2FB6AA00" w14:textId="77777777" w:rsidR="004008DE" w:rsidRPr="00CA7D85" w:rsidRDefault="004008DE" w:rsidP="004008DE">
            <w:pPr>
              <w:pStyle w:val="TAL"/>
              <w:rPr>
                <w:lang w:eastAsia="en-US"/>
              </w:rPr>
            </w:pPr>
          </w:p>
        </w:tc>
        <w:tc>
          <w:tcPr>
            <w:tcW w:w="1245" w:type="dxa"/>
          </w:tcPr>
          <w:p w14:paraId="0DA48943"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516A1A23" w14:textId="77777777" w:rsidTr="00F60643">
        <w:tblPrEx>
          <w:tblCellMar>
            <w:left w:w="108" w:type="dxa"/>
            <w:right w:w="108" w:type="dxa"/>
          </w:tblCellMar>
        </w:tblPrEx>
        <w:tc>
          <w:tcPr>
            <w:tcW w:w="4535" w:type="dxa"/>
          </w:tcPr>
          <w:p w14:paraId="37530ECC" w14:textId="74D44F54" w:rsidR="004008DE" w:rsidRPr="00CA7D85" w:rsidRDefault="004008DE" w:rsidP="004008DE">
            <w:pPr>
              <w:pStyle w:val="TAL"/>
              <w:rPr>
                <w:lang w:eastAsia="en-US"/>
              </w:rPr>
            </w:pPr>
            <w:r w:rsidRPr="00CA7D85">
              <w:rPr>
                <w:lang w:eastAsia="en-US"/>
              </w:rPr>
              <w:t xml:space="preserve">                </w:t>
            </w:r>
            <w:r w:rsidRPr="00CA7D85">
              <w:t xml:space="preserve">  </w:t>
            </w:r>
            <w:r w:rsidRPr="00CA7D85">
              <w:rPr>
                <w:lang w:eastAsia="en-US"/>
              </w:rPr>
              <w:t>rsrq</w:t>
            </w:r>
          </w:p>
        </w:tc>
        <w:tc>
          <w:tcPr>
            <w:tcW w:w="2267" w:type="dxa"/>
          </w:tcPr>
          <w:p w14:paraId="086B8C98" w14:textId="77777777" w:rsidR="004008DE" w:rsidRPr="00CA7D85" w:rsidRDefault="004008DE" w:rsidP="004008DE">
            <w:pPr>
              <w:pStyle w:val="TAL"/>
              <w:rPr>
                <w:lang w:eastAsia="en-US"/>
              </w:rPr>
            </w:pPr>
            <w:r w:rsidRPr="00CA7D85">
              <w:t>Not present</w:t>
            </w:r>
          </w:p>
        </w:tc>
        <w:tc>
          <w:tcPr>
            <w:tcW w:w="1700" w:type="dxa"/>
          </w:tcPr>
          <w:p w14:paraId="20FD4696" w14:textId="77777777" w:rsidR="004008DE" w:rsidRPr="00CA7D85" w:rsidRDefault="004008DE" w:rsidP="004008DE">
            <w:pPr>
              <w:pStyle w:val="TAL"/>
              <w:rPr>
                <w:lang w:eastAsia="en-US"/>
              </w:rPr>
            </w:pPr>
          </w:p>
        </w:tc>
        <w:tc>
          <w:tcPr>
            <w:tcW w:w="1245" w:type="dxa"/>
          </w:tcPr>
          <w:p w14:paraId="2F89B82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0D4EFD8B" w14:textId="77777777" w:rsidTr="00F60643">
        <w:tblPrEx>
          <w:tblCellMar>
            <w:left w:w="108" w:type="dxa"/>
            <w:right w:w="108" w:type="dxa"/>
          </w:tblCellMar>
        </w:tblPrEx>
        <w:tc>
          <w:tcPr>
            <w:tcW w:w="4535" w:type="dxa"/>
          </w:tcPr>
          <w:p w14:paraId="6E79A17B" w14:textId="3C553D93" w:rsidR="004008DE" w:rsidRPr="00CA7D85" w:rsidRDefault="004008DE" w:rsidP="004008DE">
            <w:pPr>
              <w:pStyle w:val="TAL"/>
              <w:rPr>
                <w:lang w:eastAsia="en-US"/>
              </w:rPr>
            </w:pPr>
            <w:r w:rsidRPr="00CA7D85">
              <w:rPr>
                <w:lang w:eastAsia="en-US"/>
              </w:rPr>
              <w:t xml:space="preserve">                </w:t>
            </w:r>
            <w:r w:rsidRPr="00CA7D85">
              <w:t xml:space="preserve">  </w:t>
            </w:r>
            <w:r w:rsidRPr="00CA7D85">
              <w:rPr>
                <w:lang w:eastAsia="en-US"/>
              </w:rPr>
              <w:t>sinr</w:t>
            </w:r>
          </w:p>
        </w:tc>
        <w:tc>
          <w:tcPr>
            <w:tcW w:w="2267" w:type="dxa"/>
          </w:tcPr>
          <w:p w14:paraId="4B34D3AF" w14:textId="77777777" w:rsidR="004008DE" w:rsidRPr="00CA7D85" w:rsidRDefault="004008DE" w:rsidP="004008DE">
            <w:pPr>
              <w:pStyle w:val="TAL"/>
              <w:rPr>
                <w:lang w:eastAsia="en-US"/>
              </w:rPr>
            </w:pPr>
            <w:r w:rsidRPr="00CA7D85">
              <w:t>Not present</w:t>
            </w:r>
          </w:p>
        </w:tc>
        <w:tc>
          <w:tcPr>
            <w:tcW w:w="1700" w:type="dxa"/>
          </w:tcPr>
          <w:p w14:paraId="44A9BEE9" w14:textId="77777777" w:rsidR="004008DE" w:rsidRPr="00CA7D85" w:rsidRDefault="004008DE" w:rsidP="004008DE">
            <w:pPr>
              <w:pStyle w:val="TAL"/>
              <w:rPr>
                <w:lang w:eastAsia="en-US"/>
              </w:rPr>
            </w:pPr>
          </w:p>
        </w:tc>
        <w:tc>
          <w:tcPr>
            <w:tcW w:w="1245" w:type="dxa"/>
          </w:tcPr>
          <w:p w14:paraId="3F0DBE6C"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2315753B" w14:textId="77777777" w:rsidTr="00F60643">
        <w:tblPrEx>
          <w:tblCellMar>
            <w:left w:w="108" w:type="dxa"/>
            <w:right w:w="108" w:type="dxa"/>
          </w:tblCellMar>
        </w:tblPrEx>
        <w:tc>
          <w:tcPr>
            <w:tcW w:w="4535" w:type="dxa"/>
          </w:tcPr>
          <w:p w14:paraId="2A617BD7" w14:textId="77777777" w:rsidR="004008DE" w:rsidRPr="00CA7D85" w:rsidRDefault="004008DE" w:rsidP="004008DE">
            <w:pPr>
              <w:pStyle w:val="TAL"/>
              <w:rPr>
                <w:lang w:eastAsia="en-US"/>
              </w:rPr>
            </w:pPr>
            <w:r w:rsidRPr="00CA7D85">
              <w:rPr>
                <w:lang w:eastAsia="en-US"/>
              </w:rPr>
              <w:t xml:space="preserve">                }</w:t>
            </w:r>
          </w:p>
        </w:tc>
        <w:tc>
          <w:tcPr>
            <w:tcW w:w="2267" w:type="dxa"/>
          </w:tcPr>
          <w:p w14:paraId="78D89F60" w14:textId="77777777" w:rsidR="004008DE" w:rsidRPr="00CA7D85" w:rsidRDefault="004008DE" w:rsidP="004008DE">
            <w:pPr>
              <w:pStyle w:val="TAL"/>
              <w:rPr>
                <w:lang w:eastAsia="en-US"/>
              </w:rPr>
            </w:pPr>
          </w:p>
        </w:tc>
        <w:tc>
          <w:tcPr>
            <w:tcW w:w="1700" w:type="dxa"/>
          </w:tcPr>
          <w:p w14:paraId="29670F87" w14:textId="77777777" w:rsidR="004008DE" w:rsidRPr="00CA7D85" w:rsidRDefault="004008DE" w:rsidP="004008DE">
            <w:pPr>
              <w:pStyle w:val="TAL"/>
              <w:rPr>
                <w:lang w:eastAsia="en-US"/>
              </w:rPr>
            </w:pPr>
          </w:p>
        </w:tc>
        <w:tc>
          <w:tcPr>
            <w:tcW w:w="1245" w:type="dxa"/>
          </w:tcPr>
          <w:p w14:paraId="71CB6603"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1423563E" w14:textId="77777777" w:rsidTr="00F60643">
        <w:tblPrEx>
          <w:tblCellMar>
            <w:left w:w="108" w:type="dxa"/>
            <w:right w:w="108" w:type="dxa"/>
          </w:tblCellMar>
        </w:tblPrEx>
        <w:tc>
          <w:tcPr>
            <w:tcW w:w="4535" w:type="dxa"/>
          </w:tcPr>
          <w:p w14:paraId="093F20E5" w14:textId="77777777" w:rsidR="004008DE" w:rsidRPr="00CA7D85" w:rsidRDefault="004008DE" w:rsidP="004008DE">
            <w:pPr>
              <w:pStyle w:val="TAL"/>
              <w:rPr>
                <w:lang w:eastAsia="en-US"/>
              </w:rPr>
            </w:pPr>
            <w:r w:rsidRPr="00CA7D85">
              <w:rPr>
                <w:lang w:eastAsia="en-US"/>
              </w:rPr>
              <w:t xml:space="preserve">              }</w:t>
            </w:r>
          </w:p>
        </w:tc>
        <w:tc>
          <w:tcPr>
            <w:tcW w:w="2267" w:type="dxa"/>
          </w:tcPr>
          <w:p w14:paraId="55DD971B" w14:textId="77777777" w:rsidR="004008DE" w:rsidRPr="00CA7D85" w:rsidRDefault="004008DE" w:rsidP="004008DE">
            <w:pPr>
              <w:pStyle w:val="TAL"/>
              <w:rPr>
                <w:lang w:eastAsia="en-US"/>
              </w:rPr>
            </w:pPr>
          </w:p>
        </w:tc>
        <w:tc>
          <w:tcPr>
            <w:tcW w:w="1700" w:type="dxa"/>
          </w:tcPr>
          <w:p w14:paraId="30FABD34" w14:textId="77777777" w:rsidR="004008DE" w:rsidRPr="00CA7D85" w:rsidRDefault="004008DE" w:rsidP="004008DE">
            <w:pPr>
              <w:pStyle w:val="TAL"/>
              <w:rPr>
                <w:lang w:eastAsia="en-US"/>
              </w:rPr>
            </w:pPr>
          </w:p>
        </w:tc>
        <w:tc>
          <w:tcPr>
            <w:tcW w:w="1245" w:type="dxa"/>
          </w:tcPr>
          <w:p w14:paraId="1E3937EE" w14:textId="77777777" w:rsidR="004008DE" w:rsidRPr="00CA7D85" w:rsidRDefault="004008DE" w:rsidP="004008DE">
            <w:pPr>
              <w:pStyle w:val="TAL"/>
              <w:rPr>
                <w:lang w:eastAsia="en-US"/>
              </w:rPr>
            </w:pPr>
          </w:p>
        </w:tc>
      </w:tr>
      <w:tr w:rsidR="004008DE" w:rsidRPr="00CA7D85" w14:paraId="2C2422A3" w14:textId="77777777" w:rsidTr="00F60643">
        <w:tblPrEx>
          <w:tblCellMar>
            <w:left w:w="108" w:type="dxa"/>
            <w:right w:w="108" w:type="dxa"/>
          </w:tblCellMar>
        </w:tblPrEx>
        <w:tc>
          <w:tcPr>
            <w:tcW w:w="4535" w:type="dxa"/>
          </w:tcPr>
          <w:p w14:paraId="2AB04584" w14:textId="77777777" w:rsidR="004008DE" w:rsidRPr="00CA7D85" w:rsidRDefault="004008DE" w:rsidP="004008DE">
            <w:pPr>
              <w:pStyle w:val="TAL"/>
              <w:rPr>
                <w:lang w:eastAsia="en-US"/>
              </w:rPr>
            </w:pPr>
            <w:r w:rsidRPr="00CA7D85">
              <w:rPr>
                <w:lang w:eastAsia="en-US"/>
              </w:rPr>
              <w:t xml:space="preserve">              ResultsPerCSI-RS-Index[2] SEQUENCE {</w:t>
            </w:r>
          </w:p>
        </w:tc>
        <w:tc>
          <w:tcPr>
            <w:tcW w:w="2267" w:type="dxa"/>
          </w:tcPr>
          <w:p w14:paraId="4767AD3F" w14:textId="77777777" w:rsidR="004008DE" w:rsidRPr="00CA7D85" w:rsidRDefault="004008DE" w:rsidP="004008DE">
            <w:pPr>
              <w:pStyle w:val="TAL"/>
              <w:rPr>
                <w:lang w:eastAsia="en-US"/>
              </w:rPr>
            </w:pPr>
          </w:p>
        </w:tc>
        <w:tc>
          <w:tcPr>
            <w:tcW w:w="1700" w:type="dxa"/>
          </w:tcPr>
          <w:p w14:paraId="6F6E30FC" w14:textId="77777777" w:rsidR="004008DE" w:rsidRPr="00CA7D85" w:rsidRDefault="004008DE" w:rsidP="004008DE">
            <w:pPr>
              <w:pStyle w:val="TAL"/>
              <w:rPr>
                <w:lang w:eastAsia="en-US"/>
              </w:rPr>
            </w:pPr>
            <w:r w:rsidRPr="00CA7D85">
              <w:t>entry 2</w:t>
            </w:r>
          </w:p>
        </w:tc>
        <w:tc>
          <w:tcPr>
            <w:tcW w:w="1245" w:type="dxa"/>
          </w:tcPr>
          <w:p w14:paraId="715A3159"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58966783" w14:textId="77777777" w:rsidTr="00F60643">
        <w:tblPrEx>
          <w:tblCellMar>
            <w:left w:w="108" w:type="dxa"/>
            <w:right w:w="108" w:type="dxa"/>
          </w:tblCellMar>
        </w:tblPrEx>
        <w:tc>
          <w:tcPr>
            <w:tcW w:w="4535" w:type="dxa"/>
          </w:tcPr>
          <w:p w14:paraId="01519213" w14:textId="01F75A10" w:rsidR="004008DE" w:rsidRPr="00CA7D85" w:rsidRDefault="004008DE" w:rsidP="004008DE">
            <w:pPr>
              <w:pStyle w:val="TAL"/>
              <w:rPr>
                <w:lang w:eastAsia="en-US"/>
              </w:rPr>
            </w:pPr>
            <w:r w:rsidRPr="00CA7D85">
              <w:rPr>
                <w:lang w:eastAsia="en-US"/>
              </w:rPr>
              <w:t xml:space="preserve">              </w:t>
            </w:r>
            <w:r w:rsidRPr="00CA7D85">
              <w:t xml:space="preserve">  </w:t>
            </w:r>
            <w:r w:rsidRPr="00CA7D85">
              <w:rPr>
                <w:lang w:eastAsia="en-US"/>
              </w:rPr>
              <w:t>csi-RS-Index</w:t>
            </w:r>
          </w:p>
        </w:tc>
        <w:tc>
          <w:tcPr>
            <w:tcW w:w="2267" w:type="dxa"/>
          </w:tcPr>
          <w:p w14:paraId="315D81A0" w14:textId="77777777" w:rsidR="004008DE" w:rsidRPr="00CA7D85" w:rsidRDefault="004008DE" w:rsidP="004008DE">
            <w:pPr>
              <w:pStyle w:val="TAL"/>
              <w:rPr>
                <w:lang w:eastAsia="en-US"/>
              </w:rPr>
            </w:pPr>
            <w:r w:rsidRPr="00CA7D85">
              <w:rPr>
                <w:lang w:eastAsia="en-US"/>
              </w:rPr>
              <w:t>CSI-RS-Index#1</w:t>
            </w:r>
          </w:p>
        </w:tc>
        <w:tc>
          <w:tcPr>
            <w:tcW w:w="1700" w:type="dxa"/>
          </w:tcPr>
          <w:p w14:paraId="6B429CBB" w14:textId="77777777" w:rsidR="004008DE" w:rsidRPr="00CA7D85" w:rsidRDefault="004008DE" w:rsidP="004008DE">
            <w:pPr>
              <w:pStyle w:val="TAL"/>
              <w:rPr>
                <w:lang w:eastAsia="en-US"/>
              </w:rPr>
            </w:pPr>
          </w:p>
        </w:tc>
        <w:tc>
          <w:tcPr>
            <w:tcW w:w="1245" w:type="dxa"/>
          </w:tcPr>
          <w:p w14:paraId="7583B3D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12C1B9F7" w14:textId="77777777" w:rsidTr="00F60643">
        <w:tblPrEx>
          <w:tblCellMar>
            <w:left w:w="108" w:type="dxa"/>
            <w:right w:w="108" w:type="dxa"/>
          </w:tblCellMar>
        </w:tblPrEx>
        <w:tc>
          <w:tcPr>
            <w:tcW w:w="4535" w:type="dxa"/>
          </w:tcPr>
          <w:p w14:paraId="1D0DFFE8" w14:textId="519B2427" w:rsidR="004008DE" w:rsidRPr="00CA7D85" w:rsidRDefault="004008DE" w:rsidP="004008DE">
            <w:pPr>
              <w:pStyle w:val="TAL"/>
              <w:rPr>
                <w:lang w:eastAsia="en-US"/>
              </w:rPr>
            </w:pPr>
            <w:r w:rsidRPr="00CA7D85">
              <w:rPr>
                <w:lang w:eastAsia="en-US"/>
              </w:rPr>
              <w:t xml:space="preserve">              </w:t>
            </w:r>
            <w:r w:rsidRPr="00CA7D85">
              <w:t xml:space="preserve">  </w:t>
            </w:r>
            <w:r w:rsidRPr="00CA7D85">
              <w:rPr>
                <w:lang w:eastAsia="en-US"/>
              </w:rPr>
              <w:t>csi-RS--Results SEQUENCE {</w:t>
            </w:r>
          </w:p>
        </w:tc>
        <w:tc>
          <w:tcPr>
            <w:tcW w:w="2267" w:type="dxa"/>
          </w:tcPr>
          <w:p w14:paraId="3D1F2FAA" w14:textId="77777777" w:rsidR="004008DE" w:rsidRPr="00CA7D85" w:rsidRDefault="004008DE" w:rsidP="004008DE">
            <w:pPr>
              <w:pStyle w:val="TAL"/>
              <w:rPr>
                <w:lang w:eastAsia="en-US"/>
              </w:rPr>
            </w:pPr>
            <w:r w:rsidRPr="00CA7D85">
              <w:rPr>
                <w:lang w:eastAsia="en-US"/>
              </w:rPr>
              <w:t>0</w:t>
            </w:r>
          </w:p>
        </w:tc>
        <w:tc>
          <w:tcPr>
            <w:tcW w:w="1700" w:type="dxa"/>
          </w:tcPr>
          <w:p w14:paraId="70745210" w14:textId="77777777" w:rsidR="004008DE" w:rsidRPr="00CA7D85" w:rsidRDefault="004008DE" w:rsidP="004008DE">
            <w:pPr>
              <w:pStyle w:val="TAL"/>
              <w:rPr>
                <w:lang w:eastAsia="en-US"/>
              </w:rPr>
            </w:pPr>
          </w:p>
        </w:tc>
        <w:tc>
          <w:tcPr>
            <w:tcW w:w="1245" w:type="dxa"/>
          </w:tcPr>
          <w:p w14:paraId="397D30B1"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75DEBA06" w14:textId="77777777" w:rsidTr="00F60643">
        <w:tblPrEx>
          <w:tblCellMar>
            <w:left w:w="108" w:type="dxa"/>
            <w:right w:w="108" w:type="dxa"/>
          </w:tblCellMar>
        </w:tblPrEx>
        <w:tc>
          <w:tcPr>
            <w:tcW w:w="4535" w:type="dxa"/>
          </w:tcPr>
          <w:p w14:paraId="2D07ED08" w14:textId="7D3B9CAA" w:rsidR="004008DE" w:rsidRPr="00CA7D85" w:rsidRDefault="004008DE" w:rsidP="004008DE">
            <w:pPr>
              <w:pStyle w:val="TAL"/>
              <w:rPr>
                <w:lang w:eastAsia="en-US"/>
              </w:rPr>
            </w:pPr>
            <w:r w:rsidRPr="00CA7D85">
              <w:rPr>
                <w:lang w:eastAsia="en-US"/>
              </w:rPr>
              <w:t xml:space="preserve">               </w:t>
            </w:r>
            <w:r w:rsidRPr="00CA7D85">
              <w:t xml:space="preserve">  </w:t>
            </w:r>
            <w:r w:rsidRPr="00CA7D85">
              <w:rPr>
                <w:lang w:eastAsia="en-US"/>
              </w:rPr>
              <w:t xml:space="preserve"> rsrp</w:t>
            </w:r>
          </w:p>
        </w:tc>
        <w:tc>
          <w:tcPr>
            <w:tcW w:w="2267" w:type="dxa"/>
          </w:tcPr>
          <w:p w14:paraId="241D1D81" w14:textId="77777777" w:rsidR="004008DE" w:rsidRPr="00CA7D85" w:rsidRDefault="004008DE" w:rsidP="004008DE">
            <w:pPr>
              <w:pStyle w:val="TAL"/>
              <w:rPr>
                <w:lang w:eastAsia="en-US"/>
              </w:rPr>
            </w:pPr>
            <w:r w:rsidRPr="00CA7D85">
              <w:t>(0..127)</w:t>
            </w:r>
          </w:p>
        </w:tc>
        <w:tc>
          <w:tcPr>
            <w:tcW w:w="1700" w:type="dxa"/>
          </w:tcPr>
          <w:p w14:paraId="0C01B04A" w14:textId="77777777" w:rsidR="004008DE" w:rsidRPr="00CA7D85" w:rsidRDefault="004008DE" w:rsidP="004008DE">
            <w:pPr>
              <w:pStyle w:val="TAL"/>
              <w:rPr>
                <w:lang w:eastAsia="en-US"/>
              </w:rPr>
            </w:pPr>
          </w:p>
        </w:tc>
        <w:tc>
          <w:tcPr>
            <w:tcW w:w="1245" w:type="dxa"/>
          </w:tcPr>
          <w:p w14:paraId="37D4B2DE"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7647A5E0" w14:textId="77777777" w:rsidTr="00F60643">
        <w:tblPrEx>
          <w:tblCellMar>
            <w:left w:w="108" w:type="dxa"/>
            <w:right w:w="108" w:type="dxa"/>
          </w:tblCellMar>
        </w:tblPrEx>
        <w:tc>
          <w:tcPr>
            <w:tcW w:w="4535" w:type="dxa"/>
          </w:tcPr>
          <w:p w14:paraId="7C936E0A" w14:textId="533B2C0B" w:rsidR="004008DE" w:rsidRPr="00CA7D85" w:rsidRDefault="004008DE" w:rsidP="004008DE">
            <w:pPr>
              <w:pStyle w:val="TAL"/>
              <w:rPr>
                <w:lang w:eastAsia="en-US"/>
              </w:rPr>
            </w:pPr>
            <w:r w:rsidRPr="00CA7D85">
              <w:rPr>
                <w:lang w:eastAsia="en-US"/>
              </w:rPr>
              <w:t xml:space="preserve">                </w:t>
            </w:r>
            <w:r w:rsidRPr="00CA7D85">
              <w:t xml:space="preserve">  </w:t>
            </w:r>
            <w:r w:rsidRPr="00CA7D85">
              <w:rPr>
                <w:lang w:eastAsia="en-US"/>
              </w:rPr>
              <w:t>rsrq</w:t>
            </w:r>
          </w:p>
        </w:tc>
        <w:tc>
          <w:tcPr>
            <w:tcW w:w="2267" w:type="dxa"/>
          </w:tcPr>
          <w:p w14:paraId="3EF16B32" w14:textId="77777777" w:rsidR="004008DE" w:rsidRPr="00CA7D85" w:rsidRDefault="004008DE" w:rsidP="004008DE">
            <w:pPr>
              <w:pStyle w:val="TAL"/>
              <w:rPr>
                <w:lang w:eastAsia="en-US"/>
              </w:rPr>
            </w:pPr>
            <w:r w:rsidRPr="00CA7D85">
              <w:t>Not present</w:t>
            </w:r>
          </w:p>
        </w:tc>
        <w:tc>
          <w:tcPr>
            <w:tcW w:w="1700" w:type="dxa"/>
          </w:tcPr>
          <w:p w14:paraId="4EAA36DA" w14:textId="77777777" w:rsidR="004008DE" w:rsidRPr="00CA7D85" w:rsidRDefault="004008DE" w:rsidP="004008DE">
            <w:pPr>
              <w:pStyle w:val="TAL"/>
              <w:rPr>
                <w:lang w:eastAsia="en-US"/>
              </w:rPr>
            </w:pPr>
          </w:p>
        </w:tc>
        <w:tc>
          <w:tcPr>
            <w:tcW w:w="1245" w:type="dxa"/>
          </w:tcPr>
          <w:p w14:paraId="7307334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722DCD36" w14:textId="77777777" w:rsidTr="00F60643">
        <w:tblPrEx>
          <w:tblCellMar>
            <w:left w:w="108" w:type="dxa"/>
            <w:right w:w="108" w:type="dxa"/>
          </w:tblCellMar>
        </w:tblPrEx>
        <w:tc>
          <w:tcPr>
            <w:tcW w:w="4535" w:type="dxa"/>
          </w:tcPr>
          <w:p w14:paraId="35B3764A" w14:textId="0F9B60B1" w:rsidR="004008DE" w:rsidRPr="00CA7D85" w:rsidRDefault="004008DE" w:rsidP="004008DE">
            <w:pPr>
              <w:pStyle w:val="TAL"/>
              <w:rPr>
                <w:lang w:eastAsia="en-US"/>
              </w:rPr>
            </w:pPr>
            <w:r w:rsidRPr="00CA7D85">
              <w:rPr>
                <w:lang w:eastAsia="en-US"/>
              </w:rPr>
              <w:t xml:space="preserve">                </w:t>
            </w:r>
            <w:r w:rsidRPr="00CA7D85">
              <w:t xml:space="preserve">  </w:t>
            </w:r>
            <w:r w:rsidRPr="00CA7D85">
              <w:rPr>
                <w:lang w:eastAsia="en-US"/>
              </w:rPr>
              <w:t>sinr</w:t>
            </w:r>
          </w:p>
        </w:tc>
        <w:tc>
          <w:tcPr>
            <w:tcW w:w="2267" w:type="dxa"/>
          </w:tcPr>
          <w:p w14:paraId="40CDCEB9" w14:textId="77777777" w:rsidR="004008DE" w:rsidRPr="00CA7D85" w:rsidRDefault="004008DE" w:rsidP="004008DE">
            <w:pPr>
              <w:pStyle w:val="TAL"/>
              <w:rPr>
                <w:lang w:eastAsia="en-US"/>
              </w:rPr>
            </w:pPr>
            <w:r w:rsidRPr="00CA7D85">
              <w:t>Not present</w:t>
            </w:r>
          </w:p>
        </w:tc>
        <w:tc>
          <w:tcPr>
            <w:tcW w:w="1700" w:type="dxa"/>
          </w:tcPr>
          <w:p w14:paraId="328060E1" w14:textId="77777777" w:rsidR="004008DE" w:rsidRPr="00CA7D85" w:rsidRDefault="004008DE" w:rsidP="004008DE">
            <w:pPr>
              <w:pStyle w:val="TAL"/>
              <w:rPr>
                <w:lang w:eastAsia="en-US"/>
              </w:rPr>
            </w:pPr>
          </w:p>
        </w:tc>
        <w:tc>
          <w:tcPr>
            <w:tcW w:w="1245" w:type="dxa"/>
          </w:tcPr>
          <w:p w14:paraId="0211712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0FBB0D06" w14:textId="77777777" w:rsidTr="00F60643">
        <w:tblPrEx>
          <w:tblCellMar>
            <w:left w:w="108" w:type="dxa"/>
            <w:right w:w="108" w:type="dxa"/>
          </w:tblCellMar>
        </w:tblPrEx>
        <w:tc>
          <w:tcPr>
            <w:tcW w:w="4535" w:type="dxa"/>
          </w:tcPr>
          <w:p w14:paraId="622682BC" w14:textId="77777777" w:rsidR="004008DE" w:rsidRPr="00CA7D85" w:rsidRDefault="004008DE" w:rsidP="004008DE">
            <w:pPr>
              <w:pStyle w:val="TAL"/>
              <w:rPr>
                <w:lang w:eastAsia="en-US"/>
              </w:rPr>
            </w:pPr>
            <w:r w:rsidRPr="00CA7D85">
              <w:rPr>
                <w:lang w:eastAsia="en-US"/>
              </w:rPr>
              <w:t xml:space="preserve">                }</w:t>
            </w:r>
          </w:p>
        </w:tc>
        <w:tc>
          <w:tcPr>
            <w:tcW w:w="2267" w:type="dxa"/>
          </w:tcPr>
          <w:p w14:paraId="7A724946" w14:textId="77777777" w:rsidR="004008DE" w:rsidRPr="00CA7D85" w:rsidRDefault="004008DE" w:rsidP="004008DE">
            <w:pPr>
              <w:pStyle w:val="TAL"/>
              <w:rPr>
                <w:lang w:eastAsia="en-US"/>
              </w:rPr>
            </w:pPr>
          </w:p>
        </w:tc>
        <w:tc>
          <w:tcPr>
            <w:tcW w:w="1700" w:type="dxa"/>
          </w:tcPr>
          <w:p w14:paraId="0D72009D" w14:textId="77777777" w:rsidR="004008DE" w:rsidRPr="00CA7D85" w:rsidRDefault="004008DE" w:rsidP="004008DE">
            <w:pPr>
              <w:pStyle w:val="TAL"/>
              <w:rPr>
                <w:lang w:eastAsia="en-US"/>
              </w:rPr>
            </w:pPr>
          </w:p>
        </w:tc>
        <w:tc>
          <w:tcPr>
            <w:tcW w:w="1245" w:type="dxa"/>
          </w:tcPr>
          <w:p w14:paraId="698E3603"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7B7325C5" w14:textId="77777777" w:rsidTr="00F60643">
        <w:tblPrEx>
          <w:tblCellMar>
            <w:left w:w="108" w:type="dxa"/>
            <w:right w:w="108" w:type="dxa"/>
          </w:tblCellMar>
        </w:tblPrEx>
        <w:tc>
          <w:tcPr>
            <w:tcW w:w="4535" w:type="dxa"/>
          </w:tcPr>
          <w:p w14:paraId="15EF634B" w14:textId="77777777" w:rsidR="004008DE" w:rsidRPr="00CA7D85" w:rsidRDefault="004008DE" w:rsidP="004008DE">
            <w:pPr>
              <w:pStyle w:val="TAL"/>
              <w:rPr>
                <w:lang w:eastAsia="en-US"/>
              </w:rPr>
            </w:pPr>
            <w:r w:rsidRPr="00CA7D85">
              <w:rPr>
                <w:lang w:eastAsia="en-US"/>
              </w:rPr>
              <w:t xml:space="preserve">              }</w:t>
            </w:r>
          </w:p>
        </w:tc>
        <w:tc>
          <w:tcPr>
            <w:tcW w:w="2267" w:type="dxa"/>
          </w:tcPr>
          <w:p w14:paraId="1BC0EBFF" w14:textId="77777777" w:rsidR="004008DE" w:rsidRPr="00CA7D85" w:rsidRDefault="004008DE" w:rsidP="004008DE">
            <w:pPr>
              <w:pStyle w:val="TAL"/>
              <w:rPr>
                <w:lang w:eastAsia="en-US"/>
              </w:rPr>
            </w:pPr>
          </w:p>
        </w:tc>
        <w:tc>
          <w:tcPr>
            <w:tcW w:w="1700" w:type="dxa"/>
          </w:tcPr>
          <w:p w14:paraId="532A4E82" w14:textId="77777777" w:rsidR="004008DE" w:rsidRPr="00CA7D85" w:rsidRDefault="004008DE" w:rsidP="004008DE">
            <w:pPr>
              <w:pStyle w:val="TAL"/>
              <w:rPr>
                <w:lang w:eastAsia="en-US"/>
              </w:rPr>
            </w:pPr>
          </w:p>
        </w:tc>
        <w:tc>
          <w:tcPr>
            <w:tcW w:w="1245" w:type="dxa"/>
          </w:tcPr>
          <w:p w14:paraId="1912A5E6"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08E0C240" w14:textId="77777777" w:rsidTr="00F60643">
        <w:tblPrEx>
          <w:tblCellMar>
            <w:left w:w="108" w:type="dxa"/>
            <w:right w:w="108" w:type="dxa"/>
          </w:tblCellMar>
        </w:tblPrEx>
        <w:tc>
          <w:tcPr>
            <w:tcW w:w="4535" w:type="dxa"/>
          </w:tcPr>
          <w:p w14:paraId="0B7CDFC5" w14:textId="77777777" w:rsidR="004008DE" w:rsidRPr="00CA7D85" w:rsidRDefault="004008DE" w:rsidP="004008DE">
            <w:pPr>
              <w:pStyle w:val="TAL"/>
              <w:rPr>
                <w:lang w:eastAsia="en-US"/>
              </w:rPr>
            </w:pPr>
            <w:r w:rsidRPr="00CA7D85">
              <w:rPr>
                <w:lang w:eastAsia="en-US"/>
              </w:rPr>
              <w:t xml:space="preserve">            }</w:t>
            </w:r>
          </w:p>
        </w:tc>
        <w:tc>
          <w:tcPr>
            <w:tcW w:w="2267" w:type="dxa"/>
          </w:tcPr>
          <w:p w14:paraId="50A13CF1" w14:textId="77777777" w:rsidR="004008DE" w:rsidRPr="00CA7D85" w:rsidRDefault="004008DE" w:rsidP="004008DE">
            <w:pPr>
              <w:pStyle w:val="TAL"/>
              <w:rPr>
                <w:lang w:eastAsia="en-US"/>
              </w:rPr>
            </w:pPr>
          </w:p>
        </w:tc>
        <w:tc>
          <w:tcPr>
            <w:tcW w:w="1700" w:type="dxa"/>
          </w:tcPr>
          <w:p w14:paraId="54ABC21D" w14:textId="77777777" w:rsidR="004008DE" w:rsidRPr="00CA7D85" w:rsidRDefault="004008DE" w:rsidP="004008DE">
            <w:pPr>
              <w:pStyle w:val="TAL"/>
              <w:rPr>
                <w:lang w:eastAsia="en-US"/>
              </w:rPr>
            </w:pPr>
          </w:p>
        </w:tc>
        <w:tc>
          <w:tcPr>
            <w:tcW w:w="1245" w:type="dxa"/>
          </w:tcPr>
          <w:p w14:paraId="5C42C73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074894EC" w14:textId="77777777" w:rsidTr="00F60643">
        <w:tblPrEx>
          <w:tblCellMar>
            <w:left w:w="108" w:type="dxa"/>
            <w:right w:w="108" w:type="dxa"/>
          </w:tblCellMar>
        </w:tblPrEx>
        <w:tc>
          <w:tcPr>
            <w:tcW w:w="4535" w:type="dxa"/>
          </w:tcPr>
          <w:p w14:paraId="3188D91C" w14:textId="77777777" w:rsidR="004008DE" w:rsidRPr="00CA7D85" w:rsidRDefault="004008DE" w:rsidP="004008DE">
            <w:pPr>
              <w:pStyle w:val="TAL"/>
              <w:rPr>
                <w:lang w:eastAsia="en-US"/>
              </w:rPr>
            </w:pPr>
            <w:r w:rsidRPr="00CA7D85">
              <w:rPr>
                <w:lang w:eastAsia="en-US"/>
              </w:rPr>
              <w:t xml:space="preserve">          }</w:t>
            </w:r>
          </w:p>
        </w:tc>
        <w:tc>
          <w:tcPr>
            <w:tcW w:w="2267" w:type="dxa"/>
          </w:tcPr>
          <w:p w14:paraId="69FDC210" w14:textId="77777777" w:rsidR="004008DE" w:rsidRPr="00CA7D85" w:rsidRDefault="004008DE" w:rsidP="004008DE">
            <w:pPr>
              <w:pStyle w:val="TAL"/>
              <w:rPr>
                <w:lang w:eastAsia="en-US"/>
              </w:rPr>
            </w:pPr>
          </w:p>
        </w:tc>
        <w:tc>
          <w:tcPr>
            <w:tcW w:w="1700" w:type="dxa"/>
          </w:tcPr>
          <w:p w14:paraId="470AD72C" w14:textId="77777777" w:rsidR="004008DE" w:rsidRPr="00CA7D85" w:rsidRDefault="004008DE" w:rsidP="004008DE">
            <w:pPr>
              <w:pStyle w:val="TAL"/>
              <w:rPr>
                <w:lang w:eastAsia="en-US"/>
              </w:rPr>
            </w:pPr>
          </w:p>
        </w:tc>
        <w:tc>
          <w:tcPr>
            <w:tcW w:w="1245" w:type="dxa"/>
          </w:tcPr>
          <w:p w14:paraId="05ED9A6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15BC14D0" w14:textId="77777777" w:rsidTr="00F60643">
        <w:tblPrEx>
          <w:tblCellMar>
            <w:left w:w="108" w:type="dxa"/>
            <w:right w:w="108" w:type="dxa"/>
          </w:tblCellMar>
        </w:tblPrEx>
        <w:tc>
          <w:tcPr>
            <w:tcW w:w="4535" w:type="dxa"/>
          </w:tcPr>
          <w:p w14:paraId="0685C3C1" w14:textId="77777777" w:rsidR="004008DE" w:rsidRPr="00CA7D85" w:rsidRDefault="004008DE" w:rsidP="004008DE">
            <w:pPr>
              <w:pStyle w:val="TAL"/>
              <w:rPr>
                <w:lang w:eastAsia="en-US"/>
              </w:rPr>
            </w:pPr>
            <w:r w:rsidRPr="00CA7D85">
              <w:rPr>
                <w:lang w:eastAsia="en-US"/>
              </w:rPr>
              <w:t xml:space="preserve">        cgi-Info</w:t>
            </w:r>
          </w:p>
        </w:tc>
        <w:tc>
          <w:tcPr>
            <w:tcW w:w="2267" w:type="dxa"/>
          </w:tcPr>
          <w:p w14:paraId="54B3886C" w14:textId="77777777" w:rsidR="004008DE" w:rsidRPr="00CA7D85" w:rsidRDefault="004008DE" w:rsidP="004008DE">
            <w:pPr>
              <w:pStyle w:val="TAL"/>
              <w:rPr>
                <w:lang w:eastAsia="en-US"/>
              </w:rPr>
            </w:pPr>
            <w:r w:rsidRPr="00CA7D85">
              <w:rPr>
                <w:lang w:eastAsia="en-US"/>
              </w:rPr>
              <w:t>Not present</w:t>
            </w:r>
          </w:p>
        </w:tc>
        <w:tc>
          <w:tcPr>
            <w:tcW w:w="1700" w:type="dxa"/>
          </w:tcPr>
          <w:p w14:paraId="068571C0" w14:textId="77777777" w:rsidR="004008DE" w:rsidRPr="00CA7D85" w:rsidRDefault="004008DE" w:rsidP="004008DE">
            <w:pPr>
              <w:pStyle w:val="TAL"/>
              <w:rPr>
                <w:lang w:eastAsia="en-US"/>
              </w:rPr>
            </w:pPr>
          </w:p>
        </w:tc>
        <w:tc>
          <w:tcPr>
            <w:tcW w:w="1245" w:type="dxa"/>
          </w:tcPr>
          <w:p w14:paraId="48699669"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48D46546" w14:textId="77777777" w:rsidTr="00F60643">
        <w:tblPrEx>
          <w:tblCellMar>
            <w:left w:w="108" w:type="dxa"/>
            <w:right w:w="108" w:type="dxa"/>
          </w:tblCellMar>
        </w:tblPrEx>
        <w:tc>
          <w:tcPr>
            <w:tcW w:w="4535" w:type="dxa"/>
          </w:tcPr>
          <w:p w14:paraId="6B771ACB" w14:textId="77777777" w:rsidR="004008DE" w:rsidRPr="00CA7D85" w:rsidRDefault="004008DE" w:rsidP="004008DE">
            <w:pPr>
              <w:pStyle w:val="TAL"/>
              <w:rPr>
                <w:lang w:eastAsia="en-US"/>
              </w:rPr>
            </w:pPr>
            <w:r w:rsidRPr="00CA7D85">
              <w:rPr>
                <w:lang w:eastAsia="en-US"/>
              </w:rPr>
              <w:t xml:space="preserve">        }</w:t>
            </w:r>
          </w:p>
        </w:tc>
        <w:tc>
          <w:tcPr>
            <w:tcW w:w="2267" w:type="dxa"/>
          </w:tcPr>
          <w:p w14:paraId="534BD688" w14:textId="77777777" w:rsidR="004008DE" w:rsidRPr="00CA7D85" w:rsidRDefault="004008DE" w:rsidP="004008DE">
            <w:pPr>
              <w:pStyle w:val="TAL"/>
              <w:rPr>
                <w:lang w:eastAsia="en-US"/>
              </w:rPr>
            </w:pPr>
          </w:p>
        </w:tc>
        <w:tc>
          <w:tcPr>
            <w:tcW w:w="1700" w:type="dxa"/>
          </w:tcPr>
          <w:p w14:paraId="1F71F1C1" w14:textId="77777777" w:rsidR="004008DE" w:rsidRPr="00CA7D85" w:rsidRDefault="004008DE" w:rsidP="004008DE">
            <w:pPr>
              <w:pStyle w:val="TAL"/>
              <w:rPr>
                <w:lang w:eastAsia="en-US"/>
              </w:rPr>
            </w:pPr>
          </w:p>
        </w:tc>
        <w:tc>
          <w:tcPr>
            <w:tcW w:w="1245" w:type="dxa"/>
          </w:tcPr>
          <w:p w14:paraId="7154447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05355BA3" w14:textId="77777777" w:rsidTr="00F60643">
        <w:tblPrEx>
          <w:tblCellMar>
            <w:left w:w="108" w:type="dxa"/>
            <w:right w:w="108" w:type="dxa"/>
          </w:tblCellMar>
        </w:tblPrEx>
        <w:tc>
          <w:tcPr>
            <w:tcW w:w="4535" w:type="dxa"/>
          </w:tcPr>
          <w:p w14:paraId="173DFDA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4037E31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3B103F93"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7963D027"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6ABDC23A" w14:textId="77777777" w:rsidTr="00F60643">
        <w:tblPrEx>
          <w:tblCellMar>
            <w:left w:w="108" w:type="dxa"/>
            <w:right w:w="108" w:type="dxa"/>
          </w:tblCellMar>
        </w:tblPrEx>
        <w:tc>
          <w:tcPr>
            <w:tcW w:w="4535" w:type="dxa"/>
          </w:tcPr>
          <w:p w14:paraId="6B092C3E"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59F330EC"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61A8A4E0"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1DCA08BB"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2EC7F83C" w14:textId="77777777" w:rsidTr="00F60643">
        <w:tblPrEx>
          <w:tblCellMar>
            <w:left w:w="108" w:type="dxa"/>
            <w:right w:w="108" w:type="dxa"/>
          </w:tblCellMar>
        </w:tblPrEx>
        <w:tc>
          <w:tcPr>
            <w:tcW w:w="4535" w:type="dxa"/>
          </w:tcPr>
          <w:p w14:paraId="0CD1122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4BB2F96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2C17A377"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21E6D00B"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1BD37298" w14:textId="77777777" w:rsidTr="00F60643">
        <w:tblPrEx>
          <w:tblCellMar>
            <w:left w:w="108" w:type="dxa"/>
            <w:right w:w="108" w:type="dxa"/>
          </w:tblCellMar>
        </w:tblPrEx>
        <w:tc>
          <w:tcPr>
            <w:tcW w:w="4535" w:type="dxa"/>
            <w:tcBorders>
              <w:bottom w:val="single" w:sz="4" w:space="0" w:color="auto"/>
            </w:tcBorders>
          </w:tcPr>
          <w:p w14:paraId="488ADF27"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w:t>
            </w:r>
          </w:p>
        </w:tc>
        <w:tc>
          <w:tcPr>
            <w:tcW w:w="2267" w:type="dxa"/>
          </w:tcPr>
          <w:p w14:paraId="129FAE57"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12F00AE9"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1DDF552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bl>
    <w:p w14:paraId="19E0037E" w14:textId="77777777" w:rsidR="007809A6" w:rsidRPr="00CA7D85" w:rsidRDefault="007809A6" w:rsidP="007809A6"/>
    <w:p w14:paraId="41F2BD2F" w14:textId="77777777" w:rsidR="007809A6" w:rsidRPr="00CA7D85" w:rsidRDefault="007809A6" w:rsidP="007809A6">
      <w:pPr>
        <w:pStyle w:val="TH"/>
      </w:pPr>
      <w:r w:rsidRPr="00CA7D85">
        <w:t xml:space="preserve">Table </w:t>
      </w:r>
      <w:r w:rsidRPr="00CA7D85">
        <w:rPr>
          <w:lang w:eastAsia="sv-SE"/>
        </w:rPr>
        <w:t>8.2.3.10.1.3.3-15A</w:t>
      </w:r>
      <w:r w:rsidRPr="00CA7D85">
        <w:t>: MeasurementReport</w:t>
      </w:r>
      <w:r w:rsidRPr="00CA7D85">
        <w:rPr>
          <w:i/>
        </w:rPr>
        <w:t xml:space="preserve"> </w:t>
      </w:r>
      <w:r w:rsidRPr="00CA7D85">
        <w:t xml:space="preserve">(step 14, Table </w:t>
      </w:r>
      <w:r w:rsidRPr="00CA7D85">
        <w:rPr>
          <w:lang w:eastAsia="sv-SE"/>
        </w:rPr>
        <w:t>8.2.3.10.1.3.2-2</w:t>
      </w:r>
      <w:r w:rsidRPr="00CA7D8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809A6" w:rsidRPr="00CA7D85" w14:paraId="64728669" w14:textId="77777777" w:rsidTr="00FE1185">
        <w:tc>
          <w:tcPr>
            <w:tcW w:w="9738" w:type="dxa"/>
            <w:gridSpan w:val="4"/>
          </w:tcPr>
          <w:p w14:paraId="185087B2" w14:textId="273A9257" w:rsidR="007809A6" w:rsidRPr="00CA7D85" w:rsidRDefault="001953B5" w:rsidP="00FE1185">
            <w:pPr>
              <w:pStyle w:val="TAL"/>
            </w:pPr>
            <w:r w:rsidRPr="00CA7D85">
              <w:t>Derivation Path: TS 38.5</w:t>
            </w:r>
            <w:r w:rsidR="007809A6" w:rsidRPr="00CA7D85">
              <w:t>08-1 [4], Table 4.6.1-7</w:t>
            </w:r>
          </w:p>
        </w:tc>
      </w:tr>
      <w:tr w:rsidR="007809A6" w:rsidRPr="00CA7D85" w14:paraId="49D6B747" w14:textId="77777777" w:rsidTr="00FE1185">
        <w:tblPrEx>
          <w:tblCellMar>
            <w:left w:w="108" w:type="dxa"/>
            <w:right w:w="108" w:type="dxa"/>
          </w:tblCellMar>
        </w:tblPrEx>
        <w:tc>
          <w:tcPr>
            <w:tcW w:w="4535" w:type="dxa"/>
          </w:tcPr>
          <w:p w14:paraId="189B66AE" w14:textId="77777777" w:rsidR="007809A6" w:rsidRPr="00CA7D85" w:rsidRDefault="007809A6" w:rsidP="00FE1185">
            <w:pPr>
              <w:pStyle w:val="TAH"/>
            </w:pPr>
            <w:r w:rsidRPr="00CA7D85">
              <w:t>Information Element</w:t>
            </w:r>
          </w:p>
        </w:tc>
        <w:tc>
          <w:tcPr>
            <w:tcW w:w="2267" w:type="dxa"/>
          </w:tcPr>
          <w:p w14:paraId="1CBED058" w14:textId="77777777" w:rsidR="007809A6" w:rsidRPr="00CA7D85" w:rsidRDefault="007809A6" w:rsidP="00FE1185">
            <w:pPr>
              <w:pStyle w:val="TAH"/>
            </w:pPr>
            <w:r w:rsidRPr="00CA7D85">
              <w:t>Value/remark</w:t>
            </w:r>
          </w:p>
        </w:tc>
        <w:tc>
          <w:tcPr>
            <w:tcW w:w="1700" w:type="dxa"/>
          </w:tcPr>
          <w:p w14:paraId="5F4B7D1C" w14:textId="77777777" w:rsidR="007809A6" w:rsidRPr="00CA7D85" w:rsidRDefault="007809A6" w:rsidP="00FE1185">
            <w:pPr>
              <w:pStyle w:val="TAH"/>
            </w:pPr>
            <w:r w:rsidRPr="00CA7D85">
              <w:t>Comment</w:t>
            </w:r>
          </w:p>
        </w:tc>
        <w:tc>
          <w:tcPr>
            <w:tcW w:w="1245" w:type="dxa"/>
          </w:tcPr>
          <w:p w14:paraId="6E0B7D66" w14:textId="77777777" w:rsidR="007809A6" w:rsidRPr="00CA7D85" w:rsidRDefault="007809A6" w:rsidP="00FE1185">
            <w:pPr>
              <w:pStyle w:val="TAH"/>
            </w:pPr>
            <w:r w:rsidRPr="00CA7D85">
              <w:t>Condition</w:t>
            </w:r>
          </w:p>
        </w:tc>
      </w:tr>
      <w:tr w:rsidR="007809A6" w:rsidRPr="00CA7D85" w14:paraId="4EEB8572" w14:textId="77777777" w:rsidTr="00FE1185">
        <w:tblPrEx>
          <w:tblCellMar>
            <w:left w:w="108" w:type="dxa"/>
            <w:right w:w="108" w:type="dxa"/>
          </w:tblCellMar>
        </w:tblPrEx>
        <w:tc>
          <w:tcPr>
            <w:tcW w:w="4535" w:type="dxa"/>
          </w:tcPr>
          <w:p w14:paraId="4D41F722" w14:textId="77777777" w:rsidR="007809A6" w:rsidRPr="00CA7D85" w:rsidRDefault="007809A6" w:rsidP="00FE1185">
            <w:pPr>
              <w:pStyle w:val="TAL"/>
            </w:pPr>
            <w:r w:rsidRPr="00CA7D85">
              <w:t>MeasurementReport ::= SEQUENCE {</w:t>
            </w:r>
          </w:p>
        </w:tc>
        <w:tc>
          <w:tcPr>
            <w:tcW w:w="2267" w:type="dxa"/>
          </w:tcPr>
          <w:p w14:paraId="76B2B31B" w14:textId="77777777" w:rsidR="007809A6" w:rsidRPr="00CA7D85" w:rsidRDefault="007809A6" w:rsidP="00FE1185">
            <w:pPr>
              <w:pStyle w:val="TAL"/>
            </w:pPr>
          </w:p>
        </w:tc>
        <w:tc>
          <w:tcPr>
            <w:tcW w:w="1700" w:type="dxa"/>
          </w:tcPr>
          <w:p w14:paraId="408E1842" w14:textId="77777777" w:rsidR="007809A6" w:rsidRPr="00CA7D85" w:rsidRDefault="007809A6" w:rsidP="00FE1185">
            <w:pPr>
              <w:pStyle w:val="TAL"/>
            </w:pPr>
          </w:p>
        </w:tc>
        <w:tc>
          <w:tcPr>
            <w:tcW w:w="1245" w:type="dxa"/>
          </w:tcPr>
          <w:p w14:paraId="264562C9" w14:textId="77777777" w:rsidR="007809A6" w:rsidRPr="00CA7D85" w:rsidRDefault="007809A6" w:rsidP="00FE1185">
            <w:pPr>
              <w:pStyle w:val="TAL"/>
            </w:pPr>
          </w:p>
        </w:tc>
      </w:tr>
      <w:tr w:rsidR="007809A6" w:rsidRPr="00CA7D85" w14:paraId="7B56925E" w14:textId="77777777" w:rsidTr="00FE1185">
        <w:tblPrEx>
          <w:tblCellMar>
            <w:left w:w="108" w:type="dxa"/>
            <w:right w:w="108" w:type="dxa"/>
          </w:tblCellMar>
        </w:tblPrEx>
        <w:tc>
          <w:tcPr>
            <w:tcW w:w="4535" w:type="dxa"/>
          </w:tcPr>
          <w:p w14:paraId="3C6B4ABE" w14:textId="77777777" w:rsidR="007809A6" w:rsidRPr="00CA7D85" w:rsidRDefault="007809A6" w:rsidP="00FE1185">
            <w:pPr>
              <w:pStyle w:val="TAL"/>
            </w:pPr>
            <w:r w:rsidRPr="00CA7D85">
              <w:t xml:space="preserve">  criticalExtensions CHOICE {</w:t>
            </w:r>
          </w:p>
        </w:tc>
        <w:tc>
          <w:tcPr>
            <w:tcW w:w="2267" w:type="dxa"/>
          </w:tcPr>
          <w:p w14:paraId="7B1F3D2D" w14:textId="77777777" w:rsidR="007809A6" w:rsidRPr="00CA7D85" w:rsidRDefault="007809A6" w:rsidP="00FE1185">
            <w:pPr>
              <w:pStyle w:val="TAL"/>
            </w:pPr>
          </w:p>
        </w:tc>
        <w:tc>
          <w:tcPr>
            <w:tcW w:w="1700" w:type="dxa"/>
          </w:tcPr>
          <w:p w14:paraId="787AE599" w14:textId="77777777" w:rsidR="007809A6" w:rsidRPr="00CA7D85" w:rsidRDefault="007809A6" w:rsidP="00FE1185">
            <w:pPr>
              <w:pStyle w:val="TAL"/>
            </w:pPr>
          </w:p>
        </w:tc>
        <w:tc>
          <w:tcPr>
            <w:tcW w:w="1245" w:type="dxa"/>
          </w:tcPr>
          <w:p w14:paraId="1DC72156" w14:textId="77777777" w:rsidR="007809A6" w:rsidRPr="00CA7D85" w:rsidRDefault="007809A6" w:rsidP="00FE1185">
            <w:pPr>
              <w:pStyle w:val="TAL"/>
            </w:pPr>
          </w:p>
        </w:tc>
      </w:tr>
      <w:tr w:rsidR="007809A6" w:rsidRPr="00CA7D85" w14:paraId="28DD2209" w14:textId="77777777" w:rsidTr="00FE1185">
        <w:tblPrEx>
          <w:tblCellMar>
            <w:left w:w="108" w:type="dxa"/>
            <w:right w:w="108" w:type="dxa"/>
          </w:tblCellMar>
        </w:tblPrEx>
        <w:tc>
          <w:tcPr>
            <w:tcW w:w="4535" w:type="dxa"/>
          </w:tcPr>
          <w:p w14:paraId="433A0DD8" w14:textId="77777777" w:rsidR="007809A6" w:rsidRPr="00CA7D85" w:rsidRDefault="007809A6" w:rsidP="00FE1185">
            <w:pPr>
              <w:pStyle w:val="TAL"/>
            </w:pPr>
            <w:r w:rsidRPr="00CA7D85">
              <w:t xml:space="preserve">    measurementReport SEQUENCE {</w:t>
            </w:r>
          </w:p>
        </w:tc>
        <w:tc>
          <w:tcPr>
            <w:tcW w:w="2267" w:type="dxa"/>
          </w:tcPr>
          <w:p w14:paraId="2531EE50" w14:textId="77777777" w:rsidR="007809A6" w:rsidRPr="00CA7D85" w:rsidRDefault="007809A6" w:rsidP="00FE1185">
            <w:pPr>
              <w:pStyle w:val="TAL"/>
            </w:pPr>
          </w:p>
        </w:tc>
        <w:tc>
          <w:tcPr>
            <w:tcW w:w="1700" w:type="dxa"/>
          </w:tcPr>
          <w:p w14:paraId="07903A8C" w14:textId="77777777" w:rsidR="007809A6" w:rsidRPr="00CA7D85" w:rsidRDefault="007809A6" w:rsidP="00FE1185">
            <w:pPr>
              <w:pStyle w:val="TAL"/>
            </w:pPr>
          </w:p>
        </w:tc>
        <w:tc>
          <w:tcPr>
            <w:tcW w:w="1245" w:type="dxa"/>
          </w:tcPr>
          <w:p w14:paraId="4322CB46" w14:textId="77777777" w:rsidR="007809A6" w:rsidRPr="00CA7D85" w:rsidRDefault="007809A6" w:rsidP="00FE1185">
            <w:pPr>
              <w:pStyle w:val="TAL"/>
            </w:pPr>
          </w:p>
        </w:tc>
      </w:tr>
      <w:tr w:rsidR="007809A6" w:rsidRPr="00CA7D85" w14:paraId="1D014732" w14:textId="77777777" w:rsidTr="00FE1185">
        <w:tblPrEx>
          <w:tblCellMar>
            <w:left w:w="108" w:type="dxa"/>
            <w:right w:w="108" w:type="dxa"/>
          </w:tblCellMar>
        </w:tblPrEx>
        <w:tc>
          <w:tcPr>
            <w:tcW w:w="4535" w:type="dxa"/>
          </w:tcPr>
          <w:p w14:paraId="466F726F" w14:textId="77777777" w:rsidR="007809A6" w:rsidRPr="00CA7D85" w:rsidRDefault="007809A6" w:rsidP="00FE1185">
            <w:pPr>
              <w:pStyle w:val="TAL"/>
            </w:pPr>
            <w:r w:rsidRPr="00CA7D85">
              <w:t xml:space="preserve">      measResults</w:t>
            </w:r>
          </w:p>
        </w:tc>
        <w:tc>
          <w:tcPr>
            <w:tcW w:w="2267" w:type="dxa"/>
          </w:tcPr>
          <w:p w14:paraId="3C85EAE2" w14:textId="77777777" w:rsidR="007809A6" w:rsidRPr="00CA7D85" w:rsidRDefault="007809A6" w:rsidP="00FE1185">
            <w:pPr>
              <w:pStyle w:val="TAL"/>
            </w:pPr>
            <w:r w:rsidRPr="00CA7D85">
              <w:t>MeasResults</w:t>
            </w:r>
          </w:p>
        </w:tc>
        <w:tc>
          <w:tcPr>
            <w:tcW w:w="1700" w:type="dxa"/>
          </w:tcPr>
          <w:p w14:paraId="7890C2C7" w14:textId="77777777" w:rsidR="007809A6" w:rsidRPr="00CA7D85" w:rsidRDefault="007809A6" w:rsidP="00FE1185">
            <w:pPr>
              <w:pStyle w:val="TAL"/>
            </w:pPr>
          </w:p>
        </w:tc>
        <w:tc>
          <w:tcPr>
            <w:tcW w:w="1245" w:type="dxa"/>
          </w:tcPr>
          <w:p w14:paraId="648D54F6" w14:textId="77777777" w:rsidR="007809A6" w:rsidRPr="00CA7D85" w:rsidRDefault="007809A6" w:rsidP="00FE1185">
            <w:pPr>
              <w:pStyle w:val="TAL"/>
            </w:pPr>
          </w:p>
        </w:tc>
      </w:tr>
      <w:tr w:rsidR="007809A6" w:rsidRPr="00CA7D85" w14:paraId="11EA821B" w14:textId="77777777" w:rsidTr="00FE1185">
        <w:tblPrEx>
          <w:tblCellMar>
            <w:left w:w="108" w:type="dxa"/>
            <w:right w:w="108" w:type="dxa"/>
          </w:tblCellMar>
        </w:tblPrEx>
        <w:tc>
          <w:tcPr>
            <w:tcW w:w="4535" w:type="dxa"/>
          </w:tcPr>
          <w:p w14:paraId="55151D3C" w14:textId="77777777" w:rsidR="007809A6" w:rsidRPr="00CA7D85" w:rsidRDefault="007809A6" w:rsidP="00FE1185">
            <w:pPr>
              <w:pStyle w:val="TAL"/>
            </w:pPr>
            <w:r w:rsidRPr="00CA7D85">
              <w:t xml:space="preserve">    }</w:t>
            </w:r>
          </w:p>
        </w:tc>
        <w:tc>
          <w:tcPr>
            <w:tcW w:w="2267" w:type="dxa"/>
          </w:tcPr>
          <w:p w14:paraId="260F58FF" w14:textId="77777777" w:rsidR="007809A6" w:rsidRPr="00CA7D85" w:rsidRDefault="007809A6" w:rsidP="00FE1185">
            <w:pPr>
              <w:pStyle w:val="TAL"/>
            </w:pPr>
          </w:p>
        </w:tc>
        <w:tc>
          <w:tcPr>
            <w:tcW w:w="1700" w:type="dxa"/>
          </w:tcPr>
          <w:p w14:paraId="35D5EC14" w14:textId="77777777" w:rsidR="007809A6" w:rsidRPr="00CA7D85" w:rsidRDefault="007809A6" w:rsidP="00FE1185">
            <w:pPr>
              <w:pStyle w:val="TAL"/>
            </w:pPr>
          </w:p>
        </w:tc>
        <w:tc>
          <w:tcPr>
            <w:tcW w:w="1245" w:type="dxa"/>
          </w:tcPr>
          <w:p w14:paraId="6ACE9301" w14:textId="77777777" w:rsidR="007809A6" w:rsidRPr="00CA7D85" w:rsidRDefault="007809A6" w:rsidP="00FE1185">
            <w:pPr>
              <w:pStyle w:val="TAL"/>
            </w:pPr>
          </w:p>
        </w:tc>
      </w:tr>
      <w:tr w:rsidR="007809A6" w:rsidRPr="00CA7D85" w14:paraId="61B60613" w14:textId="77777777" w:rsidTr="00FE1185">
        <w:tblPrEx>
          <w:tblCellMar>
            <w:left w:w="108" w:type="dxa"/>
            <w:right w:w="108" w:type="dxa"/>
          </w:tblCellMar>
        </w:tblPrEx>
        <w:tc>
          <w:tcPr>
            <w:tcW w:w="4535" w:type="dxa"/>
          </w:tcPr>
          <w:p w14:paraId="6C8DF948" w14:textId="77777777" w:rsidR="007809A6" w:rsidRPr="00CA7D85" w:rsidRDefault="007809A6" w:rsidP="00FE1185">
            <w:pPr>
              <w:pStyle w:val="TAL"/>
            </w:pPr>
            <w:r w:rsidRPr="00CA7D85">
              <w:t xml:space="preserve">  }</w:t>
            </w:r>
          </w:p>
        </w:tc>
        <w:tc>
          <w:tcPr>
            <w:tcW w:w="2267" w:type="dxa"/>
          </w:tcPr>
          <w:p w14:paraId="1DA13732" w14:textId="77777777" w:rsidR="007809A6" w:rsidRPr="00CA7D85" w:rsidRDefault="007809A6" w:rsidP="00FE1185">
            <w:pPr>
              <w:pStyle w:val="TAL"/>
            </w:pPr>
          </w:p>
        </w:tc>
        <w:tc>
          <w:tcPr>
            <w:tcW w:w="1700" w:type="dxa"/>
          </w:tcPr>
          <w:p w14:paraId="4CCF2C57" w14:textId="77777777" w:rsidR="007809A6" w:rsidRPr="00CA7D85" w:rsidRDefault="007809A6" w:rsidP="00FE1185">
            <w:pPr>
              <w:pStyle w:val="TAL"/>
            </w:pPr>
          </w:p>
        </w:tc>
        <w:tc>
          <w:tcPr>
            <w:tcW w:w="1245" w:type="dxa"/>
          </w:tcPr>
          <w:p w14:paraId="42E4E1C4" w14:textId="77777777" w:rsidR="007809A6" w:rsidRPr="00CA7D85" w:rsidRDefault="007809A6" w:rsidP="00FE1185">
            <w:pPr>
              <w:pStyle w:val="TAL"/>
            </w:pPr>
          </w:p>
        </w:tc>
      </w:tr>
      <w:tr w:rsidR="007809A6" w:rsidRPr="00CA7D85" w14:paraId="7F76BF3D" w14:textId="77777777" w:rsidTr="00FE1185">
        <w:tblPrEx>
          <w:tblCellMar>
            <w:left w:w="108" w:type="dxa"/>
            <w:right w:w="108" w:type="dxa"/>
          </w:tblCellMar>
        </w:tblPrEx>
        <w:tc>
          <w:tcPr>
            <w:tcW w:w="4535" w:type="dxa"/>
            <w:tcBorders>
              <w:bottom w:val="single" w:sz="4" w:space="0" w:color="auto"/>
            </w:tcBorders>
          </w:tcPr>
          <w:p w14:paraId="1F13F9FF" w14:textId="77777777" w:rsidR="007809A6" w:rsidRPr="00CA7D85" w:rsidRDefault="007809A6" w:rsidP="00FE1185">
            <w:pPr>
              <w:pStyle w:val="TAL"/>
            </w:pPr>
            <w:r w:rsidRPr="00CA7D85">
              <w:t>}</w:t>
            </w:r>
          </w:p>
        </w:tc>
        <w:tc>
          <w:tcPr>
            <w:tcW w:w="2267" w:type="dxa"/>
          </w:tcPr>
          <w:p w14:paraId="5C6A5F1C" w14:textId="77777777" w:rsidR="007809A6" w:rsidRPr="00CA7D85" w:rsidRDefault="007809A6" w:rsidP="00FE1185">
            <w:pPr>
              <w:pStyle w:val="TAL"/>
            </w:pPr>
          </w:p>
        </w:tc>
        <w:tc>
          <w:tcPr>
            <w:tcW w:w="1700" w:type="dxa"/>
          </w:tcPr>
          <w:p w14:paraId="77CFAD34" w14:textId="77777777" w:rsidR="007809A6" w:rsidRPr="00CA7D85" w:rsidRDefault="007809A6" w:rsidP="00FE1185">
            <w:pPr>
              <w:pStyle w:val="TAL"/>
            </w:pPr>
          </w:p>
        </w:tc>
        <w:tc>
          <w:tcPr>
            <w:tcW w:w="1245" w:type="dxa"/>
          </w:tcPr>
          <w:p w14:paraId="7534A3A4" w14:textId="77777777" w:rsidR="007809A6" w:rsidRPr="00CA7D85" w:rsidRDefault="007809A6" w:rsidP="00FE1185">
            <w:pPr>
              <w:pStyle w:val="TAL"/>
            </w:pPr>
          </w:p>
        </w:tc>
      </w:tr>
    </w:tbl>
    <w:p w14:paraId="09938053" w14:textId="77777777" w:rsidR="009F3157" w:rsidRPr="00CA7D85" w:rsidRDefault="009F3157" w:rsidP="009F3157"/>
    <w:p w14:paraId="7AAE98AF" w14:textId="77777777" w:rsidR="00A7634E" w:rsidRPr="00CA7D85" w:rsidRDefault="00A7634E" w:rsidP="00DB78E1">
      <w:pPr>
        <w:pStyle w:val="TH"/>
      </w:pPr>
      <w:r w:rsidRPr="00CA7D85">
        <w:t xml:space="preserve">Table </w:t>
      </w:r>
      <w:r w:rsidR="00FD793F" w:rsidRPr="00CA7D85">
        <w:rPr>
          <w:lang w:eastAsia="sv-SE"/>
        </w:rPr>
        <w:t>8.2.3.10.1</w:t>
      </w:r>
      <w:r w:rsidRPr="00CA7D85">
        <w:rPr>
          <w:lang w:eastAsia="sv-SE"/>
        </w:rPr>
        <w:t>.3.3-16</w:t>
      </w:r>
      <w:r w:rsidRPr="00CA7D85">
        <w:t xml:space="preserve">: </w:t>
      </w:r>
      <w:r w:rsidR="00B803D6" w:rsidRPr="00CA7D85">
        <w:t>MeasResults</w:t>
      </w:r>
      <w:r w:rsidRPr="00CA7D85">
        <w:rPr>
          <w:i/>
        </w:rPr>
        <w:t xml:space="preserve"> </w:t>
      </w:r>
      <w:r w:rsidRPr="00CA7D85">
        <w:t>(</w:t>
      </w:r>
      <w:r w:rsidR="00B803D6" w:rsidRPr="00CA7D85">
        <w:t xml:space="preserve">Table </w:t>
      </w:r>
      <w:r w:rsidR="00B803D6" w:rsidRPr="00CA7D85">
        <w:rPr>
          <w:lang w:eastAsia="sv-SE"/>
        </w:rPr>
        <w:t>8.2.3.10.1.3.3-15A</w:t>
      </w:r>
      <w:r w:rsidRPr="00CA7D85">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7634E" w:rsidRPr="00CA7D85" w14:paraId="6DB77F3F" w14:textId="77777777" w:rsidTr="00F60643">
        <w:tc>
          <w:tcPr>
            <w:tcW w:w="9738" w:type="dxa"/>
            <w:gridSpan w:val="4"/>
          </w:tcPr>
          <w:p w14:paraId="17247C0B" w14:textId="77777777" w:rsidR="00A7634E" w:rsidRPr="00CA7D85" w:rsidRDefault="00A7634E" w:rsidP="004E235F">
            <w:pPr>
              <w:pStyle w:val="TAL"/>
              <w:rPr>
                <w:lang w:eastAsia="en-US"/>
              </w:rPr>
            </w:pPr>
            <w:r w:rsidRPr="00CA7D85">
              <w:rPr>
                <w:lang w:eastAsia="en-US"/>
              </w:rPr>
              <w:t xml:space="preserve"> Derivation Path: TS 38.331 [6], clause 6.2.2</w:t>
            </w:r>
          </w:p>
        </w:tc>
      </w:tr>
      <w:tr w:rsidR="00A7634E" w:rsidRPr="00CA7D85" w14:paraId="1FEA4A53" w14:textId="77777777" w:rsidTr="00F60643">
        <w:tblPrEx>
          <w:tblCellMar>
            <w:left w:w="108" w:type="dxa"/>
            <w:right w:w="108" w:type="dxa"/>
          </w:tblCellMar>
        </w:tblPrEx>
        <w:tc>
          <w:tcPr>
            <w:tcW w:w="4535" w:type="dxa"/>
          </w:tcPr>
          <w:p w14:paraId="33997824" w14:textId="77777777" w:rsidR="00A7634E" w:rsidRPr="00CA7D85" w:rsidRDefault="00A7634E" w:rsidP="004E235F">
            <w:pPr>
              <w:pStyle w:val="TAH"/>
              <w:rPr>
                <w:lang w:eastAsia="en-US"/>
              </w:rPr>
            </w:pPr>
            <w:r w:rsidRPr="00CA7D85">
              <w:rPr>
                <w:lang w:eastAsia="en-US"/>
              </w:rPr>
              <w:t>Information Element</w:t>
            </w:r>
          </w:p>
        </w:tc>
        <w:tc>
          <w:tcPr>
            <w:tcW w:w="2267" w:type="dxa"/>
          </w:tcPr>
          <w:p w14:paraId="21A2D86B" w14:textId="77777777" w:rsidR="00A7634E" w:rsidRPr="00CA7D85" w:rsidRDefault="00A7634E" w:rsidP="004E235F">
            <w:pPr>
              <w:pStyle w:val="TAH"/>
              <w:rPr>
                <w:lang w:eastAsia="en-US"/>
              </w:rPr>
            </w:pPr>
            <w:r w:rsidRPr="00CA7D85">
              <w:rPr>
                <w:lang w:eastAsia="en-US"/>
              </w:rPr>
              <w:t>Value/remark</w:t>
            </w:r>
          </w:p>
        </w:tc>
        <w:tc>
          <w:tcPr>
            <w:tcW w:w="1700" w:type="dxa"/>
          </w:tcPr>
          <w:p w14:paraId="7F554474" w14:textId="77777777" w:rsidR="00A7634E" w:rsidRPr="00CA7D85" w:rsidRDefault="00A7634E" w:rsidP="004E235F">
            <w:pPr>
              <w:pStyle w:val="TAH"/>
              <w:rPr>
                <w:lang w:eastAsia="en-US"/>
              </w:rPr>
            </w:pPr>
            <w:r w:rsidRPr="00CA7D85">
              <w:rPr>
                <w:lang w:eastAsia="en-US"/>
              </w:rPr>
              <w:t>Comment</w:t>
            </w:r>
          </w:p>
        </w:tc>
        <w:tc>
          <w:tcPr>
            <w:tcW w:w="1245" w:type="dxa"/>
          </w:tcPr>
          <w:p w14:paraId="05301034" w14:textId="77777777" w:rsidR="00A7634E" w:rsidRPr="00CA7D85" w:rsidRDefault="00A7634E" w:rsidP="004E235F">
            <w:pPr>
              <w:pStyle w:val="TAH"/>
              <w:rPr>
                <w:lang w:eastAsia="en-US"/>
              </w:rPr>
            </w:pPr>
            <w:r w:rsidRPr="00CA7D85">
              <w:rPr>
                <w:lang w:eastAsia="en-US"/>
              </w:rPr>
              <w:t>Condition</w:t>
            </w:r>
          </w:p>
        </w:tc>
      </w:tr>
      <w:tr w:rsidR="007809A6" w:rsidRPr="00CA7D85" w:rsidDel="004E2DD3" w14:paraId="456EB6D7" w14:textId="77777777" w:rsidTr="00F60643">
        <w:tblPrEx>
          <w:tblCellMar>
            <w:left w:w="108" w:type="dxa"/>
            <w:right w:w="108" w:type="dxa"/>
          </w:tblCellMar>
        </w:tblPrEx>
        <w:tc>
          <w:tcPr>
            <w:tcW w:w="4535" w:type="dxa"/>
          </w:tcPr>
          <w:p w14:paraId="7A3204CD" w14:textId="77777777" w:rsidR="007809A6" w:rsidRPr="00CA7D85" w:rsidDel="004E2DD3" w:rsidRDefault="007809A6" w:rsidP="007809A6">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MeasResults ::= </w:t>
            </w:r>
            <w:r w:rsidRPr="00CA7D85">
              <w:rPr>
                <w:rFonts w:ascii="Arial" w:hAnsi="Arial"/>
                <w:snapToGrid w:val="0"/>
                <w:sz w:val="18"/>
                <w:lang w:eastAsia="en-US"/>
              </w:rPr>
              <w:t xml:space="preserve">SEQUENCE </w:t>
            </w:r>
            <w:r w:rsidRPr="00CA7D85">
              <w:rPr>
                <w:rFonts w:ascii="Arial" w:hAnsi="Arial"/>
                <w:sz w:val="18"/>
                <w:lang w:eastAsia="en-US"/>
              </w:rPr>
              <w:t>{</w:t>
            </w:r>
          </w:p>
        </w:tc>
        <w:tc>
          <w:tcPr>
            <w:tcW w:w="2267" w:type="dxa"/>
          </w:tcPr>
          <w:p w14:paraId="6BEF2495" w14:textId="77777777" w:rsidR="007809A6" w:rsidRPr="00CA7D85" w:rsidDel="004E2DD3" w:rsidRDefault="007809A6" w:rsidP="007809A6">
            <w:pPr>
              <w:keepNext/>
              <w:keepLines/>
              <w:overflowPunct/>
              <w:autoSpaceDE/>
              <w:autoSpaceDN/>
              <w:adjustRightInd/>
              <w:spacing w:after="0"/>
              <w:textAlignment w:val="auto"/>
              <w:rPr>
                <w:rFonts w:ascii="Arial" w:hAnsi="Arial"/>
                <w:sz w:val="18"/>
                <w:lang w:eastAsia="en-US"/>
              </w:rPr>
            </w:pPr>
          </w:p>
        </w:tc>
        <w:tc>
          <w:tcPr>
            <w:tcW w:w="1700" w:type="dxa"/>
          </w:tcPr>
          <w:p w14:paraId="505B4890" w14:textId="77777777" w:rsidR="007809A6" w:rsidRPr="00CA7D85" w:rsidDel="004E2DD3" w:rsidRDefault="007809A6" w:rsidP="007809A6">
            <w:pPr>
              <w:keepNext/>
              <w:keepLines/>
              <w:overflowPunct/>
              <w:autoSpaceDE/>
              <w:autoSpaceDN/>
              <w:adjustRightInd/>
              <w:spacing w:after="0"/>
              <w:textAlignment w:val="auto"/>
              <w:rPr>
                <w:rFonts w:ascii="Arial" w:hAnsi="Arial"/>
                <w:sz w:val="18"/>
                <w:lang w:eastAsia="en-US"/>
              </w:rPr>
            </w:pPr>
          </w:p>
        </w:tc>
        <w:tc>
          <w:tcPr>
            <w:tcW w:w="1245" w:type="dxa"/>
          </w:tcPr>
          <w:p w14:paraId="58FB8D75" w14:textId="77777777" w:rsidR="007809A6" w:rsidRPr="00CA7D85" w:rsidDel="004E2DD3" w:rsidRDefault="007809A6" w:rsidP="007809A6">
            <w:pPr>
              <w:keepNext/>
              <w:keepLines/>
              <w:overflowPunct/>
              <w:autoSpaceDE/>
              <w:autoSpaceDN/>
              <w:adjustRightInd/>
              <w:spacing w:after="0"/>
              <w:textAlignment w:val="auto"/>
              <w:rPr>
                <w:rFonts w:ascii="Arial" w:hAnsi="Arial"/>
                <w:sz w:val="18"/>
                <w:lang w:eastAsia="en-US"/>
              </w:rPr>
            </w:pPr>
          </w:p>
        </w:tc>
      </w:tr>
      <w:tr w:rsidR="007809A6" w:rsidRPr="00CA7D85" w14:paraId="1740504A" w14:textId="77777777" w:rsidTr="00F60643">
        <w:tblPrEx>
          <w:tblCellMar>
            <w:left w:w="108" w:type="dxa"/>
            <w:right w:w="108" w:type="dxa"/>
          </w:tblCellMar>
        </w:tblPrEx>
        <w:tc>
          <w:tcPr>
            <w:tcW w:w="4535" w:type="dxa"/>
          </w:tcPr>
          <w:p w14:paraId="4369412E" w14:textId="77777777" w:rsidR="007809A6" w:rsidRPr="00CA7D85" w:rsidRDefault="007809A6" w:rsidP="007809A6">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Id</w:t>
            </w:r>
          </w:p>
        </w:tc>
        <w:tc>
          <w:tcPr>
            <w:tcW w:w="2267" w:type="dxa"/>
          </w:tcPr>
          <w:p w14:paraId="37F64AD7" w14:textId="77777777" w:rsidR="007809A6" w:rsidRPr="00CA7D85" w:rsidRDefault="00CF207F" w:rsidP="007809A6">
            <w:pPr>
              <w:keepNext/>
              <w:keepLines/>
              <w:overflowPunct/>
              <w:autoSpaceDE/>
              <w:autoSpaceDN/>
              <w:adjustRightInd/>
              <w:spacing w:after="0"/>
              <w:textAlignment w:val="auto"/>
              <w:rPr>
                <w:rFonts w:ascii="Arial" w:hAnsi="Arial"/>
                <w:sz w:val="18"/>
                <w:lang w:eastAsia="en-US"/>
              </w:rPr>
            </w:pPr>
            <w:r w:rsidRPr="00CA7D85">
              <w:rPr>
                <w:lang w:eastAsia="en-US"/>
              </w:rPr>
              <w:t>1</w:t>
            </w:r>
          </w:p>
        </w:tc>
        <w:tc>
          <w:tcPr>
            <w:tcW w:w="1700" w:type="dxa"/>
          </w:tcPr>
          <w:p w14:paraId="7EA1FEBB" w14:textId="77777777" w:rsidR="007809A6" w:rsidRPr="00CA7D85" w:rsidRDefault="007809A6" w:rsidP="007809A6">
            <w:pPr>
              <w:keepNext/>
              <w:keepLines/>
              <w:overflowPunct/>
              <w:autoSpaceDE/>
              <w:autoSpaceDN/>
              <w:adjustRightInd/>
              <w:spacing w:after="0"/>
              <w:textAlignment w:val="auto"/>
              <w:rPr>
                <w:rFonts w:ascii="Arial" w:hAnsi="Arial"/>
                <w:sz w:val="18"/>
                <w:lang w:eastAsia="en-US"/>
              </w:rPr>
            </w:pPr>
          </w:p>
        </w:tc>
        <w:tc>
          <w:tcPr>
            <w:tcW w:w="1245" w:type="dxa"/>
          </w:tcPr>
          <w:p w14:paraId="27B649F7" w14:textId="77777777" w:rsidR="007809A6" w:rsidRPr="00CA7D85" w:rsidRDefault="007809A6" w:rsidP="007809A6">
            <w:pPr>
              <w:keepNext/>
              <w:keepLines/>
              <w:overflowPunct/>
              <w:autoSpaceDE/>
              <w:autoSpaceDN/>
              <w:adjustRightInd/>
              <w:spacing w:after="0"/>
              <w:textAlignment w:val="auto"/>
              <w:rPr>
                <w:rFonts w:ascii="Arial" w:hAnsi="Arial"/>
                <w:sz w:val="18"/>
                <w:lang w:eastAsia="en-US"/>
              </w:rPr>
            </w:pPr>
          </w:p>
        </w:tc>
      </w:tr>
      <w:tr w:rsidR="007809A6" w:rsidRPr="00CA7D85" w14:paraId="3C1EA8FF" w14:textId="77777777" w:rsidTr="00F60643">
        <w:tblPrEx>
          <w:tblCellMar>
            <w:left w:w="108" w:type="dxa"/>
            <w:right w:w="108" w:type="dxa"/>
          </w:tblCellMar>
        </w:tblPrEx>
        <w:tc>
          <w:tcPr>
            <w:tcW w:w="4535" w:type="dxa"/>
          </w:tcPr>
          <w:p w14:paraId="1954EC45" w14:textId="77777777" w:rsidR="007809A6" w:rsidRPr="00CA7D85" w:rsidRDefault="007809A6" w:rsidP="007809A6">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ResultServingMOList </w:t>
            </w:r>
            <w:r w:rsidR="00B803D6" w:rsidRPr="00CA7D85">
              <w:rPr>
                <w:rFonts w:ascii="Arial" w:hAnsi="Arial"/>
                <w:sz w:val="18"/>
              </w:rPr>
              <w:t xml:space="preserve">SEQUENCE (SIZE (1..maxNrofServingCells)) OF </w:t>
            </w:r>
            <w:r w:rsidR="007A2907" w:rsidRPr="00CA7D85">
              <w:rPr>
                <w:rFonts w:ascii="Arial" w:hAnsi="Arial"/>
                <w:sz w:val="18"/>
                <w:lang w:eastAsia="en-US"/>
              </w:rPr>
              <w:t>MeasResultServMO</w:t>
            </w:r>
            <w:r w:rsidRPr="00CA7D85">
              <w:rPr>
                <w:rFonts w:ascii="Arial" w:hAnsi="Arial"/>
                <w:sz w:val="18"/>
                <w:lang w:eastAsia="en-US"/>
              </w:rPr>
              <w:t xml:space="preserve"> {</w:t>
            </w:r>
          </w:p>
        </w:tc>
        <w:tc>
          <w:tcPr>
            <w:tcW w:w="2267" w:type="dxa"/>
          </w:tcPr>
          <w:p w14:paraId="69F8CE2F" w14:textId="77777777" w:rsidR="007809A6" w:rsidRPr="00CA7D85" w:rsidRDefault="007809A6" w:rsidP="007809A6">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1 entry</w:t>
            </w:r>
          </w:p>
        </w:tc>
        <w:tc>
          <w:tcPr>
            <w:tcW w:w="1700" w:type="dxa"/>
          </w:tcPr>
          <w:p w14:paraId="090AC6FB" w14:textId="77777777" w:rsidR="007809A6" w:rsidRPr="00CA7D85" w:rsidRDefault="007809A6" w:rsidP="007809A6">
            <w:pPr>
              <w:keepNext/>
              <w:keepLines/>
              <w:overflowPunct/>
              <w:autoSpaceDE/>
              <w:autoSpaceDN/>
              <w:adjustRightInd/>
              <w:spacing w:after="0"/>
              <w:textAlignment w:val="auto"/>
              <w:rPr>
                <w:rFonts w:ascii="Arial" w:hAnsi="Arial"/>
                <w:sz w:val="18"/>
                <w:lang w:eastAsia="en-US"/>
              </w:rPr>
            </w:pPr>
          </w:p>
        </w:tc>
        <w:tc>
          <w:tcPr>
            <w:tcW w:w="1245" w:type="dxa"/>
          </w:tcPr>
          <w:p w14:paraId="7D803FDB" w14:textId="77777777" w:rsidR="007809A6" w:rsidRPr="00CA7D85" w:rsidRDefault="007809A6" w:rsidP="007809A6">
            <w:pPr>
              <w:keepNext/>
              <w:keepLines/>
              <w:overflowPunct/>
              <w:autoSpaceDE/>
              <w:autoSpaceDN/>
              <w:adjustRightInd/>
              <w:spacing w:after="0"/>
              <w:textAlignment w:val="auto"/>
              <w:rPr>
                <w:rFonts w:ascii="Arial" w:hAnsi="Arial"/>
                <w:sz w:val="18"/>
                <w:lang w:eastAsia="en-US"/>
              </w:rPr>
            </w:pPr>
          </w:p>
        </w:tc>
      </w:tr>
      <w:tr w:rsidR="007A2907" w:rsidRPr="00CA7D85" w14:paraId="7529FBE3" w14:textId="77777777" w:rsidTr="00F60643">
        <w:tblPrEx>
          <w:tblCellMar>
            <w:left w:w="108" w:type="dxa"/>
            <w:right w:w="108" w:type="dxa"/>
          </w:tblCellMar>
        </w:tblPrEx>
        <w:tc>
          <w:tcPr>
            <w:tcW w:w="4535" w:type="dxa"/>
          </w:tcPr>
          <w:p w14:paraId="7F4622F6" w14:textId="77777777" w:rsidR="007A2907" w:rsidRPr="00CA7D85" w:rsidRDefault="007A2907" w:rsidP="00F111EC">
            <w:pPr>
              <w:pStyle w:val="TAL"/>
              <w:rPr>
                <w:lang w:eastAsia="en-US"/>
              </w:rPr>
            </w:pPr>
            <w:r w:rsidRPr="00CA7D85">
              <w:t xml:space="preserve">    MeasResultServMO[1] </w:t>
            </w:r>
            <w:r w:rsidRPr="00CA7D85">
              <w:rPr>
                <w:snapToGrid w:val="0"/>
                <w:lang w:eastAsia="en-US"/>
              </w:rPr>
              <w:t xml:space="preserve">SEQUENCE </w:t>
            </w:r>
            <w:r w:rsidRPr="00CA7D85">
              <w:rPr>
                <w:lang w:eastAsia="en-US"/>
              </w:rPr>
              <w:t>{</w:t>
            </w:r>
          </w:p>
        </w:tc>
        <w:tc>
          <w:tcPr>
            <w:tcW w:w="2267" w:type="dxa"/>
          </w:tcPr>
          <w:p w14:paraId="40B83FE3" w14:textId="77777777" w:rsidR="007A2907" w:rsidRPr="00CA7D85" w:rsidRDefault="007A2907" w:rsidP="00F111EC">
            <w:pPr>
              <w:pStyle w:val="TAL"/>
              <w:rPr>
                <w:lang w:eastAsia="en-US"/>
              </w:rPr>
            </w:pPr>
          </w:p>
        </w:tc>
        <w:tc>
          <w:tcPr>
            <w:tcW w:w="1700" w:type="dxa"/>
          </w:tcPr>
          <w:p w14:paraId="7777BF81" w14:textId="77777777" w:rsidR="007A2907" w:rsidRPr="00CA7D85" w:rsidRDefault="007A2907" w:rsidP="00A240D3">
            <w:pPr>
              <w:pStyle w:val="TAL"/>
              <w:rPr>
                <w:lang w:eastAsia="en-US"/>
              </w:rPr>
            </w:pPr>
            <w:r w:rsidRPr="00CA7D85">
              <w:t>entry 1</w:t>
            </w:r>
          </w:p>
        </w:tc>
        <w:tc>
          <w:tcPr>
            <w:tcW w:w="1245" w:type="dxa"/>
          </w:tcPr>
          <w:p w14:paraId="47FAA21D" w14:textId="77777777" w:rsidR="007A2907" w:rsidRPr="00CA7D85" w:rsidRDefault="007A2907" w:rsidP="00A240D3">
            <w:pPr>
              <w:pStyle w:val="TAL"/>
              <w:rPr>
                <w:lang w:eastAsia="en-US"/>
              </w:rPr>
            </w:pPr>
          </w:p>
        </w:tc>
      </w:tr>
      <w:tr w:rsidR="007A2907" w:rsidRPr="00CA7D85" w14:paraId="4E570ADE" w14:textId="77777777" w:rsidTr="00F60643">
        <w:tblPrEx>
          <w:tblCellMar>
            <w:left w:w="108" w:type="dxa"/>
            <w:right w:w="108" w:type="dxa"/>
          </w:tblCellMar>
        </w:tblPrEx>
        <w:tc>
          <w:tcPr>
            <w:tcW w:w="4535" w:type="dxa"/>
          </w:tcPr>
          <w:p w14:paraId="66B12CFF" w14:textId="77777777" w:rsidR="007A2907" w:rsidRPr="00CA7D85" w:rsidRDefault="007A2907" w:rsidP="00A240D3">
            <w:pPr>
              <w:pStyle w:val="TAL"/>
              <w:rPr>
                <w:lang w:eastAsia="en-US"/>
              </w:rPr>
            </w:pPr>
            <w:r w:rsidRPr="00CA7D85">
              <w:rPr>
                <w:lang w:eastAsia="en-US"/>
              </w:rPr>
              <w:t xml:space="preserve">      servCellId</w:t>
            </w:r>
          </w:p>
        </w:tc>
        <w:tc>
          <w:tcPr>
            <w:tcW w:w="2267" w:type="dxa"/>
          </w:tcPr>
          <w:p w14:paraId="36182474" w14:textId="77777777" w:rsidR="007A2907" w:rsidRPr="00CA7D85" w:rsidRDefault="007A2907" w:rsidP="00A240D3">
            <w:pPr>
              <w:pStyle w:val="TAL"/>
              <w:rPr>
                <w:lang w:eastAsia="en-US"/>
              </w:rPr>
            </w:pPr>
            <w:r w:rsidRPr="00CA7D85">
              <w:rPr>
                <w:lang w:eastAsia="en-US"/>
              </w:rPr>
              <w:t>ServCellIndex of NR Cell 1</w:t>
            </w:r>
          </w:p>
        </w:tc>
        <w:tc>
          <w:tcPr>
            <w:tcW w:w="1700" w:type="dxa"/>
          </w:tcPr>
          <w:p w14:paraId="573B4C9B" w14:textId="77777777" w:rsidR="007A2907" w:rsidRPr="00CA7D85" w:rsidRDefault="007A2907" w:rsidP="007A2907">
            <w:pPr>
              <w:keepNext/>
              <w:keepLines/>
              <w:overflowPunct/>
              <w:autoSpaceDE/>
              <w:autoSpaceDN/>
              <w:adjustRightInd/>
              <w:spacing w:after="0"/>
              <w:textAlignment w:val="auto"/>
              <w:rPr>
                <w:rFonts w:ascii="Arial" w:hAnsi="Arial"/>
                <w:sz w:val="18"/>
                <w:lang w:eastAsia="en-US"/>
              </w:rPr>
            </w:pPr>
          </w:p>
        </w:tc>
        <w:tc>
          <w:tcPr>
            <w:tcW w:w="1245" w:type="dxa"/>
          </w:tcPr>
          <w:p w14:paraId="18F6C7AE" w14:textId="77777777" w:rsidR="007A2907" w:rsidRPr="00CA7D85" w:rsidRDefault="007A2907" w:rsidP="007A2907">
            <w:pPr>
              <w:keepNext/>
              <w:keepLines/>
              <w:overflowPunct/>
              <w:autoSpaceDE/>
              <w:autoSpaceDN/>
              <w:adjustRightInd/>
              <w:spacing w:after="0"/>
              <w:textAlignment w:val="auto"/>
              <w:rPr>
                <w:rFonts w:ascii="Arial" w:hAnsi="Arial"/>
                <w:sz w:val="18"/>
                <w:lang w:eastAsia="en-US"/>
              </w:rPr>
            </w:pPr>
          </w:p>
        </w:tc>
      </w:tr>
      <w:tr w:rsidR="007A2907" w:rsidRPr="00CA7D85" w14:paraId="2AC7A03D" w14:textId="77777777" w:rsidTr="00F60643">
        <w:tblPrEx>
          <w:tblCellMar>
            <w:left w:w="108" w:type="dxa"/>
            <w:right w:w="108" w:type="dxa"/>
          </w:tblCellMar>
        </w:tblPrEx>
        <w:tc>
          <w:tcPr>
            <w:tcW w:w="4535" w:type="dxa"/>
          </w:tcPr>
          <w:p w14:paraId="7C48CA60" w14:textId="77777777" w:rsidR="007A2907" w:rsidRPr="00CA7D85" w:rsidRDefault="007A2907" w:rsidP="007A2907">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ResultServingCell SEQUENCE {</w:t>
            </w:r>
          </w:p>
        </w:tc>
        <w:tc>
          <w:tcPr>
            <w:tcW w:w="2267" w:type="dxa"/>
          </w:tcPr>
          <w:p w14:paraId="0F88BC04" w14:textId="77777777" w:rsidR="007A2907" w:rsidRPr="00CA7D85" w:rsidRDefault="007A2907" w:rsidP="007A2907">
            <w:pPr>
              <w:keepNext/>
              <w:keepLines/>
              <w:overflowPunct/>
              <w:autoSpaceDE/>
              <w:autoSpaceDN/>
              <w:adjustRightInd/>
              <w:spacing w:after="0"/>
              <w:textAlignment w:val="auto"/>
              <w:rPr>
                <w:rFonts w:ascii="Arial" w:hAnsi="Arial"/>
                <w:sz w:val="18"/>
                <w:lang w:eastAsia="en-US"/>
              </w:rPr>
            </w:pPr>
          </w:p>
        </w:tc>
        <w:tc>
          <w:tcPr>
            <w:tcW w:w="1700" w:type="dxa"/>
          </w:tcPr>
          <w:p w14:paraId="0BA191BD" w14:textId="77777777" w:rsidR="007A2907" w:rsidRPr="00CA7D85" w:rsidRDefault="007A2907" w:rsidP="007A2907">
            <w:pPr>
              <w:keepNext/>
              <w:keepLines/>
              <w:overflowPunct/>
              <w:autoSpaceDE/>
              <w:autoSpaceDN/>
              <w:adjustRightInd/>
              <w:spacing w:after="0"/>
              <w:textAlignment w:val="auto"/>
              <w:rPr>
                <w:rFonts w:ascii="Arial" w:hAnsi="Arial"/>
                <w:sz w:val="18"/>
                <w:lang w:eastAsia="en-US"/>
              </w:rPr>
            </w:pPr>
          </w:p>
        </w:tc>
        <w:tc>
          <w:tcPr>
            <w:tcW w:w="1245" w:type="dxa"/>
          </w:tcPr>
          <w:p w14:paraId="5060C08C" w14:textId="77777777" w:rsidR="007A2907" w:rsidRPr="00CA7D85" w:rsidRDefault="007A2907" w:rsidP="007A2907">
            <w:pPr>
              <w:keepNext/>
              <w:keepLines/>
              <w:overflowPunct/>
              <w:autoSpaceDE/>
              <w:autoSpaceDN/>
              <w:adjustRightInd/>
              <w:spacing w:after="0"/>
              <w:textAlignment w:val="auto"/>
              <w:rPr>
                <w:rFonts w:ascii="Arial" w:hAnsi="Arial"/>
                <w:sz w:val="18"/>
                <w:lang w:eastAsia="en-US"/>
              </w:rPr>
            </w:pPr>
          </w:p>
        </w:tc>
      </w:tr>
      <w:tr w:rsidR="007A2907" w:rsidRPr="00CA7D85" w14:paraId="1B825250" w14:textId="77777777" w:rsidTr="00F60643">
        <w:tblPrEx>
          <w:tblCellMar>
            <w:left w:w="108" w:type="dxa"/>
            <w:right w:w="108" w:type="dxa"/>
          </w:tblCellMar>
        </w:tblPrEx>
        <w:tc>
          <w:tcPr>
            <w:tcW w:w="4535" w:type="dxa"/>
          </w:tcPr>
          <w:p w14:paraId="475B14C8" w14:textId="77777777" w:rsidR="007A2907" w:rsidRPr="00CA7D85" w:rsidRDefault="007A2907" w:rsidP="007A2907">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physCellId</w:t>
            </w:r>
          </w:p>
        </w:tc>
        <w:tc>
          <w:tcPr>
            <w:tcW w:w="2267" w:type="dxa"/>
          </w:tcPr>
          <w:p w14:paraId="0C392795" w14:textId="77777777" w:rsidR="007A2907" w:rsidRPr="00CA7D85" w:rsidRDefault="007A2907" w:rsidP="007A2907">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Physical CellID of the NR Cell 1</w:t>
            </w:r>
          </w:p>
        </w:tc>
        <w:tc>
          <w:tcPr>
            <w:tcW w:w="1700" w:type="dxa"/>
          </w:tcPr>
          <w:p w14:paraId="07B03A53" w14:textId="77777777" w:rsidR="007A2907" w:rsidRPr="00CA7D85" w:rsidRDefault="007A2907" w:rsidP="007A2907">
            <w:pPr>
              <w:keepNext/>
              <w:keepLines/>
              <w:overflowPunct/>
              <w:autoSpaceDE/>
              <w:autoSpaceDN/>
              <w:adjustRightInd/>
              <w:spacing w:after="0"/>
              <w:textAlignment w:val="auto"/>
              <w:rPr>
                <w:rFonts w:ascii="Arial" w:hAnsi="Arial"/>
                <w:sz w:val="18"/>
                <w:lang w:eastAsia="en-US"/>
              </w:rPr>
            </w:pPr>
          </w:p>
        </w:tc>
        <w:tc>
          <w:tcPr>
            <w:tcW w:w="1245" w:type="dxa"/>
          </w:tcPr>
          <w:p w14:paraId="0EBA48AA" w14:textId="77777777" w:rsidR="007A2907" w:rsidRPr="00CA7D85" w:rsidRDefault="007A2907" w:rsidP="007A2907">
            <w:pPr>
              <w:keepNext/>
              <w:keepLines/>
              <w:overflowPunct/>
              <w:autoSpaceDE/>
              <w:autoSpaceDN/>
              <w:adjustRightInd/>
              <w:spacing w:after="0"/>
              <w:textAlignment w:val="auto"/>
              <w:rPr>
                <w:rFonts w:ascii="Arial" w:hAnsi="Arial"/>
                <w:sz w:val="18"/>
                <w:lang w:eastAsia="en-US"/>
              </w:rPr>
            </w:pPr>
          </w:p>
        </w:tc>
      </w:tr>
      <w:tr w:rsidR="007A2907" w:rsidRPr="00CA7D85" w14:paraId="0B5D8FFC" w14:textId="77777777" w:rsidTr="00F60643">
        <w:tblPrEx>
          <w:tblCellMar>
            <w:left w:w="108" w:type="dxa"/>
            <w:right w:w="108" w:type="dxa"/>
          </w:tblCellMar>
        </w:tblPrEx>
        <w:tc>
          <w:tcPr>
            <w:tcW w:w="4535" w:type="dxa"/>
          </w:tcPr>
          <w:p w14:paraId="719C9582" w14:textId="77777777" w:rsidR="007A2907" w:rsidRPr="00CA7D85" w:rsidRDefault="007A2907" w:rsidP="007A2907">
            <w:pPr>
              <w:pStyle w:val="TAL"/>
              <w:rPr>
                <w:lang w:eastAsia="en-US"/>
              </w:rPr>
            </w:pPr>
            <w:r w:rsidRPr="00CA7D85">
              <w:rPr>
                <w:lang w:eastAsia="en-US"/>
              </w:rPr>
              <w:t xml:space="preserve">        measResult SEQUENCE {</w:t>
            </w:r>
          </w:p>
        </w:tc>
        <w:tc>
          <w:tcPr>
            <w:tcW w:w="2267" w:type="dxa"/>
          </w:tcPr>
          <w:p w14:paraId="1F20A340" w14:textId="77777777" w:rsidR="007A2907" w:rsidRPr="00CA7D85" w:rsidRDefault="007A2907" w:rsidP="007A2907">
            <w:pPr>
              <w:pStyle w:val="TAL"/>
              <w:rPr>
                <w:lang w:eastAsia="en-US"/>
              </w:rPr>
            </w:pPr>
          </w:p>
        </w:tc>
        <w:tc>
          <w:tcPr>
            <w:tcW w:w="1700" w:type="dxa"/>
          </w:tcPr>
          <w:p w14:paraId="42238E04" w14:textId="77777777" w:rsidR="007A2907" w:rsidRPr="00CA7D85" w:rsidRDefault="007A2907" w:rsidP="007A2907">
            <w:pPr>
              <w:pStyle w:val="TAL"/>
              <w:rPr>
                <w:lang w:eastAsia="en-US"/>
              </w:rPr>
            </w:pPr>
          </w:p>
        </w:tc>
        <w:tc>
          <w:tcPr>
            <w:tcW w:w="1245" w:type="dxa"/>
          </w:tcPr>
          <w:p w14:paraId="690BF908" w14:textId="77777777" w:rsidR="007A2907" w:rsidRPr="00CA7D85" w:rsidRDefault="007A2907" w:rsidP="007A2907">
            <w:pPr>
              <w:pStyle w:val="TAL"/>
              <w:rPr>
                <w:lang w:eastAsia="en-US"/>
              </w:rPr>
            </w:pPr>
          </w:p>
        </w:tc>
      </w:tr>
      <w:tr w:rsidR="007A2907" w:rsidRPr="00CA7D85" w14:paraId="78ECFF20" w14:textId="77777777" w:rsidTr="00F60643">
        <w:tblPrEx>
          <w:tblCellMar>
            <w:left w:w="108" w:type="dxa"/>
            <w:right w:w="108" w:type="dxa"/>
          </w:tblCellMar>
        </w:tblPrEx>
        <w:tc>
          <w:tcPr>
            <w:tcW w:w="4535" w:type="dxa"/>
          </w:tcPr>
          <w:p w14:paraId="1F69757D" w14:textId="77777777" w:rsidR="007A2907" w:rsidRPr="00CA7D85" w:rsidRDefault="007A2907" w:rsidP="007A2907">
            <w:pPr>
              <w:pStyle w:val="TAL"/>
              <w:rPr>
                <w:lang w:eastAsia="en-US"/>
              </w:rPr>
            </w:pPr>
            <w:r w:rsidRPr="00CA7D85">
              <w:rPr>
                <w:lang w:eastAsia="en-US"/>
              </w:rPr>
              <w:t xml:space="preserve">          cellResults SEQUENCE{</w:t>
            </w:r>
          </w:p>
        </w:tc>
        <w:tc>
          <w:tcPr>
            <w:tcW w:w="2267" w:type="dxa"/>
          </w:tcPr>
          <w:p w14:paraId="2BCD0611" w14:textId="77777777" w:rsidR="007A2907" w:rsidRPr="00CA7D85" w:rsidRDefault="007A2907" w:rsidP="007A2907">
            <w:pPr>
              <w:pStyle w:val="TAL"/>
              <w:rPr>
                <w:lang w:eastAsia="en-US"/>
              </w:rPr>
            </w:pPr>
          </w:p>
        </w:tc>
        <w:tc>
          <w:tcPr>
            <w:tcW w:w="1700" w:type="dxa"/>
          </w:tcPr>
          <w:p w14:paraId="736E82DA" w14:textId="77777777" w:rsidR="007A2907" w:rsidRPr="00CA7D85" w:rsidRDefault="007A2907" w:rsidP="007A2907">
            <w:pPr>
              <w:pStyle w:val="TAL"/>
              <w:rPr>
                <w:lang w:eastAsia="en-US"/>
              </w:rPr>
            </w:pPr>
          </w:p>
        </w:tc>
        <w:tc>
          <w:tcPr>
            <w:tcW w:w="1245" w:type="dxa"/>
          </w:tcPr>
          <w:p w14:paraId="719EECBD" w14:textId="77777777" w:rsidR="007A2907" w:rsidRPr="00CA7D85" w:rsidRDefault="007A2907" w:rsidP="007A2907">
            <w:pPr>
              <w:pStyle w:val="TAL"/>
              <w:rPr>
                <w:lang w:eastAsia="en-US"/>
              </w:rPr>
            </w:pPr>
          </w:p>
        </w:tc>
      </w:tr>
      <w:tr w:rsidR="007A2907" w:rsidRPr="00CA7D85" w14:paraId="44FD48D2" w14:textId="77777777" w:rsidTr="00F60643">
        <w:tblPrEx>
          <w:tblCellMar>
            <w:left w:w="108" w:type="dxa"/>
            <w:right w:w="108" w:type="dxa"/>
          </w:tblCellMar>
        </w:tblPrEx>
        <w:tc>
          <w:tcPr>
            <w:tcW w:w="4535" w:type="dxa"/>
          </w:tcPr>
          <w:p w14:paraId="37046131" w14:textId="77777777" w:rsidR="007A2907" w:rsidRPr="00CA7D85" w:rsidRDefault="007A2907" w:rsidP="007A2907">
            <w:pPr>
              <w:pStyle w:val="TAL"/>
            </w:pPr>
            <w:r w:rsidRPr="00CA7D85">
              <w:t xml:space="preserve">            resultsSSB-Cell</w:t>
            </w:r>
          </w:p>
        </w:tc>
        <w:tc>
          <w:tcPr>
            <w:tcW w:w="2267" w:type="dxa"/>
          </w:tcPr>
          <w:p w14:paraId="3E11644D" w14:textId="77777777" w:rsidR="007A2907" w:rsidRPr="00CA7D85" w:rsidRDefault="007A2907" w:rsidP="007A2907">
            <w:pPr>
              <w:pStyle w:val="TAL"/>
            </w:pPr>
            <w:r w:rsidRPr="00CA7D85">
              <w:rPr>
                <w:lang w:eastAsia="zh-CN"/>
              </w:rPr>
              <w:t>Not present</w:t>
            </w:r>
          </w:p>
        </w:tc>
        <w:tc>
          <w:tcPr>
            <w:tcW w:w="1700" w:type="dxa"/>
          </w:tcPr>
          <w:p w14:paraId="3C41AD19" w14:textId="77777777" w:rsidR="007A2907" w:rsidRPr="00CA7D85" w:rsidRDefault="007A2907" w:rsidP="007A2907">
            <w:pPr>
              <w:pStyle w:val="TAL"/>
            </w:pPr>
          </w:p>
        </w:tc>
        <w:tc>
          <w:tcPr>
            <w:tcW w:w="1245" w:type="dxa"/>
          </w:tcPr>
          <w:p w14:paraId="3E9A6ABA" w14:textId="77777777" w:rsidR="007A2907" w:rsidRPr="00CA7D85" w:rsidRDefault="007A2907" w:rsidP="007A2907">
            <w:pPr>
              <w:pStyle w:val="TAL"/>
            </w:pPr>
          </w:p>
        </w:tc>
      </w:tr>
      <w:tr w:rsidR="007A2907" w:rsidRPr="00CA7D85" w14:paraId="5D4EB955" w14:textId="77777777" w:rsidTr="00F60643">
        <w:tblPrEx>
          <w:tblCellMar>
            <w:left w:w="108" w:type="dxa"/>
            <w:right w:w="108" w:type="dxa"/>
          </w:tblCellMar>
        </w:tblPrEx>
        <w:tc>
          <w:tcPr>
            <w:tcW w:w="4535" w:type="dxa"/>
          </w:tcPr>
          <w:p w14:paraId="43DF85AB" w14:textId="77777777" w:rsidR="007A2907" w:rsidRPr="00CA7D85" w:rsidRDefault="007A2907" w:rsidP="007A2907">
            <w:pPr>
              <w:pStyle w:val="TAL"/>
              <w:rPr>
                <w:lang w:eastAsia="en-US"/>
              </w:rPr>
            </w:pPr>
            <w:r w:rsidRPr="00CA7D85">
              <w:rPr>
                <w:lang w:eastAsia="en-US"/>
              </w:rPr>
              <w:t xml:space="preserve">            resultsCSI-RS-Cell::= SEQUENCE {</w:t>
            </w:r>
          </w:p>
        </w:tc>
        <w:tc>
          <w:tcPr>
            <w:tcW w:w="2267" w:type="dxa"/>
          </w:tcPr>
          <w:p w14:paraId="7117C1BE" w14:textId="77777777" w:rsidR="007A2907" w:rsidRPr="00CA7D85" w:rsidRDefault="007A2907" w:rsidP="007A2907">
            <w:pPr>
              <w:pStyle w:val="TAL"/>
              <w:rPr>
                <w:lang w:eastAsia="en-US"/>
              </w:rPr>
            </w:pPr>
          </w:p>
        </w:tc>
        <w:tc>
          <w:tcPr>
            <w:tcW w:w="1700" w:type="dxa"/>
          </w:tcPr>
          <w:p w14:paraId="377080F2" w14:textId="77777777" w:rsidR="007A2907" w:rsidRPr="00CA7D85" w:rsidRDefault="007A2907" w:rsidP="007A2907">
            <w:pPr>
              <w:pStyle w:val="TAL"/>
              <w:rPr>
                <w:lang w:eastAsia="en-US"/>
              </w:rPr>
            </w:pPr>
          </w:p>
        </w:tc>
        <w:tc>
          <w:tcPr>
            <w:tcW w:w="1245" w:type="dxa"/>
          </w:tcPr>
          <w:p w14:paraId="720FA58B" w14:textId="77777777" w:rsidR="007A2907" w:rsidRPr="00CA7D85" w:rsidRDefault="007A2907" w:rsidP="007A2907">
            <w:pPr>
              <w:pStyle w:val="TAL"/>
              <w:rPr>
                <w:lang w:eastAsia="en-US"/>
              </w:rPr>
            </w:pPr>
          </w:p>
        </w:tc>
      </w:tr>
      <w:tr w:rsidR="007A2907" w:rsidRPr="00CA7D85" w14:paraId="4E7AFEE5" w14:textId="77777777" w:rsidTr="00F60643">
        <w:tblPrEx>
          <w:tblCellMar>
            <w:left w:w="108" w:type="dxa"/>
            <w:right w:w="108" w:type="dxa"/>
          </w:tblCellMar>
        </w:tblPrEx>
        <w:tc>
          <w:tcPr>
            <w:tcW w:w="4535" w:type="dxa"/>
          </w:tcPr>
          <w:p w14:paraId="3028EB30" w14:textId="77777777" w:rsidR="007A2907" w:rsidRPr="00CA7D85" w:rsidRDefault="007A2907" w:rsidP="007A2907">
            <w:pPr>
              <w:pStyle w:val="TAL"/>
              <w:rPr>
                <w:lang w:eastAsia="en-US"/>
              </w:rPr>
            </w:pPr>
            <w:r w:rsidRPr="00CA7D85">
              <w:rPr>
                <w:lang w:eastAsia="en-US"/>
              </w:rPr>
              <w:t xml:space="preserve">              rsrp</w:t>
            </w:r>
          </w:p>
        </w:tc>
        <w:tc>
          <w:tcPr>
            <w:tcW w:w="2267" w:type="dxa"/>
          </w:tcPr>
          <w:p w14:paraId="2CD36D33" w14:textId="77777777" w:rsidR="007A2907" w:rsidRPr="00CA7D85" w:rsidRDefault="007A2907" w:rsidP="007A2907">
            <w:pPr>
              <w:pStyle w:val="TAL"/>
              <w:rPr>
                <w:lang w:eastAsia="en-US"/>
              </w:rPr>
            </w:pPr>
            <w:r w:rsidRPr="00CA7D85">
              <w:rPr>
                <w:lang w:eastAsia="en-US"/>
              </w:rPr>
              <w:t>(0..127)</w:t>
            </w:r>
          </w:p>
        </w:tc>
        <w:tc>
          <w:tcPr>
            <w:tcW w:w="1700" w:type="dxa"/>
          </w:tcPr>
          <w:p w14:paraId="4611126C" w14:textId="77777777" w:rsidR="007A2907" w:rsidRPr="00CA7D85" w:rsidRDefault="007A2907" w:rsidP="007A2907">
            <w:pPr>
              <w:pStyle w:val="TAL"/>
              <w:rPr>
                <w:lang w:eastAsia="en-US"/>
              </w:rPr>
            </w:pPr>
          </w:p>
        </w:tc>
        <w:tc>
          <w:tcPr>
            <w:tcW w:w="1245" w:type="dxa"/>
          </w:tcPr>
          <w:p w14:paraId="17FC8B5C" w14:textId="77777777" w:rsidR="007A2907" w:rsidRPr="00CA7D85" w:rsidRDefault="007A2907" w:rsidP="007A2907">
            <w:pPr>
              <w:pStyle w:val="TAL"/>
              <w:rPr>
                <w:lang w:eastAsia="en-US"/>
              </w:rPr>
            </w:pPr>
          </w:p>
        </w:tc>
      </w:tr>
      <w:tr w:rsidR="007A2907" w:rsidRPr="00CA7D85" w14:paraId="42828531" w14:textId="77777777" w:rsidTr="00F60643">
        <w:tblPrEx>
          <w:tblCellMar>
            <w:left w:w="108" w:type="dxa"/>
            <w:right w:w="108" w:type="dxa"/>
          </w:tblCellMar>
        </w:tblPrEx>
        <w:tc>
          <w:tcPr>
            <w:tcW w:w="4535" w:type="dxa"/>
          </w:tcPr>
          <w:p w14:paraId="5F91730D" w14:textId="77777777" w:rsidR="007A2907" w:rsidRPr="00CA7D85" w:rsidRDefault="007A2907" w:rsidP="007A2907">
            <w:pPr>
              <w:pStyle w:val="TAL"/>
              <w:rPr>
                <w:lang w:eastAsia="en-US"/>
              </w:rPr>
            </w:pPr>
            <w:r w:rsidRPr="00CA7D85">
              <w:rPr>
                <w:lang w:eastAsia="en-US"/>
              </w:rPr>
              <w:t xml:space="preserve">              rsrq</w:t>
            </w:r>
          </w:p>
        </w:tc>
        <w:tc>
          <w:tcPr>
            <w:tcW w:w="2267" w:type="dxa"/>
          </w:tcPr>
          <w:p w14:paraId="69F7AE16" w14:textId="77777777" w:rsidR="007A2907" w:rsidRPr="00CA7D85" w:rsidRDefault="007A2907" w:rsidP="007A2907">
            <w:pPr>
              <w:pStyle w:val="TAL"/>
              <w:rPr>
                <w:lang w:eastAsia="en-US"/>
              </w:rPr>
            </w:pPr>
            <w:r w:rsidRPr="00CA7D85">
              <w:rPr>
                <w:lang w:eastAsia="en-US"/>
              </w:rPr>
              <w:t>(0..127)</w:t>
            </w:r>
          </w:p>
        </w:tc>
        <w:tc>
          <w:tcPr>
            <w:tcW w:w="1700" w:type="dxa"/>
          </w:tcPr>
          <w:p w14:paraId="5DDE5F34" w14:textId="77777777" w:rsidR="007A2907" w:rsidRPr="00CA7D85" w:rsidRDefault="007A2907" w:rsidP="007A2907">
            <w:pPr>
              <w:pStyle w:val="TAL"/>
              <w:rPr>
                <w:lang w:eastAsia="en-US"/>
              </w:rPr>
            </w:pPr>
          </w:p>
        </w:tc>
        <w:tc>
          <w:tcPr>
            <w:tcW w:w="1245" w:type="dxa"/>
          </w:tcPr>
          <w:p w14:paraId="36F7263B" w14:textId="77777777" w:rsidR="007A2907" w:rsidRPr="00CA7D85" w:rsidRDefault="007A2907" w:rsidP="007A2907">
            <w:pPr>
              <w:pStyle w:val="TAL"/>
              <w:rPr>
                <w:lang w:eastAsia="en-US"/>
              </w:rPr>
            </w:pPr>
          </w:p>
        </w:tc>
      </w:tr>
      <w:tr w:rsidR="007A2907" w:rsidRPr="00CA7D85" w14:paraId="64C5D66B" w14:textId="77777777" w:rsidTr="00F60643">
        <w:tblPrEx>
          <w:tblCellMar>
            <w:left w:w="108" w:type="dxa"/>
            <w:right w:w="108" w:type="dxa"/>
          </w:tblCellMar>
        </w:tblPrEx>
        <w:tc>
          <w:tcPr>
            <w:tcW w:w="4535" w:type="dxa"/>
            <w:tcBorders>
              <w:bottom w:val="nil"/>
            </w:tcBorders>
          </w:tcPr>
          <w:p w14:paraId="243C87E3" w14:textId="77777777" w:rsidR="007A2907" w:rsidRPr="00CA7D85" w:rsidRDefault="007A2907" w:rsidP="007A2907">
            <w:pPr>
              <w:pStyle w:val="TAL"/>
              <w:rPr>
                <w:lang w:eastAsia="en-US"/>
              </w:rPr>
            </w:pPr>
            <w:r w:rsidRPr="00CA7D85">
              <w:rPr>
                <w:lang w:eastAsia="en-US"/>
              </w:rPr>
              <w:t xml:space="preserve">              sinr</w:t>
            </w:r>
          </w:p>
        </w:tc>
        <w:tc>
          <w:tcPr>
            <w:tcW w:w="2267" w:type="dxa"/>
          </w:tcPr>
          <w:p w14:paraId="4135D633" w14:textId="77777777" w:rsidR="007A2907" w:rsidRPr="00CA7D85" w:rsidRDefault="007A2907" w:rsidP="007A2907">
            <w:pPr>
              <w:pStyle w:val="TAL"/>
              <w:rPr>
                <w:lang w:eastAsia="en-US"/>
              </w:rPr>
            </w:pPr>
            <w:r w:rsidRPr="00CA7D85">
              <w:rPr>
                <w:lang w:eastAsia="en-US"/>
              </w:rPr>
              <w:t>Not present</w:t>
            </w:r>
          </w:p>
        </w:tc>
        <w:tc>
          <w:tcPr>
            <w:tcW w:w="1700" w:type="dxa"/>
          </w:tcPr>
          <w:p w14:paraId="496727FC" w14:textId="77777777" w:rsidR="007A2907" w:rsidRPr="00CA7D85" w:rsidRDefault="007A2907" w:rsidP="007A2907">
            <w:pPr>
              <w:pStyle w:val="TAL"/>
              <w:rPr>
                <w:lang w:eastAsia="en-US"/>
              </w:rPr>
            </w:pPr>
          </w:p>
        </w:tc>
        <w:tc>
          <w:tcPr>
            <w:tcW w:w="1245" w:type="dxa"/>
          </w:tcPr>
          <w:p w14:paraId="1575D700" w14:textId="77777777" w:rsidR="007A2907" w:rsidRPr="00CA7D85" w:rsidRDefault="007A2907" w:rsidP="007A2907">
            <w:pPr>
              <w:pStyle w:val="TAL"/>
              <w:rPr>
                <w:lang w:eastAsia="en-US"/>
              </w:rPr>
            </w:pPr>
          </w:p>
        </w:tc>
      </w:tr>
      <w:tr w:rsidR="004008DE" w:rsidRPr="00CA7D85" w14:paraId="25FD6173" w14:textId="77777777" w:rsidTr="00F60643">
        <w:tblPrEx>
          <w:tblCellMar>
            <w:left w:w="108" w:type="dxa"/>
            <w:right w:w="108" w:type="dxa"/>
          </w:tblCellMar>
        </w:tblPrEx>
        <w:tc>
          <w:tcPr>
            <w:tcW w:w="4535" w:type="dxa"/>
            <w:tcBorders>
              <w:top w:val="nil"/>
            </w:tcBorders>
          </w:tcPr>
          <w:p w14:paraId="4B2E4931" w14:textId="77777777" w:rsidR="004008DE" w:rsidRPr="00CA7D85" w:rsidRDefault="004008DE" w:rsidP="004008DE">
            <w:pPr>
              <w:pStyle w:val="TAL"/>
              <w:rPr>
                <w:lang w:eastAsia="en-US"/>
              </w:rPr>
            </w:pPr>
          </w:p>
        </w:tc>
        <w:tc>
          <w:tcPr>
            <w:tcW w:w="2267" w:type="dxa"/>
          </w:tcPr>
          <w:p w14:paraId="49BAB272" w14:textId="26FEDE7C" w:rsidR="004008DE" w:rsidRPr="00CA7D85" w:rsidRDefault="004008DE" w:rsidP="004008DE">
            <w:pPr>
              <w:pStyle w:val="TAL"/>
              <w:rPr>
                <w:lang w:eastAsia="en-US"/>
              </w:rPr>
            </w:pPr>
            <w:r w:rsidRPr="00CA7D85">
              <w:t>Not checked</w:t>
            </w:r>
          </w:p>
        </w:tc>
        <w:tc>
          <w:tcPr>
            <w:tcW w:w="1700" w:type="dxa"/>
          </w:tcPr>
          <w:p w14:paraId="1A5C8A7F" w14:textId="77777777" w:rsidR="004008DE" w:rsidRPr="00CA7D85" w:rsidRDefault="004008DE" w:rsidP="004008DE">
            <w:pPr>
              <w:pStyle w:val="TAL"/>
              <w:rPr>
                <w:lang w:eastAsia="en-US"/>
              </w:rPr>
            </w:pPr>
          </w:p>
        </w:tc>
        <w:tc>
          <w:tcPr>
            <w:tcW w:w="1245" w:type="dxa"/>
          </w:tcPr>
          <w:p w14:paraId="6B39DDC3" w14:textId="1AAA06A7" w:rsidR="004008DE" w:rsidRPr="00CA7D85" w:rsidRDefault="004008DE" w:rsidP="004008DE">
            <w:pPr>
              <w:pStyle w:val="TAL"/>
              <w:rPr>
                <w:lang w:eastAsia="en-US"/>
              </w:rPr>
            </w:pPr>
            <w:r w:rsidRPr="00CA7D85">
              <w:rPr>
                <w:lang w:eastAsia="zh-CN"/>
              </w:rPr>
              <w:t>pc_ss_SINR_Meas</w:t>
            </w:r>
          </w:p>
        </w:tc>
      </w:tr>
      <w:tr w:rsidR="004008DE" w:rsidRPr="00CA7D85" w14:paraId="37616809" w14:textId="77777777" w:rsidTr="00F60643">
        <w:tblPrEx>
          <w:tblCellMar>
            <w:left w:w="108" w:type="dxa"/>
            <w:right w:w="108" w:type="dxa"/>
          </w:tblCellMar>
        </w:tblPrEx>
        <w:tc>
          <w:tcPr>
            <w:tcW w:w="4535" w:type="dxa"/>
          </w:tcPr>
          <w:p w14:paraId="14BFA249" w14:textId="77777777" w:rsidR="004008DE" w:rsidRPr="00CA7D85" w:rsidRDefault="004008DE" w:rsidP="004008DE">
            <w:pPr>
              <w:pStyle w:val="TAL"/>
              <w:rPr>
                <w:lang w:eastAsia="en-US"/>
              </w:rPr>
            </w:pPr>
            <w:r w:rsidRPr="00CA7D85">
              <w:rPr>
                <w:lang w:eastAsia="en-US"/>
              </w:rPr>
              <w:t xml:space="preserve">            }</w:t>
            </w:r>
          </w:p>
        </w:tc>
        <w:tc>
          <w:tcPr>
            <w:tcW w:w="2267" w:type="dxa"/>
          </w:tcPr>
          <w:p w14:paraId="16C19513" w14:textId="77777777" w:rsidR="004008DE" w:rsidRPr="00CA7D85" w:rsidRDefault="004008DE" w:rsidP="004008DE">
            <w:pPr>
              <w:pStyle w:val="TAL"/>
              <w:rPr>
                <w:lang w:eastAsia="en-US"/>
              </w:rPr>
            </w:pPr>
          </w:p>
        </w:tc>
        <w:tc>
          <w:tcPr>
            <w:tcW w:w="1700" w:type="dxa"/>
          </w:tcPr>
          <w:p w14:paraId="1B80C97B" w14:textId="77777777" w:rsidR="004008DE" w:rsidRPr="00CA7D85" w:rsidRDefault="004008DE" w:rsidP="004008DE">
            <w:pPr>
              <w:pStyle w:val="TAL"/>
              <w:rPr>
                <w:lang w:eastAsia="en-US"/>
              </w:rPr>
            </w:pPr>
          </w:p>
        </w:tc>
        <w:tc>
          <w:tcPr>
            <w:tcW w:w="1245" w:type="dxa"/>
          </w:tcPr>
          <w:p w14:paraId="36BE236A" w14:textId="77777777" w:rsidR="004008DE" w:rsidRPr="00CA7D85" w:rsidRDefault="004008DE" w:rsidP="004008DE">
            <w:pPr>
              <w:pStyle w:val="TAL"/>
              <w:rPr>
                <w:lang w:eastAsia="en-US"/>
              </w:rPr>
            </w:pPr>
          </w:p>
        </w:tc>
      </w:tr>
      <w:tr w:rsidR="004008DE" w:rsidRPr="00CA7D85" w14:paraId="7E75A386" w14:textId="77777777" w:rsidTr="00F60643">
        <w:tblPrEx>
          <w:tblCellMar>
            <w:left w:w="108" w:type="dxa"/>
            <w:right w:w="108" w:type="dxa"/>
          </w:tblCellMar>
        </w:tblPrEx>
        <w:tc>
          <w:tcPr>
            <w:tcW w:w="4535" w:type="dxa"/>
          </w:tcPr>
          <w:p w14:paraId="2EE0E289" w14:textId="77777777" w:rsidR="004008DE" w:rsidRPr="00CA7D85" w:rsidRDefault="004008DE" w:rsidP="004008DE">
            <w:pPr>
              <w:pStyle w:val="TAL"/>
              <w:rPr>
                <w:lang w:eastAsia="en-US"/>
              </w:rPr>
            </w:pPr>
            <w:r w:rsidRPr="00CA7D85">
              <w:rPr>
                <w:lang w:eastAsia="en-US"/>
              </w:rPr>
              <w:t xml:space="preserve">          }</w:t>
            </w:r>
          </w:p>
        </w:tc>
        <w:tc>
          <w:tcPr>
            <w:tcW w:w="2267" w:type="dxa"/>
          </w:tcPr>
          <w:p w14:paraId="045F5D44" w14:textId="77777777" w:rsidR="004008DE" w:rsidRPr="00CA7D85" w:rsidRDefault="004008DE" w:rsidP="004008DE">
            <w:pPr>
              <w:pStyle w:val="TAL"/>
              <w:rPr>
                <w:lang w:eastAsia="en-US"/>
              </w:rPr>
            </w:pPr>
          </w:p>
        </w:tc>
        <w:tc>
          <w:tcPr>
            <w:tcW w:w="1700" w:type="dxa"/>
          </w:tcPr>
          <w:p w14:paraId="5989B5B8" w14:textId="77777777" w:rsidR="004008DE" w:rsidRPr="00CA7D85" w:rsidRDefault="004008DE" w:rsidP="004008DE">
            <w:pPr>
              <w:pStyle w:val="TAL"/>
              <w:rPr>
                <w:lang w:eastAsia="en-US"/>
              </w:rPr>
            </w:pPr>
          </w:p>
        </w:tc>
        <w:tc>
          <w:tcPr>
            <w:tcW w:w="1245" w:type="dxa"/>
          </w:tcPr>
          <w:p w14:paraId="130D40A5" w14:textId="77777777" w:rsidR="004008DE" w:rsidRPr="00CA7D85" w:rsidRDefault="004008DE" w:rsidP="004008DE">
            <w:pPr>
              <w:pStyle w:val="TAL"/>
              <w:rPr>
                <w:lang w:eastAsia="en-US"/>
              </w:rPr>
            </w:pPr>
          </w:p>
        </w:tc>
      </w:tr>
      <w:tr w:rsidR="004008DE" w:rsidRPr="00CA7D85" w14:paraId="1AB2AE1E" w14:textId="77777777" w:rsidTr="00F60643">
        <w:tblPrEx>
          <w:tblCellMar>
            <w:left w:w="108" w:type="dxa"/>
            <w:right w:w="108" w:type="dxa"/>
          </w:tblCellMar>
        </w:tblPrEx>
        <w:tc>
          <w:tcPr>
            <w:tcW w:w="4535" w:type="dxa"/>
          </w:tcPr>
          <w:p w14:paraId="020F449E" w14:textId="77777777" w:rsidR="004008DE" w:rsidRPr="00CA7D85" w:rsidRDefault="004008DE" w:rsidP="004008DE">
            <w:pPr>
              <w:pStyle w:val="TAL"/>
            </w:pPr>
            <w:r w:rsidRPr="00CA7D85">
              <w:t xml:space="preserve">          rsIndexResults SEQUENCE {</w:t>
            </w:r>
          </w:p>
        </w:tc>
        <w:tc>
          <w:tcPr>
            <w:tcW w:w="2267" w:type="dxa"/>
          </w:tcPr>
          <w:p w14:paraId="1EC81B78" w14:textId="77777777" w:rsidR="004008DE" w:rsidRPr="00CA7D85" w:rsidRDefault="004008DE" w:rsidP="004008DE">
            <w:pPr>
              <w:pStyle w:val="TAL"/>
            </w:pPr>
          </w:p>
        </w:tc>
        <w:tc>
          <w:tcPr>
            <w:tcW w:w="1700" w:type="dxa"/>
          </w:tcPr>
          <w:p w14:paraId="7DD29BAA" w14:textId="77777777" w:rsidR="004008DE" w:rsidRPr="00CA7D85" w:rsidRDefault="004008DE" w:rsidP="004008DE">
            <w:pPr>
              <w:pStyle w:val="TAL"/>
            </w:pPr>
          </w:p>
        </w:tc>
        <w:tc>
          <w:tcPr>
            <w:tcW w:w="1245" w:type="dxa"/>
          </w:tcPr>
          <w:p w14:paraId="13AACE22" w14:textId="77777777" w:rsidR="004008DE" w:rsidRPr="00CA7D85" w:rsidRDefault="004008DE" w:rsidP="004008DE">
            <w:pPr>
              <w:pStyle w:val="TAL"/>
            </w:pPr>
          </w:p>
        </w:tc>
      </w:tr>
      <w:tr w:rsidR="004008DE" w:rsidRPr="00CA7D85" w14:paraId="772E52EC" w14:textId="77777777" w:rsidTr="00F60643">
        <w:tblPrEx>
          <w:tblCellMar>
            <w:left w:w="108" w:type="dxa"/>
            <w:right w:w="108" w:type="dxa"/>
          </w:tblCellMar>
        </w:tblPrEx>
        <w:tc>
          <w:tcPr>
            <w:tcW w:w="4535" w:type="dxa"/>
          </w:tcPr>
          <w:p w14:paraId="53CE7E7A" w14:textId="77777777" w:rsidR="004008DE" w:rsidRPr="00CA7D85" w:rsidRDefault="004008DE" w:rsidP="004008DE">
            <w:pPr>
              <w:pStyle w:val="TAL"/>
            </w:pPr>
            <w:r w:rsidRPr="00CA7D85">
              <w:t xml:space="preserve">            resultsSSB-Indexes</w:t>
            </w:r>
          </w:p>
        </w:tc>
        <w:tc>
          <w:tcPr>
            <w:tcW w:w="2267" w:type="dxa"/>
          </w:tcPr>
          <w:p w14:paraId="33D6F666" w14:textId="77777777" w:rsidR="004008DE" w:rsidRPr="00CA7D85" w:rsidRDefault="004008DE" w:rsidP="004008DE">
            <w:pPr>
              <w:pStyle w:val="TAL"/>
            </w:pPr>
            <w:r w:rsidRPr="00CA7D85">
              <w:rPr>
                <w:lang w:eastAsia="zh-CN"/>
              </w:rPr>
              <w:t>Not present</w:t>
            </w:r>
          </w:p>
        </w:tc>
        <w:tc>
          <w:tcPr>
            <w:tcW w:w="1700" w:type="dxa"/>
          </w:tcPr>
          <w:p w14:paraId="58B765FE" w14:textId="77777777" w:rsidR="004008DE" w:rsidRPr="00CA7D85" w:rsidRDefault="004008DE" w:rsidP="004008DE">
            <w:pPr>
              <w:pStyle w:val="TAL"/>
            </w:pPr>
          </w:p>
        </w:tc>
        <w:tc>
          <w:tcPr>
            <w:tcW w:w="1245" w:type="dxa"/>
          </w:tcPr>
          <w:p w14:paraId="0ED0B14B" w14:textId="77777777" w:rsidR="004008DE" w:rsidRPr="00CA7D85" w:rsidRDefault="004008DE" w:rsidP="004008DE">
            <w:pPr>
              <w:pStyle w:val="TAL"/>
            </w:pPr>
          </w:p>
        </w:tc>
      </w:tr>
      <w:tr w:rsidR="004008DE" w:rsidRPr="00CA7D85" w14:paraId="21953C14" w14:textId="77777777" w:rsidTr="00F60643">
        <w:tblPrEx>
          <w:tblCellMar>
            <w:left w:w="108" w:type="dxa"/>
            <w:right w:w="108" w:type="dxa"/>
          </w:tblCellMar>
        </w:tblPrEx>
        <w:tc>
          <w:tcPr>
            <w:tcW w:w="4535" w:type="dxa"/>
          </w:tcPr>
          <w:p w14:paraId="47302F48" w14:textId="77777777" w:rsidR="004008DE" w:rsidRPr="00CA7D85" w:rsidRDefault="004008DE" w:rsidP="004008DE">
            <w:pPr>
              <w:pStyle w:val="TAL"/>
            </w:pPr>
            <w:r w:rsidRPr="00CA7D85">
              <w:t xml:space="preserve">            resultsCSI-RS-Indexes SEQUENCE (SIZE (1..maxNrofIndexesToReport2)) OF </w:t>
            </w:r>
            <w:r w:rsidRPr="00CA7D85">
              <w:rPr>
                <w:lang w:eastAsia="en-US"/>
              </w:rPr>
              <w:t>ResultsPerCSI-RS-Index</w:t>
            </w:r>
            <w:r w:rsidRPr="00CA7D85">
              <w:t xml:space="preserve"> {</w:t>
            </w:r>
          </w:p>
        </w:tc>
        <w:tc>
          <w:tcPr>
            <w:tcW w:w="2267" w:type="dxa"/>
          </w:tcPr>
          <w:p w14:paraId="1E92A743" w14:textId="77777777" w:rsidR="004008DE" w:rsidRPr="00CA7D85" w:rsidRDefault="004008DE" w:rsidP="004008DE">
            <w:pPr>
              <w:pStyle w:val="TAL"/>
              <w:rPr>
                <w:lang w:eastAsia="zh-CN"/>
              </w:rPr>
            </w:pPr>
            <w:r w:rsidRPr="00CA7D85">
              <w:rPr>
                <w:lang w:eastAsia="zh-CN"/>
              </w:rPr>
              <w:t>1 entry</w:t>
            </w:r>
          </w:p>
        </w:tc>
        <w:tc>
          <w:tcPr>
            <w:tcW w:w="1700" w:type="dxa"/>
          </w:tcPr>
          <w:p w14:paraId="7B278177" w14:textId="77777777" w:rsidR="004008DE" w:rsidRPr="00CA7D85" w:rsidRDefault="004008DE" w:rsidP="004008DE">
            <w:pPr>
              <w:pStyle w:val="TAL"/>
            </w:pPr>
          </w:p>
        </w:tc>
        <w:tc>
          <w:tcPr>
            <w:tcW w:w="1245" w:type="dxa"/>
          </w:tcPr>
          <w:p w14:paraId="359EA10D" w14:textId="77777777" w:rsidR="004008DE" w:rsidRPr="00CA7D85" w:rsidRDefault="004008DE" w:rsidP="004008DE">
            <w:pPr>
              <w:pStyle w:val="TAL"/>
            </w:pPr>
          </w:p>
        </w:tc>
      </w:tr>
      <w:tr w:rsidR="004008DE" w:rsidRPr="00CA7D85" w14:paraId="2CD62E0D" w14:textId="77777777" w:rsidTr="00F60643">
        <w:tblPrEx>
          <w:tblCellMar>
            <w:left w:w="108" w:type="dxa"/>
            <w:right w:w="108" w:type="dxa"/>
          </w:tblCellMar>
        </w:tblPrEx>
        <w:tc>
          <w:tcPr>
            <w:tcW w:w="4535" w:type="dxa"/>
          </w:tcPr>
          <w:p w14:paraId="752E8243" w14:textId="77777777" w:rsidR="004008DE" w:rsidRPr="00CA7D85" w:rsidRDefault="004008DE" w:rsidP="004008DE">
            <w:pPr>
              <w:pStyle w:val="TAL"/>
            </w:pPr>
            <w:r w:rsidRPr="00CA7D85">
              <w:rPr>
                <w:lang w:eastAsia="en-US"/>
              </w:rPr>
              <w:t xml:space="preserve">              ResultsPerCSI-RS-Index[1] SEQUENCE {</w:t>
            </w:r>
          </w:p>
        </w:tc>
        <w:tc>
          <w:tcPr>
            <w:tcW w:w="2267" w:type="dxa"/>
          </w:tcPr>
          <w:p w14:paraId="14482A9F" w14:textId="77777777" w:rsidR="004008DE" w:rsidRPr="00CA7D85" w:rsidRDefault="004008DE" w:rsidP="004008DE">
            <w:pPr>
              <w:pStyle w:val="TAL"/>
              <w:rPr>
                <w:lang w:eastAsia="zh-CN"/>
              </w:rPr>
            </w:pPr>
          </w:p>
        </w:tc>
        <w:tc>
          <w:tcPr>
            <w:tcW w:w="1700" w:type="dxa"/>
          </w:tcPr>
          <w:p w14:paraId="2F97C6FE" w14:textId="77777777" w:rsidR="004008DE" w:rsidRPr="00CA7D85" w:rsidRDefault="004008DE" w:rsidP="004008DE">
            <w:pPr>
              <w:pStyle w:val="TAL"/>
            </w:pPr>
            <w:r w:rsidRPr="00CA7D85">
              <w:rPr>
                <w:lang w:eastAsia="en-US"/>
              </w:rPr>
              <w:t>entry 1</w:t>
            </w:r>
          </w:p>
        </w:tc>
        <w:tc>
          <w:tcPr>
            <w:tcW w:w="1245" w:type="dxa"/>
          </w:tcPr>
          <w:p w14:paraId="6CB9BEB6" w14:textId="77777777" w:rsidR="004008DE" w:rsidRPr="00CA7D85" w:rsidRDefault="004008DE" w:rsidP="004008DE">
            <w:pPr>
              <w:pStyle w:val="TAL"/>
            </w:pPr>
          </w:p>
        </w:tc>
      </w:tr>
      <w:tr w:rsidR="004008DE" w:rsidRPr="00CA7D85" w14:paraId="36C81616" w14:textId="77777777" w:rsidTr="00F60643">
        <w:tblPrEx>
          <w:tblCellMar>
            <w:left w:w="108" w:type="dxa"/>
            <w:right w:w="108" w:type="dxa"/>
          </w:tblCellMar>
        </w:tblPrEx>
        <w:tc>
          <w:tcPr>
            <w:tcW w:w="4535" w:type="dxa"/>
          </w:tcPr>
          <w:p w14:paraId="2FB16BC9" w14:textId="77777777" w:rsidR="004008DE" w:rsidRPr="00CA7D85" w:rsidRDefault="004008DE" w:rsidP="004008DE">
            <w:pPr>
              <w:pStyle w:val="TAL"/>
            </w:pPr>
            <w:r w:rsidRPr="00CA7D85">
              <w:t xml:space="preserve">                csi-RS-Index</w:t>
            </w:r>
          </w:p>
        </w:tc>
        <w:tc>
          <w:tcPr>
            <w:tcW w:w="2267" w:type="dxa"/>
          </w:tcPr>
          <w:p w14:paraId="4480C74D" w14:textId="77777777" w:rsidR="004008DE" w:rsidRPr="00CA7D85" w:rsidRDefault="004008DE" w:rsidP="004008DE">
            <w:pPr>
              <w:pStyle w:val="TAL"/>
              <w:rPr>
                <w:lang w:eastAsia="zh-CN"/>
              </w:rPr>
            </w:pPr>
            <w:r w:rsidRPr="00CA7D85">
              <w:rPr>
                <w:lang w:eastAsia="zh-CN"/>
              </w:rPr>
              <w:t>0</w:t>
            </w:r>
          </w:p>
        </w:tc>
        <w:tc>
          <w:tcPr>
            <w:tcW w:w="1700" w:type="dxa"/>
          </w:tcPr>
          <w:p w14:paraId="1B6AA12D" w14:textId="77777777" w:rsidR="004008DE" w:rsidRPr="00CA7D85" w:rsidRDefault="004008DE" w:rsidP="004008DE">
            <w:pPr>
              <w:pStyle w:val="TAL"/>
            </w:pPr>
          </w:p>
        </w:tc>
        <w:tc>
          <w:tcPr>
            <w:tcW w:w="1245" w:type="dxa"/>
          </w:tcPr>
          <w:p w14:paraId="64B60AC5" w14:textId="77777777" w:rsidR="004008DE" w:rsidRPr="00CA7D85" w:rsidRDefault="004008DE" w:rsidP="004008DE">
            <w:pPr>
              <w:pStyle w:val="TAL"/>
            </w:pPr>
          </w:p>
        </w:tc>
      </w:tr>
      <w:tr w:rsidR="004008DE" w:rsidRPr="00CA7D85" w14:paraId="607DC476" w14:textId="77777777" w:rsidTr="00F60643">
        <w:tblPrEx>
          <w:tblCellMar>
            <w:left w:w="108" w:type="dxa"/>
            <w:right w:w="108" w:type="dxa"/>
          </w:tblCellMar>
        </w:tblPrEx>
        <w:tc>
          <w:tcPr>
            <w:tcW w:w="4535" w:type="dxa"/>
          </w:tcPr>
          <w:p w14:paraId="350420C3" w14:textId="77777777" w:rsidR="004008DE" w:rsidRPr="00CA7D85" w:rsidRDefault="004008DE" w:rsidP="004008DE">
            <w:pPr>
              <w:pStyle w:val="TAL"/>
            </w:pPr>
            <w:r w:rsidRPr="00CA7D85">
              <w:t xml:space="preserve">                csi-RS-Results SEQUENCE {</w:t>
            </w:r>
          </w:p>
        </w:tc>
        <w:tc>
          <w:tcPr>
            <w:tcW w:w="2267" w:type="dxa"/>
          </w:tcPr>
          <w:p w14:paraId="7A69995A" w14:textId="77777777" w:rsidR="004008DE" w:rsidRPr="00CA7D85" w:rsidRDefault="004008DE" w:rsidP="004008DE">
            <w:pPr>
              <w:pStyle w:val="TAL"/>
              <w:rPr>
                <w:lang w:eastAsia="zh-CN"/>
              </w:rPr>
            </w:pPr>
          </w:p>
        </w:tc>
        <w:tc>
          <w:tcPr>
            <w:tcW w:w="1700" w:type="dxa"/>
          </w:tcPr>
          <w:p w14:paraId="402CFA98" w14:textId="77777777" w:rsidR="004008DE" w:rsidRPr="00CA7D85" w:rsidRDefault="004008DE" w:rsidP="004008DE">
            <w:pPr>
              <w:pStyle w:val="TAL"/>
            </w:pPr>
          </w:p>
        </w:tc>
        <w:tc>
          <w:tcPr>
            <w:tcW w:w="1245" w:type="dxa"/>
          </w:tcPr>
          <w:p w14:paraId="18967E73" w14:textId="77777777" w:rsidR="004008DE" w:rsidRPr="00CA7D85" w:rsidRDefault="004008DE" w:rsidP="004008DE">
            <w:pPr>
              <w:pStyle w:val="TAL"/>
            </w:pPr>
          </w:p>
        </w:tc>
      </w:tr>
      <w:tr w:rsidR="004008DE" w:rsidRPr="00CA7D85" w14:paraId="1F1D8C57" w14:textId="77777777" w:rsidTr="00F60643">
        <w:tblPrEx>
          <w:tblCellMar>
            <w:left w:w="108" w:type="dxa"/>
            <w:right w:w="108" w:type="dxa"/>
          </w:tblCellMar>
        </w:tblPrEx>
        <w:tc>
          <w:tcPr>
            <w:tcW w:w="4535" w:type="dxa"/>
          </w:tcPr>
          <w:p w14:paraId="53E6D608" w14:textId="77777777" w:rsidR="004008DE" w:rsidRPr="00CA7D85" w:rsidRDefault="004008DE" w:rsidP="004008DE">
            <w:pPr>
              <w:pStyle w:val="TAL"/>
            </w:pPr>
            <w:r w:rsidRPr="00CA7D85">
              <w:t xml:space="preserve">                  rsrp</w:t>
            </w:r>
          </w:p>
        </w:tc>
        <w:tc>
          <w:tcPr>
            <w:tcW w:w="2267" w:type="dxa"/>
          </w:tcPr>
          <w:p w14:paraId="59ADD1B6" w14:textId="77777777" w:rsidR="004008DE" w:rsidRPr="00CA7D85" w:rsidRDefault="004008DE" w:rsidP="004008DE">
            <w:pPr>
              <w:pStyle w:val="TAL"/>
              <w:rPr>
                <w:lang w:eastAsia="zh-CN"/>
              </w:rPr>
            </w:pPr>
            <w:r w:rsidRPr="00CA7D85">
              <w:t>(0..127)</w:t>
            </w:r>
          </w:p>
        </w:tc>
        <w:tc>
          <w:tcPr>
            <w:tcW w:w="1700" w:type="dxa"/>
          </w:tcPr>
          <w:p w14:paraId="7C532707" w14:textId="77777777" w:rsidR="004008DE" w:rsidRPr="00CA7D85" w:rsidRDefault="004008DE" w:rsidP="004008DE">
            <w:pPr>
              <w:pStyle w:val="TAL"/>
            </w:pPr>
          </w:p>
        </w:tc>
        <w:tc>
          <w:tcPr>
            <w:tcW w:w="1245" w:type="dxa"/>
          </w:tcPr>
          <w:p w14:paraId="1D0D37AC" w14:textId="77777777" w:rsidR="004008DE" w:rsidRPr="00CA7D85" w:rsidRDefault="004008DE" w:rsidP="004008DE">
            <w:pPr>
              <w:pStyle w:val="TAL"/>
            </w:pPr>
          </w:p>
        </w:tc>
      </w:tr>
      <w:tr w:rsidR="004008DE" w:rsidRPr="00CA7D85" w14:paraId="7F5B6F8E" w14:textId="77777777" w:rsidTr="00F60643">
        <w:tblPrEx>
          <w:tblCellMar>
            <w:left w:w="108" w:type="dxa"/>
            <w:right w:w="108" w:type="dxa"/>
          </w:tblCellMar>
        </w:tblPrEx>
        <w:tc>
          <w:tcPr>
            <w:tcW w:w="4535" w:type="dxa"/>
          </w:tcPr>
          <w:p w14:paraId="4B9DAAB0" w14:textId="77777777" w:rsidR="004008DE" w:rsidRPr="00CA7D85" w:rsidRDefault="004008DE" w:rsidP="004008DE">
            <w:pPr>
              <w:pStyle w:val="TAL"/>
            </w:pPr>
            <w:r w:rsidRPr="00CA7D85">
              <w:t xml:space="preserve">                  rsrq</w:t>
            </w:r>
          </w:p>
        </w:tc>
        <w:tc>
          <w:tcPr>
            <w:tcW w:w="2267" w:type="dxa"/>
          </w:tcPr>
          <w:p w14:paraId="7AAA0DE8" w14:textId="3175BB01" w:rsidR="004008DE" w:rsidRPr="00CA7D85" w:rsidRDefault="004008DE" w:rsidP="004008DE">
            <w:pPr>
              <w:pStyle w:val="TAL"/>
              <w:rPr>
                <w:lang w:eastAsia="zh-CN"/>
              </w:rPr>
            </w:pPr>
            <w:r w:rsidRPr="00CA7D85">
              <w:t>(0..127)</w:t>
            </w:r>
          </w:p>
        </w:tc>
        <w:tc>
          <w:tcPr>
            <w:tcW w:w="1700" w:type="dxa"/>
          </w:tcPr>
          <w:p w14:paraId="68E473AA" w14:textId="77777777" w:rsidR="004008DE" w:rsidRPr="00CA7D85" w:rsidRDefault="004008DE" w:rsidP="004008DE">
            <w:pPr>
              <w:pStyle w:val="TAL"/>
            </w:pPr>
          </w:p>
        </w:tc>
        <w:tc>
          <w:tcPr>
            <w:tcW w:w="1245" w:type="dxa"/>
          </w:tcPr>
          <w:p w14:paraId="1F3640AA" w14:textId="77777777" w:rsidR="004008DE" w:rsidRPr="00CA7D85" w:rsidRDefault="004008DE" w:rsidP="004008DE">
            <w:pPr>
              <w:pStyle w:val="TAL"/>
            </w:pPr>
          </w:p>
        </w:tc>
      </w:tr>
      <w:tr w:rsidR="004008DE" w:rsidRPr="00CA7D85" w14:paraId="19F4F9BF" w14:textId="77777777" w:rsidTr="00F60643">
        <w:tblPrEx>
          <w:tblCellMar>
            <w:left w:w="108" w:type="dxa"/>
            <w:right w:w="108" w:type="dxa"/>
          </w:tblCellMar>
        </w:tblPrEx>
        <w:tc>
          <w:tcPr>
            <w:tcW w:w="4535" w:type="dxa"/>
            <w:tcBorders>
              <w:bottom w:val="nil"/>
            </w:tcBorders>
          </w:tcPr>
          <w:p w14:paraId="71D38475" w14:textId="77777777" w:rsidR="004008DE" w:rsidRPr="00CA7D85" w:rsidRDefault="004008DE" w:rsidP="004008DE">
            <w:pPr>
              <w:pStyle w:val="TAL"/>
            </w:pPr>
            <w:r w:rsidRPr="00CA7D85">
              <w:t xml:space="preserve">                  sinr</w:t>
            </w:r>
          </w:p>
        </w:tc>
        <w:tc>
          <w:tcPr>
            <w:tcW w:w="2267" w:type="dxa"/>
          </w:tcPr>
          <w:p w14:paraId="5A8D6FAB" w14:textId="77777777" w:rsidR="004008DE" w:rsidRPr="00CA7D85" w:rsidRDefault="004008DE" w:rsidP="004008DE">
            <w:pPr>
              <w:pStyle w:val="TAL"/>
              <w:rPr>
                <w:lang w:eastAsia="zh-CN"/>
              </w:rPr>
            </w:pPr>
            <w:r w:rsidRPr="00CA7D85">
              <w:rPr>
                <w:lang w:eastAsia="zh-CN"/>
              </w:rPr>
              <w:t>Not present</w:t>
            </w:r>
          </w:p>
        </w:tc>
        <w:tc>
          <w:tcPr>
            <w:tcW w:w="1700" w:type="dxa"/>
          </w:tcPr>
          <w:p w14:paraId="7F01D400" w14:textId="77777777" w:rsidR="004008DE" w:rsidRPr="00CA7D85" w:rsidRDefault="004008DE" w:rsidP="004008DE">
            <w:pPr>
              <w:pStyle w:val="TAL"/>
            </w:pPr>
          </w:p>
        </w:tc>
        <w:tc>
          <w:tcPr>
            <w:tcW w:w="1245" w:type="dxa"/>
          </w:tcPr>
          <w:p w14:paraId="042EFEE3" w14:textId="77777777" w:rsidR="004008DE" w:rsidRPr="00CA7D85" w:rsidRDefault="004008DE" w:rsidP="004008DE">
            <w:pPr>
              <w:pStyle w:val="TAL"/>
            </w:pPr>
          </w:p>
        </w:tc>
      </w:tr>
      <w:tr w:rsidR="004008DE" w:rsidRPr="00CA7D85" w14:paraId="39142418" w14:textId="77777777" w:rsidTr="00F60643">
        <w:tblPrEx>
          <w:tblCellMar>
            <w:left w:w="108" w:type="dxa"/>
            <w:right w:w="108" w:type="dxa"/>
          </w:tblCellMar>
        </w:tblPrEx>
        <w:tc>
          <w:tcPr>
            <w:tcW w:w="4535" w:type="dxa"/>
            <w:tcBorders>
              <w:top w:val="nil"/>
            </w:tcBorders>
          </w:tcPr>
          <w:p w14:paraId="7D6E6E59" w14:textId="77777777" w:rsidR="004008DE" w:rsidRPr="00CA7D85" w:rsidRDefault="004008DE" w:rsidP="004008DE">
            <w:pPr>
              <w:pStyle w:val="TAL"/>
            </w:pPr>
          </w:p>
        </w:tc>
        <w:tc>
          <w:tcPr>
            <w:tcW w:w="2267" w:type="dxa"/>
          </w:tcPr>
          <w:p w14:paraId="108C5561" w14:textId="4C98F63B" w:rsidR="004008DE" w:rsidRPr="00CA7D85" w:rsidRDefault="004008DE" w:rsidP="004008DE">
            <w:pPr>
              <w:pStyle w:val="TAL"/>
              <w:rPr>
                <w:lang w:eastAsia="zh-CN"/>
              </w:rPr>
            </w:pPr>
            <w:r w:rsidRPr="00CA7D85">
              <w:t>Not checked</w:t>
            </w:r>
          </w:p>
        </w:tc>
        <w:tc>
          <w:tcPr>
            <w:tcW w:w="1700" w:type="dxa"/>
          </w:tcPr>
          <w:p w14:paraId="72B42641" w14:textId="77777777" w:rsidR="004008DE" w:rsidRPr="00CA7D85" w:rsidRDefault="004008DE" w:rsidP="004008DE">
            <w:pPr>
              <w:pStyle w:val="TAL"/>
            </w:pPr>
          </w:p>
        </w:tc>
        <w:tc>
          <w:tcPr>
            <w:tcW w:w="1245" w:type="dxa"/>
          </w:tcPr>
          <w:p w14:paraId="042C786A" w14:textId="232B157E" w:rsidR="004008DE" w:rsidRPr="00CA7D85" w:rsidRDefault="004008DE" w:rsidP="004008DE">
            <w:pPr>
              <w:pStyle w:val="TAL"/>
            </w:pPr>
            <w:r w:rsidRPr="00CA7D85">
              <w:rPr>
                <w:lang w:eastAsia="zh-CN"/>
              </w:rPr>
              <w:t>pc_ss_SINR_Meas</w:t>
            </w:r>
          </w:p>
        </w:tc>
      </w:tr>
      <w:tr w:rsidR="004008DE" w:rsidRPr="00CA7D85" w14:paraId="4417665B" w14:textId="77777777" w:rsidTr="00F60643">
        <w:tblPrEx>
          <w:tblCellMar>
            <w:left w:w="108" w:type="dxa"/>
            <w:right w:w="108" w:type="dxa"/>
          </w:tblCellMar>
        </w:tblPrEx>
        <w:tc>
          <w:tcPr>
            <w:tcW w:w="4535" w:type="dxa"/>
          </w:tcPr>
          <w:p w14:paraId="661DDF76" w14:textId="77777777" w:rsidR="004008DE" w:rsidRPr="00CA7D85" w:rsidRDefault="004008DE" w:rsidP="004008DE">
            <w:pPr>
              <w:pStyle w:val="TAL"/>
            </w:pPr>
            <w:r w:rsidRPr="00CA7D85">
              <w:t xml:space="preserve">                </w:t>
            </w:r>
            <w:r w:rsidRPr="00CA7D85">
              <w:rPr>
                <w:lang w:eastAsia="zh-CN"/>
              </w:rPr>
              <w:t>}</w:t>
            </w:r>
          </w:p>
        </w:tc>
        <w:tc>
          <w:tcPr>
            <w:tcW w:w="2267" w:type="dxa"/>
          </w:tcPr>
          <w:p w14:paraId="2312B239" w14:textId="77777777" w:rsidR="004008DE" w:rsidRPr="00CA7D85" w:rsidRDefault="004008DE" w:rsidP="004008DE">
            <w:pPr>
              <w:pStyle w:val="TAL"/>
              <w:rPr>
                <w:lang w:eastAsia="zh-CN"/>
              </w:rPr>
            </w:pPr>
          </w:p>
        </w:tc>
        <w:tc>
          <w:tcPr>
            <w:tcW w:w="1700" w:type="dxa"/>
          </w:tcPr>
          <w:p w14:paraId="1F4BEDF4" w14:textId="77777777" w:rsidR="004008DE" w:rsidRPr="00CA7D85" w:rsidRDefault="004008DE" w:rsidP="004008DE">
            <w:pPr>
              <w:pStyle w:val="TAL"/>
            </w:pPr>
          </w:p>
        </w:tc>
        <w:tc>
          <w:tcPr>
            <w:tcW w:w="1245" w:type="dxa"/>
          </w:tcPr>
          <w:p w14:paraId="3EF47ACA" w14:textId="77777777" w:rsidR="004008DE" w:rsidRPr="00CA7D85" w:rsidRDefault="004008DE" w:rsidP="004008DE">
            <w:pPr>
              <w:pStyle w:val="TAL"/>
            </w:pPr>
          </w:p>
        </w:tc>
      </w:tr>
      <w:tr w:rsidR="004008DE" w:rsidRPr="00CA7D85" w14:paraId="0A07BD58" w14:textId="77777777" w:rsidTr="00F60643">
        <w:tblPrEx>
          <w:tblCellMar>
            <w:left w:w="108" w:type="dxa"/>
            <w:right w:w="108" w:type="dxa"/>
          </w:tblCellMar>
        </w:tblPrEx>
        <w:tc>
          <w:tcPr>
            <w:tcW w:w="4535" w:type="dxa"/>
          </w:tcPr>
          <w:p w14:paraId="50BE9C21" w14:textId="77777777" w:rsidR="004008DE" w:rsidRPr="00CA7D85" w:rsidRDefault="004008DE" w:rsidP="004008DE">
            <w:pPr>
              <w:pStyle w:val="TAL"/>
            </w:pPr>
            <w:r w:rsidRPr="00CA7D85">
              <w:t xml:space="preserve">              </w:t>
            </w:r>
            <w:r w:rsidRPr="00CA7D85">
              <w:rPr>
                <w:lang w:eastAsia="zh-CN"/>
              </w:rPr>
              <w:t>}</w:t>
            </w:r>
          </w:p>
        </w:tc>
        <w:tc>
          <w:tcPr>
            <w:tcW w:w="2267" w:type="dxa"/>
          </w:tcPr>
          <w:p w14:paraId="3B788D7B" w14:textId="77777777" w:rsidR="004008DE" w:rsidRPr="00CA7D85" w:rsidRDefault="004008DE" w:rsidP="004008DE">
            <w:pPr>
              <w:pStyle w:val="TAL"/>
              <w:rPr>
                <w:lang w:eastAsia="zh-CN"/>
              </w:rPr>
            </w:pPr>
          </w:p>
        </w:tc>
        <w:tc>
          <w:tcPr>
            <w:tcW w:w="1700" w:type="dxa"/>
          </w:tcPr>
          <w:p w14:paraId="1AD88C51" w14:textId="77777777" w:rsidR="004008DE" w:rsidRPr="00CA7D85" w:rsidRDefault="004008DE" w:rsidP="004008DE">
            <w:pPr>
              <w:pStyle w:val="TAL"/>
            </w:pPr>
          </w:p>
        </w:tc>
        <w:tc>
          <w:tcPr>
            <w:tcW w:w="1245" w:type="dxa"/>
          </w:tcPr>
          <w:p w14:paraId="008BB0BC" w14:textId="77777777" w:rsidR="004008DE" w:rsidRPr="00CA7D85" w:rsidRDefault="004008DE" w:rsidP="004008DE">
            <w:pPr>
              <w:pStyle w:val="TAL"/>
            </w:pPr>
          </w:p>
        </w:tc>
      </w:tr>
      <w:tr w:rsidR="004008DE" w:rsidRPr="00CA7D85" w14:paraId="40E1B865" w14:textId="77777777" w:rsidTr="00F60643">
        <w:tblPrEx>
          <w:tblCellMar>
            <w:left w:w="108" w:type="dxa"/>
            <w:right w:w="108" w:type="dxa"/>
          </w:tblCellMar>
        </w:tblPrEx>
        <w:tc>
          <w:tcPr>
            <w:tcW w:w="4535" w:type="dxa"/>
          </w:tcPr>
          <w:p w14:paraId="65F7906A" w14:textId="77777777" w:rsidR="004008DE" w:rsidRPr="00CA7D85" w:rsidRDefault="004008DE" w:rsidP="004008DE">
            <w:pPr>
              <w:pStyle w:val="TAL"/>
            </w:pPr>
            <w:r w:rsidRPr="00CA7D85">
              <w:t xml:space="preserve">            </w:t>
            </w:r>
            <w:r w:rsidRPr="00CA7D85">
              <w:rPr>
                <w:lang w:eastAsia="zh-CN"/>
              </w:rPr>
              <w:t>}</w:t>
            </w:r>
          </w:p>
        </w:tc>
        <w:tc>
          <w:tcPr>
            <w:tcW w:w="2267" w:type="dxa"/>
          </w:tcPr>
          <w:p w14:paraId="656C27BB" w14:textId="77777777" w:rsidR="004008DE" w:rsidRPr="00CA7D85" w:rsidRDefault="004008DE" w:rsidP="004008DE">
            <w:pPr>
              <w:pStyle w:val="TAL"/>
              <w:rPr>
                <w:lang w:eastAsia="zh-CN"/>
              </w:rPr>
            </w:pPr>
          </w:p>
        </w:tc>
        <w:tc>
          <w:tcPr>
            <w:tcW w:w="1700" w:type="dxa"/>
          </w:tcPr>
          <w:p w14:paraId="013D24C7" w14:textId="77777777" w:rsidR="004008DE" w:rsidRPr="00CA7D85" w:rsidRDefault="004008DE" w:rsidP="004008DE">
            <w:pPr>
              <w:pStyle w:val="TAL"/>
            </w:pPr>
          </w:p>
        </w:tc>
        <w:tc>
          <w:tcPr>
            <w:tcW w:w="1245" w:type="dxa"/>
          </w:tcPr>
          <w:p w14:paraId="21B892BA" w14:textId="77777777" w:rsidR="004008DE" w:rsidRPr="00CA7D85" w:rsidRDefault="004008DE" w:rsidP="004008DE">
            <w:pPr>
              <w:pStyle w:val="TAL"/>
            </w:pPr>
          </w:p>
        </w:tc>
      </w:tr>
      <w:tr w:rsidR="004008DE" w:rsidRPr="00CA7D85" w14:paraId="5C9EB914" w14:textId="77777777" w:rsidTr="00F60643">
        <w:tblPrEx>
          <w:tblCellMar>
            <w:left w:w="108" w:type="dxa"/>
            <w:right w:w="108" w:type="dxa"/>
          </w:tblCellMar>
        </w:tblPrEx>
        <w:tc>
          <w:tcPr>
            <w:tcW w:w="4535" w:type="dxa"/>
          </w:tcPr>
          <w:p w14:paraId="2E6BE355" w14:textId="77777777" w:rsidR="004008DE" w:rsidRPr="00CA7D85" w:rsidRDefault="004008DE" w:rsidP="004008DE">
            <w:pPr>
              <w:pStyle w:val="TAL"/>
            </w:pPr>
            <w:r w:rsidRPr="00CA7D85">
              <w:t xml:space="preserve">          </w:t>
            </w:r>
            <w:r w:rsidRPr="00CA7D85">
              <w:rPr>
                <w:lang w:eastAsia="zh-CN"/>
              </w:rPr>
              <w:t>}</w:t>
            </w:r>
          </w:p>
        </w:tc>
        <w:tc>
          <w:tcPr>
            <w:tcW w:w="2267" w:type="dxa"/>
          </w:tcPr>
          <w:p w14:paraId="7BFCED92" w14:textId="77777777" w:rsidR="004008DE" w:rsidRPr="00CA7D85" w:rsidRDefault="004008DE" w:rsidP="004008DE">
            <w:pPr>
              <w:pStyle w:val="TAL"/>
            </w:pPr>
          </w:p>
        </w:tc>
        <w:tc>
          <w:tcPr>
            <w:tcW w:w="1700" w:type="dxa"/>
          </w:tcPr>
          <w:p w14:paraId="3132F4FF" w14:textId="77777777" w:rsidR="004008DE" w:rsidRPr="00CA7D85" w:rsidRDefault="004008DE" w:rsidP="004008DE">
            <w:pPr>
              <w:pStyle w:val="TAL"/>
            </w:pPr>
          </w:p>
        </w:tc>
        <w:tc>
          <w:tcPr>
            <w:tcW w:w="1245" w:type="dxa"/>
          </w:tcPr>
          <w:p w14:paraId="0AEDB754" w14:textId="77777777" w:rsidR="004008DE" w:rsidRPr="00CA7D85" w:rsidRDefault="004008DE" w:rsidP="004008DE">
            <w:pPr>
              <w:pStyle w:val="TAL"/>
            </w:pPr>
          </w:p>
        </w:tc>
      </w:tr>
      <w:tr w:rsidR="004008DE" w:rsidRPr="00CA7D85" w14:paraId="20234E08" w14:textId="77777777" w:rsidTr="00F60643">
        <w:tblPrEx>
          <w:tblCellMar>
            <w:left w:w="108" w:type="dxa"/>
            <w:right w:w="108" w:type="dxa"/>
          </w:tblCellMar>
        </w:tblPrEx>
        <w:tc>
          <w:tcPr>
            <w:tcW w:w="4535" w:type="dxa"/>
          </w:tcPr>
          <w:p w14:paraId="502F0A82" w14:textId="77777777" w:rsidR="004008DE" w:rsidRPr="00CA7D85" w:rsidRDefault="004008DE" w:rsidP="004008DE">
            <w:pPr>
              <w:pStyle w:val="TAL"/>
              <w:rPr>
                <w:lang w:eastAsia="en-US"/>
              </w:rPr>
            </w:pPr>
            <w:r w:rsidRPr="00CA7D85">
              <w:rPr>
                <w:lang w:eastAsia="en-US"/>
              </w:rPr>
              <w:t xml:space="preserve">        }</w:t>
            </w:r>
          </w:p>
        </w:tc>
        <w:tc>
          <w:tcPr>
            <w:tcW w:w="2267" w:type="dxa"/>
          </w:tcPr>
          <w:p w14:paraId="37B2F9B0" w14:textId="77777777" w:rsidR="004008DE" w:rsidRPr="00CA7D85" w:rsidRDefault="004008DE" w:rsidP="004008DE">
            <w:pPr>
              <w:pStyle w:val="TAL"/>
              <w:rPr>
                <w:lang w:eastAsia="en-US"/>
              </w:rPr>
            </w:pPr>
          </w:p>
        </w:tc>
        <w:tc>
          <w:tcPr>
            <w:tcW w:w="1700" w:type="dxa"/>
          </w:tcPr>
          <w:p w14:paraId="6821B452" w14:textId="77777777" w:rsidR="004008DE" w:rsidRPr="00CA7D85" w:rsidRDefault="004008DE" w:rsidP="004008DE">
            <w:pPr>
              <w:pStyle w:val="TAL"/>
              <w:rPr>
                <w:lang w:eastAsia="en-US"/>
              </w:rPr>
            </w:pPr>
          </w:p>
        </w:tc>
        <w:tc>
          <w:tcPr>
            <w:tcW w:w="1245" w:type="dxa"/>
          </w:tcPr>
          <w:p w14:paraId="700F9064" w14:textId="77777777" w:rsidR="004008DE" w:rsidRPr="00CA7D85" w:rsidRDefault="004008DE" w:rsidP="004008DE">
            <w:pPr>
              <w:pStyle w:val="TAL"/>
              <w:rPr>
                <w:lang w:eastAsia="en-US"/>
              </w:rPr>
            </w:pPr>
          </w:p>
        </w:tc>
      </w:tr>
      <w:tr w:rsidR="004008DE" w:rsidRPr="00CA7D85" w14:paraId="454BCE0C" w14:textId="77777777" w:rsidTr="00F60643">
        <w:tblPrEx>
          <w:tblCellMar>
            <w:left w:w="108" w:type="dxa"/>
            <w:right w:w="108" w:type="dxa"/>
          </w:tblCellMar>
        </w:tblPrEx>
        <w:tc>
          <w:tcPr>
            <w:tcW w:w="4535" w:type="dxa"/>
          </w:tcPr>
          <w:p w14:paraId="05754C9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00073158"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2EFCA83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2DCDA551"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62151830" w14:textId="77777777" w:rsidTr="00F60643">
        <w:tblPrEx>
          <w:tblCellMar>
            <w:left w:w="108" w:type="dxa"/>
            <w:right w:w="108" w:type="dxa"/>
          </w:tblCellMar>
        </w:tblPrEx>
        <w:tc>
          <w:tcPr>
            <w:tcW w:w="4535" w:type="dxa"/>
          </w:tcPr>
          <w:p w14:paraId="082C6FF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2BD0F748"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0AAB4BBE"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68856F8B"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18131017" w14:textId="77777777" w:rsidTr="00F60643">
        <w:tblPrEx>
          <w:tblCellMar>
            <w:left w:w="108" w:type="dxa"/>
            <w:right w:w="108" w:type="dxa"/>
          </w:tblCellMar>
        </w:tblPrEx>
        <w:tc>
          <w:tcPr>
            <w:tcW w:w="4535" w:type="dxa"/>
          </w:tcPr>
          <w:p w14:paraId="5E4DCA78"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695D400C"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396F0020"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72649773"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07635B5B" w14:textId="77777777" w:rsidTr="00F60643">
        <w:tblPrEx>
          <w:tblCellMar>
            <w:left w:w="108" w:type="dxa"/>
            <w:right w:w="108" w:type="dxa"/>
          </w:tblCellMar>
        </w:tblPrEx>
        <w:tc>
          <w:tcPr>
            <w:tcW w:w="4535" w:type="dxa"/>
          </w:tcPr>
          <w:p w14:paraId="2E5CF8D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measResultNeighCells CHOICE {</w:t>
            </w:r>
          </w:p>
        </w:tc>
        <w:tc>
          <w:tcPr>
            <w:tcW w:w="2267" w:type="dxa"/>
          </w:tcPr>
          <w:p w14:paraId="3FC2B8E1"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2C3B5DB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7C87F8DE"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0158A012" w14:textId="77777777" w:rsidTr="00F60643">
        <w:tblPrEx>
          <w:tblCellMar>
            <w:left w:w="108" w:type="dxa"/>
            <w:right w:w="108" w:type="dxa"/>
          </w:tblCellMar>
        </w:tblPrEx>
        <w:tc>
          <w:tcPr>
            <w:tcW w:w="4535" w:type="dxa"/>
          </w:tcPr>
          <w:p w14:paraId="09B46B88" w14:textId="77777777" w:rsidR="004008DE" w:rsidRPr="00CA7D85" w:rsidRDefault="004008DE" w:rsidP="004008DE">
            <w:pPr>
              <w:pStyle w:val="TAL"/>
              <w:rPr>
                <w:lang w:eastAsia="en-US"/>
              </w:rPr>
            </w:pPr>
            <w:r w:rsidRPr="00CA7D85">
              <w:rPr>
                <w:lang w:eastAsia="en-US"/>
              </w:rPr>
              <w:t xml:space="preserve">    measResultListNR </w:t>
            </w:r>
            <w:r w:rsidRPr="00CA7D85">
              <w:t xml:space="preserve">SEQUENCE (SIZE (1..maxCellReport)) OF </w:t>
            </w:r>
            <w:r w:rsidRPr="00CA7D85">
              <w:rPr>
                <w:lang w:eastAsia="en-US"/>
              </w:rPr>
              <w:t>MeasResultNR {</w:t>
            </w:r>
          </w:p>
        </w:tc>
        <w:tc>
          <w:tcPr>
            <w:tcW w:w="2267" w:type="dxa"/>
          </w:tcPr>
          <w:p w14:paraId="698E0018" w14:textId="77777777" w:rsidR="004008DE" w:rsidRPr="00CA7D85" w:rsidRDefault="004008DE" w:rsidP="004008DE">
            <w:pPr>
              <w:pStyle w:val="TAL"/>
              <w:rPr>
                <w:lang w:eastAsia="en-US"/>
              </w:rPr>
            </w:pPr>
            <w:r w:rsidRPr="00CA7D85">
              <w:rPr>
                <w:lang w:eastAsia="en-US"/>
              </w:rPr>
              <w:t>1 entry</w:t>
            </w:r>
          </w:p>
        </w:tc>
        <w:tc>
          <w:tcPr>
            <w:tcW w:w="1700" w:type="dxa"/>
          </w:tcPr>
          <w:p w14:paraId="07A681B2" w14:textId="77777777" w:rsidR="004008DE" w:rsidRPr="00CA7D85" w:rsidRDefault="004008DE" w:rsidP="004008DE">
            <w:pPr>
              <w:pStyle w:val="TAL"/>
              <w:rPr>
                <w:lang w:eastAsia="en-US"/>
              </w:rPr>
            </w:pPr>
          </w:p>
        </w:tc>
        <w:tc>
          <w:tcPr>
            <w:tcW w:w="1245" w:type="dxa"/>
          </w:tcPr>
          <w:p w14:paraId="19CA4F80" w14:textId="77777777" w:rsidR="004008DE" w:rsidRPr="00CA7D85" w:rsidRDefault="004008DE" w:rsidP="004008DE">
            <w:pPr>
              <w:pStyle w:val="TAL"/>
              <w:rPr>
                <w:lang w:eastAsia="en-US"/>
              </w:rPr>
            </w:pPr>
          </w:p>
        </w:tc>
      </w:tr>
      <w:tr w:rsidR="004008DE" w:rsidRPr="00CA7D85" w14:paraId="28E56FE0" w14:textId="77777777" w:rsidTr="00F60643">
        <w:tblPrEx>
          <w:tblCellMar>
            <w:left w:w="108" w:type="dxa"/>
            <w:right w:w="108" w:type="dxa"/>
          </w:tblCellMar>
        </w:tblPrEx>
        <w:tc>
          <w:tcPr>
            <w:tcW w:w="4535" w:type="dxa"/>
          </w:tcPr>
          <w:p w14:paraId="4001795A" w14:textId="77777777" w:rsidR="004008DE" w:rsidRPr="00CA7D85" w:rsidRDefault="004008DE" w:rsidP="004008DE">
            <w:pPr>
              <w:pStyle w:val="TAL"/>
              <w:rPr>
                <w:lang w:eastAsia="en-US"/>
              </w:rPr>
            </w:pPr>
            <w:r w:rsidRPr="00CA7D85">
              <w:t xml:space="preserve">      MeasResultNR[1] SEQUENCE {</w:t>
            </w:r>
          </w:p>
        </w:tc>
        <w:tc>
          <w:tcPr>
            <w:tcW w:w="2267" w:type="dxa"/>
          </w:tcPr>
          <w:p w14:paraId="13994EFC" w14:textId="77777777" w:rsidR="004008DE" w:rsidRPr="00CA7D85" w:rsidRDefault="004008DE" w:rsidP="004008DE">
            <w:pPr>
              <w:pStyle w:val="TAL"/>
              <w:rPr>
                <w:lang w:eastAsia="en-US"/>
              </w:rPr>
            </w:pPr>
          </w:p>
        </w:tc>
        <w:tc>
          <w:tcPr>
            <w:tcW w:w="1700" w:type="dxa"/>
          </w:tcPr>
          <w:p w14:paraId="7B77DDF4" w14:textId="77777777" w:rsidR="004008DE" w:rsidRPr="00CA7D85" w:rsidRDefault="004008DE" w:rsidP="004008DE">
            <w:pPr>
              <w:pStyle w:val="TAL"/>
              <w:rPr>
                <w:lang w:eastAsia="en-US"/>
              </w:rPr>
            </w:pPr>
            <w:r w:rsidRPr="00CA7D85">
              <w:t>entry 1</w:t>
            </w:r>
          </w:p>
        </w:tc>
        <w:tc>
          <w:tcPr>
            <w:tcW w:w="1245" w:type="dxa"/>
          </w:tcPr>
          <w:p w14:paraId="408AD3A0" w14:textId="77777777" w:rsidR="004008DE" w:rsidRPr="00CA7D85" w:rsidRDefault="004008DE" w:rsidP="004008DE">
            <w:pPr>
              <w:pStyle w:val="TAL"/>
              <w:rPr>
                <w:lang w:eastAsia="en-US"/>
              </w:rPr>
            </w:pPr>
          </w:p>
        </w:tc>
      </w:tr>
      <w:tr w:rsidR="004008DE" w:rsidRPr="00CA7D85" w14:paraId="2FDF8198" w14:textId="77777777" w:rsidTr="00F60643">
        <w:tblPrEx>
          <w:tblCellMar>
            <w:left w:w="108" w:type="dxa"/>
            <w:right w:w="108" w:type="dxa"/>
          </w:tblCellMar>
        </w:tblPrEx>
        <w:tc>
          <w:tcPr>
            <w:tcW w:w="4535" w:type="dxa"/>
          </w:tcPr>
          <w:p w14:paraId="0501BA8C" w14:textId="77777777" w:rsidR="004008DE" w:rsidRPr="00CA7D85" w:rsidRDefault="004008DE" w:rsidP="004008DE">
            <w:pPr>
              <w:pStyle w:val="TAL"/>
              <w:rPr>
                <w:lang w:eastAsia="en-US"/>
              </w:rPr>
            </w:pPr>
            <w:r w:rsidRPr="00CA7D85">
              <w:rPr>
                <w:lang w:eastAsia="en-US"/>
              </w:rPr>
              <w:t xml:space="preserve">        physCellId</w:t>
            </w:r>
          </w:p>
        </w:tc>
        <w:tc>
          <w:tcPr>
            <w:tcW w:w="2267" w:type="dxa"/>
          </w:tcPr>
          <w:p w14:paraId="2E5E3BFE" w14:textId="77777777" w:rsidR="004008DE" w:rsidRPr="00CA7D85" w:rsidRDefault="004008DE" w:rsidP="004008DE">
            <w:pPr>
              <w:pStyle w:val="TAL"/>
              <w:rPr>
                <w:lang w:eastAsia="en-US"/>
              </w:rPr>
            </w:pPr>
            <w:r w:rsidRPr="00CA7D85">
              <w:rPr>
                <w:lang w:eastAsia="en-US"/>
              </w:rPr>
              <w:t>Physical CellID of the NR Cell 3</w:t>
            </w:r>
          </w:p>
        </w:tc>
        <w:tc>
          <w:tcPr>
            <w:tcW w:w="1700" w:type="dxa"/>
          </w:tcPr>
          <w:p w14:paraId="70303C6A" w14:textId="77777777" w:rsidR="004008DE" w:rsidRPr="00CA7D85" w:rsidRDefault="004008DE" w:rsidP="004008DE">
            <w:pPr>
              <w:pStyle w:val="TAL"/>
              <w:rPr>
                <w:lang w:eastAsia="en-US"/>
              </w:rPr>
            </w:pPr>
          </w:p>
        </w:tc>
        <w:tc>
          <w:tcPr>
            <w:tcW w:w="1245" w:type="dxa"/>
          </w:tcPr>
          <w:p w14:paraId="058A90BE" w14:textId="77777777" w:rsidR="004008DE" w:rsidRPr="00CA7D85" w:rsidRDefault="004008DE" w:rsidP="004008DE">
            <w:pPr>
              <w:pStyle w:val="TAL"/>
              <w:rPr>
                <w:lang w:eastAsia="en-US"/>
              </w:rPr>
            </w:pPr>
          </w:p>
        </w:tc>
      </w:tr>
      <w:tr w:rsidR="004008DE" w:rsidRPr="00CA7D85" w14:paraId="28D9FD25" w14:textId="77777777" w:rsidTr="00F60643">
        <w:tblPrEx>
          <w:tblCellMar>
            <w:left w:w="108" w:type="dxa"/>
            <w:right w:w="108" w:type="dxa"/>
          </w:tblCellMar>
        </w:tblPrEx>
        <w:tc>
          <w:tcPr>
            <w:tcW w:w="4535" w:type="dxa"/>
          </w:tcPr>
          <w:p w14:paraId="2C7B8361" w14:textId="77777777" w:rsidR="004008DE" w:rsidRPr="00CA7D85" w:rsidRDefault="004008DE" w:rsidP="004008DE">
            <w:pPr>
              <w:pStyle w:val="TAL"/>
              <w:rPr>
                <w:lang w:eastAsia="en-US"/>
              </w:rPr>
            </w:pPr>
            <w:r w:rsidRPr="00CA7D85">
              <w:rPr>
                <w:lang w:eastAsia="en-US"/>
              </w:rPr>
              <w:t xml:space="preserve">        measResult SEQUENCE {</w:t>
            </w:r>
          </w:p>
        </w:tc>
        <w:tc>
          <w:tcPr>
            <w:tcW w:w="2267" w:type="dxa"/>
          </w:tcPr>
          <w:p w14:paraId="196BEDF1" w14:textId="77777777" w:rsidR="004008DE" w:rsidRPr="00CA7D85" w:rsidRDefault="004008DE" w:rsidP="004008DE">
            <w:pPr>
              <w:pStyle w:val="TAL"/>
              <w:rPr>
                <w:lang w:eastAsia="en-US"/>
              </w:rPr>
            </w:pPr>
          </w:p>
        </w:tc>
        <w:tc>
          <w:tcPr>
            <w:tcW w:w="1700" w:type="dxa"/>
          </w:tcPr>
          <w:p w14:paraId="5C93F7E3" w14:textId="77777777" w:rsidR="004008DE" w:rsidRPr="00CA7D85" w:rsidRDefault="004008DE" w:rsidP="004008DE">
            <w:pPr>
              <w:pStyle w:val="TAL"/>
              <w:rPr>
                <w:lang w:eastAsia="en-US"/>
              </w:rPr>
            </w:pPr>
          </w:p>
        </w:tc>
        <w:tc>
          <w:tcPr>
            <w:tcW w:w="1245" w:type="dxa"/>
          </w:tcPr>
          <w:p w14:paraId="3399A84A" w14:textId="77777777" w:rsidR="004008DE" w:rsidRPr="00CA7D85" w:rsidRDefault="004008DE" w:rsidP="004008DE">
            <w:pPr>
              <w:pStyle w:val="TAL"/>
              <w:rPr>
                <w:lang w:eastAsia="en-US"/>
              </w:rPr>
            </w:pPr>
          </w:p>
        </w:tc>
      </w:tr>
      <w:tr w:rsidR="004008DE" w:rsidRPr="00CA7D85" w14:paraId="78215F9F" w14:textId="77777777" w:rsidTr="00F60643">
        <w:tblPrEx>
          <w:tblCellMar>
            <w:left w:w="108" w:type="dxa"/>
            <w:right w:w="108" w:type="dxa"/>
          </w:tblCellMar>
        </w:tblPrEx>
        <w:tc>
          <w:tcPr>
            <w:tcW w:w="4535" w:type="dxa"/>
          </w:tcPr>
          <w:p w14:paraId="4DD13B40" w14:textId="77777777" w:rsidR="004008DE" w:rsidRPr="00CA7D85" w:rsidRDefault="004008DE" w:rsidP="004008DE">
            <w:pPr>
              <w:pStyle w:val="TAL"/>
              <w:rPr>
                <w:lang w:eastAsia="en-US"/>
              </w:rPr>
            </w:pPr>
            <w:r w:rsidRPr="00CA7D85">
              <w:rPr>
                <w:lang w:eastAsia="en-US"/>
              </w:rPr>
              <w:t xml:space="preserve">          cellResults SEQUENCE {</w:t>
            </w:r>
          </w:p>
        </w:tc>
        <w:tc>
          <w:tcPr>
            <w:tcW w:w="2267" w:type="dxa"/>
          </w:tcPr>
          <w:p w14:paraId="6EDAD2AD" w14:textId="77777777" w:rsidR="004008DE" w:rsidRPr="00CA7D85" w:rsidRDefault="004008DE" w:rsidP="004008DE">
            <w:pPr>
              <w:pStyle w:val="TAL"/>
              <w:rPr>
                <w:lang w:eastAsia="en-US"/>
              </w:rPr>
            </w:pPr>
          </w:p>
        </w:tc>
        <w:tc>
          <w:tcPr>
            <w:tcW w:w="1700" w:type="dxa"/>
          </w:tcPr>
          <w:p w14:paraId="5BD11B2D" w14:textId="77777777" w:rsidR="004008DE" w:rsidRPr="00CA7D85" w:rsidRDefault="004008DE" w:rsidP="004008DE">
            <w:pPr>
              <w:pStyle w:val="TAL"/>
              <w:rPr>
                <w:lang w:eastAsia="en-US"/>
              </w:rPr>
            </w:pPr>
          </w:p>
        </w:tc>
        <w:tc>
          <w:tcPr>
            <w:tcW w:w="1245" w:type="dxa"/>
          </w:tcPr>
          <w:p w14:paraId="000C6F95" w14:textId="77777777" w:rsidR="004008DE" w:rsidRPr="00CA7D85" w:rsidRDefault="004008DE" w:rsidP="004008DE">
            <w:pPr>
              <w:pStyle w:val="TAL"/>
              <w:rPr>
                <w:lang w:eastAsia="en-US"/>
              </w:rPr>
            </w:pPr>
          </w:p>
        </w:tc>
      </w:tr>
      <w:tr w:rsidR="004008DE" w:rsidRPr="00CA7D85" w14:paraId="51718256" w14:textId="77777777" w:rsidTr="00F60643">
        <w:tblPrEx>
          <w:tblCellMar>
            <w:left w:w="108" w:type="dxa"/>
            <w:right w:w="108" w:type="dxa"/>
          </w:tblCellMar>
        </w:tblPrEx>
        <w:tc>
          <w:tcPr>
            <w:tcW w:w="4535" w:type="dxa"/>
          </w:tcPr>
          <w:p w14:paraId="335E5551" w14:textId="77777777" w:rsidR="004008DE" w:rsidRPr="00CA7D85" w:rsidRDefault="004008DE" w:rsidP="004008DE">
            <w:pPr>
              <w:pStyle w:val="TAL"/>
            </w:pPr>
            <w:r w:rsidRPr="00CA7D85">
              <w:t xml:space="preserve">            resultsSSB-Cell</w:t>
            </w:r>
          </w:p>
        </w:tc>
        <w:tc>
          <w:tcPr>
            <w:tcW w:w="2267" w:type="dxa"/>
          </w:tcPr>
          <w:p w14:paraId="44FBE3F6" w14:textId="77777777" w:rsidR="004008DE" w:rsidRPr="00CA7D85" w:rsidRDefault="004008DE" w:rsidP="004008DE">
            <w:pPr>
              <w:pStyle w:val="TAL"/>
            </w:pPr>
            <w:r w:rsidRPr="00CA7D85">
              <w:rPr>
                <w:lang w:eastAsia="zh-CN"/>
              </w:rPr>
              <w:t>Not present</w:t>
            </w:r>
          </w:p>
        </w:tc>
        <w:tc>
          <w:tcPr>
            <w:tcW w:w="1700" w:type="dxa"/>
          </w:tcPr>
          <w:p w14:paraId="0E651E8D" w14:textId="77777777" w:rsidR="004008DE" w:rsidRPr="00CA7D85" w:rsidRDefault="004008DE" w:rsidP="004008DE">
            <w:pPr>
              <w:pStyle w:val="TAL"/>
            </w:pPr>
          </w:p>
        </w:tc>
        <w:tc>
          <w:tcPr>
            <w:tcW w:w="1245" w:type="dxa"/>
          </w:tcPr>
          <w:p w14:paraId="5851B3F4" w14:textId="77777777" w:rsidR="004008DE" w:rsidRPr="00CA7D85" w:rsidRDefault="004008DE" w:rsidP="004008DE">
            <w:pPr>
              <w:pStyle w:val="TAL"/>
            </w:pPr>
          </w:p>
        </w:tc>
      </w:tr>
      <w:tr w:rsidR="004008DE" w:rsidRPr="00CA7D85" w14:paraId="113325D4" w14:textId="77777777" w:rsidTr="00F60643">
        <w:tblPrEx>
          <w:tblCellMar>
            <w:left w:w="108" w:type="dxa"/>
            <w:right w:w="108" w:type="dxa"/>
          </w:tblCellMar>
        </w:tblPrEx>
        <w:tc>
          <w:tcPr>
            <w:tcW w:w="4535" w:type="dxa"/>
          </w:tcPr>
          <w:p w14:paraId="0AA21043" w14:textId="77777777" w:rsidR="004008DE" w:rsidRPr="00CA7D85" w:rsidRDefault="004008DE" w:rsidP="004008DE">
            <w:pPr>
              <w:pStyle w:val="TAL"/>
              <w:rPr>
                <w:lang w:eastAsia="en-US"/>
              </w:rPr>
            </w:pPr>
            <w:r w:rsidRPr="00CA7D85">
              <w:rPr>
                <w:lang w:eastAsia="en-US"/>
              </w:rPr>
              <w:t xml:space="preserve">            resultsCSI-RS-Cell SEQUENCE {</w:t>
            </w:r>
          </w:p>
        </w:tc>
        <w:tc>
          <w:tcPr>
            <w:tcW w:w="2267" w:type="dxa"/>
          </w:tcPr>
          <w:p w14:paraId="065686DA" w14:textId="77777777" w:rsidR="004008DE" w:rsidRPr="00CA7D85" w:rsidRDefault="004008DE" w:rsidP="004008DE">
            <w:pPr>
              <w:pStyle w:val="TAL"/>
              <w:rPr>
                <w:lang w:eastAsia="en-US"/>
              </w:rPr>
            </w:pPr>
          </w:p>
        </w:tc>
        <w:tc>
          <w:tcPr>
            <w:tcW w:w="1700" w:type="dxa"/>
          </w:tcPr>
          <w:p w14:paraId="408008A0" w14:textId="77777777" w:rsidR="004008DE" w:rsidRPr="00CA7D85" w:rsidRDefault="004008DE" w:rsidP="004008DE">
            <w:pPr>
              <w:pStyle w:val="TAL"/>
              <w:rPr>
                <w:lang w:eastAsia="en-US"/>
              </w:rPr>
            </w:pPr>
          </w:p>
        </w:tc>
        <w:tc>
          <w:tcPr>
            <w:tcW w:w="1245" w:type="dxa"/>
          </w:tcPr>
          <w:p w14:paraId="0AD7BB25" w14:textId="77777777" w:rsidR="004008DE" w:rsidRPr="00CA7D85" w:rsidRDefault="004008DE" w:rsidP="004008DE">
            <w:pPr>
              <w:pStyle w:val="TAL"/>
              <w:rPr>
                <w:lang w:eastAsia="en-US"/>
              </w:rPr>
            </w:pPr>
          </w:p>
        </w:tc>
      </w:tr>
      <w:tr w:rsidR="004008DE" w:rsidRPr="00CA7D85" w14:paraId="23551B6E" w14:textId="77777777" w:rsidTr="00F60643">
        <w:tblPrEx>
          <w:tblCellMar>
            <w:left w:w="108" w:type="dxa"/>
            <w:right w:w="108" w:type="dxa"/>
          </w:tblCellMar>
        </w:tblPrEx>
        <w:tc>
          <w:tcPr>
            <w:tcW w:w="4535" w:type="dxa"/>
          </w:tcPr>
          <w:p w14:paraId="723EF002" w14:textId="77777777" w:rsidR="004008DE" w:rsidRPr="00CA7D85" w:rsidRDefault="004008DE" w:rsidP="004008DE">
            <w:pPr>
              <w:pStyle w:val="TAL"/>
              <w:rPr>
                <w:lang w:eastAsia="en-US"/>
              </w:rPr>
            </w:pPr>
            <w:r w:rsidRPr="00CA7D85">
              <w:rPr>
                <w:lang w:eastAsia="en-US"/>
              </w:rPr>
              <w:t xml:space="preserve">              rsrp</w:t>
            </w:r>
          </w:p>
        </w:tc>
        <w:tc>
          <w:tcPr>
            <w:tcW w:w="2267" w:type="dxa"/>
          </w:tcPr>
          <w:p w14:paraId="738A6D31" w14:textId="77777777" w:rsidR="004008DE" w:rsidRPr="00CA7D85" w:rsidRDefault="004008DE" w:rsidP="004008DE">
            <w:pPr>
              <w:pStyle w:val="TAL"/>
              <w:rPr>
                <w:lang w:eastAsia="en-US"/>
              </w:rPr>
            </w:pPr>
            <w:r w:rsidRPr="00CA7D85">
              <w:rPr>
                <w:lang w:eastAsia="en-US"/>
              </w:rPr>
              <w:t>(0..127)</w:t>
            </w:r>
          </w:p>
        </w:tc>
        <w:tc>
          <w:tcPr>
            <w:tcW w:w="1700" w:type="dxa"/>
          </w:tcPr>
          <w:p w14:paraId="208BE35E" w14:textId="77777777" w:rsidR="004008DE" w:rsidRPr="00CA7D85" w:rsidRDefault="004008DE" w:rsidP="004008DE">
            <w:pPr>
              <w:pStyle w:val="TAL"/>
              <w:rPr>
                <w:lang w:eastAsia="en-US"/>
              </w:rPr>
            </w:pPr>
          </w:p>
        </w:tc>
        <w:tc>
          <w:tcPr>
            <w:tcW w:w="1245" w:type="dxa"/>
          </w:tcPr>
          <w:p w14:paraId="319E5CA6" w14:textId="77777777" w:rsidR="004008DE" w:rsidRPr="00CA7D85" w:rsidRDefault="004008DE" w:rsidP="004008DE">
            <w:pPr>
              <w:pStyle w:val="TAL"/>
              <w:rPr>
                <w:lang w:eastAsia="en-US"/>
              </w:rPr>
            </w:pPr>
          </w:p>
        </w:tc>
      </w:tr>
      <w:tr w:rsidR="004008DE" w:rsidRPr="00CA7D85" w14:paraId="7C3A11A2" w14:textId="77777777" w:rsidTr="00F60643">
        <w:tblPrEx>
          <w:tblCellMar>
            <w:left w:w="108" w:type="dxa"/>
            <w:right w:w="108" w:type="dxa"/>
          </w:tblCellMar>
        </w:tblPrEx>
        <w:tc>
          <w:tcPr>
            <w:tcW w:w="4535" w:type="dxa"/>
          </w:tcPr>
          <w:p w14:paraId="130A1D9C" w14:textId="77777777" w:rsidR="004008DE" w:rsidRPr="00CA7D85" w:rsidRDefault="004008DE" w:rsidP="004008DE">
            <w:pPr>
              <w:pStyle w:val="TAL"/>
              <w:rPr>
                <w:lang w:eastAsia="en-US"/>
              </w:rPr>
            </w:pPr>
            <w:r w:rsidRPr="00CA7D85">
              <w:rPr>
                <w:lang w:eastAsia="en-US"/>
              </w:rPr>
              <w:t xml:space="preserve">              rsrq</w:t>
            </w:r>
          </w:p>
        </w:tc>
        <w:tc>
          <w:tcPr>
            <w:tcW w:w="2267" w:type="dxa"/>
          </w:tcPr>
          <w:p w14:paraId="061EAA90" w14:textId="77777777" w:rsidR="004008DE" w:rsidRPr="00CA7D85" w:rsidRDefault="004008DE" w:rsidP="004008DE">
            <w:pPr>
              <w:pStyle w:val="TAL"/>
              <w:rPr>
                <w:lang w:eastAsia="en-US"/>
              </w:rPr>
            </w:pPr>
            <w:r w:rsidRPr="00CA7D85">
              <w:rPr>
                <w:lang w:eastAsia="en-US"/>
              </w:rPr>
              <w:t>(0..127)</w:t>
            </w:r>
          </w:p>
        </w:tc>
        <w:tc>
          <w:tcPr>
            <w:tcW w:w="1700" w:type="dxa"/>
          </w:tcPr>
          <w:p w14:paraId="61821553" w14:textId="77777777" w:rsidR="004008DE" w:rsidRPr="00CA7D85" w:rsidRDefault="004008DE" w:rsidP="004008DE">
            <w:pPr>
              <w:pStyle w:val="TAL"/>
              <w:rPr>
                <w:lang w:eastAsia="en-US"/>
              </w:rPr>
            </w:pPr>
          </w:p>
        </w:tc>
        <w:tc>
          <w:tcPr>
            <w:tcW w:w="1245" w:type="dxa"/>
          </w:tcPr>
          <w:p w14:paraId="56790823" w14:textId="77777777" w:rsidR="004008DE" w:rsidRPr="00CA7D85" w:rsidRDefault="004008DE" w:rsidP="004008DE">
            <w:pPr>
              <w:pStyle w:val="TAL"/>
              <w:rPr>
                <w:lang w:eastAsia="en-US"/>
              </w:rPr>
            </w:pPr>
          </w:p>
        </w:tc>
      </w:tr>
      <w:tr w:rsidR="004008DE" w:rsidRPr="00CA7D85" w14:paraId="67A6F78A" w14:textId="77777777" w:rsidTr="00F60643">
        <w:tblPrEx>
          <w:tblCellMar>
            <w:left w:w="108" w:type="dxa"/>
            <w:right w:w="108" w:type="dxa"/>
          </w:tblCellMar>
        </w:tblPrEx>
        <w:tc>
          <w:tcPr>
            <w:tcW w:w="4535" w:type="dxa"/>
          </w:tcPr>
          <w:p w14:paraId="5AC37BC5" w14:textId="77777777" w:rsidR="004008DE" w:rsidRPr="00CA7D85" w:rsidRDefault="004008DE" w:rsidP="004008DE">
            <w:pPr>
              <w:pStyle w:val="TAL"/>
              <w:rPr>
                <w:lang w:eastAsia="en-US"/>
              </w:rPr>
            </w:pPr>
            <w:r w:rsidRPr="00CA7D85">
              <w:rPr>
                <w:lang w:eastAsia="en-US"/>
              </w:rPr>
              <w:t xml:space="preserve">              sinr</w:t>
            </w:r>
          </w:p>
        </w:tc>
        <w:tc>
          <w:tcPr>
            <w:tcW w:w="2267" w:type="dxa"/>
          </w:tcPr>
          <w:p w14:paraId="18702197" w14:textId="77777777" w:rsidR="004008DE" w:rsidRPr="00CA7D85" w:rsidRDefault="004008DE" w:rsidP="004008DE">
            <w:pPr>
              <w:pStyle w:val="TAL"/>
              <w:rPr>
                <w:lang w:eastAsia="en-US"/>
              </w:rPr>
            </w:pPr>
            <w:r w:rsidRPr="00CA7D85">
              <w:rPr>
                <w:lang w:eastAsia="en-US"/>
              </w:rPr>
              <w:t>Not present</w:t>
            </w:r>
          </w:p>
        </w:tc>
        <w:tc>
          <w:tcPr>
            <w:tcW w:w="1700" w:type="dxa"/>
          </w:tcPr>
          <w:p w14:paraId="20C55C59" w14:textId="77777777" w:rsidR="004008DE" w:rsidRPr="00CA7D85" w:rsidRDefault="004008DE" w:rsidP="004008DE">
            <w:pPr>
              <w:pStyle w:val="TAL"/>
              <w:rPr>
                <w:lang w:eastAsia="en-US"/>
              </w:rPr>
            </w:pPr>
          </w:p>
        </w:tc>
        <w:tc>
          <w:tcPr>
            <w:tcW w:w="1245" w:type="dxa"/>
          </w:tcPr>
          <w:p w14:paraId="4E74888A" w14:textId="77777777" w:rsidR="004008DE" w:rsidRPr="00CA7D85" w:rsidRDefault="004008DE" w:rsidP="004008DE">
            <w:pPr>
              <w:pStyle w:val="TAL"/>
              <w:rPr>
                <w:lang w:eastAsia="en-US"/>
              </w:rPr>
            </w:pPr>
          </w:p>
        </w:tc>
      </w:tr>
      <w:tr w:rsidR="004008DE" w:rsidRPr="00CA7D85" w14:paraId="4FB96013" w14:textId="77777777" w:rsidTr="00F60643">
        <w:tblPrEx>
          <w:tblCellMar>
            <w:left w:w="108" w:type="dxa"/>
            <w:right w:w="108" w:type="dxa"/>
          </w:tblCellMar>
        </w:tblPrEx>
        <w:tc>
          <w:tcPr>
            <w:tcW w:w="4535" w:type="dxa"/>
          </w:tcPr>
          <w:p w14:paraId="0B734812" w14:textId="77777777" w:rsidR="004008DE" w:rsidRPr="00CA7D85" w:rsidRDefault="004008DE" w:rsidP="004008DE">
            <w:pPr>
              <w:pStyle w:val="TAL"/>
            </w:pPr>
            <w:r w:rsidRPr="00CA7D85">
              <w:t xml:space="preserve">            </w:t>
            </w:r>
            <w:r w:rsidRPr="00CA7D85">
              <w:rPr>
                <w:lang w:eastAsia="zh-CN"/>
              </w:rPr>
              <w:t>}</w:t>
            </w:r>
          </w:p>
        </w:tc>
        <w:tc>
          <w:tcPr>
            <w:tcW w:w="2267" w:type="dxa"/>
          </w:tcPr>
          <w:p w14:paraId="60A09355" w14:textId="77777777" w:rsidR="004008DE" w:rsidRPr="00CA7D85" w:rsidRDefault="004008DE" w:rsidP="004008DE">
            <w:pPr>
              <w:pStyle w:val="TAL"/>
            </w:pPr>
          </w:p>
        </w:tc>
        <w:tc>
          <w:tcPr>
            <w:tcW w:w="1700" w:type="dxa"/>
          </w:tcPr>
          <w:p w14:paraId="0B4117F2" w14:textId="77777777" w:rsidR="004008DE" w:rsidRPr="00CA7D85" w:rsidRDefault="004008DE" w:rsidP="004008DE">
            <w:pPr>
              <w:pStyle w:val="TAL"/>
            </w:pPr>
          </w:p>
        </w:tc>
        <w:tc>
          <w:tcPr>
            <w:tcW w:w="1245" w:type="dxa"/>
          </w:tcPr>
          <w:p w14:paraId="5B406040" w14:textId="77777777" w:rsidR="004008DE" w:rsidRPr="00CA7D85" w:rsidRDefault="004008DE" w:rsidP="004008DE">
            <w:pPr>
              <w:pStyle w:val="TAL"/>
            </w:pPr>
          </w:p>
        </w:tc>
      </w:tr>
      <w:tr w:rsidR="004008DE" w:rsidRPr="00CA7D85" w14:paraId="47FF3096" w14:textId="77777777" w:rsidTr="00F60643">
        <w:tblPrEx>
          <w:tblCellMar>
            <w:left w:w="108" w:type="dxa"/>
            <w:right w:w="108" w:type="dxa"/>
          </w:tblCellMar>
        </w:tblPrEx>
        <w:tc>
          <w:tcPr>
            <w:tcW w:w="4535" w:type="dxa"/>
          </w:tcPr>
          <w:p w14:paraId="15A7972A" w14:textId="77777777" w:rsidR="004008DE" w:rsidRPr="00CA7D85" w:rsidRDefault="004008DE" w:rsidP="004008DE">
            <w:pPr>
              <w:pStyle w:val="TAL"/>
              <w:rPr>
                <w:lang w:eastAsia="en-US"/>
              </w:rPr>
            </w:pPr>
            <w:r w:rsidRPr="00CA7D85">
              <w:rPr>
                <w:lang w:eastAsia="en-US"/>
              </w:rPr>
              <w:t xml:space="preserve">          }</w:t>
            </w:r>
          </w:p>
        </w:tc>
        <w:tc>
          <w:tcPr>
            <w:tcW w:w="2267" w:type="dxa"/>
          </w:tcPr>
          <w:p w14:paraId="595EED10" w14:textId="77777777" w:rsidR="004008DE" w:rsidRPr="00CA7D85" w:rsidRDefault="004008DE" w:rsidP="004008DE">
            <w:pPr>
              <w:pStyle w:val="TAL"/>
              <w:rPr>
                <w:lang w:eastAsia="en-US"/>
              </w:rPr>
            </w:pPr>
          </w:p>
        </w:tc>
        <w:tc>
          <w:tcPr>
            <w:tcW w:w="1700" w:type="dxa"/>
          </w:tcPr>
          <w:p w14:paraId="29B9719B" w14:textId="77777777" w:rsidR="004008DE" w:rsidRPr="00CA7D85" w:rsidRDefault="004008DE" w:rsidP="004008DE">
            <w:pPr>
              <w:pStyle w:val="TAL"/>
              <w:rPr>
                <w:lang w:eastAsia="en-US"/>
              </w:rPr>
            </w:pPr>
          </w:p>
        </w:tc>
        <w:tc>
          <w:tcPr>
            <w:tcW w:w="1245" w:type="dxa"/>
          </w:tcPr>
          <w:p w14:paraId="4A480546" w14:textId="77777777" w:rsidR="004008DE" w:rsidRPr="00CA7D85" w:rsidRDefault="004008DE" w:rsidP="004008DE">
            <w:pPr>
              <w:pStyle w:val="TAL"/>
              <w:rPr>
                <w:lang w:eastAsia="en-US"/>
              </w:rPr>
            </w:pPr>
          </w:p>
        </w:tc>
      </w:tr>
      <w:tr w:rsidR="004008DE" w:rsidRPr="00CA7D85" w14:paraId="2E66CB72" w14:textId="77777777" w:rsidTr="00F60643">
        <w:tblPrEx>
          <w:tblCellMar>
            <w:left w:w="108" w:type="dxa"/>
            <w:right w:w="108" w:type="dxa"/>
          </w:tblCellMar>
        </w:tblPrEx>
        <w:tc>
          <w:tcPr>
            <w:tcW w:w="4535" w:type="dxa"/>
          </w:tcPr>
          <w:p w14:paraId="23F7C263" w14:textId="77777777" w:rsidR="004008DE" w:rsidRPr="00CA7D85" w:rsidRDefault="004008DE" w:rsidP="004008DE">
            <w:pPr>
              <w:pStyle w:val="TAL"/>
              <w:rPr>
                <w:lang w:eastAsia="en-US"/>
              </w:rPr>
            </w:pPr>
            <w:r w:rsidRPr="00CA7D85">
              <w:rPr>
                <w:lang w:eastAsia="en-US"/>
              </w:rPr>
              <w:t xml:space="preserve">          rsIndexResults SEQUENCE {</w:t>
            </w:r>
          </w:p>
        </w:tc>
        <w:tc>
          <w:tcPr>
            <w:tcW w:w="2267" w:type="dxa"/>
          </w:tcPr>
          <w:p w14:paraId="72E905E9" w14:textId="77777777" w:rsidR="004008DE" w:rsidRPr="00CA7D85" w:rsidRDefault="004008DE" w:rsidP="004008DE">
            <w:pPr>
              <w:pStyle w:val="TAL"/>
              <w:rPr>
                <w:lang w:eastAsia="en-US"/>
              </w:rPr>
            </w:pPr>
          </w:p>
        </w:tc>
        <w:tc>
          <w:tcPr>
            <w:tcW w:w="1700" w:type="dxa"/>
          </w:tcPr>
          <w:p w14:paraId="7094B374" w14:textId="77777777" w:rsidR="004008DE" w:rsidRPr="00CA7D85" w:rsidRDefault="004008DE" w:rsidP="004008DE">
            <w:pPr>
              <w:pStyle w:val="TAL"/>
              <w:rPr>
                <w:lang w:eastAsia="en-US"/>
              </w:rPr>
            </w:pPr>
          </w:p>
        </w:tc>
        <w:tc>
          <w:tcPr>
            <w:tcW w:w="1245" w:type="dxa"/>
          </w:tcPr>
          <w:p w14:paraId="13B55411" w14:textId="77777777" w:rsidR="004008DE" w:rsidRPr="00CA7D85" w:rsidRDefault="004008DE" w:rsidP="004008DE">
            <w:pPr>
              <w:pStyle w:val="TAL"/>
              <w:rPr>
                <w:lang w:eastAsia="en-US"/>
              </w:rPr>
            </w:pPr>
          </w:p>
        </w:tc>
      </w:tr>
      <w:tr w:rsidR="004008DE" w:rsidRPr="00CA7D85" w14:paraId="163AE8F5" w14:textId="77777777" w:rsidTr="00F60643">
        <w:tblPrEx>
          <w:tblCellMar>
            <w:left w:w="108" w:type="dxa"/>
            <w:right w:w="108" w:type="dxa"/>
          </w:tblCellMar>
        </w:tblPrEx>
        <w:tc>
          <w:tcPr>
            <w:tcW w:w="4535" w:type="dxa"/>
          </w:tcPr>
          <w:p w14:paraId="3897A1E4" w14:textId="77777777" w:rsidR="004008DE" w:rsidRPr="00CA7D85" w:rsidRDefault="004008DE" w:rsidP="004008DE">
            <w:pPr>
              <w:pStyle w:val="TAL"/>
              <w:rPr>
                <w:lang w:eastAsia="en-US"/>
              </w:rPr>
            </w:pPr>
            <w:r w:rsidRPr="00CA7D85">
              <w:rPr>
                <w:lang w:eastAsia="en-US"/>
              </w:rPr>
              <w:t xml:space="preserve">            resultsSSB-Indexes</w:t>
            </w:r>
          </w:p>
        </w:tc>
        <w:tc>
          <w:tcPr>
            <w:tcW w:w="2267" w:type="dxa"/>
          </w:tcPr>
          <w:p w14:paraId="2C2A7AA0" w14:textId="77777777" w:rsidR="004008DE" w:rsidRPr="00CA7D85" w:rsidRDefault="004008DE" w:rsidP="004008DE">
            <w:pPr>
              <w:pStyle w:val="TAL"/>
              <w:rPr>
                <w:lang w:eastAsia="en-US"/>
              </w:rPr>
            </w:pPr>
            <w:r w:rsidRPr="00CA7D85">
              <w:rPr>
                <w:lang w:eastAsia="en-US"/>
              </w:rPr>
              <w:t>Not Present</w:t>
            </w:r>
          </w:p>
        </w:tc>
        <w:tc>
          <w:tcPr>
            <w:tcW w:w="1700" w:type="dxa"/>
          </w:tcPr>
          <w:p w14:paraId="74AF1AF2" w14:textId="77777777" w:rsidR="004008DE" w:rsidRPr="00CA7D85" w:rsidRDefault="004008DE" w:rsidP="004008DE">
            <w:pPr>
              <w:pStyle w:val="TAL"/>
              <w:rPr>
                <w:lang w:eastAsia="en-US"/>
              </w:rPr>
            </w:pPr>
          </w:p>
        </w:tc>
        <w:tc>
          <w:tcPr>
            <w:tcW w:w="1245" w:type="dxa"/>
          </w:tcPr>
          <w:p w14:paraId="7CA9B969" w14:textId="77777777" w:rsidR="004008DE" w:rsidRPr="00CA7D85" w:rsidRDefault="004008DE" w:rsidP="004008DE">
            <w:pPr>
              <w:pStyle w:val="TAL"/>
              <w:rPr>
                <w:lang w:eastAsia="en-US"/>
              </w:rPr>
            </w:pPr>
          </w:p>
        </w:tc>
      </w:tr>
      <w:tr w:rsidR="004008DE" w:rsidRPr="00CA7D85" w14:paraId="15192608" w14:textId="77777777" w:rsidTr="00F60643">
        <w:tblPrEx>
          <w:tblCellMar>
            <w:left w:w="108" w:type="dxa"/>
            <w:right w:w="108" w:type="dxa"/>
          </w:tblCellMar>
        </w:tblPrEx>
        <w:tc>
          <w:tcPr>
            <w:tcW w:w="4535" w:type="dxa"/>
          </w:tcPr>
          <w:p w14:paraId="6D07C390" w14:textId="77777777" w:rsidR="004008DE" w:rsidRPr="00CA7D85" w:rsidRDefault="004008DE" w:rsidP="004008DE">
            <w:pPr>
              <w:pStyle w:val="TAL"/>
              <w:rPr>
                <w:lang w:eastAsia="en-US"/>
              </w:rPr>
            </w:pPr>
            <w:r w:rsidRPr="00CA7D85">
              <w:rPr>
                <w:lang w:eastAsia="en-US"/>
              </w:rPr>
              <w:t xml:space="preserve">            resultsCSI-RS-Indexes </w:t>
            </w:r>
            <w:r w:rsidRPr="00CA7D85">
              <w:t xml:space="preserve">SEQUENCE (SIZE (1..maxNrofIndexesToReport2)) OF </w:t>
            </w:r>
            <w:r w:rsidRPr="00CA7D85">
              <w:rPr>
                <w:lang w:eastAsia="en-US"/>
              </w:rPr>
              <w:t>ResultsPerCSI-RS-Index {</w:t>
            </w:r>
          </w:p>
        </w:tc>
        <w:tc>
          <w:tcPr>
            <w:tcW w:w="2267" w:type="dxa"/>
          </w:tcPr>
          <w:p w14:paraId="5DE64CDE" w14:textId="77777777" w:rsidR="004008DE" w:rsidRPr="00CA7D85" w:rsidRDefault="004008DE" w:rsidP="004008DE">
            <w:pPr>
              <w:pStyle w:val="TAL"/>
              <w:rPr>
                <w:lang w:eastAsia="en-US"/>
              </w:rPr>
            </w:pPr>
            <w:r w:rsidRPr="00CA7D85">
              <w:rPr>
                <w:lang w:eastAsia="en-US"/>
              </w:rPr>
              <w:t>1 entry</w:t>
            </w:r>
          </w:p>
        </w:tc>
        <w:tc>
          <w:tcPr>
            <w:tcW w:w="1700" w:type="dxa"/>
          </w:tcPr>
          <w:p w14:paraId="671FCDAB" w14:textId="77777777" w:rsidR="004008DE" w:rsidRPr="00CA7D85" w:rsidRDefault="004008DE" w:rsidP="004008DE">
            <w:pPr>
              <w:pStyle w:val="TAL"/>
              <w:rPr>
                <w:lang w:eastAsia="en-US"/>
              </w:rPr>
            </w:pPr>
          </w:p>
        </w:tc>
        <w:tc>
          <w:tcPr>
            <w:tcW w:w="1245" w:type="dxa"/>
          </w:tcPr>
          <w:p w14:paraId="4A21FDF9" w14:textId="77777777" w:rsidR="004008DE" w:rsidRPr="00CA7D85" w:rsidRDefault="004008DE" w:rsidP="004008DE">
            <w:pPr>
              <w:pStyle w:val="TAL"/>
              <w:rPr>
                <w:lang w:eastAsia="en-US"/>
              </w:rPr>
            </w:pPr>
          </w:p>
        </w:tc>
      </w:tr>
      <w:tr w:rsidR="004008DE" w:rsidRPr="00CA7D85" w14:paraId="6EFEA50E" w14:textId="77777777" w:rsidTr="00F60643">
        <w:tblPrEx>
          <w:tblCellMar>
            <w:left w:w="108" w:type="dxa"/>
            <w:right w:w="108" w:type="dxa"/>
          </w:tblCellMar>
        </w:tblPrEx>
        <w:tc>
          <w:tcPr>
            <w:tcW w:w="4535" w:type="dxa"/>
          </w:tcPr>
          <w:p w14:paraId="00D4BBF4" w14:textId="0C93DE32" w:rsidR="004008DE" w:rsidRPr="00CA7D85" w:rsidRDefault="004008DE" w:rsidP="004008DE">
            <w:pPr>
              <w:pStyle w:val="TAL"/>
              <w:rPr>
                <w:lang w:eastAsia="en-US"/>
              </w:rPr>
            </w:pPr>
            <w:r w:rsidRPr="00CA7D85">
              <w:rPr>
                <w:lang w:eastAsia="en-US"/>
              </w:rPr>
              <w:t xml:space="preserve">              ResultsPerCSI-RS-Index[1] SEQUENCE {</w:t>
            </w:r>
          </w:p>
        </w:tc>
        <w:tc>
          <w:tcPr>
            <w:tcW w:w="2267" w:type="dxa"/>
          </w:tcPr>
          <w:p w14:paraId="7C3B3835" w14:textId="77777777" w:rsidR="004008DE" w:rsidRPr="00CA7D85" w:rsidRDefault="004008DE" w:rsidP="004008DE">
            <w:pPr>
              <w:pStyle w:val="TAL"/>
              <w:rPr>
                <w:lang w:eastAsia="en-US"/>
              </w:rPr>
            </w:pPr>
          </w:p>
        </w:tc>
        <w:tc>
          <w:tcPr>
            <w:tcW w:w="1700" w:type="dxa"/>
          </w:tcPr>
          <w:p w14:paraId="06E84EC8" w14:textId="77777777" w:rsidR="004008DE" w:rsidRPr="00CA7D85" w:rsidRDefault="004008DE" w:rsidP="004008DE">
            <w:pPr>
              <w:pStyle w:val="TAL"/>
              <w:rPr>
                <w:lang w:eastAsia="en-US"/>
              </w:rPr>
            </w:pPr>
            <w:r w:rsidRPr="00CA7D85">
              <w:rPr>
                <w:lang w:eastAsia="en-US"/>
              </w:rPr>
              <w:t>entry 1</w:t>
            </w:r>
          </w:p>
        </w:tc>
        <w:tc>
          <w:tcPr>
            <w:tcW w:w="1245" w:type="dxa"/>
          </w:tcPr>
          <w:p w14:paraId="19230189" w14:textId="77777777" w:rsidR="004008DE" w:rsidRPr="00CA7D85" w:rsidRDefault="004008DE" w:rsidP="004008DE">
            <w:pPr>
              <w:pStyle w:val="TAL"/>
              <w:rPr>
                <w:lang w:eastAsia="en-US"/>
              </w:rPr>
            </w:pPr>
          </w:p>
        </w:tc>
      </w:tr>
      <w:tr w:rsidR="004008DE" w:rsidRPr="00CA7D85" w14:paraId="704A2C88" w14:textId="77777777" w:rsidTr="00F60643">
        <w:tblPrEx>
          <w:tblCellMar>
            <w:left w:w="108" w:type="dxa"/>
            <w:right w:w="108" w:type="dxa"/>
          </w:tblCellMar>
        </w:tblPrEx>
        <w:tc>
          <w:tcPr>
            <w:tcW w:w="4535" w:type="dxa"/>
          </w:tcPr>
          <w:p w14:paraId="3A0F0472" w14:textId="77777777" w:rsidR="004008DE" w:rsidRPr="00CA7D85" w:rsidRDefault="004008DE" w:rsidP="004008DE">
            <w:pPr>
              <w:pStyle w:val="TAL"/>
              <w:rPr>
                <w:lang w:eastAsia="en-US"/>
              </w:rPr>
            </w:pPr>
            <w:r w:rsidRPr="00CA7D85">
              <w:rPr>
                <w:lang w:eastAsia="en-US"/>
              </w:rPr>
              <w:t xml:space="preserve">                csi-RS-Index</w:t>
            </w:r>
          </w:p>
        </w:tc>
        <w:tc>
          <w:tcPr>
            <w:tcW w:w="2267" w:type="dxa"/>
          </w:tcPr>
          <w:p w14:paraId="6D2A54B7" w14:textId="77777777" w:rsidR="004008DE" w:rsidRPr="00CA7D85" w:rsidRDefault="004008DE" w:rsidP="004008DE">
            <w:pPr>
              <w:pStyle w:val="TAL"/>
              <w:rPr>
                <w:lang w:eastAsia="en-US"/>
              </w:rPr>
            </w:pPr>
            <w:r w:rsidRPr="00CA7D85">
              <w:rPr>
                <w:lang w:eastAsia="en-US"/>
              </w:rPr>
              <w:t>CSI-RS-Index 0</w:t>
            </w:r>
          </w:p>
        </w:tc>
        <w:tc>
          <w:tcPr>
            <w:tcW w:w="1700" w:type="dxa"/>
          </w:tcPr>
          <w:p w14:paraId="0C00DF61" w14:textId="77777777" w:rsidR="004008DE" w:rsidRPr="00CA7D85" w:rsidRDefault="004008DE" w:rsidP="004008DE">
            <w:pPr>
              <w:pStyle w:val="TAL"/>
              <w:rPr>
                <w:lang w:eastAsia="en-US"/>
              </w:rPr>
            </w:pPr>
          </w:p>
        </w:tc>
        <w:tc>
          <w:tcPr>
            <w:tcW w:w="1245" w:type="dxa"/>
          </w:tcPr>
          <w:p w14:paraId="18863920" w14:textId="77777777" w:rsidR="004008DE" w:rsidRPr="00CA7D85" w:rsidRDefault="004008DE" w:rsidP="004008DE">
            <w:pPr>
              <w:pStyle w:val="TAL"/>
              <w:rPr>
                <w:lang w:eastAsia="en-US"/>
              </w:rPr>
            </w:pPr>
          </w:p>
        </w:tc>
      </w:tr>
      <w:tr w:rsidR="004008DE" w:rsidRPr="00CA7D85" w14:paraId="46F133BA" w14:textId="77777777" w:rsidTr="00F60643">
        <w:tblPrEx>
          <w:tblCellMar>
            <w:left w:w="108" w:type="dxa"/>
            <w:right w:w="108" w:type="dxa"/>
          </w:tblCellMar>
        </w:tblPrEx>
        <w:tc>
          <w:tcPr>
            <w:tcW w:w="4535" w:type="dxa"/>
          </w:tcPr>
          <w:p w14:paraId="689B482D" w14:textId="77777777" w:rsidR="004008DE" w:rsidRPr="00CA7D85" w:rsidRDefault="004008DE" w:rsidP="004008DE">
            <w:pPr>
              <w:pStyle w:val="TAL"/>
              <w:rPr>
                <w:lang w:eastAsia="en-US"/>
              </w:rPr>
            </w:pPr>
            <w:r w:rsidRPr="00CA7D85">
              <w:rPr>
                <w:lang w:eastAsia="en-US"/>
              </w:rPr>
              <w:t xml:space="preserve">                csi-RS-Results SEQUENCE {</w:t>
            </w:r>
          </w:p>
        </w:tc>
        <w:tc>
          <w:tcPr>
            <w:tcW w:w="2267" w:type="dxa"/>
          </w:tcPr>
          <w:p w14:paraId="282CE068" w14:textId="77777777" w:rsidR="004008DE" w:rsidRPr="00CA7D85" w:rsidRDefault="004008DE" w:rsidP="004008DE">
            <w:pPr>
              <w:pStyle w:val="TAL"/>
              <w:rPr>
                <w:lang w:eastAsia="en-US"/>
              </w:rPr>
            </w:pPr>
          </w:p>
        </w:tc>
        <w:tc>
          <w:tcPr>
            <w:tcW w:w="1700" w:type="dxa"/>
          </w:tcPr>
          <w:p w14:paraId="5CA9CB7F" w14:textId="77777777" w:rsidR="004008DE" w:rsidRPr="00CA7D85" w:rsidRDefault="004008DE" w:rsidP="004008DE">
            <w:pPr>
              <w:pStyle w:val="TAL"/>
              <w:rPr>
                <w:lang w:eastAsia="en-US"/>
              </w:rPr>
            </w:pPr>
          </w:p>
        </w:tc>
        <w:tc>
          <w:tcPr>
            <w:tcW w:w="1245" w:type="dxa"/>
          </w:tcPr>
          <w:p w14:paraId="78F0BF8B" w14:textId="77777777" w:rsidR="004008DE" w:rsidRPr="00CA7D85" w:rsidRDefault="004008DE" w:rsidP="004008DE">
            <w:pPr>
              <w:pStyle w:val="TAL"/>
              <w:rPr>
                <w:lang w:eastAsia="en-US"/>
              </w:rPr>
            </w:pPr>
          </w:p>
        </w:tc>
      </w:tr>
      <w:tr w:rsidR="004008DE" w:rsidRPr="00CA7D85" w14:paraId="0E53CE6B" w14:textId="77777777" w:rsidTr="00F60643">
        <w:tblPrEx>
          <w:tblCellMar>
            <w:left w:w="108" w:type="dxa"/>
            <w:right w:w="108" w:type="dxa"/>
          </w:tblCellMar>
        </w:tblPrEx>
        <w:tc>
          <w:tcPr>
            <w:tcW w:w="4535" w:type="dxa"/>
          </w:tcPr>
          <w:p w14:paraId="2E5A46B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rsrp</w:t>
            </w:r>
          </w:p>
        </w:tc>
        <w:tc>
          <w:tcPr>
            <w:tcW w:w="2267" w:type="dxa"/>
          </w:tcPr>
          <w:p w14:paraId="585742F4"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rPr>
              <w:t>(0..127)</w:t>
            </w:r>
          </w:p>
        </w:tc>
        <w:tc>
          <w:tcPr>
            <w:tcW w:w="1700" w:type="dxa"/>
          </w:tcPr>
          <w:p w14:paraId="26B0632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57D7D6AF"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1ED037E2" w14:textId="77777777" w:rsidTr="00F60643">
        <w:tblPrEx>
          <w:tblCellMar>
            <w:left w:w="108" w:type="dxa"/>
            <w:right w:w="108" w:type="dxa"/>
          </w:tblCellMar>
        </w:tblPrEx>
        <w:tc>
          <w:tcPr>
            <w:tcW w:w="4535" w:type="dxa"/>
          </w:tcPr>
          <w:p w14:paraId="4022A65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rsrq</w:t>
            </w:r>
          </w:p>
        </w:tc>
        <w:tc>
          <w:tcPr>
            <w:tcW w:w="2267" w:type="dxa"/>
          </w:tcPr>
          <w:p w14:paraId="0C54AF7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rPr>
              <w:t>Not present</w:t>
            </w:r>
          </w:p>
        </w:tc>
        <w:tc>
          <w:tcPr>
            <w:tcW w:w="1700" w:type="dxa"/>
          </w:tcPr>
          <w:p w14:paraId="27DC9A90"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5522457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49B5E538" w14:textId="77777777" w:rsidTr="00F60643">
        <w:tblPrEx>
          <w:tblCellMar>
            <w:left w:w="108" w:type="dxa"/>
            <w:right w:w="108" w:type="dxa"/>
          </w:tblCellMar>
        </w:tblPrEx>
        <w:tc>
          <w:tcPr>
            <w:tcW w:w="4535" w:type="dxa"/>
          </w:tcPr>
          <w:p w14:paraId="34FC956B"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sinr</w:t>
            </w:r>
          </w:p>
        </w:tc>
        <w:tc>
          <w:tcPr>
            <w:tcW w:w="2267" w:type="dxa"/>
          </w:tcPr>
          <w:p w14:paraId="58FD0C2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rPr>
              <w:t>Not present</w:t>
            </w:r>
          </w:p>
        </w:tc>
        <w:tc>
          <w:tcPr>
            <w:tcW w:w="1700" w:type="dxa"/>
          </w:tcPr>
          <w:p w14:paraId="7EC9002C"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0018926C"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5EA0A3C1" w14:textId="77777777" w:rsidTr="00F60643">
        <w:tblPrEx>
          <w:tblCellMar>
            <w:left w:w="108" w:type="dxa"/>
            <w:right w:w="108" w:type="dxa"/>
          </w:tblCellMar>
        </w:tblPrEx>
        <w:tc>
          <w:tcPr>
            <w:tcW w:w="4535" w:type="dxa"/>
          </w:tcPr>
          <w:p w14:paraId="622760B9"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1BB67658"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41E6DF57"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5112F07C"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6FFEBE13" w14:textId="77777777" w:rsidTr="00F60643">
        <w:tblPrEx>
          <w:tblCellMar>
            <w:left w:w="108" w:type="dxa"/>
            <w:right w:w="108" w:type="dxa"/>
          </w:tblCellMar>
        </w:tblPrEx>
        <w:tc>
          <w:tcPr>
            <w:tcW w:w="4535" w:type="dxa"/>
          </w:tcPr>
          <w:p w14:paraId="53B713BB"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317CC700"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1AEB0B37"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461A0A0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39C028BF" w14:textId="77777777" w:rsidTr="00F60643">
        <w:tblPrEx>
          <w:tblCellMar>
            <w:left w:w="108" w:type="dxa"/>
            <w:right w:w="108" w:type="dxa"/>
          </w:tblCellMar>
        </w:tblPrEx>
        <w:tc>
          <w:tcPr>
            <w:tcW w:w="4535" w:type="dxa"/>
          </w:tcPr>
          <w:p w14:paraId="1ACEC675"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09A02B2F"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60A551C9"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413F7033"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2242500C" w14:textId="77777777" w:rsidTr="00F60643">
        <w:tblPrEx>
          <w:tblCellMar>
            <w:left w:w="108" w:type="dxa"/>
            <w:right w:w="108" w:type="dxa"/>
          </w:tblCellMar>
        </w:tblPrEx>
        <w:tc>
          <w:tcPr>
            <w:tcW w:w="4535" w:type="dxa"/>
          </w:tcPr>
          <w:p w14:paraId="1BE80786"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2F7554E1"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4346143B"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7282E2C3"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3CDF4D4D" w14:textId="77777777" w:rsidTr="00F60643">
        <w:tblPrEx>
          <w:tblCellMar>
            <w:left w:w="108" w:type="dxa"/>
            <w:right w:w="108" w:type="dxa"/>
          </w:tblCellMar>
        </w:tblPrEx>
        <w:tc>
          <w:tcPr>
            <w:tcW w:w="4535" w:type="dxa"/>
          </w:tcPr>
          <w:p w14:paraId="6505A3E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246E33C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32C45499"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30EE311F"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0E08AF95" w14:textId="77777777" w:rsidTr="00F60643">
        <w:tblPrEx>
          <w:tblCellMar>
            <w:left w:w="108" w:type="dxa"/>
            <w:right w:w="108" w:type="dxa"/>
          </w:tblCellMar>
        </w:tblPrEx>
        <w:tc>
          <w:tcPr>
            <w:tcW w:w="4535" w:type="dxa"/>
          </w:tcPr>
          <w:p w14:paraId="5DA5510C"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2A231D8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20310B5B"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148D5BD5"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021BBF9A" w14:textId="77777777" w:rsidTr="00F60643">
        <w:tblPrEx>
          <w:tblCellMar>
            <w:left w:w="108" w:type="dxa"/>
            <w:right w:w="108" w:type="dxa"/>
          </w:tblCellMar>
        </w:tblPrEx>
        <w:tc>
          <w:tcPr>
            <w:tcW w:w="4535" w:type="dxa"/>
          </w:tcPr>
          <w:p w14:paraId="7E449941"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cgi-Info</w:t>
            </w:r>
          </w:p>
        </w:tc>
        <w:tc>
          <w:tcPr>
            <w:tcW w:w="2267" w:type="dxa"/>
          </w:tcPr>
          <w:p w14:paraId="28B8404F"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Not present</w:t>
            </w:r>
          </w:p>
        </w:tc>
        <w:tc>
          <w:tcPr>
            <w:tcW w:w="1700" w:type="dxa"/>
          </w:tcPr>
          <w:p w14:paraId="3F87ED8B"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5CB0B4F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6652561B" w14:textId="77777777" w:rsidTr="00F60643">
        <w:tblPrEx>
          <w:tblCellMar>
            <w:left w:w="108" w:type="dxa"/>
            <w:right w:w="108" w:type="dxa"/>
          </w:tblCellMar>
        </w:tblPrEx>
        <w:tc>
          <w:tcPr>
            <w:tcW w:w="4535" w:type="dxa"/>
          </w:tcPr>
          <w:p w14:paraId="7D92362E"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6D358E9A"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3AAC9F8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0B7017EB"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508B8561" w14:textId="77777777" w:rsidTr="00F60643">
        <w:tblPrEx>
          <w:tblCellMar>
            <w:left w:w="108" w:type="dxa"/>
            <w:right w:w="108" w:type="dxa"/>
          </w:tblCellMar>
        </w:tblPrEx>
        <w:tc>
          <w:tcPr>
            <w:tcW w:w="4535" w:type="dxa"/>
          </w:tcPr>
          <w:p w14:paraId="7FBE2B70"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 xml:space="preserve">  }</w:t>
            </w:r>
          </w:p>
        </w:tc>
        <w:tc>
          <w:tcPr>
            <w:tcW w:w="2267" w:type="dxa"/>
          </w:tcPr>
          <w:p w14:paraId="3D955B87"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25E51CFE"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6195F2AB"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r w:rsidR="004008DE" w:rsidRPr="00CA7D85" w14:paraId="553277D6" w14:textId="77777777" w:rsidTr="00F60643">
        <w:tblPrEx>
          <w:tblCellMar>
            <w:left w:w="108" w:type="dxa"/>
            <w:right w:w="108" w:type="dxa"/>
          </w:tblCellMar>
        </w:tblPrEx>
        <w:tc>
          <w:tcPr>
            <w:tcW w:w="4535" w:type="dxa"/>
            <w:tcBorders>
              <w:bottom w:val="single" w:sz="4" w:space="0" w:color="auto"/>
            </w:tcBorders>
          </w:tcPr>
          <w:p w14:paraId="1388AC5D"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r w:rsidRPr="00CA7D85">
              <w:rPr>
                <w:rFonts w:ascii="Arial" w:hAnsi="Arial"/>
                <w:sz w:val="18"/>
                <w:lang w:eastAsia="en-US"/>
              </w:rPr>
              <w:t>}</w:t>
            </w:r>
          </w:p>
        </w:tc>
        <w:tc>
          <w:tcPr>
            <w:tcW w:w="2267" w:type="dxa"/>
          </w:tcPr>
          <w:p w14:paraId="7D492241"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700" w:type="dxa"/>
          </w:tcPr>
          <w:p w14:paraId="79B419D6"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c>
          <w:tcPr>
            <w:tcW w:w="1245" w:type="dxa"/>
          </w:tcPr>
          <w:p w14:paraId="0D501B42" w14:textId="77777777" w:rsidR="004008DE" w:rsidRPr="00CA7D85" w:rsidRDefault="004008DE" w:rsidP="004008DE">
            <w:pPr>
              <w:keepNext/>
              <w:keepLines/>
              <w:overflowPunct/>
              <w:autoSpaceDE/>
              <w:autoSpaceDN/>
              <w:adjustRightInd/>
              <w:spacing w:after="0"/>
              <w:textAlignment w:val="auto"/>
              <w:rPr>
                <w:rFonts w:ascii="Arial" w:hAnsi="Arial"/>
                <w:sz w:val="18"/>
                <w:lang w:eastAsia="en-US"/>
              </w:rPr>
            </w:pPr>
          </w:p>
        </w:tc>
      </w:tr>
    </w:tbl>
    <w:p w14:paraId="0C2C23D0" w14:textId="77777777" w:rsidR="00024E70" w:rsidRPr="00CA7D85" w:rsidRDefault="00024E70" w:rsidP="00024E70"/>
    <w:p w14:paraId="14669897" w14:textId="77777777" w:rsidR="0000308F" w:rsidRPr="00CA7D85" w:rsidRDefault="0000308F" w:rsidP="0000308F">
      <w:pPr>
        <w:pStyle w:val="Heading4"/>
        <w:rPr>
          <w:rFonts w:eastAsia="MS Mincho"/>
        </w:rPr>
      </w:pPr>
      <w:bookmarkStart w:id="7893" w:name="_Toc21103357"/>
      <w:r w:rsidRPr="00CA7D85">
        <w:rPr>
          <w:rFonts w:eastAsia="MS Mincho"/>
        </w:rPr>
        <w:t>8.2.3.</w:t>
      </w:r>
      <w:r w:rsidR="00DB5C10" w:rsidRPr="00CA7D85">
        <w:rPr>
          <w:rFonts w:eastAsia="MS Mincho"/>
        </w:rPr>
        <w:t>11</w:t>
      </w:r>
      <w:r w:rsidRPr="00CA7D85">
        <w:rPr>
          <w:rFonts w:eastAsia="MS Mincho"/>
        </w:rPr>
        <w:tab/>
      </w:r>
      <w:r w:rsidR="00225EA4" w:rsidRPr="00CA7D85">
        <w:rPr>
          <w:rFonts w:eastAsia="MS Mincho"/>
        </w:rPr>
        <w:t>Measurement configuration control and reporting / Measurement Gaps</w:t>
      </w:r>
      <w:bookmarkEnd w:id="7893"/>
    </w:p>
    <w:p w14:paraId="3EF88AE8" w14:textId="77777777" w:rsidR="0002031F" w:rsidRPr="00CA7D85" w:rsidRDefault="0002031F" w:rsidP="0002031F">
      <w:pPr>
        <w:pStyle w:val="Heading5"/>
      </w:pPr>
      <w:bookmarkStart w:id="7894" w:name="_Toc21103358"/>
      <w:r w:rsidRPr="00CA7D85">
        <w:t>8.2.3.11.1</w:t>
      </w:r>
      <w:r w:rsidRPr="00CA7D85">
        <w:tab/>
        <w:t>Measurement configuration control and reporting / Measurement Gaps / NR FR1 / EN-DC</w:t>
      </w:r>
      <w:bookmarkEnd w:id="7894"/>
    </w:p>
    <w:p w14:paraId="5FF5CD02" w14:textId="77777777" w:rsidR="0002031F" w:rsidRPr="00CA7D85" w:rsidRDefault="0002031F" w:rsidP="0002031F">
      <w:pPr>
        <w:pStyle w:val="H6"/>
      </w:pPr>
      <w:r w:rsidRPr="00CA7D85">
        <w:t>8.2.3.11.1.1</w:t>
      </w:r>
      <w:r w:rsidRPr="00CA7D85">
        <w:tab/>
        <w:t>Test Purpose (TP)</w:t>
      </w:r>
    </w:p>
    <w:p w14:paraId="73C6A0B0" w14:textId="77777777" w:rsidR="0002031F" w:rsidRPr="00CA7D85" w:rsidRDefault="0002031F" w:rsidP="0002031F">
      <w:pPr>
        <w:pStyle w:val="H6"/>
      </w:pPr>
      <w:r w:rsidRPr="00CA7D85">
        <w:t>(1)</w:t>
      </w:r>
    </w:p>
    <w:p w14:paraId="260F6D69" w14:textId="77777777" w:rsidR="0002031F" w:rsidRPr="00CA7D85" w:rsidRDefault="0002031F" w:rsidP="0002031F">
      <w:pPr>
        <w:pStyle w:val="PL"/>
        <w:rPr>
          <w:noProof w:val="0"/>
        </w:rPr>
      </w:pPr>
      <w:r w:rsidRPr="00CA7D85">
        <w:rPr>
          <w:b/>
          <w:bCs/>
          <w:noProof w:val="0"/>
        </w:rPr>
        <w:t>with</w:t>
      </w:r>
      <w:r w:rsidRPr="00CA7D85">
        <w:rPr>
          <w:noProof w:val="0"/>
        </w:rPr>
        <w:t xml:space="preserve"> {</w:t>
      </w:r>
      <w:r w:rsidRPr="00CA7D85">
        <w:rPr>
          <w:noProof w:val="0"/>
          <w:color w:val="000000"/>
          <w:sz w:val="20"/>
        </w:rPr>
        <w:t xml:space="preserve"> </w:t>
      </w:r>
      <w:r w:rsidRPr="00CA7D85">
        <w:rPr>
          <w:noProof w:val="0"/>
        </w:rPr>
        <w:t>UE in RRC_CONNECTED state with EN-DC, and, MCG (E-UTRA PDCP) and SCG }</w:t>
      </w:r>
    </w:p>
    <w:p w14:paraId="38E51728" w14:textId="77777777" w:rsidR="0002031F" w:rsidRPr="00CA7D85" w:rsidRDefault="0002031F" w:rsidP="0002031F">
      <w:pPr>
        <w:pStyle w:val="PL"/>
        <w:rPr>
          <w:noProof w:val="0"/>
        </w:rPr>
      </w:pPr>
      <w:r w:rsidRPr="00CA7D85">
        <w:rPr>
          <w:b/>
          <w:bCs/>
          <w:noProof w:val="0"/>
        </w:rPr>
        <w:t>ensure that</w:t>
      </w:r>
      <w:r w:rsidRPr="00CA7D85">
        <w:rPr>
          <w:noProof w:val="0"/>
        </w:rPr>
        <w:t xml:space="preserve"> {</w:t>
      </w:r>
    </w:p>
    <w:p w14:paraId="47B63458" w14:textId="0C64B3F3" w:rsidR="0002031F" w:rsidRPr="00CA7D85" w:rsidRDefault="0002031F" w:rsidP="0002031F">
      <w:pPr>
        <w:pStyle w:val="PL"/>
        <w:rPr>
          <w:noProof w:val="0"/>
        </w:rPr>
      </w:pPr>
      <w:r w:rsidRPr="00CA7D85">
        <w:rPr>
          <w:noProof w:val="0"/>
        </w:rPr>
        <w:t xml:space="preserve">  </w:t>
      </w:r>
      <w:r w:rsidRPr="00CA7D85">
        <w:rPr>
          <w:b/>
          <w:bCs/>
          <w:noProof w:val="0"/>
        </w:rPr>
        <w:t>when</w:t>
      </w:r>
      <w:r w:rsidRPr="00CA7D85">
        <w:rPr>
          <w:noProof w:val="0"/>
        </w:rPr>
        <w:t xml:space="preserve"> { UE receives RRCConnectionReconfiguration message to setup fr1-Gap to report periodical measurements for LTE serving and NR </w:t>
      </w:r>
      <w:r w:rsidR="00D04CA7" w:rsidRPr="00CA7D85">
        <w:rPr>
          <w:noProof w:val="0"/>
        </w:rPr>
        <w:t>neighbour</w:t>
      </w:r>
      <w:r w:rsidRPr="00CA7D85">
        <w:rPr>
          <w:noProof w:val="0"/>
        </w:rPr>
        <w:t xml:space="preserve"> cell on FR1 frequency }</w:t>
      </w:r>
    </w:p>
    <w:p w14:paraId="3402F381" w14:textId="0E583A90" w:rsidR="0002031F" w:rsidRPr="00CA7D85" w:rsidRDefault="0002031F" w:rsidP="0002031F">
      <w:pPr>
        <w:pStyle w:val="PL"/>
        <w:rPr>
          <w:noProof w:val="0"/>
        </w:rPr>
      </w:pPr>
      <w:r w:rsidRPr="00CA7D85">
        <w:rPr>
          <w:noProof w:val="0"/>
        </w:rPr>
        <w:t xml:space="preserve">    </w:t>
      </w:r>
      <w:r w:rsidRPr="00CA7D85">
        <w:rPr>
          <w:b/>
          <w:bCs/>
          <w:noProof w:val="0"/>
        </w:rPr>
        <w:t>then</w:t>
      </w:r>
      <w:r w:rsidRPr="00CA7D85">
        <w:rPr>
          <w:noProof w:val="0"/>
        </w:rPr>
        <w:t xml:space="preserve"> { UE applies fr1-Gap and sends periodical measurement reports for LTE serving and NR </w:t>
      </w:r>
      <w:r w:rsidR="00D04CA7" w:rsidRPr="00CA7D85">
        <w:rPr>
          <w:noProof w:val="0"/>
        </w:rPr>
        <w:t>neighbour</w:t>
      </w:r>
      <w:r w:rsidRPr="00CA7D85">
        <w:rPr>
          <w:noProof w:val="0"/>
        </w:rPr>
        <w:t xml:space="preserve"> cell on FR1 frequency }</w:t>
      </w:r>
    </w:p>
    <w:p w14:paraId="7044660A" w14:textId="77777777" w:rsidR="0002031F" w:rsidRPr="00CA7D85" w:rsidRDefault="0002031F" w:rsidP="0002031F">
      <w:pPr>
        <w:pStyle w:val="PL"/>
        <w:rPr>
          <w:noProof w:val="0"/>
        </w:rPr>
      </w:pPr>
      <w:r w:rsidRPr="00CA7D85">
        <w:rPr>
          <w:noProof w:val="0"/>
        </w:rPr>
        <w:t xml:space="preserve">              }</w:t>
      </w:r>
    </w:p>
    <w:p w14:paraId="0B0B8718" w14:textId="77777777" w:rsidR="0002031F" w:rsidRPr="00CA7D85" w:rsidRDefault="0002031F" w:rsidP="0002031F">
      <w:pPr>
        <w:pStyle w:val="PL"/>
        <w:rPr>
          <w:noProof w:val="0"/>
        </w:rPr>
      </w:pPr>
    </w:p>
    <w:p w14:paraId="544A6821" w14:textId="77777777" w:rsidR="0002031F" w:rsidRPr="00CA7D85" w:rsidRDefault="0002031F" w:rsidP="0002031F">
      <w:pPr>
        <w:pStyle w:val="H6"/>
      </w:pPr>
      <w:r w:rsidRPr="00CA7D85">
        <w:t>(2)</w:t>
      </w:r>
    </w:p>
    <w:p w14:paraId="45898D9C" w14:textId="77777777" w:rsidR="0002031F" w:rsidRPr="00CA7D85" w:rsidRDefault="0002031F" w:rsidP="0002031F">
      <w:pPr>
        <w:pStyle w:val="PL"/>
        <w:rPr>
          <w:noProof w:val="0"/>
        </w:rPr>
      </w:pPr>
      <w:r w:rsidRPr="00CA7D85">
        <w:rPr>
          <w:b/>
          <w:bCs/>
          <w:noProof w:val="0"/>
        </w:rPr>
        <w:t>with</w:t>
      </w:r>
      <w:r w:rsidRPr="00CA7D85">
        <w:rPr>
          <w:noProof w:val="0"/>
        </w:rPr>
        <w:t xml:space="preserve"> {</w:t>
      </w:r>
      <w:r w:rsidRPr="00CA7D85">
        <w:rPr>
          <w:noProof w:val="0"/>
          <w:color w:val="000000"/>
          <w:sz w:val="20"/>
        </w:rPr>
        <w:t xml:space="preserve"> </w:t>
      </w:r>
      <w:r w:rsidRPr="00CA7D85">
        <w:rPr>
          <w:noProof w:val="0"/>
        </w:rPr>
        <w:t>UE in RRC_CONNECTED state with EN-DC, and, MCG (E-UTRA PDCP) and SCG }</w:t>
      </w:r>
    </w:p>
    <w:p w14:paraId="490A686C" w14:textId="77777777" w:rsidR="0002031F" w:rsidRPr="00CA7D85" w:rsidRDefault="0002031F" w:rsidP="0002031F">
      <w:pPr>
        <w:pStyle w:val="PL"/>
        <w:rPr>
          <w:noProof w:val="0"/>
        </w:rPr>
      </w:pPr>
      <w:r w:rsidRPr="00CA7D85">
        <w:rPr>
          <w:b/>
          <w:bCs/>
          <w:noProof w:val="0"/>
        </w:rPr>
        <w:t>ensure that</w:t>
      </w:r>
      <w:r w:rsidRPr="00CA7D85">
        <w:rPr>
          <w:noProof w:val="0"/>
        </w:rPr>
        <w:t xml:space="preserve"> {</w:t>
      </w:r>
    </w:p>
    <w:p w14:paraId="2F54CD67" w14:textId="69CB4C26" w:rsidR="0002031F" w:rsidRPr="00CA7D85" w:rsidRDefault="0002031F" w:rsidP="0002031F">
      <w:pPr>
        <w:pStyle w:val="PL"/>
        <w:rPr>
          <w:noProof w:val="0"/>
        </w:rPr>
      </w:pPr>
      <w:r w:rsidRPr="00CA7D85">
        <w:rPr>
          <w:noProof w:val="0"/>
        </w:rPr>
        <w:t xml:space="preserve">  </w:t>
      </w:r>
      <w:r w:rsidRPr="00CA7D85">
        <w:rPr>
          <w:b/>
          <w:bCs/>
          <w:noProof w:val="0"/>
        </w:rPr>
        <w:t>when</w:t>
      </w:r>
      <w:r w:rsidRPr="00CA7D85">
        <w:rPr>
          <w:noProof w:val="0"/>
        </w:rPr>
        <w:t xml:space="preserve"> { UE receives RRCConnectionReconfiguration message to setup fr1-Gap and nr-Config IE containing MeasConfig to report periodical measurements for NR serving and </w:t>
      </w:r>
      <w:r w:rsidR="00D04CA7" w:rsidRPr="00CA7D85">
        <w:rPr>
          <w:noProof w:val="0"/>
        </w:rPr>
        <w:t>neighbour</w:t>
      </w:r>
      <w:r w:rsidRPr="00CA7D85">
        <w:rPr>
          <w:noProof w:val="0"/>
        </w:rPr>
        <w:t xml:space="preserve"> cells on FR1 frequency }</w:t>
      </w:r>
    </w:p>
    <w:p w14:paraId="6358BDE9" w14:textId="37354398" w:rsidR="0002031F" w:rsidRPr="00CA7D85" w:rsidRDefault="0002031F" w:rsidP="0002031F">
      <w:pPr>
        <w:pStyle w:val="PL"/>
        <w:rPr>
          <w:noProof w:val="0"/>
        </w:rPr>
      </w:pPr>
      <w:r w:rsidRPr="00CA7D85">
        <w:rPr>
          <w:noProof w:val="0"/>
        </w:rPr>
        <w:t xml:space="preserve">    </w:t>
      </w:r>
      <w:r w:rsidRPr="00CA7D85">
        <w:rPr>
          <w:b/>
          <w:bCs/>
          <w:noProof w:val="0"/>
        </w:rPr>
        <w:t>then</w:t>
      </w:r>
      <w:r w:rsidRPr="00CA7D85">
        <w:rPr>
          <w:noProof w:val="0"/>
        </w:rPr>
        <w:t xml:space="preserve"> { UE applies fr1-Gap and sends periodical measurement reports for NR serving and </w:t>
      </w:r>
      <w:r w:rsidR="00D04CA7" w:rsidRPr="00CA7D85">
        <w:rPr>
          <w:noProof w:val="0"/>
        </w:rPr>
        <w:t>neighbour</w:t>
      </w:r>
      <w:r w:rsidRPr="00CA7D85">
        <w:rPr>
          <w:noProof w:val="0"/>
        </w:rPr>
        <w:t xml:space="preserve"> cells on FR1 frequency }</w:t>
      </w:r>
    </w:p>
    <w:p w14:paraId="5E7A7726" w14:textId="77777777" w:rsidR="0002031F" w:rsidRPr="00CA7D85" w:rsidRDefault="0002031F" w:rsidP="0002031F">
      <w:pPr>
        <w:pStyle w:val="PL"/>
        <w:rPr>
          <w:noProof w:val="0"/>
        </w:rPr>
      </w:pPr>
      <w:r w:rsidRPr="00CA7D85">
        <w:rPr>
          <w:noProof w:val="0"/>
        </w:rPr>
        <w:t xml:space="preserve">              }</w:t>
      </w:r>
    </w:p>
    <w:p w14:paraId="1B39CF0A" w14:textId="77777777" w:rsidR="0002031F" w:rsidRPr="00CA7D85" w:rsidRDefault="0002031F" w:rsidP="0002031F">
      <w:pPr>
        <w:pStyle w:val="PL"/>
        <w:rPr>
          <w:noProof w:val="0"/>
        </w:rPr>
      </w:pPr>
    </w:p>
    <w:p w14:paraId="13C86B22" w14:textId="77777777" w:rsidR="0002031F" w:rsidRPr="00CA7D85" w:rsidRDefault="0002031F" w:rsidP="0002031F">
      <w:pPr>
        <w:pStyle w:val="H6"/>
      </w:pPr>
      <w:r w:rsidRPr="00CA7D85">
        <w:t>8.2.3.11.1.2</w:t>
      </w:r>
      <w:r w:rsidRPr="00CA7D85">
        <w:tab/>
        <w:t>Conformance requirements</w:t>
      </w:r>
    </w:p>
    <w:p w14:paraId="0AC2A92F" w14:textId="77777777" w:rsidR="0002031F" w:rsidRPr="00CA7D85" w:rsidRDefault="0002031F" w:rsidP="0002031F">
      <w:pPr>
        <w:rPr>
          <w:rFonts w:eastAsia="Malgun Gothic"/>
        </w:rPr>
      </w:pPr>
      <w:r w:rsidRPr="00CA7D85">
        <w:t>References: The conformance requirements covered in the current TC are specified in: TS 36.331, clause 5.3.5.3 and 5.5.2.9, and TS 38.331, clause 5.5.2.1 and 5.5.5.1</w:t>
      </w:r>
      <w:r w:rsidRPr="00CA7D85">
        <w:rPr>
          <w:lang w:eastAsia="zh-CN"/>
        </w:rPr>
        <w:t>.</w:t>
      </w:r>
      <w:r w:rsidRPr="00CA7D85">
        <w:t xml:space="preserve"> Unless otherwise stated these are Rel-15 requirements. </w:t>
      </w:r>
    </w:p>
    <w:p w14:paraId="68E11B88" w14:textId="77777777" w:rsidR="0002031F" w:rsidRPr="00CA7D85" w:rsidRDefault="0002031F" w:rsidP="0002031F">
      <w:r w:rsidRPr="00CA7D85">
        <w:t>[TS 36.331, clause 5.3.5.3]</w:t>
      </w:r>
    </w:p>
    <w:p w14:paraId="1EEA17BC" w14:textId="77777777" w:rsidR="0002031F" w:rsidRPr="00CA7D85" w:rsidRDefault="0002031F" w:rsidP="0002031F">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159D4D48" w14:textId="77777777" w:rsidR="0002031F" w:rsidRPr="00CA7D85" w:rsidRDefault="0002031F" w:rsidP="0002031F">
      <w:pPr>
        <w:pStyle w:val="B1"/>
      </w:pPr>
      <w:r w:rsidRPr="00CA7D85">
        <w:t>…</w:t>
      </w:r>
    </w:p>
    <w:p w14:paraId="4EAA8FA8" w14:textId="77777777" w:rsidR="0002031F" w:rsidRPr="00CA7D85" w:rsidRDefault="0002031F" w:rsidP="0002031F">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nr-SecondaryCellGroupConfig</w:t>
      </w:r>
      <w:r w:rsidRPr="00CA7D85">
        <w:t>:</w:t>
      </w:r>
    </w:p>
    <w:p w14:paraId="00560B55" w14:textId="77777777" w:rsidR="0002031F" w:rsidRPr="00CA7D85" w:rsidRDefault="0002031F" w:rsidP="0002031F">
      <w:pPr>
        <w:pStyle w:val="B2"/>
      </w:pPr>
      <w:r w:rsidRPr="00CA7D85">
        <w:t>2&gt;</w:t>
      </w:r>
      <w:r w:rsidRPr="00CA7D85">
        <w:tab/>
        <w:t>perform NR RRC Reconfiguration as specified in TS 38.331 [82], clause 5.3.5.3;</w:t>
      </w:r>
    </w:p>
    <w:p w14:paraId="7FFD738C" w14:textId="77777777" w:rsidR="0002031F" w:rsidRPr="00CA7D85" w:rsidRDefault="0002031F" w:rsidP="0002031F">
      <w:pPr>
        <w:pStyle w:val="B1"/>
        <w:rPr>
          <w:rFonts w:eastAsia="Malgun Gothic"/>
        </w:rPr>
      </w:pPr>
      <w:r w:rsidRPr="00CA7D85">
        <w:t>…</w:t>
      </w:r>
    </w:p>
    <w:p w14:paraId="3946C07E" w14:textId="77777777" w:rsidR="0002031F" w:rsidRPr="00CA7D85" w:rsidRDefault="0002031F" w:rsidP="0002031F">
      <w:pPr>
        <w:pStyle w:val="B1"/>
      </w:pPr>
      <w:r w:rsidRPr="00CA7D85">
        <w:t>1&gt;</w:t>
      </w:r>
      <w:r w:rsidRPr="00CA7D85">
        <w:tab/>
        <w:t xml:space="preserve">if the </w:t>
      </w:r>
      <w:r w:rsidRPr="00CA7D85">
        <w:rPr>
          <w:i/>
        </w:rPr>
        <w:t>RRCConnectionReconfiguration</w:t>
      </w:r>
      <w:r w:rsidRPr="00CA7D85">
        <w:t xml:space="preserve"> message includes the </w:t>
      </w:r>
      <w:r w:rsidRPr="00CA7D85">
        <w:rPr>
          <w:i/>
        </w:rPr>
        <w:t>measConfig</w:t>
      </w:r>
      <w:r w:rsidRPr="00CA7D85">
        <w:t>:</w:t>
      </w:r>
    </w:p>
    <w:p w14:paraId="6A536296" w14:textId="77777777" w:rsidR="0002031F" w:rsidRPr="00CA7D85" w:rsidRDefault="0002031F" w:rsidP="0002031F">
      <w:pPr>
        <w:pStyle w:val="B2"/>
      </w:pPr>
      <w:r w:rsidRPr="00CA7D85">
        <w:t>2&gt;</w:t>
      </w:r>
      <w:r w:rsidRPr="00CA7D85">
        <w:tab/>
        <w:t>perform the measurement configuration procedure as specified in 5.5.2;</w:t>
      </w:r>
    </w:p>
    <w:p w14:paraId="1BF9F2E8" w14:textId="77777777" w:rsidR="0002031F" w:rsidRPr="00CA7D85" w:rsidRDefault="0002031F" w:rsidP="0002031F">
      <w:pPr>
        <w:pStyle w:val="B1"/>
      </w:pPr>
      <w:r w:rsidRPr="00CA7D85">
        <w:t>…</w:t>
      </w:r>
    </w:p>
    <w:p w14:paraId="5EE85CA9" w14:textId="77777777" w:rsidR="0002031F" w:rsidRPr="00CA7D85" w:rsidRDefault="0002031F" w:rsidP="0002031F">
      <w:pPr>
        <w:pStyle w:val="B1"/>
      </w:pPr>
      <w:r w:rsidRPr="00CA7D85">
        <w:t>1&gt;</w:t>
      </w:r>
      <w:r w:rsidRPr="00CA7D85">
        <w:tab/>
        <w:t>set the content of</w:t>
      </w:r>
      <w:r w:rsidRPr="00CA7D85">
        <w:rPr>
          <w:lang w:eastAsia="zh-CN"/>
        </w:rPr>
        <w:t xml:space="preserve"> </w:t>
      </w:r>
      <w:r w:rsidRPr="00CA7D85">
        <w:rPr>
          <w:i/>
        </w:rPr>
        <w:t>RRCConnectionReconfigurationComplete</w:t>
      </w:r>
      <w:r w:rsidRPr="00CA7D85">
        <w:t xml:space="preserve"> message as follows:</w:t>
      </w:r>
    </w:p>
    <w:p w14:paraId="1337A9F2" w14:textId="77777777" w:rsidR="0002031F" w:rsidRPr="00CA7D85" w:rsidRDefault="0002031F" w:rsidP="0002031F">
      <w:pPr>
        <w:pStyle w:val="B1"/>
        <w:rPr>
          <w:rFonts w:eastAsia="Malgun Gothic"/>
        </w:rPr>
      </w:pPr>
      <w:r w:rsidRPr="00CA7D85">
        <w:t>…</w:t>
      </w:r>
    </w:p>
    <w:p w14:paraId="597F67A1" w14:textId="77777777" w:rsidR="0002031F" w:rsidRPr="00CA7D85" w:rsidRDefault="0002031F" w:rsidP="0002031F">
      <w:pPr>
        <w:pStyle w:val="B2"/>
      </w:pPr>
      <w:r w:rsidRPr="00CA7D85">
        <w:t>2&gt;</w:t>
      </w:r>
      <w:r w:rsidRPr="00CA7D85">
        <w:tab/>
        <w:t>if the received RRCConnectionReconfiguration message included nr-SecondaryCellGroupConfig:</w:t>
      </w:r>
    </w:p>
    <w:p w14:paraId="07B7669B" w14:textId="77777777" w:rsidR="0002031F" w:rsidRPr="00CA7D85" w:rsidRDefault="0002031F" w:rsidP="0002031F">
      <w:pPr>
        <w:pStyle w:val="B3"/>
      </w:pPr>
      <w:r w:rsidRPr="00CA7D85">
        <w:t>3&gt;</w:t>
      </w:r>
      <w:r w:rsidRPr="00CA7D85">
        <w:tab/>
        <w:t xml:space="preserve">include </w:t>
      </w:r>
      <w:r w:rsidRPr="00CA7D85">
        <w:rPr>
          <w:i/>
        </w:rPr>
        <w:t>scg-ConfigResponseNR</w:t>
      </w:r>
      <w:r w:rsidRPr="00CA7D85">
        <w:t xml:space="preserve"> in accordance with TS 38.331 [82, 5.3.5.3];</w:t>
      </w:r>
    </w:p>
    <w:p w14:paraId="21E7F6FE" w14:textId="77777777" w:rsidR="0002031F" w:rsidRPr="00CA7D85" w:rsidRDefault="0002031F" w:rsidP="0002031F">
      <w:pPr>
        <w:pStyle w:val="B1"/>
      </w:pPr>
      <w:r w:rsidRPr="00CA7D85">
        <w:t>1&gt;</w:t>
      </w:r>
      <w:r w:rsidRPr="00CA7D85">
        <w:tab/>
        <w:t xml:space="preserve">submit the </w:t>
      </w:r>
      <w:r w:rsidRPr="00CA7D85">
        <w:rPr>
          <w:i/>
        </w:rPr>
        <w:t>RRCConnectionReconfigurationComplete</w:t>
      </w:r>
      <w:r w:rsidRPr="00CA7D85">
        <w:t xml:space="preserve"> message to lower layers for transmission using the new configuration, upon which the procedure ends;</w:t>
      </w:r>
    </w:p>
    <w:p w14:paraId="5AFB27F8" w14:textId="77777777" w:rsidR="0002031F" w:rsidRPr="00CA7D85" w:rsidRDefault="0002031F" w:rsidP="0002031F">
      <w:r w:rsidRPr="00CA7D85">
        <w:t>[TS 36.331, clause 5.5.2.9]</w:t>
      </w:r>
    </w:p>
    <w:p w14:paraId="703929AF" w14:textId="77777777" w:rsidR="0002031F" w:rsidRPr="00CA7D85" w:rsidRDefault="0002031F" w:rsidP="0002031F">
      <w:r w:rsidRPr="00CA7D85">
        <w:t>The UE shall:</w:t>
      </w:r>
    </w:p>
    <w:p w14:paraId="5C01218C" w14:textId="77777777" w:rsidR="0002031F" w:rsidRPr="00CA7D85" w:rsidRDefault="0002031F" w:rsidP="0002031F">
      <w:pPr>
        <w:pStyle w:val="B1"/>
      </w:pPr>
      <w:r w:rsidRPr="00CA7D85">
        <w:t>1&gt;</w:t>
      </w:r>
      <w:r w:rsidRPr="00CA7D85">
        <w:tab/>
        <w:t xml:space="preserve">if </w:t>
      </w:r>
      <w:r w:rsidRPr="00CA7D85">
        <w:rPr>
          <w:i/>
          <w:iCs/>
        </w:rPr>
        <w:t>measGapConfig</w:t>
      </w:r>
      <w:r w:rsidRPr="00CA7D85">
        <w:t xml:space="preserve"> is set to </w:t>
      </w:r>
      <w:r w:rsidRPr="00CA7D85">
        <w:rPr>
          <w:i/>
        </w:rPr>
        <w:t>setup</w:t>
      </w:r>
      <w:r w:rsidRPr="00CA7D85">
        <w:rPr>
          <w:iCs/>
        </w:rPr>
        <w:t>:</w:t>
      </w:r>
    </w:p>
    <w:p w14:paraId="3270E52E" w14:textId="77777777" w:rsidR="0002031F" w:rsidRPr="00CA7D85" w:rsidRDefault="0002031F" w:rsidP="0002031F">
      <w:pPr>
        <w:pStyle w:val="B2"/>
      </w:pPr>
      <w:r w:rsidRPr="00CA7D85">
        <w:t>2&gt;</w:t>
      </w:r>
      <w:r w:rsidRPr="00CA7D85">
        <w:tab/>
        <w:t xml:space="preserve">if a measurement gap configuration </w:t>
      </w:r>
      <w:r w:rsidRPr="00CA7D85">
        <w:rPr>
          <w:i/>
        </w:rPr>
        <w:t>measGapConfig</w:t>
      </w:r>
      <w:r w:rsidRPr="00CA7D85">
        <w:t xml:space="preserve"> or </w:t>
      </w:r>
      <w:r w:rsidRPr="00CA7D85">
        <w:rPr>
          <w:i/>
        </w:rPr>
        <w:t>measGapConfigPerCC-List</w:t>
      </w:r>
      <w:r w:rsidRPr="00CA7D85">
        <w:t xml:space="preserve"> is already setup, release the measurement gap configuration;</w:t>
      </w:r>
    </w:p>
    <w:p w14:paraId="3014F013" w14:textId="77777777" w:rsidR="0002031F" w:rsidRPr="00CA7D85" w:rsidRDefault="0002031F" w:rsidP="0002031F">
      <w:pPr>
        <w:pStyle w:val="B2"/>
      </w:pPr>
      <w:r w:rsidRPr="00CA7D85">
        <w:t>2&gt;</w:t>
      </w:r>
      <w:r w:rsidRPr="00CA7D85">
        <w:tab/>
        <w:t xml:space="preserve">if the gapOffset in </w:t>
      </w:r>
      <w:r w:rsidRPr="00CA7D85">
        <w:rPr>
          <w:i/>
        </w:rPr>
        <w:t>measGapConfig</w:t>
      </w:r>
      <w:r w:rsidRPr="00CA7D85">
        <w:t xml:space="preserve"> indicates a non-uniform gap pattern:</w:t>
      </w:r>
    </w:p>
    <w:p w14:paraId="2E4AE4FE" w14:textId="77777777" w:rsidR="0002031F" w:rsidRPr="00CA7D85" w:rsidRDefault="0002031F" w:rsidP="0002031F">
      <w:pPr>
        <w:ind w:firstLineChars="300" w:firstLine="600"/>
        <w:rPr>
          <w:rFonts w:eastAsia="Malgun Gothic"/>
        </w:rPr>
      </w:pPr>
      <w:r w:rsidRPr="00CA7D85">
        <w:t>…</w:t>
      </w:r>
    </w:p>
    <w:p w14:paraId="0A3FA0D2" w14:textId="77777777" w:rsidR="0002031F" w:rsidRPr="00CA7D85" w:rsidRDefault="0002031F" w:rsidP="0002031F">
      <w:pPr>
        <w:pStyle w:val="B2"/>
      </w:pPr>
      <w:r w:rsidRPr="00CA7D85">
        <w:t>2&gt;</w:t>
      </w:r>
      <w:r w:rsidRPr="00CA7D85">
        <w:tab/>
        <w:t>else:</w:t>
      </w:r>
    </w:p>
    <w:p w14:paraId="460942C6" w14:textId="77777777" w:rsidR="0002031F" w:rsidRPr="00CA7D85" w:rsidRDefault="0002031F" w:rsidP="0002031F">
      <w:pPr>
        <w:pStyle w:val="B3"/>
      </w:pPr>
      <w:r w:rsidRPr="00CA7D85">
        <w:t>3&gt;</w:t>
      </w:r>
      <w:r w:rsidRPr="00CA7D85">
        <w:tab/>
        <w:t xml:space="preserve">setup the measurement gap configuration indicated by the </w:t>
      </w:r>
      <w:r w:rsidRPr="00CA7D85">
        <w:rPr>
          <w:rFonts w:ascii="Times New Roman Italic" w:hAnsi="Times New Roman Italic"/>
          <w:i/>
        </w:rPr>
        <w:t xml:space="preserve">measGapConfig </w:t>
      </w:r>
      <w:r w:rsidRPr="00CA7D85">
        <w:t xml:space="preserve">in accordance with the received </w:t>
      </w:r>
      <w:r w:rsidRPr="00CA7D85">
        <w:rPr>
          <w:i/>
        </w:rPr>
        <w:t>gapOffset</w:t>
      </w:r>
      <w:r w:rsidRPr="00CA7D85">
        <w:t>, i.e., the first subframe of each gap occurs at an SFN and subframe meeting the following condition (SFN and subframe of MCG cells):</w:t>
      </w:r>
    </w:p>
    <w:p w14:paraId="6C537F64" w14:textId="77777777" w:rsidR="0002031F" w:rsidRPr="00CA7D85" w:rsidRDefault="0002031F" w:rsidP="0002031F">
      <w:pPr>
        <w:pStyle w:val="B5"/>
      </w:pPr>
      <w:r w:rsidRPr="00CA7D85">
        <w:t xml:space="preserve">SFN mod </w:t>
      </w:r>
      <w:r w:rsidRPr="00CA7D85">
        <w:rPr>
          <w:i/>
        </w:rPr>
        <w:t>T</w:t>
      </w:r>
      <w:r w:rsidRPr="00CA7D85">
        <w:t xml:space="preserve"> = FLOOR(</w:t>
      </w:r>
      <w:r w:rsidRPr="00CA7D85">
        <w:rPr>
          <w:i/>
        </w:rPr>
        <w:t>gapOffset</w:t>
      </w:r>
      <w:r w:rsidRPr="00CA7D85">
        <w:t>/10);</w:t>
      </w:r>
    </w:p>
    <w:p w14:paraId="5A4B1AE2" w14:textId="77777777" w:rsidR="0002031F" w:rsidRPr="00CA7D85" w:rsidRDefault="0002031F" w:rsidP="0002031F">
      <w:pPr>
        <w:pStyle w:val="B5"/>
      </w:pPr>
      <w:r w:rsidRPr="00CA7D85">
        <w:t xml:space="preserve">subframe = </w:t>
      </w:r>
      <w:r w:rsidRPr="00CA7D85">
        <w:rPr>
          <w:i/>
        </w:rPr>
        <w:t>gapOffset</w:t>
      </w:r>
      <w:r w:rsidRPr="00CA7D85">
        <w:t xml:space="preserve"> mod 10;</w:t>
      </w:r>
    </w:p>
    <w:p w14:paraId="0E533E2D" w14:textId="77777777" w:rsidR="0002031F" w:rsidRPr="00CA7D85" w:rsidRDefault="0002031F" w:rsidP="0002031F">
      <w:pPr>
        <w:pStyle w:val="B4"/>
      </w:pPr>
      <w:r w:rsidRPr="00CA7D85">
        <w:t xml:space="preserve">with </w:t>
      </w:r>
      <w:r w:rsidRPr="00CA7D85">
        <w:rPr>
          <w:i/>
        </w:rPr>
        <w:t xml:space="preserve">T </w:t>
      </w:r>
      <w:r w:rsidRPr="00CA7D85">
        <w:t>= MGRP/10 as defined in TS 36.133 [16];</w:t>
      </w:r>
    </w:p>
    <w:p w14:paraId="2A84F14E" w14:textId="77777777" w:rsidR="0002031F" w:rsidRPr="00CA7D85" w:rsidRDefault="0002031F" w:rsidP="0002031F">
      <w:pPr>
        <w:pStyle w:val="B2"/>
      </w:pPr>
      <w:r w:rsidRPr="00CA7D85">
        <w:t>2&gt;</w:t>
      </w:r>
      <w:r w:rsidRPr="00CA7D85">
        <w:tab/>
        <w:t>if EN-DC is configured:</w:t>
      </w:r>
    </w:p>
    <w:p w14:paraId="492A1693" w14:textId="77777777" w:rsidR="0002031F" w:rsidRPr="00CA7D85" w:rsidRDefault="0002031F" w:rsidP="0002031F">
      <w:pPr>
        <w:pStyle w:val="B3"/>
      </w:pPr>
      <w:r w:rsidRPr="00CA7D85">
        <w:t>3&gt;</w:t>
      </w:r>
      <w:r w:rsidRPr="00CA7D85">
        <w:tab/>
        <w:t xml:space="preserve">if the UE is configured with </w:t>
      </w:r>
      <w:r w:rsidRPr="00CA7D85">
        <w:rPr>
          <w:i/>
        </w:rPr>
        <w:t>fr1-Gap</w:t>
      </w:r>
      <w:r w:rsidRPr="00CA7D85">
        <w:t xml:space="preserve"> set to </w:t>
      </w:r>
      <w:r w:rsidRPr="00CA7D85">
        <w:rPr>
          <w:i/>
        </w:rPr>
        <w:t>TRUE</w:t>
      </w:r>
      <w:r w:rsidRPr="00CA7D85">
        <w:t>:</w:t>
      </w:r>
    </w:p>
    <w:p w14:paraId="6EB0EC0D" w14:textId="77777777" w:rsidR="0002031F" w:rsidRPr="00CA7D85" w:rsidRDefault="0002031F" w:rsidP="0002031F">
      <w:pPr>
        <w:pStyle w:val="B4"/>
      </w:pPr>
      <w:r w:rsidRPr="00CA7D85">
        <w:t>4&gt;</w:t>
      </w:r>
      <w:r w:rsidRPr="00CA7D85">
        <w:tab/>
        <w:t>apply the gap configuration for LTE serving cells and for NR serving cells on FR1;</w:t>
      </w:r>
    </w:p>
    <w:p w14:paraId="145CA915" w14:textId="77777777" w:rsidR="0002031F" w:rsidRPr="00CA7D85" w:rsidRDefault="0002031F" w:rsidP="0002031F">
      <w:pPr>
        <w:pStyle w:val="B3"/>
      </w:pPr>
      <w:r w:rsidRPr="00CA7D85">
        <w:t>3&gt;</w:t>
      </w:r>
      <w:r w:rsidRPr="00CA7D85">
        <w:tab/>
        <w:t>else:</w:t>
      </w:r>
    </w:p>
    <w:p w14:paraId="41CF55EF" w14:textId="77777777" w:rsidR="0002031F" w:rsidRPr="00CA7D85" w:rsidRDefault="0002031F" w:rsidP="0002031F">
      <w:pPr>
        <w:pStyle w:val="B4"/>
      </w:pPr>
      <w:r w:rsidRPr="00CA7D85">
        <w:t>4&gt;</w:t>
      </w:r>
      <w:r w:rsidRPr="00CA7D85">
        <w:tab/>
        <w:t>apply the gap configuration for all LTE and NR serving cells;</w:t>
      </w:r>
    </w:p>
    <w:p w14:paraId="4A207A5B" w14:textId="77777777" w:rsidR="0002031F" w:rsidRPr="00CA7D85" w:rsidRDefault="0002031F" w:rsidP="0002031F">
      <w:pPr>
        <w:pStyle w:val="B2"/>
      </w:pPr>
      <w:r w:rsidRPr="00CA7D85">
        <w:t>2&gt;</w:t>
      </w:r>
      <w:r w:rsidRPr="00CA7D85">
        <w:tab/>
        <w:t xml:space="preserve">if </w:t>
      </w:r>
      <w:r w:rsidRPr="00CA7D85">
        <w:rPr>
          <w:i/>
        </w:rPr>
        <w:t>mgta</w:t>
      </w:r>
      <w:r w:rsidRPr="00CA7D85">
        <w:t xml:space="preserve"> is set to </w:t>
      </w:r>
      <w:r w:rsidRPr="00CA7D85">
        <w:rPr>
          <w:i/>
        </w:rPr>
        <w:t>TRUE</w:t>
      </w:r>
      <w:r w:rsidRPr="00CA7D85">
        <w:t>, apply a timing advance value of 0.5ms to the gap occurrences calculated above according to TS 38.133 [16];</w:t>
      </w:r>
    </w:p>
    <w:p w14:paraId="5B02C84D" w14:textId="77777777" w:rsidR="0002031F" w:rsidRPr="00CA7D85" w:rsidRDefault="0002031F" w:rsidP="0002031F">
      <w:pPr>
        <w:pStyle w:val="NO"/>
      </w:pPr>
      <w:r w:rsidRPr="00CA7D85">
        <w:t>NOTE 1:</w:t>
      </w:r>
      <w:r w:rsidRPr="00CA7D85">
        <w:tab/>
        <w:t>The UE applies a single gap, which timing is relative to the MCG cells, even when configured with DC. In case of EN-DC, the UE may either be configured with a single (common) gap or with two separate gaps i.e. a first one for FR1 (configured by E-UTRA RRC) and a second one for FR2 (configured by NR RRC).</w:t>
      </w:r>
    </w:p>
    <w:p w14:paraId="14CB2A9C" w14:textId="77777777" w:rsidR="0002031F" w:rsidRPr="00CA7D85" w:rsidRDefault="0002031F" w:rsidP="0002031F">
      <w:pPr>
        <w:pStyle w:val="B1"/>
      </w:pPr>
      <w:r w:rsidRPr="00CA7D85">
        <w:t>1&gt;</w:t>
      </w:r>
      <w:r w:rsidRPr="00CA7D85">
        <w:tab/>
        <w:t xml:space="preserve">else if </w:t>
      </w:r>
      <w:r w:rsidRPr="00CA7D85">
        <w:rPr>
          <w:i/>
        </w:rPr>
        <w:t>measGapConfig</w:t>
      </w:r>
      <w:r w:rsidRPr="00CA7D85">
        <w:t xml:space="preserve"> is set to </w:t>
      </w:r>
      <w:r w:rsidRPr="00CA7D85">
        <w:rPr>
          <w:i/>
        </w:rPr>
        <w:t>release</w:t>
      </w:r>
      <w:r w:rsidRPr="00CA7D85">
        <w:t>:</w:t>
      </w:r>
    </w:p>
    <w:p w14:paraId="512E6715" w14:textId="77777777" w:rsidR="0002031F" w:rsidRPr="00CA7D85" w:rsidRDefault="0002031F" w:rsidP="0002031F">
      <w:pPr>
        <w:pStyle w:val="B2"/>
      </w:pPr>
      <w:r w:rsidRPr="00CA7D85">
        <w:t>2&gt;</w:t>
      </w:r>
      <w:r w:rsidRPr="00CA7D85">
        <w:tab/>
        <w:t xml:space="preserve">release the measurement gap configuration </w:t>
      </w:r>
      <w:r w:rsidRPr="00CA7D85">
        <w:rPr>
          <w:i/>
          <w:iCs/>
        </w:rPr>
        <w:t>measGapConfig</w:t>
      </w:r>
      <w:r w:rsidRPr="00CA7D85">
        <w:t>;</w:t>
      </w:r>
    </w:p>
    <w:p w14:paraId="7C35643F" w14:textId="77777777" w:rsidR="0002031F" w:rsidRPr="00CA7D85" w:rsidRDefault="0002031F" w:rsidP="0002031F">
      <w:pPr>
        <w:ind w:firstLineChars="300" w:firstLine="600"/>
        <w:rPr>
          <w:rFonts w:eastAsia="Malgun Gothic"/>
        </w:rPr>
      </w:pPr>
      <w:r w:rsidRPr="00CA7D85">
        <w:t>…</w:t>
      </w:r>
    </w:p>
    <w:p w14:paraId="2753BA00" w14:textId="77777777" w:rsidR="0002031F" w:rsidRPr="00CA7D85" w:rsidRDefault="0002031F" w:rsidP="0002031F">
      <w:r w:rsidRPr="00CA7D85">
        <w:t>[TS 38.331, clause 5.5.2.1]</w:t>
      </w:r>
    </w:p>
    <w:p w14:paraId="5213683E" w14:textId="77777777" w:rsidR="0002031F" w:rsidRPr="00CA7D85" w:rsidRDefault="0002031F" w:rsidP="0002031F">
      <w:r w:rsidRPr="00CA7D85">
        <w:t>The network applies the procedure as follows:</w:t>
      </w:r>
    </w:p>
    <w:p w14:paraId="4D92EEFC" w14:textId="77777777" w:rsidR="0002031F" w:rsidRPr="00CA7D85" w:rsidRDefault="0002031F" w:rsidP="0002031F">
      <w:pPr>
        <w:pStyle w:val="B1"/>
      </w:pPr>
      <w:r w:rsidRPr="00CA7D85">
        <w:t>-</w:t>
      </w:r>
      <w:r w:rsidRPr="00CA7D85">
        <w:tab/>
        <w:t xml:space="preserve">to ensure that, whenever the UE has a </w:t>
      </w:r>
      <w:r w:rsidRPr="00CA7D85">
        <w:rPr>
          <w:i/>
        </w:rPr>
        <w:t>measConfig</w:t>
      </w:r>
      <w:r w:rsidRPr="00CA7D85">
        <w:t xml:space="preserve">, it includes a </w:t>
      </w:r>
      <w:r w:rsidRPr="00CA7D85">
        <w:rPr>
          <w:i/>
        </w:rPr>
        <w:t>measObject</w:t>
      </w:r>
      <w:r w:rsidRPr="00CA7D85">
        <w:t xml:space="preserve"> for the SpCell and for each NR SCell to be measured;</w:t>
      </w:r>
    </w:p>
    <w:p w14:paraId="18E718EF" w14:textId="77777777" w:rsidR="0002031F" w:rsidRPr="00CA7D85" w:rsidRDefault="0002031F" w:rsidP="0002031F">
      <w:pPr>
        <w:pStyle w:val="B1"/>
      </w:pPr>
      <w:r w:rsidRPr="00CA7D85">
        <w:t>-</w:t>
      </w:r>
      <w:r w:rsidRPr="00CA7D85">
        <w:tab/>
        <w:t xml:space="preserve">to configure at most one measurement identity using a reporting configuration with the </w:t>
      </w:r>
      <w:r w:rsidRPr="00CA7D85">
        <w:rPr>
          <w:i/>
        </w:rPr>
        <w:t>reportType</w:t>
      </w:r>
      <w:r w:rsidRPr="00CA7D85">
        <w:t xml:space="preserve"> set to </w:t>
      </w:r>
      <w:r w:rsidRPr="00CA7D85">
        <w:rPr>
          <w:i/>
        </w:rPr>
        <w:t>reportCGI;</w:t>
      </w:r>
    </w:p>
    <w:p w14:paraId="74B44510" w14:textId="77777777" w:rsidR="0002031F" w:rsidRPr="00CA7D85" w:rsidRDefault="0002031F" w:rsidP="0002031F">
      <w:pPr>
        <w:pStyle w:val="B1"/>
      </w:pPr>
      <w:r w:rsidRPr="00CA7D85">
        <w:rPr>
          <w:i/>
        </w:rPr>
        <w:t>-</w:t>
      </w:r>
      <w:r w:rsidRPr="00CA7D85">
        <w:rPr>
          <w:i/>
        </w:rPr>
        <w:tab/>
      </w:r>
      <w:r w:rsidRPr="00CA7D85">
        <w:t xml:space="preserve">to ensure that, for all SSB based reporting configurations have at most one measurement object with the same </w:t>
      </w:r>
      <w:r w:rsidRPr="00CA7D85">
        <w:rPr>
          <w:i/>
        </w:rPr>
        <w:t>ssbFrequency</w:t>
      </w:r>
      <w:r w:rsidRPr="00CA7D85">
        <w:t xml:space="preserve"> and </w:t>
      </w:r>
      <w:r w:rsidRPr="00CA7D85">
        <w:rPr>
          <w:i/>
        </w:rPr>
        <w:t>ssbSubcarrierSpacing;</w:t>
      </w:r>
    </w:p>
    <w:p w14:paraId="42CA7883" w14:textId="77777777" w:rsidR="0002031F" w:rsidRPr="00CA7D85" w:rsidRDefault="0002031F" w:rsidP="0002031F">
      <w:r w:rsidRPr="00CA7D85">
        <w:t>The UE shall:</w:t>
      </w:r>
    </w:p>
    <w:p w14:paraId="6C7E239C" w14:textId="77777777" w:rsidR="0002031F" w:rsidRPr="00CA7D85" w:rsidRDefault="0002031F" w:rsidP="0002031F">
      <w:pPr>
        <w:pStyle w:val="B1"/>
      </w:pPr>
      <w:r w:rsidRPr="00CA7D85">
        <w:t>1&gt;</w:t>
      </w:r>
      <w:r w:rsidRPr="00CA7D85">
        <w:tab/>
        <w:t xml:space="preserve">if the received </w:t>
      </w:r>
      <w:r w:rsidRPr="00CA7D85">
        <w:rPr>
          <w:i/>
        </w:rPr>
        <w:t>measConfig</w:t>
      </w:r>
      <w:r w:rsidRPr="00CA7D85">
        <w:t xml:space="preserve"> includes the </w:t>
      </w:r>
      <w:r w:rsidRPr="00CA7D85">
        <w:rPr>
          <w:i/>
        </w:rPr>
        <w:t>measObjectToRemoveList</w:t>
      </w:r>
      <w:r w:rsidRPr="00CA7D85">
        <w:t>:</w:t>
      </w:r>
    </w:p>
    <w:p w14:paraId="3E2918B3" w14:textId="77777777" w:rsidR="0002031F" w:rsidRPr="00CA7D85" w:rsidRDefault="0002031F" w:rsidP="0002031F">
      <w:pPr>
        <w:pStyle w:val="B2"/>
      </w:pPr>
      <w:r w:rsidRPr="00CA7D85">
        <w:t>2&gt;</w:t>
      </w:r>
      <w:r w:rsidRPr="00CA7D85">
        <w:tab/>
        <w:t>perform the measurement object removal procedure as specified in 5.5.2.4;</w:t>
      </w:r>
    </w:p>
    <w:p w14:paraId="49A55CC6" w14:textId="77777777" w:rsidR="0002031F" w:rsidRPr="00CA7D85" w:rsidRDefault="0002031F" w:rsidP="0002031F">
      <w:pPr>
        <w:pStyle w:val="B1"/>
      </w:pPr>
      <w:r w:rsidRPr="00CA7D85">
        <w:t>1&gt;</w:t>
      </w:r>
      <w:r w:rsidRPr="00CA7D85">
        <w:tab/>
        <w:t xml:space="preserve">if the received </w:t>
      </w:r>
      <w:r w:rsidRPr="00CA7D85">
        <w:rPr>
          <w:i/>
        </w:rPr>
        <w:t>measConfig</w:t>
      </w:r>
      <w:r w:rsidRPr="00CA7D85">
        <w:t xml:space="preserve"> includes the </w:t>
      </w:r>
      <w:r w:rsidRPr="00CA7D85">
        <w:rPr>
          <w:i/>
        </w:rPr>
        <w:t>measObjectToAddModList</w:t>
      </w:r>
      <w:r w:rsidRPr="00CA7D85">
        <w:t>:</w:t>
      </w:r>
    </w:p>
    <w:p w14:paraId="67E4F849" w14:textId="77777777" w:rsidR="0002031F" w:rsidRPr="00CA7D85" w:rsidRDefault="0002031F" w:rsidP="0002031F">
      <w:pPr>
        <w:pStyle w:val="B2"/>
      </w:pPr>
      <w:r w:rsidRPr="00CA7D85">
        <w:t>2&gt;</w:t>
      </w:r>
      <w:r w:rsidRPr="00CA7D85">
        <w:tab/>
        <w:t>perform the measurement object addition/modification procedure as specified in 5.5.2.5;</w:t>
      </w:r>
    </w:p>
    <w:p w14:paraId="5615F8FC" w14:textId="77777777" w:rsidR="0002031F" w:rsidRPr="00CA7D85" w:rsidRDefault="0002031F" w:rsidP="0002031F">
      <w:pPr>
        <w:pStyle w:val="B1"/>
      </w:pPr>
      <w:r w:rsidRPr="00CA7D85">
        <w:t>1&gt;</w:t>
      </w:r>
      <w:r w:rsidRPr="00CA7D85">
        <w:tab/>
        <w:t xml:space="preserve">if the received </w:t>
      </w:r>
      <w:r w:rsidRPr="00CA7D85">
        <w:rPr>
          <w:i/>
        </w:rPr>
        <w:t>measConfig</w:t>
      </w:r>
      <w:r w:rsidRPr="00CA7D85">
        <w:t xml:space="preserve"> includes the </w:t>
      </w:r>
      <w:r w:rsidRPr="00CA7D85">
        <w:rPr>
          <w:i/>
        </w:rPr>
        <w:t>reportConfigToRemoveList</w:t>
      </w:r>
      <w:r w:rsidRPr="00CA7D85">
        <w:t>:</w:t>
      </w:r>
    </w:p>
    <w:p w14:paraId="23FDCE0A" w14:textId="77777777" w:rsidR="0002031F" w:rsidRPr="00CA7D85" w:rsidRDefault="0002031F" w:rsidP="0002031F">
      <w:pPr>
        <w:pStyle w:val="B2"/>
      </w:pPr>
      <w:r w:rsidRPr="00CA7D85">
        <w:t>2&gt;</w:t>
      </w:r>
      <w:r w:rsidRPr="00CA7D85">
        <w:tab/>
        <w:t>perform the reporting configuration removal procedure as specified in 5.5.2.6;</w:t>
      </w:r>
    </w:p>
    <w:p w14:paraId="5AD61E16" w14:textId="77777777" w:rsidR="0002031F" w:rsidRPr="00CA7D85" w:rsidRDefault="0002031F" w:rsidP="0002031F">
      <w:pPr>
        <w:pStyle w:val="B1"/>
      </w:pPr>
      <w:r w:rsidRPr="00CA7D85">
        <w:t>1&gt;</w:t>
      </w:r>
      <w:r w:rsidRPr="00CA7D85">
        <w:tab/>
        <w:t xml:space="preserve">if the received </w:t>
      </w:r>
      <w:r w:rsidRPr="00CA7D85">
        <w:rPr>
          <w:i/>
        </w:rPr>
        <w:t>measConfig</w:t>
      </w:r>
      <w:r w:rsidRPr="00CA7D85">
        <w:t xml:space="preserve"> includes the </w:t>
      </w:r>
      <w:r w:rsidRPr="00CA7D85">
        <w:rPr>
          <w:i/>
        </w:rPr>
        <w:t>reportConfigToAddModList</w:t>
      </w:r>
      <w:r w:rsidRPr="00CA7D85">
        <w:t>:</w:t>
      </w:r>
    </w:p>
    <w:p w14:paraId="634D24A1" w14:textId="77777777" w:rsidR="0002031F" w:rsidRPr="00CA7D85" w:rsidRDefault="0002031F" w:rsidP="0002031F">
      <w:pPr>
        <w:pStyle w:val="B2"/>
      </w:pPr>
      <w:r w:rsidRPr="00CA7D85">
        <w:t>2&gt;</w:t>
      </w:r>
      <w:r w:rsidRPr="00CA7D85">
        <w:tab/>
        <w:t>perform the reporting configuration addition/modification procedure as specified in 5.5.2.7;</w:t>
      </w:r>
    </w:p>
    <w:p w14:paraId="2183313F" w14:textId="77777777" w:rsidR="0002031F" w:rsidRPr="00CA7D85" w:rsidRDefault="0002031F" w:rsidP="0002031F">
      <w:pPr>
        <w:pStyle w:val="B1"/>
      </w:pPr>
      <w:r w:rsidRPr="00CA7D85">
        <w:t>1&gt;</w:t>
      </w:r>
      <w:r w:rsidRPr="00CA7D85">
        <w:tab/>
        <w:t xml:space="preserve">if the received </w:t>
      </w:r>
      <w:r w:rsidRPr="00CA7D85">
        <w:rPr>
          <w:i/>
        </w:rPr>
        <w:t>measConfig</w:t>
      </w:r>
      <w:r w:rsidRPr="00CA7D85">
        <w:t xml:space="preserve"> includes the </w:t>
      </w:r>
      <w:r w:rsidRPr="00CA7D85">
        <w:rPr>
          <w:i/>
        </w:rPr>
        <w:t>quantityConfig</w:t>
      </w:r>
      <w:r w:rsidRPr="00CA7D85">
        <w:t>:</w:t>
      </w:r>
    </w:p>
    <w:p w14:paraId="410501EC" w14:textId="77777777" w:rsidR="0002031F" w:rsidRPr="00CA7D85" w:rsidRDefault="0002031F" w:rsidP="0002031F">
      <w:pPr>
        <w:pStyle w:val="B2"/>
      </w:pPr>
      <w:r w:rsidRPr="00CA7D85">
        <w:t>2&gt;</w:t>
      </w:r>
      <w:r w:rsidRPr="00CA7D85">
        <w:tab/>
        <w:t>perform the quantity configuration procedure as specified in 5.5.2.8;</w:t>
      </w:r>
    </w:p>
    <w:p w14:paraId="782791DF" w14:textId="77777777" w:rsidR="0002031F" w:rsidRPr="00CA7D85" w:rsidRDefault="0002031F" w:rsidP="0002031F">
      <w:pPr>
        <w:pStyle w:val="B1"/>
      </w:pPr>
      <w:r w:rsidRPr="00CA7D85">
        <w:t>1&gt;</w:t>
      </w:r>
      <w:r w:rsidRPr="00CA7D85">
        <w:tab/>
        <w:t xml:space="preserve">if the received </w:t>
      </w:r>
      <w:r w:rsidRPr="00CA7D85">
        <w:rPr>
          <w:i/>
        </w:rPr>
        <w:t>measConfig</w:t>
      </w:r>
      <w:r w:rsidRPr="00CA7D85">
        <w:t xml:space="preserve"> includes the </w:t>
      </w:r>
      <w:r w:rsidRPr="00CA7D85">
        <w:rPr>
          <w:i/>
        </w:rPr>
        <w:t>measIdToRemoveList</w:t>
      </w:r>
      <w:r w:rsidRPr="00CA7D85">
        <w:t>:</w:t>
      </w:r>
    </w:p>
    <w:p w14:paraId="211421BB" w14:textId="77777777" w:rsidR="0002031F" w:rsidRPr="00CA7D85" w:rsidRDefault="0002031F" w:rsidP="0002031F">
      <w:pPr>
        <w:pStyle w:val="B2"/>
      </w:pPr>
      <w:r w:rsidRPr="00CA7D85">
        <w:t>2&gt;</w:t>
      </w:r>
      <w:r w:rsidRPr="00CA7D85">
        <w:tab/>
        <w:t>perform the measurement identity removal procedure as specified in 5.5.2.2;</w:t>
      </w:r>
    </w:p>
    <w:p w14:paraId="1C5ED761" w14:textId="77777777" w:rsidR="0002031F" w:rsidRPr="00CA7D85" w:rsidRDefault="0002031F" w:rsidP="0002031F">
      <w:pPr>
        <w:pStyle w:val="B1"/>
      </w:pPr>
      <w:r w:rsidRPr="00CA7D85">
        <w:t>1&gt;</w:t>
      </w:r>
      <w:r w:rsidRPr="00CA7D85">
        <w:tab/>
        <w:t xml:space="preserve">if the received </w:t>
      </w:r>
      <w:r w:rsidRPr="00CA7D85">
        <w:rPr>
          <w:i/>
        </w:rPr>
        <w:t>measConfig</w:t>
      </w:r>
      <w:r w:rsidRPr="00CA7D85">
        <w:t xml:space="preserve"> includes the </w:t>
      </w:r>
      <w:r w:rsidRPr="00CA7D85">
        <w:rPr>
          <w:i/>
        </w:rPr>
        <w:t>measIdToAddModList</w:t>
      </w:r>
      <w:r w:rsidRPr="00CA7D85">
        <w:t>:</w:t>
      </w:r>
    </w:p>
    <w:p w14:paraId="7D7972E9" w14:textId="77777777" w:rsidR="0002031F" w:rsidRPr="00CA7D85" w:rsidRDefault="0002031F" w:rsidP="0002031F">
      <w:pPr>
        <w:pStyle w:val="B2"/>
      </w:pPr>
      <w:r w:rsidRPr="00CA7D85">
        <w:t>2&gt;</w:t>
      </w:r>
      <w:r w:rsidRPr="00CA7D85">
        <w:tab/>
        <w:t>perform the measurement identity addition/modification procedure as specified in 5.5.2.3;</w:t>
      </w:r>
    </w:p>
    <w:p w14:paraId="373A4A35" w14:textId="77777777" w:rsidR="0002031F" w:rsidRPr="00CA7D85" w:rsidRDefault="0002031F" w:rsidP="0002031F">
      <w:pPr>
        <w:pStyle w:val="B1"/>
      </w:pPr>
      <w:r w:rsidRPr="00CA7D85">
        <w:t>1&gt;</w:t>
      </w:r>
      <w:r w:rsidRPr="00CA7D85">
        <w:tab/>
        <w:t xml:space="preserve">if the received </w:t>
      </w:r>
      <w:r w:rsidRPr="00CA7D85">
        <w:rPr>
          <w:i/>
        </w:rPr>
        <w:t>measConfig</w:t>
      </w:r>
      <w:r w:rsidRPr="00CA7D85">
        <w:t xml:space="preserve"> includes the </w:t>
      </w:r>
      <w:r w:rsidRPr="00CA7D85">
        <w:rPr>
          <w:i/>
        </w:rPr>
        <w:t>measGapConfig</w:t>
      </w:r>
      <w:r w:rsidRPr="00CA7D85">
        <w:t>:</w:t>
      </w:r>
    </w:p>
    <w:p w14:paraId="523DACF1" w14:textId="77777777" w:rsidR="0002031F" w:rsidRPr="00CA7D85" w:rsidRDefault="0002031F" w:rsidP="0002031F">
      <w:pPr>
        <w:pStyle w:val="B2"/>
      </w:pPr>
      <w:r w:rsidRPr="00CA7D85">
        <w:t>2&gt;</w:t>
      </w:r>
      <w:r w:rsidRPr="00CA7D85">
        <w:tab/>
        <w:t>perform the measurement gap configuration procedure as specified in 5.5.2.9;</w:t>
      </w:r>
    </w:p>
    <w:p w14:paraId="232083A7" w14:textId="77777777" w:rsidR="0002031F" w:rsidRPr="00CA7D85" w:rsidRDefault="0002031F" w:rsidP="0002031F">
      <w:pPr>
        <w:ind w:firstLineChars="150" w:firstLine="300"/>
        <w:rPr>
          <w:rFonts w:eastAsia="Malgun Gothic"/>
        </w:rPr>
      </w:pPr>
      <w:r w:rsidRPr="00CA7D85">
        <w:t>…</w:t>
      </w:r>
    </w:p>
    <w:p w14:paraId="316758F0" w14:textId="77777777" w:rsidR="0002031F" w:rsidRPr="00CA7D85" w:rsidRDefault="0002031F" w:rsidP="0002031F">
      <w:r w:rsidRPr="00CA7D85">
        <w:t>[TS 38.331, clause 5.5.5.1]</w:t>
      </w:r>
    </w:p>
    <w:p w14:paraId="64CBBCA9" w14:textId="77777777" w:rsidR="0002031F" w:rsidRPr="00CA7D85" w:rsidRDefault="0002031F" w:rsidP="0002031F">
      <w:pPr>
        <w:pStyle w:val="TH"/>
      </w:pPr>
      <w:r w:rsidRPr="00CA7D85">
        <w:object w:dxaOrig="3465" w:dyaOrig="1575" w14:anchorId="13750EC8">
          <v:shape id="_x0000_i1074" type="#_x0000_t75" style="width:172.8pt;height:78.9pt" o:ole="">
            <v:imagedata r:id="rId9" o:title=""/>
          </v:shape>
          <o:OLEObject Type="Embed" ProgID="Mscgen.Chart" ShapeID="_x0000_i1074" DrawAspect="Content" ObjectID="_1774261943" r:id="rId82"/>
        </w:object>
      </w:r>
    </w:p>
    <w:p w14:paraId="7711988D" w14:textId="77777777" w:rsidR="0002031F" w:rsidRPr="00CA7D85" w:rsidRDefault="0002031F" w:rsidP="0002031F">
      <w:pPr>
        <w:pStyle w:val="TF"/>
      </w:pPr>
      <w:r w:rsidRPr="00CA7D85">
        <w:t>Figure 5.5.5.1-1: Measurement reporting</w:t>
      </w:r>
    </w:p>
    <w:p w14:paraId="79164E68" w14:textId="77777777" w:rsidR="0002031F" w:rsidRPr="00CA7D85" w:rsidRDefault="0002031F" w:rsidP="0002031F"/>
    <w:p w14:paraId="67CAEF47" w14:textId="77777777" w:rsidR="0002031F" w:rsidRPr="00CA7D85" w:rsidRDefault="0002031F" w:rsidP="0002031F">
      <w:r w:rsidRPr="00CA7D85">
        <w:t>The purpose of this procedure is to transfer measurement results from the UE to the network. The UE shall initiate this procedure only after successful security activation.</w:t>
      </w:r>
    </w:p>
    <w:p w14:paraId="6F4A6E9A" w14:textId="77777777" w:rsidR="0002031F" w:rsidRPr="00CA7D85" w:rsidRDefault="0002031F" w:rsidP="0002031F">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1581F4CC" w14:textId="77777777" w:rsidR="00B3245D" w:rsidRPr="00CA7D85" w:rsidRDefault="00B3245D" w:rsidP="00B3245D">
      <w:pPr>
        <w:pStyle w:val="B1"/>
        <w:rPr>
          <w:rFonts w:eastAsia="MS PGothic"/>
          <w:i/>
          <w:iCs/>
        </w:rPr>
      </w:pPr>
      <w:r w:rsidRPr="00CA7D85">
        <w:rPr>
          <w:rFonts w:eastAsia="MS PGothic"/>
        </w:rPr>
        <w:t>1&gt;</w:t>
      </w:r>
      <w:r w:rsidRPr="00CA7D85">
        <w:rPr>
          <w:rFonts w:eastAsia="MS PGothic"/>
        </w:rPr>
        <w:tab/>
        <w:t xml:space="preserve">for each serving cell configured with </w:t>
      </w:r>
      <w:r w:rsidRPr="00CA7D85">
        <w:rPr>
          <w:i/>
        </w:rPr>
        <w:t>servingCellMO</w:t>
      </w:r>
      <w:r w:rsidRPr="00CA7D85">
        <w:rPr>
          <w:rFonts w:eastAsia="MS PGothic"/>
          <w:iCs/>
        </w:rPr>
        <w:t>:</w:t>
      </w:r>
    </w:p>
    <w:p w14:paraId="3598EA7C" w14:textId="77777777" w:rsidR="00B3245D" w:rsidRPr="00CA7D85" w:rsidRDefault="00B3245D" w:rsidP="00B3245D">
      <w:pPr>
        <w:pStyle w:val="B2"/>
        <w:rPr>
          <w:rFonts w:eastAsia="MS PGothic"/>
        </w:rPr>
      </w:pPr>
      <w:r w:rsidRPr="00CA7D85">
        <w:rPr>
          <w:rFonts w:eastAsia="MS PGothic"/>
        </w:rPr>
        <w:t>2&gt;</w:t>
      </w:r>
      <w:r w:rsidRPr="00CA7D85">
        <w:rPr>
          <w:rFonts w:eastAsia="MS PGothic"/>
        </w:rPr>
        <w:tab/>
        <w:t xml:space="preserve">if the </w:t>
      </w:r>
      <w:r w:rsidRPr="00CA7D85">
        <w:rPr>
          <w:i/>
        </w:rPr>
        <w:t>reportConfig</w:t>
      </w:r>
      <w:r w:rsidRPr="00CA7D85">
        <w:t xml:space="preserve"> associated with the </w:t>
      </w:r>
      <w:r w:rsidRPr="00CA7D85">
        <w:rPr>
          <w:i/>
        </w:rPr>
        <w:t>measId</w:t>
      </w:r>
      <w:r w:rsidRPr="00CA7D85">
        <w:t xml:space="preserve"> that triggered the measurement reporting includes</w:t>
      </w:r>
      <w:r w:rsidRPr="00CA7D85">
        <w:rPr>
          <w:rFonts w:eastAsia="MS PGothic"/>
        </w:rPr>
        <w:t xml:space="preserve"> </w:t>
      </w:r>
      <w:r w:rsidRPr="00CA7D85">
        <w:rPr>
          <w:rFonts w:eastAsia="MS PGothic"/>
          <w:i/>
          <w:iCs/>
        </w:rPr>
        <w:t>rsType</w:t>
      </w:r>
      <w:r w:rsidRPr="00CA7D85">
        <w:rPr>
          <w:rFonts w:eastAsia="MS PGothic"/>
          <w:iCs/>
        </w:rPr>
        <w:t>:</w:t>
      </w:r>
    </w:p>
    <w:p w14:paraId="46686F9D" w14:textId="77777777" w:rsidR="00B3245D" w:rsidRPr="00CA7D85" w:rsidRDefault="00B3245D" w:rsidP="00B3245D">
      <w:pPr>
        <w:pStyle w:val="B3"/>
        <w:rPr>
          <w:rFonts w:eastAsia="MS PGothic"/>
        </w:rPr>
      </w:pPr>
      <w:r w:rsidRPr="00CA7D85">
        <w:rPr>
          <w:rFonts w:eastAsia="MS PGothic"/>
        </w:rPr>
        <w:t>3&gt;</w:t>
      </w:r>
      <w:r w:rsidRPr="00CA7D85">
        <w:rPr>
          <w:rFonts w:eastAsia="MS PGothic"/>
        </w:rPr>
        <w:tab/>
        <w:t xml:space="preserve">if the serving cell measurements based on the </w:t>
      </w:r>
      <w:r w:rsidRPr="00CA7D85">
        <w:rPr>
          <w:rFonts w:eastAsia="MS PGothic"/>
          <w:i/>
          <w:iCs/>
        </w:rPr>
        <w:t xml:space="preserve">rsType </w:t>
      </w:r>
      <w:r w:rsidRPr="00CA7D85">
        <w:rPr>
          <w:rFonts w:eastAsia="MS PGothic"/>
          <w:iCs/>
        </w:rPr>
        <w:t xml:space="preserve">included in the </w:t>
      </w:r>
      <w:r w:rsidRPr="00CA7D85">
        <w:rPr>
          <w:i/>
        </w:rPr>
        <w:t>reportConfig</w:t>
      </w:r>
      <w:r w:rsidRPr="00CA7D85">
        <w:t xml:space="preserve"> </w:t>
      </w:r>
      <w:r w:rsidRPr="00CA7D85">
        <w:rPr>
          <w:rFonts w:eastAsia="MS PGothic"/>
          <w:iCs/>
        </w:rPr>
        <w:t>that triggered the measurement report are available:</w:t>
      </w:r>
    </w:p>
    <w:p w14:paraId="2F8EA856" w14:textId="77777777" w:rsidR="00B3245D" w:rsidRPr="00CA7D85" w:rsidRDefault="00B3245D" w:rsidP="00B3245D">
      <w:pPr>
        <w:pStyle w:val="B4"/>
        <w:rPr>
          <w:rFonts w:eastAsia="MS PGothic"/>
        </w:rPr>
      </w:pPr>
      <w:r w:rsidRPr="00CA7D85">
        <w:rPr>
          <w:rFonts w:eastAsia="MS PGothic"/>
        </w:rPr>
        <w:t>4&gt;</w:t>
      </w:r>
      <w:r w:rsidRPr="00CA7D85">
        <w:rPr>
          <w:rFonts w:eastAsia="MS PGothic"/>
        </w:rPr>
        <w:tab/>
        <w:t xml:space="preserve">set the </w:t>
      </w:r>
      <w:r w:rsidRPr="00CA7D85">
        <w:rPr>
          <w:rFonts w:eastAsia="MS PGothic"/>
          <w:i/>
          <w:iCs/>
        </w:rPr>
        <w:t>measResultServingCell</w:t>
      </w:r>
      <w:r w:rsidRPr="00CA7D85">
        <w:rPr>
          <w:rFonts w:eastAsia="MS PGothic"/>
        </w:rPr>
        <w:t xml:space="preserve"> within </w:t>
      </w:r>
      <w:r w:rsidRPr="00CA7D85">
        <w:rPr>
          <w:rFonts w:eastAsia="MS PGothic"/>
          <w:i/>
          <w:iCs/>
        </w:rPr>
        <w:t>measResultServingMOList</w:t>
      </w:r>
      <w:r w:rsidRPr="00CA7D85">
        <w:rPr>
          <w:rFonts w:eastAsia="MS PGothic"/>
        </w:rPr>
        <w:t xml:space="preserve"> to include RSRP, RSRQ and the available SINR of the serving cell, derived based on the </w:t>
      </w:r>
      <w:r w:rsidRPr="00CA7D85">
        <w:rPr>
          <w:rFonts w:eastAsia="MS PGothic"/>
          <w:i/>
          <w:iCs/>
        </w:rPr>
        <w:t>rsType</w:t>
      </w:r>
      <w:r w:rsidRPr="00CA7D85">
        <w:rPr>
          <w:rFonts w:eastAsia="MS PGothic"/>
        </w:rPr>
        <w:t xml:space="preserve"> included in the </w:t>
      </w:r>
      <w:r w:rsidRPr="00CA7D85">
        <w:rPr>
          <w:rFonts w:eastAsia="MS PGothic"/>
          <w:i/>
          <w:iCs/>
        </w:rPr>
        <w:t xml:space="preserve">reportConfig </w:t>
      </w:r>
      <w:r w:rsidRPr="00CA7D85">
        <w:rPr>
          <w:rFonts w:eastAsia="MS PGothic"/>
          <w:iCs/>
        </w:rPr>
        <w:t>that triggered the measurement report;</w:t>
      </w:r>
    </w:p>
    <w:p w14:paraId="0EDCBDF7" w14:textId="77777777" w:rsidR="00B3245D" w:rsidRPr="00CA7D85" w:rsidRDefault="00B3245D" w:rsidP="00B3245D">
      <w:pPr>
        <w:pStyle w:val="B1"/>
      </w:pPr>
      <w:r w:rsidRPr="00CA7D85">
        <w:t>1&gt;</w:t>
      </w:r>
      <w:r w:rsidRPr="00CA7D85">
        <w:tab/>
        <w:t xml:space="preserve">set the </w:t>
      </w:r>
      <w:r w:rsidRPr="00CA7D85">
        <w:rPr>
          <w:i/>
        </w:rPr>
        <w:t>servCellId</w:t>
      </w:r>
      <w:r w:rsidRPr="00CA7D85" w:rsidDel="008D6790">
        <w:rPr>
          <w:i/>
        </w:rPr>
        <w:t xml:space="preserve"> </w:t>
      </w:r>
      <w:r w:rsidRPr="00CA7D85">
        <w:t xml:space="preserve">within </w:t>
      </w:r>
      <w:r w:rsidRPr="00CA7D85">
        <w:rPr>
          <w:i/>
        </w:rPr>
        <w:t>measResultServingMOList</w:t>
      </w:r>
      <w:r w:rsidRPr="00CA7D85">
        <w:t xml:space="preserve"> to include each NR serving cell that is configured with </w:t>
      </w:r>
      <w:r w:rsidRPr="00CA7D85">
        <w:rPr>
          <w:i/>
        </w:rPr>
        <w:t>servingCellMO</w:t>
      </w:r>
      <w:r w:rsidRPr="00CA7D85">
        <w:t>, if any;</w:t>
      </w:r>
    </w:p>
    <w:p w14:paraId="45707496" w14:textId="77777777" w:rsidR="0002031F" w:rsidRPr="00CA7D85" w:rsidRDefault="0002031F" w:rsidP="0002031F">
      <w:pPr>
        <w:ind w:firstLineChars="150" w:firstLine="300"/>
        <w:rPr>
          <w:rFonts w:eastAsia="Malgun Gothic"/>
        </w:rPr>
      </w:pPr>
      <w:r w:rsidRPr="00CA7D85">
        <w:t>…</w:t>
      </w:r>
    </w:p>
    <w:p w14:paraId="06357FC1" w14:textId="77777777" w:rsidR="0002031F" w:rsidRPr="00CA7D85" w:rsidRDefault="0002031F" w:rsidP="0002031F">
      <w:pPr>
        <w:pStyle w:val="B1"/>
      </w:pPr>
      <w:r w:rsidRPr="00CA7D85">
        <w:t>1&gt;</w:t>
      </w:r>
      <w:r w:rsidRPr="00CA7D85">
        <w:tab/>
        <w:t>if there is at least one applicable neighbouring cell to report:</w:t>
      </w:r>
    </w:p>
    <w:p w14:paraId="4D72B9BF" w14:textId="77777777" w:rsidR="00B3245D" w:rsidRPr="00CA7D85" w:rsidRDefault="00B3245D" w:rsidP="00B3245D">
      <w:pPr>
        <w:pStyle w:val="B2"/>
      </w:pPr>
      <w:r w:rsidRPr="00CA7D85">
        <w:t>2&gt;</w:t>
      </w:r>
      <w:r w:rsidRPr="00CA7D85">
        <w:tab/>
        <w:t xml:space="preserve">if the </w:t>
      </w:r>
      <w:r w:rsidRPr="00CA7D85">
        <w:rPr>
          <w:i/>
        </w:rPr>
        <w:t>reportType</w:t>
      </w:r>
      <w:r w:rsidRPr="00CA7D85">
        <w:t xml:space="preserve"> is set to </w:t>
      </w:r>
      <w:r w:rsidRPr="00CA7D85">
        <w:rPr>
          <w:i/>
        </w:rPr>
        <w:t>eventTriggered</w:t>
      </w:r>
      <w:r w:rsidRPr="00CA7D85">
        <w:t xml:space="preserve"> or </w:t>
      </w:r>
      <w:r w:rsidRPr="00CA7D85">
        <w:rPr>
          <w:i/>
        </w:rPr>
        <w:t>periodical</w:t>
      </w:r>
      <w:r w:rsidRPr="00CA7D85">
        <w:t>:</w:t>
      </w:r>
    </w:p>
    <w:p w14:paraId="454CBBCA" w14:textId="77777777" w:rsidR="00B3245D" w:rsidRPr="00CA7D85" w:rsidRDefault="00B3245D" w:rsidP="00B3245D">
      <w:pPr>
        <w:pStyle w:val="B3"/>
      </w:pPr>
      <w:r w:rsidRPr="00CA7D85">
        <w:t>3&gt;</w:t>
      </w:r>
      <w:r w:rsidRPr="00CA7D85">
        <w:tab/>
        <w:t xml:space="preserve">set the </w:t>
      </w:r>
      <w:r w:rsidRPr="00CA7D85">
        <w:rPr>
          <w:i/>
        </w:rPr>
        <w:t>measResultNeighCells</w:t>
      </w:r>
      <w:r w:rsidRPr="00CA7D85">
        <w:t xml:space="preserve"> to include the best neighbouring cells up to </w:t>
      </w:r>
      <w:r w:rsidRPr="00CA7D85">
        <w:rPr>
          <w:i/>
        </w:rPr>
        <w:t>maxReportCells</w:t>
      </w:r>
      <w:r w:rsidRPr="00CA7D85">
        <w:t xml:space="preserve"> in accordance with the following:</w:t>
      </w:r>
    </w:p>
    <w:p w14:paraId="2BCD0156" w14:textId="77777777" w:rsidR="00B3245D" w:rsidRPr="00CA7D85" w:rsidRDefault="00B3245D" w:rsidP="00B3245D">
      <w:pPr>
        <w:pStyle w:val="B4"/>
      </w:pPr>
      <w:r w:rsidRPr="00CA7D85">
        <w:t>4&gt;</w:t>
      </w:r>
      <w:r w:rsidRPr="00CA7D85">
        <w:tab/>
        <w:t xml:space="preserve">if the </w:t>
      </w:r>
      <w:r w:rsidRPr="00CA7D85">
        <w:rPr>
          <w:i/>
        </w:rPr>
        <w:t>reportType</w:t>
      </w:r>
      <w:r w:rsidRPr="00CA7D85">
        <w:t xml:space="preserve"> is set to </w:t>
      </w:r>
      <w:r w:rsidRPr="00CA7D85">
        <w:rPr>
          <w:i/>
        </w:rPr>
        <w:t>eventTriggered</w:t>
      </w:r>
      <w:r w:rsidRPr="00CA7D85">
        <w:t>:</w:t>
      </w:r>
    </w:p>
    <w:p w14:paraId="72B9089F" w14:textId="77777777" w:rsidR="00B3245D" w:rsidRPr="00CA7D85" w:rsidRDefault="00B3245D" w:rsidP="00B3245D">
      <w:pPr>
        <w:pStyle w:val="B5"/>
      </w:pPr>
      <w:r w:rsidRPr="00CA7D85">
        <w:t>5&gt;</w:t>
      </w:r>
      <w:r w:rsidRPr="00CA7D85">
        <w:tab/>
        <w:t xml:space="preserve">include the cells included in the </w:t>
      </w:r>
      <w:r w:rsidRPr="00CA7D85">
        <w:rPr>
          <w:i/>
        </w:rPr>
        <w:t>cellsTriggeredList</w:t>
      </w:r>
      <w:r w:rsidRPr="00CA7D85">
        <w:t xml:space="preserve"> as defined within the </w:t>
      </w:r>
      <w:r w:rsidRPr="00CA7D85">
        <w:rPr>
          <w:i/>
        </w:rPr>
        <w:t>VarMeasReportList</w:t>
      </w:r>
      <w:r w:rsidRPr="00CA7D85">
        <w:t xml:space="preserve"> for this </w:t>
      </w:r>
      <w:r w:rsidRPr="00CA7D85">
        <w:rPr>
          <w:i/>
        </w:rPr>
        <w:t>measId</w:t>
      </w:r>
      <w:r w:rsidRPr="00CA7D85">
        <w:t>;</w:t>
      </w:r>
    </w:p>
    <w:p w14:paraId="3F8CA76F" w14:textId="77777777" w:rsidR="00B3245D" w:rsidRPr="00CA7D85" w:rsidRDefault="00B3245D" w:rsidP="00B3245D">
      <w:pPr>
        <w:pStyle w:val="B4"/>
      </w:pPr>
      <w:r w:rsidRPr="00CA7D85">
        <w:t>4&gt;</w:t>
      </w:r>
      <w:r w:rsidRPr="00CA7D85">
        <w:tab/>
        <w:t>else:</w:t>
      </w:r>
    </w:p>
    <w:p w14:paraId="120027EA" w14:textId="77777777" w:rsidR="00B3245D" w:rsidRPr="00CA7D85" w:rsidRDefault="00B3245D" w:rsidP="00B3245D">
      <w:pPr>
        <w:pStyle w:val="B5"/>
      </w:pPr>
      <w:r w:rsidRPr="00CA7D85">
        <w:t>…</w:t>
      </w:r>
    </w:p>
    <w:p w14:paraId="2B0806A3" w14:textId="77777777" w:rsidR="00B3245D" w:rsidRPr="00CA7D85" w:rsidRDefault="00B3245D" w:rsidP="00B3245D">
      <w:pPr>
        <w:pStyle w:val="B4"/>
      </w:pPr>
      <w:r w:rsidRPr="00CA7D85">
        <w:t>4&gt;</w:t>
      </w:r>
      <w:r w:rsidRPr="00CA7D85">
        <w:tab/>
        <w:t xml:space="preserve">for each cell that is included in the </w:t>
      </w:r>
      <w:r w:rsidRPr="00CA7D85">
        <w:rPr>
          <w:i/>
        </w:rPr>
        <w:t>measResultNeighCells</w:t>
      </w:r>
      <w:r w:rsidRPr="00CA7D85">
        <w:t xml:space="preserve">, include the </w:t>
      </w:r>
      <w:r w:rsidRPr="00CA7D85">
        <w:rPr>
          <w:i/>
        </w:rPr>
        <w:t>physCellId</w:t>
      </w:r>
      <w:r w:rsidRPr="00CA7D85">
        <w:t>;</w:t>
      </w:r>
    </w:p>
    <w:p w14:paraId="6DF371C1" w14:textId="77777777" w:rsidR="00B3245D" w:rsidRPr="00CA7D85" w:rsidRDefault="00B3245D" w:rsidP="00B3245D">
      <w:pPr>
        <w:pStyle w:val="B4"/>
      </w:pPr>
      <w:r w:rsidRPr="00CA7D85">
        <w:t>4&gt;</w:t>
      </w:r>
      <w:r w:rsidRPr="00CA7D85">
        <w:tab/>
        <w:t xml:space="preserve">if the </w:t>
      </w:r>
      <w:r w:rsidRPr="00CA7D85">
        <w:rPr>
          <w:i/>
        </w:rPr>
        <w:t>reportType</w:t>
      </w:r>
      <w:r w:rsidRPr="00CA7D85">
        <w:t xml:space="preserve"> is set to </w:t>
      </w:r>
      <w:r w:rsidRPr="00CA7D85">
        <w:rPr>
          <w:i/>
        </w:rPr>
        <w:t xml:space="preserve">eventTriggered </w:t>
      </w:r>
      <w:r w:rsidRPr="00CA7D85">
        <w:t>or</w:t>
      </w:r>
      <w:r w:rsidRPr="00CA7D85">
        <w:rPr>
          <w:i/>
        </w:rPr>
        <w:t xml:space="preserve"> periodical</w:t>
      </w:r>
      <w:r w:rsidRPr="00CA7D85">
        <w:t>:</w:t>
      </w:r>
    </w:p>
    <w:p w14:paraId="2F5FF173" w14:textId="77777777" w:rsidR="00B3245D" w:rsidRPr="00CA7D85" w:rsidRDefault="00B3245D" w:rsidP="00B3245D">
      <w:pPr>
        <w:pStyle w:val="B5"/>
      </w:pPr>
      <w:r w:rsidRPr="00CA7D85">
        <w:t>5&gt;</w:t>
      </w:r>
      <w:r w:rsidRPr="00CA7D85">
        <w:tab/>
        <w:t xml:space="preserve">for each included cell, include the layer 3 filtered measured results in accordance with the </w:t>
      </w:r>
      <w:r w:rsidRPr="00CA7D85">
        <w:rPr>
          <w:i/>
        </w:rPr>
        <w:t>reportConfig</w:t>
      </w:r>
      <w:r w:rsidRPr="00CA7D85">
        <w:t xml:space="preserve"> for this </w:t>
      </w:r>
      <w:r w:rsidRPr="00CA7D85">
        <w:rPr>
          <w:i/>
        </w:rPr>
        <w:t>measId</w:t>
      </w:r>
      <w:r w:rsidRPr="00CA7D85">
        <w:t>, ordered as follows:</w:t>
      </w:r>
    </w:p>
    <w:p w14:paraId="0EBE97D4" w14:textId="77777777" w:rsidR="00B3245D" w:rsidRPr="00CA7D85" w:rsidRDefault="00B3245D" w:rsidP="00B3245D">
      <w:pPr>
        <w:pStyle w:val="B6"/>
      </w:pPr>
      <w:r w:rsidRPr="00CA7D85">
        <w:t>6&gt;</w:t>
      </w:r>
      <w:r w:rsidRPr="00CA7D85">
        <w:tab/>
        <w:t xml:space="preserve">if the </w:t>
      </w:r>
      <w:r w:rsidRPr="00CA7D85">
        <w:rPr>
          <w:i/>
        </w:rPr>
        <w:t>measObject</w:t>
      </w:r>
      <w:r w:rsidRPr="00CA7D85">
        <w:t xml:space="preserve"> associated with this </w:t>
      </w:r>
      <w:r w:rsidRPr="00CA7D85">
        <w:rPr>
          <w:i/>
        </w:rPr>
        <w:t>measId</w:t>
      </w:r>
      <w:r w:rsidRPr="00CA7D85">
        <w:t xml:space="preserve"> concerns NR:</w:t>
      </w:r>
    </w:p>
    <w:p w14:paraId="40D36BB2" w14:textId="77777777" w:rsidR="00B3245D" w:rsidRPr="00CA7D85" w:rsidRDefault="00B3245D" w:rsidP="00B3245D">
      <w:pPr>
        <w:pStyle w:val="B7"/>
      </w:pPr>
      <w:r w:rsidRPr="00CA7D85">
        <w:t>7&gt;</w:t>
      </w:r>
      <w:r w:rsidRPr="00CA7D85">
        <w:tab/>
        <w:t xml:space="preserve">if </w:t>
      </w:r>
      <w:r w:rsidRPr="00CA7D85">
        <w:rPr>
          <w:i/>
        </w:rPr>
        <w:t>rsType</w:t>
      </w:r>
      <w:r w:rsidRPr="00CA7D85">
        <w:t xml:space="preserve"> in the associated </w:t>
      </w:r>
      <w:r w:rsidRPr="00CA7D85">
        <w:rPr>
          <w:i/>
        </w:rPr>
        <w:t>reportConfig</w:t>
      </w:r>
      <w:r w:rsidRPr="00CA7D85">
        <w:t xml:space="preserve"> is set to </w:t>
      </w:r>
      <w:r w:rsidRPr="00CA7D85">
        <w:rPr>
          <w:i/>
        </w:rPr>
        <w:t>ssb</w:t>
      </w:r>
      <w:r w:rsidRPr="00CA7D85">
        <w:t>:</w:t>
      </w:r>
    </w:p>
    <w:p w14:paraId="09D750AD" w14:textId="77777777" w:rsidR="00B3245D" w:rsidRPr="00CA7D85" w:rsidRDefault="00B3245D" w:rsidP="00B3245D">
      <w:pPr>
        <w:pStyle w:val="B8"/>
      </w:pPr>
      <w:r w:rsidRPr="00CA7D85">
        <w:t>8&gt;</w:t>
      </w:r>
      <w:r w:rsidRPr="00CA7D85">
        <w:tab/>
        <w:t xml:space="preserve">set </w:t>
      </w:r>
      <w:r w:rsidRPr="00CA7D85">
        <w:rPr>
          <w:i/>
        </w:rPr>
        <w:t>resultsSSB-Cell</w:t>
      </w:r>
      <w:r w:rsidRPr="00CA7D85">
        <w:t xml:space="preserve"> within the </w:t>
      </w:r>
      <w:r w:rsidRPr="00CA7D85">
        <w:rPr>
          <w:i/>
        </w:rPr>
        <w:t>measResult</w:t>
      </w:r>
      <w:r w:rsidRPr="00CA7D85">
        <w:t xml:space="preserve"> to include the SS/PBCH block based quantity(ies) indicated in the </w:t>
      </w:r>
      <w:r w:rsidRPr="00CA7D85">
        <w:rPr>
          <w:i/>
        </w:rPr>
        <w:t>reportQuantityCell</w:t>
      </w:r>
      <w:r w:rsidRPr="00CA7D85">
        <w:t xml:space="preserve"> within the concerned </w:t>
      </w:r>
      <w:r w:rsidRPr="00CA7D85">
        <w:rPr>
          <w:i/>
        </w:rPr>
        <w:t>reportConfig</w:t>
      </w:r>
      <w:r w:rsidRPr="00CA7D85">
        <w:t>, in decreasing order of the sorting quantity, determined as specified in 5.5.5.3, i.e. the best cell is included first;</w:t>
      </w:r>
    </w:p>
    <w:p w14:paraId="243EBB7D" w14:textId="77777777" w:rsidR="0002031F" w:rsidRPr="00CA7D85" w:rsidRDefault="0002031F" w:rsidP="0002031F">
      <w:pPr>
        <w:pStyle w:val="B3"/>
        <w:rPr>
          <w:lang w:eastAsia="zh-CN"/>
        </w:rPr>
      </w:pPr>
      <w:r w:rsidRPr="00CA7D85">
        <w:rPr>
          <w:lang w:eastAsia="zh-CN"/>
        </w:rPr>
        <w:t>…</w:t>
      </w:r>
    </w:p>
    <w:p w14:paraId="15AB7E8F" w14:textId="77777777" w:rsidR="0002031F" w:rsidRPr="00CA7D85" w:rsidRDefault="0002031F" w:rsidP="0002031F">
      <w:pPr>
        <w:pStyle w:val="B1"/>
      </w:pPr>
      <w:r w:rsidRPr="00CA7D85">
        <w:t>1&gt;</w:t>
      </w:r>
      <w:r w:rsidRPr="00CA7D85">
        <w:tab/>
        <w:t xml:space="preserve">increment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by 1;</w:t>
      </w:r>
    </w:p>
    <w:p w14:paraId="6F22E6C0" w14:textId="77777777" w:rsidR="0002031F" w:rsidRPr="00CA7D85" w:rsidRDefault="0002031F" w:rsidP="0002031F">
      <w:pPr>
        <w:pStyle w:val="B1"/>
      </w:pPr>
      <w:r w:rsidRPr="00CA7D85">
        <w:t>1&gt;</w:t>
      </w:r>
      <w:r w:rsidRPr="00CA7D85">
        <w:tab/>
        <w:t>stop the periodical reporting timer, if running;</w:t>
      </w:r>
    </w:p>
    <w:p w14:paraId="28FB336F" w14:textId="77777777" w:rsidR="0002031F" w:rsidRPr="00CA7D85" w:rsidRDefault="0002031F" w:rsidP="0002031F">
      <w:pPr>
        <w:pStyle w:val="B1"/>
      </w:pPr>
      <w:r w:rsidRPr="00CA7D85">
        <w:t>1&gt;</w:t>
      </w:r>
      <w:r w:rsidRPr="00CA7D85">
        <w:tab/>
        <w:t xml:space="preserve">if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is less than the </w:t>
      </w:r>
      <w:r w:rsidRPr="00CA7D85">
        <w:rPr>
          <w:i/>
        </w:rPr>
        <w:t>reportAmount</w:t>
      </w:r>
      <w:r w:rsidRPr="00CA7D85">
        <w:t xml:space="preserve"> as defined within the corresponding </w:t>
      </w:r>
      <w:r w:rsidRPr="00CA7D85">
        <w:rPr>
          <w:i/>
        </w:rPr>
        <w:t>reportConfig</w:t>
      </w:r>
      <w:r w:rsidRPr="00CA7D85">
        <w:t xml:space="preserve"> for this </w:t>
      </w:r>
      <w:r w:rsidRPr="00CA7D85">
        <w:rPr>
          <w:i/>
        </w:rPr>
        <w:t>measId</w:t>
      </w:r>
      <w:r w:rsidRPr="00CA7D85">
        <w:t>:</w:t>
      </w:r>
    </w:p>
    <w:p w14:paraId="47F10184" w14:textId="77777777" w:rsidR="0002031F" w:rsidRPr="00CA7D85" w:rsidRDefault="0002031F" w:rsidP="0002031F">
      <w:pPr>
        <w:pStyle w:val="B2"/>
      </w:pPr>
      <w:r w:rsidRPr="00CA7D85">
        <w:t>2&gt;</w:t>
      </w:r>
      <w:r w:rsidRPr="00CA7D85">
        <w:tab/>
        <w:t xml:space="preserve">start the periodical reporting timer with the value of </w:t>
      </w:r>
      <w:r w:rsidRPr="00CA7D85">
        <w:rPr>
          <w:i/>
        </w:rPr>
        <w:t>reportInterval</w:t>
      </w:r>
      <w:r w:rsidRPr="00CA7D85">
        <w:t xml:space="preserve"> as defined within the corresponding </w:t>
      </w:r>
      <w:r w:rsidRPr="00CA7D85">
        <w:rPr>
          <w:i/>
        </w:rPr>
        <w:t>reportConfig</w:t>
      </w:r>
      <w:r w:rsidRPr="00CA7D85">
        <w:t xml:space="preserve"> for this </w:t>
      </w:r>
      <w:r w:rsidRPr="00CA7D85">
        <w:rPr>
          <w:i/>
        </w:rPr>
        <w:t>measId</w:t>
      </w:r>
      <w:r w:rsidRPr="00CA7D85">
        <w:t>;</w:t>
      </w:r>
    </w:p>
    <w:p w14:paraId="03D3F6C7" w14:textId="77777777" w:rsidR="0002031F" w:rsidRPr="00CA7D85" w:rsidRDefault="0002031F" w:rsidP="0002031F">
      <w:pPr>
        <w:pStyle w:val="B1"/>
      </w:pPr>
      <w:r w:rsidRPr="00CA7D85">
        <w:t>1&gt;</w:t>
      </w:r>
      <w:r w:rsidRPr="00CA7D85">
        <w:tab/>
        <w:t>else:</w:t>
      </w:r>
    </w:p>
    <w:p w14:paraId="75AEF141" w14:textId="77777777" w:rsidR="0002031F" w:rsidRPr="00CA7D85" w:rsidRDefault="0002031F" w:rsidP="0002031F">
      <w:pPr>
        <w:pStyle w:val="B2"/>
      </w:pPr>
      <w:r w:rsidRPr="00CA7D85">
        <w:t>2&gt;</w:t>
      </w:r>
      <w:r w:rsidRPr="00CA7D85">
        <w:tab/>
        <w:t xml:space="preserve">if the </w:t>
      </w:r>
      <w:r w:rsidRPr="00CA7D85">
        <w:rPr>
          <w:i/>
        </w:rPr>
        <w:t>reportType</w:t>
      </w:r>
      <w:r w:rsidRPr="00CA7D85">
        <w:t xml:space="preserve"> is set to </w:t>
      </w:r>
      <w:r w:rsidRPr="00CA7D85">
        <w:rPr>
          <w:i/>
        </w:rPr>
        <w:t>periodical</w:t>
      </w:r>
      <w:r w:rsidRPr="00CA7D85">
        <w:t>:</w:t>
      </w:r>
    </w:p>
    <w:p w14:paraId="536A36F5" w14:textId="77777777" w:rsidR="0002031F" w:rsidRPr="00CA7D85" w:rsidRDefault="0002031F" w:rsidP="0002031F">
      <w:pPr>
        <w:pStyle w:val="B3"/>
      </w:pPr>
      <w:r w:rsidRPr="00CA7D85">
        <w:t>3&gt;</w:t>
      </w:r>
      <w:r w:rsidRPr="00CA7D85">
        <w:tab/>
        <w:t xml:space="preserve">remove the entry within the </w:t>
      </w:r>
      <w:r w:rsidRPr="00CA7D85">
        <w:rPr>
          <w:i/>
        </w:rPr>
        <w:t>VarMeasReportList</w:t>
      </w:r>
      <w:r w:rsidRPr="00CA7D85">
        <w:t xml:space="preserve"> for this </w:t>
      </w:r>
      <w:r w:rsidRPr="00CA7D85">
        <w:rPr>
          <w:i/>
        </w:rPr>
        <w:t>measId</w:t>
      </w:r>
      <w:r w:rsidRPr="00CA7D85">
        <w:t>;</w:t>
      </w:r>
    </w:p>
    <w:p w14:paraId="2CCB4805" w14:textId="77777777" w:rsidR="0002031F" w:rsidRPr="00CA7D85" w:rsidRDefault="0002031F" w:rsidP="0002031F">
      <w:pPr>
        <w:pStyle w:val="B3"/>
      </w:pPr>
      <w:r w:rsidRPr="00CA7D85">
        <w:t>3&gt;</w:t>
      </w:r>
      <w:r w:rsidRPr="00CA7D85">
        <w:tab/>
        <w:t xml:space="preserve">remove this </w:t>
      </w:r>
      <w:r w:rsidRPr="00CA7D85">
        <w:rPr>
          <w:i/>
        </w:rPr>
        <w:t>measId</w:t>
      </w:r>
      <w:r w:rsidRPr="00CA7D85">
        <w:t xml:space="preserve"> from the </w:t>
      </w:r>
      <w:r w:rsidRPr="00CA7D85">
        <w:rPr>
          <w:i/>
        </w:rPr>
        <w:t>measIdList</w:t>
      </w:r>
      <w:r w:rsidRPr="00CA7D85">
        <w:t xml:space="preserve"> within </w:t>
      </w:r>
      <w:r w:rsidRPr="00CA7D85">
        <w:rPr>
          <w:i/>
        </w:rPr>
        <w:t>VarMeasConfig</w:t>
      </w:r>
      <w:r w:rsidRPr="00CA7D85">
        <w:t>;</w:t>
      </w:r>
    </w:p>
    <w:p w14:paraId="0D96BAB1" w14:textId="77777777" w:rsidR="0002031F" w:rsidRPr="00CA7D85" w:rsidRDefault="0002031F" w:rsidP="0002031F">
      <w:pPr>
        <w:pStyle w:val="B1"/>
      </w:pPr>
      <w:r w:rsidRPr="00CA7D85">
        <w:t>1&gt;</w:t>
      </w:r>
      <w:r w:rsidRPr="00CA7D85">
        <w:tab/>
        <w:t>if the UE is configured with EN-DC:</w:t>
      </w:r>
    </w:p>
    <w:p w14:paraId="6A84C7BA" w14:textId="77777777" w:rsidR="0002031F" w:rsidRPr="00CA7D85" w:rsidRDefault="0002031F" w:rsidP="0002031F">
      <w:pPr>
        <w:pStyle w:val="B2"/>
      </w:pPr>
      <w:r w:rsidRPr="00CA7D85">
        <w:t>2&gt;</w:t>
      </w:r>
      <w:r w:rsidRPr="00CA7D85">
        <w:tab/>
        <w:t>if SRB3 is configured:</w:t>
      </w:r>
    </w:p>
    <w:p w14:paraId="02EF29F4" w14:textId="77777777" w:rsidR="0002031F" w:rsidRPr="00CA7D85" w:rsidRDefault="0002031F" w:rsidP="0002031F">
      <w:pPr>
        <w:pStyle w:val="B3"/>
      </w:pPr>
      <w:r w:rsidRPr="00CA7D85">
        <w:t>3&gt;</w:t>
      </w:r>
      <w:r w:rsidRPr="00CA7D85">
        <w:tab/>
        <w:t xml:space="preserve">submit the </w:t>
      </w:r>
      <w:r w:rsidRPr="00CA7D85">
        <w:rPr>
          <w:i/>
        </w:rPr>
        <w:t xml:space="preserve">MeasurementReport </w:t>
      </w:r>
      <w:r w:rsidRPr="00CA7D85">
        <w:t>message via SRB3 to lower layers for transmission, upon which the procedure ends;</w:t>
      </w:r>
    </w:p>
    <w:p w14:paraId="2C292107" w14:textId="77777777" w:rsidR="0002031F" w:rsidRPr="00CA7D85" w:rsidRDefault="0002031F" w:rsidP="0002031F">
      <w:pPr>
        <w:pStyle w:val="B2"/>
      </w:pPr>
      <w:r w:rsidRPr="00CA7D85">
        <w:t>2&gt;</w:t>
      </w:r>
      <w:r w:rsidRPr="00CA7D85">
        <w:tab/>
        <w:t>else:</w:t>
      </w:r>
    </w:p>
    <w:p w14:paraId="40E4C38A" w14:textId="77777777" w:rsidR="0002031F" w:rsidRPr="00CA7D85" w:rsidRDefault="0002031F" w:rsidP="0002031F">
      <w:pPr>
        <w:pStyle w:val="B3"/>
      </w:pPr>
      <w:r w:rsidRPr="00CA7D85">
        <w:t>3&gt;</w:t>
      </w:r>
      <w:r w:rsidRPr="00CA7D85">
        <w:tab/>
        <w:t xml:space="preserve">submit the </w:t>
      </w:r>
      <w:r w:rsidRPr="00CA7D85">
        <w:rPr>
          <w:i/>
        </w:rPr>
        <w:t xml:space="preserve">MeasurementReport </w:t>
      </w:r>
      <w:r w:rsidRPr="00CA7D85">
        <w:t xml:space="preserve">message via the EUTRA MCG embedded in E-UTRA RRC message </w:t>
      </w:r>
      <w:r w:rsidRPr="00CA7D85">
        <w:rPr>
          <w:i/>
        </w:rPr>
        <w:t xml:space="preserve">ULInformationTransferMRDC </w:t>
      </w:r>
      <w:r w:rsidRPr="00CA7D85">
        <w:t>as specified in TS 36.331 [10].</w:t>
      </w:r>
    </w:p>
    <w:p w14:paraId="232E663E" w14:textId="77777777" w:rsidR="0002031F" w:rsidRPr="00CA7D85" w:rsidRDefault="0002031F" w:rsidP="0002031F">
      <w:pPr>
        <w:ind w:firstLineChars="150" w:firstLine="300"/>
        <w:rPr>
          <w:rFonts w:eastAsia="Malgun Gothic"/>
        </w:rPr>
      </w:pPr>
      <w:r w:rsidRPr="00CA7D85">
        <w:t>…</w:t>
      </w:r>
    </w:p>
    <w:p w14:paraId="46151B96" w14:textId="77777777" w:rsidR="0002031F" w:rsidRPr="00CA7D85" w:rsidRDefault="0002031F" w:rsidP="0002031F">
      <w:pPr>
        <w:pStyle w:val="H6"/>
      </w:pPr>
      <w:r w:rsidRPr="00CA7D85">
        <w:t>8.2.3.11.1.3</w:t>
      </w:r>
      <w:r w:rsidRPr="00CA7D85">
        <w:tab/>
        <w:t>Test description</w:t>
      </w:r>
    </w:p>
    <w:p w14:paraId="32D012C6" w14:textId="77777777" w:rsidR="0002031F" w:rsidRPr="00CA7D85" w:rsidRDefault="0002031F" w:rsidP="0002031F">
      <w:pPr>
        <w:pStyle w:val="H6"/>
        <w:rPr>
          <w:lang w:eastAsia="zh-CN"/>
        </w:rPr>
      </w:pPr>
      <w:r w:rsidRPr="00CA7D85">
        <w:t>8.2.3.11.1.3.1</w:t>
      </w:r>
      <w:r w:rsidRPr="00CA7D85">
        <w:tab/>
        <w:t>Pre-test conditions</w:t>
      </w:r>
    </w:p>
    <w:p w14:paraId="736D0221" w14:textId="77777777" w:rsidR="0002031F" w:rsidRPr="00CA7D85" w:rsidRDefault="0002031F" w:rsidP="0002031F">
      <w:pPr>
        <w:pStyle w:val="H6"/>
      </w:pPr>
      <w:r w:rsidRPr="00CA7D85">
        <w:t>System Simulator:</w:t>
      </w:r>
    </w:p>
    <w:p w14:paraId="37F7A1C7" w14:textId="77777777" w:rsidR="0002031F" w:rsidRPr="00CA7D85" w:rsidRDefault="0002031F" w:rsidP="0002031F">
      <w:pPr>
        <w:pStyle w:val="B1"/>
      </w:pPr>
      <w:r w:rsidRPr="00CA7D85">
        <w:t>-</w:t>
      </w:r>
      <w:r w:rsidRPr="00CA7D85">
        <w:tab/>
        <w:t>E-UTRA Cell 1 is PCell , NR Cell 1 is PSCell on FR1 and NR Cell 3 is inter-frequency neighbour Cell on FR1.</w:t>
      </w:r>
    </w:p>
    <w:p w14:paraId="32061773" w14:textId="77777777" w:rsidR="0002031F" w:rsidRPr="00CA7D85" w:rsidRDefault="0002031F" w:rsidP="0002031F">
      <w:pPr>
        <w:pStyle w:val="H6"/>
      </w:pPr>
      <w:r w:rsidRPr="00CA7D85">
        <w:t>UE:</w:t>
      </w:r>
    </w:p>
    <w:p w14:paraId="2EBE6D8C" w14:textId="77777777" w:rsidR="0002031F" w:rsidRPr="00CA7D85" w:rsidRDefault="0002031F" w:rsidP="0002031F">
      <w:pPr>
        <w:pStyle w:val="B1"/>
      </w:pPr>
      <w:r w:rsidRPr="00CA7D85">
        <w:t>-</w:t>
      </w:r>
      <w:r w:rsidRPr="00CA7D85">
        <w:tab/>
        <w:t>None.</w:t>
      </w:r>
    </w:p>
    <w:p w14:paraId="5A7D545F" w14:textId="77777777" w:rsidR="0002031F" w:rsidRPr="00CA7D85" w:rsidRDefault="0002031F" w:rsidP="0002031F">
      <w:pPr>
        <w:pStyle w:val="H6"/>
      </w:pPr>
      <w:r w:rsidRPr="00CA7D85">
        <w:t>Preamble:</w:t>
      </w:r>
    </w:p>
    <w:p w14:paraId="151AA96A" w14:textId="77777777" w:rsidR="0002031F" w:rsidRPr="00CA7D85" w:rsidRDefault="0002031F" w:rsidP="0002031F">
      <w:pPr>
        <w:pStyle w:val="B1"/>
        <w:rPr>
          <w:rFonts w:eastAsia="Calibri Light"/>
        </w:rPr>
      </w:pPr>
      <w:r w:rsidRPr="00CA7D85">
        <w:t>-</w:t>
      </w:r>
      <w:r w:rsidRPr="00CA7D85">
        <w:tab/>
        <w:t>The UE is in state RRC_CONNECTED using generic procedure parameter Connectivity (</w:t>
      </w:r>
      <w:r w:rsidRPr="00CA7D85">
        <w:rPr>
          <w:i/>
        </w:rPr>
        <w:t>EN-DC</w:t>
      </w:r>
      <w:r w:rsidRPr="00CA7D85">
        <w:t>) and Bearers (</w:t>
      </w:r>
      <w:r w:rsidRPr="00CA7D85">
        <w:rPr>
          <w:i/>
        </w:rPr>
        <w:t>MCG and SCG</w:t>
      </w:r>
      <w:r w:rsidRPr="00CA7D85">
        <w:t>) established according to TS 38.508-1 [4].</w:t>
      </w:r>
    </w:p>
    <w:p w14:paraId="3AE20660" w14:textId="77777777" w:rsidR="0002031F" w:rsidRPr="00CA7D85" w:rsidRDefault="0002031F" w:rsidP="0002031F">
      <w:pPr>
        <w:pStyle w:val="H6"/>
      </w:pPr>
      <w:r w:rsidRPr="00CA7D85">
        <w:t>8.2.3.11.1.3.2</w:t>
      </w:r>
      <w:r w:rsidRPr="00CA7D85">
        <w:tab/>
        <w:t>Test procedure sequence</w:t>
      </w:r>
    </w:p>
    <w:p w14:paraId="0C1B5391" w14:textId="77777777" w:rsidR="0002031F" w:rsidRPr="00CA7D85" w:rsidRDefault="0002031F" w:rsidP="0002031F">
      <w:r w:rsidRPr="00CA7D85">
        <w:rPr>
          <w:rFonts w:eastAsia="v3.7.0"/>
        </w:rPr>
        <w:t xml:space="preserve">Table 8.2.3.11.3.2-1 illustrates the downlink power levels and other changing parameters to be applied for the cells at various time instants of the test execution. Row marked "T0" denotes the initial conditions after preamble. The exact instants on which these values shall be applied are described in the texts in this </w:t>
      </w:r>
      <w:r w:rsidRPr="00CA7D85">
        <w:t>clause.</w:t>
      </w:r>
    </w:p>
    <w:p w14:paraId="0F61881E" w14:textId="77777777" w:rsidR="0002031F" w:rsidRPr="00CA7D85" w:rsidRDefault="0002031F" w:rsidP="0002031F">
      <w:pPr>
        <w:pStyle w:val="TH"/>
      </w:pPr>
      <w:r w:rsidRPr="00CA7D85">
        <w:t>Table 8.2.3.11.1.3.2-1: Time instances of cell power level and parameter changes</w:t>
      </w:r>
    </w:p>
    <w:tbl>
      <w:tblPr>
        <w:tblW w:w="87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851"/>
        <w:gridCol w:w="747"/>
        <w:gridCol w:w="3260"/>
      </w:tblGrid>
      <w:tr w:rsidR="0002031F" w:rsidRPr="00CA7D85" w14:paraId="36DB5600" w14:textId="77777777" w:rsidTr="00B7523D">
        <w:trPr>
          <w:jc w:val="center"/>
        </w:trPr>
        <w:tc>
          <w:tcPr>
            <w:tcW w:w="534" w:type="dxa"/>
            <w:tcBorders>
              <w:top w:val="single" w:sz="4" w:space="0" w:color="auto"/>
              <w:bottom w:val="single" w:sz="4" w:space="0" w:color="auto"/>
            </w:tcBorders>
          </w:tcPr>
          <w:p w14:paraId="2BAFA158" w14:textId="77777777" w:rsidR="0002031F" w:rsidRPr="00CA7D85" w:rsidRDefault="0002031F" w:rsidP="00B7523D">
            <w:pPr>
              <w:keepNext/>
              <w:keepLines/>
              <w:spacing w:after="0"/>
              <w:jc w:val="center"/>
              <w:rPr>
                <w:rFonts w:ascii="Calibri Light" w:hAnsi="Calibri Light"/>
                <w:i/>
                <w:sz w:val="18"/>
              </w:rPr>
            </w:pPr>
          </w:p>
        </w:tc>
        <w:tc>
          <w:tcPr>
            <w:tcW w:w="1504" w:type="dxa"/>
            <w:tcBorders>
              <w:top w:val="single" w:sz="4" w:space="0" w:color="auto"/>
              <w:bottom w:val="single" w:sz="4" w:space="0" w:color="auto"/>
            </w:tcBorders>
          </w:tcPr>
          <w:p w14:paraId="0BCD7A86" w14:textId="77777777" w:rsidR="0002031F" w:rsidRPr="00CA7D85" w:rsidRDefault="0002031F" w:rsidP="00B7523D">
            <w:pPr>
              <w:pStyle w:val="TAH"/>
              <w:rPr>
                <w:lang w:eastAsia="en-US"/>
              </w:rPr>
            </w:pPr>
            <w:r w:rsidRPr="00CA7D85">
              <w:rPr>
                <w:lang w:eastAsia="en-US"/>
              </w:rPr>
              <w:t>Parameter</w:t>
            </w:r>
          </w:p>
        </w:tc>
        <w:tc>
          <w:tcPr>
            <w:tcW w:w="923" w:type="dxa"/>
            <w:tcBorders>
              <w:top w:val="single" w:sz="4" w:space="0" w:color="auto"/>
              <w:bottom w:val="single" w:sz="4" w:space="0" w:color="auto"/>
            </w:tcBorders>
          </w:tcPr>
          <w:p w14:paraId="64E21A14" w14:textId="77777777" w:rsidR="0002031F" w:rsidRPr="00CA7D85" w:rsidRDefault="0002031F" w:rsidP="00B7523D">
            <w:pPr>
              <w:pStyle w:val="TAH"/>
              <w:rPr>
                <w:lang w:eastAsia="en-US"/>
              </w:rPr>
            </w:pPr>
            <w:r w:rsidRPr="00CA7D85">
              <w:rPr>
                <w:lang w:eastAsia="en-US"/>
              </w:rPr>
              <w:t>Unit</w:t>
            </w:r>
          </w:p>
        </w:tc>
        <w:tc>
          <w:tcPr>
            <w:tcW w:w="904" w:type="dxa"/>
            <w:tcBorders>
              <w:top w:val="single" w:sz="4" w:space="0" w:color="auto"/>
              <w:bottom w:val="single" w:sz="4" w:space="0" w:color="auto"/>
            </w:tcBorders>
          </w:tcPr>
          <w:p w14:paraId="510F6255" w14:textId="77777777" w:rsidR="0002031F" w:rsidRPr="00CA7D85" w:rsidRDefault="0002031F" w:rsidP="00B7523D">
            <w:pPr>
              <w:pStyle w:val="TAH"/>
              <w:rPr>
                <w:lang w:eastAsia="en-US"/>
              </w:rPr>
            </w:pPr>
            <w:r w:rsidRPr="00CA7D85">
              <w:rPr>
                <w:lang w:eastAsia="en-US"/>
              </w:rPr>
              <w:t>E-UTRA Cell 1</w:t>
            </w:r>
          </w:p>
        </w:tc>
        <w:tc>
          <w:tcPr>
            <w:tcW w:w="851" w:type="dxa"/>
            <w:tcBorders>
              <w:top w:val="single" w:sz="4" w:space="0" w:color="auto"/>
              <w:bottom w:val="single" w:sz="4" w:space="0" w:color="auto"/>
            </w:tcBorders>
          </w:tcPr>
          <w:p w14:paraId="563C3463" w14:textId="77777777" w:rsidR="0002031F" w:rsidRPr="00CA7D85" w:rsidRDefault="0002031F" w:rsidP="00B7523D">
            <w:pPr>
              <w:pStyle w:val="TAH"/>
              <w:rPr>
                <w:lang w:eastAsia="en-US"/>
              </w:rPr>
            </w:pPr>
            <w:r w:rsidRPr="00CA7D85">
              <w:rPr>
                <w:lang w:eastAsia="en-US"/>
              </w:rPr>
              <w:t>NR Cell 1</w:t>
            </w:r>
          </w:p>
        </w:tc>
        <w:tc>
          <w:tcPr>
            <w:tcW w:w="747" w:type="dxa"/>
            <w:tcBorders>
              <w:top w:val="single" w:sz="4" w:space="0" w:color="auto"/>
              <w:bottom w:val="single" w:sz="4" w:space="0" w:color="auto"/>
            </w:tcBorders>
          </w:tcPr>
          <w:p w14:paraId="5EB2AE2D" w14:textId="77777777" w:rsidR="0002031F" w:rsidRPr="00CA7D85" w:rsidRDefault="0002031F" w:rsidP="00B7523D">
            <w:pPr>
              <w:pStyle w:val="TAH"/>
              <w:rPr>
                <w:lang w:eastAsia="zh-CN"/>
              </w:rPr>
            </w:pPr>
            <w:r w:rsidRPr="00CA7D85">
              <w:rPr>
                <w:lang w:eastAsia="zh-CN"/>
              </w:rPr>
              <w:t>NR</w:t>
            </w:r>
          </w:p>
          <w:p w14:paraId="07D0E9FD" w14:textId="77777777" w:rsidR="0002031F" w:rsidRPr="00CA7D85" w:rsidRDefault="0002031F" w:rsidP="00B7523D">
            <w:pPr>
              <w:pStyle w:val="TAH"/>
              <w:rPr>
                <w:lang w:eastAsia="zh-CN"/>
              </w:rPr>
            </w:pPr>
            <w:r w:rsidRPr="00CA7D85">
              <w:rPr>
                <w:lang w:eastAsia="zh-CN"/>
              </w:rPr>
              <w:t>Cell 3</w:t>
            </w:r>
          </w:p>
        </w:tc>
        <w:tc>
          <w:tcPr>
            <w:tcW w:w="3260" w:type="dxa"/>
            <w:tcBorders>
              <w:top w:val="single" w:sz="4" w:space="0" w:color="auto"/>
              <w:bottom w:val="single" w:sz="4" w:space="0" w:color="auto"/>
            </w:tcBorders>
          </w:tcPr>
          <w:p w14:paraId="74AD4920" w14:textId="77777777" w:rsidR="0002031F" w:rsidRPr="00CA7D85" w:rsidRDefault="0002031F" w:rsidP="00B7523D">
            <w:pPr>
              <w:pStyle w:val="TAH"/>
              <w:rPr>
                <w:lang w:eastAsia="en-US"/>
              </w:rPr>
            </w:pPr>
            <w:r w:rsidRPr="00CA7D85">
              <w:rPr>
                <w:lang w:eastAsia="en-US"/>
              </w:rPr>
              <w:t>Remark</w:t>
            </w:r>
          </w:p>
        </w:tc>
      </w:tr>
      <w:tr w:rsidR="0002031F" w:rsidRPr="00CA7D85" w14:paraId="578D210B" w14:textId="77777777" w:rsidTr="00B7523D">
        <w:trPr>
          <w:trHeight w:val="557"/>
          <w:jc w:val="center"/>
        </w:trPr>
        <w:tc>
          <w:tcPr>
            <w:tcW w:w="534" w:type="dxa"/>
            <w:vMerge w:val="restart"/>
            <w:tcBorders>
              <w:top w:val="single" w:sz="4" w:space="0" w:color="auto"/>
            </w:tcBorders>
            <w:vAlign w:val="center"/>
          </w:tcPr>
          <w:p w14:paraId="177EFDC4" w14:textId="77777777" w:rsidR="0002031F" w:rsidRPr="00CA7D85" w:rsidRDefault="0002031F" w:rsidP="00B7523D">
            <w:pPr>
              <w:pStyle w:val="TAC"/>
              <w:rPr>
                <w:lang w:eastAsia="en-US"/>
              </w:rPr>
            </w:pPr>
            <w:r w:rsidRPr="00CA7D85">
              <w:rPr>
                <w:lang w:eastAsia="en-US"/>
              </w:rPr>
              <w:t>T0</w:t>
            </w:r>
          </w:p>
        </w:tc>
        <w:tc>
          <w:tcPr>
            <w:tcW w:w="1504" w:type="dxa"/>
            <w:tcBorders>
              <w:top w:val="single" w:sz="4" w:space="0" w:color="auto"/>
              <w:bottom w:val="single" w:sz="4" w:space="0" w:color="auto"/>
            </w:tcBorders>
            <w:vAlign w:val="center"/>
          </w:tcPr>
          <w:p w14:paraId="7DDA11C7" w14:textId="77777777" w:rsidR="0002031F" w:rsidRPr="00CA7D85" w:rsidRDefault="0002031F" w:rsidP="00B7523D">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31E90DBC" w14:textId="77777777" w:rsidR="0002031F" w:rsidRPr="00CA7D85" w:rsidRDefault="0002031F" w:rsidP="00B7523D">
            <w:pPr>
              <w:pStyle w:val="TAC"/>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54C0A450" w14:textId="77777777" w:rsidR="0002031F" w:rsidRPr="00CA7D85" w:rsidRDefault="0002031F" w:rsidP="00B7523D">
            <w:pPr>
              <w:pStyle w:val="TAC"/>
              <w:rPr>
                <w:lang w:eastAsia="en-US"/>
              </w:rPr>
            </w:pPr>
            <w:r w:rsidRPr="00CA7D85">
              <w:rPr>
                <w:lang w:eastAsia="en-US"/>
              </w:rPr>
              <w:t>-85</w:t>
            </w:r>
          </w:p>
        </w:tc>
        <w:tc>
          <w:tcPr>
            <w:tcW w:w="851" w:type="dxa"/>
            <w:tcBorders>
              <w:top w:val="single" w:sz="4" w:space="0" w:color="auto"/>
              <w:bottom w:val="single" w:sz="4" w:space="0" w:color="auto"/>
            </w:tcBorders>
            <w:vAlign w:val="center"/>
          </w:tcPr>
          <w:p w14:paraId="7D6C61AF" w14:textId="77777777" w:rsidR="0002031F" w:rsidRPr="00CA7D85" w:rsidRDefault="0002031F" w:rsidP="00B7523D">
            <w:pPr>
              <w:pStyle w:val="TAC"/>
              <w:rPr>
                <w:lang w:eastAsia="en-US"/>
              </w:rPr>
            </w:pPr>
            <w:r w:rsidRPr="00CA7D85">
              <w:rPr>
                <w:lang w:eastAsia="en-US"/>
              </w:rPr>
              <w:t>-</w:t>
            </w:r>
          </w:p>
        </w:tc>
        <w:tc>
          <w:tcPr>
            <w:tcW w:w="747" w:type="dxa"/>
            <w:tcBorders>
              <w:top w:val="single" w:sz="4" w:space="0" w:color="auto"/>
            </w:tcBorders>
            <w:vAlign w:val="center"/>
          </w:tcPr>
          <w:p w14:paraId="41EC617F" w14:textId="77777777" w:rsidR="0002031F" w:rsidRPr="00CA7D85" w:rsidRDefault="0002031F" w:rsidP="00B7523D">
            <w:pPr>
              <w:pStyle w:val="TAC"/>
              <w:rPr>
                <w:lang w:eastAsia="en-US"/>
              </w:rPr>
            </w:pPr>
            <w:r w:rsidRPr="00CA7D85">
              <w:rPr>
                <w:lang w:eastAsia="en-US"/>
              </w:rPr>
              <w:t>-</w:t>
            </w:r>
          </w:p>
        </w:tc>
        <w:tc>
          <w:tcPr>
            <w:tcW w:w="3260" w:type="dxa"/>
            <w:tcBorders>
              <w:top w:val="single" w:sz="4" w:space="0" w:color="auto"/>
              <w:bottom w:val="nil"/>
            </w:tcBorders>
          </w:tcPr>
          <w:p w14:paraId="246526C5" w14:textId="77777777" w:rsidR="0002031F" w:rsidRPr="00CA7D85" w:rsidRDefault="0002031F" w:rsidP="00B7523D">
            <w:pPr>
              <w:pStyle w:val="TAL"/>
              <w:rPr>
                <w:lang w:eastAsia="zh-CN"/>
              </w:rPr>
            </w:pPr>
          </w:p>
        </w:tc>
      </w:tr>
      <w:tr w:rsidR="0002031F" w:rsidRPr="00CA7D85" w14:paraId="4DD07604" w14:textId="77777777" w:rsidTr="00B7523D">
        <w:trPr>
          <w:trHeight w:val="424"/>
          <w:jc w:val="center"/>
        </w:trPr>
        <w:tc>
          <w:tcPr>
            <w:tcW w:w="534" w:type="dxa"/>
            <w:vMerge/>
            <w:tcBorders>
              <w:bottom w:val="single" w:sz="4" w:space="0" w:color="auto"/>
            </w:tcBorders>
            <w:vAlign w:val="center"/>
          </w:tcPr>
          <w:p w14:paraId="5C3975CA" w14:textId="77777777" w:rsidR="0002031F" w:rsidRPr="00CA7D85" w:rsidRDefault="0002031F" w:rsidP="00B7523D">
            <w:pPr>
              <w:pStyle w:val="TAC"/>
              <w:rPr>
                <w:lang w:eastAsia="en-US"/>
              </w:rPr>
            </w:pPr>
          </w:p>
        </w:tc>
        <w:tc>
          <w:tcPr>
            <w:tcW w:w="1504" w:type="dxa"/>
            <w:tcBorders>
              <w:top w:val="single" w:sz="4" w:space="0" w:color="auto"/>
            </w:tcBorders>
            <w:vAlign w:val="center"/>
          </w:tcPr>
          <w:p w14:paraId="2368BB93" w14:textId="77777777" w:rsidR="0002031F" w:rsidRPr="00CA7D85" w:rsidRDefault="0002031F" w:rsidP="00B7523D">
            <w:pPr>
              <w:pStyle w:val="TAL"/>
              <w:rPr>
                <w:lang w:eastAsia="en-US"/>
              </w:rPr>
            </w:pPr>
            <w:r w:rsidRPr="00CA7D85">
              <w:rPr>
                <w:lang w:eastAsia="en-US"/>
              </w:rPr>
              <w:t>SS/PBCH</w:t>
            </w:r>
          </w:p>
          <w:p w14:paraId="03F0AD2E" w14:textId="77777777" w:rsidR="0002031F" w:rsidRPr="00CA7D85" w:rsidRDefault="0002031F" w:rsidP="00B7523D">
            <w:pPr>
              <w:pStyle w:val="TAL"/>
              <w:rPr>
                <w:lang w:eastAsia="en-US"/>
              </w:rPr>
            </w:pPr>
            <w:r w:rsidRPr="00CA7D85">
              <w:rPr>
                <w:lang w:eastAsia="en-US"/>
              </w:rPr>
              <w:t>SSS EPRE</w:t>
            </w:r>
          </w:p>
        </w:tc>
        <w:tc>
          <w:tcPr>
            <w:tcW w:w="923" w:type="dxa"/>
            <w:tcBorders>
              <w:top w:val="single" w:sz="4" w:space="0" w:color="auto"/>
            </w:tcBorders>
            <w:vAlign w:val="center"/>
          </w:tcPr>
          <w:p w14:paraId="433068B8" w14:textId="77777777" w:rsidR="0002031F" w:rsidRPr="00CA7D85" w:rsidRDefault="0002031F" w:rsidP="00B7523D">
            <w:pPr>
              <w:pStyle w:val="TAC"/>
              <w:rPr>
                <w:lang w:eastAsia="en-US"/>
              </w:rPr>
            </w:pPr>
            <w:r w:rsidRPr="00CA7D85">
              <w:rPr>
                <w:lang w:eastAsia="en-US"/>
              </w:rPr>
              <w:t>dBm/SCS</w:t>
            </w:r>
          </w:p>
        </w:tc>
        <w:tc>
          <w:tcPr>
            <w:tcW w:w="904" w:type="dxa"/>
            <w:tcBorders>
              <w:top w:val="single" w:sz="4" w:space="0" w:color="auto"/>
            </w:tcBorders>
            <w:vAlign w:val="center"/>
          </w:tcPr>
          <w:p w14:paraId="332E3EB9" w14:textId="77777777" w:rsidR="0002031F" w:rsidRPr="00CA7D85" w:rsidRDefault="0002031F" w:rsidP="00B7523D">
            <w:pPr>
              <w:pStyle w:val="TAC"/>
              <w:rPr>
                <w:lang w:eastAsia="en-US"/>
              </w:rPr>
            </w:pPr>
            <w:r w:rsidRPr="00CA7D85">
              <w:rPr>
                <w:lang w:eastAsia="en-US"/>
              </w:rPr>
              <w:t>-</w:t>
            </w:r>
          </w:p>
        </w:tc>
        <w:tc>
          <w:tcPr>
            <w:tcW w:w="851" w:type="dxa"/>
            <w:tcBorders>
              <w:top w:val="single" w:sz="4" w:space="0" w:color="auto"/>
            </w:tcBorders>
            <w:vAlign w:val="center"/>
          </w:tcPr>
          <w:p w14:paraId="10291DEB" w14:textId="77777777" w:rsidR="0002031F" w:rsidRPr="00CA7D85" w:rsidRDefault="0002031F" w:rsidP="00B7523D">
            <w:pPr>
              <w:pStyle w:val="TAC"/>
              <w:rPr>
                <w:lang w:eastAsia="en-US"/>
              </w:rPr>
            </w:pPr>
            <w:r w:rsidRPr="00CA7D85">
              <w:rPr>
                <w:lang w:eastAsia="en-US"/>
              </w:rPr>
              <w:t>-88</w:t>
            </w:r>
          </w:p>
        </w:tc>
        <w:tc>
          <w:tcPr>
            <w:tcW w:w="747" w:type="dxa"/>
            <w:vAlign w:val="center"/>
          </w:tcPr>
          <w:p w14:paraId="146D8AA1" w14:textId="77777777" w:rsidR="0002031F" w:rsidRPr="00CA7D85" w:rsidRDefault="0002031F" w:rsidP="00B7523D">
            <w:pPr>
              <w:pStyle w:val="TAC"/>
              <w:rPr>
                <w:lang w:eastAsia="en-US"/>
              </w:rPr>
            </w:pPr>
            <w:r w:rsidRPr="00CA7D85">
              <w:rPr>
                <w:lang w:eastAsia="en-US"/>
              </w:rPr>
              <w:t>-88</w:t>
            </w:r>
          </w:p>
        </w:tc>
        <w:tc>
          <w:tcPr>
            <w:tcW w:w="3260" w:type="dxa"/>
            <w:tcBorders>
              <w:top w:val="nil"/>
              <w:bottom w:val="single" w:sz="4" w:space="0" w:color="auto"/>
            </w:tcBorders>
          </w:tcPr>
          <w:p w14:paraId="496BF630" w14:textId="77777777" w:rsidR="0002031F" w:rsidRPr="00CA7D85" w:rsidRDefault="0002031F" w:rsidP="00B7523D">
            <w:pPr>
              <w:pStyle w:val="TAL"/>
              <w:rPr>
                <w:b/>
                <w:lang w:eastAsia="en-US"/>
              </w:rPr>
            </w:pPr>
            <w:r w:rsidRPr="00CA7D85">
              <w:rPr>
                <w:lang w:eastAsia="zh-CN"/>
              </w:rPr>
              <w:t>Switch on NR neighbour Cell and UE start to perform E-UTRA interRAT measurement.</w:t>
            </w:r>
          </w:p>
        </w:tc>
      </w:tr>
    </w:tbl>
    <w:p w14:paraId="514C447B" w14:textId="77777777" w:rsidR="0002031F" w:rsidRPr="00CA7D85" w:rsidRDefault="0002031F" w:rsidP="0002031F">
      <w:pPr>
        <w:rPr>
          <w:lang w:eastAsia="x-none"/>
        </w:rPr>
      </w:pPr>
    </w:p>
    <w:p w14:paraId="75EBF208" w14:textId="77777777" w:rsidR="0002031F" w:rsidRPr="00CA7D85" w:rsidRDefault="0002031F" w:rsidP="0002031F">
      <w:pPr>
        <w:pStyle w:val="TH"/>
      </w:pPr>
      <w:r w:rsidRPr="00CA7D85">
        <w:t>Table 8.2.3.11.1.3.2-2: Main behaviour</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4048"/>
        <w:gridCol w:w="720"/>
        <w:gridCol w:w="2883"/>
        <w:gridCol w:w="540"/>
        <w:gridCol w:w="990"/>
      </w:tblGrid>
      <w:tr w:rsidR="0002031F" w:rsidRPr="00CA7D85" w14:paraId="27DE7ABA" w14:textId="77777777" w:rsidTr="00B7523D">
        <w:tc>
          <w:tcPr>
            <w:tcW w:w="647" w:type="dxa"/>
            <w:tcBorders>
              <w:top w:val="single" w:sz="4" w:space="0" w:color="auto"/>
              <w:left w:val="single" w:sz="4" w:space="0" w:color="auto"/>
              <w:bottom w:val="nil"/>
              <w:right w:val="single" w:sz="4" w:space="0" w:color="auto"/>
            </w:tcBorders>
          </w:tcPr>
          <w:p w14:paraId="77B10474" w14:textId="77777777" w:rsidR="0002031F" w:rsidRPr="00CA7D85" w:rsidRDefault="0002031F" w:rsidP="00B7523D">
            <w:pPr>
              <w:pStyle w:val="TAH"/>
              <w:rPr>
                <w:lang w:eastAsia="en-US"/>
              </w:rPr>
            </w:pPr>
            <w:r w:rsidRPr="00CA7D85">
              <w:rPr>
                <w:lang w:eastAsia="en-US"/>
              </w:rPr>
              <w:t>St</w:t>
            </w:r>
          </w:p>
        </w:tc>
        <w:tc>
          <w:tcPr>
            <w:tcW w:w="4048" w:type="dxa"/>
            <w:tcBorders>
              <w:top w:val="single" w:sz="4" w:space="0" w:color="auto"/>
              <w:left w:val="single" w:sz="4" w:space="0" w:color="auto"/>
              <w:bottom w:val="nil"/>
              <w:right w:val="single" w:sz="4" w:space="0" w:color="auto"/>
            </w:tcBorders>
          </w:tcPr>
          <w:p w14:paraId="5D04D78A" w14:textId="77777777" w:rsidR="0002031F" w:rsidRPr="00CA7D85" w:rsidRDefault="0002031F" w:rsidP="00B7523D">
            <w:pPr>
              <w:pStyle w:val="TAH"/>
              <w:rPr>
                <w:lang w:eastAsia="en-US"/>
              </w:rPr>
            </w:pPr>
            <w:r w:rsidRPr="00CA7D85">
              <w:rPr>
                <w:lang w:eastAsia="en-US"/>
              </w:rPr>
              <w:t>Procedure</w:t>
            </w:r>
          </w:p>
        </w:tc>
        <w:tc>
          <w:tcPr>
            <w:tcW w:w="3603" w:type="dxa"/>
            <w:gridSpan w:val="2"/>
            <w:tcBorders>
              <w:top w:val="single" w:sz="4" w:space="0" w:color="auto"/>
              <w:left w:val="single" w:sz="4" w:space="0" w:color="auto"/>
              <w:bottom w:val="single" w:sz="4" w:space="0" w:color="auto"/>
              <w:right w:val="single" w:sz="4" w:space="0" w:color="auto"/>
            </w:tcBorders>
          </w:tcPr>
          <w:p w14:paraId="1DCDBDA6" w14:textId="77777777" w:rsidR="0002031F" w:rsidRPr="00CA7D85" w:rsidRDefault="0002031F" w:rsidP="00B7523D">
            <w:pPr>
              <w:pStyle w:val="TAH"/>
              <w:rPr>
                <w:lang w:eastAsia="en-US"/>
              </w:rPr>
            </w:pPr>
            <w:r w:rsidRPr="00CA7D85">
              <w:rPr>
                <w:lang w:eastAsia="en-US"/>
              </w:rPr>
              <w:t>Message Sequence</w:t>
            </w:r>
          </w:p>
        </w:tc>
        <w:tc>
          <w:tcPr>
            <w:tcW w:w="540" w:type="dxa"/>
            <w:tcBorders>
              <w:top w:val="single" w:sz="4" w:space="0" w:color="auto"/>
              <w:left w:val="single" w:sz="4" w:space="0" w:color="auto"/>
              <w:bottom w:val="nil"/>
              <w:right w:val="single" w:sz="4" w:space="0" w:color="auto"/>
            </w:tcBorders>
          </w:tcPr>
          <w:p w14:paraId="78F14E16" w14:textId="77777777" w:rsidR="0002031F" w:rsidRPr="00CA7D85" w:rsidRDefault="0002031F" w:rsidP="00B7523D">
            <w:pPr>
              <w:pStyle w:val="TAH"/>
              <w:rPr>
                <w:lang w:eastAsia="en-US"/>
              </w:rPr>
            </w:pPr>
            <w:r w:rsidRPr="00CA7D85">
              <w:rPr>
                <w:lang w:eastAsia="en-US"/>
              </w:rPr>
              <w:t>TP</w:t>
            </w:r>
          </w:p>
        </w:tc>
        <w:tc>
          <w:tcPr>
            <w:tcW w:w="990" w:type="dxa"/>
            <w:tcBorders>
              <w:top w:val="single" w:sz="4" w:space="0" w:color="auto"/>
              <w:left w:val="single" w:sz="4" w:space="0" w:color="auto"/>
              <w:bottom w:val="nil"/>
              <w:right w:val="single" w:sz="4" w:space="0" w:color="auto"/>
            </w:tcBorders>
          </w:tcPr>
          <w:p w14:paraId="5C4D9874" w14:textId="77777777" w:rsidR="0002031F" w:rsidRPr="00CA7D85" w:rsidRDefault="0002031F" w:rsidP="00B7523D">
            <w:pPr>
              <w:pStyle w:val="TAH"/>
              <w:rPr>
                <w:lang w:eastAsia="en-US"/>
              </w:rPr>
            </w:pPr>
            <w:r w:rsidRPr="00CA7D85">
              <w:rPr>
                <w:lang w:eastAsia="en-US"/>
              </w:rPr>
              <w:t>Verdict</w:t>
            </w:r>
          </w:p>
        </w:tc>
      </w:tr>
      <w:tr w:rsidR="0002031F" w:rsidRPr="00CA7D85" w14:paraId="47435AF7" w14:textId="77777777" w:rsidTr="00B7523D">
        <w:tc>
          <w:tcPr>
            <w:tcW w:w="647" w:type="dxa"/>
            <w:tcBorders>
              <w:top w:val="nil"/>
            </w:tcBorders>
          </w:tcPr>
          <w:p w14:paraId="1D16EA38" w14:textId="77777777" w:rsidR="0002031F" w:rsidRPr="00CA7D85" w:rsidRDefault="0002031F" w:rsidP="00B7523D">
            <w:pPr>
              <w:pStyle w:val="TAH"/>
              <w:rPr>
                <w:rFonts w:eastAsia="v3.7.0"/>
                <w:lang w:eastAsia="en-US"/>
              </w:rPr>
            </w:pPr>
          </w:p>
        </w:tc>
        <w:tc>
          <w:tcPr>
            <w:tcW w:w="4048" w:type="dxa"/>
            <w:tcBorders>
              <w:top w:val="nil"/>
            </w:tcBorders>
          </w:tcPr>
          <w:p w14:paraId="1324261C" w14:textId="77777777" w:rsidR="0002031F" w:rsidRPr="00CA7D85" w:rsidRDefault="0002031F" w:rsidP="00B7523D">
            <w:pPr>
              <w:pStyle w:val="TAH"/>
              <w:rPr>
                <w:rFonts w:eastAsia="v3.7.0"/>
                <w:lang w:eastAsia="en-US"/>
              </w:rPr>
            </w:pPr>
          </w:p>
        </w:tc>
        <w:tc>
          <w:tcPr>
            <w:tcW w:w="720" w:type="dxa"/>
            <w:tcBorders>
              <w:top w:val="nil"/>
            </w:tcBorders>
          </w:tcPr>
          <w:p w14:paraId="6CD6C9C0" w14:textId="77777777" w:rsidR="0002031F" w:rsidRPr="00CA7D85" w:rsidRDefault="0002031F" w:rsidP="00B7523D">
            <w:pPr>
              <w:pStyle w:val="TAH"/>
              <w:rPr>
                <w:lang w:eastAsia="en-US"/>
              </w:rPr>
            </w:pPr>
            <w:r w:rsidRPr="00CA7D85">
              <w:rPr>
                <w:lang w:eastAsia="en-US"/>
              </w:rPr>
              <w:t>U - S</w:t>
            </w:r>
          </w:p>
        </w:tc>
        <w:tc>
          <w:tcPr>
            <w:tcW w:w="2883" w:type="dxa"/>
            <w:tcBorders>
              <w:top w:val="nil"/>
            </w:tcBorders>
          </w:tcPr>
          <w:p w14:paraId="0706B2D4" w14:textId="77777777" w:rsidR="0002031F" w:rsidRPr="00CA7D85" w:rsidRDefault="0002031F" w:rsidP="00B7523D">
            <w:pPr>
              <w:pStyle w:val="TAH"/>
              <w:rPr>
                <w:lang w:eastAsia="en-US"/>
              </w:rPr>
            </w:pPr>
            <w:r w:rsidRPr="00CA7D85">
              <w:rPr>
                <w:lang w:eastAsia="en-US"/>
              </w:rPr>
              <w:t>Message</w:t>
            </w:r>
          </w:p>
        </w:tc>
        <w:tc>
          <w:tcPr>
            <w:tcW w:w="540" w:type="dxa"/>
            <w:tcBorders>
              <w:top w:val="nil"/>
            </w:tcBorders>
          </w:tcPr>
          <w:p w14:paraId="27072E08" w14:textId="77777777" w:rsidR="0002031F" w:rsidRPr="00CA7D85" w:rsidRDefault="0002031F" w:rsidP="00B7523D">
            <w:pPr>
              <w:pStyle w:val="TAH"/>
              <w:rPr>
                <w:rFonts w:eastAsia="v3.7.0"/>
                <w:lang w:eastAsia="en-US"/>
              </w:rPr>
            </w:pPr>
          </w:p>
        </w:tc>
        <w:tc>
          <w:tcPr>
            <w:tcW w:w="990" w:type="dxa"/>
            <w:tcBorders>
              <w:top w:val="nil"/>
            </w:tcBorders>
          </w:tcPr>
          <w:p w14:paraId="597DB987" w14:textId="77777777" w:rsidR="0002031F" w:rsidRPr="00CA7D85" w:rsidRDefault="0002031F" w:rsidP="00B7523D">
            <w:pPr>
              <w:pStyle w:val="TAH"/>
              <w:rPr>
                <w:rFonts w:eastAsia="v3.7.0"/>
                <w:lang w:eastAsia="en-US"/>
              </w:rPr>
            </w:pPr>
          </w:p>
        </w:tc>
      </w:tr>
      <w:tr w:rsidR="0002031F" w:rsidRPr="00CA7D85" w14:paraId="79D8D4C7" w14:textId="77777777" w:rsidTr="00B7523D">
        <w:tc>
          <w:tcPr>
            <w:tcW w:w="647" w:type="dxa"/>
          </w:tcPr>
          <w:p w14:paraId="7E059749" w14:textId="77777777" w:rsidR="0002031F" w:rsidRPr="00CA7D85" w:rsidRDefault="0002031F" w:rsidP="00B7523D">
            <w:pPr>
              <w:pStyle w:val="TAC"/>
              <w:rPr>
                <w:lang w:eastAsia="zh-CN"/>
              </w:rPr>
            </w:pPr>
            <w:r w:rsidRPr="00CA7D85">
              <w:rPr>
                <w:lang w:eastAsia="zh-CN"/>
              </w:rPr>
              <w:t>1</w:t>
            </w:r>
          </w:p>
        </w:tc>
        <w:tc>
          <w:tcPr>
            <w:tcW w:w="4048" w:type="dxa"/>
          </w:tcPr>
          <w:p w14:paraId="3789B864" w14:textId="116EE661" w:rsidR="0002031F" w:rsidRPr="00CA7D85" w:rsidRDefault="0002031F" w:rsidP="00B7523D">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to setup fr1-Gap to report periodical measurements for E-UTRA serving Cell 1 and NR </w:t>
            </w:r>
            <w:r w:rsidR="00D04CA7" w:rsidRPr="00CA7D85">
              <w:rPr>
                <w:lang w:eastAsia="en-US"/>
              </w:rPr>
              <w:t>neighbour</w:t>
            </w:r>
            <w:r w:rsidRPr="00CA7D85">
              <w:rPr>
                <w:lang w:eastAsia="en-US"/>
              </w:rPr>
              <w:t xml:space="preserve"> cell 3 on FR1 frequency.</w:t>
            </w:r>
          </w:p>
        </w:tc>
        <w:tc>
          <w:tcPr>
            <w:tcW w:w="720" w:type="dxa"/>
          </w:tcPr>
          <w:p w14:paraId="3973AB52" w14:textId="77777777" w:rsidR="0002031F" w:rsidRPr="00CA7D85" w:rsidRDefault="0002031F" w:rsidP="00B7523D">
            <w:pPr>
              <w:pStyle w:val="TAC"/>
              <w:rPr>
                <w:lang w:eastAsia="en-US"/>
              </w:rPr>
            </w:pPr>
            <w:r w:rsidRPr="00CA7D85">
              <w:rPr>
                <w:lang w:eastAsia="en-US"/>
              </w:rPr>
              <w:t>&lt;--</w:t>
            </w:r>
          </w:p>
        </w:tc>
        <w:tc>
          <w:tcPr>
            <w:tcW w:w="2883" w:type="dxa"/>
          </w:tcPr>
          <w:p w14:paraId="25803E36" w14:textId="77777777" w:rsidR="0002031F" w:rsidRPr="00CA7D85" w:rsidRDefault="0002031F" w:rsidP="00B7523D">
            <w:pPr>
              <w:pStyle w:val="TAL"/>
              <w:rPr>
                <w:i/>
                <w:lang w:eastAsia="en-US"/>
              </w:rPr>
            </w:pPr>
            <w:r w:rsidRPr="00CA7D85">
              <w:rPr>
                <w:i/>
                <w:lang w:eastAsia="en-US"/>
              </w:rPr>
              <w:t>RRCConnectionReconfiguration</w:t>
            </w:r>
          </w:p>
        </w:tc>
        <w:tc>
          <w:tcPr>
            <w:tcW w:w="540" w:type="dxa"/>
          </w:tcPr>
          <w:p w14:paraId="43DF53CA" w14:textId="77777777" w:rsidR="0002031F" w:rsidRPr="00CA7D85" w:rsidRDefault="0002031F" w:rsidP="00B7523D">
            <w:pPr>
              <w:pStyle w:val="TAC"/>
              <w:rPr>
                <w:lang w:eastAsia="en-US"/>
              </w:rPr>
            </w:pPr>
            <w:r w:rsidRPr="00CA7D85">
              <w:rPr>
                <w:lang w:eastAsia="en-US"/>
              </w:rPr>
              <w:t>-</w:t>
            </w:r>
          </w:p>
        </w:tc>
        <w:tc>
          <w:tcPr>
            <w:tcW w:w="990" w:type="dxa"/>
          </w:tcPr>
          <w:p w14:paraId="699E52BC" w14:textId="77777777" w:rsidR="0002031F" w:rsidRPr="00CA7D85" w:rsidRDefault="0002031F" w:rsidP="00B7523D">
            <w:pPr>
              <w:pStyle w:val="TAC"/>
              <w:rPr>
                <w:lang w:eastAsia="en-US"/>
              </w:rPr>
            </w:pPr>
            <w:r w:rsidRPr="00CA7D85">
              <w:rPr>
                <w:lang w:eastAsia="en-US"/>
              </w:rPr>
              <w:t>-</w:t>
            </w:r>
          </w:p>
        </w:tc>
      </w:tr>
      <w:tr w:rsidR="0002031F" w:rsidRPr="00CA7D85" w14:paraId="1B3FEE83" w14:textId="77777777" w:rsidTr="00B7523D">
        <w:tc>
          <w:tcPr>
            <w:tcW w:w="647" w:type="dxa"/>
          </w:tcPr>
          <w:p w14:paraId="0E67D85F" w14:textId="77777777" w:rsidR="0002031F" w:rsidRPr="00CA7D85" w:rsidRDefault="0002031F" w:rsidP="00B7523D">
            <w:pPr>
              <w:pStyle w:val="TAC"/>
              <w:rPr>
                <w:lang w:eastAsia="zh-CN"/>
              </w:rPr>
            </w:pPr>
            <w:r w:rsidRPr="00CA7D85">
              <w:rPr>
                <w:lang w:eastAsia="zh-CN"/>
              </w:rPr>
              <w:t>2</w:t>
            </w:r>
          </w:p>
        </w:tc>
        <w:tc>
          <w:tcPr>
            <w:tcW w:w="4048" w:type="dxa"/>
          </w:tcPr>
          <w:p w14:paraId="40E47493" w14:textId="6688C7A4" w:rsidR="0002031F" w:rsidRPr="00CA7D85" w:rsidRDefault="0002031F" w:rsidP="00B7523D">
            <w:pPr>
              <w:pStyle w:val="TAL"/>
              <w:rPr>
                <w:lang w:eastAsia="en-US"/>
              </w:rPr>
            </w:pPr>
            <w:r w:rsidRPr="00CA7D85">
              <w:rPr>
                <w:lang w:eastAsia="en-US"/>
              </w:rPr>
              <w:t xml:space="preserve">The UE transmits an </w:t>
            </w:r>
            <w:r w:rsidRPr="00CA7D85">
              <w:rPr>
                <w:i/>
                <w:iCs/>
                <w:lang w:eastAsia="en-US"/>
              </w:rPr>
              <w:t>RRCConnectionReconfigurationComplete</w:t>
            </w:r>
            <w:r w:rsidRPr="00CA7D85">
              <w:rPr>
                <w:lang w:eastAsia="en-US"/>
              </w:rPr>
              <w:t xml:space="preserve"> message to confirm the setup of fr1-Gap and report periodical measurements for E-UTRA serving cell1 and NR </w:t>
            </w:r>
            <w:r w:rsidR="00D04CA7" w:rsidRPr="00CA7D85">
              <w:rPr>
                <w:lang w:eastAsia="en-US"/>
              </w:rPr>
              <w:t>neighbour</w:t>
            </w:r>
            <w:r w:rsidRPr="00CA7D85">
              <w:rPr>
                <w:lang w:eastAsia="en-US"/>
              </w:rPr>
              <w:t xml:space="preserve"> cell 3 on FR1 frequency.</w:t>
            </w:r>
          </w:p>
        </w:tc>
        <w:tc>
          <w:tcPr>
            <w:tcW w:w="720" w:type="dxa"/>
          </w:tcPr>
          <w:p w14:paraId="175910DC" w14:textId="77777777" w:rsidR="0002031F" w:rsidRPr="00CA7D85" w:rsidRDefault="0002031F" w:rsidP="00B7523D">
            <w:pPr>
              <w:pStyle w:val="TAC"/>
              <w:rPr>
                <w:lang w:eastAsia="en-US"/>
              </w:rPr>
            </w:pPr>
            <w:r w:rsidRPr="00CA7D85">
              <w:rPr>
                <w:lang w:eastAsia="en-US"/>
              </w:rPr>
              <w:t>--&gt;</w:t>
            </w:r>
          </w:p>
        </w:tc>
        <w:tc>
          <w:tcPr>
            <w:tcW w:w="2883" w:type="dxa"/>
          </w:tcPr>
          <w:p w14:paraId="4EE87926" w14:textId="77777777" w:rsidR="0002031F" w:rsidRPr="00CA7D85" w:rsidRDefault="0002031F" w:rsidP="00B7523D">
            <w:pPr>
              <w:pStyle w:val="TAL"/>
              <w:rPr>
                <w:i/>
                <w:lang w:eastAsia="en-US"/>
              </w:rPr>
            </w:pPr>
            <w:r w:rsidRPr="00CA7D85">
              <w:rPr>
                <w:i/>
                <w:lang w:eastAsia="en-US"/>
              </w:rPr>
              <w:t>RRCConnectionReconfigurationComplete</w:t>
            </w:r>
          </w:p>
        </w:tc>
        <w:tc>
          <w:tcPr>
            <w:tcW w:w="540" w:type="dxa"/>
          </w:tcPr>
          <w:p w14:paraId="477C8D9B" w14:textId="77777777" w:rsidR="0002031F" w:rsidRPr="00CA7D85" w:rsidRDefault="0002031F" w:rsidP="00B7523D">
            <w:pPr>
              <w:pStyle w:val="TAC"/>
              <w:rPr>
                <w:lang w:eastAsia="en-US"/>
              </w:rPr>
            </w:pPr>
            <w:r w:rsidRPr="00CA7D85">
              <w:rPr>
                <w:lang w:eastAsia="en-US"/>
              </w:rPr>
              <w:t>-</w:t>
            </w:r>
          </w:p>
        </w:tc>
        <w:tc>
          <w:tcPr>
            <w:tcW w:w="990" w:type="dxa"/>
          </w:tcPr>
          <w:p w14:paraId="1051553E" w14:textId="77777777" w:rsidR="0002031F" w:rsidRPr="00CA7D85" w:rsidRDefault="0002031F" w:rsidP="00B7523D">
            <w:pPr>
              <w:pStyle w:val="TAC"/>
              <w:rPr>
                <w:lang w:eastAsia="en-US"/>
              </w:rPr>
            </w:pPr>
            <w:r w:rsidRPr="00CA7D85">
              <w:rPr>
                <w:lang w:eastAsia="en-US"/>
              </w:rPr>
              <w:t>-</w:t>
            </w:r>
          </w:p>
        </w:tc>
      </w:tr>
      <w:tr w:rsidR="0002031F" w:rsidRPr="00CA7D85" w14:paraId="00F79BB2" w14:textId="77777777" w:rsidTr="00B7523D">
        <w:tc>
          <w:tcPr>
            <w:tcW w:w="647" w:type="dxa"/>
          </w:tcPr>
          <w:p w14:paraId="7EADD9E6" w14:textId="77777777" w:rsidR="0002031F" w:rsidRPr="00CA7D85" w:rsidRDefault="0002031F" w:rsidP="00B7523D">
            <w:pPr>
              <w:pStyle w:val="TAC"/>
              <w:rPr>
                <w:lang w:eastAsia="en-US"/>
              </w:rPr>
            </w:pPr>
            <w:r w:rsidRPr="00CA7D85">
              <w:rPr>
                <w:lang w:eastAsia="en-US"/>
              </w:rPr>
              <w:t>3</w:t>
            </w:r>
          </w:p>
        </w:tc>
        <w:tc>
          <w:tcPr>
            <w:tcW w:w="4048" w:type="dxa"/>
          </w:tcPr>
          <w:p w14:paraId="6E8D433D" w14:textId="77777777" w:rsidR="0002031F" w:rsidRPr="00CA7D85" w:rsidRDefault="0002031F" w:rsidP="00B7523D">
            <w:pPr>
              <w:pStyle w:val="TAL"/>
              <w:rPr>
                <w:lang w:eastAsia="en-US"/>
              </w:rPr>
            </w:pPr>
            <w:r w:rsidRPr="00CA7D85">
              <w:rPr>
                <w:lang w:eastAsia="en-US"/>
              </w:rPr>
              <w:t xml:space="preserve">Wait and ignore </w:t>
            </w:r>
            <w:r w:rsidRPr="00CA7D85">
              <w:rPr>
                <w:i/>
                <w:iCs/>
                <w:lang w:eastAsia="en-US"/>
              </w:rPr>
              <w:t>MeasurementReport</w:t>
            </w:r>
            <w:r w:rsidRPr="00CA7D85">
              <w:rPr>
                <w:lang w:eastAsia="en-US"/>
              </w:rPr>
              <w:t xml:space="preserve"> messages for 8 s to allow UE to measure the neighbouring cells.</w:t>
            </w:r>
          </w:p>
        </w:tc>
        <w:tc>
          <w:tcPr>
            <w:tcW w:w="720" w:type="dxa"/>
          </w:tcPr>
          <w:p w14:paraId="3C597093" w14:textId="77777777" w:rsidR="0002031F" w:rsidRPr="00CA7D85" w:rsidRDefault="0002031F" w:rsidP="00B7523D">
            <w:pPr>
              <w:pStyle w:val="TAC"/>
              <w:rPr>
                <w:lang w:eastAsia="en-US"/>
              </w:rPr>
            </w:pPr>
            <w:r w:rsidRPr="00CA7D85">
              <w:rPr>
                <w:lang w:eastAsia="en-US"/>
              </w:rPr>
              <w:t>-</w:t>
            </w:r>
          </w:p>
        </w:tc>
        <w:tc>
          <w:tcPr>
            <w:tcW w:w="2883" w:type="dxa"/>
          </w:tcPr>
          <w:p w14:paraId="4E408328" w14:textId="77777777" w:rsidR="0002031F" w:rsidRPr="00CA7D85" w:rsidRDefault="0002031F" w:rsidP="00B7523D">
            <w:pPr>
              <w:pStyle w:val="TAL"/>
              <w:rPr>
                <w:i/>
                <w:lang w:eastAsia="en-US"/>
              </w:rPr>
            </w:pPr>
            <w:r w:rsidRPr="00CA7D85">
              <w:rPr>
                <w:lang w:eastAsia="en-US"/>
              </w:rPr>
              <w:t>-</w:t>
            </w:r>
          </w:p>
        </w:tc>
        <w:tc>
          <w:tcPr>
            <w:tcW w:w="540" w:type="dxa"/>
          </w:tcPr>
          <w:p w14:paraId="1BF46183" w14:textId="77777777" w:rsidR="0002031F" w:rsidRPr="00CA7D85" w:rsidRDefault="0002031F" w:rsidP="00B7523D">
            <w:pPr>
              <w:pStyle w:val="TAC"/>
              <w:rPr>
                <w:lang w:eastAsia="en-US"/>
              </w:rPr>
            </w:pPr>
            <w:r w:rsidRPr="00CA7D85">
              <w:rPr>
                <w:lang w:eastAsia="en-US"/>
              </w:rPr>
              <w:t>-</w:t>
            </w:r>
          </w:p>
        </w:tc>
        <w:tc>
          <w:tcPr>
            <w:tcW w:w="990" w:type="dxa"/>
          </w:tcPr>
          <w:p w14:paraId="094D991D" w14:textId="77777777" w:rsidR="0002031F" w:rsidRPr="00CA7D85" w:rsidRDefault="0002031F" w:rsidP="00B7523D">
            <w:pPr>
              <w:pStyle w:val="TAC"/>
              <w:rPr>
                <w:lang w:eastAsia="en-US"/>
              </w:rPr>
            </w:pPr>
            <w:r w:rsidRPr="00CA7D85">
              <w:rPr>
                <w:lang w:eastAsia="en-US"/>
              </w:rPr>
              <w:t>-</w:t>
            </w:r>
          </w:p>
        </w:tc>
      </w:tr>
      <w:tr w:rsidR="0002031F" w:rsidRPr="00CA7D85" w14:paraId="7A381191" w14:textId="77777777" w:rsidTr="00B7523D">
        <w:tc>
          <w:tcPr>
            <w:tcW w:w="647" w:type="dxa"/>
          </w:tcPr>
          <w:p w14:paraId="361CAAF2" w14:textId="77777777" w:rsidR="0002031F" w:rsidRPr="00CA7D85" w:rsidRDefault="0002031F" w:rsidP="00B7523D">
            <w:pPr>
              <w:pStyle w:val="TAC"/>
              <w:rPr>
                <w:lang w:eastAsia="en-US"/>
              </w:rPr>
            </w:pPr>
            <w:r w:rsidRPr="00CA7D85">
              <w:rPr>
                <w:lang w:eastAsia="en-US"/>
              </w:rPr>
              <w:t>-</w:t>
            </w:r>
          </w:p>
        </w:tc>
        <w:tc>
          <w:tcPr>
            <w:tcW w:w="4048" w:type="dxa"/>
          </w:tcPr>
          <w:p w14:paraId="04D6D0FF" w14:textId="77777777" w:rsidR="0002031F" w:rsidRPr="00CA7D85" w:rsidRDefault="0002031F" w:rsidP="00B7523D">
            <w:pPr>
              <w:pStyle w:val="TAL"/>
              <w:rPr>
                <w:lang w:eastAsia="en-US"/>
              </w:rPr>
            </w:pPr>
            <w:r w:rsidRPr="00CA7D85">
              <w:rPr>
                <w:lang w:eastAsia="en-US"/>
              </w:rPr>
              <w:t>EXCEPTION: In parallel to events described in step 4 the steps specified in table 8.2.3.11.1.3.2-3 shall take place.</w:t>
            </w:r>
          </w:p>
        </w:tc>
        <w:tc>
          <w:tcPr>
            <w:tcW w:w="720" w:type="dxa"/>
          </w:tcPr>
          <w:p w14:paraId="401C85BA" w14:textId="77777777" w:rsidR="0002031F" w:rsidRPr="00CA7D85" w:rsidRDefault="0002031F" w:rsidP="00B7523D">
            <w:pPr>
              <w:pStyle w:val="TAC"/>
              <w:rPr>
                <w:lang w:eastAsia="en-US"/>
              </w:rPr>
            </w:pPr>
            <w:r w:rsidRPr="00CA7D85">
              <w:rPr>
                <w:lang w:eastAsia="en-US"/>
              </w:rPr>
              <w:t>-</w:t>
            </w:r>
          </w:p>
        </w:tc>
        <w:tc>
          <w:tcPr>
            <w:tcW w:w="2883" w:type="dxa"/>
          </w:tcPr>
          <w:p w14:paraId="2143082A" w14:textId="77777777" w:rsidR="0002031F" w:rsidRPr="00CA7D85" w:rsidRDefault="0002031F" w:rsidP="00B7523D">
            <w:pPr>
              <w:pStyle w:val="TAL"/>
              <w:rPr>
                <w:i/>
                <w:lang w:eastAsia="en-US"/>
              </w:rPr>
            </w:pPr>
            <w:r w:rsidRPr="00CA7D85">
              <w:rPr>
                <w:lang w:eastAsia="en-US"/>
              </w:rPr>
              <w:t>-</w:t>
            </w:r>
          </w:p>
        </w:tc>
        <w:tc>
          <w:tcPr>
            <w:tcW w:w="540" w:type="dxa"/>
          </w:tcPr>
          <w:p w14:paraId="239CF3B3" w14:textId="77777777" w:rsidR="0002031F" w:rsidRPr="00CA7D85" w:rsidRDefault="0002031F" w:rsidP="00B7523D">
            <w:pPr>
              <w:pStyle w:val="TAC"/>
              <w:rPr>
                <w:lang w:eastAsia="en-US"/>
              </w:rPr>
            </w:pPr>
            <w:r w:rsidRPr="00CA7D85">
              <w:rPr>
                <w:lang w:eastAsia="en-US"/>
              </w:rPr>
              <w:t>-</w:t>
            </w:r>
          </w:p>
        </w:tc>
        <w:tc>
          <w:tcPr>
            <w:tcW w:w="990" w:type="dxa"/>
          </w:tcPr>
          <w:p w14:paraId="573DD598" w14:textId="77777777" w:rsidR="0002031F" w:rsidRPr="00CA7D85" w:rsidRDefault="0002031F" w:rsidP="00B7523D">
            <w:pPr>
              <w:pStyle w:val="TAC"/>
              <w:rPr>
                <w:lang w:eastAsia="en-US"/>
              </w:rPr>
            </w:pPr>
            <w:r w:rsidRPr="00CA7D85">
              <w:rPr>
                <w:lang w:eastAsia="en-US"/>
              </w:rPr>
              <w:t>-</w:t>
            </w:r>
          </w:p>
        </w:tc>
      </w:tr>
      <w:tr w:rsidR="0002031F" w:rsidRPr="00CA7D85" w14:paraId="11C3CF5F" w14:textId="77777777" w:rsidTr="00B7523D">
        <w:tc>
          <w:tcPr>
            <w:tcW w:w="647" w:type="dxa"/>
          </w:tcPr>
          <w:p w14:paraId="5406D05A" w14:textId="77777777" w:rsidR="0002031F" w:rsidRPr="00CA7D85" w:rsidRDefault="0002031F" w:rsidP="00B7523D">
            <w:pPr>
              <w:pStyle w:val="TAC"/>
              <w:rPr>
                <w:lang w:eastAsia="en-US"/>
              </w:rPr>
            </w:pPr>
            <w:r w:rsidRPr="00CA7D85">
              <w:rPr>
                <w:lang w:eastAsia="en-US"/>
              </w:rPr>
              <w:t>4</w:t>
            </w:r>
          </w:p>
        </w:tc>
        <w:tc>
          <w:tcPr>
            <w:tcW w:w="4048" w:type="dxa"/>
          </w:tcPr>
          <w:p w14:paraId="2473DD18" w14:textId="77777777" w:rsidR="0002031F" w:rsidRPr="00CA7D85" w:rsidRDefault="0002031F" w:rsidP="00B7523D">
            <w:pPr>
              <w:pStyle w:val="TAL"/>
              <w:rPr>
                <w:lang w:eastAsia="en-US"/>
              </w:rPr>
            </w:pPr>
            <w:r w:rsidRPr="00CA7D85">
              <w:rPr>
                <w:lang w:eastAsia="en-US"/>
              </w:rPr>
              <w:t>Wait for 30 s to ensure that the UE performs a periodical inter frequency reporting.</w:t>
            </w:r>
          </w:p>
        </w:tc>
        <w:tc>
          <w:tcPr>
            <w:tcW w:w="720" w:type="dxa"/>
          </w:tcPr>
          <w:p w14:paraId="0BF5B7BD" w14:textId="77777777" w:rsidR="0002031F" w:rsidRPr="00CA7D85" w:rsidRDefault="0002031F" w:rsidP="00B7523D">
            <w:pPr>
              <w:pStyle w:val="TAC"/>
              <w:rPr>
                <w:lang w:eastAsia="en-US"/>
              </w:rPr>
            </w:pPr>
            <w:r w:rsidRPr="00CA7D85">
              <w:rPr>
                <w:lang w:eastAsia="en-US"/>
              </w:rPr>
              <w:t>-</w:t>
            </w:r>
          </w:p>
        </w:tc>
        <w:tc>
          <w:tcPr>
            <w:tcW w:w="2883" w:type="dxa"/>
          </w:tcPr>
          <w:p w14:paraId="6C969537" w14:textId="77777777" w:rsidR="0002031F" w:rsidRPr="00CA7D85" w:rsidRDefault="0002031F" w:rsidP="00B7523D">
            <w:pPr>
              <w:pStyle w:val="TAL"/>
              <w:rPr>
                <w:i/>
                <w:lang w:eastAsia="en-US"/>
              </w:rPr>
            </w:pPr>
            <w:r w:rsidRPr="00CA7D85">
              <w:rPr>
                <w:lang w:eastAsia="en-US"/>
              </w:rPr>
              <w:t>-</w:t>
            </w:r>
          </w:p>
        </w:tc>
        <w:tc>
          <w:tcPr>
            <w:tcW w:w="540" w:type="dxa"/>
          </w:tcPr>
          <w:p w14:paraId="67E74ABA" w14:textId="77777777" w:rsidR="0002031F" w:rsidRPr="00CA7D85" w:rsidRDefault="007F66D3" w:rsidP="00B7523D">
            <w:pPr>
              <w:pStyle w:val="TAC"/>
              <w:rPr>
                <w:lang w:eastAsia="en-US"/>
              </w:rPr>
            </w:pPr>
            <w:r w:rsidRPr="00CA7D85">
              <w:rPr>
                <w:lang w:eastAsia="en-US"/>
              </w:rPr>
              <w:t>-</w:t>
            </w:r>
          </w:p>
        </w:tc>
        <w:tc>
          <w:tcPr>
            <w:tcW w:w="990" w:type="dxa"/>
          </w:tcPr>
          <w:p w14:paraId="2F2AA334" w14:textId="77777777" w:rsidR="0002031F" w:rsidRPr="00CA7D85" w:rsidRDefault="0002031F" w:rsidP="00B7523D">
            <w:pPr>
              <w:pStyle w:val="TAC"/>
              <w:rPr>
                <w:lang w:eastAsia="en-US"/>
              </w:rPr>
            </w:pPr>
            <w:r w:rsidRPr="00CA7D85">
              <w:rPr>
                <w:lang w:eastAsia="en-US"/>
              </w:rPr>
              <w:t>-</w:t>
            </w:r>
          </w:p>
        </w:tc>
      </w:tr>
      <w:tr w:rsidR="0002031F" w:rsidRPr="00CA7D85" w14:paraId="375940CB" w14:textId="77777777" w:rsidTr="00B7523D">
        <w:tc>
          <w:tcPr>
            <w:tcW w:w="647" w:type="dxa"/>
          </w:tcPr>
          <w:p w14:paraId="1FF71BF2" w14:textId="77777777" w:rsidR="0002031F" w:rsidRPr="00CA7D85" w:rsidRDefault="0002031F" w:rsidP="00B7523D">
            <w:pPr>
              <w:pStyle w:val="TAC"/>
              <w:rPr>
                <w:lang w:eastAsia="en-US"/>
              </w:rPr>
            </w:pPr>
            <w:r w:rsidRPr="00CA7D85">
              <w:rPr>
                <w:lang w:eastAsia="en-US"/>
              </w:rPr>
              <w:t>-</w:t>
            </w:r>
          </w:p>
        </w:tc>
        <w:tc>
          <w:tcPr>
            <w:tcW w:w="4048" w:type="dxa"/>
          </w:tcPr>
          <w:p w14:paraId="65F7E1BD" w14:textId="77777777" w:rsidR="0002031F" w:rsidRPr="00CA7D85" w:rsidRDefault="0002031F" w:rsidP="00B7523D">
            <w:pPr>
              <w:pStyle w:val="TAL"/>
              <w:rPr>
                <w:lang w:eastAsia="en-US"/>
              </w:rPr>
            </w:pPr>
            <w:r w:rsidRPr="00CA7D85">
              <w:rPr>
                <w:lang w:eastAsia="en-US"/>
              </w:rPr>
              <w:t>EXCEPTION: Steps 5 to 7 shall be repeated for k=1 to 11 (increment=1).</w:t>
            </w:r>
          </w:p>
          <w:p w14:paraId="719BECCB" w14:textId="77777777" w:rsidR="005D7DA2" w:rsidRPr="00CA7D85" w:rsidRDefault="005D7DA2" w:rsidP="00B7523D">
            <w:pPr>
              <w:pStyle w:val="TAL"/>
              <w:rPr>
                <w:lang w:eastAsia="en-US"/>
              </w:rPr>
            </w:pPr>
            <w:r w:rsidRPr="00CA7D85">
              <w:rPr>
                <w:lang w:eastAsia="en-US"/>
              </w:rPr>
              <w:t xml:space="preserve">Note: skip the gap pattern among #2 - #11 not supported by the UE </w:t>
            </w:r>
            <w:r w:rsidR="004E3EE8" w:rsidRPr="00CA7D85">
              <w:t xml:space="preserve">according to the PICS setting </w:t>
            </w:r>
            <w:r w:rsidR="004E3EE8" w:rsidRPr="00CA7D85">
              <w:rPr>
                <w:lang w:eastAsia="zh-CN"/>
              </w:rPr>
              <w:t>given in TS 38.508-2</w:t>
            </w:r>
            <w:r w:rsidR="004E3EE8" w:rsidRPr="00CA7D85">
              <w:t>[5] table A.4.3.6-1</w:t>
            </w:r>
          </w:p>
        </w:tc>
        <w:tc>
          <w:tcPr>
            <w:tcW w:w="720" w:type="dxa"/>
          </w:tcPr>
          <w:p w14:paraId="05D81F7C" w14:textId="77777777" w:rsidR="0002031F" w:rsidRPr="00CA7D85" w:rsidRDefault="0002031F" w:rsidP="00B7523D">
            <w:pPr>
              <w:pStyle w:val="TAC"/>
              <w:rPr>
                <w:lang w:eastAsia="en-US"/>
              </w:rPr>
            </w:pPr>
            <w:r w:rsidRPr="00CA7D85">
              <w:rPr>
                <w:lang w:eastAsia="en-US"/>
              </w:rPr>
              <w:t>-</w:t>
            </w:r>
          </w:p>
        </w:tc>
        <w:tc>
          <w:tcPr>
            <w:tcW w:w="2883" w:type="dxa"/>
          </w:tcPr>
          <w:p w14:paraId="4F3C95B6" w14:textId="77777777" w:rsidR="0002031F" w:rsidRPr="00CA7D85" w:rsidRDefault="0002031F" w:rsidP="00B7523D">
            <w:pPr>
              <w:pStyle w:val="TAL"/>
              <w:rPr>
                <w:i/>
                <w:lang w:eastAsia="en-US"/>
              </w:rPr>
            </w:pPr>
            <w:r w:rsidRPr="00CA7D85">
              <w:rPr>
                <w:lang w:eastAsia="en-US"/>
              </w:rPr>
              <w:t>-</w:t>
            </w:r>
          </w:p>
        </w:tc>
        <w:tc>
          <w:tcPr>
            <w:tcW w:w="540" w:type="dxa"/>
          </w:tcPr>
          <w:p w14:paraId="624853C3" w14:textId="77777777" w:rsidR="0002031F" w:rsidRPr="00CA7D85" w:rsidRDefault="0002031F" w:rsidP="00B7523D">
            <w:pPr>
              <w:pStyle w:val="TAC"/>
              <w:rPr>
                <w:lang w:eastAsia="en-US"/>
              </w:rPr>
            </w:pPr>
            <w:r w:rsidRPr="00CA7D85">
              <w:rPr>
                <w:lang w:eastAsia="en-US"/>
              </w:rPr>
              <w:t>-</w:t>
            </w:r>
          </w:p>
        </w:tc>
        <w:tc>
          <w:tcPr>
            <w:tcW w:w="990" w:type="dxa"/>
          </w:tcPr>
          <w:p w14:paraId="0BC24838" w14:textId="77777777" w:rsidR="0002031F" w:rsidRPr="00CA7D85" w:rsidRDefault="0002031F" w:rsidP="00B7523D">
            <w:pPr>
              <w:pStyle w:val="TAC"/>
              <w:rPr>
                <w:lang w:eastAsia="en-US"/>
              </w:rPr>
            </w:pPr>
            <w:r w:rsidRPr="00CA7D85">
              <w:rPr>
                <w:lang w:eastAsia="en-US"/>
              </w:rPr>
              <w:t>-</w:t>
            </w:r>
          </w:p>
        </w:tc>
      </w:tr>
      <w:tr w:rsidR="0002031F" w:rsidRPr="00CA7D85" w14:paraId="0BD11962" w14:textId="77777777" w:rsidTr="00B7523D">
        <w:tc>
          <w:tcPr>
            <w:tcW w:w="647" w:type="dxa"/>
          </w:tcPr>
          <w:p w14:paraId="76178B47" w14:textId="77777777" w:rsidR="0002031F" w:rsidRPr="00CA7D85" w:rsidRDefault="0002031F" w:rsidP="00B7523D">
            <w:pPr>
              <w:pStyle w:val="TAC"/>
              <w:rPr>
                <w:lang w:eastAsia="en-US"/>
              </w:rPr>
            </w:pPr>
            <w:r w:rsidRPr="00CA7D85">
              <w:rPr>
                <w:lang w:eastAsia="en-US"/>
              </w:rPr>
              <w:t>5</w:t>
            </w:r>
          </w:p>
        </w:tc>
        <w:tc>
          <w:tcPr>
            <w:tcW w:w="4048" w:type="dxa"/>
          </w:tcPr>
          <w:p w14:paraId="00471357" w14:textId="77777777" w:rsidR="0002031F" w:rsidRPr="00CA7D85" w:rsidRDefault="0002031F" w:rsidP="00B7523D">
            <w:pPr>
              <w:pStyle w:val="TAL"/>
              <w:rPr>
                <w:lang w:eastAsia="en-US"/>
              </w:rPr>
            </w:pPr>
            <w:r w:rsidRPr="00CA7D85">
              <w:rPr>
                <w:lang w:eastAsia="en-US"/>
              </w:rPr>
              <w:t xml:space="preserve">The SS transmits an </w:t>
            </w:r>
            <w:r w:rsidRPr="00CA7D85">
              <w:rPr>
                <w:i/>
                <w:iCs/>
                <w:lang w:eastAsia="en-US"/>
              </w:rPr>
              <w:t>RRCConnectionReconfiguration</w:t>
            </w:r>
            <w:r w:rsidRPr="00CA7D85">
              <w:rPr>
                <w:lang w:eastAsia="en-US"/>
              </w:rPr>
              <w:t xml:space="preserve"> including measConfig to change fr1-Gap.</w:t>
            </w:r>
          </w:p>
        </w:tc>
        <w:tc>
          <w:tcPr>
            <w:tcW w:w="720" w:type="dxa"/>
          </w:tcPr>
          <w:p w14:paraId="41BD9D7D" w14:textId="77777777" w:rsidR="0002031F" w:rsidRPr="00CA7D85" w:rsidRDefault="0002031F" w:rsidP="00B7523D">
            <w:pPr>
              <w:pStyle w:val="TAC"/>
              <w:rPr>
                <w:lang w:eastAsia="en-US"/>
              </w:rPr>
            </w:pPr>
            <w:r w:rsidRPr="00CA7D85">
              <w:rPr>
                <w:lang w:eastAsia="en-US"/>
              </w:rPr>
              <w:t>&lt;--</w:t>
            </w:r>
          </w:p>
        </w:tc>
        <w:tc>
          <w:tcPr>
            <w:tcW w:w="2883" w:type="dxa"/>
          </w:tcPr>
          <w:p w14:paraId="224F96AF" w14:textId="77777777" w:rsidR="0002031F" w:rsidRPr="00CA7D85" w:rsidRDefault="0002031F" w:rsidP="00B7523D">
            <w:pPr>
              <w:pStyle w:val="TAL"/>
              <w:rPr>
                <w:i/>
                <w:lang w:eastAsia="en-US"/>
              </w:rPr>
            </w:pPr>
            <w:r w:rsidRPr="00CA7D85">
              <w:rPr>
                <w:i/>
                <w:lang w:eastAsia="en-US"/>
              </w:rPr>
              <w:t>RRCConnectionReconfiguration</w:t>
            </w:r>
          </w:p>
        </w:tc>
        <w:tc>
          <w:tcPr>
            <w:tcW w:w="540" w:type="dxa"/>
          </w:tcPr>
          <w:p w14:paraId="62548A5E" w14:textId="77777777" w:rsidR="0002031F" w:rsidRPr="00CA7D85" w:rsidRDefault="0002031F" w:rsidP="00B7523D">
            <w:pPr>
              <w:pStyle w:val="TAC"/>
              <w:rPr>
                <w:lang w:eastAsia="en-US"/>
              </w:rPr>
            </w:pPr>
            <w:r w:rsidRPr="00CA7D85">
              <w:rPr>
                <w:lang w:eastAsia="en-US"/>
              </w:rPr>
              <w:t>-</w:t>
            </w:r>
          </w:p>
        </w:tc>
        <w:tc>
          <w:tcPr>
            <w:tcW w:w="990" w:type="dxa"/>
          </w:tcPr>
          <w:p w14:paraId="604D2D56" w14:textId="77777777" w:rsidR="0002031F" w:rsidRPr="00CA7D85" w:rsidRDefault="0002031F" w:rsidP="00B7523D">
            <w:pPr>
              <w:pStyle w:val="TAC"/>
              <w:rPr>
                <w:lang w:eastAsia="en-US"/>
              </w:rPr>
            </w:pPr>
            <w:r w:rsidRPr="00CA7D85">
              <w:rPr>
                <w:lang w:eastAsia="en-US"/>
              </w:rPr>
              <w:t>-</w:t>
            </w:r>
          </w:p>
        </w:tc>
      </w:tr>
      <w:tr w:rsidR="0002031F" w:rsidRPr="00CA7D85" w14:paraId="2CBA081E" w14:textId="77777777" w:rsidTr="00B7523D">
        <w:tc>
          <w:tcPr>
            <w:tcW w:w="647" w:type="dxa"/>
          </w:tcPr>
          <w:p w14:paraId="6FC76F9C" w14:textId="77777777" w:rsidR="0002031F" w:rsidRPr="00CA7D85" w:rsidRDefault="0002031F" w:rsidP="00B7523D">
            <w:pPr>
              <w:pStyle w:val="TAC"/>
              <w:rPr>
                <w:lang w:eastAsia="en-US"/>
              </w:rPr>
            </w:pPr>
            <w:r w:rsidRPr="00CA7D85">
              <w:rPr>
                <w:lang w:eastAsia="en-US"/>
              </w:rPr>
              <w:t>6</w:t>
            </w:r>
          </w:p>
        </w:tc>
        <w:tc>
          <w:tcPr>
            <w:tcW w:w="4048" w:type="dxa"/>
          </w:tcPr>
          <w:p w14:paraId="5111978D" w14:textId="77777777" w:rsidR="0002031F" w:rsidRPr="00CA7D85" w:rsidRDefault="0002031F" w:rsidP="00B7523D">
            <w:pPr>
              <w:pStyle w:val="TAL"/>
              <w:rPr>
                <w:lang w:eastAsia="en-US"/>
              </w:rPr>
            </w:pPr>
            <w:r w:rsidRPr="00CA7D85">
              <w:rPr>
                <w:lang w:eastAsia="en-US"/>
              </w:rPr>
              <w:t xml:space="preserve">The UE transmits an </w:t>
            </w:r>
            <w:r w:rsidRPr="00CA7D85">
              <w:rPr>
                <w:i/>
                <w:iCs/>
                <w:lang w:eastAsia="en-US"/>
              </w:rPr>
              <w:t>RRCConnectionReconfigurationComplete</w:t>
            </w:r>
            <w:r w:rsidRPr="00CA7D85">
              <w:rPr>
                <w:lang w:eastAsia="en-US"/>
              </w:rPr>
              <w:t xml:space="preserve"> message to confirm the change of fr1-Gap.</w:t>
            </w:r>
          </w:p>
        </w:tc>
        <w:tc>
          <w:tcPr>
            <w:tcW w:w="720" w:type="dxa"/>
          </w:tcPr>
          <w:p w14:paraId="2AEFDB02" w14:textId="77777777" w:rsidR="0002031F" w:rsidRPr="00CA7D85" w:rsidRDefault="0002031F" w:rsidP="00B7523D">
            <w:pPr>
              <w:pStyle w:val="TAC"/>
              <w:rPr>
                <w:lang w:eastAsia="en-US"/>
              </w:rPr>
            </w:pPr>
            <w:r w:rsidRPr="00CA7D85">
              <w:rPr>
                <w:lang w:eastAsia="en-US"/>
              </w:rPr>
              <w:t>--&gt;</w:t>
            </w:r>
          </w:p>
        </w:tc>
        <w:tc>
          <w:tcPr>
            <w:tcW w:w="2883" w:type="dxa"/>
          </w:tcPr>
          <w:p w14:paraId="4EB1ACF3" w14:textId="77777777" w:rsidR="0002031F" w:rsidRPr="00CA7D85" w:rsidRDefault="0002031F" w:rsidP="00B7523D">
            <w:pPr>
              <w:pStyle w:val="TAL"/>
              <w:rPr>
                <w:i/>
                <w:lang w:eastAsia="en-US"/>
              </w:rPr>
            </w:pPr>
            <w:r w:rsidRPr="00CA7D85">
              <w:rPr>
                <w:i/>
                <w:lang w:eastAsia="en-US"/>
              </w:rPr>
              <w:t>RRCConnectionReconfigurationComplete</w:t>
            </w:r>
          </w:p>
        </w:tc>
        <w:tc>
          <w:tcPr>
            <w:tcW w:w="540" w:type="dxa"/>
          </w:tcPr>
          <w:p w14:paraId="1144BC39" w14:textId="77777777" w:rsidR="0002031F" w:rsidRPr="00CA7D85" w:rsidRDefault="0002031F" w:rsidP="00B7523D">
            <w:pPr>
              <w:pStyle w:val="TAC"/>
              <w:rPr>
                <w:lang w:eastAsia="en-US"/>
              </w:rPr>
            </w:pPr>
            <w:r w:rsidRPr="00CA7D85">
              <w:rPr>
                <w:lang w:eastAsia="en-US"/>
              </w:rPr>
              <w:t>-</w:t>
            </w:r>
          </w:p>
        </w:tc>
        <w:tc>
          <w:tcPr>
            <w:tcW w:w="990" w:type="dxa"/>
          </w:tcPr>
          <w:p w14:paraId="14F5974C" w14:textId="77777777" w:rsidR="0002031F" w:rsidRPr="00CA7D85" w:rsidRDefault="0002031F" w:rsidP="00B7523D">
            <w:pPr>
              <w:pStyle w:val="TAC"/>
              <w:rPr>
                <w:lang w:eastAsia="en-US"/>
              </w:rPr>
            </w:pPr>
            <w:r w:rsidRPr="00CA7D85">
              <w:rPr>
                <w:lang w:eastAsia="en-US"/>
              </w:rPr>
              <w:t>-</w:t>
            </w:r>
          </w:p>
        </w:tc>
      </w:tr>
      <w:tr w:rsidR="0002031F" w:rsidRPr="00CA7D85" w14:paraId="35D951EB" w14:textId="77777777" w:rsidTr="00B7523D">
        <w:tc>
          <w:tcPr>
            <w:tcW w:w="647" w:type="dxa"/>
          </w:tcPr>
          <w:p w14:paraId="77D621A4" w14:textId="77777777" w:rsidR="0002031F" w:rsidRPr="00CA7D85" w:rsidRDefault="0002031F" w:rsidP="00B7523D">
            <w:pPr>
              <w:pStyle w:val="TAC"/>
              <w:rPr>
                <w:lang w:eastAsia="en-US"/>
              </w:rPr>
            </w:pPr>
            <w:r w:rsidRPr="00CA7D85">
              <w:rPr>
                <w:lang w:eastAsia="en-US"/>
              </w:rPr>
              <w:t>-</w:t>
            </w:r>
          </w:p>
        </w:tc>
        <w:tc>
          <w:tcPr>
            <w:tcW w:w="4048" w:type="dxa"/>
          </w:tcPr>
          <w:p w14:paraId="6CD57A00" w14:textId="77777777" w:rsidR="0002031F" w:rsidRPr="00CA7D85" w:rsidRDefault="0002031F" w:rsidP="00B7523D">
            <w:pPr>
              <w:pStyle w:val="TAL"/>
              <w:rPr>
                <w:lang w:eastAsia="en-US"/>
              </w:rPr>
            </w:pPr>
            <w:r w:rsidRPr="00CA7D85">
              <w:rPr>
                <w:lang w:eastAsia="en-US"/>
              </w:rPr>
              <w:t>EXCEPTION: In parallel to events described in step 7 the steps specified in table 8.2.3.11.1.3.2-3 shall take place.</w:t>
            </w:r>
          </w:p>
        </w:tc>
        <w:tc>
          <w:tcPr>
            <w:tcW w:w="720" w:type="dxa"/>
          </w:tcPr>
          <w:p w14:paraId="54B641B8" w14:textId="77777777" w:rsidR="0002031F" w:rsidRPr="00CA7D85" w:rsidRDefault="0002031F" w:rsidP="00B7523D">
            <w:pPr>
              <w:pStyle w:val="TAC"/>
              <w:rPr>
                <w:lang w:eastAsia="en-US"/>
              </w:rPr>
            </w:pPr>
            <w:r w:rsidRPr="00CA7D85">
              <w:rPr>
                <w:lang w:eastAsia="en-US"/>
              </w:rPr>
              <w:t>-</w:t>
            </w:r>
          </w:p>
        </w:tc>
        <w:tc>
          <w:tcPr>
            <w:tcW w:w="2883" w:type="dxa"/>
          </w:tcPr>
          <w:p w14:paraId="6F040316" w14:textId="77777777" w:rsidR="0002031F" w:rsidRPr="00CA7D85" w:rsidRDefault="0002031F" w:rsidP="00B7523D">
            <w:pPr>
              <w:pStyle w:val="TAL"/>
              <w:rPr>
                <w:i/>
                <w:lang w:eastAsia="en-US"/>
              </w:rPr>
            </w:pPr>
            <w:r w:rsidRPr="00CA7D85">
              <w:rPr>
                <w:lang w:eastAsia="en-US"/>
              </w:rPr>
              <w:t>-</w:t>
            </w:r>
          </w:p>
        </w:tc>
        <w:tc>
          <w:tcPr>
            <w:tcW w:w="540" w:type="dxa"/>
          </w:tcPr>
          <w:p w14:paraId="07F75BA1" w14:textId="77777777" w:rsidR="0002031F" w:rsidRPr="00CA7D85" w:rsidRDefault="0002031F" w:rsidP="00B7523D">
            <w:pPr>
              <w:pStyle w:val="TAC"/>
              <w:rPr>
                <w:lang w:eastAsia="en-US"/>
              </w:rPr>
            </w:pPr>
            <w:r w:rsidRPr="00CA7D85">
              <w:rPr>
                <w:lang w:eastAsia="en-US"/>
              </w:rPr>
              <w:t>-</w:t>
            </w:r>
          </w:p>
        </w:tc>
        <w:tc>
          <w:tcPr>
            <w:tcW w:w="990" w:type="dxa"/>
          </w:tcPr>
          <w:p w14:paraId="3782F40C" w14:textId="77777777" w:rsidR="0002031F" w:rsidRPr="00CA7D85" w:rsidRDefault="0002031F" w:rsidP="00B7523D">
            <w:pPr>
              <w:pStyle w:val="TAC"/>
              <w:rPr>
                <w:lang w:eastAsia="en-US"/>
              </w:rPr>
            </w:pPr>
            <w:r w:rsidRPr="00CA7D85">
              <w:rPr>
                <w:lang w:eastAsia="en-US"/>
              </w:rPr>
              <w:t>-</w:t>
            </w:r>
          </w:p>
        </w:tc>
      </w:tr>
      <w:tr w:rsidR="0002031F" w:rsidRPr="00CA7D85" w14:paraId="4A7793AB" w14:textId="77777777" w:rsidTr="00B7523D">
        <w:tc>
          <w:tcPr>
            <w:tcW w:w="647" w:type="dxa"/>
          </w:tcPr>
          <w:p w14:paraId="6D286AE0" w14:textId="77777777" w:rsidR="0002031F" w:rsidRPr="00CA7D85" w:rsidRDefault="0002031F" w:rsidP="00B7523D">
            <w:pPr>
              <w:pStyle w:val="TAC"/>
              <w:rPr>
                <w:lang w:eastAsia="en-US"/>
              </w:rPr>
            </w:pPr>
            <w:r w:rsidRPr="00CA7D85">
              <w:rPr>
                <w:lang w:eastAsia="en-US"/>
              </w:rPr>
              <w:t>7</w:t>
            </w:r>
          </w:p>
        </w:tc>
        <w:tc>
          <w:tcPr>
            <w:tcW w:w="4048" w:type="dxa"/>
          </w:tcPr>
          <w:p w14:paraId="429910A8" w14:textId="77777777" w:rsidR="0002031F" w:rsidRPr="00CA7D85" w:rsidRDefault="0002031F" w:rsidP="00B7523D">
            <w:pPr>
              <w:pStyle w:val="TAL"/>
              <w:rPr>
                <w:lang w:eastAsia="en-US"/>
              </w:rPr>
            </w:pPr>
            <w:r w:rsidRPr="00CA7D85">
              <w:rPr>
                <w:lang w:eastAsia="en-US"/>
              </w:rPr>
              <w:t>Wait for 30 s to ensure that the UE performs a periodical inter frequency reporting.</w:t>
            </w:r>
          </w:p>
        </w:tc>
        <w:tc>
          <w:tcPr>
            <w:tcW w:w="720" w:type="dxa"/>
          </w:tcPr>
          <w:p w14:paraId="0520CB7C" w14:textId="77777777" w:rsidR="0002031F" w:rsidRPr="00CA7D85" w:rsidRDefault="0002031F" w:rsidP="00B7523D">
            <w:pPr>
              <w:pStyle w:val="TAC"/>
              <w:rPr>
                <w:lang w:eastAsia="en-US"/>
              </w:rPr>
            </w:pPr>
            <w:r w:rsidRPr="00CA7D85">
              <w:rPr>
                <w:lang w:eastAsia="en-US"/>
              </w:rPr>
              <w:t>-</w:t>
            </w:r>
          </w:p>
        </w:tc>
        <w:tc>
          <w:tcPr>
            <w:tcW w:w="2883" w:type="dxa"/>
          </w:tcPr>
          <w:p w14:paraId="562B0E57" w14:textId="77777777" w:rsidR="0002031F" w:rsidRPr="00CA7D85" w:rsidRDefault="0002031F" w:rsidP="00B7523D">
            <w:pPr>
              <w:pStyle w:val="TAL"/>
              <w:rPr>
                <w:i/>
                <w:lang w:eastAsia="en-US"/>
              </w:rPr>
            </w:pPr>
            <w:r w:rsidRPr="00CA7D85">
              <w:rPr>
                <w:lang w:eastAsia="en-US"/>
              </w:rPr>
              <w:t>-</w:t>
            </w:r>
          </w:p>
        </w:tc>
        <w:tc>
          <w:tcPr>
            <w:tcW w:w="540" w:type="dxa"/>
          </w:tcPr>
          <w:p w14:paraId="4CD20595" w14:textId="77777777" w:rsidR="0002031F" w:rsidRPr="00CA7D85" w:rsidRDefault="00476ADD" w:rsidP="00B7523D">
            <w:pPr>
              <w:pStyle w:val="TAC"/>
              <w:rPr>
                <w:lang w:eastAsia="en-US"/>
              </w:rPr>
            </w:pPr>
            <w:r w:rsidRPr="00CA7D85">
              <w:rPr>
                <w:lang w:eastAsia="en-US"/>
              </w:rPr>
              <w:t>-</w:t>
            </w:r>
          </w:p>
        </w:tc>
        <w:tc>
          <w:tcPr>
            <w:tcW w:w="990" w:type="dxa"/>
          </w:tcPr>
          <w:p w14:paraId="302D0723" w14:textId="77777777" w:rsidR="0002031F" w:rsidRPr="00CA7D85" w:rsidRDefault="0002031F" w:rsidP="00B7523D">
            <w:pPr>
              <w:pStyle w:val="TAC"/>
              <w:rPr>
                <w:lang w:eastAsia="en-US"/>
              </w:rPr>
            </w:pPr>
            <w:r w:rsidRPr="00CA7D85">
              <w:rPr>
                <w:lang w:eastAsia="en-US"/>
              </w:rPr>
              <w:t>-</w:t>
            </w:r>
          </w:p>
        </w:tc>
      </w:tr>
      <w:tr w:rsidR="0002031F" w:rsidRPr="00CA7D85" w14:paraId="2B84A066" w14:textId="77777777" w:rsidTr="00B7523D">
        <w:tc>
          <w:tcPr>
            <w:tcW w:w="647" w:type="dxa"/>
          </w:tcPr>
          <w:p w14:paraId="6868EBAC" w14:textId="77777777" w:rsidR="0002031F" w:rsidRPr="00CA7D85" w:rsidRDefault="0002031F" w:rsidP="00B7523D">
            <w:pPr>
              <w:pStyle w:val="TAC"/>
              <w:rPr>
                <w:lang w:eastAsia="en-US"/>
              </w:rPr>
            </w:pPr>
            <w:r w:rsidRPr="00CA7D85">
              <w:rPr>
                <w:lang w:eastAsia="en-US"/>
              </w:rPr>
              <w:t>8</w:t>
            </w:r>
          </w:p>
        </w:tc>
        <w:tc>
          <w:tcPr>
            <w:tcW w:w="4048" w:type="dxa"/>
          </w:tcPr>
          <w:p w14:paraId="1C261C8C" w14:textId="77777777" w:rsidR="0002031F" w:rsidRPr="00CA7D85" w:rsidRDefault="0002031F" w:rsidP="00B7523D">
            <w:pPr>
              <w:pStyle w:val="TAL"/>
              <w:rPr>
                <w:lang w:eastAsia="en-US"/>
              </w:rPr>
            </w:pPr>
            <w:r w:rsidRPr="00CA7D85">
              <w:rPr>
                <w:lang w:eastAsia="en-US"/>
              </w:rPr>
              <w:t xml:space="preserve">SS transmits an </w:t>
            </w:r>
            <w:r w:rsidRPr="00CA7D85">
              <w:rPr>
                <w:i/>
                <w:iCs/>
                <w:lang w:eastAsia="en-US"/>
              </w:rPr>
              <w:t>RRCConnectionReconfiguration</w:t>
            </w:r>
            <w:r w:rsidRPr="00CA7D85">
              <w:rPr>
                <w:lang w:eastAsia="en-US"/>
              </w:rPr>
              <w:t xml:space="preserve"> message including measConfig to release fr1-Gap and measid of periodical measurements.</w:t>
            </w:r>
          </w:p>
        </w:tc>
        <w:tc>
          <w:tcPr>
            <w:tcW w:w="720" w:type="dxa"/>
          </w:tcPr>
          <w:p w14:paraId="7D21F262" w14:textId="77777777" w:rsidR="0002031F" w:rsidRPr="00CA7D85" w:rsidRDefault="0002031F" w:rsidP="00B7523D">
            <w:pPr>
              <w:pStyle w:val="TAC"/>
              <w:rPr>
                <w:lang w:eastAsia="en-US"/>
              </w:rPr>
            </w:pPr>
            <w:r w:rsidRPr="00CA7D85">
              <w:rPr>
                <w:lang w:eastAsia="en-US"/>
              </w:rPr>
              <w:t>&lt;--</w:t>
            </w:r>
          </w:p>
        </w:tc>
        <w:tc>
          <w:tcPr>
            <w:tcW w:w="2883" w:type="dxa"/>
          </w:tcPr>
          <w:p w14:paraId="1A5C9D67" w14:textId="77777777" w:rsidR="0002031F" w:rsidRPr="00CA7D85" w:rsidRDefault="0002031F" w:rsidP="00B7523D">
            <w:pPr>
              <w:pStyle w:val="TAL"/>
              <w:rPr>
                <w:i/>
                <w:iCs/>
                <w:lang w:eastAsia="en-US"/>
              </w:rPr>
            </w:pPr>
            <w:r w:rsidRPr="00CA7D85">
              <w:rPr>
                <w:i/>
                <w:iCs/>
                <w:lang w:eastAsia="en-US"/>
              </w:rPr>
              <w:t>RRCConnectionReconfiguration</w:t>
            </w:r>
          </w:p>
        </w:tc>
        <w:tc>
          <w:tcPr>
            <w:tcW w:w="540" w:type="dxa"/>
          </w:tcPr>
          <w:p w14:paraId="6E0F3F5F" w14:textId="77777777" w:rsidR="0002031F" w:rsidRPr="00CA7D85" w:rsidRDefault="0002031F" w:rsidP="00B7523D">
            <w:pPr>
              <w:pStyle w:val="TAC"/>
              <w:rPr>
                <w:lang w:eastAsia="en-US"/>
              </w:rPr>
            </w:pPr>
            <w:r w:rsidRPr="00CA7D85">
              <w:rPr>
                <w:lang w:eastAsia="en-US"/>
              </w:rPr>
              <w:t>-</w:t>
            </w:r>
          </w:p>
        </w:tc>
        <w:tc>
          <w:tcPr>
            <w:tcW w:w="990" w:type="dxa"/>
          </w:tcPr>
          <w:p w14:paraId="59FF203D" w14:textId="77777777" w:rsidR="0002031F" w:rsidRPr="00CA7D85" w:rsidRDefault="0002031F" w:rsidP="00B7523D">
            <w:pPr>
              <w:pStyle w:val="TAC"/>
              <w:rPr>
                <w:lang w:eastAsia="en-US"/>
              </w:rPr>
            </w:pPr>
            <w:r w:rsidRPr="00CA7D85">
              <w:rPr>
                <w:lang w:eastAsia="en-US"/>
              </w:rPr>
              <w:t>-</w:t>
            </w:r>
          </w:p>
        </w:tc>
      </w:tr>
      <w:tr w:rsidR="0002031F" w:rsidRPr="00CA7D85" w14:paraId="28CF2AFD" w14:textId="77777777" w:rsidTr="00B7523D">
        <w:tc>
          <w:tcPr>
            <w:tcW w:w="647" w:type="dxa"/>
          </w:tcPr>
          <w:p w14:paraId="1A0A3389" w14:textId="77777777" w:rsidR="0002031F" w:rsidRPr="00CA7D85" w:rsidRDefault="0002031F" w:rsidP="00B7523D">
            <w:pPr>
              <w:pStyle w:val="TAC"/>
              <w:rPr>
                <w:lang w:eastAsia="en-US"/>
              </w:rPr>
            </w:pPr>
            <w:r w:rsidRPr="00CA7D85">
              <w:rPr>
                <w:lang w:eastAsia="en-US"/>
              </w:rPr>
              <w:t>9</w:t>
            </w:r>
          </w:p>
        </w:tc>
        <w:tc>
          <w:tcPr>
            <w:tcW w:w="4048" w:type="dxa"/>
          </w:tcPr>
          <w:p w14:paraId="1467D761" w14:textId="77777777" w:rsidR="0002031F" w:rsidRPr="00CA7D85" w:rsidRDefault="0002031F" w:rsidP="00B7523D">
            <w:pPr>
              <w:pStyle w:val="TAL"/>
              <w:rPr>
                <w:lang w:eastAsia="en-US"/>
              </w:rPr>
            </w:pPr>
            <w:r w:rsidRPr="00CA7D85">
              <w:rPr>
                <w:lang w:eastAsia="en-US"/>
              </w:rPr>
              <w:t xml:space="preserve">The UE transmits an </w:t>
            </w:r>
            <w:r w:rsidRPr="00CA7D85">
              <w:rPr>
                <w:i/>
                <w:iCs/>
                <w:lang w:eastAsia="en-US"/>
              </w:rPr>
              <w:t>RCConnectionReconfigrationComplete</w:t>
            </w:r>
            <w:r w:rsidRPr="00CA7D85">
              <w:rPr>
                <w:lang w:eastAsia="en-US"/>
              </w:rPr>
              <w:t xml:space="preserve"> message.</w:t>
            </w:r>
          </w:p>
        </w:tc>
        <w:tc>
          <w:tcPr>
            <w:tcW w:w="720" w:type="dxa"/>
          </w:tcPr>
          <w:p w14:paraId="6EBE5816" w14:textId="77777777" w:rsidR="0002031F" w:rsidRPr="00CA7D85" w:rsidRDefault="0002031F" w:rsidP="00B7523D">
            <w:pPr>
              <w:pStyle w:val="TAC"/>
              <w:rPr>
                <w:lang w:eastAsia="en-US"/>
              </w:rPr>
            </w:pPr>
            <w:r w:rsidRPr="00CA7D85">
              <w:rPr>
                <w:lang w:eastAsia="en-US"/>
              </w:rPr>
              <w:t>--&gt;</w:t>
            </w:r>
          </w:p>
        </w:tc>
        <w:tc>
          <w:tcPr>
            <w:tcW w:w="2883" w:type="dxa"/>
          </w:tcPr>
          <w:p w14:paraId="17463882" w14:textId="77777777" w:rsidR="0002031F" w:rsidRPr="00CA7D85" w:rsidRDefault="0002031F" w:rsidP="00B7523D">
            <w:pPr>
              <w:pStyle w:val="TAL"/>
              <w:rPr>
                <w:i/>
                <w:iCs/>
                <w:lang w:eastAsia="en-US"/>
              </w:rPr>
            </w:pPr>
            <w:r w:rsidRPr="00CA7D85">
              <w:rPr>
                <w:i/>
                <w:iCs/>
                <w:lang w:eastAsia="en-US"/>
              </w:rPr>
              <w:t>RRCConnectionReconfigurationComplete</w:t>
            </w:r>
          </w:p>
        </w:tc>
        <w:tc>
          <w:tcPr>
            <w:tcW w:w="540" w:type="dxa"/>
          </w:tcPr>
          <w:p w14:paraId="7BF29815" w14:textId="77777777" w:rsidR="0002031F" w:rsidRPr="00CA7D85" w:rsidRDefault="0002031F" w:rsidP="00B7523D">
            <w:pPr>
              <w:pStyle w:val="TAC"/>
              <w:rPr>
                <w:lang w:eastAsia="en-US"/>
              </w:rPr>
            </w:pPr>
            <w:r w:rsidRPr="00CA7D85">
              <w:rPr>
                <w:lang w:eastAsia="en-US"/>
              </w:rPr>
              <w:t>-</w:t>
            </w:r>
          </w:p>
        </w:tc>
        <w:tc>
          <w:tcPr>
            <w:tcW w:w="990" w:type="dxa"/>
          </w:tcPr>
          <w:p w14:paraId="24C15B10" w14:textId="77777777" w:rsidR="0002031F" w:rsidRPr="00CA7D85" w:rsidRDefault="0002031F" w:rsidP="00B7523D">
            <w:pPr>
              <w:pStyle w:val="TAC"/>
              <w:rPr>
                <w:lang w:eastAsia="en-US"/>
              </w:rPr>
            </w:pPr>
            <w:r w:rsidRPr="00CA7D85">
              <w:rPr>
                <w:lang w:eastAsia="en-US"/>
              </w:rPr>
              <w:t>-</w:t>
            </w:r>
          </w:p>
        </w:tc>
      </w:tr>
      <w:tr w:rsidR="0002031F" w:rsidRPr="00CA7D85" w14:paraId="2D91A2B6" w14:textId="77777777" w:rsidTr="00B7523D">
        <w:trPr>
          <w:trHeight w:val="472"/>
        </w:trPr>
        <w:tc>
          <w:tcPr>
            <w:tcW w:w="647" w:type="dxa"/>
          </w:tcPr>
          <w:p w14:paraId="2EB0EBE6" w14:textId="77777777" w:rsidR="0002031F" w:rsidRPr="00CA7D85" w:rsidRDefault="0002031F" w:rsidP="00B7523D">
            <w:pPr>
              <w:pStyle w:val="TAC"/>
              <w:rPr>
                <w:lang w:eastAsia="en-US"/>
              </w:rPr>
            </w:pPr>
            <w:r w:rsidRPr="00CA7D85">
              <w:rPr>
                <w:lang w:eastAsia="en-US"/>
              </w:rPr>
              <w:t>10</w:t>
            </w:r>
          </w:p>
        </w:tc>
        <w:tc>
          <w:tcPr>
            <w:tcW w:w="4048" w:type="dxa"/>
          </w:tcPr>
          <w:p w14:paraId="5456B50A" w14:textId="77777777" w:rsidR="0002031F" w:rsidRPr="00CA7D85" w:rsidRDefault="00476ADD" w:rsidP="00B7523D">
            <w:pPr>
              <w:pStyle w:val="TAL"/>
              <w:rPr>
                <w:lang w:eastAsia="en-US"/>
              </w:rPr>
            </w:pPr>
            <w:r w:rsidRPr="00CA7D85">
              <w:rPr>
                <w:lang w:eastAsia="en-US"/>
              </w:rPr>
              <w:t>Wait 10s</w:t>
            </w:r>
          </w:p>
        </w:tc>
        <w:tc>
          <w:tcPr>
            <w:tcW w:w="720" w:type="dxa"/>
          </w:tcPr>
          <w:p w14:paraId="1D6C1C59" w14:textId="77777777" w:rsidR="0002031F" w:rsidRPr="00CA7D85" w:rsidRDefault="0002031F" w:rsidP="00B7523D">
            <w:pPr>
              <w:pStyle w:val="TAC"/>
              <w:rPr>
                <w:lang w:eastAsia="en-US"/>
              </w:rPr>
            </w:pPr>
            <w:r w:rsidRPr="00CA7D85">
              <w:rPr>
                <w:lang w:eastAsia="en-US"/>
              </w:rPr>
              <w:t>-</w:t>
            </w:r>
          </w:p>
        </w:tc>
        <w:tc>
          <w:tcPr>
            <w:tcW w:w="2883" w:type="dxa"/>
          </w:tcPr>
          <w:p w14:paraId="57884265" w14:textId="77777777" w:rsidR="0002031F" w:rsidRPr="00CA7D85" w:rsidRDefault="0002031F" w:rsidP="00B7523D">
            <w:pPr>
              <w:pStyle w:val="TAL"/>
              <w:rPr>
                <w:i/>
                <w:lang w:eastAsia="en-US"/>
              </w:rPr>
            </w:pPr>
            <w:r w:rsidRPr="00CA7D85">
              <w:rPr>
                <w:lang w:eastAsia="en-US"/>
              </w:rPr>
              <w:t>-</w:t>
            </w:r>
          </w:p>
        </w:tc>
        <w:tc>
          <w:tcPr>
            <w:tcW w:w="540" w:type="dxa"/>
          </w:tcPr>
          <w:p w14:paraId="21680226" w14:textId="77777777" w:rsidR="0002031F" w:rsidRPr="00CA7D85" w:rsidRDefault="00476ADD" w:rsidP="00B7523D">
            <w:pPr>
              <w:pStyle w:val="TAC"/>
              <w:rPr>
                <w:lang w:eastAsia="en-US"/>
              </w:rPr>
            </w:pPr>
            <w:r w:rsidRPr="00CA7D85">
              <w:rPr>
                <w:lang w:eastAsia="en-US"/>
              </w:rPr>
              <w:t>-</w:t>
            </w:r>
          </w:p>
        </w:tc>
        <w:tc>
          <w:tcPr>
            <w:tcW w:w="990" w:type="dxa"/>
          </w:tcPr>
          <w:p w14:paraId="2E271D09" w14:textId="77777777" w:rsidR="0002031F" w:rsidRPr="00CA7D85" w:rsidRDefault="00476ADD" w:rsidP="00B7523D">
            <w:pPr>
              <w:pStyle w:val="TAC"/>
              <w:rPr>
                <w:lang w:eastAsia="en-US"/>
              </w:rPr>
            </w:pPr>
            <w:r w:rsidRPr="00CA7D85">
              <w:rPr>
                <w:lang w:eastAsia="en-US"/>
              </w:rPr>
              <w:t>-</w:t>
            </w:r>
          </w:p>
        </w:tc>
      </w:tr>
      <w:tr w:rsidR="0002031F" w:rsidRPr="00CA7D85" w14:paraId="14216493" w14:textId="77777777" w:rsidTr="00B7523D">
        <w:tc>
          <w:tcPr>
            <w:tcW w:w="647" w:type="dxa"/>
          </w:tcPr>
          <w:p w14:paraId="471BDBAF" w14:textId="77777777" w:rsidR="0002031F" w:rsidRPr="00CA7D85" w:rsidRDefault="0002031F" w:rsidP="00B7523D">
            <w:pPr>
              <w:pStyle w:val="TAC"/>
              <w:rPr>
                <w:lang w:eastAsia="en-US"/>
              </w:rPr>
            </w:pPr>
            <w:r w:rsidRPr="00CA7D85">
              <w:rPr>
                <w:lang w:eastAsia="en-US"/>
              </w:rPr>
              <w:t>11</w:t>
            </w:r>
          </w:p>
        </w:tc>
        <w:tc>
          <w:tcPr>
            <w:tcW w:w="4048" w:type="dxa"/>
          </w:tcPr>
          <w:p w14:paraId="12C7B1ED" w14:textId="285FC575" w:rsidR="0002031F" w:rsidRPr="00CA7D85" w:rsidRDefault="0002031F" w:rsidP="00B7523D">
            <w:pPr>
              <w:pStyle w:val="TAL"/>
              <w:rPr>
                <w:lang w:eastAsia="en-US"/>
              </w:rPr>
            </w:pPr>
            <w:r w:rsidRPr="00CA7D85">
              <w:rPr>
                <w:lang w:eastAsia="en-US"/>
              </w:rPr>
              <w:t xml:space="preserve">The SS transmits an </w:t>
            </w:r>
            <w:r w:rsidRPr="00CA7D85">
              <w:rPr>
                <w:i/>
                <w:iCs/>
                <w:lang w:eastAsia="en-US"/>
              </w:rPr>
              <w:t>RRCConnectionReconfiguration</w:t>
            </w:r>
            <w:r w:rsidRPr="00CA7D85">
              <w:rPr>
                <w:lang w:eastAsia="en-US"/>
              </w:rPr>
              <w:t xml:space="preserve"> including measConfig to setup fr1-Gap and nr-Config IE containing measConfig to report periodical measurements for NR serving Cell 1 and NR </w:t>
            </w:r>
            <w:r w:rsidR="00D04CA7" w:rsidRPr="00CA7D85">
              <w:rPr>
                <w:lang w:eastAsia="en-US"/>
              </w:rPr>
              <w:t>neighbour</w:t>
            </w:r>
            <w:r w:rsidRPr="00CA7D85">
              <w:rPr>
                <w:lang w:eastAsia="en-US"/>
              </w:rPr>
              <w:t xml:space="preserve"> cell 3 on FR1 frequency.</w:t>
            </w:r>
          </w:p>
        </w:tc>
        <w:tc>
          <w:tcPr>
            <w:tcW w:w="720" w:type="dxa"/>
          </w:tcPr>
          <w:p w14:paraId="1201936A" w14:textId="77777777" w:rsidR="0002031F" w:rsidRPr="00CA7D85" w:rsidRDefault="0002031F" w:rsidP="00B7523D">
            <w:pPr>
              <w:pStyle w:val="TAC"/>
              <w:rPr>
                <w:lang w:eastAsia="en-US"/>
              </w:rPr>
            </w:pPr>
            <w:r w:rsidRPr="00CA7D85">
              <w:rPr>
                <w:lang w:eastAsia="en-US"/>
              </w:rPr>
              <w:t>&lt;--</w:t>
            </w:r>
          </w:p>
        </w:tc>
        <w:tc>
          <w:tcPr>
            <w:tcW w:w="2883" w:type="dxa"/>
          </w:tcPr>
          <w:p w14:paraId="6180F377" w14:textId="77777777" w:rsidR="0002031F" w:rsidRPr="00CA7D85" w:rsidRDefault="0002031F" w:rsidP="00B7523D">
            <w:pPr>
              <w:pStyle w:val="TAL"/>
              <w:rPr>
                <w:i/>
                <w:lang w:eastAsia="en-US"/>
              </w:rPr>
            </w:pPr>
            <w:r w:rsidRPr="00CA7D85">
              <w:rPr>
                <w:i/>
                <w:lang w:eastAsia="en-US"/>
              </w:rPr>
              <w:t>RRCConnectionReconfiguration</w:t>
            </w:r>
          </w:p>
          <w:p w14:paraId="2B0911A5" w14:textId="77777777" w:rsidR="0002031F" w:rsidRPr="00CA7D85" w:rsidRDefault="0002031F" w:rsidP="00B7523D">
            <w:pPr>
              <w:pStyle w:val="TAL"/>
              <w:rPr>
                <w:i/>
                <w:lang w:eastAsia="en-US"/>
              </w:rPr>
            </w:pPr>
            <w:r w:rsidRPr="00CA7D85">
              <w:rPr>
                <w:i/>
                <w:lang w:eastAsia="en-US"/>
              </w:rPr>
              <w:t>(RRCReconfiguration)</w:t>
            </w:r>
          </w:p>
        </w:tc>
        <w:tc>
          <w:tcPr>
            <w:tcW w:w="540" w:type="dxa"/>
          </w:tcPr>
          <w:p w14:paraId="15F6B29F" w14:textId="77777777" w:rsidR="0002031F" w:rsidRPr="00CA7D85" w:rsidRDefault="0002031F" w:rsidP="00B7523D">
            <w:pPr>
              <w:pStyle w:val="TAC"/>
              <w:rPr>
                <w:lang w:eastAsia="en-US"/>
              </w:rPr>
            </w:pPr>
            <w:r w:rsidRPr="00CA7D85">
              <w:rPr>
                <w:lang w:eastAsia="en-US"/>
              </w:rPr>
              <w:t>-</w:t>
            </w:r>
          </w:p>
        </w:tc>
        <w:tc>
          <w:tcPr>
            <w:tcW w:w="990" w:type="dxa"/>
          </w:tcPr>
          <w:p w14:paraId="342F42C6" w14:textId="77777777" w:rsidR="0002031F" w:rsidRPr="00CA7D85" w:rsidRDefault="0002031F" w:rsidP="00B7523D">
            <w:pPr>
              <w:pStyle w:val="TAC"/>
              <w:rPr>
                <w:lang w:eastAsia="en-US"/>
              </w:rPr>
            </w:pPr>
            <w:r w:rsidRPr="00CA7D85">
              <w:rPr>
                <w:lang w:eastAsia="en-US"/>
              </w:rPr>
              <w:t>-</w:t>
            </w:r>
          </w:p>
        </w:tc>
      </w:tr>
      <w:tr w:rsidR="0002031F" w:rsidRPr="00CA7D85" w14:paraId="03F3E89A" w14:textId="77777777" w:rsidTr="00B7523D">
        <w:tc>
          <w:tcPr>
            <w:tcW w:w="647" w:type="dxa"/>
          </w:tcPr>
          <w:p w14:paraId="601C092F" w14:textId="77777777" w:rsidR="0002031F" w:rsidRPr="00CA7D85" w:rsidRDefault="0002031F" w:rsidP="00B7523D">
            <w:pPr>
              <w:pStyle w:val="TAC"/>
              <w:rPr>
                <w:lang w:eastAsia="en-US"/>
              </w:rPr>
            </w:pPr>
            <w:r w:rsidRPr="00CA7D85">
              <w:rPr>
                <w:lang w:eastAsia="en-US"/>
              </w:rPr>
              <w:t>12</w:t>
            </w:r>
          </w:p>
        </w:tc>
        <w:tc>
          <w:tcPr>
            <w:tcW w:w="4048" w:type="dxa"/>
          </w:tcPr>
          <w:p w14:paraId="2E99293E" w14:textId="7D26DC09" w:rsidR="0002031F" w:rsidRPr="00CA7D85" w:rsidRDefault="0002031F" w:rsidP="00B7523D">
            <w:pPr>
              <w:pStyle w:val="TAL"/>
              <w:rPr>
                <w:lang w:eastAsia="en-US"/>
              </w:rPr>
            </w:pPr>
            <w:r w:rsidRPr="00CA7D85">
              <w:rPr>
                <w:lang w:eastAsia="en-US"/>
              </w:rPr>
              <w:t xml:space="preserve">The UE transmits an </w:t>
            </w:r>
            <w:r w:rsidRPr="00CA7D85">
              <w:rPr>
                <w:i/>
                <w:iCs/>
                <w:lang w:eastAsia="en-US"/>
              </w:rPr>
              <w:t>RRCConnectionReconfigurationComplete</w:t>
            </w:r>
            <w:r w:rsidRPr="00CA7D85">
              <w:rPr>
                <w:lang w:eastAsia="en-US"/>
              </w:rPr>
              <w:t xml:space="preserve"> message to confirm the setup of fr1-Gap and report periodical measurements for NR serving Cell 1 and NR </w:t>
            </w:r>
            <w:r w:rsidR="00D04CA7" w:rsidRPr="00CA7D85">
              <w:rPr>
                <w:lang w:eastAsia="en-US"/>
              </w:rPr>
              <w:t>neighbour</w:t>
            </w:r>
            <w:r w:rsidRPr="00CA7D85">
              <w:rPr>
                <w:lang w:eastAsia="en-US"/>
              </w:rPr>
              <w:t xml:space="preserve"> cell 3 on FR1 frequency.</w:t>
            </w:r>
          </w:p>
        </w:tc>
        <w:tc>
          <w:tcPr>
            <w:tcW w:w="720" w:type="dxa"/>
          </w:tcPr>
          <w:p w14:paraId="44CFE8D8" w14:textId="77777777" w:rsidR="0002031F" w:rsidRPr="00CA7D85" w:rsidRDefault="0002031F" w:rsidP="00B7523D">
            <w:pPr>
              <w:pStyle w:val="TAC"/>
              <w:rPr>
                <w:lang w:eastAsia="en-US"/>
              </w:rPr>
            </w:pPr>
            <w:r w:rsidRPr="00CA7D85">
              <w:rPr>
                <w:lang w:eastAsia="en-US"/>
              </w:rPr>
              <w:t>--&gt;</w:t>
            </w:r>
          </w:p>
        </w:tc>
        <w:tc>
          <w:tcPr>
            <w:tcW w:w="2883" w:type="dxa"/>
          </w:tcPr>
          <w:p w14:paraId="77247E95" w14:textId="77777777" w:rsidR="0002031F" w:rsidRPr="00CA7D85" w:rsidRDefault="0002031F" w:rsidP="00B7523D">
            <w:pPr>
              <w:pStyle w:val="TAL"/>
              <w:rPr>
                <w:i/>
                <w:lang w:eastAsia="en-US"/>
              </w:rPr>
            </w:pPr>
            <w:r w:rsidRPr="00CA7D85">
              <w:rPr>
                <w:i/>
                <w:lang w:eastAsia="en-US"/>
              </w:rPr>
              <w:t>RRCConnectionReconfigurationComplete</w:t>
            </w:r>
          </w:p>
          <w:p w14:paraId="4E190B58" w14:textId="77777777" w:rsidR="0002031F" w:rsidRPr="00CA7D85" w:rsidRDefault="0002031F" w:rsidP="00B7523D">
            <w:pPr>
              <w:pStyle w:val="TAL"/>
              <w:rPr>
                <w:i/>
                <w:lang w:eastAsia="en-US"/>
              </w:rPr>
            </w:pPr>
            <w:r w:rsidRPr="00CA7D85">
              <w:rPr>
                <w:i/>
                <w:lang w:eastAsia="en-US"/>
              </w:rPr>
              <w:t>(RRCReconfigurationComplete)</w:t>
            </w:r>
          </w:p>
        </w:tc>
        <w:tc>
          <w:tcPr>
            <w:tcW w:w="540" w:type="dxa"/>
          </w:tcPr>
          <w:p w14:paraId="31D51A7E" w14:textId="77777777" w:rsidR="0002031F" w:rsidRPr="00CA7D85" w:rsidRDefault="0002031F" w:rsidP="00B7523D">
            <w:pPr>
              <w:pStyle w:val="TAC"/>
              <w:rPr>
                <w:lang w:eastAsia="en-US"/>
              </w:rPr>
            </w:pPr>
            <w:r w:rsidRPr="00CA7D85">
              <w:rPr>
                <w:lang w:eastAsia="en-US"/>
              </w:rPr>
              <w:t>-</w:t>
            </w:r>
          </w:p>
        </w:tc>
        <w:tc>
          <w:tcPr>
            <w:tcW w:w="990" w:type="dxa"/>
          </w:tcPr>
          <w:p w14:paraId="57662059" w14:textId="77777777" w:rsidR="0002031F" w:rsidRPr="00CA7D85" w:rsidRDefault="0002031F" w:rsidP="00B7523D">
            <w:pPr>
              <w:pStyle w:val="TAC"/>
              <w:rPr>
                <w:lang w:eastAsia="en-US"/>
              </w:rPr>
            </w:pPr>
            <w:r w:rsidRPr="00CA7D85">
              <w:rPr>
                <w:lang w:eastAsia="en-US"/>
              </w:rPr>
              <w:t>-</w:t>
            </w:r>
          </w:p>
        </w:tc>
      </w:tr>
      <w:tr w:rsidR="0002031F" w:rsidRPr="00CA7D85" w14:paraId="22240A06" w14:textId="77777777" w:rsidTr="00B7523D">
        <w:tc>
          <w:tcPr>
            <w:tcW w:w="647" w:type="dxa"/>
          </w:tcPr>
          <w:p w14:paraId="3F2F0F7F" w14:textId="77777777" w:rsidR="0002031F" w:rsidRPr="00CA7D85" w:rsidRDefault="0002031F" w:rsidP="00B7523D">
            <w:pPr>
              <w:pStyle w:val="TAC"/>
              <w:rPr>
                <w:lang w:eastAsia="en-US"/>
              </w:rPr>
            </w:pPr>
            <w:r w:rsidRPr="00CA7D85">
              <w:rPr>
                <w:lang w:eastAsia="en-US"/>
              </w:rPr>
              <w:t>13</w:t>
            </w:r>
          </w:p>
        </w:tc>
        <w:tc>
          <w:tcPr>
            <w:tcW w:w="4048" w:type="dxa"/>
          </w:tcPr>
          <w:p w14:paraId="0B7253C8" w14:textId="77777777" w:rsidR="0002031F" w:rsidRPr="00CA7D85" w:rsidRDefault="0002031F" w:rsidP="00B7523D">
            <w:pPr>
              <w:pStyle w:val="TAL"/>
              <w:rPr>
                <w:lang w:eastAsia="en-US"/>
              </w:rPr>
            </w:pPr>
            <w:r w:rsidRPr="00CA7D85">
              <w:rPr>
                <w:lang w:eastAsia="en-US"/>
              </w:rPr>
              <w:t xml:space="preserve">Wait and ignore </w:t>
            </w:r>
            <w:r w:rsidRPr="00CA7D85">
              <w:rPr>
                <w:i/>
                <w:iCs/>
                <w:lang w:eastAsia="en-US"/>
              </w:rPr>
              <w:t>MeasurementReport</w:t>
            </w:r>
            <w:r w:rsidRPr="00CA7D85">
              <w:rPr>
                <w:lang w:eastAsia="en-US"/>
              </w:rPr>
              <w:t xml:space="preserve"> messages for </w:t>
            </w:r>
            <w:r w:rsidRPr="00CA7D85">
              <w:rPr>
                <w:lang w:eastAsia="zh-CN"/>
              </w:rPr>
              <w:t>8</w:t>
            </w:r>
            <w:r w:rsidRPr="00CA7D85">
              <w:rPr>
                <w:lang w:eastAsia="en-US"/>
              </w:rPr>
              <w:t xml:space="preserve"> s to allow </w:t>
            </w:r>
            <w:r w:rsidRPr="00CA7D85">
              <w:rPr>
                <w:lang w:eastAsia="zh-CN"/>
              </w:rPr>
              <w:t xml:space="preserve">for </w:t>
            </w:r>
            <w:r w:rsidRPr="00CA7D85">
              <w:rPr>
                <w:lang w:eastAsia="en-US"/>
              </w:rPr>
              <w:t>UE to measure the neighbouring cells.</w:t>
            </w:r>
          </w:p>
        </w:tc>
        <w:tc>
          <w:tcPr>
            <w:tcW w:w="720" w:type="dxa"/>
          </w:tcPr>
          <w:p w14:paraId="3C04CE90" w14:textId="77777777" w:rsidR="0002031F" w:rsidRPr="00CA7D85" w:rsidRDefault="0002031F" w:rsidP="00B7523D">
            <w:pPr>
              <w:pStyle w:val="TAC"/>
              <w:rPr>
                <w:lang w:eastAsia="en-US"/>
              </w:rPr>
            </w:pPr>
            <w:r w:rsidRPr="00CA7D85">
              <w:rPr>
                <w:lang w:eastAsia="en-US"/>
              </w:rPr>
              <w:t>-</w:t>
            </w:r>
          </w:p>
        </w:tc>
        <w:tc>
          <w:tcPr>
            <w:tcW w:w="2883" w:type="dxa"/>
          </w:tcPr>
          <w:p w14:paraId="1F7538EA" w14:textId="77777777" w:rsidR="0002031F" w:rsidRPr="00CA7D85" w:rsidRDefault="0002031F" w:rsidP="00B7523D">
            <w:pPr>
              <w:pStyle w:val="TAL"/>
              <w:rPr>
                <w:iCs/>
                <w:lang w:eastAsia="en-US"/>
              </w:rPr>
            </w:pPr>
            <w:r w:rsidRPr="00CA7D85">
              <w:rPr>
                <w:iCs/>
                <w:lang w:eastAsia="en-US"/>
              </w:rPr>
              <w:t>-</w:t>
            </w:r>
          </w:p>
        </w:tc>
        <w:tc>
          <w:tcPr>
            <w:tcW w:w="540" w:type="dxa"/>
          </w:tcPr>
          <w:p w14:paraId="6F15313C" w14:textId="77777777" w:rsidR="0002031F" w:rsidRPr="00CA7D85" w:rsidRDefault="0002031F" w:rsidP="00B7523D">
            <w:pPr>
              <w:pStyle w:val="TAC"/>
              <w:rPr>
                <w:lang w:eastAsia="en-US"/>
              </w:rPr>
            </w:pPr>
            <w:r w:rsidRPr="00CA7D85">
              <w:rPr>
                <w:lang w:eastAsia="en-US"/>
              </w:rPr>
              <w:t>-</w:t>
            </w:r>
          </w:p>
        </w:tc>
        <w:tc>
          <w:tcPr>
            <w:tcW w:w="990" w:type="dxa"/>
          </w:tcPr>
          <w:p w14:paraId="1B0ECEE6" w14:textId="77777777" w:rsidR="0002031F" w:rsidRPr="00CA7D85" w:rsidRDefault="0002031F" w:rsidP="00B7523D">
            <w:pPr>
              <w:pStyle w:val="TAC"/>
              <w:rPr>
                <w:lang w:eastAsia="en-US"/>
              </w:rPr>
            </w:pPr>
            <w:r w:rsidRPr="00CA7D85">
              <w:rPr>
                <w:lang w:eastAsia="en-US"/>
              </w:rPr>
              <w:t>-</w:t>
            </w:r>
          </w:p>
        </w:tc>
      </w:tr>
      <w:tr w:rsidR="0002031F" w:rsidRPr="00CA7D85" w14:paraId="3E948994" w14:textId="77777777" w:rsidTr="00B7523D">
        <w:tc>
          <w:tcPr>
            <w:tcW w:w="647" w:type="dxa"/>
          </w:tcPr>
          <w:p w14:paraId="5BA1520F" w14:textId="77777777" w:rsidR="0002031F" w:rsidRPr="00CA7D85" w:rsidRDefault="0002031F" w:rsidP="00B7523D">
            <w:pPr>
              <w:pStyle w:val="TAC"/>
              <w:rPr>
                <w:lang w:eastAsia="en-US"/>
              </w:rPr>
            </w:pPr>
            <w:r w:rsidRPr="00CA7D85">
              <w:rPr>
                <w:lang w:eastAsia="en-US"/>
              </w:rPr>
              <w:t>-</w:t>
            </w:r>
          </w:p>
        </w:tc>
        <w:tc>
          <w:tcPr>
            <w:tcW w:w="4048" w:type="dxa"/>
          </w:tcPr>
          <w:p w14:paraId="56D5E709" w14:textId="77777777" w:rsidR="005D7DA2" w:rsidRPr="00CA7D85" w:rsidRDefault="0002031F" w:rsidP="005D7DA2">
            <w:pPr>
              <w:pStyle w:val="TAL"/>
              <w:rPr>
                <w:lang w:eastAsia="en-US"/>
              </w:rPr>
            </w:pPr>
            <w:r w:rsidRPr="00CA7D85">
              <w:rPr>
                <w:lang w:eastAsia="en-US"/>
              </w:rPr>
              <w:t>EXCEPTION: In parallel to events described in step 14 the steps specified in table 8.2.3.11.1.3.2-4 shall take place.</w:t>
            </w:r>
          </w:p>
        </w:tc>
        <w:tc>
          <w:tcPr>
            <w:tcW w:w="720" w:type="dxa"/>
          </w:tcPr>
          <w:p w14:paraId="670D1916" w14:textId="77777777" w:rsidR="0002031F" w:rsidRPr="00CA7D85" w:rsidRDefault="0002031F" w:rsidP="00B7523D">
            <w:pPr>
              <w:pStyle w:val="TAC"/>
              <w:rPr>
                <w:lang w:eastAsia="en-US"/>
              </w:rPr>
            </w:pPr>
            <w:r w:rsidRPr="00CA7D85">
              <w:rPr>
                <w:lang w:eastAsia="en-US"/>
              </w:rPr>
              <w:t>-</w:t>
            </w:r>
          </w:p>
        </w:tc>
        <w:tc>
          <w:tcPr>
            <w:tcW w:w="2883" w:type="dxa"/>
          </w:tcPr>
          <w:p w14:paraId="7C885281" w14:textId="77777777" w:rsidR="0002031F" w:rsidRPr="00CA7D85" w:rsidRDefault="0002031F" w:rsidP="00B7523D">
            <w:pPr>
              <w:pStyle w:val="TAL"/>
              <w:rPr>
                <w:lang w:eastAsia="en-US"/>
              </w:rPr>
            </w:pPr>
            <w:r w:rsidRPr="00CA7D85">
              <w:rPr>
                <w:lang w:eastAsia="en-US"/>
              </w:rPr>
              <w:t>-</w:t>
            </w:r>
          </w:p>
        </w:tc>
        <w:tc>
          <w:tcPr>
            <w:tcW w:w="540" w:type="dxa"/>
          </w:tcPr>
          <w:p w14:paraId="14D22630" w14:textId="77777777" w:rsidR="0002031F" w:rsidRPr="00CA7D85" w:rsidRDefault="0002031F" w:rsidP="00B7523D">
            <w:pPr>
              <w:pStyle w:val="TAC"/>
              <w:rPr>
                <w:lang w:eastAsia="en-US"/>
              </w:rPr>
            </w:pPr>
            <w:r w:rsidRPr="00CA7D85">
              <w:rPr>
                <w:lang w:eastAsia="en-US"/>
              </w:rPr>
              <w:t>-</w:t>
            </w:r>
          </w:p>
        </w:tc>
        <w:tc>
          <w:tcPr>
            <w:tcW w:w="990" w:type="dxa"/>
          </w:tcPr>
          <w:p w14:paraId="5D0FB4B6" w14:textId="77777777" w:rsidR="0002031F" w:rsidRPr="00CA7D85" w:rsidRDefault="0002031F" w:rsidP="00B7523D">
            <w:pPr>
              <w:pStyle w:val="TAC"/>
              <w:rPr>
                <w:lang w:eastAsia="en-US"/>
              </w:rPr>
            </w:pPr>
            <w:r w:rsidRPr="00CA7D85">
              <w:rPr>
                <w:lang w:eastAsia="en-US"/>
              </w:rPr>
              <w:t>-</w:t>
            </w:r>
          </w:p>
        </w:tc>
      </w:tr>
      <w:tr w:rsidR="0002031F" w:rsidRPr="00CA7D85" w14:paraId="05EF44BD" w14:textId="77777777" w:rsidTr="00B7523D">
        <w:tc>
          <w:tcPr>
            <w:tcW w:w="647" w:type="dxa"/>
          </w:tcPr>
          <w:p w14:paraId="636EB5F9" w14:textId="77777777" w:rsidR="0002031F" w:rsidRPr="00CA7D85" w:rsidRDefault="0002031F" w:rsidP="00B7523D">
            <w:pPr>
              <w:pStyle w:val="TAC"/>
              <w:rPr>
                <w:lang w:eastAsia="en-US"/>
              </w:rPr>
            </w:pPr>
            <w:r w:rsidRPr="00CA7D85">
              <w:rPr>
                <w:lang w:eastAsia="en-US"/>
              </w:rPr>
              <w:t>14</w:t>
            </w:r>
          </w:p>
        </w:tc>
        <w:tc>
          <w:tcPr>
            <w:tcW w:w="4048" w:type="dxa"/>
          </w:tcPr>
          <w:p w14:paraId="29480F0A" w14:textId="77777777" w:rsidR="0002031F" w:rsidRPr="00CA7D85" w:rsidRDefault="0002031F" w:rsidP="00B7523D">
            <w:pPr>
              <w:pStyle w:val="TAL"/>
              <w:rPr>
                <w:lang w:eastAsia="en-US"/>
              </w:rPr>
            </w:pPr>
            <w:r w:rsidRPr="00CA7D85">
              <w:rPr>
                <w:lang w:eastAsia="en-US"/>
              </w:rPr>
              <w:t>Wait for 30 s to ensure that the UE performs a periodical inter frequency reporting.</w:t>
            </w:r>
          </w:p>
        </w:tc>
        <w:tc>
          <w:tcPr>
            <w:tcW w:w="720" w:type="dxa"/>
          </w:tcPr>
          <w:p w14:paraId="4C75B698" w14:textId="77777777" w:rsidR="0002031F" w:rsidRPr="00CA7D85" w:rsidRDefault="0002031F" w:rsidP="00B7523D">
            <w:pPr>
              <w:pStyle w:val="TAC"/>
              <w:rPr>
                <w:lang w:eastAsia="en-US"/>
              </w:rPr>
            </w:pPr>
            <w:r w:rsidRPr="00CA7D85">
              <w:rPr>
                <w:lang w:eastAsia="en-US"/>
              </w:rPr>
              <w:t>-</w:t>
            </w:r>
          </w:p>
        </w:tc>
        <w:tc>
          <w:tcPr>
            <w:tcW w:w="2883" w:type="dxa"/>
          </w:tcPr>
          <w:p w14:paraId="5AEAB564" w14:textId="77777777" w:rsidR="0002031F" w:rsidRPr="00CA7D85" w:rsidRDefault="0002031F" w:rsidP="00B7523D">
            <w:pPr>
              <w:pStyle w:val="TAL"/>
              <w:rPr>
                <w:lang w:eastAsia="en-US"/>
              </w:rPr>
            </w:pPr>
            <w:r w:rsidRPr="00CA7D85">
              <w:rPr>
                <w:lang w:eastAsia="en-US"/>
              </w:rPr>
              <w:t>-</w:t>
            </w:r>
          </w:p>
        </w:tc>
        <w:tc>
          <w:tcPr>
            <w:tcW w:w="540" w:type="dxa"/>
          </w:tcPr>
          <w:p w14:paraId="793DA4CD" w14:textId="77777777" w:rsidR="0002031F" w:rsidRPr="00CA7D85" w:rsidRDefault="00D51877" w:rsidP="00B7523D">
            <w:pPr>
              <w:pStyle w:val="TAC"/>
              <w:rPr>
                <w:lang w:eastAsia="en-US"/>
              </w:rPr>
            </w:pPr>
            <w:r w:rsidRPr="00CA7D85">
              <w:rPr>
                <w:lang w:eastAsia="en-US"/>
              </w:rPr>
              <w:t>-</w:t>
            </w:r>
          </w:p>
        </w:tc>
        <w:tc>
          <w:tcPr>
            <w:tcW w:w="990" w:type="dxa"/>
          </w:tcPr>
          <w:p w14:paraId="4CE846C1" w14:textId="77777777" w:rsidR="0002031F" w:rsidRPr="00CA7D85" w:rsidRDefault="0002031F" w:rsidP="00B7523D">
            <w:pPr>
              <w:pStyle w:val="TAC"/>
              <w:rPr>
                <w:lang w:eastAsia="en-US"/>
              </w:rPr>
            </w:pPr>
            <w:r w:rsidRPr="00CA7D85">
              <w:rPr>
                <w:lang w:eastAsia="en-US"/>
              </w:rPr>
              <w:t>-</w:t>
            </w:r>
          </w:p>
        </w:tc>
      </w:tr>
      <w:tr w:rsidR="0002031F" w:rsidRPr="00CA7D85" w14:paraId="6DB9B3CB" w14:textId="77777777" w:rsidTr="00B7523D">
        <w:tc>
          <w:tcPr>
            <w:tcW w:w="647" w:type="dxa"/>
          </w:tcPr>
          <w:p w14:paraId="472CCC58" w14:textId="77777777" w:rsidR="0002031F" w:rsidRPr="00CA7D85" w:rsidRDefault="0002031F" w:rsidP="00B7523D">
            <w:pPr>
              <w:pStyle w:val="TAC"/>
              <w:rPr>
                <w:lang w:eastAsia="en-US"/>
              </w:rPr>
            </w:pPr>
            <w:r w:rsidRPr="00CA7D85">
              <w:rPr>
                <w:lang w:eastAsia="en-US"/>
              </w:rPr>
              <w:t>-</w:t>
            </w:r>
          </w:p>
        </w:tc>
        <w:tc>
          <w:tcPr>
            <w:tcW w:w="4048" w:type="dxa"/>
          </w:tcPr>
          <w:p w14:paraId="1CA822F7" w14:textId="77777777" w:rsidR="005D7DA2" w:rsidRPr="00CA7D85" w:rsidRDefault="0002031F" w:rsidP="005D7DA2">
            <w:pPr>
              <w:pStyle w:val="TAL"/>
              <w:rPr>
                <w:lang w:eastAsia="en-US"/>
              </w:rPr>
            </w:pPr>
            <w:r w:rsidRPr="00CA7D85">
              <w:rPr>
                <w:lang w:eastAsia="en-US"/>
              </w:rPr>
              <w:t>EXCEPTION:</w:t>
            </w:r>
            <w:r w:rsidRPr="00CA7D85">
              <w:rPr>
                <w:lang w:eastAsia="en-US"/>
              </w:rPr>
              <w:tab/>
              <w:t>Steps 15 to 17 shall be repeated for k=1 to 11 (increment=1).</w:t>
            </w:r>
          </w:p>
          <w:p w14:paraId="79520CC8" w14:textId="77777777" w:rsidR="0002031F" w:rsidRPr="00CA7D85" w:rsidRDefault="005D7DA2" w:rsidP="005D7DA2">
            <w:pPr>
              <w:pStyle w:val="TAL"/>
              <w:rPr>
                <w:lang w:eastAsia="zh-CN"/>
              </w:rPr>
            </w:pPr>
            <w:r w:rsidRPr="00CA7D85">
              <w:rPr>
                <w:lang w:eastAsia="zh-CN"/>
              </w:rPr>
              <w:t xml:space="preserve">Note: skip the gap pattern among #2 - #11 not supported by the UE </w:t>
            </w:r>
            <w:r w:rsidR="004E3EE8" w:rsidRPr="00CA7D85">
              <w:t xml:space="preserve">according to the PICS setting </w:t>
            </w:r>
            <w:r w:rsidR="004E3EE8" w:rsidRPr="00CA7D85">
              <w:rPr>
                <w:lang w:eastAsia="zh-CN"/>
              </w:rPr>
              <w:t>given in TS 38.508-2</w:t>
            </w:r>
            <w:r w:rsidR="004E3EE8" w:rsidRPr="00CA7D85">
              <w:t>[5] table A.4.3.6-1.</w:t>
            </w:r>
          </w:p>
        </w:tc>
        <w:tc>
          <w:tcPr>
            <w:tcW w:w="720" w:type="dxa"/>
          </w:tcPr>
          <w:p w14:paraId="5BC1578E" w14:textId="77777777" w:rsidR="0002031F" w:rsidRPr="00CA7D85" w:rsidRDefault="0002031F" w:rsidP="00B7523D">
            <w:pPr>
              <w:pStyle w:val="TAC"/>
              <w:rPr>
                <w:lang w:eastAsia="en-US"/>
              </w:rPr>
            </w:pPr>
            <w:r w:rsidRPr="00CA7D85">
              <w:rPr>
                <w:lang w:eastAsia="en-US"/>
              </w:rPr>
              <w:t>-</w:t>
            </w:r>
          </w:p>
        </w:tc>
        <w:tc>
          <w:tcPr>
            <w:tcW w:w="2883" w:type="dxa"/>
          </w:tcPr>
          <w:p w14:paraId="2348C904" w14:textId="77777777" w:rsidR="0002031F" w:rsidRPr="00CA7D85" w:rsidRDefault="0002031F" w:rsidP="00B7523D">
            <w:pPr>
              <w:pStyle w:val="TAL"/>
              <w:rPr>
                <w:lang w:eastAsia="en-US"/>
              </w:rPr>
            </w:pPr>
            <w:r w:rsidRPr="00CA7D85">
              <w:rPr>
                <w:lang w:eastAsia="en-US"/>
              </w:rPr>
              <w:t>-</w:t>
            </w:r>
          </w:p>
        </w:tc>
        <w:tc>
          <w:tcPr>
            <w:tcW w:w="540" w:type="dxa"/>
          </w:tcPr>
          <w:p w14:paraId="3A545D8B" w14:textId="77777777" w:rsidR="0002031F" w:rsidRPr="00CA7D85" w:rsidRDefault="0002031F" w:rsidP="00B7523D">
            <w:pPr>
              <w:pStyle w:val="TAC"/>
              <w:rPr>
                <w:lang w:eastAsia="en-US"/>
              </w:rPr>
            </w:pPr>
            <w:r w:rsidRPr="00CA7D85">
              <w:rPr>
                <w:lang w:eastAsia="en-US"/>
              </w:rPr>
              <w:t>-</w:t>
            </w:r>
          </w:p>
        </w:tc>
        <w:tc>
          <w:tcPr>
            <w:tcW w:w="990" w:type="dxa"/>
          </w:tcPr>
          <w:p w14:paraId="51957516" w14:textId="77777777" w:rsidR="0002031F" w:rsidRPr="00CA7D85" w:rsidRDefault="0002031F" w:rsidP="00B7523D">
            <w:pPr>
              <w:pStyle w:val="TAC"/>
              <w:rPr>
                <w:lang w:eastAsia="en-US"/>
              </w:rPr>
            </w:pPr>
            <w:r w:rsidRPr="00CA7D85">
              <w:rPr>
                <w:lang w:eastAsia="en-US"/>
              </w:rPr>
              <w:t>-</w:t>
            </w:r>
          </w:p>
        </w:tc>
      </w:tr>
      <w:tr w:rsidR="0002031F" w:rsidRPr="00CA7D85" w14:paraId="2E24B67C" w14:textId="77777777" w:rsidTr="00B7523D">
        <w:tc>
          <w:tcPr>
            <w:tcW w:w="647" w:type="dxa"/>
          </w:tcPr>
          <w:p w14:paraId="083354AE" w14:textId="77777777" w:rsidR="0002031F" w:rsidRPr="00CA7D85" w:rsidRDefault="0002031F" w:rsidP="00B7523D">
            <w:pPr>
              <w:pStyle w:val="TAC"/>
              <w:rPr>
                <w:lang w:eastAsia="en-US"/>
              </w:rPr>
            </w:pPr>
            <w:r w:rsidRPr="00CA7D85">
              <w:rPr>
                <w:lang w:eastAsia="en-US"/>
              </w:rPr>
              <w:t>15</w:t>
            </w:r>
          </w:p>
        </w:tc>
        <w:tc>
          <w:tcPr>
            <w:tcW w:w="4048" w:type="dxa"/>
          </w:tcPr>
          <w:p w14:paraId="34445A46" w14:textId="77777777" w:rsidR="0002031F" w:rsidRPr="00CA7D85" w:rsidRDefault="0002031F" w:rsidP="00B7523D">
            <w:pPr>
              <w:pStyle w:val="TAL"/>
              <w:rPr>
                <w:lang w:eastAsia="en-US"/>
              </w:rPr>
            </w:pPr>
            <w:r w:rsidRPr="00CA7D85">
              <w:rPr>
                <w:lang w:eastAsia="en-US"/>
              </w:rPr>
              <w:t xml:space="preserve">The SS transmits an </w:t>
            </w:r>
            <w:r w:rsidRPr="00CA7D85">
              <w:rPr>
                <w:i/>
                <w:iCs/>
                <w:lang w:eastAsia="en-US"/>
              </w:rPr>
              <w:t>RRCConnectionReconfiguration</w:t>
            </w:r>
            <w:r w:rsidRPr="00CA7D85">
              <w:rPr>
                <w:lang w:eastAsia="en-US"/>
              </w:rPr>
              <w:t xml:space="preserve"> including measConfig to change fr1-Gap.</w:t>
            </w:r>
          </w:p>
        </w:tc>
        <w:tc>
          <w:tcPr>
            <w:tcW w:w="720" w:type="dxa"/>
          </w:tcPr>
          <w:p w14:paraId="3D47F8B6" w14:textId="77777777" w:rsidR="0002031F" w:rsidRPr="00CA7D85" w:rsidRDefault="0002031F" w:rsidP="00B7523D">
            <w:pPr>
              <w:pStyle w:val="TAC"/>
              <w:rPr>
                <w:lang w:eastAsia="en-US"/>
              </w:rPr>
            </w:pPr>
            <w:r w:rsidRPr="00CA7D85">
              <w:rPr>
                <w:lang w:eastAsia="en-US"/>
              </w:rPr>
              <w:t>&lt;--</w:t>
            </w:r>
          </w:p>
        </w:tc>
        <w:tc>
          <w:tcPr>
            <w:tcW w:w="2883" w:type="dxa"/>
          </w:tcPr>
          <w:p w14:paraId="0D1D2A53" w14:textId="77777777" w:rsidR="0002031F" w:rsidRPr="00CA7D85" w:rsidRDefault="0002031F" w:rsidP="00B7523D">
            <w:pPr>
              <w:pStyle w:val="TAL"/>
              <w:rPr>
                <w:i/>
                <w:lang w:eastAsia="en-US"/>
              </w:rPr>
            </w:pPr>
            <w:r w:rsidRPr="00CA7D85">
              <w:rPr>
                <w:i/>
                <w:lang w:eastAsia="en-US"/>
              </w:rPr>
              <w:t>RRCConnectionReconfiguration</w:t>
            </w:r>
          </w:p>
        </w:tc>
        <w:tc>
          <w:tcPr>
            <w:tcW w:w="540" w:type="dxa"/>
          </w:tcPr>
          <w:p w14:paraId="32ED5B37" w14:textId="77777777" w:rsidR="0002031F" w:rsidRPr="00CA7D85" w:rsidRDefault="0002031F" w:rsidP="00B7523D">
            <w:pPr>
              <w:pStyle w:val="TAC"/>
              <w:rPr>
                <w:lang w:eastAsia="en-US"/>
              </w:rPr>
            </w:pPr>
            <w:r w:rsidRPr="00CA7D85">
              <w:rPr>
                <w:lang w:eastAsia="en-US"/>
              </w:rPr>
              <w:t>-</w:t>
            </w:r>
          </w:p>
        </w:tc>
        <w:tc>
          <w:tcPr>
            <w:tcW w:w="990" w:type="dxa"/>
          </w:tcPr>
          <w:p w14:paraId="56D11523" w14:textId="77777777" w:rsidR="0002031F" w:rsidRPr="00CA7D85" w:rsidRDefault="0002031F" w:rsidP="00B7523D">
            <w:pPr>
              <w:pStyle w:val="TAC"/>
              <w:rPr>
                <w:lang w:eastAsia="en-US"/>
              </w:rPr>
            </w:pPr>
            <w:r w:rsidRPr="00CA7D85">
              <w:rPr>
                <w:lang w:eastAsia="en-US"/>
              </w:rPr>
              <w:t>-</w:t>
            </w:r>
          </w:p>
        </w:tc>
      </w:tr>
      <w:tr w:rsidR="0002031F" w:rsidRPr="00CA7D85" w14:paraId="544059FD" w14:textId="77777777" w:rsidTr="00B7523D">
        <w:tc>
          <w:tcPr>
            <w:tcW w:w="647" w:type="dxa"/>
          </w:tcPr>
          <w:p w14:paraId="5179738F" w14:textId="77777777" w:rsidR="0002031F" w:rsidRPr="00CA7D85" w:rsidRDefault="0002031F" w:rsidP="00B7523D">
            <w:pPr>
              <w:pStyle w:val="TAC"/>
              <w:rPr>
                <w:lang w:eastAsia="en-US"/>
              </w:rPr>
            </w:pPr>
            <w:r w:rsidRPr="00CA7D85">
              <w:rPr>
                <w:lang w:eastAsia="en-US"/>
              </w:rPr>
              <w:t>16</w:t>
            </w:r>
          </w:p>
        </w:tc>
        <w:tc>
          <w:tcPr>
            <w:tcW w:w="4048" w:type="dxa"/>
          </w:tcPr>
          <w:p w14:paraId="3B531DD9" w14:textId="77777777" w:rsidR="0002031F" w:rsidRPr="00CA7D85" w:rsidRDefault="0002031F" w:rsidP="00B7523D">
            <w:pPr>
              <w:pStyle w:val="TAL"/>
              <w:rPr>
                <w:lang w:eastAsia="en-US"/>
              </w:rPr>
            </w:pPr>
            <w:r w:rsidRPr="00CA7D85">
              <w:rPr>
                <w:lang w:eastAsia="en-US"/>
              </w:rPr>
              <w:t xml:space="preserve">The UE transmits an </w:t>
            </w:r>
            <w:r w:rsidRPr="00CA7D85">
              <w:rPr>
                <w:i/>
                <w:iCs/>
                <w:lang w:eastAsia="en-US"/>
              </w:rPr>
              <w:t>RRCConnectionReconfigurationComplete</w:t>
            </w:r>
            <w:r w:rsidRPr="00CA7D85">
              <w:rPr>
                <w:lang w:eastAsia="en-US"/>
              </w:rPr>
              <w:t xml:space="preserve"> message to confirm the change of fr1-Gap.</w:t>
            </w:r>
          </w:p>
        </w:tc>
        <w:tc>
          <w:tcPr>
            <w:tcW w:w="720" w:type="dxa"/>
          </w:tcPr>
          <w:p w14:paraId="7EACF30F" w14:textId="77777777" w:rsidR="0002031F" w:rsidRPr="00CA7D85" w:rsidRDefault="0002031F" w:rsidP="00B7523D">
            <w:pPr>
              <w:pStyle w:val="TAC"/>
              <w:rPr>
                <w:lang w:eastAsia="en-US"/>
              </w:rPr>
            </w:pPr>
            <w:r w:rsidRPr="00CA7D85">
              <w:rPr>
                <w:lang w:eastAsia="en-US"/>
              </w:rPr>
              <w:t>--&gt;</w:t>
            </w:r>
          </w:p>
        </w:tc>
        <w:tc>
          <w:tcPr>
            <w:tcW w:w="2883" w:type="dxa"/>
          </w:tcPr>
          <w:p w14:paraId="4BF56F80" w14:textId="77777777" w:rsidR="0002031F" w:rsidRPr="00CA7D85" w:rsidRDefault="0002031F" w:rsidP="00B7523D">
            <w:pPr>
              <w:pStyle w:val="TAL"/>
              <w:rPr>
                <w:i/>
                <w:lang w:eastAsia="en-US"/>
              </w:rPr>
            </w:pPr>
            <w:r w:rsidRPr="00CA7D85">
              <w:rPr>
                <w:i/>
                <w:lang w:eastAsia="en-US"/>
              </w:rPr>
              <w:t>RRCConnectionReconfigurationComplete</w:t>
            </w:r>
          </w:p>
        </w:tc>
        <w:tc>
          <w:tcPr>
            <w:tcW w:w="540" w:type="dxa"/>
          </w:tcPr>
          <w:p w14:paraId="21C34E74" w14:textId="77777777" w:rsidR="0002031F" w:rsidRPr="00CA7D85" w:rsidRDefault="0002031F" w:rsidP="00B7523D">
            <w:pPr>
              <w:pStyle w:val="TAC"/>
              <w:rPr>
                <w:lang w:eastAsia="en-US"/>
              </w:rPr>
            </w:pPr>
            <w:r w:rsidRPr="00CA7D85">
              <w:rPr>
                <w:lang w:eastAsia="en-US"/>
              </w:rPr>
              <w:t>-</w:t>
            </w:r>
          </w:p>
        </w:tc>
        <w:tc>
          <w:tcPr>
            <w:tcW w:w="990" w:type="dxa"/>
          </w:tcPr>
          <w:p w14:paraId="5CA58085" w14:textId="77777777" w:rsidR="0002031F" w:rsidRPr="00CA7D85" w:rsidRDefault="0002031F" w:rsidP="00B7523D">
            <w:pPr>
              <w:pStyle w:val="TAC"/>
              <w:rPr>
                <w:lang w:eastAsia="en-US"/>
              </w:rPr>
            </w:pPr>
            <w:r w:rsidRPr="00CA7D85">
              <w:rPr>
                <w:lang w:eastAsia="en-US"/>
              </w:rPr>
              <w:t>-</w:t>
            </w:r>
          </w:p>
        </w:tc>
      </w:tr>
      <w:tr w:rsidR="0002031F" w:rsidRPr="00CA7D85" w14:paraId="5E0D3462" w14:textId="77777777" w:rsidTr="00B7523D">
        <w:tc>
          <w:tcPr>
            <w:tcW w:w="647" w:type="dxa"/>
          </w:tcPr>
          <w:p w14:paraId="43C9196C" w14:textId="77777777" w:rsidR="0002031F" w:rsidRPr="00CA7D85" w:rsidRDefault="0002031F" w:rsidP="00B7523D">
            <w:pPr>
              <w:pStyle w:val="TAC"/>
              <w:rPr>
                <w:lang w:eastAsia="en-US"/>
              </w:rPr>
            </w:pPr>
            <w:r w:rsidRPr="00CA7D85">
              <w:rPr>
                <w:lang w:eastAsia="en-US"/>
              </w:rPr>
              <w:t>-</w:t>
            </w:r>
          </w:p>
        </w:tc>
        <w:tc>
          <w:tcPr>
            <w:tcW w:w="4048" w:type="dxa"/>
          </w:tcPr>
          <w:p w14:paraId="14E12E43" w14:textId="7E5DF134" w:rsidR="0002031F" w:rsidRPr="00CA7D85" w:rsidRDefault="0002031F" w:rsidP="00B7523D">
            <w:pPr>
              <w:pStyle w:val="TAL"/>
              <w:rPr>
                <w:lang w:eastAsia="en-US"/>
              </w:rPr>
            </w:pPr>
            <w:r w:rsidRPr="00CA7D85">
              <w:rPr>
                <w:lang w:eastAsia="en-US"/>
              </w:rPr>
              <w:t xml:space="preserve">EXCEPTION: In parallel to events described in step 17 </w:t>
            </w:r>
            <w:r w:rsidR="0080270D" w:rsidRPr="0080270D">
              <w:rPr>
                <w:lang w:eastAsia="en-US"/>
              </w:rPr>
              <w:t xml:space="preserve">to 19 </w:t>
            </w:r>
            <w:r w:rsidRPr="00CA7D85">
              <w:rPr>
                <w:lang w:eastAsia="en-US"/>
              </w:rPr>
              <w:t>the steps specified in table 8.2.3.11.1.3.2-4 shall take place.</w:t>
            </w:r>
          </w:p>
        </w:tc>
        <w:tc>
          <w:tcPr>
            <w:tcW w:w="720" w:type="dxa"/>
          </w:tcPr>
          <w:p w14:paraId="1DB874A4" w14:textId="77777777" w:rsidR="0002031F" w:rsidRPr="00CA7D85" w:rsidRDefault="0002031F" w:rsidP="00B7523D">
            <w:pPr>
              <w:pStyle w:val="TAC"/>
              <w:rPr>
                <w:lang w:eastAsia="en-US"/>
              </w:rPr>
            </w:pPr>
            <w:r w:rsidRPr="00CA7D85">
              <w:rPr>
                <w:lang w:eastAsia="en-US"/>
              </w:rPr>
              <w:t>-</w:t>
            </w:r>
          </w:p>
        </w:tc>
        <w:tc>
          <w:tcPr>
            <w:tcW w:w="2883" w:type="dxa"/>
          </w:tcPr>
          <w:p w14:paraId="485F892D" w14:textId="77777777" w:rsidR="0002031F" w:rsidRPr="00CA7D85" w:rsidRDefault="0002031F" w:rsidP="00B7523D">
            <w:pPr>
              <w:pStyle w:val="TAL"/>
              <w:rPr>
                <w:lang w:eastAsia="en-US"/>
              </w:rPr>
            </w:pPr>
            <w:r w:rsidRPr="00CA7D85">
              <w:rPr>
                <w:lang w:eastAsia="en-US"/>
              </w:rPr>
              <w:t>-</w:t>
            </w:r>
          </w:p>
        </w:tc>
        <w:tc>
          <w:tcPr>
            <w:tcW w:w="540" w:type="dxa"/>
          </w:tcPr>
          <w:p w14:paraId="141E55C6" w14:textId="77777777" w:rsidR="0002031F" w:rsidRPr="00CA7D85" w:rsidRDefault="0002031F" w:rsidP="00B7523D">
            <w:pPr>
              <w:pStyle w:val="TAC"/>
              <w:rPr>
                <w:lang w:eastAsia="en-US"/>
              </w:rPr>
            </w:pPr>
            <w:r w:rsidRPr="00CA7D85">
              <w:rPr>
                <w:lang w:eastAsia="en-US"/>
              </w:rPr>
              <w:t>-</w:t>
            </w:r>
          </w:p>
        </w:tc>
        <w:tc>
          <w:tcPr>
            <w:tcW w:w="990" w:type="dxa"/>
          </w:tcPr>
          <w:p w14:paraId="6ACD38E9" w14:textId="77777777" w:rsidR="0002031F" w:rsidRPr="00CA7D85" w:rsidRDefault="0002031F" w:rsidP="00B7523D">
            <w:pPr>
              <w:pStyle w:val="TAC"/>
              <w:rPr>
                <w:lang w:eastAsia="en-US"/>
              </w:rPr>
            </w:pPr>
            <w:r w:rsidRPr="00CA7D85">
              <w:rPr>
                <w:lang w:eastAsia="en-US"/>
              </w:rPr>
              <w:t>-</w:t>
            </w:r>
          </w:p>
        </w:tc>
      </w:tr>
      <w:tr w:rsidR="0002031F" w:rsidRPr="00CA7D85" w14:paraId="38CC128F" w14:textId="77777777" w:rsidTr="00B7523D">
        <w:tc>
          <w:tcPr>
            <w:tcW w:w="647" w:type="dxa"/>
          </w:tcPr>
          <w:p w14:paraId="3B9F899D" w14:textId="77777777" w:rsidR="0002031F" w:rsidRPr="00CA7D85" w:rsidRDefault="0002031F" w:rsidP="00B7523D">
            <w:pPr>
              <w:pStyle w:val="TAC"/>
              <w:rPr>
                <w:lang w:eastAsia="en-US"/>
              </w:rPr>
            </w:pPr>
            <w:r w:rsidRPr="00CA7D85">
              <w:rPr>
                <w:lang w:eastAsia="en-US"/>
              </w:rPr>
              <w:t>17</w:t>
            </w:r>
          </w:p>
        </w:tc>
        <w:tc>
          <w:tcPr>
            <w:tcW w:w="4048" w:type="dxa"/>
          </w:tcPr>
          <w:p w14:paraId="726F2918" w14:textId="77777777" w:rsidR="0002031F" w:rsidRPr="00CA7D85" w:rsidRDefault="0002031F" w:rsidP="00B7523D">
            <w:pPr>
              <w:pStyle w:val="TAL"/>
              <w:rPr>
                <w:lang w:eastAsia="en-US"/>
              </w:rPr>
            </w:pPr>
            <w:r w:rsidRPr="00CA7D85">
              <w:rPr>
                <w:lang w:eastAsia="en-US"/>
              </w:rPr>
              <w:t>Wait for 30 s to ensure that the UE performs a periodical inter frequency reporting.</w:t>
            </w:r>
          </w:p>
        </w:tc>
        <w:tc>
          <w:tcPr>
            <w:tcW w:w="720" w:type="dxa"/>
          </w:tcPr>
          <w:p w14:paraId="2D886E7D" w14:textId="77777777" w:rsidR="0002031F" w:rsidRPr="00CA7D85" w:rsidRDefault="0002031F" w:rsidP="00B7523D">
            <w:pPr>
              <w:pStyle w:val="TAC"/>
              <w:rPr>
                <w:lang w:eastAsia="en-US"/>
              </w:rPr>
            </w:pPr>
            <w:r w:rsidRPr="00CA7D85">
              <w:rPr>
                <w:lang w:eastAsia="en-US"/>
              </w:rPr>
              <w:t>-</w:t>
            </w:r>
          </w:p>
        </w:tc>
        <w:tc>
          <w:tcPr>
            <w:tcW w:w="2883" w:type="dxa"/>
          </w:tcPr>
          <w:p w14:paraId="6603731F" w14:textId="77777777" w:rsidR="0002031F" w:rsidRPr="00CA7D85" w:rsidRDefault="0002031F" w:rsidP="00B7523D">
            <w:pPr>
              <w:pStyle w:val="TAL"/>
              <w:rPr>
                <w:lang w:eastAsia="en-US"/>
              </w:rPr>
            </w:pPr>
            <w:r w:rsidRPr="00CA7D85">
              <w:rPr>
                <w:lang w:eastAsia="en-US"/>
              </w:rPr>
              <w:t>-</w:t>
            </w:r>
          </w:p>
        </w:tc>
        <w:tc>
          <w:tcPr>
            <w:tcW w:w="540" w:type="dxa"/>
          </w:tcPr>
          <w:p w14:paraId="2D645191" w14:textId="77777777" w:rsidR="0002031F" w:rsidRPr="00CA7D85" w:rsidRDefault="00D51877" w:rsidP="00B7523D">
            <w:pPr>
              <w:pStyle w:val="TAC"/>
              <w:rPr>
                <w:lang w:eastAsia="en-US"/>
              </w:rPr>
            </w:pPr>
            <w:r w:rsidRPr="00CA7D85">
              <w:rPr>
                <w:lang w:eastAsia="en-US"/>
              </w:rPr>
              <w:t>-</w:t>
            </w:r>
          </w:p>
        </w:tc>
        <w:tc>
          <w:tcPr>
            <w:tcW w:w="990" w:type="dxa"/>
          </w:tcPr>
          <w:p w14:paraId="7C99F154" w14:textId="77777777" w:rsidR="0002031F" w:rsidRPr="00CA7D85" w:rsidRDefault="0002031F" w:rsidP="00B7523D">
            <w:pPr>
              <w:pStyle w:val="TAC"/>
              <w:rPr>
                <w:lang w:eastAsia="en-US"/>
              </w:rPr>
            </w:pPr>
            <w:r w:rsidRPr="00CA7D85">
              <w:rPr>
                <w:lang w:eastAsia="en-US"/>
              </w:rPr>
              <w:t>-</w:t>
            </w:r>
          </w:p>
        </w:tc>
      </w:tr>
      <w:tr w:rsidR="0002031F" w:rsidRPr="00CA7D85" w14:paraId="26D8B46B" w14:textId="77777777" w:rsidTr="00B7523D">
        <w:tc>
          <w:tcPr>
            <w:tcW w:w="647" w:type="dxa"/>
          </w:tcPr>
          <w:p w14:paraId="07F0D949" w14:textId="77777777" w:rsidR="0002031F" w:rsidRPr="00CA7D85" w:rsidRDefault="0002031F" w:rsidP="00B7523D">
            <w:pPr>
              <w:pStyle w:val="TAC"/>
              <w:rPr>
                <w:lang w:eastAsia="en-US"/>
              </w:rPr>
            </w:pPr>
            <w:r w:rsidRPr="00CA7D85">
              <w:rPr>
                <w:lang w:eastAsia="en-US"/>
              </w:rPr>
              <w:t>18</w:t>
            </w:r>
          </w:p>
        </w:tc>
        <w:tc>
          <w:tcPr>
            <w:tcW w:w="4048" w:type="dxa"/>
          </w:tcPr>
          <w:p w14:paraId="3DCC771F" w14:textId="77777777" w:rsidR="0002031F" w:rsidRPr="00CA7D85" w:rsidRDefault="0002031F" w:rsidP="00B7523D">
            <w:pPr>
              <w:pStyle w:val="TAL"/>
              <w:rPr>
                <w:lang w:eastAsia="en-US"/>
              </w:rPr>
            </w:pPr>
            <w:r w:rsidRPr="00CA7D85">
              <w:rPr>
                <w:lang w:eastAsia="en-US"/>
              </w:rPr>
              <w:t xml:space="preserve">SS transmits an </w:t>
            </w:r>
            <w:r w:rsidRPr="00CA7D85">
              <w:rPr>
                <w:i/>
                <w:iCs/>
                <w:lang w:eastAsia="en-US"/>
              </w:rPr>
              <w:t>RRCConnectionReconfiguration</w:t>
            </w:r>
            <w:r w:rsidRPr="00CA7D85">
              <w:rPr>
                <w:lang w:eastAsia="en-US"/>
              </w:rPr>
              <w:t xml:space="preserve"> message including measConfig to release fr1-Gap and measid of periodical measurements.</w:t>
            </w:r>
          </w:p>
        </w:tc>
        <w:tc>
          <w:tcPr>
            <w:tcW w:w="720" w:type="dxa"/>
          </w:tcPr>
          <w:p w14:paraId="6802C38A" w14:textId="77777777" w:rsidR="0002031F" w:rsidRPr="00CA7D85" w:rsidRDefault="0002031F" w:rsidP="00B7523D">
            <w:pPr>
              <w:pStyle w:val="TAC"/>
              <w:rPr>
                <w:lang w:eastAsia="en-US"/>
              </w:rPr>
            </w:pPr>
            <w:r w:rsidRPr="00CA7D85">
              <w:rPr>
                <w:lang w:eastAsia="en-US"/>
              </w:rPr>
              <w:t>&lt;--</w:t>
            </w:r>
          </w:p>
        </w:tc>
        <w:tc>
          <w:tcPr>
            <w:tcW w:w="2883" w:type="dxa"/>
          </w:tcPr>
          <w:p w14:paraId="4D1478D2" w14:textId="77777777" w:rsidR="0002031F" w:rsidRPr="00CA7D85" w:rsidRDefault="0002031F" w:rsidP="00B7523D">
            <w:pPr>
              <w:pStyle w:val="TAL"/>
              <w:rPr>
                <w:i/>
                <w:iCs/>
                <w:lang w:eastAsia="en-US"/>
              </w:rPr>
            </w:pPr>
            <w:r w:rsidRPr="00CA7D85">
              <w:rPr>
                <w:i/>
                <w:iCs/>
                <w:lang w:eastAsia="en-US"/>
              </w:rPr>
              <w:t>RRCConnectionReconfiguration</w:t>
            </w:r>
          </w:p>
        </w:tc>
        <w:tc>
          <w:tcPr>
            <w:tcW w:w="540" w:type="dxa"/>
          </w:tcPr>
          <w:p w14:paraId="256BFB83" w14:textId="77777777" w:rsidR="0002031F" w:rsidRPr="00CA7D85" w:rsidRDefault="0002031F" w:rsidP="00B7523D">
            <w:pPr>
              <w:pStyle w:val="TAC"/>
              <w:rPr>
                <w:lang w:eastAsia="en-US"/>
              </w:rPr>
            </w:pPr>
            <w:r w:rsidRPr="00CA7D85">
              <w:rPr>
                <w:lang w:eastAsia="en-US"/>
              </w:rPr>
              <w:t>-</w:t>
            </w:r>
          </w:p>
        </w:tc>
        <w:tc>
          <w:tcPr>
            <w:tcW w:w="990" w:type="dxa"/>
          </w:tcPr>
          <w:p w14:paraId="3A9CA7A8" w14:textId="77777777" w:rsidR="0002031F" w:rsidRPr="00CA7D85" w:rsidRDefault="0002031F" w:rsidP="00B7523D">
            <w:pPr>
              <w:pStyle w:val="TAC"/>
              <w:rPr>
                <w:lang w:eastAsia="en-US"/>
              </w:rPr>
            </w:pPr>
            <w:r w:rsidRPr="00CA7D85">
              <w:rPr>
                <w:lang w:eastAsia="en-US"/>
              </w:rPr>
              <w:t>-</w:t>
            </w:r>
          </w:p>
        </w:tc>
      </w:tr>
      <w:tr w:rsidR="0002031F" w:rsidRPr="00CA7D85" w14:paraId="072F8D17" w14:textId="77777777" w:rsidTr="00B7523D">
        <w:tc>
          <w:tcPr>
            <w:tcW w:w="647" w:type="dxa"/>
          </w:tcPr>
          <w:p w14:paraId="628E4549" w14:textId="77777777" w:rsidR="0002031F" w:rsidRPr="00CA7D85" w:rsidRDefault="0002031F" w:rsidP="00B7523D">
            <w:pPr>
              <w:pStyle w:val="TAC"/>
              <w:rPr>
                <w:lang w:eastAsia="en-US"/>
              </w:rPr>
            </w:pPr>
            <w:r w:rsidRPr="00CA7D85">
              <w:rPr>
                <w:lang w:eastAsia="en-US"/>
              </w:rPr>
              <w:t>19</w:t>
            </w:r>
          </w:p>
        </w:tc>
        <w:tc>
          <w:tcPr>
            <w:tcW w:w="4048" w:type="dxa"/>
          </w:tcPr>
          <w:p w14:paraId="0704E840" w14:textId="77777777" w:rsidR="0002031F" w:rsidRPr="00CA7D85" w:rsidRDefault="0002031F" w:rsidP="00B7523D">
            <w:pPr>
              <w:pStyle w:val="TAL"/>
              <w:rPr>
                <w:lang w:eastAsia="en-US"/>
              </w:rPr>
            </w:pPr>
            <w:r w:rsidRPr="00CA7D85">
              <w:rPr>
                <w:lang w:eastAsia="en-US"/>
              </w:rPr>
              <w:t xml:space="preserve">The UE transmits an </w:t>
            </w:r>
            <w:r w:rsidRPr="00CA7D85">
              <w:rPr>
                <w:i/>
                <w:iCs/>
                <w:lang w:eastAsia="en-US"/>
              </w:rPr>
              <w:t>RCConnectionReconfigrationComplete</w:t>
            </w:r>
            <w:r w:rsidRPr="00CA7D85">
              <w:rPr>
                <w:lang w:eastAsia="en-US"/>
              </w:rPr>
              <w:t xml:space="preserve"> message.</w:t>
            </w:r>
          </w:p>
        </w:tc>
        <w:tc>
          <w:tcPr>
            <w:tcW w:w="720" w:type="dxa"/>
          </w:tcPr>
          <w:p w14:paraId="624E93D9" w14:textId="77777777" w:rsidR="0002031F" w:rsidRPr="00CA7D85" w:rsidRDefault="0002031F" w:rsidP="00B7523D">
            <w:pPr>
              <w:pStyle w:val="TAC"/>
              <w:rPr>
                <w:lang w:eastAsia="en-US"/>
              </w:rPr>
            </w:pPr>
            <w:r w:rsidRPr="00CA7D85">
              <w:rPr>
                <w:lang w:eastAsia="en-US"/>
              </w:rPr>
              <w:t>--&gt;</w:t>
            </w:r>
          </w:p>
        </w:tc>
        <w:tc>
          <w:tcPr>
            <w:tcW w:w="2883" w:type="dxa"/>
          </w:tcPr>
          <w:p w14:paraId="7B8AD94D" w14:textId="77777777" w:rsidR="0002031F" w:rsidRPr="00CA7D85" w:rsidRDefault="0002031F" w:rsidP="00B7523D">
            <w:pPr>
              <w:pStyle w:val="TAL"/>
              <w:rPr>
                <w:i/>
                <w:iCs/>
                <w:lang w:eastAsia="en-US"/>
              </w:rPr>
            </w:pPr>
            <w:r w:rsidRPr="00CA7D85">
              <w:rPr>
                <w:i/>
                <w:iCs/>
                <w:lang w:eastAsia="en-US"/>
              </w:rPr>
              <w:t>RRCConnectionReconfigurationComplete</w:t>
            </w:r>
          </w:p>
        </w:tc>
        <w:tc>
          <w:tcPr>
            <w:tcW w:w="540" w:type="dxa"/>
          </w:tcPr>
          <w:p w14:paraId="18BF4747" w14:textId="77777777" w:rsidR="0002031F" w:rsidRPr="00CA7D85" w:rsidRDefault="0002031F" w:rsidP="00B7523D">
            <w:pPr>
              <w:pStyle w:val="TAC"/>
              <w:rPr>
                <w:lang w:eastAsia="en-US"/>
              </w:rPr>
            </w:pPr>
            <w:r w:rsidRPr="00CA7D85">
              <w:rPr>
                <w:lang w:eastAsia="en-US"/>
              </w:rPr>
              <w:t>-</w:t>
            </w:r>
          </w:p>
        </w:tc>
        <w:tc>
          <w:tcPr>
            <w:tcW w:w="990" w:type="dxa"/>
          </w:tcPr>
          <w:p w14:paraId="7D1E1C45" w14:textId="77777777" w:rsidR="0002031F" w:rsidRPr="00CA7D85" w:rsidRDefault="0002031F" w:rsidP="00B7523D">
            <w:pPr>
              <w:pStyle w:val="TAC"/>
              <w:rPr>
                <w:lang w:eastAsia="en-US"/>
              </w:rPr>
            </w:pPr>
            <w:r w:rsidRPr="00CA7D85">
              <w:rPr>
                <w:lang w:eastAsia="en-US"/>
              </w:rPr>
              <w:t>-</w:t>
            </w:r>
          </w:p>
        </w:tc>
      </w:tr>
    </w:tbl>
    <w:p w14:paraId="46444EF2" w14:textId="77777777" w:rsidR="0002031F" w:rsidRPr="00CA7D85" w:rsidRDefault="0002031F" w:rsidP="0002031F">
      <w:pPr>
        <w:rPr>
          <w:rFonts w:eastAsia="Calibri Light"/>
        </w:rPr>
      </w:pPr>
    </w:p>
    <w:p w14:paraId="45957E78" w14:textId="77777777" w:rsidR="0002031F" w:rsidRPr="00CA7D85" w:rsidRDefault="0002031F" w:rsidP="0002031F">
      <w:pPr>
        <w:pStyle w:val="TH"/>
      </w:pPr>
      <w:r w:rsidRPr="00CA7D85">
        <w:t>Table 8.2.3.11.1.3.2-3: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02031F" w:rsidRPr="00CA7D85" w14:paraId="15547C2F" w14:textId="77777777" w:rsidTr="00B7523D">
        <w:tc>
          <w:tcPr>
            <w:tcW w:w="534" w:type="dxa"/>
            <w:tcBorders>
              <w:bottom w:val="nil"/>
            </w:tcBorders>
          </w:tcPr>
          <w:p w14:paraId="1321924B" w14:textId="77777777" w:rsidR="0002031F" w:rsidRPr="00CA7D85" w:rsidRDefault="0002031F" w:rsidP="00B7523D">
            <w:pPr>
              <w:pStyle w:val="TAH"/>
              <w:rPr>
                <w:lang w:eastAsia="en-US"/>
              </w:rPr>
            </w:pPr>
            <w:r w:rsidRPr="00CA7D85">
              <w:rPr>
                <w:lang w:eastAsia="en-US"/>
              </w:rPr>
              <w:t>St</w:t>
            </w:r>
          </w:p>
        </w:tc>
        <w:tc>
          <w:tcPr>
            <w:tcW w:w="3969" w:type="dxa"/>
            <w:tcBorders>
              <w:bottom w:val="nil"/>
            </w:tcBorders>
          </w:tcPr>
          <w:p w14:paraId="09F612C7" w14:textId="77777777" w:rsidR="0002031F" w:rsidRPr="00CA7D85" w:rsidRDefault="0002031F" w:rsidP="00B7523D">
            <w:pPr>
              <w:pStyle w:val="TAH"/>
              <w:rPr>
                <w:lang w:eastAsia="en-US"/>
              </w:rPr>
            </w:pPr>
            <w:r w:rsidRPr="00CA7D85">
              <w:rPr>
                <w:lang w:eastAsia="en-US"/>
              </w:rPr>
              <w:t>Procedure</w:t>
            </w:r>
          </w:p>
        </w:tc>
        <w:tc>
          <w:tcPr>
            <w:tcW w:w="3686" w:type="dxa"/>
            <w:gridSpan w:val="2"/>
          </w:tcPr>
          <w:p w14:paraId="403B135E" w14:textId="77777777" w:rsidR="0002031F" w:rsidRPr="00CA7D85" w:rsidRDefault="0002031F" w:rsidP="00B7523D">
            <w:pPr>
              <w:pStyle w:val="TAH"/>
              <w:rPr>
                <w:lang w:eastAsia="en-US"/>
              </w:rPr>
            </w:pPr>
            <w:r w:rsidRPr="00CA7D85">
              <w:rPr>
                <w:lang w:eastAsia="en-US"/>
              </w:rPr>
              <w:t>Message Sequence</w:t>
            </w:r>
          </w:p>
        </w:tc>
        <w:tc>
          <w:tcPr>
            <w:tcW w:w="567" w:type="dxa"/>
            <w:tcBorders>
              <w:bottom w:val="nil"/>
            </w:tcBorders>
          </w:tcPr>
          <w:p w14:paraId="3562C408" w14:textId="77777777" w:rsidR="0002031F" w:rsidRPr="00CA7D85" w:rsidRDefault="0002031F" w:rsidP="00B7523D">
            <w:pPr>
              <w:pStyle w:val="TAH"/>
              <w:rPr>
                <w:lang w:eastAsia="en-US"/>
              </w:rPr>
            </w:pPr>
            <w:r w:rsidRPr="00CA7D85">
              <w:rPr>
                <w:lang w:eastAsia="en-US"/>
              </w:rPr>
              <w:t>TP</w:t>
            </w:r>
          </w:p>
        </w:tc>
        <w:tc>
          <w:tcPr>
            <w:tcW w:w="850" w:type="dxa"/>
            <w:tcBorders>
              <w:bottom w:val="nil"/>
            </w:tcBorders>
          </w:tcPr>
          <w:p w14:paraId="29073A4E" w14:textId="77777777" w:rsidR="0002031F" w:rsidRPr="00CA7D85" w:rsidRDefault="0002031F" w:rsidP="00B7523D">
            <w:pPr>
              <w:pStyle w:val="TAH"/>
              <w:rPr>
                <w:lang w:eastAsia="en-US"/>
              </w:rPr>
            </w:pPr>
            <w:r w:rsidRPr="00CA7D85">
              <w:rPr>
                <w:lang w:eastAsia="en-US"/>
              </w:rPr>
              <w:t>Verdict</w:t>
            </w:r>
          </w:p>
        </w:tc>
      </w:tr>
      <w:tr w:rsidR="0002031F" w:rsidRPr="00CA7D85" w14:paraId="4E6D71EE" w14:textId="77777777" w:rsidTr="00B7523D">
        <w:tc>
          <w:tcPr>
            <w:tcW w:w="534" w:type="dxa"/>
            <w:tcBorders>
              <w:top w:val="nil"/>
            </w:tcBorders>
          </w:tcPr>
          <w:p w14:paraId="652CD33D" w14:textId="77777777" w:rsidR="0002031F" w:rsidRPr="00CA7D85" w:rsidRDefault="0002031F" w:rsidP="00B7523D">
            <w:pPr>
              <w:pStyle w:val="TAH"/>
              <w:rPr>
                <w:lang w:eastAsia="en-US"/>
              </w:rPr>
            </w:pPr>
          </w:p>
        </w:tc>
        <w:tc>
          <w:tcPr>
            <w:tcW w:w="3969" w:type="dxa"/>
            <w:tcBorders>
              <w:top w:val="nil"/>
            </w:tcBorders>
          </w:tcPr>
          <w:p w14:paraId="03B0C5E6" w14:textId="77777777" w:rsidR="0002031F" w:rsidRPr="00CA7D85" w:rsidRDefault="0002031F" w:rsidP="00B7523D">
            <w:pPr>
              <w:pStyle w:val="TAH"/>
              <w:rPr>
                <w:lang w:eastAsia="en-US"/>
              </w:rPr>
            </w:pPr>
          </w:p>
        </w:tc>
        <w:tc>
          <w:tcPr>
            <w:tcW w:w="709" w:type="dxa"/>
          </w:tcPr>
          <w:p w14:paraId="2FA4A9E6" w14:textId="77777777" w:rsidR="0002031F" w:rsidRPr="00CA7D85" w:rsidRDefault="0002031F" w:rsidP="00B7523D">
            <w:pPr>
              <w:pStyle w:val="TAH"/>
              <w:rPr>
                <w:lang w:eastAsia="en-US"/>
              </w:rPr>
            </w:pPr>
            <w:r w:rsidRPr="00CA7D85">
              <w:rPr>
                <w:lang w:eastAsia="en-US"/>
              </w:rPr>
              <w:t>U - S</w:t>
            </w:r>
          </w:p>
        </w:tc>
        <w:tc>
          <w:tcPr>
            <w:tcW w:w="2977" w:type="dxa"/>
          </w:tcPr>
          <w:p w14:paraId="5B16AFE0" w14:textId="77777777" w:rsidR="0002031F" w:rsidRPr="00CA7D85" w:rsidRDefault="0002031F" w:rsidP="00B7523D">
            <w:pPr>
              <w:pStyle w:val="TAH"/>
              <w:rPr>
                <w:lang w:eastAsia="en-US"/>
              </w:rPr>
            </w:pPr>
            <w:r w:rsidRPr="00CA7D85">
              <w:rPr>
                <w:lang w:eastAsia="en-US"/>
              </w:rPr>
              <w:t>Message</w:t>
            </w:r>
          </w:p>
        </w:tc>
        <w:tc>
          <w:tcPr>
            <w:tcW w:w="567" w:type="dxa"/>
            <w:tcBorders>
              <w:top w:val="nil"/>
            </w:tcBorders>
          </w:tcPr>
          <w:p w14:paraId="1065FD9E" w14:textId="77777777" w:rsidR="0002031F" w:rsidRPr="00CA7D85" w:rsidRDefault="0002031F" w:rsidP="00B7523D">
            <w:pPr>
              <w:pStyle w:val="TAH"/>
              <w:rPr>
                <w:lang w:eastAsia="en-US"/>
              </w:rPr>
            </w:pPr>
          </w:p>
        </w:tc>
        <w:tc>
          <w:tcPr>
            <w:tcW w:w="850" w:type="dxa"/>
            <w:tcBorders>
              <w:top w:val="nil"/>
            </w:tcBorders>
          </w:tcPr>
          <w:p w14:paraId="33BF56B0" w14:textId="77777777" w:rsidR="0002031F" w:rsidRPr="00CA7D85" w:rsidRDefault="0002031F" w:rsidP="00B7523D">
            <w:pPr>
              <w:pStyle w:val="TAH"/>
              <w:rPr>
                <w:lang w:eastAsia="en-US"/>
              </w:rPr>
            </w:pPr>
          </w:p>
        </w:tc>
      </w:tr>
      <w:tr w:rsidR="0002031F" w:rsidRPr="00CA7D85" w14:paraId="62E1239E" w14:textId="77777777" w:rsidTr="00B7523D">
        <w:tc>
          <w:tcPr>
            <w:tcW w:w="534" w:type="dxa"/>
          </w:tcPr>
          <w:p w14:paraId="57B8A90D" w14:textId="77777777" w:rsidR="0002031F" w:rsidRPr="00CA7D85" w:rsidRDefault="0002031F" w:rsidP="00B7523D">
            <w:pPr>
              <w:pStyle w:val="TAC"/>
              <w:rPr>
                <w:lang w:eastAsia="en-US"/>
              </w:rPr>
            </w:pPr>
            <w:r w:rsidRPr="00CA7D85">
              <w:rPr>
                <w:lang w:eastAsia="en-US"/>
              </w:rPr>
              <w:t>-</w:t>
            </w:r>
          </w:p>
        </w:tc>
        <w:tc>
          <w:tcPr>
            <w:tcW w:w="3969" w:type="dxa"/>
          </w:tcPr>
          <w:p w14:paraId="623A3FA5" w14:textId="77777777" w:rsidR="0002031F" w:rsidRPr="00CA7D85" w:rsidRDefault="0002031F" w:rsidP="00B7523D">
            <w:pPr>
              <w:pStyle w:val="TAL"/>
              <w:rPr>
                <w:lang w:eastAsia="en-US"/>
              </w:rPr>
            </w:pPr>
            <w:r w:rsidRPr="00CA7D85">
              <w:rPr>
                <w:lang w:eastAsia="en-US"/>
              </w:rPr>
              <w:t xml:space="preserve">EXCEPTION: After the 1st message is received, step 1 below shall be repeated every time the duration indicated in the IE </w:t>
            </w:r>
            <w:r w:rsidRPr="00CA7D85">
              <w:rPr>
                <w:i/>
                <w:iCs/>
                <w:lang w:eastAsia="en-US"/>
              </w:rPr>
              <w:t>reportInterval</w:t>
            </w:r>
            <w:r w:rsidRPr="00CA7D85">
              <w:rPr>
                <w:lang w:eastAsia="en-US"/>
              </w:rPr>
              <w:t xml:space="preserve"> has elapsed. </w:t>
            </w:r>
          </w:p>
        </w:tc>
        <w:tc>
          <w:tcPr>
            <w:tcW w:w="709" w:type="dxa"/>
          </w:tcPr>
          <w:p w14:paraId="6FA89AAB" w14:textId="77777777" w:rsidR="0002031F" w:rsidRPr="00CA7D85" w:rsidRDefault="0002031F" w:rsidP="00B7523D">
            <w:pPr>
              <w:pStyle w:val="TAC"/>
              <w:rPr>
                <w:lang w:eastAsia="en-US"/>
              </w:rPr>
            </w:pPr>
            <w:r w:rsidRPr="00CA7D85">
              <w:rPr>
                <w:lang w:eastAsia="en-US"/>
              </w:rPr>
              <w:t>-</w:t>
            </w:r>
          </w:p>
        </w:tc>
        <w:tc>
          <w:tcPr>
            <w:tcW w:w="2977" w:type="dxa"/>
          </w:tcPr>
          <w:p w14:paraId="32428A62" w14:textId="77777777" w:rsidR="0002031F" w:rsidRPr="00CA7D85" w:rsidRDefault="0002031F" w:rsidP="00B7523D">
            <w:pPr>
              <w:pStyle w:val="TAL"/>
              <w:rPr>
                <w:lang w:eastAsia="en-US"/>
              </w:rPr>
            </w:pPr>
            <w:r w:rsidRPr="00CA7D85">
              <w:rPr>
                <w:lang w:eastAsia="en-US"/>
              </w:rPr>
              <w:t>-</w:t>
            </w:r>
          </w:p>
        </w:tc>
        <w:tc>
          <w:tcPr>
            <w:tcW w:w="567" w:type="dxa"/>
          </w:tcPr>
          <w:p w14:paraId="3DC3999C" w14:textId="77777777" w:rsidR="0002031F" w:rsidRPr="00CA7D85" w:rsidRDefault="0002031F" w:rsidP="00B7523D">
            <w:pPr>
              <w:pStyle w:val="TAC"/>
              <w:rPr>
                <w:lang w:eastAsia="en-US"/>
              </w:rPr>
            </w:pPr>
            <w:r w:rsidRPr="00CA7D85">
              <w:rPr>
                <w:lang w:eastAsia="en-US"/>
              </w:rPr>
              <w:t>-</w:t>
            </w:r>
          </w:p>
        </w:tc>
        <w:tc>
          <w:tcPr>
            <w:tcW w:w="850" w:type="dxa"/>
          </w:tcPr>
          <w:p w14:paraId="13E8BE81" w14:textId="77777777" w:rsidR="0002031F" w:rsidRPr="00CA7D85" w:rsidRDefault="0002031F" w:rsidP="00B7523D">
            <w:pPr>
              <w:pStyle w:val="TAC"/>
              <w:rPr>
                <w:lang w:eastAsia="en-US"/>
              </w:rPr>
            </w:pPr>
            <w:r w:rsidRPr="00CA7D85">
              <w:rPr>
                <w:lang w:eastAsia="en-US"/>
              </w:rPr>
              <w:t>-</w:t>
            </w:r>
          </w:p>
        </w:tc>
      </w:tr>
      <w:tr w:rsidR="0002031F" w:rsidRPr="00CA7D85" w14:paraId="5057E112" w14:textId="77777777" w:rsidTr="00B7523D">
        <w:tc>
          <w:tcPr>
            <w:tcW w:w="534" w:type="dxa"/>
          </w:tcPr>
          <w:p w14:paraId="72204C8C" w14:textId="77777777" w:rsidR="0002031F" w:rsidRPr="00CA7D85" w:rsidRDefault="0002031F" w:rsidP="00B7523D">
            <w:pPr>
              <w:pStyle w:val="TAC"/>
              <w:rPr>
                <w:lang w:eastAsia="en-US"/>
              </w:rPr>
            </w:pPr>
            <w:r w:rsidRPr="00CA7D85">
              <w:rPr>
                <w:lang w:eastAsia="en-US"/>
              </w:rPr>
              <w:t>1</w:t>
            </w:r>
          </w:p>
        </w:tc>
        <w:tc>
          <w:tcPr>
            <w:tcW w:w="3969" w:type="dxa"/>
          </w:tcPr>
          <w:p w14:paraId="5C258321" w14:textId="77777777" w:rsidR="0002031F" w:rsidRPr="00CA7D85" w:rsidRDefault="0002031F" w:rsidP="00B7523D">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to perform periodical interRAT reporting for E-UTRA serving Cell 1 and NR Cell 3?</w:t>
            </w:r>
          </w:p>
        </w:tc>
        <w:tc>
          <w:tcPr>
            <w:tcW w:w="709" w:type="dxa"/>
          </w:tcPr>
          <w:p w14:paraId="262474F6" w14:textId="77777777" w:rsidR="0002031F" w:rsidRPr="00CA7D85" w:rsidRDefault="0002031F" w:rsidP="00B7523D">
            <w:pPr>
              <w:pStyle w:val="TAC"/>
              <w:rPr>
                <w:lang w:eastAsia="en-US"/>
              </w:rPr>
            </w:pPr>
            <w:r w:rsidRPr="00CA7D85">
              <w:rPr>
                <w:lang w:eastAsia="en-US"/>
              </w:rPr>
              <w:t>--&gt;</w:t>
            </w:r>
          </w:p>
        </w:tc>
        <w:tc>
          <w:tcPr>
            <w:tcW w:w="2977" w:type="dxa"/>
          </w:tcPr>
          <w:p w14:paraId="5FA7D164" w14:textId="77777777" w:rsidR="0002031F" w:rsidRPr="00CA7D85" w:rsidRDefault="0002031F" w:rsidP="00B7523D">
            <w:pPr>
              <w:pStyle w:val="TAL"/>
              <w:rPr>
                <w:i/>
                <w:iCs/>
                <w:lang w:eastAsia="en-US"/>
              </w:rPr>
            </w:pPr>
            <w:r w:rsidRPr="00CA7D85">
              <w:rPr>
                <w:i/>
                <w:iCs/>
                <w:lang w:eastAsia="en-US"/>
              </w:rPr>
              <w:t>MeasurementReport</w:t>
            </w:r>
          </w:p>
        </w:tc>
        <w:tc>
          <w:tcPr>
            <w:tcW w:w="567" w:type="dxa"/>
          </w:tcPr>
          <w:p w14:paraId="4418C2DE" w14:textId="77777777" w:rsidR="0002031F" w:rsidRPr="00CA7D85" w:rsidRDefault="0002031F" w:rsidP="00B7523D">
            <w:pPr>
              <w:pStyle w:val="TAC"/>
              <w:rPr>
                <w:lang w:eastAsia="en-US"/>
              </w:rPr>
            </w:pPr>
            <w:r w:rsidRPr="00CA7D85">
              <w:rPr>
                <w:lang w:eastAsia="en-US"/>
              </w:rPr>
              <w:t>1</w:t>
            </w:r>
          </w:p>
        </w:tc>
        <w:tc>
          <w:tcPr>
            <w:tcW w:w="850" w:type="dxa"/>
          </w:tcPr>
          <w:p w14:paraId="04F89AD0" w14:textId="77777777" w:rsidR="0002031F" w:rsidRPr="00CA7D85" w:rsidRDefault="0002031F" w:rsidP="00B7523D">
            <w:pPr>
              <w:pStyle w:val="TAC"/>
              <w:rPr>
                <w:lang w:eastAsia="en-US"/>
              </w:rPr>
            </w:pPr>
            <w:r w:rsidRPr="00CA7D85">
              <w:rPr>
                <w:lang w:eastAsia="en-US"/>
              </w:rPr>
              <w:t>P</w:t>
            </w:r>
          </w:p>
        </w:tc>
      </w:tr>
    </w:tbl>
    <w:p w14:paraId="566262A1" w14:textId="77777777" w:rsidR="0002031F" w:rsidRPr="00CA7D85" w:rsidRDefault="0002031F" w:rsidP="0002031F">
      <w:pPr>
        <w:rPr>
          <w:rFonts w:eastAsia="Calibri Light"/>
        </w:rPr>
      </w:pPr>
    </w:p>
    <w:p w14:paraId="176E9455" w14:textId="77777777" w:rsidR="0002031F" w:rsidRPr="00CA7D85" w:rsidRDefault="0002031F" w:rsidP="0002031F">
      <w:pPr>
        <w:pStyle w:val="TH"/>
      </w:pPr>
      <w:r w:rsidRPr="00CA7D85">
        <w:t>Table 8.2.3.11.1.3.2-4: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02031F" w:rsidRPr="00CA7D85" w14:paraId="4DC7C473" w14:textId="77777777" w:rsidTr="00B7523D">
        <w:tc>
          <w:tcPr>
            <w:tcW w:w="534" w:type="dxa"/>
            <w:tcBorders>
              <w:bottom w:val="nil"/>
            </w:tcBorders>
          </w:tcPr>
          <w:p w14:paraId="083D2C31" w14:textId="77777777" w:rsidR="0002031F" w:rsidRPr="00CA7D85" w:rsidRDefault="0002031F" w:rsidP="00B7523D">
            <w:pPr>
              <w:pStyle w:val="TAH"/>
              <w:rPr>
                <w:lang w:eastAsia="en-US"/>
              </w:rPr>
            </w:pPr>
            <w:r w:rsidRPr="00CA7D85">
              <w:rPr>
                <w:lang w:eastAsia="en-US"/>
              </w:rPr>
              <w:t>St</w:t>
            </w:r>
          </w:p>
        </w:tc>
        <w:tc>
          <w:tcPr>
            <w:tcW w:w="3969" w:type="dxa"/>
            <w:tcBorders>
              <w:bottom w:val="nil"/>
            </w:tcBorders>
          </w:tcPr>
          <w:p w14:paraId="2DD506D4" w14:textId="77777777" w:rsidR="0002031F" w:rsidRPr="00CA7D85" w:rsidRDefault="0002031F" w:rsidP="00B7523D">
            <w:pPr>
              <w:pStyle w:val="TAH"/>
              <w:rPr>
                <w:lang w:eastAsia="en-US"/>
              </w:rPr>
            </w:pPr>
            <w:r w:rsidRPr="00CA7D85">
              <w:rPr>
                <w:lang w:eastAsia="en-US"/>
              </w:rPr>
              <w:t>Procedure</w:t>
            </w:r>
          </w:p>
        </w:tc>
        <w:tc>
          <w:tcPr>
            <w:tcW w:w="3686" w:type="dxa"/>
            <w:gridSpan w:val="2"/>
          </w:tcPr>
          <w:p w14:paraId="6073C13D" w14:textId="77777777" w:rsidR="0002031F" w:rsidRPr="00CA7D85" w:rsidRDefault="0002031F" w:rsidP="00B7523D">
            <w:pPr>
              <w:pStyle w:val="TAH"/>
              <w:rPr>
                <w:lang w:eastAsia="en-US"/>
              </w:rPr>
            </w:pPr>
            <w:r w:rsidRPr="00CA7D85">
              <w:rPr>
                <w:lang w:eastAsia="en-US"/>
              </w:rPr>
              <w:t>Message Sequence</w:t>
            </w:r>
          </w:p>
        </w:tc>
        <w:tc>
          <w:tcPr>
            <w:tcW w:w="567" w:type="dxa"/>
            <w:tcBorders>
              <w:bottom w:val="nil"/>
            </w:tcBorders>
          </w:tcPr>
          <w:p w14:paraId="53C93346" w14:textId="77777777" w:rsidR="0002031F" w:rsidRPr="00CA7D85" w:rsidRDefault="0002031F" w:rsidP="00B7523D">
            <w:pPr>
              <w:pStyle w:val="TAH"/>
              <w:rPr>
                <w:lang w:eastAsia="en-US"/>
              </w:rPr>
            </w:pPr>
            <w:r w:rsidRPr="00CA7D85">
              <w:rPr>
                <w:lang w:eastAsia="en-US"/>
              </w:rPr>
              <w:t>TP</w:t>
            </w:r>
          </w:p>
        </w:tc>
        <w:tc>
          <w:tcPr>
            <w:tcW w:w="850" w:type="dxa"/>
            <w:tcBorders>
              <w:bottom w:val="nil"/>
            </w:tcBorders>
          </w:tcPr>
          <w:p w14:paraId="68C0F6C5" w14:textId="77777777" w:rsidR="0002031F" w:rsidRPr="00CA7D85" w:rsidRDefault="0002031F" w:rsidP="00B7523D">
            <w:pPr>
              <w:pStyle w:val="TAH"/>
              <w:rPr>
                <w:lang w:eastAsia="en-US"/>
              </w:rPr>
            </w:pPr>
            <w:r w:rsidRPr="00CA7D85">
              <w:rPr>
                <w:lang w:eastAsia="en-US"/>
              </w:rPr>
              <w:t>Verdict</w:t>
            </w:r>
          </w:p>
        </w:tc>
      </w:tr>
      <w:tr w:rsidR="0002031F" w:rsidRPr="00CA7D85" w14:paraId="4A874DB5" w14:textId="77777777" w:rsidTr="00B7523D">
        <w:tc>
          <w:tcPr>
            <w:tcW w:w="534" w:type="dxa"/>
            <w:tcBorders>
              <w:top w:val="nil"/>
            </w:tcBorders>
          </w:tcPr>
          <w:p w14:paraId="03C8444D" w14:textId="77777777" w:rsidR="0002031F" w:rsidRPr="00CA7D85" w:rsidRDefault="0002031F" w:rsidP="00B7523D">
            <w:pPr>
              <w:pStyle w:val="TAH"/>
              <w:rPr>
                <w:lang w:eastAsia="en-US"/>
              </w:rPr>
            </w:pPr>
          </w:p>
        </w:tc>
        <w:tc>
          <w:tcPr>
            <w:tcW w:w="3969" w:type="dxa"/>
            <w:tcBorders>
              <w:top w:val="nil"/>
            </w:tcBorders>
          </w:tcPr>
          <w:p w14:paraId="34F0ED41" w14:textId="77777777" w:rsidR="0002031F" w:rsidRPr="00CA7D85" w:rsidRDefault="0002031F" w:rsidP="00B7523D">
            <w:pPr>
              <w:pStyle w:val="TAH"/>
              <w:rPr>
                <w:lang w:eastAsia="en-US"/>
              </w:rPr>
            </w:pPr>
          </w:p>
        </w:tc>
        <w:tc>
          <w:tcPr>
            <w:tcW w:w="709" w:type="dxa"/>
          </w:tcPr>
          <w:p w14:paraId="19CAA1B2" w14:textId="77777777" w:rsidR="0002031F" w:rsidRPr="00CA7D85" w:rsidRDefault="0002031F" w:rsidP="00B7523D">
            <w:pPr>
              <w:pStyle w:val="TAH"/>
              <w:rPr>
                <w:lang w:eastAsia="en-US"/>
              </w:rPr>
            </w:pPr>
            <w:r w:rsidRPr="00CA7D85">
              <w:rPr>
                <w:lang w:eastAsia="en-US"/>
              </w:rPr>
              <w:t>U - S</w:t>
            </w:r>
          </w:p>
        </w:tc>
        <w:tc>
          <w:tcPr>
            <w:tcW w:w="2977" w:type="dxa"/>
          </w:tcPr>
          <w:p w14:paraId="0DA9DD4B" w14:textId="77777777" w:rsidR="0002031F" w:rsidRPr="00CA7D85" w:rsidRDefault="0002031F" w:rsidP="00B7523D">
            <w:pPr>
              <w:pStyle w:val="TAH"/>
              <w:rPr>
                <w:lang w:eastAsia="en-US"/>
              </w:rPr>
            </w:pPr>
            <w:r w:rsidRPr="00CA7D85">
              <w:rPr>
                <w:lang w:eastAsia="en-US"/>
              </w:rPr>
              <w:t>Message</w:t>
            </w:r>
          </w:p>
        </w:tc>
        <w:tc>
          <w:tcPr>
            <w:tcW w:w="567" w:type="dxa"/>
            <w:tcBorders>
              <w:top w:val="nil"/>
            </w:tcBorders>
          </w:tcPr>
          <w:p w14:paraId="489B3F7E" w14:textId="77777777" w:rsidR="0002031F" w:rsidRPr="00CA7D85" w:rsidRDefault="0002031F" w:rsidP="00B7523D">
            <w:pPr>
              <w:pStyle w:val="TAH"/>
              <w:rPr>
                <w:lang w:eastAsia="en-US"/>
              </w:rPr>
            </w:pPr>
          </w:p>
        </w:tc>
        <w:tc>
          <w:tcPr>
            <w:tcW w:w="850" w:type="dxa"/>
            <w:tcBorders>
              <w:top w:val="nil"/>
            </w:tcBorders>
          </w:tcPr>
          <w:p w14:paraId="06DF95ED" w14:textId="77777777" w:rsidR="0002031F" w:rsidRPr="00CA7D85" w:rsidRDefault="0002031F" w:rsidP="00B7523D">
            <w:pPr>
              <w:pStyle w:val="TAH"/>
              <w:rPr>
                <w:lang w:eastAsia="en-US"/>
              </w:rPr>
            </w:pPr>
          </w:p>
        </w:tc>
      </w:tr>
      <w:tr w:rsidR="0002031F" w:rsidRPr="00CA7D85" w14:paraId="0BFEDC9E" w14:textId="77777777" w:rsidTr="00B7523D">
        <w:tc>
          <w:tcPr>
            <w:tcW w:w="534" w:type="dxa"/>
          </w:tcPr>
          <w:p w14:paraId="43BD03D4" w14:textId="77777777" w:rsidR="0002031F" w:rsidRPr="00CA7D85" w:rsidRDefault="0002031F" w:rsidP="00B7523D">
            <w:pPr>
              <w:pStyle w:val="TAC"/>
              <w:rPr>
                <w:lang w:eastAsia="en-US"/>
              </w:rPr>
            </w:pPr>
            <w:r w:rsidRPr="00CA7D85">
              <w:rPr>
                <w:lang w:eastAsia="en-US"/>
              </w:rPr>
              <w:t>-</w:t>
            </w:r>
          </w:p>
        </w:tc>
        <w:tc>
          <w:tcPr>
            <w:tcW w:w="3969" w:type="dxa"/>
          </w:tcPr>
          <w:p w14:paraId="4548A525" w14:textId="77777777" w:rsidR="0002031F" w:rsidRPr="00CA7D85" w:rsidRDefault="0002031F" w:rsidP="00B7523D">
            <w:pPr>
              <w:pStyle w:val="TAL"/>
              <w:rPr>
                <w:lang w:eastAsia="en-US"/>
              </w:rPr>
            </w:pPr>
            <w:r w:rsidRPr="00CA7D85">
              <w:rPr>
                <w:lang w:eastAsia="en-US"/>
              </w:rPr>
              <w:t xml:space="preserve">EXCEPTION: After the 1st message is received, step 1 below shall be repeated every time the duration indicated in the IE </w:t>
            </w:r>
            <w:r w:rsidRPr="00CA7D85">
              <w:rPr>
                <w:i/>
                <w:iCs/>
                <w:lang w:eastAsia="en-US"/>
              </w:rPr>
              <w:t>reportInterval</w:t>
            </w:r>
            <w:r w:rsidRPr="00CA7D85">
              <w:rPr>
                <w:lang w:eastAsia="en-US"/>
              </w:rPr>
              <w:t xml:space="preserve"> has elapsed. </w:t>
            </w:r>
          </w:p>
        </w:tc>
        <w:tc>
          <w:tcPr>
            <w:tcW w:w="709" w:type="dxa"/>
          </w:tcPr>
          <w:p w14:paraId="0EF46113" w14:textId="77777777" w:rsidR="0002031F" w:rsidRPr="00CA7D85" w:rsidRDefault="0002031F" w:rsidP="00B7523D">
            <w:pPr>
              <w:pStyle w:val="TAC"/>
              <w:rPr>
                <w:lang w:eastAsia="en-US"/>
              </w:rPr>
            </w:pPr>
            <w:r w:rsidRPr="00CA7D85">
              <w:rPr>
                <w:lang w:eastAsia="en-US"/>
              </w:rPr>
              <w:t>-</w:t>
            </w:r>
          </w:p>
        </w:tc>
        <w:tc>
          <w:tcPr>
            <w:tcW w:w="2977" w:type="dxa"/>
          </w:tcPr>
          <w:p w14:paraId="503CC734" w14:textId="77777777" w:rsidR="0002031F" w:rsidRPr="00CA7D85" w:rsidRDefault="0002031F" w:rsidP="00B7523D">
            <w:pPr>
              <w:pStyle w:val="TAL"/>
              <w:rPr>
                <w:lang w:eastAsia="en-US"/>
              </w:rPr>
            </w:pPr>
            <w:r w:rsidRPr="00CA7D85">
              <w:rPr>
                <w:lang w:eastAsia="en-US"/>
              </w:rPr>
              <w:t>-</w:t>
            </w:r>
          </w:p>
        </w:tc>
        <w:tc>
          <w:tcPr>
            <w:tcW w:w="567" w:type="dxa"/>
          </w:tcPr>
          <w:p w14:paraId="46B303A9" w14:textId="77777777" w:rsidR="0002031F" w:rsidRPr="00CA7D85" w:rsidRDefault="0002031F" w:rsidP="00B7523D">
            <w:pPr>
              <w:pStyle w:val="TAC"/>
              <w:rPr>
                <w:lang w:eastAsia="en-US"/>
              </w:rPr>
            </w:pPr>
            <w:r w:rsidRPr="00CA7D85">
              <w:rPr>
                <w:lang w:eastAsia="en-US"/>
              </w:rPr>
              <w:t>-</w:t>
            </w:r>
          </w:p>
        </w:tc>
        <w:tc>
          <w:tcPr>
            <w:tcW w:w="850" w:type="dxa"/>
          </w:tcPr>
          <w:p w14:paraId="5CA04834" w14:textId="77777777" w:rsidR="0002031F" w:rsidRPr="00CA7D85" w:rsidRDefault="0002031F" w:rsidP="00B7523D">
            <w:pPr>
              <w:pStyle w:val="TAC"/>
              <w:rPr>
                <w:lang w:eastAsia="en-US"/>
              </w:rPr>
            </w:pPr>
            <w:r w:rsidRPr="00CA7D85">
              <w:rPr>
                <w:lang w:eastAsia="en-US"/>
              </w:rPr>
              <w:t>-</w:t>
            </w:r>
          </w:p>
        </w:tc>
      </w:tr>
      <w:tr w:rsidR="0002031F" w:rsidRPr="00CA7D85" w14:paraId="74F89B2B" w14:textId="77777777" w:rsidTr="00B7523D">
        <w:tc>
          <w:tcPr>
            <w:tcW w:w="534" w:type="dxa"/>
          </w:tcPr>
          <w:p w14:paraId="4B625830" w14:textId="77777777" w:rsidR="0002031F" w:rsidRPr="00CA7D85" w:rsidRDefault="0002031F" w:rsidP="00B7523D">
            <w:pPr>
              <w:pStyle w:val="TAC"/>
              <w:rPr>
                <w:lang w:eastAsia="en-US"/>
              </w:rPr>
            </w:pPr>
            <w:r w:rsidRPr="00CA7D85">
              <w:rPr>
                <w:lang w:eastAsia="en-US"/>
              </w:rPr>
              <w:t>1</w:t>
            </w:r>
          </w:p>
        </w:tc>
        <w:tc>
          <w:tcPr>
            <w:tcW w:w="3969" w:type="dxa"/>
          </w:tcPr>
          <w:p w14:paraId="16DE0B85" w14:textId="77777777" w:rsidR="0002031F" w:rsidRPr="00CA7D85" w:rsidRDefault="0002031F" w:rsidP="00B7523D">
            <w:pPr>
              <w:pStyle w:val="TAL"/>
              <w:rPr>
                <w:lang w:eastAsia="en-US"/>
              </w:rPr>
            </w:pPr>
            <w:r w:rsidRPr="00CA7D85">
              <w:rPr>
                <w:lang w:eastAsia="en-US"/>
              </w:rPr>
              <w:t xml:space="preserve">Check: Does the UE transmit a </w:t>
            </w:r>
            <w:r w:rsidRPr="00CA7D85">
              <w:rPr>
                <w:i/>
                <w:iCs/>
                <w:lang w:eastAsia="en-US"/>
              </w:rPr>
              <w:t xml:space="preserve">MeasurementReport </w:t>
            </w:r>
            <w:r w:rsidRPr="00CA7D85">
              <w:rPr>
                <w:lang w:eastAsia="en-US"/>
              </w:rPr>
              <w:t>encapsulated in</w:t>
            </w:r>
            <w:r w:rsidRPr="00CA7D85">
              <w:rPr>
                <w:i/>
                <w:iCs/>
                <w:lang w:eastAsia="en-US"/>
              </w:rPr>
              <w:t xml:space="preserve"> </w:t>
            </w:r>
            <w:r w:rsidRPr="00CA7D85">
              <w:rPr>
                <w:i/>
                <w:lang w:eastAsia="en-US"/>
              </w:rPr>
              <w:t>ULInformationTransferMRDC</w:t>
            </w:r>
            <w:r w:rsidRPr="00CA7D85">
              <w:rPr>
                <w:lang w:eastAsia="en-US"/>
              </w:rPr>
              <w:t xml:space="preserve"> message to perform periodical inter frequency reporting for NR serving Cell 1 and NR Cell 3?</w:t>
            </w:r>
          </w:p>
        </w:tc>
        <w:tc>
          <w:tcPr>
            <w:tcW w:w="709" w:type="dxa"/>
          </w:tcPr>
          <w:p w14:paraId="5F6CBE3D" w14:textId="77777777" w:rsidR="0002031F" w:rsidRPr="00CA7D85" w:rsidRDefault="0002031F" w:rsidP="00B7523D">
            <w:pPr>
              <w:pStyle w:val="TAC"/>
              <w:rPr>
                <w:lang w:eastAsia="en-US"/>
              </w:rPr>
            </w:pPr>
            <w:r w:rsidRPr="00CA7D85">
              <w:rPr>
                <w:lang w:eastAsia="en-US"/>
              </w:rPr>
              <w:t>--&gt;</w:t>
            </w:r>
          </w:p>
        </w:tc>
        <w:tc>
          <w:tcPr>
            <w:tcW w:w="2977" w:type="dxa"/>
          </w:tcPr>
          <w:p w14:paraId="69CB0A97" w14:textId="77777777" w:rsidR="0002031F" w:rsidRPr="00CA7D85" w:rsidRDefault="0002031F" w:rsidP="00B7523D">
            <w:pPr>
              <w:pStyle w:val="TAL"/>
              <w:rPr>
                <w:i/>
                <w:iCs/>
                <w:lang w:eastAsia="en-US"/>
              </w:rPr>
            </w:pPr>
            <w:r w:rsidRPr="00CA7D85">
              <w:rPr>
                <w:i/>
                <w:iCs/>
                <w:lang w:eastAsia="en-US"/>
              </w:rPr>
              <w:t>ULInformationTransferMRDC</w:t>
            </w:r>
          </w:p>
          <w:p w14:paraId="2D623A4B" w14:textId="77777777" w:rsidR="0002031F" w:rsidRPr="00CA7D85" w:rsidRDefault="0002031F" w:rsidP="00B7523D">
            <w:pPr>
              <w:pStyle w:val="TAL"/>
              <w:rPr>
                <w:i/>
                <w:iCs/>
                <w:lang w:eastAsia="en-US"/>
              </w:rPr>
            </w:pPr>
            <w:r w:rsidRPr="00CA7D85">
              <w:rPr>
                <w:i/>
                <w:iCs/>
                <w:lang w:eastAsia="en-US"/>
              </w:rPr>
              <w:t>(MeasurementReport)</w:t>
            </w:r>
          </w:p>
        </w:tc>
        <w:tc>
          <w:tcPr>
            <w:tcW w:w="567" w:type="dxa"/>
          </w:tcPr>
          <w:p w14:paraId="2C631741" w14:textId="77777777" w:rsidR="0002031F" w:rsidRPr="00CA7D85" w:rsidRDefault="0002031F" w:rsidP="00B7523D">
            <w:pPr>
              <w:pStyle w:val="TAC"/>
              <w:rPr>
                <w:lang w:eastAsia="en-US"/>
              </w:rPr>
            </w:pPr>
            <w:r w:rsidRPr="00CA7D85">
              <w:rPr>
                <w:lang w:eastAsia="en-US"/>
              </w:rPr>
              <w:t>2</w:t>
            </w:r>
          </w:p>
        </w:tc>
        <w:tc>
          <w:tcPr>
            <w:tcW w:w="850" w:type="dxa"/>
          </w:tcPr>
          <w:p w14:paraId="707FE171" w14:textId="77777777" w:rsidR="0002031F" w:rsidRPr="00CA7D85" w:rsidRDefault="0002031F" w:rsidP="00B7523D">
            <w:pPr>
              <w:pStyle w:val="TAC"/>
              <w:rPr>
                <w:lang w:eastAsia="en-US"/>
              </w:rPr>
            </w:pPr>
            <w:r w:rsidRPr="00CA7D85">
              <w:rPr>
                <w:lang w:eastAsia="en-US"/>
              </w:rPr>
              <w:t>P</w:t>
            </w:r>
          </w:p>
        </w:tc>
      </w:tr>
    </w:tbl>
    <w:p w14:paraId="0065A8DA" w14:textId="77777777" w:rsidR="0002031F" w:rsidRPr="00CA7D85" w:rsidRDefault="0002031F" w:rsidP="0002031F"/>
    <w:p w14:paraId="570B59C8" w14:textId="77777777" w:rsidR="0002031F" w:rsidRPr="00CA7D85" w:rsidRDefault="0002031F" w:rsidP="0002031F">
      <w:pPr>
        <w:pStyle w:val="H6"/>
      </w:pPr>
      <w:r w:rsidRPr="00CA7D85">
        <w:t>8.2.3.11.1.3.3</w:t>
      </w:r>
      <w:r w:rsidRPr="00CA7D85">
        <w:tab/>
        <w:t>Specific message contents</w:t>
      </w:r>
    </w:p>
    <w:p w14:paraId="69803C66" w14:textId="77777777" w:rsidR="0002031F" w:rsidRPr="00CA7D85" w:rsidRDefault="0002031F" w:rsidP="0002031F">
      <w:pPr>
        <w:pStyle w:val="TH"/>
      </w:pPr>
      <w:r w:rsidRPr="00CA7D85">
        <w:t>Table 8.2.3.11.1.3.3-0: Conditions for specific message contents</w:t>
      </w:r>
      <w:r w:rsidRPr="00CA7D85">
        <w:br/>
        <w:t>in Table 8.2.3.11.1.3.3-1</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02031F" w:rsidRPr="00CA7D85" w14:paraId="53310CA9" w14:textId="77777777" w:rsidTr="00B7523D">
        <w:tc>
          <w:tcPr>
            <w:tcW w:w="1908" w:type="dxa"/>
          </w:tcPr>
          <w:p w14:paraId="779A0F1C" w14:textId="77777777" w:rsidR="0002031F" w:rsidRPr="00CA7D85" w:rsidRDefault="0002031F" w:rsidP="00B7523D">
            <w:pPr>
              <w:keepNext/>
              <w:keepLines/>
              <w:spacing w:after="0"/>
              <w:jc w:val="center"/>
              <w:rPr>
                <w:rFonts w:ascii="Arial" w:hAnsi="Arial"/>
                <w:b/>
                <w:sz w:val="18"/>
              </w:rPr>
            </w:pPr>
            <w:r w:rsidRPr="00CA7D85">
              <w:rPr>
                <w:rFonts w:ascii="Arial" w:hAnsi="Arial"/>
                <w:b/>
                <w:sz w:val="18"/>
              </w:rPr>
              <w:t>Condition</w:t>
            </w:r>
          </w:p>
        </w:tc>
        <w:tc>
          <w:tcPr>
            <w:tcW w:w="7731" w:type="dxa"/>
          </w:tcPr>
          <w:p w14:paraId="6C42A140" w14:textId="77777777" w:rsidR="0002031F" w:rsidRPr="00CA7D85" w:rsidRDefault="0002031F" w:rsidP="00B7523D">
            <w:pPr>
              <w:keepNext/>
              <w:keepLines/>
              <w:spacing w:after="0"/>
              <w:jc w:val="center"/>
              <w:rPr>
                <w:rFonts w:ascii="Arial" w:hAnsi="Arial"/>
                <w:b/>
                <w:sz w:val="18"/>
              </w:rPr>
            </w:pPr>
            <w:r w:rsidRPr="00CA7D85">
              <w:rPr>
                <w:rFonts w:ascii="Arial" w:hAnsi="Arial"/>
                <w:b/>
                <w:sz w:val="18"/>
              </w:rPr>
              <w:t>Explanation</w:t>
            </w:r>
          </w:p>
        </w:tc>
      </w:tr>
      <w:tr w:rsidR="0002031F" w:rsidRPr="00CA7D85" w14:paraId="30FF16AC" w14:textId="77777777" w:rsidTr="00B7523D">
        <w:tc>
          <w:tcPr>
            <w:tcW w:w="1908" w:type="dxa"/>
          </w:tcPr>
          <w:p w14:paraId="1BBF8557" w14:textId="77777777" w:rsidR="0002031F" w:rsidRPr="00CA7D85" w:rsidRDefault="0002031F" w:rsidP="00B7523D">
            <w:pPr>
              <w:keepNext/>
              <w:keepLines/>
              <w:spacing w:after="0"/>
              <w:rPr>
                <w:rFonts w:ascii="Arial" w:hAnsi="Arial"/>
                <w:sz w:val="18"/>
              </w:rPr>
            </w:pPr>
            <w:r w:rsidRPr="00CA7D85">
              <w:rPr>
                <w:rFonts w:ascii="Arial" w:hAnsi="Arial"/>
                <w:sz w:val="18"/>
              </w:rPr>
              <w:t>Band &gt; 64</w:t>
            </w:r>
          </w:p>
        </w:tc>
        <w:tc>
          <w:tcPr>
            <w:tcW w:w="7731" w:type="dxa"/>
          </w:tcPr>
          <w:p w14:paraId="1D6B1B32" w14:textId="77777777" w:rsidR="0002031F" w:rsidRPr="00CA7D85" w:rsidRDefault="0002031F" w:rsidP="00B7523D">
            <w:pPr>
              <w:keepNext/>
              <w:keepLines/>
              <w:spacing w:after="0"/>
              <w:rPr>
                <w:rFonts w:ascii="Arial" w:hAnsi="Arial"/>
                <w:sz w:val="18"/>
              </w:rPr>
            </w:pPr>
            <w:r w:rsidRPr="00CA7D85">
              <w:rPr>
                <w:rFonts w:ascii="Arial" w:hAnsi="Arial"/>
                <w:sz w:val="18"/>
              </w:rPr>
              <w:t>If band &gt; 64 is selected</w:t>
            </w:r>
          </w:p>
        </w:tc>
      </w:tr>
    </w:tbl>
    <w:p w14:paraId="45157F3A" w14:textId="77777777" w:rsidR="0002031F" w:rsidRPr="00CA7D85" w:rsidRDefault="0002031F" w:rsidP="0002031F">
      <w:pPr>
        <w:rPr>
          <w:lang w:eastAsia="x-none"/>
        </w:rPr>
      </w:pPr>
    </w:p>
    <w:p w14:paraId="64BEBD7E" w14:textId="77777777" w:rsidR="0002031F" w:rsidRPr="00CA7D85" w:rsidRDefault="0002031F" w:rsidP="0002031F">
      <w:pPr>
        <w:pStyle w:val="TH"/>
      </w:pPr>
      <w:r w:rsidRPr="00CA7D85">
        <w:t>Table 8.2.3.11.1.3.3-1: RRCConnectionReconfiguration (step 1, Table 8.2.3.11.1.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02031F" w:rsidRPr="00CA7D85" w14:paraId="1CFD2713" w14:textId="77777777" w:rsidTr="00B7523D">
        <w:tc>
          <w:tcPr>
            <w:tcW w:w="9720" w:type="dxa"/>
            <w:gridSpan w:val="4"/>
          </w:tcPr>
          <w:p w14:paraId="04787A6C" w14:textId="2562B433" w:rsidR="0002031F" w:rsidRPr="00CA7D85" w:rsidRDefault="001953B5" w:rsidP="00B7523D">
            <w:pPr>
              <w:pStyle w:val="TAL"/>
              <w:rPr>
                <w:lang w:eastAsia="en-US"/>
              </w:rPr>
            </w:pPr>
            <w:r w:rsidRPr="00CA7D85">
              <w:rPr>
                <w:lang w:eastAsia="en-US"/>
              </w:rPr>
              <w:t>Derivation Path: TS 36.</w:t>
            </w:r>
            <w:r w:rsidR="0002031F" w:rsidRPr="00CA7D85">
              <w:rPr>
                <w:lang w:eastAsia="en-US"/>
              </w:rPr>
              <w:t>508 [7], Table 4.6.1-8</w:t>
            </w:r>
          </w:p>
        </w:tc>
      </w:tr>
      <w:tr w:rsidR="0002031F" w:rsidRPr="00CA7D85" w14:paraId="377BD887" w14:textId="77777777" w:rsidTr="00B7523D">
        <w:tblPrEx>
          <w:tblCellMar>
            <w:left w:w="108" w:type="dxa"/>
            <w:right w:w="108" w:type="dxa"/>
          </w:tblCellMar>
        </w:tblPrEx>
        <w:tc>
          <w:tcPr>
            <w:tcW w:w="4500" w:type="dxa"/>
          </w:tcPr>
          <w:p w14:paraId="36D0D354" w14:textId="77777777" w:rsidR="0002031F" w:rsidRPr="00CA7D85" w:rsidRDefault="0002031F" w:rsidP="00B7523D">
            <w:pPr>
              <w:pStyle w:val="TAH"/>
              <w:rPr>
                <w:lang w:eastAsia="en-US"/>
              </w:rPr>
            </w:pPr>
            <w:r w:rsidRPr="00CA7D85">
              <w:rPr>
                <w:lang w:eastAsia="en-US"/>
              </w:rPr>
              <w:t>Information Element</w:t>
            </w:r>
          </w:p>
        </w:tc>
        <w:tc>
          <w:tcPr>
            <w:tcW w:w="2268" w:type="dxa"/>
          </w:tcPr>
          <w:p w14:paraId="044805AD" w14:textId="77777777" w:rsidR="0002031F" w:rsidRPr="00CA7D85" w:rsidRDefault="0002031F" w:rsidP="00B7523D">
            <w:pPr>
              <w:pStyle w:val="TAH"/>
              <w:rPr>
                <w:lang w:eastAsia="en-US"/>
              </w:rPr>
            </w:pPr>
            <w:r w:rsidRPr="00CA7D85">
              <w:rPr>
                <w:lang w:eastAsia="en-US"/>
              </w:rPr>
              <w:t>Value/remark</w:t>
            </w:r>
          </w:p>
        </w:tc>
        <w:tc>
          <w:tcPr>
            <w:tcW w:w="1701" w:type="dxa"/>
          </w:tcPr>
          <w:p w14:paraId="5A0E6E40" w14:textId="77777777" w:rsidR="0002031F" w:rsidRPr="00CA7D85" w:rsidRDefault="0002031F" w:rsidP="00B7523D">
            <w:pPr>
              <w:pStyle w:val="TAH"/>
              <w:rPr>
                <w:lang w:eastAsia="en-US"/>
              </w:rPr>
            </w:pPr>
            <w:r w:rsidRPr="00CA7D85">
              <w:rPr>
                <w:lang w:eastAsia="en-US"/>
              </w:rPr>
              <w:t>Comment</w:t>
            </w:r>
          </w:p>
        </w:tc>
        <w:tc>
          <w:tcPr>
            <w:tcW w:w="1251" w:type="dxa"/>
          </w:tcPr>
          <w:p w14:paraId="76A87420" w14:textId="77777777" w:rsidR="0002031F" w:rsidRPr="00CA7D85" w:rsidRDefault="0002031F" w:rsidP="00B7523D">
            <w:pPr>
              <w:pStyle w:val="TAH"/>
              <w:rPr>
                <w:lang w:eastAsia="en-US"/>
              </w:rPr>
            </w:pPr>
            <w:r w:rsidRPr="00CA7D85">
              <w:rPr>
                <w:lang w:eastAsia="en-US"/>
              </w:rPr>
              <w:t>Condition</w:t>
            </w:r>
          </w:p>
        </w:tc>
      </w:tr>
      <w:tr w:rsidR="0002031F" w:rsidRPr="00CA7D85" w14:paraId="21157B5F" w14:textId="77777777" w:rsidTr="00B7523D">
        <w:tblPrEx>
          <w:tblCellMar>
            <w:left w:w="108" w:type="dxa"/>
            <w:right w:w="108" w:type="dxa"/>
          </w:tblCellMar>
        </w:tblPrEx>
        <w:tc>
          <w:tcPr>
            <w:tcW w:w="4500" w:type="dxa"/>
          </w:tcPr>
          <w:p w14:paraId="252E71E9" w14:textId="77777777" w:rsidR="0002031F" w:rsidRPr="00CA7D85" w:rsidRDefault="0002031F" w:rsidP="00B7523D">
            <w:pPr>
              <w:pStyle w:val="TAL"/>
              <w:rPr>
                <w:lang w:eastAsia="en-US"/>
              </w:rPr>
            </w:pPr>
            <w:r w:rsidRPr="00CA7D85">
              <w:rPr>
                <w:lang w:eastAsia="en-US"/>
              </w:rPr>
              <w:t>RRCConnectionReconfiguration ::= SEQUENCE {</w:t>
            </w:r>
          </w:p>
        </w:tc>
        <w:tc>
          <w:tcPr>
            <w:tcW w:w="2268" w:type="dxa"/>
          </w:tcPr>
          <w:p w14:paraId="01D4BA56" w14:textId="77777777" w:rsidR="0002031F" w:rsidRPr="00CA7D85" w:rsidRDefault="0002031F" w:rsidP="00B7523D">
            <w:pPr>
              <w:pStyle w:val="TAL"/>
              <w:rPr>
                <w:lang w:eastAsia="en-US"/>
              </w:rPr>
            </w:pPr>
          </w:p>
        </w:tc>
        <w:tc>
          <w:tcPr>
            <w:tcW w:w="1701" w:type="dxa"/>
          </w:tcPr>
          <w:p w14:paraId="58FD1BAE" w14:textId="77777777" w:rsidR="0002031F" w:rsidRPr="00CA7D85" w:rsidRDefault="0002031F" w:rsidP="00B7523D">
            <w:pPr>
              <w:pStyle w:val="TAL"/>
              <w:rPr>
                <w:lang w:eastAsia="en-US"/>
              </w:rPr>
            </w:pPr>
          </w:p>
        </w:tc>
        <w:tc>
          <w:tcPr>
            <w:tcW w:w="1251" w:type="dxa"/>
          </w:tcPr>
          <w:p w14:paraId="011BC306" w14:textId="77777777" w:rsidR="0002031F" w:rsidRPr="00CA7D85" w:rsidRDefault="0002031F" w:rsidP="00B7523D">
            <w:pPr>
              <w:pStyle w:val="TAL"/>
              <w:rPr>
                <w:lang w:eastAsia="en-US"/>
              </w:rPr>
            </w:pPr>
          </w:p>
        </w:tc>
      </w:tr>
      <w:tr w:rsidR="0002031F" w:rsidRPr="00CA7D85" w14:paraId="6B5EE255" w14:textId="77777777" w:rsidTr="00B7523D">
        <w:tblPrEx>
          <w:tblCellMar>
            <w:left w:w="108" w:type="dxa"/>
            <w:right w:w="108" w:type="dxa"/>
          </w:tblCellMar>
        </w:tblPrEx>
        <w:tc>
          <w:tcPr>
            <w:tcW w:w="4500" w:type="dxa"/>
          </w:tcPr>
          <w:p w14:paraId="502ABC36" w14:textId="77777777" w:rsidR="0002031F" w:rsidRPr="00CA7D85" w:rsidRDefault="0002031F" w:rsidP="00B7523D">
            <w:pPr>
              <w:pStyle w:val="TAL"/>
              <w:rPr>
                <w:lang w:eastAsia="en-US"/>
              </w:rPr>
            </w:pPr>
            <w:r w:rsidRPr="00CA7D85">
              <w:rPr>
                <w:lang w:eastAsia="en-US"/>
              </w:rPr>
              <w:t xml:space="preserve">  criticalExtensions CHOICE {</w:t>
            </w:r>
          </w:p>
        </w:tc>
        <w:tc>
          <w:tcPr>
            <w:tcW w:w="2268" w:type="dxa"/>
          </w:tcPr>
          <w:p w14:paraId="12833AA6" w14:textId="77777777" w:rsidR="0002031F" w:rsidRPr="00CA7D85" w:rsidRDefault="0002031F" w:rsidP="00B7523D">
            <w:pPr>
              <w:pStyle w:val="TAL"/>
              <w:rPr>
                <w:lang w:eastAsia="en-US"/>
              </w:rPr>
            </w:pPr>
          </w:p>
        </w:tc>
        <w:tc>
          <w:tcPr>
            <w:tcW w:w="1701" w:type="dxa"/>
          </w:tcPr>
          <w:p w14:paraId="4F6DB7FD" w14:textId="77777777" w:rsidR="0002031F" w:rsidRPr="00CA7D85" w:rsidRDefault="0002031F" w:rsidP="00B7523D">
            <w:pPr>
              <w:pStyle w:val="TAL"/>
              <w:rPr>
                <w:lang w:eastAsia="en-US"/>
              </w:rPr>
            </w:pPr>
          </w:p>
        </w:tc>
        <w:tc>
          <w:tcPr>
            <w:tcW w:w="1251" w:type="dxa"/>
          </w:tcPr>
          <w:p w14:paraId="3F383BE7" w14:textId="77777777" w:rsidR="0002031F" w:rsidRPr="00CA7D85" w:rsidRDefault="0002031F" w:rsidP="00B7523D">
            <w:pPr>
              <w:pStyle w:val="TAL"/>
              <w:rPr>
                <w:lang w:eastAsia="en-US"/>
              </w:rPr>
            </w:pPr>
          </w:p>
        </w:tc>
      </w:tr>
      <w:tr w:rsidR="0002031F" w:rsidRPr="00CA7D85" w14:paraId="6344F354" w14:textId="77777777" w:rsidTr="00B7523D">
        <w:tblPrEx>
          <w:tblCellMar>
            <w:left w:w="108" w:type="dxa"/>
            <w:right w:w="108" w:type="dxa"/>
          </w:tblCellMar>
        </w:tblPrEx>
        <w:tc>
          <w:tcPr>
            <w:tcW w:w="4500" w:type="dxa"/>
          </w:tcPr>
          <w:p w14:paraId="321DD9C8" w14:textId="2BB2A8FA" w:rsidR="0002031F" w:rsidRPr="00CA7D85" w:rsidRDefault="0002031F" w:rsidP="00B7523D">
            <w:pPr>
              <w:pStyle w:val="TAL"/>
              <w:rPr>
                <w:lang w:eastAsia="en-US"/>
              </w:rPr>
            </w:pPr>
            <w:r w:rsidRPr="00CA7D85">
              <w:rPr>
                <w:lang w:eastAsia="en-US"/>
              </w:rPr>
              <w:t xml:space="preserve">    c1 </w:t>
            </w:r>
            <w:r w:rsidR="00717A70" w:rsidRPr="00CA7D85">
              <w:rPr>
                <w:lang w:eastAsia="en-US"/>
              </w:rPr>
              <w:t>CHOICE {</w:t>
            </w:r>
          </w:p>
        </w:tc>
        <w:tc>
          <w:tcPr>
            <w:tcW w:w="2268" w:type="dxa"/>
          </w:tcPr>
          <w:p w14:paraId="3E388DB8" w14:textId="77777777" w:rsidR="0002031F" w:rsidRPr="00CA7D85" w:rsidRDefault="0002031F" w:rsidP="00B7523D">
            <w:pPr>
              <w:pStyle w:val="TAL"/>
              <w:rPr>
                <w:lang w:eastAsia="en-US"/>
              </w:rPr>
            </w:pPr>
          </w:p>
        </w:tc>
        <w:tc>
          <w:tcPr>
            <w:tcW w:w="1701" w:type="dxa"/>
          </w:tcPr>
          <w:p w14:paraId="1AA1B14D" w14:textId="77777777" w:rsidR="0002031F" w:rsidRPr="00CA7D85" w:rsidRDefault="0002031F" w:rsidP="00B7523D">
            <w:pPr>
              <w:pStyle w:val="TAL"/>
              <w:rPr>
                <w:lang w:eastAsia="en-US"/>
              </w:rPr>
            </w:pPr>
          </w:p>
        </w:tc>
        <w:tc>
          <w:tcPr>
            <w:tcW w:w="1251" w:type="dxa"/>
          </w:tcPr>
          <w:p w14:paraId="481B8833" w14:textId="77777777" w:rsidR="0002031F" w:rsidRPr="00CA7D85" w:rsidRDefault="0002031F" w:rsidP="00B7523D">
            <w:pPr>
              <w:pStyle w:val="TAL"/>
              <w:rPr>
                <w:lang w:eastAsia="en-US"/>
              </w:rPr>
            </w:pPr>
          </w:p>
        </w:tc>
      </w:tr>
      <w:tr w:rsidR="0002031F" w:rsidRPr="00CA7D85" w14:paraId="3C5178D8" w14:textId="77777777" w:rsidTr="00B7523D">
        <w:tblPrEx>
          <w:tblCellMar>
            <w:left w:w="108" w:type="dxa"/>
            <w:right w:w="108" w:type="dxa"/>
          </w:tblCellMar>
        </w:tblPrEx>
        <w:tc>
          <w:tcPr>
            <w:tcW w:w="4500" w:type="dxa"/>
          </w:tcPr>
          <w:p w14:paraId="6737BF72" w14:textId="77777777" w:rsidR="0002031F" w:rsidRPr="00CA7D85" w:rsidRDefault="0002031F" w:rsidP="00B7523D">
            <w:pPr>
              <w:pStyle w:val="TAL"/>
              <w:rPr>
                <w:lang w:eastAsia="en-US"/>
              </w:rPr>
            </w:pPr>
            <w:r w:rsidRPr="00CA7D85">
              <w:rPr>
                <w:lang w:eastAsia="en-US"/>
              </w:rPr>
              <w:t xml:space="preserve">      rrcConnectionReconfiguration-r8 SEQUENCE {</w:t>
            </w:r>
          </w:p>
        </w:tc>
        <w:tc>
          <w:tcPr>
            <w:tcW w:w="2268" w:type="dxa"/>
          </w:tcPr>
          <w:p w14:paraId="60B861C3" w14:textId="77777777" w:rsidR="0002031F" w:rsidRPr="00CA7D85" w:rsidRDefault="0002031F" w:rsidP="00B7523D">
            <w:pPr>
              <w:pStyle w:val="TAL"/>
              <w:rPr>
                <w:lang w:eastAsia="en-US"/>
              </w:rPr>
            </w:pPr>
          </w:p>
        </w:tc>
        <w:tc>
          <w:tcPr>
            <w:tcW w:w="1701" w:type="dxa"/>
          </w:tcPr>
          <w:p w14:paraId="1C8B5E84" w14:textId="77777777" w:rsidR="0002031F" w:rsidRPr="00CA7D85" w:rsidRDefault="0002031F" w:rsidP="00B7523D">
            <w:pPr>
              <w:pStyle w:val="TAL"/>
              <w:rPr>
                <w:lang w:eastAsia="en-US"/>
              </w:rPr>
            </w:pPr>
          </w:p>
        </w:tc>
        <w:tc>
          <w:tcPr>
            <w:tcW w:w="1251" w:type="dxa"/>
          </w:tcPr>
          <w:p w14:paraId="29B5BE47" w14:textId="77777777" w:rsidR="0002031F" w:rsidRPr="00CA7D85" w:rsidRDefault="0002031F" w:rsidP="00B7523D">
            <w:pPr>
              <w:pStyle w:val="TAL"/>
              <w:rPr>
                <w:lang w:eastAsia="en-US"/>
              </w:rPr>
            </w:pPr>
          </w:p>
        </w:tc>
      </w:tr>
      <w:tr w:rsidR="0002031F" w:rsidRPr="00CA7D85" w14:paraId="72142787" w14:textId="77777777" w:rsidTr="00B7523D">
        <w:tblPrEx>
          <w:tblCellMar>
            <w:left w:w="108" w:type="dxa"/>
            <w:right w:w="108" w:type="dxa"/>
          </w:tblCellMar>
        </w:tblPrEx>
        <w:tc>
          <w:tcPr>
            <w:tcW w:w="4500" w:type="dxa"/>
            <w:shd w:val="clear" w:color="auto" w:fill="auto"/>
          </w:tcPr>
          <w:p w14:paraId="1C95C226" w14:textId="77777777" w:rsidR="0002031F" w:rsidRPr="00CA7D85" w:rsidRDefault="0002031F" w:rsidP="00B7523D">
            <w:pPr>
              <w:pStyle w:val="TAL"/>
              <w:rPr>
                <w:lang w:eastAsia="en-US"/>
              </w:rPr>
            </w:pPr>
            <w:r w:rsidRPr="00CA7D85">
              <w:rPr>
                <w:lang w:eastAsia="en-US"/>
              </w:rPr>
              <w:t xml:space="preserve">        measConfig SEQUENCE {</w:t>
            </w:r>
          </w:p>
        </w:tc>
        <w:tc>
          <w:tcPr>
            <w:tcW w:w="2268" w:type="dxa"/>
            <w:shd w:val="clear" w:color="auto" w:fill="auto"/>
          </w:tcPr>
          <w:p w14:paraId="3845F0D0" w14:textId="77777777" w:rsidR="0002031F" w:rsidRPr="00CA7D85" w:rsidRDefault="0002031F" w:rsidP="00B7523D">
            <w:pPr>
              <w:pStyle w:val="TAL"/>
              <w:rPr>
                <w:lang w:eastAsia="en-US"/>
              </w:rPr>
            </w:pPr>
          </w:p>
        </w:tc>
        <w:tc>
          <w:tcPr>
            <w:tcW w:w="1701" w:type="dxa"/>
            <w:shd w:val="clear" w:color="auto" w:fill="auto"/>
          </w:tcPr>
          <w:p w14:paraId="6E344090" w14:textId="77777777" w:rsidR="0002031F" w:rsidRPr="00CA7D85" w:rsidRDefault="0002031F" w:rsidP="00B7523D">
            <w:pPr>
              <w:pStyle w:val="TAL"/>
              <w:rPr>
                <w:lang w:eastAsia="en-US"/>
              </w:rPr>
            </w:pPr>
          </w:p>
        </w:tc>
        <w:tc>
          <w:tcPr>
            <w:tcW w:w="1251" w:type="dxa"/>
            <w:shd w:val="clear" w:color="auto" w:fill="auto"/>
          </w:tcPr>
          <w:p w14:paraId="659DCED1" w14:textId="77777777" w:rsidR="0002031F" w:rsidRPr="00CA7D85" w:rsidRDefault="0002031F" w:rsidP="00B7523D">
            <w:pPr>
              <w:pStyle w:val="TAL"/>
              <w:rPr>
                <w:lang w:eastAsia="en-US"/>
              </w:rPr>
            </w:pPr>
          </w:p>
        </w:tc>
      </w:tr>
      <w:tr w:rsidR="0002031F" w:rsidRPr="00CA7D85" w14:paraId="3257A074" w14:textId="77777777" w:rsidTr="00B7523D">
        <w:tblPrEx>
          <w:tblCellMar>
            <w:left w:w="108" w:type="dxa"/>
            <w:right w:w="108" w:type="dxa"/>
          </w:tblCellMar>
        </w:tblPrEx>
        <w:tc>
          <w:tcPr>
            <w:tcW w:w="4500" w:type="dxa"/>
            <w:shd w:val="clear" w:color="auto" w:fill="auto"/>
          </w:tcPr>
          <w:p w14:paraId="0A3D4CB3" w14:textId="77777777" w:rsidR="0002031F" w:rsidRPr="00CA7D85" w:rsidRDefault="0002031F" w:rsidP="00B7523D">
            <w:pPr>
              <w:pStyle w:val="TAL"/>
              <w:rPr>
                <w:lang w:eastAsia="en-US"/>
              </w:rPr>
            </w:pPr>
            <w:r w:rsidRPr="00CA7D85">
              <w:rPr>
                <w:lang w:eastAsia="en-US"/>
              </w:rPr>
              <w:t xml:space="preserve">          measObjectToAddModList SEQUENCE (SIZE (1.. maxNrofObjectId)) OF </w:t>
            </w:r>
            <w:r w:rsidR="00F111EC" w:rsidRPr="00CA7D85">
              <w:t>MeasObjectToAddMod</w:t>
            </w:r>
            <w:r w:rsidRPr="00CA7D85">
              <w:rPr>
                <w:lang w:eastAsia="en-US"/>
              </w:rPr>
              <w:t xml:space="preserve"> {</w:t>
            </w:r>
          </w:p>
        </w:tc>
        <w:tc>
          <w:tcPr>
            <w:tcW w:w="2268" w:type="dxa"/>
            <w:shd w:val="clear" w:color="auto" w:fill="auto"/>
          </w:tcPr>
          <w:p w14:paraId="6CB41CCE" w14:textId="77777777" w:rsidR="0002031F" w:rsidRPr="00CA7D85" w:rsidRDefault="007744B6" w:rsidP="00B7523D">
            <w:pPr>
              <w:pStyle w:val="TAL"/>
              <w:rPr>
                <w:lang w:eastAsia="en-US"/>
              </w:rPr>
            </w:pPr>
            <w:r w:rsidRPr="00CA7D85">
              <w:rPr>
                <w:lang w:eastAsia="en-US"/>
              </w:rPr>
              <w:t>2 entries</w:t>
            </w:r>
          </w:p>
        </w:tc>
        <w:tc>
          <w:tcPr>
            <w:tcW w:w="1701" w:type="dxa"/>
            <w:shd w:val="clear" w:color="auto" w:fill="auto"/>
          </w:tcPr>
          <w:p w14:paraId="54C20A5D" w14:textId="77777777" w:rsidR="0002031F" w:rsidRPr="00CA7D85" w:rsidRDefault="0002031F" w:rsidP="00B7523D">
            <w:pPr>
              <w:pStyle w:val="TAL"/>
              <w:rPr>
                <w:lang w:eastAsia="en-US"/>
              </w:rPr>
            </w:pPr>
          </w:p>
        </w:tc>
        <w:tc>
          <w:tcPr>
            <w:tcW w:w="1251" w:type="dxa"/>
            <w:shd w:val="clear" w:color="auto" w:fill="auto"/>
          </w:tcPr>
          <w:p w14:paraId="3314719F" w14:textId="77777777" w:rsidR="0002031F" w:rsidRPr="00CA7D85" w:rsidRDefault="0002031F" w:rsidP="00B7523D">
            <w:pPr>
              <w:pStyle w:val="TAL"/>
              <w:rPr>
                <w:lang w:eastAsia="en-US"/>
              </w:rPr>
            </w:pPr>
          </w:p>
        </w:tc>
      </w:tr>
      <w:tr w:rsidR="00F111EC" w:rsidRPr="00CA7D85" w14:paraId="20DF973B" w14:textId="77777777" w:rsidTr="0016650B">
        <w:tblPrEx>
          <w:tblCellMar>
            <w:left w:w="108" w:type="dxa"/>
            <w:right w:w="108" w:type="dxa"/>
          </w:tblCellMar>
        </w:tblPrEx>
        <w:tc>
          <w:tcPr>
            <w:tcW w:w="4500" w:type="dxa"/>
            <w:shd w:val="clear" w:color="auto" w:fill="auto"/>
          </w:tcPr>
          <w:p w14:paraId="66B344C0" w14:textId="77777777" w:rsidR="00F111EC" w:rsidRPr="00CA7D85" w:rsidRDefault="00F111EC" w:rsidP="00F111EC">
            <w:pPr>
              <w:pStyle w:val="TAL"/>
              <w:rPr>
                <w:lang w:eastAsia="en-US"/>
              </w:rPr>
            </w:pPr>
            <w:r w:rsidRPr="00CA7D85">
              <w:t xml:space="preserve">            MeasObjectToAddMod[1] </w:t>
            </w:r>
            <w:r w:rsidRPr="00CA7D85">
              <w:rPr>
                <w:snapToGrid w:val="0"/>
                <w:lang w:eastAsia="en-US"/>
              </w:rPr>
              <w:t xml:space="preserve">SEQUENCE </w:t>
            </w:r>
            <w:r w:rsidRPr="00CA7D85">
              <w:rPr>
                <w:lang w:eastAsia="en-US"/>
              </w:rPr>
              <w:t>{</w:t>
            </w:r>
          </w:p>
        </w:tc>
        <w:tc>
          <w:tcPr>
            <w:tcW w:w="2268" w:type="dxa"/>
            <w:shd w:val="clear" w:color="auto" w:fill="auto"/>
          </w:tcPr>
          <w:p w14:paraId="066165F3" w14:textId="77777777" w:rsidR="00F111EC" w:rsidRPr="00CA7D85" w:rsidRDefault="00F111EC" w:rsidP="00F111EC">
            <w:pPr>
              <w:pStyle w:val="TAL"/>
              <w:rPr>
                <w:lang w:eastAsia="en-US"/>
              </w:rPr>
            </w:pPr>
          </w:p>
        </w:tc>
        <w:tc>
          <w:tcPr>
            <w:tcW w:w="1701" w:type="dxa"/>
            <w:shd w:val="clear" w:color="auto" w:fill="auto"/>
          </w:tcPr>
          <w:p w14:paraId="6190D9D7" w14:textId="77777777" w:rsidR="00F111EC" w:rsidRPr="00CA7D85" w:rsidRDefault="00F111EC" w:rsidP="00F111EC">
            <w:pPr>
              <w:pStyle w:val="TAL"/>
              <w:rPr>
                <w:lang w:eastAsia="en-US"/>
              </w:rPr>
            </w:pPr>
            <w:r w:rsidRPr="00CA7D85">
              <w:rPr>
                <w:lang w:eastAsia="en-US"/>
              </w:rPr>
              <w:t>entry 1</w:t>
            </w:r>
          </w:p>
        </w:tc>
        <w:tc>
          <w:tcPr>
            <w:tcW w:w="1251" w:type="dxa"/>
            <w:shd w:val="clear" w:color="auto" w:fill="auto"/>
          </w:tcPr>
          <w:p w14:paraId="0D0200A6" w14:textId="77777777" w:rsidR="00F111EC" w:rsidRPr="00CA7D85" w:rsidRDefault="00F111EC" w:rsidP="00F111EC">
            <w:pPr>
              <w:pStyle w:val="TAL"/>
              <w:rPr>
                <w:lang w:eastAsia="en-US"/>
              </w:rPr>
            </w:pPr>
          </w:p>
        </w:tc>
      </w:tr>
      <w:tr w:rsidR="00F111EC" w:rsidRPr="00CA7D85" w14:paraId="392EAAEF" w14:textId="77777777" w:rsidTr="00B7523D">
        <w:tblPrEx>
          <w:tblCellMar>
            <w:left w:w="108" w:type="dxa"/>
            <w:right w:w="108" w:type="dxa"/>
          </w:tblCellMar>
        </w:tblPrEx>
        <w:tc>
          <w:tcPr>
            <w:tcW w:w="4500" w:type="dxa"/>
            <w:shd w:val="clear" w:color="auto" w:fill="auto"/>
          </w:tcPr>
          <w:p w14:paraId="3CB96B61" w14:textId="77777777" w:rsidR="00F111EC" w:rsidRPr="00CA7D85" w:rsidRDefault="00F111EC" w:rsidP="00F111EC">
            <w:pPr>
              <w:pStyle w:val="TAL"/>
              <w:rPr>
                <w:lang w:eastAsia="en-US"/>
              </w:rPr>
            </w:pPr>
            <w:r w:rsidRPr="00CA7D85">
              <w:rPr>
                <w:lang w:eastAsia="en-US"/>
              </w:rPr>
              <w:t xml:space="preserve">              measObjectId</w:t>
            </w:r>
          </w:p>
        </w:tc>
        <w:tc>
          <w:tcPr>
            <w:tcW w:w="2268" w:type="dxa"/>
            <w:shd w:val="clear" w:color="auto" w:fill="auto"/>
          </w:tcPr>
          <w:p w14:paraId="305943E0" w14:textId="77777777" w:rsidR="00F111EC" w:rsidRPr="00CA7D85" w:rsidRDefault="00F111EC" w:rsidP="00F111EC">
            <w:pPr>
              <w:pStyle w:val="TAL"/>
              <w:rPr>
                <w:lang w:eastAsia="en-US"/>
              </w:rPr>
            </w:pPr>
            <w:r w:rsidRPr="00CA7D85">
              <w:rPr>
                <w:lang w:eastAsia="en-US"/>
              </w:rPr>
              <w:t>1</w:t>
            </w:r>
          </w:p>
        </w:tc>
        <w:tc>
          <w:tcPr>
            <w:tcW w:w="1701" w:type="dxa"/>
            <w:shd w:val="clear" w:color="auto" w:fill="auto"/>
          </w:tcPr>
          <w:p w14:paraId="6B8DC7D5" w14:textId="77777777" w:rsidR="00F111EC" w:rsidRPr="00CA7D85" w:rsidRDefault="00F111EC" w:rsidP="00F111EC">
            <w:pPr>
              <w:pStyle w:val="TAL"/>
              <w:rPr>
                <w:lang w:eastAsia="en-US"/>
              </w:rPr>
            </w:pPr>
            <w:r w:rsidRPr="00CA7D85">
              <w:rPr>
                <w:lang w:eastAsia="en-US"/>
              </w:rPr>
              <w:t>MeasObjectIdEutra-f1</w:t>
            </w:r>
          </w:p>
        </w:tc>
        <w:tc>
          <w:tcPr>
            <w:tcW w:w="1251" w:type="dxa"/>
            <w:shd w:val="clear" w:color="auto" w:fill="auto"/>
          </w:tcPr>
          <w:p w14:paraId="39381FF4" w14:textId="77777777" w:rsidR="00F111EC" w:rsidRPr="00CA7D85" w:rsidRDefault="00F111EC" w:rsidP="00F111EC">
            <w:pPr>
              <w:pStyle w:val="TAL"/>
              <w:rPr>
                <w:lang w:eastAsia="en-US"/>
              </w:rPr>
            </w:pPr>
          </w:p>
        </w:tc>
      </w:tr>
      <w:tr w:rsidR="00F111EC" w:rsidRPr="00CA7D85" w14:paraId="1BFE010F" w14:textId="77777777" w:rsidTr="00B7523D">
        <w:tblPrEx>
          <w:tblCellMar>
            <w:left w:w="108" w:type="dxa"/>
            <w:right w:w="108" w:type="dxa"/>
          </w:tblCellMar>
        </w:tblPrEx>
        <w:tc>
          <w:tcPr>
            <w:tcW w:w="4500" w:type="dxa"/>
            <w:shd w:val="clear" w:color="auto" w:fill="auto"/>
          </w:tcPr>
          <w:p w14:paraId="4E605DC1" w14:textId="77777777" w:rsidR="00F111EC" w:rsidRPr="00CA7D85" w:rsidRDefault="00F111EC" w:rsidP="00F111EC">
            <w:pPr>
              <w:pStyle w:val="TAL"/>
              <w:rPr>
                <w:lang w:eastAsia="en-US"/>
              </w:rPr>
            </w:pPr>
            <w:r w:rsidRPr="00CA7D85">
              <w:rPr>
                <w:lang w:eastAsia="en-US"/>
              </w:rPr>
              <w:t xml:space="preserve">              measObject CHOICE {</w:t>
            </w:r>
          </w:p>
        </w:tc>
        <w:tc>
          <w:tcPr>
            <w:tcW w:w="2268" w:type="dxa"/>
            <w:shd w:val="clear" w:color="auto" w:fill="auto"/>
          </w:tcPr>
          <w:p w14:paraId="61F9812A" w14:textId="77777777" w:rsidR="00F111EC" w:rsidRPr="00CA7D85" w:rsidRDefault="00F111EC" w:rsidP="00F111EC">
            <w:pPr>
              <w:pStyle w:val="TAL"/>
              <w:rPr>
                <w:lang w:eastAsia="en-US"/>
              </w:rPr>
            </w:pPr>
          </w:p>
        </w:tc>
        <w:tc>
          <w:tcPr>
            <w:tcW w:w="1701" w:type="dxa"/>
            <w:shd w:val="clear" w:color="auto" w:fill="auto"/>
          </w:tcPr>
          <w:p w14:paraId="3BDD101C" w14:textId="77777777" w:rsidR="00F111EC" w:rsidRPr="00CA7D85" w:rsidRDefault="00F111EC" w:rsidP="00F111EC">
            <w:pPr>
              <w:pStyle w:val="TAL"/>
              <w:rPr>
                <w:lang w:eastAsia="en-US"/>
              </w:rPr>
            </w:pPr>
          </w:p>
        </w:tc>
        <w:tc>
          <w:tcPr>
            <w:tcW w:w="1251" w:type="dxa"/>
            <w:shd w:val="clear" w:color="auto" w:fill="auto"/>
          </w:tcPr>
          <w:p w14:paraId="2ABFD292" w14:textId="77777777" w:rsidR="00F111EC" w:rsidRPr="00CA7D85" w:rsidRDefault="00F111EC" w:rsidP="00F111EC">
            <w:pPr>
              <w:pStyle w:val="TAL"/>
              <w:rPr>
                <w:lang w:eastAsia="en-US"/>
              </w:rPr>
            </w:pPr>
          </w:p>
        </w:tc>
      </w:tr>
      <w:tr w:rsidR="00F111EC" w:rsidRPr="00CA7D85" w14:paraId="353734DC" w14:textId="77777777" w:rsidTr="00B7523D">
        <w:tblPrEx>
          <w:tblCellMar>
            <w:left w:w="108" w:type="dxa"/>
            <w:right w:w="108" w:type="dxa"/>
          </w:tblCellMar>
        </w:tblPrEx>
        <w:tc>
          <w:tcPr>
            <w:tcW w:w="4500" w:type="dxa"/>
            <w:shd w:val="clear" w:color="auto" w:fill="auto"/>
          </w:tcPr>
          <w:p w14:paraId="7A7B6401" w14:textId="77777777" w:rsidR="00F111EC" w:rsidRPr="00CA7D85" w:rsidRDefault="00F111EC" w:rsidP="00F111EC">
            <w:pPr>
              <w:pStyle w:val="TAL"/>
              <w:rPr>
                <w:lang w:eastAsia="en-US"/>
              </w:rPr>
            </w:pPr>
            <w:r w:rsidRPr="00CA7D85">
              <w:rPr>
                <w:lang w:eastAsia="en-US"/>
              </w:rPr>
              <w:t xml:space="preserve">                measObjectEUTRA</w:t>
            </w:r>
          </w:p>
        </w:tc>
        <w:tc>
          <w:tcPr>
            <w:tcW w:w="2268" w:type="dxa"/>
            <w:shd w:val="clear" w:color="auto" w:fill="auto"/>
          </w:tcPr>
          <w:p w14:paraId="6AB8661C" w14:textId="77777777" w:rsidR="00F111EC" w:rsidRPr="00CA7D85" w:rsidRDefault="00F111EC" w:rsidP="00F111EC">
            <w:pPr>
              <w:pStyle w:val="TAL"/>
              <w:rPr>
                <w:lang w:eastAsia="en-US"/>
              </w:rPr>
            </w:pPr>
            <w:r w:rsidRPr="00CA7D85">
              <w:rPr>
                <w:lang w:eastAsia="en-US"/>
              </w:rPr>
              <w:t>MeasObjectEUTRA-GENERIC(f1)</w:t>
            </w:r>
          </w:p>
        </w:tc>
        <w:tc>
          <w:tcPr>
            <w:tcW w:w="1701" w:type="dxa"/>
            <w:shd w:val="clear" w:color="auto" w:fill="auto"/>
          </w:tcPr>
          <w:p w14:paraId="3F3221CE" w14:textId="77777777" w:rsidR="00F111EC" w:rsidRPr="00CA7D85" w:rsidRDefault="00F111EC" w:rsidP="00F111EC">
            <w:pPr>
              <w:pStyle w:val="TAL"/>
              <w:rPr>
                <w:lang w:eastAsia="en-US"/>
              </w:rPr>
            </w:pPr>
          </w:p>
        </w:tc>
        <w:tc>
          <w:tcPr>
            <w:tcW w:w="1251" w:type="dxa"/>
            <w:shd w:val="clear" w:color="auto" w:fill="auto"/>
          </w:tcPr>
          <w:p w14:paraId="0147A951" w14:textId="77777777" w:rsidR="00F111EC" w:rsidRPr="00CA7D85" w:rsidRDefault="00F111EC" w:rsidP="00F111EC">
            <w:pPr>
              <w:pStyle w:val="TAL"/>
              <w:rPr>
                <w:lang w:eastAsia="en-US"/>
              </w:rPr>
            </w:pPr>
          </w:p>
        </w:tc>
      </w:tr>
      <w:tr w:rsidR="00F111EC" w:rsidRPr="00CA7D85" w14:paraId="343393C8" w14:textId="77777777" w:rsidTr="00B7523D">
        <w:tblPrEx>
          <w:tblCellMar>
            <w:left w:w="108" w:type="dxa"/>
            <w:right w:w="108" w:type="dxa"/>
          </w:tblCellMar>
        </w:tblPrEx>
        <w:tc>
          <w:tcPr>
            <w:tcW w:w="4500" w:type="dxa"/>
            <w:shd w:val="clear" w:color="auto" w:fill="auto"/>
          </w:tcPr>
          <w:p w14:paraId="21F3AAC0" w14:textId="77777777" w:rsidR="00F111EC" w:rsidRPr="00CA7D85" w:rsidRDefault="00F111EC" w:rsidP="00F111EC">
            <w:pPr>
              <w:pStyle w:val="TAL"/>
              <w:rPr>
                <w:lang w:eastAsia="en-US"/>
              </w:rPr>
            </w:pPr>
            <w:r w:rsidRPr="00CA7D85">
              <w:rPr>
                <w:lang w:eastAsia="en-US"/>
              </w:rPr>
              <w:t xml:space="preserve">                measObjectEUTRA</w:t>
            </w:r>
          </w:p>
        </w:tc>
        <w:tc>
          <w:tcPr>
            <w:tcW w:w="2268" w:type="dxa"/>
            <w:shd w:val="clear" w:color="auto" w:fill="auto"/>
          </w:tcPr>
          <w:p w14:paraId="1BEA4A07" w14:textId="77777777" w:rsidR="00F111EC" w:rsidRPr="00CA7D85" w:rsidRDefault="00F111EC" w:rsidP="00F111EC">
            <w:pPr>
              <w:pStyle w:val="TAL"/>
              <w:rPr>
                <w:lang w:eastAsia="en-US"/>
              </w:rPr>
            </w:pPr>
            <w:r w:rsidRPr="00CA7D85">
              <w:rPr>
                <w:lang w:eastAsia="en-US"/>
              </w:rPr>
              <w:t>MeasObjectEUTRA-GENERIC(maxEARFCN)</w:t>
            </w:r>
          </w:p>
        </w:tc>
        <w:tc>
          <w:tcPr>
            <w:tcW w:w="1701" w:type="dxa"/>
            <w:shd w:val="clear" w:color="auto" w:fill="auto"/>
          </w:tcPr>
          <w:p w14:paraId="0626A834" w14:textId="77777777" w:rsidR="00F111EC" w:rsidRPr="00CA7D85" w:rsidRDefault="00F111EC" w:rsidP="00F111EC">
            <w:pPr>
              <w:pStyle w:val="TAL"/>
              <w:rPr>
                <w:lang w:eastAsia="en-US"/>
              </w:rPr>
            </w:pPr>
          </w:p>
        </w:tc>
        <w:tc>
          <w:tcPr>
            <w:tcW w:w="1251" w:type="dxa"/>
            <w:shd w:val="clear" w:color="auto" w:fill="auto"/>
          </w:tcPr>
          <w:p w14:paraId="140F90D2" w14:textId="77777777" w:rsidR="00F111EC" w:rsidRPr="00CA7D85" w:rsidRDefault="00F111EC" w:rsidP="00F111EC">
            <w:pPr>
              <w:pStyle w:val="TAL"/>
              <w:rPr>
                <w:lang w:eastAsia="en-US"/>
              </w:rPr>
            </w:pPr>
            <w:r w:rsidRPr="00CA7D85">
              <w:rPr>
                <w:lang w:eastAsia="en-US"/>
              </w:rPr>
              <w:t>Band &gt; 64</w:t>
            </w:r>
          </w:p>
        </w:tc>
      </w:tr>
      <w:tr w:rsidR="00F111EC" w:rsidRPr="00CA7D85" w14:paraId="50050807" w14:textId="77777777" w:rsidTr="00B7523D">
        <w:tblPrEx>
          <w:tblCellMar>
            <w:left w:w="108" w:type="dxa"/>
            <w:right w:w="108" w:type="dxa"/>
          </w:tblCellMar>
        </w:tblPrEx>
        <w:tc>
          <w:tcPr>
            <w:tcW w:w="4500" w:type="dxa"/>
            <w:shd w:val="clear" w:color="auto" w:fill="auto"/>
          </w:tcPr>
          <w:p w14:paraId="39B9266D" w14:textId="77777777" w:rsidR="00F111EC" w:rsidRPr="00CA7D85" w:rsidRDefault="00F111EC" w:rsidP="00F111EC">
            <w:pPr>
              <w:pStyle w:val="TAL"/>
              <w:rPr>
                <w:lang w:eastAsia="en-US"/>
              </w:rPr>
            </w:pPr>
            <w:r w:rsidRPr="00CA7D85">
              <w:rPr>
                <w:lang w:eastAsia="en-US"/>
              </w:rPr>
              <w:t xml:space="preserve">              }</w:t>
            </w:r>
          </w:p>
        </w:tc>
        <w:tc>
          <w:tcPr>
            <w:tcW w:w="2268" w:type="dxa"/>
            <w:shd w:val="clear" w:color="auto" w:fill="auto"/>
          </w:tcPr>
          <w:p w14:paraId="0F03FFBA" w14:textId="77777777" w:rsidR="00F111EC" w:rsidRPr="00CA7D85" w:rsidRDefault="00F111EC" w:rsidP="00F111EC">
            <w:pPr>
              <w:pStyle w:val="TAL"/>
              <w:rPr>
                <w:lang w:eastAsia="en-US"/>
              </w:rPr>
            </w:pPr>
          </w:p>
        </w:tc>
        <w:tc>
          <w:tcPr>
            <w:tcW w:w="1701" w:type="dxa"/>
            <w:shd w:val="clear" w:color="auto" w:fill="auto"/>
          </w:tcPr>
          <w:p w14:paraId="27762F61" w14:textId="77777777" w:rsidR="00F111EC" w:rsidRPr="00CA7D85" w:rsidRDefault="00F111EC" w:rsidP="00F111EC">
            <w:pPr>
              <w:pStyle w:val="TAL"/>
              <w:rPr>
                <w:lang w:eastAsia="en-US"/>
              </w:rPr>
            </w:pPr>
          </w:p>
        </w:tc>
        <w:tc>
          <w:tcPr>
            <w:tcW w:w="1251" w:type="dxa"/>
            <w:shd w:val="clear" w:color="auto" w:fill="auto"/>
          </w:tcPr>
          <w:p w14:paraId="7C04678A" w14:textId="77777777" w:rsidR="00F111EC" w:rsidRPr="00CA7D85" w:rsidRDefault="00F111EC" w:rsidP="00F111EC">
            <w:pPr>
              <w:pStyle w:val="TAL"/>
              <w:rPr>
                <w:lang w:eastAsia="en-US"/>
              </w:rPr>
            </w:pPr>
          </w:p>
        </w:tc>
      </w:tr>
      <w:tr w:rsidR="00F111EC" w:rsidRPr="00CA7D85" w14:paraId="476A117B" w14:textId="77777777" w:rsidTr="0016650B">
        <w:tblPrEx>
          <w:tblCellMar>
            <w:left w:w="108" w:type="dxa"/>
            <w:right w:w="108" w:type="dxa"/>
          </w:tblCellMar>
        </w:tblPrEx>
        <w:tc>
          <w:tcPr>
            <w:tcW w:w="4500" w:type="dxa"/>
            <w:shd w:val="clear" w:color="auto" w:fill="auto"/>
          </w:tcPr>
          <w:p w14:paraId="6C11C7C9" w14:textId="77777777" w:rsidR="00F111EC" w:rsidRPr="00CA7D85" w:rsidRDefault="00F111EC" w:rsidP="0016650B">
            <w:pPr>
              <w:pStyle w:val="TAL"/>
              <w:rPr>
                <w:lang w:eastAsia="en-US"/>
              </w:rPr>
            </w:pPr>
            <w:r w:rsidRPr="00CA7D85">
              <w:rPr>
                <w:lang w:eastAsia="en-US"/>
              </w:rPr>
              <w:t xml:space="preserve">            }</w:t>
            </w:r>
          </w:p>
        </w:tc>
        <w:tc>
          <w:tcPr>
            <w:tcW w:w="2268" w:type="dxa"/>
            <w:shd w:val="clear" w:color="auto" w:fill="auto"/>
          </w:tcPr>
          <w:p w14:paraId="012A62A9" w14:textId="77777777" w:rsidR="00F111EC" w:rsidRPr="00CA7D85" w:rsidRDefault="00F111EC" w:rsidP="0016650B">
            <w:pPr>
              <w:pStyle w:val="TAL"/>
              <w:rPr>
                <w:lang w:eastAsia="en-US"/>
              </w:rPr>
            </w:pPr>
          </w:p>
        </w:tc>
        <w:tc>
          <w:tcPr>
            <w:tcW w:w="1701" w:type="dxa"/>
            <w:shd w:val="clear" w:color="auto" w:fill="auto"/>
          </w:tcPr>
          <w:p w14:paraId="52178B97" w14:textId="77777777" w:rsidR="00F111EC" w:rsidRPr="00CA7D85" w:rsidRDefault="00F111EC" w:rsidP="0016650B">
            <w:pPr>
              <w:pStyle w:val="TAL"/>
              <w:rPr>
                <w:lang w:eastAsia="en-US"/>
              </w:rPr>
            </w:pPr>
          </w:p>
        </w:tc>
        <w:tc>
          <w:tcPr>
            <w:tcW w:w="1251" w:type="dxa"/>
            <w:shd w:val="clear" w:color="auto" w:fill="auto"/>
          </w:tcPr>
          <w:p w14:paraId="6C530169" w14:textId="77777777" w:rsidR="00F111EC" w:rsidRPr="00CA7D85" w:rsidRDefault="00F111EC" w:rsidP="0016650B">
            <w:pPr>
              <w:pStyle w:val="TAL"/>
              <w:rPr>
                <w:lang w:eastAsia="en-US"/>
              </w:rPr>
            </w:pPr>
          </w:p>
        </w:tc>
      </w:tr>
      <w:tr w:rsidR="00F111EC" w:rsidRPr="00CA7D85" w14:paraId="140105F7" w14:textId="77777777" w:rsidTr="0016650B">
        <w:tblPrEx>
          <w:tblCellMar>
            <w:left w:w="108" w:type="dxa"/>
            <w:right w:w="108" w:type="dxa"/>
          </w:tblCellMar>
        </w:tblPrEx>
        <w:tc>
          <w:tcPr>
            <w:tcW w:w="4500" w:type="dxa"/>
            <w:shd w:val="clear" w:color="auto" w:fill="auto"/>
          </w:tcPr>
          <w:p w14:paraId="4B2D6ABC" w14:textId="77777777" w:rsidR="00F111EC" w:rsidRPr="00CA7D85" w:rsidRDefault="00F111EC" w:rsidP="0016650B">
            <w:pPr>
              <w:pStyle w:val="TAL"/>
              <w:rPr>
                <w:lang w:eastAsia="en-US"/>
              </w:rPr>
            </w:pPr>
            <w:r w:rsidRPr="00CA7D85">
              <w:t xml:space="preserve">            MeasObjectToAddMod[2] </w:t>
            </w:r>
            <w:r w:rsidRPr="00CA7D85">
              <w:rPr>
                <w:snapToGrid w:val="0"/>
                <w:lang w:eastAsia="en-US"/>
              </w:rPr>
              <w:t xml:space="preserve">SEQUENCE </w:t>
            </w:r>
            <w:r w:rsidRPr="00CA7D85">
              <w:rPr>
                <w:lang w:eastAsia="en-US"/>
              </w:rPr>
              <w:t>{</w:t>
            </w:r>
          </w:p>
        </w:tc>
        <w:tc>
          <w:tcPr>
            <w:tcW w:w="2268" w:type="dxa"/>
            <w:shd w:val="clear" w:color="auto" w:fill="auto"/>
          </w:tcPr>
          <w:p w14:paraId="286479FA" w14:textId="77777777" w:rsidR="00F111EC" w:rsidRPr="00CA7D85" w:rsidRDefault="00F111EC" w:rsidP="0016650B">
            <w:pPr>
              <w:pStyle w:val="TAL"/>
              <w:rPr>
                <w:lang w:eastAsia="en-US"/>
              </w:rPr>
            </w:pPr>
          </w:p>
        </w:tc>
        <w:tc>
          <w:tcPr>
            <w:tcW w:w="1701" w:type="dxa"/>
            <w:shd w:val="clear" w:color="auto" w:fill="auto"/>
          </w:tcPr>
          <w:p w14:paraId="31A830D5" w14:textId="77777777" w:rsidR="00F111EC" w:rsidRPr="00CA7D85" w:rsidRDefault="00F111EC" w:rsidP="0016650B">
            <w:pPr>
              <w:pStyle w:val="TAL"/>
              <w:rPr>
                <w:lang w:eastAsia="en-US"/>
              </w:rPr>
            </w:pPr>
            <w:r w:rsidRPr="00CA7D85">
              <w:rPr>
                <w:lang w:eastAsia="en-US"/>
              </w:rPr>
              <w:t>entry 2</w:t>
            </w:r>
          </w:p>
        </w:tc>
        <w:tc>
          <w:tcPr>
            <w:tcW w:w="1251" w:type="dxa"/>
            <w:shd w:val="clear" w:color="auto" w:fill="auto"/>
          </w:tcPr>
          <w:p w14:paraId="1C661A05" w14:textId="77777777" w:rsidR="00F111EC" w:rsidRPr="00CA7D85" w:rsidRDefault="00F111EC" w:rsidP="0016650B">
            <w:pPr>
              <w:pStyle w:val="TAL"/>
              <w:rPr>
                <w:lang w:eastAsia="en-US"/>
              </w:rPr>
            </w:pPr>
          </w:p>
        </w:tc>
      </w:tr>
      <w:tr w:rsidR="00F111EC" w:rsidRPr="00CA7D85" w14:paraId="3CB742A6" w14:textId="77777777" w:rsidTr="00B7523D">
        <w:tblPrEx>
          <w:tblCellMar>
            <w:left w:w="108" w:type="dxa"/>
            <w:right w:w="108" w:type="dxa"/>
          </w:tblCellMar>
        </w:tblPrEx>
        <w:tc>
          <w:tcPr>
            <w:tcW w:w="4500" w:type="dxa"/>
            <w:shd w:val="clear" w:color="auto" w:fill="auto"/>
          </w:tcPr>
          <w:p w14:paraId="064E8789" w14:textId="77777777" w:rsidR="00F111EC" w:rsidRPr="00CA7D85" w:rsidRDefault="00F111EC" w:rsidP="00F111EC">
            <w:pPr>
              <w:pStyle w:val="TAL"/>
              <w:rPr>
                <w:lang w:eastAsia="en-US"/>
              </w:rPr>
            </w:pPr>
            <w:r w:rsidRPr="00CA7D85">
              <w:rPr>
                <w:lang w:eastAsia="en-US"/>
              </w:rPr>
              <w:t xml:space="preserve">              measObjectId</w:t>
            </w:r>
          </w:p>
        </w:tc>
        <w:tc>
          <w:tcPr>
            <w:tcW w:w="2268" w:type="dxa"/>
            <w:shd w:val="clear" w:color="auto" w:fill="auto"/>
          </w:tcPr>
          <w:p w14:paraId="0DB24C18" w14:textId="77777777" w:rsidR="00F111EC" w:rsidRPr="00CA7D85" w:rsidRDefault="00F111EC" w:rsidP="00F111EC">
            <w:pPr>
              <w:pStyle w:val="TAL"/>
              <w:rPr>
                <w:lang w:eastAsia="en-US"/>
              </w:rPr>
            </w:pPr>
            <w:r w:rsidRPr="00CA7D85">
              <w:rPr>
                <w:lang w:eastAsia="en-US"/>
              </w:rPr>
              <w:t>2</w:t>
            </w:r>
          </w:p>
        </w:tc>
        <w:tc>
          <w:tcPr>
            <w:tcW w:w="1701" w:type="dxa"/>
            <w:shd w:val="clear" w:color="auto" w:fill="auto"/>
          </w:tcPr>
          <w:p w14:paraId="0C1DE67A" w14:textId="77777777" w:rsidR="00F111EC" w:rsidRPr="00CA7D85" w:rsidRDefault="00F111EC" w:rsidP="00F111EC">
            <w:pPr>
              <w:pStyle w:val="TAL"/>
              <w:rPr>
                <w:lang w:eastAsia="en-US"/>
              </w:rPr>
            </w:pPr>
            <w:r w:rsidRPr="00CA7D85">
              <w:rPr>
                <w:lang w:eastAsia="en-US"/>
              </w:rPr>
              <w:t>MeasObjectIdNR-f2</w:t>
            </w:r>
          </w:p>
        </w:tc>
        <w:tc>
          <w:tcPr>
            <w:tcW w:w="1251" w:type="dxa"/>
            <w:shd w:val="clear" w:color="auto" w:fill="auto"/>
          </w:tcPr>
          <w:p w14:paraId="721F7ACF" w14:textId="77777777" w:rsidR="00F111EC" w:rsidRPr="00CA7D85" w:rsidRDefault="00F111EC" w:rsidP="00F111EC">
            <w:pPr>
              <w:pStyle w:val="TAL"/>
              <w:rPr>
                <w:lang w:eastAsia="en-US"/>
              </w:rPr>
            </w:pPr>
          </w:p>
        </w:tc>
      </w:tr>
      <w:tr w:rsidR="00F111EC" w:rsidRPr="00CA7D85" w14:paraId="7CE4CD03" w14:textId="77777777" w:rsidTr="00B7523D">
        <w:tblPrEx>
          <w:tblCellMar>
            <w:left w:w="108" w:type="dxa"/>
            <w:right w:w="108" w:type="dxa"/>
          </w:tblCellMar>
        </w:tblPrEx>
        <w:tc>
          <w:tcPr>
            <w:tcW w:w="4500" w:type="dxa"/>
            <w:shd w:val="clear" w:color="auto" w:fill="auto"/>
          </w:tcPr>
          <w:p w14:paraId="5D84A010" w14:textId="77777777" w:rsidR="00F111EC" w:rsidRPr="00CA7D85" w:rsidRDefault="00F111EC" w:rsidP="00F111EC">
            <w:pPr>
              <w:pStyle w:val="TAL"/>
              <w:rPr>
                <w:lang w:eastAsia="en-US"/>
              </w:rPr>
            </w:pPr>
            <w:r w:rsidRPr="00CA7D85">
              <w:rPr>
                <w:lang w:eastAsia="en-US"/>
              </w:rPr>
              <w:t xml:space="preserve">              measObject CHOICE {</w:t>
            </w:r>
          </w:p>
        </w:tc>
        <w:tc>
          <w:tcPr>
            <w:tcW w:w="2268" w:type="dxa"/>
            <w:shd w:val="clear" w:color="auto" w:fill="auto"/>
          </w:tcPr>
          <w:p w14:paraId="43FD63C6" w14:textId="77777777" w:rsidR="00F111EC" w:rsidRPr="00CA7D85" w:rsidRDefault="00F111EC" w:rsidP="00F111EC">
            <w:pPr>
              <w:pStyle w:val="TAL"/>
              <w:rPr>
                <w:lang w:eastAsia="en-US"/>
              </w:rPr>
            </w:pPr>
          </w:p>
        </w:tc>
        <w:tc>
          <w:tcPr>
            <w:tcW w:w="1701" w:type="dxa"/>
            <w:shd w:val="clear" w:color="auto" w:fill="auto"/>
          </w:tcPr>
          <w:p w14:paraId="6AE97439" w14:textId="77777777" w:rsidR="00F111EC" w:rsidRPr="00CA7D85" w:rsidRDefault="00F111EC" w:rsidP="00F111EC">
            <w:pPr>
              <w:pStyle w:val="TAL"/>
              <w:rPr>
                <w:lang w:eastAsia="en-US"/>
              </w:rPr>
            </w:pPr>
          </w:p>
        </w:tc>
        <w:tc>
          <w:tcPr>
            <w:tcW w:w="1251" w:type="dxa"/>
            <w:shd w:val="clear" w:color="auto" w:fill="auto"/>
          </w:tcPr>
          <w:p w14:paraId="191CB1FC" w14:textId="77777777" w:rsidR="00F111EC" w:rsidRPr="00CA7D85" w:rsidRDefault="00F111EC" w:rsidP="00F111EC">
            <w:pPr>
              <w:pStyle w:val="TAL"/>
              <w:rPr>
                <w:lang w:eastAsia="en-US"/>
              </w:rPr>
            </w:pPr>
          </w:p>
        </w:tc>
      </w:tr>
      <w:tr w:rsidR="00F111EC" w:rsidRPr="00CA7D85" w14:paraId="23FC3DA1" w14:textId="77777777" w:rsidTr="00B7523D">
        <w:tblPrEx>
          <w:tblCellMar>
            <w:left w:w="108" w:type="dxa"/>
            <w:right w:w="108" w:type="dxa"/>
          </w:tblCellMar>
        </w:tblPrEx>
        <w:tc>
          <w:tcPr>
            <w:tcW w:w="4500" w:type="dxa"/>
            <w:shd w:val="clear" w:color="auto" w:fill="auto"/>
          </w:tcPr>
          <w:p w14:paraId="7099DC54" w14:textId="77777777" w:rsidR="00F111EC" w:rsidRPr="00CA7D85" w:rsidRDefault="00F111EC" w:rsidP="00F111EC">
            <w:pPr>
              <w:pStyle w:val="TAL"/>
              <w:rPr>
                <w:lang w:eastAsia="en-US"/>
              </w:rPr>
            </w:pPr>
            <w:r w:rsidRPr="00CA7D85">
              <w:rPr>
                <w:lang w:eastAsia="en-US"/>
              </w:rPr>
              <w:t xml:space="preserve">                measObjectNR-r15</w:t>
            </w:r>
          </w:p>
        </w:tc>
        <w:tc>
          <w:tcPr>
            <w:tcW w:w="2268" w:type="dxa"/>
            <w:shd w:val="clear" w:color="auto" w:fill="auto"/>
          </w:tcPr>
          <w:p w14:paraId="59A6869D" w14:textId="77777777" w:rsidR="00F111EC" w:rsidRPr="00CA7D85" w:rsidRDefault="00F111EC" w:rsidP="00F111EC">
            <w:pPr>
              <w:pStyle w:val="TAL"/>
              <w:rPr>
                <w:lang w:eastAsia="en-US"/>
              </w:rPr>
            </w:pPr>
            <w:r w:rsidRPr="00CA7D85">
              <w:rPr>
                <w:lang w:eastAsia="en-US"/>
              </w:rPr>
              <w:t>MeasObjectNR-GENERIC(NRf2)</w:t>
            </w:r>
          </w:p>
        </w:tc>
        <w:tc>
          <w:tcPr>
            <w:tcW w:w="1701" w:type="dxa"/>
            <w:shd w:val="clear" w:color="auto" w:fill="auto"/>
          </w:tcPr>
          <w:p w14:paraId="648717DD" w14:textId="77777777" w:rsidR="00F111EC" w:rsidRPr="00CA7D85" w:rsidRDefault="00F111EC" w:rsidP="00F111EC">
            <w:pPr>
              <w:pStyle w:val="TAL"/>
              <w:rPr>
                <w:lang w:eastAsia="en-US"/>
              </w:rPr>
            </w:pPr>
          </w:p>
        </w:tc>
        <w:tc>
          <w:tcPr>
            <w:tcW w:w="1251" w:type="dxa"/>
            <w:shd w:val="clear" w:color="auto" w:fill="auto"/>
          </w:tcPr>
          <w:p w14:paraId="2DAB6987" w14:textId="77777777" w:rsidR="00F111EC" w:rsidRPr="00CA7D85" w:rsidRDefault="00F111EC" w:rsidP="00F111EC">
            <w:pPr>
              <w:pStyle w:val="TAL"/>
              <w:rPr>
                <w:lang w:eastAsia="en-US"/>
              </w:rPr>
            </w:pPr>
          </w:p>
        </w:tc>
      </w:tr>
      <w:tr w:rsidR="00F111EC" w:rsidRPr="00CA7D85" w14:paraId="45FA544B" w14:textId="77777777" w:rsidTr="00B7523D">
        <w:tblPrEx>
          <w:tblCellMar>
            <w:left w:w="108" w:type="dxa"/>
            <w:right w:w="108" w:type="dxa"/>
          </w:tblCellMar>
        </w:tblPrEx>
        <w:tc>
          <w:tcPr>
            <w:tcW w:w="4500" w:type="dxa"/>
            <w:shd w:val="clear" w:color="auto" w:fill="auto"/>
          </w:tcPr>
          <w:p w14:paraId="1ED51E4F" w14:textId="77777777" w:rsidR="00F111EC" w:rsidRPr="00CA7D85" w:rsidRDefault="00F111EC" w:rsidP="00F111EC">
            <w:pPr>
              <w:pStyle w:val="TAL"/>
              <w:rPr>
                <w:lang w:eastAsia="en-US"/>
              </w:rPr>
            </w:pPr>
            <w:r w:rsidRPr="00CA7D85">
              <w:rPr>
                <w:lang w:eastAsia="en-US"/>
              </w:rPr>
              <w:t xml:space="preserve">              }</w:t>
            </w:r>
          </w:p>
        </w:tc>
        <w:tc>
          <w:tcPr>
            <w:tcW w:w="2268" w:type="dxa"/>
            <w:shd w:val="clear" w:color="auto" w:fill="auto"/>
          </w:tcPr>
          <w:p w14:paraId="70F887DA" w14:textId="77777777" w:rsidR="00F111EC" w:rsidRPr="00CA7D85" w:rsidRDefault="00F111EC" w:rsidP="00F111EC">
            <w:pPr>
              <w:pStyle w:val="TAL"/>
              <w:rPr>
                <w:lang w:eastAsia="en-US"/>
              </w:rPr>
            </w:pPr>
          </w:p>
        </w:tc>
        <w:tc>
          <w:tcPr>
            <w:tcW w:w="1701" w:type="dxa"/>
            <w:shd w:val="clear" w:color="auto" w:fill="auto"/>
          </w:tcPr>
          <w:p w14:paraId="09809728" w14:textId="77777777" w:rsidR="00F111EC" w:rsidRPr="00CA7D85" w:rsidRDefault="00F111EC" w:rsidP="00F111EC">
            <w:pPr>
              <w:pStyle w:val="TAL"/>
              <w:rPr>
                <w:lang w:eastAsia="en-US"/>
              </w:rPr>
            </w:pPr>
          </w:p>
        </w:tc>
        <w:tc>
          <w:tcPr>
            <w:tcW w:w="1251" w:type="dxa"/>
            <w:shd w:val="clear" w:color="auto" w:fill="auto"/>
          </w:tcPr>
          <w:p w14:paraId="25338ECF" w14:textId="77777777" w:rsidR="00F111EC" w:rsidRPr="00CA7D85" w:rsidRDefault="00F111EC" w:rsidP="00F111EC">
            <w:pPr>
              <w:pStyle w:val="TAL"/>
              <w:rPr>
                <w:lang w:eastAsia="en-US"/>
              </w:rPr>
            </w:pPr>
          </w:p>
        </w:tc>
      </w:tr>
      <w:tr w:rsidR="00F111EC" w:rsidRPr="00CA7D85" w14:paraId="146C5106" w14:textId="77777777" w:rsidTr="00B7523D">
        <w:tblPrEx>
          <w:tblCellMar>
            <w:left w:w="108" w:type="dxa"/>
            <w:right w:w="108" w:type="dxa"/>
          </w:tblCellMar>
        </w:tblPrEx>
        <w:tc>
          <w:tcPr>
            <w:tcW w:w="4500" w:type="dxa"/>
            <w:shd w:val="clear" w:color="auto" w:fill="auto"/>
          </w:tcPr>
          <w:p w14:paraId="2F80AAD2" w14:textId="77777777" w:rsidR="00F111EC" w:rsidRPr="00CA7D85" w:rsidRDefault="00F111EC" w:rsidP="00F111EC">
            <w:pPr>
              <w:pStyle w:val="TAL"/>
              <w:rPr>
                <w:lang w:eastAsia="en-US"/>
              </w:rPr>
            </w:pPr>
            <w:r w:rsidRPr="00CA7D85">
              <w:rPr>
                <w:lang w:eastAsia="en-US"/>
              </w:rPr>
              <w:t xml:space="preserve">            }</w:t>
            </w:r>
          </w:p>
        </w:tc>
        <w:tc>
          <w:tcPr>
            <w:tcW w:w="2268" w:type="dxa"/>
            <w:shd w:val="clear" w:color="auto" w:fill="auto"/>
          </w:tcPr>
          <w:p w14:paraId="76261181" w14:textId="77777777" w:rsidR="00F111EC" w:rsidRPr="00CA7D85" w:rsidRDefault="00F111EC" w:rsidP="00F111EC">
            <w:pPr>
              <w:pStyle w:val="TAL"/>
              <w:rPr>
                <w:lang w:eastAsia="en-US"/>
              </w:rPr>
            </w:pPr>
          </w:p>
        </w:tc>
        <w:tc>
          <w:tcPr>
            <w:tcW w:w="1701" w:type="dxa"/>
            <w:shd w:val="clear" w:color="auto" w:fill="auto"/>
          </w:tcPr>
          <w:p w14:paraId="2D7A6C30" w14:textId="77777777" w:rsidR="00F111EC" w:rsidRPr="00CA7D85" w:rsidRDefault="00F111EC" w:rsidP="00F111EC">
            <w:pPr>
              <w:pStyle w:val="TAL"/>
              <w:rPr>
                <w:lang w:eastAsia="en-US"/>
              </w:rPr>
            </w:pPr>
          </w:p>
        </w:tc>
        <w:tc>
          <w:tcPr>
            <w:tcW w:w="1251" w:type="dxa"/>
            <w:shd w:val="clear" w:color="auto" w:fill="auto"/>
          </w:tcPr>
          <w:p w14:paraId="4C953DAF" w14:textId="77777777" w:rsidR="00F111EC" w:rsidRPr="00CA7D85" w:rsidRDefault="00F111EC" w:rsidP="00F111EC">
            <w:pPr>
              <w:pStyle w:val="TAL"/>
              <w:rPr>
                <w:lang w:eastAsia="en-US"/>
              </w:rPr>
            </w:pPr>
          </w:p>
        </w:tc>
      </w:tr>
      <w:tr w:rsidR="00F111EC" w:rsidRPr="00CA7D85" w14:paraId="01D39A6A" w14:textId="77777777" w:rsidTr="0016650B">
        <w:tblPrEx>
          <w:tblCellMar>
            <w:left w:w="108" w:type="dxa"/>
            <w:right w:w="108" w:type="dxa"/>
          </w:tblCellMar>
        </w:tblPrEx>
        <w:tc>
          <w:tcPr>
            <w:tcW w:w="4500" w:type="dxa"/>
            <w:shd w:val="clear" w:color="auto" w:fill="auto"/>
          </w:tcPr>
          <w:p w14:paraId="1A6CFC9E" w14:textId="77777777" w:rsidR="00F111EC" w:rsidRPr="00CA7D85" w:rsidRDefault="00F111EC" w:rsidP="0016650B">
            <w:pPr>
              <w:pStyle w:val="TAL"/>
              <w:rPr>
                <w:lang w:eastAsia="en-US"/>
              </w:rPr>
            </w:pPr>
            <w:r w:rsidRPr="00CA7D85">
              <w:rPr>
                <w:lang w:eastAsia="en-US"/>
              </w:rPr>
              <w:t xml:space="preserve">          }</w:t>
            </w:r>
          </w:p>
        </w:tc>
        <w:tc>
          <w:tcPr>
            <w:tcW w:w="2268" w:type="dxa"/>
            <w:shd w:val="clear" w:color="auto" w:fill="auto"/>
          </w:tcPr>
          <w:p w14:paraId="6223FE08" w14:textId="77777777" w:rsidR="00F111EC" w:rsidRPr="00CA7D85" w:rsidRDefault="00F111EC" w:rsidP="0016650B">
            <w:pPr>
              <w:pStyle w:val="TAL"/>
              <w:rPr>
                <w:lang w:eastAsia="en-US"/>
              </w:rPr>
            </w:pPr>
          </w:p>
        </w:tc>
        <w:tc>
          <w:tcPr>
            <w:tcW w:w="1701" w:type="dxa"/>
            <w:shd w:val="clear" w:color="auto" w:fill="auto"/>
          </w:tcPr>
          <w:p w14:paraId="19D5616F" w14:textId="77777777" w:rsidR="00F111EC" w:rsidRPr="00CA7D85" w:rsidRDefault="00F111EC" w:rsidP="0016650B">
            <w:pPr>
              <w:pStyle w:val="TAL"/>
              <w:rPr>
                <w:lang w:eastAsia="en-US"/>
              </w:rPr>
            </w:pPr>
          </w:p>
        </w:tc>
        <w:tc>
          <w:tcPr>
            <w:tcW w:w="1251" w:type="dxa"/>
            <w:shd w:val="clear" w:color="auto" w:fill="auto"/>
          </w:tcPr>
          <w:p w14:paraId="2A07A1B6" w14:textId="77777777" w:rsidR="00F111EC" w:rsidRPr="00CA7D85" w:rsidRDefault="00F111EC" w:rsidP="0016650B">
            <w:pPr>
              <w:pStyle w:val="TAL"/>
              <w:rPr>
                <w:lang w:eastAsia="en-US"/>
              </w:rPr>
            </w:pPr>
          </w:p>
        </w:tc>
      </w:tr>
      <w:tr w:rsidR="00F111EC" w:rsidRPr="00CA7D85" w14:paraId="79EA496F" w14:textId="77777777" w:rsidTr="00B7523D">
        <w:tblPrEx>
          <w:tblCellMar>
            <w:left w:w="108" w:type="dxa"/>
            <w:right w:w="108" w:type="dxa"/>
          </w:tblCellMar>
        </w:tblPrEx>
        <w:tc>
          <w:tcPr>
            <w:tcW w:w="4500" w:type="dxa"/>
            <w:shd w:val="clear" w:color="auto" w:fill="auto"/>
          </w:tcPr>
          <w:p w14:paraId="2DD77913" w14:textId="77777777" w:rsidR="00F111EC" w:rsidRPr="00CA7D85" w:rsidRDefault="00F111EC" w:rsidP="00F111EC">
            <w:pPr>
              <w:pStyle w:val="TAL"/>
              <w:rPr>
                <w:lang w:eastAsia="en-US"/>
              </w:rPr>
            </w:pPr>
            <w:r w:rsidRPr="00CA7D85">
              <w:rPr>
                <w:lang w:eastAsia="en-US"/>
              </w:rPr>
              <w:t xml:space="preserve">          reportConfigToAddModList SEQUENCE (SIZE (1..maxReportConfigId)) OF ReportConfigToAddMod {</w:t>
            </w:r>
          </w:p>
        </w:tc>
        <w:tc>
          <w:tcPr>
            <w:tcW w:w="2268" w:type="dxa"/>
            <w:shd w:val="clear" w:color="auto" w:fill="auto"/>
          </w:tcPr>
          <w:p w14:paraId="3E4C99F5" w14:textId="77777777" w:rsidR="00F111EC" w:rsidRPr="00CA7D85" w:rsidRDefault="00F111EC" w:rsidP="00F111EC">
            <w:pPr>
              <w:pStyle w:val="TAL"/>
              <w:rPr>
                <w:lang w:eastAsia="en-US"/>
              </w:rPr>
            </w:pPr>
            <w:r w:rsidRPr="00CA7D85">
              <w:rPr>
                <w:lang w:eastAsia="en-US"/>
              </w:rPr>
              <w:t>1 entry</w:t>
            </w:r>
          </w:p>
        </w:tc>
        <w:tc>
          <w:tcPr>
            <w:tcW w:w="1701" w:type="dxa"/>
            <w:shd w:val="clear" w:color="auto" w:fill="auto"/>
          </w:tcPr>
          <w:p w14:paraId="1BBB247F" w14:textId="77777777" w:rsidR="00F111EC" w:rsidRPr="00CA7D85" w:rsidRDefault="00F111EC" w:rsidP="00F111EC">
            <w:pPr>
              <w:pStyle w:val="TAL"/>
              <w:rPr>
                <w:lang w:eastAsia="en-US"/>
              </w:rPr>
            </w:pPr>
          </w:p>
        </w:tc>
        <w:tc>
          <w:tcPr>
            <w:tcW w:w="1251" w:type="dxa"/>
            <w:shd w:val="clear" w:color="auto" w:fill="auto"/>
          </w:tcPr>
          <w:p w14:paraId="7573E377" w14:textId="77777777" w:rsidR="00F111EC" w:rsidRPr="00CA7D85" w:rsidRDefault="00F111EC" w:rsidP="00F111EC">
            <w:pPr>
              <w:pStyle w:val="TAL"/>
              <w:rPr>
                <w:lang w:eastAsia="en-US"/>
              </w:rPr>
            </w:pPr>
          </w:p>
        </w:tc>
      </w:tr>
      <w:tr w:rsidR="00F111EC" w:rsidRPr="00CA7D85" w14:paraId="27CAFCB8" w14:textId="77777777" w:rsidTr="0016650B">
        <w:tblPrEx>
          <w:tblCellMar>
            <w:left w:w="108" w:type="dxa"/>
            <w:right w:w="108" w:type="dxa"/>
          </w:tblCellMar>
        </w:tblPrEx>
        <w:tc>
          <w:tcPr>
            <w:tcW w:w="4500" w:type="dxa"/>
            <w:shd w:val="clear" w:color="auto" w:fill="auto"/>
          </w:tcPr>
          <w:p w14:paraId="2C10153F" w14:textId="77777777" w:rsidR="00F111EC" w:rsidRPr="00CA7D85" w:rsidRDefault="00F111EC" w:rsidP="00F111EC">
            <w:pPr>
              <w:pStyle w:val="TAL"/>
              <w:rPr>
                <w:lang w:eastAsia="en-US"/>
              </w:rPr>
            </w:pPr>
            <w:r w:rsidRPr="00CA7D85">
              <w:rPr>
                <w:lang w:eastAsia="en-US"/>
              </w:rPr>
              <w:t xml:space="preserve">            </w:t>
            </w:r>
            <w:r w:rsidRPr="00CA7D85">
              <w:t xml:space="preserve">ReportConfigToAddMod[1] </w:t>
            </w:r>
            <w:r w:rsidRPr="00CA7D85">
              <w:rPr>
                <w:snapToGrid w:val="0"/>
                <w:lang w:eastAsia="en-US"/>
              </w:rPr>
              <w:t>SEQUENCE {</w:t>
            </w:r>
          </w:p>
        </w:tc>
        <w:tc>
          <w:tcPr>
            <w:tcW w:w="2268" w:type="dxa"/>
            <w:shd w:val="clear" w:color="auto" w:fill="auto"/>
          </w:tcPr>
          <w:p w14:paraId="000BD759" w14:textId="77777777" w:rsidR="00F111EC" w:rsidRPr="00CA7D85" w:rsidRDefault="00F111EC" w:rsidP="00F111EC">
            <w:pPr>
              <w:pStyle w:val="TAL"/>
              <w:rPr>
                <w:lang w:eastAsia="en-US"/>
              </w:rPr>
            </w:pPr>
          </w:p>
        </w:tc>
        <w:tc>
          <w:tcPr>
            <w:tcW w:w="1701" w:type="dxa"/>
            <w:shd w:val="clear" w:color="auto" w:fill="auto"/>
          </w:tcPr>
          <w:p w14:paraId="6151336B" w14:textId="77777777" w:rsidR="00F111EC" w:rsidRPr="00CA7D85" w:rsidRDefault="00F111EC" w:rsidP="00F111EC">
            <w:pPr>
              <w:pStyle w:val="TAL"/>
              <w:rPr>
                <w:lang w:eastAsia="en-US"/>
              </w:rPr>
            </w:pPr>
            <w:r w:rsidRPr="00CA7D85">
              <w:rPr>
                <w:lang w:eastAsia="en-US"/>
              </w:rPr>
              <w:t>entry 1</w:t>
            </w:r>
          </w:p>
        </w:tc>
        <w:tc>
          <w:tcPr>
            <w:tcW w:w="1251" w:type="dxa"/>
            <w:shd w:val="clear" w:color="auto" w:fill="auto"/>
          </w:tcPr>
          <w:p w14:paraId="032E71A8" w14:textId="77777777" w:rsidR="00F111EC" w:rsidRPr="00CA7D85" w:rsidRDefault="00F111EC" w:rsidP="00F111EC">
            <w:pPr>
              <w:pStyle w:val="TAL"/>
              <w:rPr>
                <w:lang w:eastAsia="en-US"/>
              </w:rPr>
            </w:pPr>
          </w:p>
        </w:tc>
      </w:tr>
      <w:tr w:rsidR="00F111EC" w:rsidRPr="00CA7D85" w14:paraId="089C8A9E" w14:textId="77777777" w:rsidTr="00B7523D">
        <w:tblPrEx>
          <w:tblCellMar>
            <w:left w:w="108" w:type="dxa"/>
            <w:right w:w="108" w:type="dxa"/>
          </w:tblCellMar>
        </w:tblPrEx>
        <w:tc>
          <w:tcPr>
            <w:tcW w:w="4500" w:type="dxa"/>
            <w:shd w:val="clear" w:color="auto" w:fill="auto"/>
          </w:tcPr>
          <w:p w14:paraId="314DEBA6" w14:textId="77777777" w:rsidR="00F111EC" w:rsidRPr="00CA7D85" w:rsidRDefault="00F111EC" w:rsidP="00F111EC">
            <w:pPr>
              <w:pStyle w:val="TAL"/>
              <w:rPr>
                <w:lang w:eastAsia="en-US"/>
              </w:rPr>
            </w:pPr>
            <w:r w:rsidRPr="00CA7D85">
              <w:rPr>
                <w:lang w:eastAsia="en-US"/>
              </w:rPr>
              <w:t xml:space="preserve">              reportConfigId</w:t>
            </w:r>
          </w:p>
        </w:tc>
        <w:tc>
          <w:tcPr>
            <w:tcW w:w="2268" w:type="dxa"/>
            <w:shd w:val="clear" w:color="auto" w:fill="auto"/>
          </w:tcPr>
          <w:p w14:paraId="155610C1" w14:textId="77777777" w:rsidR="00F111EC" w:rsidRPr="00CA7D85" w:rsidRDefault="00F111EC" w:rsidP="00F111EC">
            <w:pPr>
              <w:pStyle w:val="TAL"/>
              <w:rPr>
                <w:lang w:eastAsia="en-US"/>
              </w:rPr>
            </w:pPr>
            <w:r w:rsidRPr="00CA7D85">
              <w:rPr>
                <w:lang w:eastAsia="en-US"/>
              </w:rPr>
              <w:t>1</w:t>
            </w:r>
          </w:p>
        </w:tc>
        <w:tc>
          <w:tcPr>
            <w:tcW w:w="1701" w:type="dxa"/>
            <w:shd w:val="clear" w:color="auto" w:fill="auto"/>
          </w:tcPr>
          <w:p w14:paraId="21CD809A" w14:textId="77777777" w:rsidR="00F111EC" w:rsidRPr="00CA7D85" w:rsidRDefault="00F111EC" w:rsidP="00F111EC">
            <w:pPr>
              <w:pStyle w:val="TAL"/>
              <w:rPr>
                <w:lang w:eastAsia="en-US"/>
              </w:rPr>
            </w:pPr>
          </w:p>
        </w:tc>
        <w:tc>
          <w:tcPr>
            <w:tcW w:w="1251" w:type="dxa"/>
            <w:shd w:val="clear" w:color="auto" w:fill="auto"/>
          </w:tcPr>
          <w:p w14:paraId="63CB482B" w14:textId="77777777" w:rsidR="00F111EC" w:rsidRPr="00CA7D85" w:rsidRDefault="00F111EC" w:rsidP="00F111EC">
            <w:pPr>
              <w:pStyle w:val="TAL"/>
              <w:rPr>
                <w:lang w:eastAsia="en-US"/>
              </w:rPr>
            </w:pPr>
          </w:p>
        </w:tc>
      </w:tr>
      <w:tr w:rsidR="00F111EC" w:rsidRPr="00CA7D85" w14:paraId="6B2D171E" w14:textId="77777777" w:rsidTr="00B7523D">
        <w:tblPrEx>
          <w:tblCellMar>
            <w:left w:w="108" w:type="dxa"/>
            <w:right w:w="108" w:type="dxa"/>
          </w:tblCellMar>
        </w:tblPrEx>
        <w:tc>
          <w:tcPr>
            <w:tcW w:w="4500" w:type="dxa"/>
            <w:shd w:val="clear" w:color="auto" w:fill="auto"/>
          </w:tcPr>
          <w:p w14:paraId="787E7F93" w14:textId="77777777" w:rsidR="00F111EC" w:rsidRPr="00CA7D85" w:rsidRDefault="00F111EC" w:rsidP="00F111EC">
            <w:pPr>
              <w:pStyle w:val="TAL"/>
              <w:rPr>
                <w:lang w:eastAsia="en-US"/>
              </w:rPr>
            </w:pPr>
            <w:r w:rsidRPr="00CA7D85">
              <w:rPr>
                <w:lang w:eastAsia="en-US"/>
              </w:rPr>
              <w:t xml:space="preserve">              reportConfig</w:t>
            </w:r>
          </w:p>
        </w:tc>
        <w:tc>
          <w:tcPr>
            <w:tcW w:w="2268" w:type="dxa"/>
            <w:shd w:val="clear" w:color="auto" w:fill="auto"/>
          </w:tcPr>
          <w:p w14:paraId="27F122BD" w14:textId="77777777" w:rsidR="00F111EC" w:rsidRPr="00CA7D85" w:rsidRDefault="00F111EC" w:rsidP="00F111EC">
            <w:pPr>
              <w:pStyle w:val="TAL"/>
              <w:rPr>
                <w:lang w:eastAsia="en-US"/>
              </w:rPr>
            </w:pPr>
            <w:r w:rsidRPr="00CA7D85">
              <w:t>ReportConfigInterRAT-PERIODICAL</w:t>
            </w:r>
          </w:p>
        </w:tc>
        <w:tc>
          <w:tcPr>
            <w:tcW w:w="1701" w:type="dxa"/>
            <w:shd w:val="clear" w:color="auto" w:fill="auto"/>
          </w:tcPr>
          <w:p w14:paraId="68CE7BB5" w14:textId="77777777" w:rsidR="00F111EC" w:rsidRPr="00CA7D85" w:rsidRDefault="00F111EC" w:rsidP="00F111EC">
            <w:pPr>
              <w:pStyle w:val="TAL"/>
              <w:rPr>
                <w:lang w:eastAsia="en-US"/>
              </w:rPr>
            </w:pPr>
          </w:p>
        </w:tc>
        <w:tc>
          <w:tcPr>
            <w:tcW w:w="1251" w:type="dxa"/>
            <w:shd w:val="clear" w:color="auto" w:fill="auto"/>
          </w:tcPr>
          <w:p w14:paraId="546CC0CB" w14:textId="77777777" w:rsidR="00F111EC" w:rsidRPr="00CA7D85" w:rsidRDefault="00F111EC" w:rsidP="00F111EC">
            <w:pPr>
              <w:pStyle w:val="TAL"/>
              <w:rPr>
                <w:lang w:eastAsia="en-US"/>
              </w:rPr>
            </w:pPr>
          </w:p>
        </w:tc>
      </w:tr>
      <w:tr w:rsidR="00F111EC" w:rsidRPr="00CA7D85" w14:paraId="359170FB" w14:textId="77777777" w:rsidTr="0016650B">
        <w:tblPrEx>
          <w:tblCellMar>
            <w:left w:w="108" w:type="dxa"/>
            <w:right w:w="108" w:type="dxa"/>
          </w:tblCellMar>
        </w:tblPrEx>
        <w:tc>
          <w:tcPr>
            <w:tcW w:w="4500" w:type="dxa"/>
            <w:shd w:val="clear" w:color="auto" w:fill="auto"/>
          </w:tcPr>
          <w:p w14:paraId="3BDCBEE7" w14:textId="77777777" w:rsidR="00F111EC" w:rsidRPr="00CA7D85" w:rsidRDefault="00F111EC" w:rsidP="0016650B">
            <w:pPr>
              <w:pStyle w:val="TAL"/>
              <w:rPr>
                <w:lang w:eastAsia="en-US"/>
              </w:rPr>
            </w:pPr>
            <w:r w:rsidRPr="00CA7D85">
              <w:rPr>
                <w:lang w:eastAsia="en-US"/>
              </w:rPr>
              <w:t xml:space="preserve">            }</w:t>
            </w:r>
          </w:p>
        </w:tc>
        <w:tc>
          <w:tcPr>
            <w:tcW w:w="2268" w:type="dxa"/>
            <w:shd w:val="clear" w:color="auto" w:fill="auto"/>
          </w:tcPr>
          <w:p w14:paraId="1E947811" w14:textId="77777777" w:rsidR="00F111EC" w:rsidRPr="00CA7D85" w:rsidRDefault="00F111EC" w:rsidP="0016650B">
            <w:pPr>
              <w:pStyle w:val="TAL"/>
              <w:rPr>
                <w:lang w:eastAsia="en-US"/>
              </w:rPr>
            </w:pPr>
          </w:p>
        </w:tc>
        <w:tc>
          <w:tcPr>
            <w:tcW w:w="1701" w:type="dxa"/>
            <w:shd w:val="clear" w:color="auto" w:fill="auto"/>
          </w:tcPr>
          <w:p w14:paraId="40CED6FA" w14:textId="77777777" w:rsidR="00F111EC" w:rsidRPr="00CA7D85" w:rsidRDefault="00F111EC" w:rsidP="0016650B">
            <w:pPr>
              <w:pStyle w:val="TAL"/>
              <w:rPr>
                <w:lang w:eastAsia="en-US"/>
              </w:rPr>
            </w:pPr>
          </w:p>
        </w:tc>
        <w:tc>
          <w:tcPr>
            <w:tcW w:w="1251" w:type="dxa"/>
            <w:shd w:val="clear" w:color="auto" w:fill="auto"/>
          </w:tcPr>
          <w:p w14:paraId="5A1A1481" w14:textId="77777777" w:rsidR="00F111EC" w:rsidRPr="00CA7D85" w:rsidRDefault="00F111EC" w:rsidP="0016650B">
            <w:pPr>
              <w:pStyle w:val="TAL"/>
              <w:rPr>
                <w:lang w:eastAsia="en-US"/>
              </w:rPr>
            </w:pPr>
          </w:p>
        </w:tc>
      </w:tr>
      <w:tr w:rsidR="00F111EC" w:rsidRPr="00CA7D85" w14:paraId="6E6A32AA" w14:textId="77777777" w:rsidTr="00B7523D">
        <w:tblPrEx>
          <w:tblCellMar>
            <w:left w:w="108" w:type="dxa"/>
            <w:right w:w="108" w:type="dxa"/>
          </w:tblCellMar>
        </w:tblPrEx>
        <w:tc>
          <w:tcPr>
            <w:tcW w:w="4500" w:type="dxa"/>
            <w:shd w:val="clear" w:color="auto" w:fill="auto"/>
          </w:tcPr>
          <w:p w14:paraId="27A8180A" w14:textId="77777777" w:rsidR="00F111EC" w:rsidRPr="00CA7D85" w:rsidRDefault="00F111EC" w:rsidP="00F111EC">
            <w:pPr>
              <w:pStyle w:val="TAL"/>
              <w:rPr>
                <w:lang w:eastAsia="en-US"/>
              </w:rPr>
            </w:pPr>
            <w:r w:rsidRPr="00CA7D85">
              <w:rPr>
                <w:lang w:eastAsia="en-US"/>
              </w:rPr>
              <w:t xml:space="preserve">          }</w:t>
            </w:r>
          </w:p>
        </w:tc>
        <w:tc>
          <w:tcPr>
            <w:tcW w:w="2268" w:type="dxa"/>
            <w:shd w:val="clear" w:color="auto" w:fill="auto"/>
          </w:tcPr>
          <w:p w14:paraId="76AEFCB7" w14:textId="77777777" w:rsidR="00F111EC" w:rsidRPr="00CA7D85" w:rsidRDefault="00F111EC" w:rsidP="00F111EC">
            <w:pPr>
              <w:pStyle w:val="TAL"/>
              <w:rPr>
                <w:lang w:eastAsia="en-US"/>
              </w:rPr>
            </w:pPr>
          </w:p>
        </w:tc>
        <w:tc>
          <w:tcPr>
            <w:tcW w:w="1701" w:type="dxa"/>
            <w:shd w:val="clear" w:color="auto" w:fill="auto"/>
          </w:tcPr>
          <w:p w14:paraId="3221E474" w14:textId="77777777" w:rsidR="00F111EC" w:rsidRPr="00CA7D85" w:rsidRDefault="00F111EC" w:rsidP="00F111EC">
            <w:pPr>
              <w:pStyle w:val="TAL"/>
              <w:rPr>
                <w:lang w:eastAsia="en-US"/>
              </w:rPr>
            </w:pPr>
          </w:p>
        </w:tc>
        <w:tc>
          <w:tcPr>
            <w:tcW w:w="1251" w:type="dxa"/>
            <w:shd w:val="clear" w:color="auto" w:fill="auto"/>
          </w:tcPr>
          <w:p w14:paraId="5946063D" w14:textId="77777777" w:rsidR="00F111EC" w:rsidRPr="00CA7D85" w:rsidRDefault="00F111EC" w:rsidP="00F111EC">
            <w:pPr>
              <w:pStyle w:val="TAL"/>
              <w:rPr>
                <w:lang w:eastAsia="en-US"/>
              </w:rPr>
            </w:pPr>
          </w:p>
        </w:tc>
      </w:tr>
      <w:tr w:rsidR="00F111EC" w:rsidRPr="00CA7D85" w14:paraId="1316ADC6" w14:textId="77777777" w:rsidTr="00B7523D">
        <w:tblPrEx>
          <w:tblCellMar>
            <w:left w:w="108" w:type="dxa"/>
            <w:right w:w="108" w:type="dxa"/>
          </w:tblCellMar>
        </w:tblPrEx>
        <w:tc>
          <w:tcPr>
            <w:tcW w:w="4500" w:type="dxa"/>
            <w:shd w:val="clear" w:color="auto" w:fill="auto"/>
          </w:tcPr>
          <w:p w14:paraId="7B26A229" w14:textId="77777777" w:rsidR="00F111EC" w:rsidRPr="00CA7D85" w:rsidRDefault="00F111EC" w:rsidP="00F111EC">
            <w:pPr>
              <w:pStyle w:val="TAL"/>
              <w:rPr>
                <w:lang w:eastAsia="en-US"/>
              </w:rPr>
            </w:pPr>
            <w:r w:rsidRPr="00CA7D85">
              <w:rPr>
                <w:lang w:eastAsia="en-US"/>
              </w:rPr>
              <w:t xml:space="preserve">          measIdToAddModList SEQUENCE (SIZE (1..</w:t>
            </w:r>
            <w:r w:rsidRPr="00CA7D85">
              <w:rPr>
                <w:snapToGrid w:val="0"/>
                <w:lang w:eastAsia="en-US"/>
              </w:rPr>
              <w:t xml:space="preserve"> maxNrofMeasId</w:t>
            </w:r>
            <w:r w:rsidRPr="00CA7D85">
              <w:rPr>
                <w:lang w:eastAsia="en-US"/>
              </w:rPr>
              <w:t xml:space="preserve">)) OF </w:t>
            </w:r>
            <w:r w:rsidRPr="00CA7D85">
              <w:t>MeasIdToAddMod</w:t>
            </w:r>
            <w:r w:rsidRPr="00CA7D85">
              <w:rPr>
                <w:lang w:eastAsia="en-US"/>
              </w:rPr>
              <w:t xml:space="preserve"> {</w:t>
            </w:r>
          </w:p>
        </w:tc>
        <w:tc>
          <w:tcPr>
            <w:tcW w:w="2268" w:type="dxa"/>
            <w:shd w:val="clear" w:color="auto" w:fill="auto"/>
          </w:tcPr>
          <w:p w14:paraId="1427E939" w14:textId="77777777" w:rsidR="00F111EC" w:rsidRPr="00CA7D85" w:rsidRDefault="00F111EC" w:rsidP="00F111EC">
            <w:pPr>
              <w:pStyle w:val="TAL"/>
              <w:rPr>
                <w:lang w:eastAsia="en-US"/>
              </w:rPr>
            </w:pPr>
            <w:r w:rsidRPr="00CA7D85">
              <w:rPr>
                <w:lang w:eastAsia="en-US"/>
              </w:rPr>
              <w:t>1 entry</w:t>
            </w:r>
          </w:p>
        </w:tc>
        <w:tc>
          <w:tcPr>
            <w:tcW w:w="1701" w:type="dxa"/>
            <w:shd w:val="clear" w:color="auto" w:fill="auto"/>
          </w:tcPr>
          <w:p w14:paraId="5A2AD997" w14:textId="77777777" w:rsidR="00F111EC" w:rsidRPr="00CA7D85" w:rsidRDefault="00F111EC" w:rsidP="00F111EC">
            <w:pPr>
              <w:pStyle w:val="TAL"/>
              <w:rPr>
                <w:lang w:eastAsia="en-US"/>
              </w:rPr>
            </w:pPr>
          </w:p>
        </w:tc>
        <w:tc>
          <w:tcPr>
            <w:tcW w:w="1251" w:type="dxa"/>
            <w:shd w:val="clear" w:color="auto" w:fill="auto"/>
          </w:tcPr>
          <w:p w14:paraId="38EA644D" w14:textId="77777777" w:rsidR="00F111EC" w:rsidRPr="00CA7D85" w:rsidRDefault="00F111EC" w:rsidP="00F111EC">
            <w:pPr>
              <w:pStyle w:val="TAL"/>
              <w:rPr>
                <w:lang w:eastAsia="en-US"/>
              </w:rPr>
            </w:pPr>
          </w:p>
        </w:tc>
      </w:tr>
      <w:tr w:rsidR="00F111EC" w:rsidRPr="00CA7D85" w14:paraId="1239DB2F" w14:textId="77777777" w:rsidTr="0016650B">
        <w:tblPrEx>
          <w:tblCellMar>
            <w:left w:w="108" w:type="dxa"/>
            <w:right w:w="108" w:type="dxa"/>
          </w:tblCellMar>
        </w:tblPrEx>
        <w:tc>
          <w:tcPr>
            <w:tcW w:w="4500" w:type="dxa"/>
            <w:shd w:val="clear" w:color="auto" w:fill="auto"/>
          </w:tcPr>
          <w:p w14:paraId="68154990" w14:textId="77777777" w:rsidR="00F111EC" w:rsidRPr="00CA7D85" w:rsidRDefault="00F111EC" w:rsidP="00F111EC">
            <w:pPr>
              <w:pStyle w:val="TAL"/>
              <w:rPr>
                <w:lang w:eastAsia="en-US"/>
              </w:rPr>
            </w:pPr>
            <w:r w:rsidRPr="00CA7D85">
              <w:rPr>
                <w:lang w:eastAsia="en-US"/>
              </w:rPr>
              <w:t xml:space="preserve">            </w:t>
            </w:r>
            <w:r w:rsidRPr="00CA7D85">
              <w:t>MeasIdToAddMod[1] SEQUENCE {</w:t>
            </w:r>
          </w:p>
        </w:tc>
        <w:tc>
          <w:tcPr>
            <w:tcW w:w="2268" w:type="dxa"/>
            <w:shd w:val="clear" w:color="auto" w:fill="auto"/>
          </w:tcPr>
          <w:p w14:paraId="13B401D7" w14:textId="77777777" w:rsidR="00F111EC" w:rsidRPr="00CA7D85" w:rsidRDefault="00F111EC" w:rsidP="00F111EC">
            <w:pPr>
              <w:pStyle w:val="TAL"/>
              <w:rPr>
                <w:lang w:eastAsia="en-US"/>
              </w:rPr>
            </w:pPr>
          </w:p>
        </w:tc>
        <w:tc>
          <w:tcPr>
            <w:tcW w:w="1701" w:type="dxa"/>
            <w:shd w:val="clear" w:color="auto" w:fill="auto"/>
          </w:tcPr>
          <w:p w14:paraId="7BB7577D" w14:textId="77777777" w:rsidR="00F111EC" w:rsidRPr="00CA7D85" w:rsidRDefault="00F111EC" w:rsidP="00F111EC">
            <w:pPr>
              <w:pStyle w:val="TAL"/>
              <w:rPr>
                <w:lang w:eastAsia="en-US"/>
              </w:rPr>
            </w:pPr>
            <w:r w:rsidRPr="00CA7D85">
              <w:rPr>
                <w:lang w:eastAsia="en-US"/>
              </w:rPr>
              <w:t>entry 1</w:t>
            </w:r>
          </w:p>
        </w:tc>
        <w:tc>
          <w:tcPr>
            <w:tcW w:w="1251" w:type="dxa"/>
            <w:shd w:val="clear" w:color="auto" w:fill="auto"/>
          </w:tcPr>
          <w:p w14:paraId="43A45411" w14:textId="77777777" w:rsidR="00F111EC" w:rsidRPr="00CA7D85" w:rsidRDefault="00F111EC" w:rsidP="00F111EC">
            <w:pPr>
              <w:pStyle w:val="TAL"/>
              <w:rPr>
                <w:lang w:eastAsia="en-US"/>
              </w:rPr>
            </w:pPr>
          </w:p>
        </w:tc>
      </w:tr>
      <w:tr w:rsidR="00F111EC" w:rsidRPr="00CA7D85" w14:paraId="5874CB4E" w14:textId="77777777" w:rsidTr="00B7523D">
        <w:tblPrEx>
          <w:tblCellMar>
            <w:left w:w="108" w:type="dxa"/>
            <w:right w:w="108" w:type="dxa"/>
          </w:tblCellMar>
        </w:tblPrEx>
        <w:tc>
          <w:tcPr>
            <w:tcW w:w="4500" w:type="dxa"/>
            <w:shd w:val="clear" w:color="auto" w:fill="auto"/>
          </w:tcPr>
          <w:p w14:paraId="509A46BB" w14:textId="77777777" w:rsidR="00F111EC" w:rsidRPr="00CA7D85" w:rsidRDefault="00F111EC" w:rsidP="00F111EC">
            <w:pPr>
              <w:pStyle w:val="TAL"/>
              <w:rPr>
                <w:lang w:eastAsia="en-US"/>
              </w:rPr>
            </w:pPr>
            <w:r w:rsidRPr="00CA7D85">
              <w:rPr>
                <w:lang w:eastAsia="en-US"/>
              </w:rPr>
              <w:t xml:space="preserve">              measId</w:t>
            </w:r>
          </w:p>
        </w:tc>
        <w:tc>
          <w:tcPr>
            <w:tcW w:w="2268" w:type="dxa"/>
            <w:shd w:val="clear" w:color="auto" w:fill="auto"/>
          </w:tcPr>
          <w:p w14:paraId="499857AA" w14:textId="77777777" w:rsidR="00F111EC" w:rsidRPr="00CA7D85" w:rsidRDefault="00F111EC" w:rsidP="00F111EC">
            <w:pPr>
              <w:pStyle w:val="TAL"/>
              <w:rPr>
                <w:lang w:eastAsia="en-US"/>
              </w:rPr>
            </w:pPr>
            <w:r w:rsidRPr="00CA7D85">
              <w:rPr>
                <w:lang w:eastAsia="en-US"/>
              </w:rPr>
              <w:t>1</w:t>
            </w:r>
          </w:p>
        </w:tc>
        <w:tc>
          <w:tcPr>
            <w:tcW w:w="1701" w:type="dxa"/>
            <w:shd w:val="clear" w:color="auto" w:fill="auto"/>
          </w:tcPr>
          <w:p w14:paraId="7467E587" w14:textId="77777777" w:rsidR="00F111EC" w:rsidRPr="00CA7D85" w:rsidRDefault="00F111EC" w:rsidP="00F111EC">
            <w:pPr>
              <w:pStyle w:val="TAL"/>
              <w:rPr>
                <w:lang w:eastAsia="en-US"/>
              </w:rPr>
            </w:pPr>
          </w:p>
        </w:tc>
        <w:tc>
          <w:tcPr>
            <w:tcW w:w="1251" w:type="dxa"/>
            <w:shd w:val="clear" w:color="auto" w:fill="auto"/>
          </w:tcPr>
          <w:p w14:paraId="50DD64E7" w14:textId="77777777" w:rsidR="00F111EC" w:rsidRPr="00CA7D85" w:rsidRDefault="00F111EC" w:rsidP="00F111EC">
            <w:pPr>
              <w:pStyle w:val="TAL"/>
              <w:rPr>
                <w:lang w:eastAsia="en-US"/>
              </w:rPr>
            </w:pPr>
          </w:p>
        </w:tc>
      </w:tr>
      <w:tr w:rsidR="00F111EC" w:rsidRPr="00CA7D85" w14:paraId="14957E2C" w14:textId="77777777" w:rsidTr="00B7523D">
        <w:tblPrEx>
          <w:tblCellMar>
            <w:left w:w="108" w:type="dxa"/>
            <w:right w:w="108" w:type="dxa"/>
          </w:tblCellMar>
        </w:tblPrEx>
        <w:tc>
          <w:tcPr>
            <w:tcW w:w="4500" w:type="dxa"/>
            <w:shd w:val="clear" w:color="auto" w:fill="auto"/>
          </w:tcPr>
          <w:p w14:paraId="13A863ED" w14:textId="77777777" w:rsidR="00F111EC" w:rsidRPr="00CA7D85" w:rsidRDefault="00F111EC" w:rsidP="00F111EC">
            <w:pPr>
              <w:pStyle w:val="TAL"/>
              <w:rPr>
                <w:lang w:eastAsia="en-US"/>
              </w:rPr>
            </w:pPr>
            <w:r w:rsidRPr="00CA7D85">
              <w:rPr>
                <w:lang w:eastAsia="en-US"/>
              </w:rPr>
              <w:t xml:space="preserve">              measObjectId</w:t>
            </w:r>
          </w:p>
        </w:tc>
        <w:tc>
          <w:tcPr>
            <w:tcW w:w="2268" w:type="dxa"/>
            <w:shd w:val="clear" w:color="auto" w:fill="auto"/>
          </w:tcPr>
          <w:p w14:paraId="3E0E46DA" w14:textId="77777777" w:rsidR="00F111EC" w:rsidRPr="00CA7D85" w:rsidRDefault="00F111EC" w:rsidP="00F111EC">
            <w:pPr>
              <w:pStyle w:val="TAL"/>
              <w:rPr>
                <w:lang w:eastAsia="en-US"/>
              </w:rPr>
            </w:pPr>
            <w:r w:rsidRPr="00CA7D85">
              <w:rPr>
                <w:lang w:eastAsia="en-US"/>
              </w:rPr>
              <w:t>2</w:t>
            </w:r>
          </w:p>
        </w:tc>
        <w:tc>
          <w:tcPr>
            <w:tcW w:w="1701" w:type="dxa"/>
            <w:shd w:val="clear" w:color="auto" w:fill="auto"/>
          </w:tcPr>
          <w:p w14:paraId="44C0E52C" w14:textId="77777777" w:rsidR="00F111EC" w:rsidRPr="00CA7D85" w:rsidRDefault="00F111EC" w:rsidP="00F111EC">
            <w:pPr>
              <w:pStyle w:val="TAL"/>
              <w:rPr>
                <w:lang w:eastAsia="en-US"/>
              </w:rPr>
            </w:pPr>
            <w:r w:rsidRPr="00CA7D85">
              <w:rPr>
                <w:lang w:eastAsia="en-US"/>
              </w:rPr>
              <w:t>MeasObjectIdNR-f2</w:t>
            </w:r>
          </w:p>
        </w:tc>
        <w:tc>
          <w:tcPr>
            <w:tcW w:w="1251" w:type="dxa"/>
            <w:shd w:val="clear" w:color="auto" w:fill="auto"/>
          </w:tcPr>
          <w:p w14:paraId="3724A9DE" w14:textId="77777777" w:rsidR="00F111EC" w:rsidRPr="00CA7D85" w:rsidRDefault="00F111EC" w:rsidP="00F111EC">
            <w:pPr>
              <w:pStyle w:val="TAL"/>
              <w:rPr>
                <w:lang w:eastAsia="en-US"/>
              </w:rPr>
            </w:pPr>
          </w:p>
        </w:tc>
      </w:tr>
      <w:tr w:rsidR="00F111EC" w:rsidRPr="00CA7D85" w14:paraId="3FEFED5F" w14:textId="77777777" w:rsidTr="00B7523D">
        <w:tblPrEx>
          <w:tblCellMar>
            <w:left w:w="108" w:type="dxa"/>
            <w:right w:w="108" w:type="dxa"/>
          </w:tblCellMar>
        </w:tblPrEx>
        <w:tc>
          <w:tcPr>
            <w:tcW w:w="4500" w:type="dxa"/>
            <w:shd w:val="clear" w:color="auto" w:fill="auto"/>
          </w:tcPr>
          <w:p w14:paraId="46160D44" w14:textId="77777777" w:rsidR="00F111EC" w:rsidRPr="00CA7D85" w:rsidRDefault="00F111EC" w:rsidP="00F111EC">
            <w:pPr>
              <w:pStyle w:val="TAL"/>
              <w:rPr>
                <w:lang w:eastAsia="en-US"/>
              </w:rPr>
            </w:pPr>
            <w:r w:rsidRPr="00CA7D85">
              <w:rPr>
                <w:lang w:eastAsia="en-US"/>
              </w:rPr>
              <w:t xml:space="preserve">              reportConfigId</w:t>
            </w:r>
          </w:p>
        </w:tc>
        <w:tc>
          <w:tcPr>
            <w:tcW w:w="2268" w:type="dxa"/>
            <w:shd w:val="clear" w:color="auto" w:fill="auto"/>
          </w:tcPr>
          <w:p w14:paraId="5707B4C8" w14:textId="77777777" w:rsidR="00F111EC" w:rsidRPr="00CA7D85" w:rsidRDefault="00F111EC" w:rsidP="00F111EC">
            <w:pPr>
              <w:pStyle w:val="TAL"/>
              <w:rPr>
                <w:lang w:eastAsia="en-US"/>
              </w:rPr>
            </w:pPr>
            <w:r w:rsidRPr="00CA7D85">
              <w:rPr>
                <w:lang w:eastAsia="en-US"/>
              </w:rPr>
              <w:t>1</w:t>
            </w:r>
          </w:p>
        </w:tc>
        <w:tc>
          <w:tcPr>
            <w:tcW w:w="1701" w:type="dxa"/>
            <w:shd w:val="clear" w:color="auto" w:fill="auto"/>
          </w:tcPr>
          <w:p w14:paraId="5DAF36A5" w14:textId="77777777" w:rsidR="00F111EC" w:rsidRPr="00CA7D85" w:rsidRDefault="00F111EC" w:rsidP="00F111EC">
            <w:pPr>
              <w:pStyle w:val="TAL"/>
              <w:rPr>
                <w:lang w:eastAsia="en-US"/>
              </w:rPr>
            </w:pPr>
          </w:p>
        </w:tc>
        <w:tc>
          <w:tcPr>
            <w:tcW w:w="1251" w:type="dxa"/>
            <w:shd w:val="clear" w:color="auto" w:fill="auto"/>
          </w:tcPr>
          <w:p w14:paraId="25D0378D" w14:textId="77777777" w:rsidR="00F111EC" w:rsidRPr="00CA7D85" w:rsidRDefault="00F111EC" w:rsidP="00F111EC">
            <w:pPr>
              <w:pStyle w:val="TAL"/>
              <w:rPr>
                <w:lang w:eastAsia="en-US"/>
              </w:rPr>
            </w:pPr>
          </w:p>
        </w:tc>
      </w:tr>
      <w:tr w:rsidR="00F111EC" w:rsidRPr="00CA7D85" w14:paraId="36069A90" w14:textId="77777777" w:rsidTr="0016650B">
        <w:tblPrEx>
          <w:tblCellMar>
            <w:left w:w="108" w:type="dxa"/>
            <w:right w:w="108" w:type="dxa"/>
          </w:tblCellMar>
        </w:tblPrEx>
        <w:tc>
          <w:tcPr>
            <w:tcW w:w="4500" w:type="dxa"/>
            <w:shd w:val="clear" w:color="auto" w:fill="auto"/>
          </w:tcPr>
          <w:p w14:paraId="7272247C" w14:textId="77777777" w:rsidR="00F111EC" w:rsidRPr="00CA7D85" w:rsidRDefault="00F111EC" w:rsidP="0016650B">
            <w:pPr>
              <w:pStyle w:val="TAL"/>
              <w:rPr>
                <w:lang w:eastAsia="en-US"/>
              </w:rPr>
            </w:pPr>
            <w:r w:rsidRPr="00CA7D85">
              <w:rPr>
                <w:lang w:eastAsia="en-US"/>
              </w:rPr>
              <w:t xml:space="preserve">            }</w:t>
            </w:r>
          </w:p>
        </w:tc>
        <w:tc>
          <w:tcPr>
            <w:tcW w:w="2268" w:type="dxa"/>
            <w:shd w:val="clear" w:color="auto" w:fill="auto"/>
          </w:tcPr>
          <w:p w14:paraId="1FEE941F" w14:textId="77777777" w:rsidR="00F111EC" w:rsidRPr="00CA7D85" w:rsidRDefault="00F111EC" w:rsidP="0016650B">
            <w:pPr>
              <w:pStyle w:val="TAL"/>
              <w:rPr>
                <w:lang w:eastAsia="en-US"/>
              </w:rPr>
            </w:pPr>
          </w:p>
        </w:tc>
        <w:tc>
          <w:tcPr>
            <w:tcW w:w="1701" w:type="dxa"/>
            <w:shd w:val="clear" w:color="auto" w:fill="auto"/>
          </w:tcPr>
          <w:p w14:paraId="1EB53278" w14:textId="77777777" w:rsidR="00F111EC" w:rsidRPr="00CA7D85" w:rsidRDefault="00F111EC" w:rsidP="0016650B">
            <w:pPr>
              <w:pStyle w:val="TAL"/>
              <w:rPr>
                <w:lang w:eastAsia="en-US"/>
              </w:rPr>
            </w:pPr>
          </w:p>
        </w:tc>
        <w:tc>
          <w:tcPr>
            <w:tcW w:w="1251" w:type="dxa"/>
            <w:shd w:val="clear" w:color="auto" w:fill="auto"/>
          </w:tcPr>
          <w:p w14:paraId="285DEAD4" w14:textId="77777777" w:rsidR="00F111EC" w:rsidRPr="00CA7D85" w:rsidRDefault="00F111EC" w:rsidP="0016650B">
            <w:pPr>
              <w:pStyle w:val="TAL"/>
              <w:rPr>
                <w:lang w:eastAsia="en-US"/>
              </w:rPr>
            </w:pPr>
          </w:p>
        </w:tc>
      </w:tr>
      <w:tr w:rsidR="00F111EC" w:rsidRPr="00CA7D85" w14:paraId="6DEBBF9B" w14:textId="77777777" w:rsidTr="00B7523D">
        <w:tblPrEx>
          <w:tblCellMar>
            <w:left w:w="108" w:type="dxa"/>
            <w:right w:w="108" w:type="dxa"/>
          </w:tblCellMar>
        </w:tblPrEx>
        <w:tc>
          <w:tcPr>
            <w:tcW w:w="4500" w:type="dxa"/>
            <w:shd w:val="clear" w:color="auto" w:fill="auto"/>
          </w:tcPr>
          <w:p w14:paraId="36644E18" w14:textId="77777777" w:rsidR="00F111EC" w:rsidRPr="00CA7D85" w:rsidRDefault="00F111EC" w:rsidP="00F111EC">
            <w:pPr>
              <w:pStyle w:val="TAL"/>
              <w:rPr>
                <w:lang w:eastAsia="en-US"/>
              </w:rPr>
            </w:pPr>
            <w:r w:rsidRPr="00CA7D85">
              <w:rPr>
                <w:lang w:eastAsia="en-US"/>
              </w:rPr>
              <w:t xml:space="preserve">          }</w:t>
            </w:r>
          </w:p>
        </w:tc>
        <w:tc>
          <w:tcPr>
            <w:tcW w:w="2268" w:type="dxa"/>
            <w:shd w:val="clear" w:color="auto" w:fill="auto"/>
          </w:tcPr>
          <w:p w14:paraId="4114C902" w14:textId="77777777" w:rsidR="00F111EC" w:rsidRPr="00CA7D85" w:rsidRDefault="00F111EC" w:rsidP="00F111EC">
            <w:pPr>
              <w:pStyle w:val="TAL"/>
              <w:rPr>
                <w:lang w:eastAsia="en-US"/>
              </w:rPr>
            </w:pPr>
          </w:p>
        </w:tc>
        <w:tc>
          <w:tcPr>
            <w:tcW w:w="1701" w:type="dxa"/>
            <w:shd w:val="clear" w:color="auto" w:fill="auto"/>
          </w:tcPr>
          <w:p w14:paraId="557026D8" w14:textId="77777777" w:rsidR="00F111EC" w:rsidRPr="00CA7D85" w:rsidRDefault="00F111EC" w:rsidP="00F111EC">
            <w:pPr>
              <w:pStyle w:val="TAL"/>
              <w:rPr>
                <w:lang w:eastAsia="en-US"/>
              </w:rPr>
            </w:pPr>
          </w:p>
        </w:tc>
        <w:tc>
          <w:tcPr>
            <w:tcW w:w="1251" w:type="dxa"/>
            <w:shd w:val="clear" w:color="auto" w:fill="auto"/>
          </w:tcPr>
          <w:p w14:paraId="4A8F137F" w14:textId="77777777" w:rsidR="00F111EC" w:rsidRPr="00CA7D85" w:rsidRDefault="00F111EC" w:rsidP="00F111EC">
            <w:pPr>
              <w:pStyle w:val="TAL"/>
              <w:rPr>
                <w:lang w:eastAsia="en-US"/>
              </w:rPr>
            </w:pPr>
          </w:p>
        </w:tc>
      </w:tr>
      <w:tr w:rsidR="00F111EC" w:rsidRPr="00CA7D85" w14:paraId="0586416D" w14:textId="77777777" w:rsidTr="00B7523D">
        <w:tblPrEx>
          <w:tblCellMar>
            <w:left w:w="108" w:type="dxa"/>
            <w:right w:w="108" w:type="dxa"/>
          </w:tblCellMar>
        </w:tblPrEx>
        <w:tc>
          <w:tcPr>
            <w:tcW w:w="4500" w:type="dxa"/>
            <w:shd w:val="clear" w:color="auto" w:fill="auto"/>
          </w:tcPr>
          <w:p w14:paraId="0822A0A9" w14:textId="77777777" w:rsidR="00F111EC" w:rsidRPr="00CA7D85" w:rsidRDefault="00F111EC" w:rsidP="00F111EC">
            <w:pPr>
              <w:pStyle w:val="TAL"/>
              <w:rPr>
                <w:lang w:eastAsia="en-US"/>
              </w:rPr>
            </w:pPr>
            <w:r w:rsidRPr="00CA7D85">
              <w:rPr>
                <w:lang w:eastAsia="en-US"/>
              </w:rPr>
              <w:t xml:space="preserve">          quantityConfig</w:t>
            </w:r>
          </w:p>
        </w:tc>
        <w:tc>
          <w:tcPr>
            <w:tcW w:w="2268" w:type="dxa"/>
            <w:shd w:val="clear" w:color="auto" w:fill="auto"/>
          </w:tcPr>
          <w:p w14:paraId="337A36E8" w14:textId="77777777" w:rsidR="00F111EC" w:rsidRPr="00CA7D85" w:rsidRDefault="00F111EC" w:rsidP="00F111EC">
            <w:pPr>
              <w:pStyle w:val="TAL"/>
              <w:rPr>
                <w:lang w:eastAsia="en-US"/>
              </w:rPr>
            </w:pPr>
            <w:r w:rsidRPr="00CA7D85">
              <w:rPr>
                <w:lang w:eastAsia="en-US"/>
              </w:rPr>
              <w:t>QuantityConfig-DEFAULT</w:t>
            </w:r>
          </w:p>
        </w:tc>
        <w:tc>
          <w:tcPr>
            <w:tcW w:w="1701" w:type="dxa"/>
            <w:shd w:val="clear" w:color="auto" w:fill="auto"/>
          </w:tcPr>
          <w:p w14:paraId="72992F01" w14:textId="77777777" w:rsidR="00F111EC" w:rsidRPr="00CA7D85" w:rsidRDefault="00F111EC" w:rsidP="00F111EC">
            <w:pPr>
              <w:pStyle w:val="TAL"/>
              <w:rPr>
                <w:lang w:eastAsia="en-US"/>
              </w:rPr>
            </w:pPr>
          </w:p>
        </w:tc>
        <w:tc>
          <w:tcPr>
            <w:tcW w:w="1251" w:type="dxa"/>
            <w:shd w:val="clear" w:color="auto" w:fill="auto"/>
          </w:tcPr>
          <w:p w14:paraId="79AD3990" w14:textId="77777777" w:rsidR="00F111EC" w:rsidRPr="00CA7D85" w:rsidRDefault="00F111EC" w:rsidP="00F111EC">
            <w:pPr>
              <w:pStyle w:val="TAL"/>
              <w:rPr>
                <w:lang w:eastAsia="en-US"/>
              </w:rPr>
            </w:pPr>
          </w:p>
        </w:tc>
      </w:tr>
      <w:tr w:rsidR="00F111EC" w:rsidRPr="00CA7D85" w14:paraId="0FDF91AF" w14:textId="77777777" w:rsidTr="00B7523D">
        <w:tblPrEx>
          <w:tblCellMar>
            <w:left w:w="108" w:type="dxa"/>
            <w:right w:w="108" w:type="dxa"/>
          </w:tblCellMar>
        </w:tblPrEx>
        <w:tc>
          <w:tcPr>
            <w:tcW w:w="4500" w:type="dxa"/>
            <w:shd w:val="clear" w:color="auto" w:fill="auto"/>
          </w:tcPr>
          <w:p w14:paraId="0A88ACAC" w14:textId="77777777" w:rsidR="00F111EC" w:rsidRPr="00CA7D85" w:rsidRDefault="00F111EC" w:rsidP="00F111EC">
            <w:pPr>
              <w:pStyle w:val="TAL"/>
              <w:rPr>
                <w:lang w:eastAsia="en-US"/>
              </w:rPr>
            </w:pPr>
            <w:r w:rsidRPr="00CA7D85">
              <w:rPr>
                <w:lang w:eastAsia="en-US"/>
              </w:rPr>
              <w:t xml:space="preserve">          measGapConfig CHOICE {</w:t>
            </w:r>
          </w:p>
        </w:tc>
        <w:tc>
          <w:tcPr>
            <w:tcW w:w="2268" w:type="dxa"/>
            <w:shd w:val="clear" w:color="auto" w:fill="auto"/>
          </w:tcPr>
          <w:p w14:paraId="3854ED32" w14:textId="77777777" w:rsidR="00F111EC" w:rsidRPr="00CA7D85" w:rsidRDefault="00F111EC" w:rsidP="00F111EC">
            <w:pPr>
              <w:pStyle w:val="TAL"/>
              <w:rPr>
                <w:lang w:eastAsia="en-US"/>
              </w:rPr>
            </w:pPr>
          </w:p>
        </w:tc>
        <w:tc>
          <w:tcPr>
            <w:tcW w:w="1701" w:type="dxa"/>
            <w:shd w:val="clear" w:color="auto" w:fill="auto"/>
          </w:tcPr>
          <w:p w14:paraId="2D1C5F2C" w14:textId="77777777" w:rsidR="00F111EC" w:rsidRPr="00CA7D85" w:rsidRDefault="00F111EC" w:rsidP="00F111EC">
            <w:pPr>
              <w:pStyle w:val="TAL"/>
              <w:rPr>
                <w:lang w:eastAsia="en-US"/>
              </w:rPr>
            </w:pPr>
          </w:p>
        </w:tc>
        <w:tc>
          <w:tcPr>
            <w:tcW w:w="1251" w:type="dxa"/>
            <w:shd w:val="clear" w:color="auto" w:fill="auto"/>
          </w:tcPr>
          <w:p w14:paraId="347BE3D1" w14:textId="77777777" w:rsidR="00F111EC" w:rsidRPr="00CA7D85" w:rsidRDefault="00F111EC" w:rsidP="00F111EC">
            <w:pPr>
              <w:pStyle w:val="TAL"/>
              <w:rPr>
                <w:lang w:eastAsia="en-US"/>
              </w:rPr>
            </w:pPr>
          </w:p>
        </w:tc>
      </w:tr>
      <w:tr w:rsidR="00F111EC" w:rsidRPr="00CA7D85" w14:paraId="3511FDCA" w14:textId="77777777" w:rsidTr="00B7523D">
        <w:tblPrEx>
          <w:tblCellMar>
            <w:left w:w="108" w:type="dxa"/>
            <w:right w:w="108" w:type="dxa"/>
          </w:tblCellMar>
        </w:tblPrEx>
        <w:tc>
          <w:tcPr>
            <w:tcW w:w="4500" w:type="dxa"/>
            <w:shd w:val="clear" w:color="auto" w:fill="auto"/>
          </w:tcPr>
          <w:p w14:paraId="0EE4A85D" w14:textId="77777777" w:rsidR="00F111EC" w:rsidRPr="00CA7D85" w:rsidRDefault="00F111EC" w:rsidP="00F111EC">
            <w:pPr>
              <w:pStyle w:val="TAL"/>
              <w:rPr>
                <w:lang w:eastAsia="en-US"/>
              </w:rPr>
            </w:pPr>
            <w:r w:rsidRPr="00CA7D85">
              <w:rPr>
                <w:lang w:eastAsia="en-US"/>
              </w:rPr>
              <w:t xml:space="preserve">            setup SEQUENCE {</w:t>
            </w:r>
          </w:p>
        </w:tc>
        <w:tc>
          <w:tcPr>
            <w:tcW w:w="2268" w:type="dxa"/>
            <w:shd w:val="clear" w:color="auto" w:fill="auto"/>
          </w:tcPr>
          <w:p w14:paraId="751BBDB1" w14:textId="77777777" w:rsidR="00F111EC" w:rsidRPr="00CA7D85" w:rsidRDefault="00F111EC" w:rsidP="00F111EC">
            <w:pPr>
              <w:pStyle w:val="TAL"/>
              <w:rPr>
                <w:lang w:eastAsia="en-US"/>
              </w:rPr>
            </w:pPr>
          </w:p>
        </w:tc>
        <w:tc>
          <w:tcPr>
            <w:tcW w:w="1701" w:type="dxa"/>
            <w:shd w:val="clear" w:color="auto" w:fill="auto"/>
          </w:tcPr>
          <w:p w14:paraId="44491B33" w14:textId="77777777" w:rsidR="00F111EC" w:rsidRPr="00CA7D85" w:rsidRDefault="00F111EC" w:rsidP="00F111EC">
            <w:pPr>
              <w:pStyle w:val="TAL"/>
              <w:rPr>
                <w:lang w:eastAsia="en-US"/>
              </w:rPr>
            </w:pPr>
          </w:p>
        </w:tc>
        <w:tc>
          <w:tcPr>
            <w:tcW w:w="1251" w:type="dxa"/>
            <w:shd w:val="clear" w:color="auto" w:fill="auto"/>
          </w:tcPr>
          <w:p w14:paraId="43A53C95" w14:textId="77777777" w:rsidR="00F111EC" w:rsidRPr="00CA7D85" w:rsidRDefault="00F111EC" w:rsidP="00F111EC">
            <w:pPr>
              <w:pStyle w:val="TAL"/>
              <w:rPr>
                <w:lang w:eastAsia="en-US"/>
              </w:rPr>
            </w:pPr>
          </w:p>
        </w:tc>
      </w:tr>
      <w:tr w:rsidR="00F111EC" w:rsidRPr="00CA7D85" w14:paraId="7D81D3D3" w14:textId="77777777" w:rsidTr="00B7523D">
        <w:tblPrEx>
          <w:tblCellMar>
            <w:left w:w="108" w:type="dxa"/>
            <w:right w:w="108" w:type="dxa"/>
          </w:tblCellMar>
        </w:tblPrEx>
        <w:tc>
          <w:tcPr>
            <w:tcW w:w="4500" w:type="dxa"/>
            <w:shd w:val="clear" w:color="auto" w:fill="auto"/>
          </w:tcPr>
          <w:p w14:paraId="0E420A2C" w14:textId="77777777" w:rsidR="00F111EC" w:rsidRPr="00CA7D85" w:rsidRDefault="00F111EC" w:rsidP="00F111EC">
            <w:pPr>
              <w:pStyle w:val="TAL"/>
              <w:rPr>
                <w:lang w:eastAsia="en-US"/>
              </w:rPr>
            </w:pPr>
            <w:r w:rsidRPr="00CA7D85">
              <w:rPr>
                <w:lang w:eastAsia="en-US"/>
              </w:rPr>
              <w:t xml:space="preserve">              gapOffset CHOICE {</w:t>
            </w:r>
          </w:p>
        </w:tc>
        <w:tc>
          <w:tcPr>
            <w:tcW w:w="2268" w:type="dxa"/>
            <w:shd w:val="clear" w:color="auto" w:fill="auto"/>
          </w:tcPr>
          <w:p w14:paraId="168D0105" w14:textId="77777777" w:rsidR="00F111EC" w:rsidRPr="00CA7D85" w:rsidRDefault="00F111EC" w:rsidP="00F111EC">
            <w:pPr>
              <w:pStyle w:val="TAL"/>
              <w:rPr>
                <w:lang w:eastAsia="en-US"/>
              </w:rPr>
            </w:pPr>
          </w:p>
        </w:tc>
        <w:tc>
          <w:tcPr>
            <w:tcW w:w="1701" w:type="dxa"/>
            <w:shd w:val="clear" w:color="auto" w:fill="auto"/>
          </w:tcPr>
          <w:p w14:paraId="3A6CD7C9" w14:textId="77777777" w:rsidR="00F111EC" w:rsidRPr="00CA7D85" w:rsidRDefault="00F111EC" w:rsidP="00F111EC">
            <w:pPr>
              <w:pStyle w:val="TAL"/>
              <w:rPr>
                <w:lang w:eastAsia="en-US"/>
              </w:rPr>
            </w:pPr>
          </w:p>
        </w:tc>
        <w:tc>
          <w:tcPr>
            <w:tcW w:w="1251" w:type="dxa"/>
            <w:shd w:val="clear" w:color="auto" w:fill="auto"/>
          </w:tcPr>
          <w:p w14:paraId="7C9F11FB" w14:textId="77777777" w:rsidR="00F111EC" w:rsidRPr="00CA7D85" w:rsidRDefault="00F111EC" w:rsidP="00F111EC">
            <w:pPr>
              <w:pStyle w:val="TAL"/>
              <w:rPr>
                <w:lang w:eastAsia="en-US"/>
              </w:rPr>
            </w:pPr>
          </w:p>
        </w:tc>
      </w:tr>
      <w:tr w:rsidR="00F111EC" w:rsidRPr="00CA7D85" w14:paraId="2BF78655" w14:textId="77777777" w:rsidTr="00B7523D">
        <w:tblPrEx>
          <w:tblCellMar>
            <w:left w:w="108" w:type="dxa"/>
            <w:right w:w="108" w:type="dxa"/>
          </w:tblCellMar>
        </w:tblPrEx>
        <w:tc>
          <w:tcPr>
            <w:tcW w:w="4500" w:type="dxa"/>
            <w:shd w:val="clear" w:color="auto" w:fill="auto"/>
          </w:tcPr>
          <w:p w14:paraId="78A8396A" w14:textId="77777777" w:rsidR="00F111EC" w:rsidRPr="00CA7D85" w:rsidRDefault="00F111EC" w:rsidP="00F111EC">
            <w:pPr>
              <w:pStyle w:val="TAL"/>
              <w:rPr>
                <w:lang w:eastAsia="en-US"/>
              </w:rPr>
            </w:pPr>
            <w:r w:rsidRPr="00CA7D85">
              <w:rPr>
                <w:lang w:eastAsia="en-US"/>
              </w:rPr>
              <w:t xml:space="preserve">                gp0 </w:t>
            </w:r>
          </w:p>
        </w:tc>
        <w:tc>
          <w:tcPr>
            <w:tcW w:w="2268" w:type="dxa"/>
            <w:shd w:val="clear" w:color="auto" w:fill="auto"/>
          </w:tcPr>
          <w:p w14:paraId="68AF89C5" w14:textId="77777777" w:rsidR="00F111EC" w:rsidRPr="00CA7D85" w:rsidRDefault="00F111EC" w:rsidP="00F111EC">
            <w:pPr>
              <w:pStyle w:val="TAL"/>
              <w:rPr>
                <w:lang w:eastAsia="en-US"/>
              </w:rPr>
            </w:pPr>
            <w:r w:rsidRPr="00CA7D85">
              <w:t>9</w:t>
            </w:r>
          </w:p>
        </w:tc>
        <w:tc>
          <w:tcPr>
            <w:tcW w:w="1701" w:type="dxa"/>
            <w:shd w:val="clear" w:color="auto" w:fill="auto"/>
          </w:tcPr>
          <w:p w14:paraId="31454AEB" w14:textId="77777777" w:rsidR="00F111EC" w:rsidRPr="00CA7D85" w:rsidRDefault="00F111EC" w:rsidP="00F111EC">
            <w:pPr>
              <w:pStyle w:val="TAL"/>
              <w:rPr>
                <w:lang w:eastAsia="en-US"/>
              </w:rPr>
            </w:pPr>
            <w:r w:rsidRPr="00CA7D85">
              <w:rPr>
                <w:lang w:eastAsia="en-US"/>
              </w:rPr>
              <w:t>MGRP = 40 ms, MGL = 6 ms</w:t>
            </w:r>
          </w:p>
        </w:tc>
        <w:tc>
          <w:tcPr>
            <w:tcW w:w="1251" w:type="dxa"/>
            <w:shd w:val="clear" w:color="auto" w:fill="auto"/>
          </w:tcPr>
          <w:p w14:paraId="4A57F8FB" w14:textId="77777777" w:rsidR="00F111EC" w:rsidRPr="00CA7D85" w:rsidRDefault="00F111EC" w:rsidP="00F111EC">
            <w:pPr>
              <w:pStyle w:val="TAL"/>
              <w:rPr>
                <w:lang w:eastAsia="en-US"/>
              </w:rPr>
            </w:pPr>
          </w:p>
        </w:tc>
      </w:tr>
      <w:tr w:rsidR="00F111EC" w:rsidRPr="00CA7D85" w14:paraId="4C517469" w14:textId="77777777" w:rsidTr="00B7523D">
        <w:tblPrEx>
          <w:tblCellMar>
            <w:left w:w="108" w:type="dxa"/>
            <w:right w:w="108" w:type="dxa"/>
          </w:tblCellMar>
        </w:tblPrEx>
        <w:tc>
          <w:tcPr>
            <w:tcW w:w="4500" w:type="dxa"/>
            <w:shd w:val="clear" w:color="auto" w:fill="auto"/>
          </w:tcPr>
          <w:p w14:paraId="51E939DA" w14:textId="77777777" w:rsidR="00F111EC" w:rsidRPr="00CA7D85" w:rsidRDefault="00F111EC" w:rsidP="00F111EC">
            <w:pPr>
              <w:pStyle w:val="TAL"/>
              <w:rPr>
                <w:lang w:eastAsia="zh-CN"/>
              </w:rPr>
            </w:pPr>
            <w:r w:rsidRPr="00CA7D85">
              <w:rPr>
                <w:lang w:eastAsia="zh-CN"/>
              </w:rPr>
              <w:t xml:space="preserve">              }</w:t>
            </w:r>
          </w:p>
        </w:tc>
        <w:tc>
          <w:tcPr>
            <w:tcW w:w="2268" w:type="dxa"/>
            <w:shd w:val="clear" w:color="auto" w:fill="auto"/>
          </w:tcPr>
          <w:p w14:paraId="7B5D4B44" w14:textId="77777777" w:rsidR="00F111EC" w:rsidRPr="00CA7D85" w:rsidRDefault="00F111EC" w:rsidP="00F111EC">
            <w:pPr>
              <w:pStyle w:val="TAL"/>
              <w:rPr>
                <w:lang w:eastAsia="en-US"/>
              </w:rPr>
            </w:pPr>
          </w:p>
        </w:tc>
        <w:tc>
          <w:tcPr>
            <w:tcW w:w="1701" w:type="dxa"/>
            <w:shd w:val="clear" w:color="auto" w:fill="auto"/>
          </w:tcPr>
          <w:p w14:paraId="451D5F32" w14:textId="77777777" w:rsidR="00F111EC" w:rsidRPr="00CA7D85" w:rsidRDefault="00F111EC" w:rsidP="00F111EC">
            <w:pPr>
              <w:pStyle w:val="TAL"/>
              <w:rPr>
                <w:lang w:eastAsia="en-US"/>
              </w:rPr>
            </w:pPr>
          </w:p>
        </w:tc>
        <w:tc>
          <w:tcPr>
            <w:tcW w:w="1251" w:type="dxa"/>
            <w:shd w:val="clear" w:color="auto" w:fill="auto"/>
          </w:tcPr>
          <w:p w14:paraId="12D9E5CC" w14:textId="77777777" w:rsidR="00F111EC" w:rsidRPr="00CA7D85" w:rsidRDefault="00F111EC" w:rsidP="00F111EC">
            <w:pPr>
              <w:pStyle w:val="TAL"/>
              <w:rPr>
                <w:lang w:eastAsia="en-US"/>
              </w:rPr>
            </w:pPr>
          </w:p>
        </w:tc>
      </w:tr>
      <w:tr w:rsidR="00F111EC" w:rsidRPr="00CA7D85" w14:paraId="543B5196" w14:textId="77777777" w:rsidTr="00B7523D">
        <w:tblPrEx>
          <w:tblCellMar>
            <w:left w:w="108" w:type="dxa"/>
            <w:right w:w="108" w:type="dxa"/>
          </w:tblCellMar>
        </w:tblPrEx>
        <w:tc>
          <w:tcPr>
            <w:tcW w:w="4500" w:type="dxa"/>
            <w:shd w:val="clear" w:color="auto" w:fill="auto"/>
          </w:tcPr>
          <w:p w14:paraId="6BEBCDEA" w14:textId="77777777" w:rsidR="00F111EC" w:rsidRPr="00CA7D85" w:rsidRDefault="00F111EC" w:rsidP="00F111EC">
            <w:pPr>
              <w:pStyle w:val="TAL"/>
              <w:rPr>
                <w:lang w:eastAsia="zh-CN"/>
              </w:rPr>
            </w:pPr>
            <w:r w:rsidRPr="00CA7D85">
              <w:rPr>
                <w:lang w:eastAsia="zh-CN"/>
              </w:rPr>
              <w:t xml:space="preserve">            }</w:t>
            </w:r>
          </w:p>
        </w:tc>
        <w:tc>
          <w:tcPr>
            <w:tcW w:w="2268" w:type="dxa"/>
            <w:shd w:val="clear" w:color="auto" w:fill="auto"/>
          </w:tcPr>
          <w:p w14:paraId="504767D1" w14:textId="77777777" w:rsidR="00F111EC" w:rsidRPr="00CA7D85" w:rsidRDefault="00F111EC" w:rsidP="00F111EC">
            <w:pPr>
              <w:pStyle w:val="TAL"/>
              <w:rPr>
                <w:lang w:eastAsia="en-US"/>
              </w:rPr>
            </w:pPr>
          </w:p>
        </w:tc>
        <w:tc>
          <w:tcPr>
            <w:tcW w:w="1701" w:type="dxa"/>
            <w:shd w:val="clear" w:color="auto" w:fill="auto"/>
          </w:tcPr>
          <w:p w14:paraId="5E66A6A6" w14:textId="77777777" w:rsidR="00F111EC" w:rsidRPr="00CA7D85" w:rsidRDefault="00F111EC" w:rsidP="00F111EC">
            <w:pPr>
              <w:pStyle w:val="TAL"/>
              <w:rPr>
                <w:lang w:eastAsia="en-US"/>
              </w:rPr>
            </w:pPr>
          </w:p>
        </w:tc>
        <w:tc>
          <w:tcPr>
            <w:tcW w:w="1251" w:type="dxa"/>
            <w:shd w:val="clear" w:color="auto" w:fill="auto"/>
          </w:tcPr>
          <w:p w14:paraId="23141376" w14:textId="77777777" w:rsidR="00F111EC" w:rsidRPr="00CA7D85" w:rsidRDefault="00F111EC" w:rsidP="00F111EC">
            <w:pPr>
              <w:pStyle w:val="TAL"/>
              <w:rPr>
                <w:lang w:eastAsia="en-US"/>
              </w:rPr>
            </w:pPr>
          </w:p>
        </w:tc>
      </w:tr>
      <w:tr w:rsidR="00F111EC" w:rsidRPr="00CA7D85" w14:paraId="334EB37B" w14:textId="77777777" w:rsidTr="00B7523D">
        <w:tblPrEx>
          <w:tblCellMar>
            <w:left w:w="108" w:type="dxa"/>
            <w:right w:w="108" w:type="dxa"/>
          </w:tblCellMar>
        </w:tblPrEx>
        <w:tc>
          <w:tcPr>
            <w:tcW w:w="4500" w:type="dxa"/>
            <w:shd w:val="clear" w:color="auto" w:fill="auto"/>
          </w:tcPr>
          <w:p w14:paraId="02B5B86B" w14:textId="77777777" w:rsidR="00F111EC" w:rsidRPr="00CA7D85" w:rsidRDefault="00F111EC" w:rsidP="00F111EC">
            <w:pPr>
              <w:pStyle w:val="TAL"/>
              <w:rPr>
                <w:lang w:eastAsia="zh-CN"/>
              </w:rPr>
            </w:pPr>
            <w:r w:rsidRPr="00CA7D85">
              <w:rPr>
                <w:lang w:eastAsia="zh-CN"/>
              </w:rPr>
              <w:t xml:space="preserve">          }</w:t>
            </w:r>
          </w:p>
        </w:tc>
        <w:tc>
          <w:tcPr>
            <w:tcW w:w="2268" w:type="dxa"/>
            <w:shd w:val="clear" w:color="auto" w:fill="auto"/>
          </w:tcPr>
          <w:p w14:paraId="10709AF2" w14:textId="77777777" w:rsidR="00F111EC" w:rsidRPr="00CA7D85" w:rsidRDefault="00F111EC" w:rsidP="00F111EC">
            <w:pPr>
              <w:pStyle w:val="TAL"/>
              <w:rPr>
                <w:lang w:eastAsia="en-US"/>
              </w:rPr>
            </w:pPr>
          </w:p>
        </w:tc>
        <w:tc>
          <w:tcPr>
            <w:tcW w:w="1701" w:type="dxa"/>
            <w:shd w:val="clear" w:color="auto" w:fill="auto"/>
          </w:tcPr>
          <w:p w14:paraId="4AF4E0A0" w14:textId="77777777" w:rsidR="00F111EC" w:rsidRPr="00CA7D85" w:rsidRDefault="00F111EC" w:rsidP="00F111EC">
            <w:pPr>
              <w:pStyle w:val="TAL"/>
              <w:rPr>
                <w:lang w:eastAsia="en-US"/>
              </w:rPr>
            </w:pPr>
          </w:p>
        </w:tc>
        <w:tc>
          <w:tcPr>
            <w:tcW w:w="1251" w:type="dxa"/>
            <w:shd w:val="clear" w:color="auto" w:fill="auto"/>
          </w:tcPr>
          <w:p w14:paraId="2F5A3923" w14:textId="77777777" w:rsidR="00F111EC" w:rsidRPr="00CA7D85" w:rsidRDefault="00F111EC" w:rsidP="00F111EC">
            <w:pPr>
              <w:pStyle w:val="TAL"/>
              <w:rPr>
                <w:lang w:eastAsia="en-US"/>
              </w:rPr>
            </w:pPr>
          </w:p>
        </w:tc>
      </w:tr>
      <w:tr w:rsidR="00F111EC" w:rsidRPr="00CA7D85" w14:paraId="040BFFEB" w14:textId="77777777" w:rsidTr="00B7523D">
        <w:tblPrEx>
          <w:tblCellMar>
            <w:left w:w="108" w:type="dxa"/>
            <w:right w:w="108" w:type="dxa"/>
          </w:tblCellMar>
        </w:tblPrEx>
        <w:tc>
          <w:tcPr>
            <w:tcW w:w="4500" w:type="dxa"/>
            <w:shd w:val="clear" w:color="auto" w:fill="auto"/>
          </w:tcPr>
          <w:p w14:paraId="6D483F43" w14:textId="77777777" w:rsidR="00F111EC" w:rsidRPr="00CA7D85" w:rsidRDefault="00F111EC" w:rsidP="00F111EC">
            <w:pPr>
              <w:pStyle w:val="TAL"/>
              <w:rPr>
                <w:lang w:eastAsia="zh-CN"/>
              </w:rPr>
            </w:pPr>
            <w:r w:rsidRPr="00CA7D85">
              <w:rPr>
                <w:lang w:eastAsia="en-US"/>
              </w:rPr>
              <w:t xml:space="preserve">          measObjectToAddModList-v9e0  SEQUENCE (SIZE (1..maxObjectId)) OF MeasObjectToAddMod-v9e0 {</w:t>
            </w:r>
          </w:p>
        </w:tc>
        <w:tc>
          <w:tcPr>
            <w:tcW w:w="2268" w:type="dxa"/>
            <w:shd w:val="clear" w:color="auto" w:fill="auto"/>
          </w:tcPr>
          <w:p w14:paraId="07AFD56B" w14:textId="77777777" w:rsidR="00F111EC" w:rsidRPr="00CA7D85" w:rsidRDefault="00F111EC" w:rsidP="00F111EC">
            <w:pPr>
              <w:pStyle w:val="TAL"/>
              <w:rPr>
                <w:lang w:eastAsia="en-US"/>
              </w:rPr>
            </w:pPr>
            <w:r w:rsidRPr="00CA7D85">
              <w:rPr>
                <w:lang w:eastAsia="en-US"/>
              </w:rPr>
              <w:t>1 entry</w:t>
            </w:r>
          </w:p>
        </w:tc>
        <w:tc>
          <w:tcPr>
            <w:tcW w:w="1701" w:type="dxa"/>
            <w:shd w:val="clear" w:color="auto" w:fill="auto"/>
          </w:tcPr>
          <w:p w14:paraId="7F9B28E2" w14:textId="77777777" w:rsidR="00F111EC" w:rsidRPr="00CA7D85" w:rsidRDefault="00F111EC" w:rsidP="00F111EC">
            <w:pPr>
              <w:pStyle w:val="TAL"/>
              <w:rPr>
                <w:lang w:eastAsia="en-US"/>
              </w:rPr>
            </w:pPr>
          </w:p>
        </w:tc>
        <w:tc>
          <w:tcPr>
            <w:tcW w:w="1251" w:type="dxa"/>
            <w:shd w:val="clear" w:color="auto" w:fill="auto"/>
          </w:tcPr>
          <w:p w14:paraId="7E7C5D16" w14:textId="77777777" w:rsidR="00F111EC" w:rsidRPr="00CA7D85" w:rsidRDefault="00F111EC" w:rsidP="00F111EC">
            <w:pPr>
              <w:pStyle w:val="TAL"/>
              <w:rPr>
                <w:lang w:eastAsia="en-US"/>
              </w:rPr>
            </w:pPr>
            <w:r w:rsidRPr="00CA7D85">
              <w:rPr>
                <w:lang w:eastAsia="en-US"/>
              </w:rPr>
              <w:t>Band &gt; 64</w:t>
            </w:r>
          </w:p>
        </w:tc>
      </w:tr>
      <w:tr w:rsidR="00F111EC" w:rsidRPr="00CA7D85" w14:paraId="4B46EA3C" w14:textId="77777777" w:rsidTr="0016650B">
        <w:tblPrEx>
          <w:tblCellMar>
            <w:left w:w="108" w:type="dxa"/>
            <w:right w:w="108" w:type="dxa"/>
          </w:tblCellMar>
        </w:tblPrEx>
        <w:tc>
          <w:tcPr>
            <w:tcW w:w="4500" w:type="dxa"/>
            <w:shd w:val="clear" w:color="auto" w:fill="auto"/>
          </w:tcPr>
          <w:p w14:paraId="5B6595A3" w14:textId="77777777" w:rsidR="00F111EC" w:rsidRPr="00CA7D85" w:rsidRDefault="00F111EC" w:rsidP="00F111EC">
            <w:pPr>
              <w:pStyle w:val="TAL"/>
              <w:rPr>
                <w:lang w:eastAsia="zh-CN"/>
              </w:rPr>
            </w:pPr>
            <w:r w:rsidRPr="00CA7D85">
              <w:rPr>
                <w:lang w:eastAsia="en-US"/>
              </w:rPr>
              <w:t xml:space="preserve">            MeasObjectToAddMod-v9e0[1] SEQUENCE {</w:t>
            </w:r>
          </w:p>
        </w:tc>
        <w:tc>
          <w:tcPr>
            <w:tcW w:w="2268" w:type="dxa"/>
            <w:shd w:val="clear" w:color="auto" w:fill="auto"/>
          </w:tcPr>
          <w:p w14:paraId="632A820D" w14:textId="77777777" w:rsidR="00F111EC" w:rsidRPr="00CA7D85" w:rsidRDefault="00F111EC" w:rsidP="00F111EC">
            <w:pPr>
              <w:pStyle w:val="TAL"/>
              <w:rPr>
                <w:lang w:eastAsia="en-US"/>
              </w:rPr>
            </w:pPr>
          </w:p>
        </w:tc>
        <w:tc>
          <w:tcPr>
            <w:tcW w:w="1701" w:type="dxa"/>
            <w:shd w:val="clear" w:color="auto" w:fill="auto"/>
          </w:tcPr>
          <w:p w14:paraId="70CC25E1" w14:textId="77777777" w:rsidR="00F111EC" w:rsidRPr="00CA7D85" w:rsidRDefault="00F111EC" w:rsidP="00F111EC">
            <w:pPr>
              <w:pStyle w:val="TAL"/>
              <w:rPr>
                <w:lang w:eastAsia="en-US"/>
              </w:rPr>
            </w:pPr>
            <w:r w:rsidRPr="00CA7D85">
              <w:rPr>
                <w:lang w:eastAsia="en-US"/>
              </w:rPr>
              <w:t>entry 1</w:t>
            </w:r>
          </w:p>
        </w:tc>
        <w:tc>
          <w:tcPr>
            <w:tcW w:w="1251" w:type="dxa"/>
            <w:shd w:val="clear" w:color="auto" w:fill="auto"/>
          </w:tcPr>
          <w:p w14:paraId="62D61DED" w14:textId="77777777" w:rsidR="00F111EC" w:rsidRPr="00CA7D85" w:rsidRDefault="00F111EC" w:rsidP="00F111EC">
            <w:pPr>
              <w:pStyle w:val="TAL"/>
              <w:rPr>
                <w:lang w:eastAsia="en-US"/>
              </w:rPr>
            </w:pPr>
            <w:r w:rsidRPr="00CA7D85">
              <w:rPr>
                <w:lang w:eastAsia="en-US"/>
              </w:rPr>
              <w:t> </w:t>
            </w:r>
          </w:p>
        </w:tc>
      </w:tr>
      <w:tr w:rsidR="00F111EC" w:rsidRPr="00CA7D85" w14:paraId="6691EAF7" w14:textId="77777777" w:rsidTr="00B7523D">
        <w:tblPrEx>
          <w:tblCellMar>
            <w:left w:w="108" w:type="dxa"/>
            <w:right w:w="108" w:type="dxa"/>
          </w:tblCellMar>
        </w:tblPrEx>
        <w:tc>
          <w:tcPr>
            <w:tcW w:w="4500" w:type="dxa"/>
            <w:shd w:val="clear" w:color="auto" w:fill="auto"/>
          </w:tcPr>
          <w:p w14:paraId="7A94D12A" w14:textId="77777777" w:rsidR="00F111EC" w:rsidRPr="00CA7D85" w:rsidRDefault="00F111EC" w:rsidP="00F111EC">
            <w:pPr>
              <w:pStyle w:val="TAL"/>
              <w:rPr>
                <w:lang w:eastAsia="zh-CN"/>
              </w:rPr>
            </w:pPr>
            <w:r w:rsidRPr="00CA7D85">
              <w:rPr>
                <w:lang w:eastAsia="en-US"/>
              </w:rPr>
              <w:t xml:space="preserve">              measObjectEUTRA-v9e0</w:t>
            </w:r>
            <w:r w:rsidRPr="00CA7D85">
              <w:rPr>
                <w:lang w:eastAsia="zh-CN"/>
              </w:rPr>
              <w:t xml:space="preserve"> </w:t>
            </w:r>
            <w:r w:rsidRPr="00CA7D85">
              <w:rPr>
                <w:lang w:eastAsia="en-US"/>
              </w:rPr>
              <w:t>SEQUENCE {</w:t>
            </w:r>
          </w:p>
        </w:tc>
        <w:tc>
          <w:tcPr>
            <w:tcW w:w="2268" w:type="dxa"/>
            <w:shd w:val="clear" w:color="auto" w:fill="auto"/>
          </w:tcPr>
          <w:p w14:paraId="3A294280" w14:textId="77777777" w:rsidR="00F111EC" w:rsidRPr="00CA7D85" w:rsidRDefault="00F111EC" w:rsidP="00F111EC">
            <w:pPr>
              <w:pStyle w:val="TAL"/>
              <w:rPr>
                <w:lang w:eastAsia="en-US"/>
              </w:rPr>
            </w:pPr>
          </w:p>
        </w:tc>
        <w:tc>
          <w:tcPr>
            <w:tcW w:w="1701" w:type="dxa"/>
            <w:shd w:val="clear" w:color="auto" w:fill="auto"/>
          </w:tcPr>
          <w:p w14:paraId="5BE90748" w14:textId="77777777" w:rsidR="00F111EC" w:rsidRPr="00CA7D85" w:rsidRDefault="00F111EC" w:rsidP="00F111EC">
            <w:pPr>
              <w:pStyle w:val="TAL"/>
              <w:rPr>
                <w:lang w:eastAsia="en-US"/>
              </w:rPr>
            </w:pPr>
            <w:r w:rsidRPr="00CA7D85">
              <w:rPr>
                <w:lang w:eastAsia="en-US"/>
              </w:rPr>
              <w:t> </w:t>
            </w:r>
          </w:p>
        </w:tc>
        <w:tc>
          <w:tcPr>
            <w:tcW w:w="1251" w:type="dxa"/>
            <w:shd w:val="clear" w:color="auto" w:fill="auto"/>
          </w:tcPr>
          <w:p w14:paraId="15C94CBF" w14:textId="77777777" w:rsidR="00F111EC" w:rsidRPr="00CA7D85" w:rsidRDefault="00F111EC" w:rsidP="00F111EC">
            <w:pPr>
              <w:pStyle w:val="TAL"/>
              <w:rPr>
                <w:lang w:eastAsia="en-US"/>
              </w:rPr>
            </w:pPr>
            <w:r w:rsidRPr="00CA7D85">
              <w:rPr>
                <w:lang w:eastAsia="en-US"/>
              </w:rPr>
              <w:t> </w:t>
            </w:r>
          </w:p>
        </w:tc>
      </w:tr>
      <w:tr w:rsidR="00F111EC" w:rsidRPr="00CA7D85" w14:paraId="4050CC78" w14:textId="77777777" w:rsidTr="00B7523D">
        <w:tblPrEx>
          <w:tblCellMar>
            <w:left w:w="108" w:type="dxa"/>
            <w:right w:w="108" w:type="dxa"/>
          </w:tblCellMar>
        </w:tblPrEx>
        <w:tc>
          <w:tcPr>
            <w:tcW w:w="4500" w:type="dxa"/>
            <w:shd w:val="clear" w:color="auto" w:fill="auto"/>
          </w:tcPr>
          <w:p w14:paraId="06EFECB0" w14:textId="77777777" w:rsidR="00F111EC" w:rsidRPr="00CA7D85" w:rsidRDefault="00F111EC" w:rsidP="00F111EC">
            <w:pPr>
              <w:pStyle w:val="TAL"/>
              <w:rPr>
                <w:lang w:eastAsia="zh-CN"/>
              </w:rPr>
            </w:pPr>
            <w:r w:rsidRPr="00CA7D85">
              <w:rPr>
                <w:lang w:eastAsia="en-US"/>
              </w:rPr>
              <w:t xml:space="preserve">                carrierFreq-v9e0</w:t>
            </w:r>
          </w:p>
        </w:tc>
        <w:tc>
          <w:tcPr>
            <w:tcW w:w="2268" w:type="dxa"/>
            <w:shd w:val="clear" w:color="auto" w:fill="auto"/>
          </w:tcPr>
          <w:p w14:paraId="3D57BF14" w14:textId="77777777" w:rsidR="00F111EC" w:rsidRPr="00CA7D85" w:rsidRDefault="00F111EC" w:rsidP="00F111EC">
            <w:pPr>
              <w:pStyle w:val="TAL"/>
              <w:rPr>
                <w:lang w:eastAsia="en-US"/>
              </w:rPr>
            </w:pPr>
            <w:r w:rsidRPr="00CA7D85">
              <w:rPr>
                <w:rFonts w:eastAsia="Batang"/>
              </w:rPr>
              <w:t>Same downlink EARFCN as used for f1</w:t>
            </w:r>
          </w:p>
        </w:tc>
        <w:tc>
          <w:tcPr>
            <w:tcW w:w="1701" w:type="dxa"/>
            <w:shd w:val="clear" w:color="auto" w:fill="auto"/>
          </w:tcPr>
          <w:p w14:paraId="6A4A435F" w14:textId="77777777" w:rsidR="00F111EC" w:rsidRPr="00CA7D85" w:rsidRDefault="00F111EC" w:rsidP="00F111EC">
            <w:pPr>
              <w:pStyle w:val="TAL"/>
              <w:rPr>
                <w:lang w:eastAsia="en-US"/>
              </w:rPr>
            </w:pPr>
          </w:p>
        </w:tc>
        <w:tc>
          <w:tcPr>
            <w:tcW w:w="1251" w:type="dxa"/>
            <w:shd w:val="clear" w:color="auto" w:fill="auto"/>
          </w:tcPr>
          <w:p w14:paraId="3E077CF0" w14:textId="77777777" w:rsidR="00F111EC" w:rsidRPr="00CA7D85" w:rsidRDefault="00F111EC" w:rsidP="00F111EC">
            <w:pPr>
              <w:pStyle w:val="TAL"/>
              <w:rPr>
                <w:lang w:eastAsia="en-US"/>
              </w:rPr>
            </w:pPr>
          </w:p>
        </w:tc>
      </w:tr>
      <w:tr w:rsidR="00F111EC" w:rsidRPr="00CA7D85" w14:paraId="4C03F650" w14:textId="77777777" w:rsidTr="00B7523D">
        <w:tblPrEx>
          <w:tblCellMar>
            <w:left w:w="108" w:type="dxa"/>
            <w:right w:w="108" w:type="dxa"/>
          </w:tblCellMar>
        </w:tblPrEx>
        <w:tc>
          <w:tcPr>
            <w:tcW w:w="4500" w:type="dxa"/>
            <w:shd w:val="clear" w:color="auto" w:fill="auto"/>
          </w:tcPr>
          <w:p w14:paraId="76C0E3CB" w14:textId="77777777" w:rsidR="00F111EC" w:rsidRPr="00CA7D85" w:rsidRDefault="00F111EC" w:rsidP="00F111EC">
            <w:pPr>
              <w:pStyle w:val="TAL"/>
              <w:rPr>
                <w:lang w:eastAsia="zh-CN"/>
              </w:rPr>
            </w:pPr>
            <w:r w:rsidRPr="00CA7D85">
              <w:rPr>
                <w:lang w:eastAsia="en-US"/>
              </w:rPr>
              <w:t xml:space="preserve">              }</w:t>
            </w:r>
          </w:p>
        </w:tc>
        <w:tc>
          <w:tcPr>
            <w:tcW w:w="2268" w:type="dxa"/>
            <w:shd w:val="clear" w:color="auto" w:fill="auto"/>
          </w:tcPr>
          <w:p w14:paraId="60EFD888" w14:textId="77777777" w:rsidR="00F111EC" w:rsidRPr="00CA7D85" w:rsidRDefault="00F111EC" w:rsidP="00F111EC">
            <w:pPr>
              <w:pStyle w:val="TAL"/>
              <w:rPr>
                <w:lang w:eastAsia="en-US"/>
              </w:rPr>
            </w:pPr>
          </w:p>
        </w:tc>
        <w:tc>
          <w:tcPr>
            <w:tcW w:w="1701" w:type="dxa"/>
            <w:shd w:val="clear" w:color="auto" w:fill="auto"/>
          </w:tcPr>
          <w:p w14:paraId="6C52C7EC" w14:textId="77777777" w:rsidR="00F111EC" w:rsidRPr="00CA7D85" w:rsidRDefault="00F111EC" w:rsidP="00F111EC">
            <w:pPr>
              <w:pStyle w:val="TAL"/>
              <w:rPr>
                <w:lang w:eastAsia="en-US"/>
              </w:rPr>
            </w:pPr>
          </w:p>
        </w:tc>
        <w:tc>
          <w:tcPr>
            <w:tcW w:w="1251" w:type="dxa"/>
            <w:shd w:val="clear" w:color="auto" w:fill="auto"/>
          </w:tcPr>
          <w:p w14:paraId="3ECCA5DD" w14:textId="77777777" w:rsidR="00F111EC" w:rsidRPr="00CA7D85" w:rsidRDefault="00F111EC" w:rsidP="00F111EC">
            <w:pPr>
              <w:pStyle w:val="TAL"/>
              <w:rPr>
                <w:lang w:eastAsia="en-US"/>
              </w:rPr>
            </w:pPr>
          </w:p>
        </w:tc>
      </w:tr>
      <w:tr w:rsidR="00F111EC" w:rsidRPr="00CA7D85" w14:paraId="763C4729" w14:textId="77777777" w:rsidTr="0016650B">
        <w:tblPrEx>
          <w:tblCellMar>
            <w:left w:w="108" w:type="dxa"/>
            <w:right w:w="108" w:type="dxa"/>
          </w:tblCellMar>
        </w:tblPrEx>
        <w:tc>
          <w:tcPr>
            <w:tcW w:w="4500" w:type="dxa"/>
            <w:shd w:val="clear" w:color="auto" w:fill="auto"/>
          </w:tcPr>
          <w:p w14:paraId="4F0D2B89" w14:textId="77777777" w:rsidR="00F111EC" w:rsidRPr="00CA7D85" w:rsidRDefault="00F111EC" w:rsidP="0016650B">
            <w:pPr>
              <w:pStyle w:val="TAL"/>
              <w:rPr>
                <w:lang w:eastAsia="zh-CN"/>
              </w:rPr>
            </w:pPr>
            <w:r w:rsidRPr="00CA7D85">
              <w:rPr>
                <w:lang w:eastAsia="en-US"/>
              </w:rPr>
              <w:t xml:space="preserve">            }</w:t>
            </w:r>
          </w:p>
        </w:tc>
        <w:tc>
          <w:tcPr>
            <w:tcW w:w="2268" w:type="dxa"/>
            <w:shd w:val="clear" w:color="auto" w:fill="auto"/>
          </w:tcPr>
          <w:p w14:paraId="474C03C1" w14:textId="77777777" w:rsidR="00F111EC" w:rsidRPr="00CA7D85" w:rsidRDefault="00F111EC" w:rsidP="0016650B">
            <w:pPr>
              <w:pStyle w:val="TAL"/>
              <w:rPr>
                <w:lang w:eastAsia="en-US"/>
              </w:rPr>
            </w:pPr>
          </w:p>
        </w:tc>
        <w:tc>
          <w:tcPr>
            <w:tcW w:w="1701" w:type="dxa"/>
            <w:shd w:val="clear" w:color="auto" w:fill="auto"/>
          </w:tcPr>
          <w:p w14:paraId="4A38ECE9" w14:textId="77777777" w:rsidR="00F111EC" w:rsidRPr="00CA7D85" w:rsidRDefault="00F111EC" w:rsidP="0016650B">
            <w:pPr>
              <w:pStyle w:val="TAL"/>
              <w:rPr>
                <w:lang w:eastAsia="en-US"/>
              </w:rPr>
            </w:pPr>
          </w:p>
        </w:tc>
        <w:tc>
          <w:tcPr>
            <w:tcW w:w="1251" w:type="dxa"/>
            <w:shd w:val="clear" w:color="auto" w:fill="auto"/>
          </w:tcPr>
          <w:p w14:paraId="04E592C5" w14:textId="77777777" w:rsidR="00F111EC" w:rsidRPr="00CA7D85" w:rsidRDefault="00F111EC" w:rsidP="0016650B">
            <w:pPr>
              <w:pStyle w:val="TAL"/>
              <w:rPr>
                <w:lang w:eastAsia="en-US"/>
              </w:rPr>
            </w:pPr>
          </w:p>
        </w:tc>
      </w:tr>
      <w:tr w:rsidR="00F111EC" w:rsidRPr="00CA7D85" w14:paraId="03DA0666" w14:textId="77777777" w:rsidTr="00B7523D">
        <w:tblPrEx>
          <w:tblCellMar>
            <w:left w:w="108" w:type="dxa"/>
            <w:right w:w="108" w:type="dxa"/>
          </w:tblCellMar>
        </w:tblPrEx>
        <w:tc>
          <w:tcPr>
            <w:tcW w:w="4500" w:type="dxa"/>
            <w:shd w:val="clear" w:color="auto" w:fill="auto"/>
          </w:tcPr>
          <w:p w14:paraId="0182E78F" w14:textId="77777777" w:rsidR="00F111EC" w:rsidRPr="00CA7D85" w:rsidRDefault="00F111EC" w:rsidP="00F111EC">
            <w:pPr>
              <w:pStyle w:val="TAL"/>
              <w:rPr>
                <w:lang w:eastAsia="zh-CN"/>
              </w:rPr>
            </w:pPr>
            <w:r w:rsidRPr="00CA7D85">
              <w:rPr>
                <w:lang w:eastAsia="zh-CN"/>
              </w:rPr>
              <w:t xml:space="preserve">          fr1-gap-r15</w:t>
            </w:r>
          </w:p>
        </w:tc>
        <w:tc>
          <w:tcPr>
            <w:tcW w:w="2268" w:type="dxa"/>
            <w:shd w:val="clear" w:color="auto" w:fill="auto"/>
          </w:tcPr>
          <w:p w14:paraId="15FA0F93" w14:textId="77777777" w:rsidR="00F111EC" w:rsidRPr="00CA7D85" w:rsidRDefault="00F111EC" w:rsidP="00F111EC">
            <w:pPr>
              <w:pStyle w:val="TAL"/>
              <w:rPr>
                <w:lang w:eastAsia="en-US"/>
              </w:rPr>
            </w:pPr>
            <w:r w:rsidRPr="00CA7D85">
              <w:rPr>
                <w:lang w:eastAsia="zh-CN"/>
              </w:rPr>
              <w:t>True</w:t>
            </w:r>
          </w:p>
        </w:tc>
        <w:tc>
          <w:tcPr>
            <w:tcW w:w="1701" w:type="dxa"/>
            <w:shd w:val="clear" w:color="auto" w:fill="auto"/>
          </w:tcPr>
          <w:p w14:paraId="35343DD7" w14:textId="77777777" w:rsidR="00F111EC" w:rsidRPr="00CA7D85" w:rsidRDefault="00F111EC" w:rsidP="00F111EC">
            <w:pPr>
              <w:pStyle w:val="TAL"/>
              <w:rPr>
                <w:lang w:eastAsia="en-US"/>
              </w:rPr>
            </w:pPr>
          </w:p>
        </w:tc>
        <w:tc>
          <w:tcPr>
            <w:tcW w:w="1251" w:type="dxa"/>
            <w:shd w:val="clear" w:color="auto" w:fill="auto"/>
          </w:tcPr>
          <w:p w14:paraId="3035325E" w14:textId="77777777" w:rsidR="00F111EC" w:rsidRPr="00CA7D85" w:rsidRDefault="00F111EC" w:rsidP="00F111EC">
            <w:pPr>
              <w:pStyle w:val="TAL"/>
              <w:rPr>
                <w:lang w:eastAsia="en-US"/>
              </w:rPr>
            </w:pPr>
          </w:p>
        </w:tc>
      </w:tr>
      <w:tr w:rsidR="00F111EC" w:rsidRPr="00CA7D85" w14:paraId="54B94352" w14:textId="77777777" w:rsidTr="00B7523D">
        <w:tblPrEx>
          <w:tblCellMar>
            <w:left w:w="108" w:type="dxa"/>
            <w:right w:w="108" w:type="dxa"/>
          </w:tblCellMar>
        </w:tblPrEx>
        <w:tc>
          <w:tcPr>
            <w:tcW w:w="4500" w:type="dxa"/>
            <w:shd w:val="clear" w:color="auto" w:fill="auto"/>
          </w:tcPr>
          <w:p w14:paraId="5E342266" w14:textId="77777777" w:rsidR="00F111EC" w:rsidRPr="00CA7D85" w:rsidRDefault="00F111EC" w:rsidP="00F111EC">
            <w:pPr>
              <w:pStyle w:val="TAL"/>
              <w:rPr>
                <w:lang w:eastAsia="zh-CN"/>
              </w:rPr>
            </w:pPr>
            <w:r w:rsidRPr="00CA7D85">
              <w:rPr>
                <w:lang w:eastAsia="zh-CN"/>
              </w:rPr>
              <w:t xml:space="preserve">          </w:t>
            </w:r>
            <w:r w:rsidRPr="00CA7D85">
              <w:rPr>
                <w:lang w:eastAsia="en-US"/>
              </w:rPr>
              <w:t>mgta-r15</w:t>
            </w:r>
          </w:p>
        </w:tc>
        <w:tc>
          <w:tcPr>
            <w:tcW w:w="2268" w:type="dxa"/>
            <w:shd w:val="clear" w:color="auto" w:fill="auto"/>
          </w:tcPr>
          <w:p w14:paraId="1118931D" w14:textId="77777777" w:rsidR="00F111EC" w:rsidRPr="00CA7D85" w:rsidRDefault="00F111EC" w:rsidP="00F111EC">
            <w:pPr>
              <w:pStyle w:val="TAL"/>
              <w:rPr>
                <w:lang w:eastAsia="zh-CN"/>
              </w:rPr>
            </w:pPr>
            <w:r w:rsidRPr="00CA7D85">
              <w:rPr>
                <w:lang w:eastAsia="zh-CN"/>
              </w:rPr>
              <w:t>True</w:t>
            </w:r>
          </w:p>
        </w:tc>
        <w:tc>
          <w:tcPr>
            <w:tcW w:w="1701" w:type="dxa"/>
            <w:shd w:val="clear" w:color="auto" w:fill="auto"/>
          </w:tcPr>
          <w:p w14:paraId="76D0787A" w14:textId="77777777" w:rsidR="00F111EC" w:rsidRPr="00CA7D85" w:rsidRDefault="00F111EC" w:rsidP="00F111EC">
            <w:pPr>
              <w:pStyle w:val="TAL"/>
              <w:rPr>
                <w:lang w:eastAsia="en-US"/>
              </w:rPr>
            </w:pPr>
            <w:r w:rsidRPr="00CA7D85">
              <w:rPr>
                <w:lang w:eastAsia="en-US"/>
              </w:rPr>
              <w:t>Mgta=0.5ms</w:t>
            </w:r>
          </w:p>
        </w:tc>
        <w:tc>
          <w:tcPr>
            <w:tcW w:w="1251" w:type="dxa"/>
            <w:shd w:val="clear" w:color="auto" w:fill="auto"/>
          </w:tcPr>
          <w:p w14:paraId="36AAE252" w14:textId="77777777" w:rsidR="00F111EC" w:rsidRPr="00CA7D85" w:rsidRDefault="00F111EC" w:rsidP="00F111EC">
            <w:pPr>
              <w:pStyle w:val="TAL"/>
              <w:rPr>
                <w:lang w:eastAsia="en-US"/>
              </w:rPr>
            </w:pPr>
          </w:p>
        </w:tc>
      </w:tr>
      <w:tr w:rsidR="00F111EC" w:rsidRPr="00CA7D85" w14:paraId="18E61BF3" w14:textId="77777777" w:rsidTr="00B7523D">
        <w:tblPrEx>
          <w:tblCellMar>
            <w:left w:w="108" w:type="dxa"/>
            <w:right w:w="108" w:type="dxa"/>
          </w:tblCellMar>
        </w:tblPrEx>
        <w:tc>
          <w:tcPr>
            <w:tcW w:w="4500" w:type="dxa"/>
            <w:shd w:val="clear" w:color="auto" w:fill="auto"/>
          </w:tcPr>
          <w:p w14:paraId="62589154" w14:textId="77777777" w:rsidR="00F111EC" w:rsidRPr="00CA7D85" w:rsidRDefault="00F111EC" w:rsidP="00F111EC">
            <w:pPr>
              <w:pStyle w:val="TAL"/>
              <w:rPr>
                <w:lang w:eastAsia="en-US"/>
              </w:rPr>
            </w:pPr>
            <w:r w:rsidRPr="00CA7D85">
              <w:rPr>
                <w:lang w:eastAsia="zh-CN"/>
              </w:rPr>
              <w:t xml:space="preserve">        }</w:t>
            </w:r>
          </w:p>
        </w:tc>
        <w:tc>
          <w:tcPr>
            <w:tcW w:w="2268" w:type="dxa"/>
            <w:shd w:val="clear" w:color="auto" w:fill="auto"/>
          </w:tcPr>
          <w:p w14:paraId="7ACC3CF9" w14:textId="77777777" w:rsidR="00F111EC" w:rsidRPr="00CA7D85" w:rsidRDefault="00F111EC" w:rsidP="00F111EC">
            <w:pPr>
              <w:pStyle w:val="TAL"/>
              <w:rPr>
                <w:lang w:eastAsia="en-US"/>
              </w:rPr>
            </w:pPr>
          </w:p>
        </w:tc>
        <w:tc>
          <w:tcPr>
            <w:tcW w:w="1701" w:type="dxa"/>
            <w:shd w:val="clear" w:color="auto" w:fill="auto"/>
          </w:tcPr>
          <w:p w14:paraId="084C0729" w14:textId="77777777" w:rsidR="00F111EC" w:rsidRPr="00CA7D85" w:rsidRDefault="00F111EC" w:rsidP="00F111EC">
            <w:pPr>
              <w:pStyle w:val="TAL"/>
              <w:rPr>
                <w:lang w:eastAsia="en-US"/>
              </w:rPr>
            </w:pPr>
          </w:p>
        </w:tc>
        <w:tc>
          <w:tcPr>
            <w:tcW w:w="1251" w:type="dxa"/>
            <w:shd w:val="clear" w:color="auto" w:fill="auto"/>
          </w:tcPr>
          <w:p w14:paraId="67BB562E" w14:textId="77777777" w:rsidR="00F111EC" w:rsidRPr="00CA7D85" w:rsidRDefault="00F111EC" w:rsidP="00F111EC">
            <w:pPr>
              <w:pStyle w:val="TAL"/>
              <w:rPr>
                <w:lang w:eastAsia="en-US"/>
              </w:rPr>
            </w:pPr>
          </w:p>
        </w:tc>
      </w:tr>
      <w:tr w:rsidR="00F111EC" w:rsidRPr="00CA7D85" w14:paraId="43F3D157" w14:textId="77777777" w:rsidTr="00B7523D">
        <w:tc>
          <w:tcPr>
            <w:tcW w:w="4500" w:type="dxa"/>
          </w:tcPr>
          <w:p w14:paraId="4ECAE8B5" w14:textId="77777777" w:rsidR="00F111EC" w:rsidRPr="00CA7D85" w:rsidRDefault="00F111EC" w:rsidP="00F111EC">
            <w:pPr>
              <w:pStyle w:val="TAL"/>
              <w:rPr>
                <w:lang w:eastAsia="en-US"/>
              </w:rPr>
            </w:pPr>
            <w:r w:rsidRPr="00CA7D85">
              <w:rPr>
                <w:lang w:eastAsia="en-US"/>
              </w:rPr>
              <w:t xml:space="preserve">      }</w:t>
            </w:r>
          </w:p>
        </w:tc>
        <w:tc>
          <w:tcPr>
            <w:tcW w:w="2268" w:type="dxa"/>
          </w:tcPr>
          <w:p w14:paraId="594E40C4" w14:textId="77777777" w:rsidR="00F111EC" w:rsidRPr="00CA7D85" w:rsidDel="00CE6F39" w:rsidRDefault="00F111EC" w:rsidP="00F111EC">
            <w:pPr>
              <w:pStyle w:val="TAL"/>
              <w:rPr>
                <w:lang w:eastAsia="en-US"/>
              </w:rPr>
            </w:pPr>
          </w:p>
        </w:tc>
        <w:tc>
          <w:tcPr>
            <w:tcW w:w="1701" w:type="dxa"/>
          </w:tcPr>
          <w:p w14:paraId="2A179751" w14:textId="77777777" w:rsidR="00F111EC" w:rsidRPr="00CA7D85" w:rsidRDefault="00F111EC" w:rsidP="00F111EC">
            <w:pPr>
              <w:pStyle w:val="TAL"/>
              <w:rPr>
                <w:lang w:eastAsia="en-US"/>
              </w:rPr>
            </w:pPr>
          </w:p>
        </w:tc>
        <w:tc>
          <w:tcPr>
            <w:tcW w:w="1251" w:type="dxa"/>
          </w:tcPr>
          <w:p w14:paraId="6614B86B" w14:textId="77777777" w:rsidR="00F111EC" w:rsidRPr="00CA7D85" w:rsidRDefault="00F111EC" w:rsidP="00F111EC">
            <w:pPr>
              <w:pStyle w:val="TAL"/>
              <w:rPr>
                <w:lang w:eastAsia="en-US"/>
              </w:rPr>
            </w:pPr>
          </w:p>
        </w:tc>
      </w:tr>
      <w:tr w:rsidR="00F111EC" w:rsidRPr="00CA7D85" w14:paraId="37BACF22" w14:textId="77777777" w:rsidTr="00B7523D">
        <w:tc>
          <w:tcPr>
            <w:tcW w:w="4500" w:type="dxa"/>
          </w:tcPr>
          <w:p w14:paraId="7BB2C2BB" w14:textId="77777777" w:rsidR="00F111EC" w:rsidRPr="00CA7D85" w:rsidRDefault="00F111EC" w:rsidP="00F111EC">
            <w:pPr>
              <w:pStyle w:val="TAL"/>
              <w:rPr>
                <w:lang w:eastAsia="en-US"/>
              </w:rPr>
            </w:pPr>
            <w:r w:rsidRPr="00CA7D85">
              <w:rPr>
                <w:lang w:eastAsia="en-US"/>
              </w:rPr>
              <w:t xml:space="preserve">    }</w:t>
            </w:r>
          </w:p>
        </w:tc>
        <w:tc>
          <w:tcPr>
            <w:tcW w:w="2268" w:type="dxa"/>
          </w:tcPr>
          <w:p w14:paraId="13E56EC1" w14:textId="77777777" w:rsidR="00F111EC" w:rsidRPr="00CA7D85" w:rsidRDefault="00F111EC" w:rsidP="00F111EC">
            <w:pPr>
              <w:pStyle w:val="TAL"/>
              <w:rPr>
                <w:lang w:eastAsia="en-US"/>
              </w:rPr>
            </w:pPr>
          </w:p>
        </w:tc>
        <w:tc>
          <w:tcPr>
            <w:tcW w:w="1701" w:type="dxa"/>
          </w:tcPr>
          <w:p w14:paraId="63D6AE77" w14:textId="77777777" w:rsidR="00F111EC" w:rsidRPr="00CA7D85" w:rsidRDefault="00F111EC" w:rsidP="00F111EC">
            <w:pPr>
              <w:pStyle w:val="TAL"/>
              <w:rPr>
                <w:lang w:eastAsia="en-US"/>
              </w:rPr>
            </w:pPr>
          </w:p>
        </w:tc>
        <w:tc>
          <w:tcPr>
            <w:tcW w:w="1251" w:type="dxa"/>
          </w:tcPr>
          <w:p w14:paraId="3DEFE897" w14:textId="77777777" w:rsidR="00F111EC" w:rsidRPr="00CA7D85" w:rsidRDefault="00F111EC" w:rsidP="00F111EC">
            <w:pPr>
              <w:pStyle w:val="TAL"/>
              <w:rPr>
                <w:lang w:eastAsia="en-US"/>
              </w:rPr>
            </w:pPr>
          </w:p>
        </w:tc>
      </w:tr>
      <w:tr w:rsidR="00F111EC" w:rsidRPr="00CA7D85" w14:paraId="15884E44" w14:textId="77777777" w:rsidTr="00B7523D">
        <w:tc>
          <w:tcPr>
            <w:tcW w:w="4500" w:type="dxa"/>
          </w:tcPr>
          <w:p w14:paraId="14A922DF" w14:textId="77777777" w:rsidR="00F111EC" w:rsidRPr="00CA7D85" w:rsidRDefault="00F111EC" w:rsidP="00F111EC">
            <w:pPr>
              <w:pStyle w:val="TAL"/>
              <w:rPr>
                <w:lang w:eastAsia="en-US"/>
              </w:rPr>
            </w:pPr>
            <w:r w:rsidRPr="00CA7D85">
              <w:rPr>
                <w:lang w:eastAsia="en-US"/>
              </w:rPr>
              <w:t xml:space="preserve">  }</w:t>
            </w:r>
          </w:p>
        </w:tc>
        <w:tc>
          <w:tcPr>
            <w:tcW w:w="2268" w:type="dxa"/>
          </w:tcPr>
          <w:p w14:paraId="37AB7E7C" w14:textId="77777777" w:rsidR="00F111EC" w:rsidRPr="00CA7D85" w:rsidRDefault="00F111EC" w:rsidP="00F111EC">
            <w:pPr>
              <w:pStyle w:val="TAL"/>
              <w:rPr>
                <w:lang w:eastAsia="en-US"/>
              </w:rPr>
            </w:pPr>
          </w:p>
        </w:tc>
        <w:tc>
          <w:tcPr>
            <w:tcW w:w="1701" w:type="dxa"/>
          </w:tcPr>
          <w:p w14:paraId="49201ABC" w14:textId="77777777" w:rsidR="00F111EC" w:rsidRPr="00CA7D85" w:rsidRDefault="00F111EC" w:rsidP="00F111EC">
            <w:pPr>
              <w:pStyle w:val="TAL"/>
              <w:rPr>
                <w:lang w:eastAsia="en-US"/>
              </w:rPr>
            </w:pPr>
          </w:p>
        </w:tc>
        <w:tc>
          <w:tcPr>
            <w:tcW w:w="1251" w:type="dxa"/>
          </w:tcPr>
          <w:p w14:paraId="6FAE8745" w14:textId="77777777" w:rsidR="00F111EC" w:rsidRPr="00CA7D85" w:rsidRDefault="00F111EC" w:rsidP="00F111EC">
            <w:pPr>
              <w:pStyle w:val="TAL"/>
              <w:rPr>
                <w:lang w:eastAsia="en-US"/>
              </w:rPr>
            </w:pPr>
          </w:p>
        </w:tc>
      </w:tr>
      <w:tr w:rsidR="00F111EC" w:rsidRPr="00CA7D85" w14:paraId="4207D2DD" w14:textId="77777777" w:rsidTr="00B7523D">
        <w:tc>
          <w:tcPr>
            <w:tcW w:w="4500" w:type="dxa"/>
          </w:tcPr>
          <w:p w14:paraId="292F4545" w14:textId="77777777" w:rsidR="00F111EC" w:rsidRPr="00CA7D85" w:rsidRDefault="00F111EC" w:rsidP="00F111EC">
            <w:pPr>
              <w:pStyle w:val="TAL"/>
              <w:rPr>
                <w:lang w:eastAsia="en-US"/>
              </w:rPr>
            </w:pPr>
            <w:r w:rsidRPr="00CA7D85">
              <w:rPr>
                <w:lang w:eastAsia="en-US"/>
              </w:rPr>
              <w:t>}</w:t>
            </w:r>
          </w:p>
        </w:tc>
        <w:tc>
          <w:tcPr>
            <w:tcW w:w="2268" w:type="dxa"/>
          </w:tcPr>
          <w:p w14:paraId="1581353F" w14:textId="77777777" w:rsidR="00F111EC" w:rsidRPr="00CA7D85" w:rsidRDefault="00F111EC" w:rsidP="00F111EC">
            <w:pPr>
              <w:pStyle w:val="TAL"/>
              <w:rPr>
                <w:lang w:eastAsia="en-US"/>
              </w:rPr>
            </w:pPr>
          </w:p>
        </w:tc>
        <w:tc>
          <w:tcPr>
            <w:tcW w:w="1701" w:type="dxa"/>
          </w:tcPr>
          <w:p w14:paraId="18E468D0" w14:textId="77777777" w:rsidR="00F111EC" w:rsidRPr="00CA7D85" w:rsidRDefault="00F111EC" w:rsidP="00F111EC">
            <w:pPr>
              <w:pStyle w:val="TAL"/>
              <w:rPr>
                <w:lang w:eastAsia="en-US"/>
              </w:rPr>
            </w:pPr>
          </w:p>
        </w:tc>
        <w:tc>
          <w:tcPr>
            <w:tcW w:w="1251" w:type="dxa"/>
          </w:tcPr>
          <w:p w14:paraId="0D95AC83" w14:textId="77777777" w:rsidR="00F111EC" w:rsidRPr="00CA7D85" w:rsidRDefault="00F111EC" w:rsidP="00F111EC">
            <w:pPr>
              <w:pStyle w:val="TAL"/>
              <w:rPr>
                <w:lang w:eastAsia="en-US"/>
              </w:rPr>
            </w:pPr>
          </w:p>
        </w:tc>
      </w:tr>
    </w:tbl>
    <w:p w14:paraId="413147BE" w14:textId="77777777" w:rsidR="0002031F" w:rsidRPr="00CA7D85" w:rsidRDefault="0002031F" w:rsidP="0002031F"/>
    <w:p w14:paraId="1A9A2D9A" w14:textId="77777777" w:rsidR="0002031F" w:rsidRPr="00CA7D85" w:rsidRDefault="0002031F" w:rsidP="0002031F">
      <w:pPr>
        <w:pStyle w:val="TH"/>
      </w:pPr>
      <w:r w:rsidRPr="00CA7D85">
        <w:t>Table 8.2.3.11.1.3.3-2: MeasObjectNR-GENERIC(NRf2) (Table 8.2.3.11.1.3.3-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02031F" w:rsidRPr="00CA7D85" w14:paraId="0F880570" w14:textId="77777777" w:rsidTr="00B7523D">
        <w:tc>
          <w:tcPr>
            <w:tcW w:w="9635" w:type="dxa"/>
            <w:gridSpan w:val="4"/>
            <w:shd w:val="clear" w:color="auto" w:fill="auto"/>
          </w:tcPr>
          <w:p w14:paraId="27D41DCD" w14:textId="00706FAA" w:rsidR="0002031F" w:rsidRPr="00CA7D85" w:rsidRDefault="001953B5" w:rsidP="00B7523D">
            <w:pPr>
              <w:pStyle w:val="TAL"/>
              <w:rPr>
                <w:lang w:eastAsia="en-US"/>
              </w:rPr>
            </w:pPr>
            <w:r w:rsidRPr="00CA7D85">
              <w:rPr>
                <w:lang w:eastAsia="en-US"/>
              </w:rPr>
              <w:t>Derivation Path: TS 36.</w:t>
            </w:r>
            <w:r w:rsidR="0002031F" w:rsidRPr="00CA7D85">
              <w:rPr>
                <w:lang w:eastAsia="en-US"/>
              </w:rPr>
              <w:t>508 [7], Table 4.6.6-2B</w:t>
            </w:r>
          </w:p>
        </w:tc>
      </w:tr>
      <w:tr w:rsidR="0002031F" w:rsidRPr="00CA7D85" w14:paraId="6C6E1746" w14:textId="77777777" w:rsidTr="00B7523D">
        <w:tc>
          <w:tcPr>
            <w:tcW w:w="4535" w:type="dxa"/>
            <w:shd w:val="clear" w:color="auto" w:fill="auto"/>
          </w:tcPr>
          <w:p w14:paraId="7045437F" w14:textId="77777777" w:rsidR="0002031F" w:rsidRPr="00CA7D85" w:rsidRDefault="0002031F" w:rsidP="00B7523D">
            <w:pPr>
              <w:pStyle w:val="TAH"/>
              <w:rPr>
                <w:lang w:eastAsia="en-US"/>
              </w:rPr>
            </w:pPr>
            <w:r w:rsidRPr="00CA7D85">
              <w:rPr>
                <w:lang w:eastAsia="en-US"/>
              </w:rPr>
              <w:t>Information Element</w:t>
            </w:r>
          </w:p>
        </w:tc>
        <w:tc>
          <w:tcPr>
            <w:tcW w:w="2267" w:type="dxa"/>
            <w:shd w:val="clear" w:color="auto" w:fill="auto"/>
          </w:tcPr>
          <w:p w14:paraId="2C3B469D" w14:textId="77777777" w:rsidR="0002031F" w:rsidRPr="00CA7D85" w:rsidRDefault="0002031F" w:rsidP="00B7523D">
            <w:pPr>
              <w:pStyle w:val="TAH"/>
              <w:rPr>
                <w:lang w:eastAsia="en-US"/>
              </w:rPr>
            </w:pPr>
            <w:r w:rsidRPr="00CA7D85">
              <w:rPr>
                <w:lang w:eastAsia="en-US"/>
              </w:rPr>
              <w:t>Value/remark</w:t>
            </w:r>
          </w:p>
        </w:tc>
        <w:tc>
          <w:tcPr>
            <w:tcW w:w="1700" w:type="dxa"/>
            <w:shd w:val="clear" w:color="auto" w:fill="auto"/>
          </w:tcPr>
          <w:p w14:paraId="7910C907" w14:textId="77777777" w:rsidR="0002031F" w:rsidRPr="00CA7D85" w:rsidRDefault="0002031F" w:rsidP="00B7523D">
            <w:pPr>
              <w:pStyle w:val="TAH"/>
              <w:rPr>
                <w:lang w:eastAsia="en-US"/>
              </w:rPr>
            </w:pPr>
            <w:r w:rsidRPr="00CA7D85">
              <w:rPr>
                <w:lang w:eastAsia="en-US"/>
              </w:rPr>
              <w:t>Comment</w:t>
            </w:r>
          </w:p>
        </w:tc>
        <w:tc>
          <w:tcPr>
            <w:tcW w:w="1133" w:type="dxa"/>
            <w:shd w:val="clear" w:color="auto" w:fill="auto"/>
          </w:tcPr>
          <w:p w14:paraId="13FD0323" w14:textId="77777777" w:rsidR="0002031F" w:rsidRPr="00CA7D85" w:rsidRDefault="0002031F" w:rsidP="00B7523D">
            <w:pPr>
              <w:pStyle w:val="TAH"/>
              <w:rPr>
                <w:lang w:eastAsia="en-US"/>
              </w:rPr>
            </w:pPr>
            <w:r w:rsidRPr="00CA7D85">
              <w:rPr>
                <w:lang w:eastAsia="en-US"/>
              </w:rPr>
              <w:t>Condition</w:t>
            </w:r>
          </w:p>
        </w:tc>
      </w:tr>
      <w:tr w:rsidR="0002031F" w:rsidRPr="00CA7D85" w14:paraId="6FFA41A5" w14:textId="77777777" w:rsidTr="00B7523D">
        <w:tc>
          <w:tcPr>
            <w:tcW w:w="4535" w:type="dxa"/>
            <w:shd w:val="clear" w:color="auto" w:fill="auto"/>
          </w:tcPr>
          <w:p w14:paraId="567FD629" w14:textId="77777777" w:rsidR="0002031F" w:rsidRPr="00CA7D85" w:rsidRDefault="0002031F" w:rsidP="00B7523D">
            <w:pPr>
              <w:pStyle w:val="TAL"/>
              <w:rPr>
                <w:lang w:eastAsia="en-US"/>
              </w:rPr>
            </w:pPr>
            <w:r w:rsidRPr="00CA7D85">
              <w:rPr>
                <w:lang w:eastAsia="en-US"/>
              </w:rPr>
              <w:t>MeasObjectNR-r15 ::= SEQUENCE {</w:t>
            </w:r>
          </w:p>
        </w:tc>
        <w:tc>
          <w:tcPr>
            <w:tcW w:w="2267" w:type="dxa"/>
            <w:shd w:val="clear" w:color="auto" w:fill="auto"/>
          </w:tcPr>
          <w:p w14:paraId="0147B4F2" w14:textId="77777777" w:rsidR="0002031F" w:rsidRPr="00CA7D85" w:rsidRDefault="0002031F" w:rsidP="00B7523D">
            <w:pPr>
              <w:pStyle w:val="TAL"/>
              <w:rPr>
                <w:lang w:eastAsia="en-US"/>
              </w:rPr>
            </w:pPr>
          </w:p>
        </w:tc>
        <w:tc>
          <w:tcPr>
            <w:tcW w:w="1700" w:type="dxa"/>
            <w:shd w:val="clear" w:color="auto" w:fill="auto"/>
          </w:tcPr>
          <w:p w14:paraId="36F5576B" w14:textId="77777777" w:rsidR="0002031F" w:rsidRPr="00CA7D85" w:rsidRDefault="0002031F" w:rsidP="00B7523D">
            <w:pPr>
              <w:pStyle w:val="TAL"/>
              <w:rPr>
                <w:lang w:eastAsia="en-US"/>
              </w:rPr>
            </w:pPr>
          </w:p>
        </w:tc>
        <w:tc>
          <w:tcPr>
            <w:tcW w:w="1133" w:type="dxa"/>
            <w:shd w:val="clear" w:color="auto" w:fill="auto"/>
          </w:tcPr>
          <w:p w14:paraId="7D2783DA" w14:textId="77777777" w:rsidR="0002031F" w:rsidRPr="00CA7D85" w:rsidRDefault="0002031F" w:rsidP="00B7523D">
            <w:pPr>
              <w:pStyle w:val="TAL"/>
              <w:rPr>
                <w:lang w:eastAsia="en-US"/>
              </w:rPr>
            </w:pPr>
          </w:p>
        </w:tc>
      </w:tr>
      <w:tr w:rsidR="0002031F" w:rsidRPr="00CA7D85" w14:paraId="7C5749D4" w14:textId="77777777" w:rsidTr="00B7523D">
        <w:tc>
          <w:tcPr>
            <w:tcW w:w="4535" w:type="dxa"/>
            <w:shd w:val="clear" w:color="auto" w:fill="auto"/>
          </w:tcPr>
          <w:p w14:paraId="6EB55618" w14:textId="77777777" w:rsidR="0002031F" w:rsidRPr="00CA7D85" w:rsidRDefault="0002031F" w:rsidP="00B7523D">
            <w:pPr>
              <w:pStyle w:val="TAL"/>
              <w:rPr>
                <w:lang w:eastAsia="en-US"/>
              </w:rPr>
            </w:pPr>
            <w:r w:rsidRPr="00CA7D85">
              <w:rPr>
                <w:lang w:eastAsia="en-US"/>
              </w:rPr>
              <w:t xml:space="preserve">  carrierFreq-r15</w:t>
            </w:r>
          </w:p>
        </w:tc>
        <w:tc>
          <w:tcPr>
            <w:tcW w:w="2267" w:type="dxa"/>
            <w:shd w:val="clear" w:color="auto" w:fill="auto"/>
          </w:tcPr>
          <w:p w14:paraId="3DB4BA00" w14:textId="77777777" w:rsidR="0002031F" w:rsidRPr="00CA7D85" w:rsidRDefault="0002031F" w:rsidP="00B7523D">
            <w:pPr>
              <w:pStyle w:val="TAL"/>
              <w:rPr>
                <w:lang w:eastAsia="en-US"/>
              </w:rPr>
            </w:pPr>
            <w:r w:rsidRPr="00CA7D85">
              <w:rPr>
                <w:lang w:eastAsia="en-US"/>
              </w:rPr>
              <w:t>Downlink carrier frequency of NR cell 3</w:t>
            </w:r>
          </w:p>
        </w:tc>
        <w:tc>
          <w:tcPr>
            <w:tcW w:w="1700" w:type="dxa"/>
            <w:shd w:val="clear" w:color="auto" w:fill="auto"/>
          </w:tcPr>
          <w:p w14:paraId="59505F66" w14:textId="77777777" w:rsidR="0002031F" w:rsidRPr="00CA7D85" w:rsidRDefault="0002031F" w:rsidP="00B7523D">
            <w:pPr>
              <w:pStyle w:val="TAL"/>
              <w:rPr>
                <w:lang w:eastAsia="en-US"/>
              </w:rPr>
            </w:pPr>
          </w:p>
        </w:tc>
        <w:tc>
          <w:tcPr>
            <w:tcW w:w="1133" w:type="dxa"/>
            <w:shd w:val="clear" w:color="auto" w:fill="auto"/>
          </w:tcPr>
          <w:p w14:paraId="7B68BE3E" w14:textId="77777777" w:rsidR="0002031F" w:rsidRPr="00CA7D85" w:rsidRDefault="0002031F" w:rsidP="00B7523D">
            <w:pPr>
              <w:pStyle w:val="TAL"/>
              <w:rPr>
                <w:lang w:eastAsia="en-US"/>
              </w:rPr>
            </w:pPr>
          </w:p>
        </w:tc>
      </w:tr>
      <w:tr w:rsidR="0002031F" w:rsidRPr="00CA7D85" w14:paraId="37136574" w14:textId="77777777" w:rsidTr="00B7523D">
        <w:tc>
          <w:tcPr>
            <w:tcW w:w="4535" w:type="dxa"/>
            <w:shd w:val="clear" w:color="auto" w:fill="auto"/>
          </w:tcPr>
          <w:p w14:paraId="3BB84D37" w14:textId="77777777" w:rsidR="0002031F" w:rsidRPr="00CA7D85" w:rsidRDefault="0002031F" w:rsidP="00B7523D">
            <w:pPr>
              <w:pStyle w:val="TAL"/>
              <w:rPr>
                <w:lang w:eastAsia="en-US"/>
              </w:rPr>
            </w:pPr>
            <w:r w:rsidRPr="00CA7D85">
              <w:rPr>
                <w:lang w:eastAsia="en-US"/>
              </w:rPr>
              <w:t>}</w:t>
            </w:r>
          </w:p>
        </w:tc>
        <w:tc>
          <w:tcPr>
            <w:tcW w:w="2267" w:type="dxa"/>
            <w:shd w:val="clear" w:color="auto" w:fill="auto"/>
          </w:tcPr>
          <w:p w14:paraId="287712EB" w14:textId="77777777" w:rsidR="0002031F" w:rsidRPr="00CA7D85" w:rsidRDefault="0002031F" w:rsidP="00B7523D">
            <w:pPr>
              <w:pStyle w:val="TAL"/>
              <w:rPr>
                <w:lang w:eastAsia="en-US"/>
              </w:rPr>
            </w:pPr>
          </w:p>
        </w:tc>
        <w:tc>
          <w:tcPr>
            <w:tcW w:w="1700" w:type="dxa"/>
            <w:shd w:val="clear" w:color="auto" w:fill="auto"/>
          </w:tcPr>
          <w:p w14:paraId="7B1D9656" w14:textId="77777777" w:rsidR="0002031F" w:rsidRPr="00CA7D85" w:rsidRDefault="0002031F" w:rsidP="00B7523D">
            <w:pPr>
              <w:pStyle w:val="TAL"/>
              <w:rPr>
                <w:lang w:eastAsia="en-US"/>
              </w:rPr>
            </w:pPr>
          </w:p>
        </w:tc>
        <w:tc>
          <w:tcPr>
            <w:tcW w:w="1133" w:type="dxa"/>
            <w:shd w:val="clear" w:color="auto" w:fill="auto"/>
          </w:tcPr>
          <w:p w14:paraId="391D60B2" w14:textId="77777777" w:rsidR="0002031F" w:rsidRPr="00CA7D85" w:rsidRDefault="0002031F" w:rsidP="00B7523D">
            <w:pPr>
              <w:pStyle w:val="TAL"/>
              <w:rPr>
                <w:lang w:eastAsia="en-US"/>
              </w:rPr>
            </w:pPr>
          </w:p>
        </w:tc>
      </w:tr>
    </w:tbl>
    <w:p w14:paraId="7E27F658" w14:textId="77777777" w:rsidR="0002031F" w:rsidRPr="00CA7D85" w:rsidRDefault="0002031F" w:rsidP="0002031F"/>
    <w:p w14:paraId="5E227AB0" w14:textId="77777777" w:rsidR="0002031F" w:rsidRPr="00CA7D85" w:rsidRDefault="0002031F" w:rsidP="0002031F">
      <w:pPr>
        <w:pStyle w:val="TH"/>
      </w:pPr>
      <w:r w:rsidRPr="00CA7D85">
        <w:t>Table 8.2.3.11.1.3.3-3: ReportConfigInterRAT-PERIODICAL (Table 8.2.3.11.1.3.3-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02031F" w:rsidRPr="00CA7D85" w14:paraId="313FFDB8" w14:textId="77777777" w:rsidTr="00B7523D">
        <w:tc>
          <w:tcPr>
            <w:tcW w:w="9635" w:type="dxa"/>
            <w:gridSpan w:val="4"/>
            <w:shd w:val="clear" w:color="auto" w:fill="auto"/>
          </w:tcPr>
          <w:p w14:paraId="6BC9A15B" w14:textId="4AE291BE" w:rsidR="0002031F" w:rsidRPr="00CA7D85" w:rsidRDefault="001953B5" w:rsidP="00B7523D">
            <w:pPr>
              <w:pStyle w:val="TAL"/>
              <w:rPr>
                <w:lang w:eastAsia="en-US"/>
              </w:rPr>
            </w:pPr>
            <w:r w:rsidRPr="00CA7D85">
              <w:rPr>
                <w:lang w:eastAsia="en-US"/>
              </w:rPr>
              <w:t>Derivation Path: TS 36.</w:t>
            </w:r>
            <w:r w:rsidR="0002031F" w:rsidRPr="00CA7D85">
              <w:rPr>
                <w:lang w:eastAsia="en-US"/>
              </w:rPr>
              <w:t>508 [7], Table 4.6.6-9</w:t>
            </w:r>
          </w:p>
        </w:tc>
      </w:tr>
      <w:tr w:rsidR="0002031F" w:rsidRPr="00CA7D85" w14:paraId="079D0DB0" w14:textId="77777777" w:rsidTr="00B7523D">
        <w:tc>
          <w:tcPr>
            <w:tcW w:w="4535" w:type="dxa"/>
            <w:shd w:val="clear" w:color="auto" w:fill="auto"/>
          </w:tcPr>
          <w:p w14:paraId="7EF557C7" w14:textId="77777777" w:rsidR="0002031F" w:rsidRPr="00CA7D85" w:rsidRDefault="0002031F" w:rsidP="00B7523D">
            <w:pPr>
              <w:pStyle w:val="TAH"/>
              <w:rPr>
                <w:lang w:eastAsia="en-US"/>
              </w:rPr>
            </w:pPr>
            <w:r w:rsidRPr="00CA7D85">
              <w:rPr>
                <w:lang w:eastAsia="en-US"/>
              </w:rPr>
              <w:t>Information Element</w:t>
            </w:r>
          </w:p>
        </w:tc>
        <w:tc>
          <w:tcPr>
            <w:tcW w:w="2267" w:type="dxa"/>
            <w:shd w:val="clear" w:color="auto" w:fill="auto"/>
          </w:tcPr>
          <w:p w14:paraId="253568A0" w14:textId="77777777" w:rsidR="0002031F" w:rsidRPr="00CA7D85" w:rsidRDefault="0002031F" w:rsidP="00B7523D">
            <w:pPr>
              <w:pStyle w:val="TAH"/>
              <w:rPr>
                <w:lang w:eastAsia="en-US"/>
              </w:rPr>
            </w:pPr>
            <w:r w:rsidRPr="00CA7D85">
              <w:rPr>
                <w:lang w:eastAsia="en-US"/>
              </w:rPr>
              <w:t>Value/remark</w:t>
            </w:r>
          </w:p>
        </w:tc>
        <w:tc>
          <w:tcPr>
            <w:tcW w:w="1700" w:type="dxa"/>
            <w:shd w:val="clear" w:color="auto" w:fill="auto"/>
          </w:tcPr>
          <w:p w14:paraId="0CFB9B5E" w14:textId="77777777" w:rsidR="0002031F" w:rsidRPr="00CA7D85" w:rsidRDefault="0002031F" w:rsidP="00B7523D">
            <w:pPr>
              <w:pStyle w:val="TAH"/>
              <w:rPr>
                <w:lang w:eastAsia="en-US"/>
              </w:rPr>
            </w:pPr>
            <w:r w:rsidRPr="00CA7D85">
              <w:rPr>
                <w:lang w:eastAsia="en-US"/>
              </w:rPr>
              <w:t>Comment</w:t>
            </w:r>
          </w:p>
        </w:tc>
        <w:tc>
          <w:tcPr>
            <w:tcW w:w="1133" w:type="dxa"/>
            <w:shd w:val="clear" w:color="auto" w:fill="auto"/>
          </w:tcPr>
          <w:p w14:paraId="2B842570" w14:textId="77777777" w:rsidR="0002031F" w:rsidRPr="00CA7D85" w:rsidRDefault="0002031F" w:rsidP="00B7523D">
            <w:pPr>
              <w:pStyle w:val="TAH"/>
              <w:rPr>
                <w:lang w:eastAsia="en-US"/>
              </w:rPr>
            </w:pPr>
            <w:r w:rsidRPr="00CA7D85">
              <w:rPr>
                <w:lang w:eastAsia="en-US"/>
              </w:rPr>
              <w:t>Condition</w:t>
            </w:r>
          </w:p>
        </w:tc>
      </w:tr>
      <w:tr w:rsidR="0002031F" w:rsidRPr="00CA7D85" w14:paraId="41B7CA48" w14:textId="77777777" w:rsidTr="00B7523D">
        <w:tc>
          <w:tcPr>
            <w:tcW w:w="4535" w:type="dxa"/>
            <w:shd w:val="clear" w:color="auto" w:fill="auto"/>
          </w:tcPr>
          <w:p w14:paraId="2F22BDCE" w14:textId="77777777" w:rsidR="0002031F" w:rsidRPr="00CA7D85" w:rsidRDefault="0002031F" w:rsidP="00B7523D">
            <w:pPr>
              <w:pStyle w:val="TAL"/>
              <w:rPr>
                <w:lang w:eastAsia="en-US"/>
              </w:rPr>
            </w:pPr>
            <w:r w:rsidRPr="00CA7D85">
              <w:rPr>
                <w:lang w:eastAsia="en-US"/>
              </w:rPr>
              <w:t>ReportConfigInterRAT-PERIODICAL ::= SEQUENCE {</w:t>
            </w:r>
          </w:p>
        </w:tc>
        <w:tc>
          <w:tcPr>
            <w:tcW w:w="2267" w:type="dxa"/>
            <w:shd w:val="clear" w:color="auto" w:fill="auto"/>
          </w:tcPr>
          <w:p w14:paraId="62D84965" w14:textId="77777777" w:rsidR="0002031F" w:rsidRPr="00CA7D85" w:rsidRDefault="0002031F" w:rsidP="00B7523D">
            <w:pPr>
              <w:pStyle w:val="TAL"/>
              <w:rPr>
                <w:lang w:eastAsia="en-US"/>
              </w:rPr>
            </w:pPr>
          </w:p>
        </w:tc>
        <w:tc>
          <w:tcPr>
            <w:tcW w:w="1700" w:type="dxa"/>
            <w:shd w:val="clear" w:color="auto" w:fill="auto"/>
          </w:tcPr>
          <w:p w14:paraId="1E84A56C" w14:textId="77777777" w:rsidR="0002031F" w:rsidRPr="00CA7D85" w:rsidRDefault="0002031F" w:rsidP="00B7523D">
            <w:pPr>
              <w:pStyle w:val="TAL"/>
              <w:rPr>
                <w:lang w:eastAsia="en-US"/>
              </w:rPr>
            </w:pPr>
          </w:p>
        </w:tc>
        <w:tc>
          <w:tcPr>
            <w:tcW w:w="1133" w:type="dxa"/>
            <w:shd w:val="clear" w:color="auto" w:fill="auto"/>
          </w:tcPr>
          <w:p w14:paraId="61CAF221" w14:textId="77777777" w:rsidR="0002031F" w:rsidRPr="00CA7D85" w:rsidRDefault="0002031F" w:rsidP="00B7523D">
            <w:pPr>
              <w:pStyle w:val="TAL"/>
              <w:rPr>
                <w:lang w:eastAsia="en-US"/>
              </w:rPr>
            </w:pPr>
          </w:p>
        </w:tc>
      </w:tr>
      <w:tr w:rsidR="0002031F" w:rsidRPr="00CA7D85" w14:paraId="3D1F33AD" w14:textId="77777777" w:rsidTr="00B7523D">
        <w:tc>
          <w:tcPr>
            <w:tcW w:w="4535" w:type="dxa"/>
            <w:shd w:val="clear" w:color="auto" w:fill="auto"/>
          </w:tcPr>
          <w:p w14:paraId="42D81462" w14:textId="77777777" w:rsidR="0002031F" w:rsidRPr="00CA7D85" w:rsidRDefault="0002031F" w:rsidP="00B7523D">
            <w:pPr>
              <w:pStyle w:val="TAL"/>
              <w:rPr>
                <w:lang w:eastAsia="en-US"/>
              </w:rPr>
            </w:pPr>
            <w:r w:rsidRPr="00CA7D85">
              <w:rPr>
                <w:lang w:eastAsia="en-US"/>
              </w:rPr>
              <w:t xml:space="preserve">  reportQuantityCellNR-r15 SEQUENCE {</w:t>
            </w:r>
          </w:p>
        </w:tc>
        <w:tc>
          <w:tcPr>
            <w:tcW w:w="2267" w:type="dxa"/>
            <w:shd w:val="clear" w:color="auto" w:fill="auto"/>
          </w:tcPr>
          <w:p w14:paraId="7692C07A" w14:textId="77777777" w:rsidR="0002031F" w:rsidRPr="00CA7D85" w:rsidRDefault="0002031F" w:rsidP="00B7523D">
            <w:pPr>
              <w:pStyle w:val="TAL"/>
              <w:rPr>
                <w:lang w:eastAsia="en-US"/>
              </w:rPr>
            </w:pPr>
          </w:p>
        </w:tc>
        <w:tc>
          <w:tcPr>
            <w:tcW w:w="1700" w:type="dxa"/>
            <w:shd w:val="clear" w:color="auto" w:fill="auto"/>
          </w:tcPr>
          <w:p w14:paraId="76EEF018" w14:textId="77777777" w:rsidR="0002031F" w:rsidRPr="00CA7D85" w:rsidRDefault="0002031F" w:rsidP="00B7523D">
            <w:pPr>
              <w:pStyle w:val="TAL"/>
              <w:rPr>
                <w:lang w:eastAsia="en-US"/>
              </w:rPr>
            </w:pPr>
          </w:p>
        </w:tc>
        <w:tc>
          <w:tcPr>
            <w:tcW w:w="1133" w:type="dxa"/>
            <w:shd w:val="clear" w:color="auto" w:fill="auto"/>
          </w:tcPr>
          <w:p w14:paraId="477DB896" w14:textId="77777777" w:rsidR="0002031F" w:rsidRPr="00CA7D85" w:rsidRDefault="0002031F" w:rsidP="00B7523D">
            <w:pPr>
              <w:pStyle w:val="TAL"/>
              <w:rPr>
                <w:lang w:eastAsia="en-US"/>
              </w:rPr>
            </w:pPr>
          </w:p>
        </w:tc>
      </w:tr>
      <w:tr w:rsidR="0002031F" w:rsidRPr="00CA7D85" w14:paraId="33F8726B" w14:textId="77777777" w:rsidTr="00B7523D">
        <w:tc>
          <w:tcPr>
            <w:tcW w:w="4535" w:type="dxa"/>
            <w:shd w:val="clear" w:color="auto" w:fill="auto"/>
          </w:tcPr>
          <w:p w14:paraId="710E3DE0" w14:textId="77777777" w:rsidR="0002031F" w:rsidRPr="00CA7D85" w:rsidRDefault="0002031F" w:rsidP="00B7523D">
            <w:pPr>
              <w:pStyle w:val="TAL"/>
              <w:rPr>
                <w:lang w:eastAsia="en-US"/>
              </w:rPr>
            </w:pPr>
            <w:r w:rsidRPr="00CA7D85">
              <w:rPr>
                <w:lang w:eastAsia="en-US"/>
              </w:rPr>
              <w:t xml:space="preserve">    ss-rsrp</w:t>
            </w:r>
          </w:p>
        </w:tc>
        <w:tc>
          <w:tcPr>
            <w:tcW w:w="2267" w:type="dxa"/>
            <w:shd w:val="clear" w:color="auto" w:fill="auto"/>
          </w:tcPr>
          <w:p w14:paraId="4A68A5E6" w14:textId="77777777" w:rsidR="0002031F" w:rsidRPr="00CA7D85" w:rsidRDefault="0002031F" w:rsidP="00B7523D">
            <w:pPr>
              <w:pStyle w:val="TAL"/>
              <w:rPr>
                <w:lang w:eastAsia="zh-CN"/>
              </w:rPr>
            </w:pPr>
            <w:r w:rsidRPr="00CA7D85">
              <w:rPr>
                <w:lang w:eastAsia="zh-CN"/>
              </w:rPr>
              <w:t>true</w:t>
            </w:r>
          </w:p>
        </w:tc>
        <w:tc>
          <w:tcPr>
            <w:tcW w:w="1700" w:type="dxa"/>
            <w:shd w:val="clear" w:color="auto" w:fill="auto"/>
          </w:tcPr>
          <w:p w14:paraId="2BB13535" w14:textId="77777777" w:rsidR="0002031F" w:rsidRPr="00CA7D85" w:rsidRDefault="0002031F" w:rsidP="00B7523D">
            <w:pPr>
              <w:pStyle w:val="TAL"/>
              <w:rPr>
                <w:lang w:eastAsia="en-US"/>
              </w:rPr>
            </w:pPr>
          </w:p>
        </w:tc>
        <w:tc>
          <w:tcPr>
            <w:tcW w:w="1133" w:type="dxa"/>
            <w:shd w:val="clear" w:color="auto" w:fill="auto"/>
          </w:tcPr>
          <w:p w14:paraId="48530520" w14:textId="77777777" w:rsidR="0002031F" w:rsidRPr="00CA7D85" w:rsidRDefault="0002031F" w:rsidP="00B7523D">
            <w:pPr>
              <w:pStyle w:val="TAL"/>
              <w:rPr>
                <w:lang w:eastAsia="en-US"/>
              </w:rPr>
            </w:pPr>
          </w:p>
        </w:tc>
      </w:tr>
      <w:tr w:rsidR="0002031F" w:rsidRPr="00CA7D85" w14:paraId="67B0E84C" w14:textId="77777777" w:rsidTr="00B7523D">
        <w:tc>
          <w:tcPr>
            <w:tcW w:w="4535" w:type="dxa"/>
            <w:shd w:val="clear" w:color="auto" w:fill="auto"/>
          </w:tcPr>
          <w:p w14:paraId="5D4A4BE2" w14:textId="77777777" w:rsidR="0002031F" w:rsidRPr="00CA7D85" w:rsidRDefault="0002031F" w:rsidP="00B7523D">
            <w:pPr>
              <w:pStyle w:val="TAL"/>
              <w:rPr>
                <w:lang w:eastAsia="en-US"/>
              </w:rPr>
            </w:pPr>
            <w:r w:rsidRPr="00CA7D85">
              <w:rPr>
                <w:lang w:eastAsia="en-US"/>
              </w:rPr>
              <w:t xml:space="preserve">    ss-rsrq</w:t>
            </w:r>
          </w:p>
        </w:tc>
        <w:tc>
          <w:tcPr>
            <w:tcW w:w="2267" w:type="dxa"/>
            <w:shd w:val="clear" w:color="auto" w:fill="auto"/>
          </w:tcPr>
          <w:p w14:paraId="064E1537" w14:textId="77777777" w:rsidR="0002031F" w:rsidRPr="00CA7D85" w:rsidRDefault="0002031F" w:rsidP="00B7523D">
            <w:pPr>
              <w:pStyle w:val="TAL"/>
              <w:rPr>
                <w:lang w:eastAsia="en-US"/>
              </w:rPr>
            </w:pPr>
            <w:r w:rsidRPr="00CA7D85">
              <w:rPr>
                <w:lang w:eastAsia="zh-CN"/>
              </w:rPr>
              <w:t>true</w:t>
            </w:r>
          </w:p>
        </w:tc>
        <w:tc>
          <w:tcPr>
            <w:tcW w:w="1700" w:type="dxa"/>
            <w:shd w:val="clear" w:color="auto" w:fill="auto"/>
          </w:tcPr>
          <w:p w14:paraId="7C9098F9" w14:textId="77777777" w:rsidR="0002031F" w:rsidRPr="00CA7D85" w:rsidRDefault="0002031F" w:rsidP="00B7523D">
            <w:pPr>
              <w:pStyle w:val="TAL"/>
              <w:rPr>
                <w:lang w:eastAsia="en-US"/>
              </w:rPr>
            </w:pPr>
          </w:p>
        </w:tc>
        <w:tc>
          <w:tcPr>
            <w:tcW w:w="1133" w:type="dxa"/>
            <w:shd w:val="clear" w:color="auto" w:fill="auto"/>
          </w:tcPr>
          <w:p w14:paraId="524978EC" w14:textId="77777777" w:rsidR="0002031F" w:rsidRPr="00CA7D85" w:rsidRDefault="0002031F" w:rsidP="00B7523D">
            <w:pPr>
              <w:pStyle w:val="TAL"/>
              <w:rPr>
                <w:lang w:eastAsia="en-US"/>
              </w:rPr>
            </w:pPr>
          </w:p>
        </w:tc>
      </w:tr>
      <w:tr w:rsidR="0002031F" w:rsidRPr="00CA7D85" w14:paraId="71385338" w14:textId="77777777" w:rsidTr="00B7523D">
        <w:tc>
          <w:tcPr>
            <w:tcW w:w="4535" w:type="dxa"/>
            <w:shd w:val="clear" w:color="auto" w:fill="auto"/>
          </w:tcPr>
          <w:p w14:paraId="08CCA166" w14:textId="77777777" w:rsidR="0002031F" w:rsidRPr="00CA7D85" w:rsidRDefault="0002031F" w:rsidP="00B7523D">
            <w:pPr>
              <w:pStyle w:val="TAL"/>
              <w:rPr>
                <w:lang w:eastAsia="en-US"/>
              </w:rPr>
            </w:pPr>
            <w:r w:rsidRPr="00CA7D85">
              <w:rPr>
                <w:lang w:eastAsia="en-US"/>
              </w:rPr>
              <w:t xml:space="preserve">    ss-sinr</w:t>
            </w:r>
          </w:p>
        </w:tc>
        <w:tc>
          <w:tcPr>
            <w:tcW w:w="2267" w:type="dxa"/>
            <w:shd w:val="clear" w:color="auto" w:fill="auto"/>
          </w:tcPr>
          <w:p w14:paraId="2D588E36" w14:textId="77777777" w:rsidR="0002031F" w:rsidRPr="00CA7D85" w:rsidRDefault="004E3EE8" w:rsidP="00B7523D">
            <w:pPr>
              <w:pStyle w:val="TAL"/>
              <w:rPr>
                <w:lang w:eastAsia="en-US"/>
              </w:rPr>
            </w:pPr>
            <w:r w:rsidRPr="00CA7D85">
              <w:t>false</w:t>
            </w:r>
          </w:p>
        </w:tc>
        <w:tc>
          <w:tcPr>
            <w:tcW w:w="1700" w:type="dxa"/>
            <w:shd w:val="clear" w:color="auto" w:fill="auto"/>
          </w:tcPr>
          <w:p w14:paraId="39548463" w14:textId="77777777" w:rsidR="0002031F" w:rsidRPr="00CA7D85" w:rsidRDefault="0002031F" w:rsidP="00B7523D">
            <w:pPr>
              <w:pStyle w:val="TAL"/>
              <w:rPr>
                <w:lang w:eastAsia="en-US"/>
              </w:rPr>
            </w:pPr>
          </w:p>
        </w:tc>
        <w:tc>
          <w:tcPr>
            <w:tcW w:w="1133" w:type="dxa"/>
            <w:shd w:val="clear" w:color="auto" w:fill="auto"/>
          </w:tcPr>
          <w:p w14:paraId="7A678A7A" w14:textId="77777777" w:rsidR="0002031F" w:rsidRPr="00CA7D85" w:rsidRDefault="0002031F" w:rsidP="00B7523D">
            <w:pPr>
              <w:pStyle w:val="TAL"/>
              <w:rPr>
                <w:lang w:eastAsia="en-US"/>
              </w:rPr>
            </w:pPr>
          </w:p>
        </w:tc>
      </w:tr>
      <w:tr w:rsidR="0002031F" w:rsidRPr="00CA7D85" w14:paraId="18F61A5D" w14:textId="77777777" w:rsidTr="00B7523D">
        <w:tc>
          <w:tcPr>
            <w:tcW w:w="4535" w:type="dxa"/>
            <w:shd w:val="clear" w:color="auto" w:fill="auto"/>
          </w:tcPr>
          <w:p w14:paraId="18DD7093" w14:textId="77777777" w:rsidR="0002031F" w:rsidRPr="00CA7D85" w:rsidRDefault="0002031F" w:rsidP="00B7523D">
            <w:pPr>
              <w:pStyle w:val="TAL"/>
              <w:rPr>
                <w:lang w:eastAsia="en-US"/>
              </w:rPr>
            </w:pPr>
            <w:r w:rsidRPr="00CA7D85">
              <w:rPr>
                <w:lang w:eastAsia="en-US"/>
              </w:rPr>
              <w:t xml:space="preserve">  }</w:t>
            </w:r>
          </w:p>
        </w:tc>
        <w:tc>
          <w:tcPr>
            <w:tcW w:w="2267" w:type="dxa"/>
            <w:shd w:val="clear" w:color="auto" w:fill="auto"/>
          </w:tcPr>
          <w:p w14:paraId="02347A2B" w14:textId="77777777" w:rsidR="0002031F" w:rsidRPr="00CA7D85" w:rsidRDefault="0002031F" w:rsidP="00B7523D">
            <w:pPr>
              <w:pStyle w:val="TAL"/>
            </w:pPr>
          </w:p>
        </w:tc>
        <w:tc>
          <w:tcPr>
            <w:tcW w:w="1700" w:type="dxa"/>
            <w:shd w:val="clear" w:color="auto" w:fill="auto"/>
          </w:tcPr>
          <w:p w14:paraId="323F7107" w14:textId="77777777" w:rsidR="0002031F" w:rsidRPr="00CA7D85" w:rsidRDefault="0002031F" w:rsidP="00B7523D">
            <w:pPr>
              <w:pStyle w:val="TAL"/>
              <w:rPr>
                <w:lang w:eastAsia="en-US"/>
              </w:rPr>
            </w:pPr>
          </w:p>
        </w:tc>
        <w:tc>
          <w:tcPr>
            <w:tcW w:w="1133" w:type="dxa"/>
            <w:shd w:val="clear" w:color="auto" w:fill="auto"/>
          </w:tcPr>
          <w:p w14:paraId="46DFF63B" w14:textId="77777777" w:rsidR="0002031F" w:rsidRPr="00CA7D85" w:rsidRDefault="0002031F" w:rsidP="00B7523D">
            <w:pPr>
              <w:pStyle w:val="TAL"/>
              <w:rPr>
                <w:lang w:eastAsia="en-US"/>
              </w:rPr>
            </w:pPr>
          </w:p>
        </w:tc>
      </w:tr>
      <w:tr w:rsidR="0002031F" w:rsidRPr="00CA7D85" w14:paraId="2F122EF7" w14:textId="77777777" w:rsidTr="00B7523D">
        <w:tc>
          <w:tcPr>
            <w:tcW w:w="4535" w:type="dxa"/>
            <w:shd w:val="clear" w:color="auto" w:fill="auto"/>
          </w:tcPr>
          <w:p w14:paraId="345E2EF6" w14:textId="77777777" w:rsidR="0002031F" w:rsidRPr="00CA7D85" w:rsidRDefault="0002031F" w:rsidP="00B7523D">
            <w:pPr>
              <w:pStyle w:val="TAL"/>
              <w:rPr>
                <w:lang w:eastAsia="en-US"/>
              </w:rPr>
            </w:pPr>
            <w:r w:rsidRPr="00CA7D85">
              <w:rPr>
                <w:lang w:eastAsia="en-US"/>
              </w:rPr>
              <w:t>}</w:t>
            </w:r>
          </w:p>
        </w:tc>
        <w:tc>
          <w:tcPr>
            <w:tcW w:w="2267" w:type="dxa"/>
            <w:shd w:val="clear" w:color="auto" w:fill="auto"/>
          </w:tcPr>
          <w:p w14:paraId="1C3C70A8" w14:textId="77777777" w:rsidR="0002031F" w:rsidRPr="00CA7D85" w:rsidRDefault="0002031F" w:rsidP="00B7523D">
            <w:pPr>
              <w:pStyle w:val="TAL"/>
              <w:rPr>
                <w:lang w:eastAsia="en-US"/>
              </w:rPr>
            </w:pPr>
          </w:p>
        </w:tc>
        <w:tc>
          <w:tcPr>
            <w:tcW w:w="1700" w:type="dxa"/>
            <w:shd w:val="clear" w:color="auto" w:fill="auto"/>
          </w:tcPr>
          <w:p w14:paraId="55BA95FA" w14:textId="77777777" w:rsidR="0002031F" w:rsidRPr="00CA7D85" w:rsidRDefault="0002031F" w:rsidP="00B7523D">
            <w:pPr>
              <w:pStyle w:val="TAL"/>
              <w:rPr>
                <w:lang w:eastAsia="en-US"/>
              </w:rPr>
            </w:pPr>
          </w:p>
        </w:tc>
        <w:tc>
          <w:tcPr>
            <w:tcW w:w="1133" w:type="dxa"/>
            <w:shd w:val="clear" w:color="auto" w:fill="auto"/>
          </w:tcPr>
          <w:p w14:paraId="72187374" w14:textId="77777777" w:rsidR="0002031F" w:rsidRPr="00CA7D85" w:rsidRDefault="0002031F" w:rsidP="00B7523D">
            <w:pPr>
              <w:pStyle w:val="TAL"/>
              <w:rPr>
                <w:lang w:eastAsia="en-US"/>
              </w:rPr>
            </w:pPr>
          </w:p>
        </w:tc>
      </w:tr>
    </w:tbl>
    <w:p w14:paraId="67A07D17" w14:textId="77777777" w:rsidR="0002031F" w:rsidRPr="00CA7D85" w:rsidRDefault="0002031F" w:rsidP="0002031F"/>
    <w:p w14:paraId="12EBC083" w14:textId="77777777" w:rsidR="0002031F" w:rsidRPr="00CA7D85" w:rsidRDefault="0002031F" w:rsidP="0002031F">
      <w:pPr>
        <w:pStyle w:val="TH"/>
      </w:pPr>
      <w:r w:rsidRPr="00CA7D85">
        <w:t>Table 8.2.3.11.1.3.3-4: QuantityConfig-DEFAULT (Table 8.2.3.11.1.3.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2031F" w:rsidRPr="00CA7D85" w14:paraId="6B82309F" w14:textId="77777777" w:rsidTr="00B7523D">
        <w:tc>
          <w:tcPr>
            <w:tcW w:w="9635" w:type="dxa"/>
            <w:gridSpan w:val="4"/>
          </w:tcPr>
          <w:p w14:paraId="79451D4E" w14:textId="59E922FE" w:rsidR="0002031F" w:rsidRPr="00CA7D85" w:rsidRDefault="001953B5" w:rsidP="00B7523D">
            <w:pPr>
              <w:pStyle w:val="TAL"/>
              <w:rPr>
                <w:lang w:eastAsia="en-US"/>
              </w:rPr>
            </w:pPr>
            <w:r w:rsidRPr="00CA7D85">
              <w:rPr>
                <w:lang w:eastAsia="en-US"/>
              </w:rPr>
              <w:t>Derivation Path: TS 36.</w:t>
            </w:r>
            <w:r w:rsidR="0002031F" w:rsidRPr="00CA7D85">
              <w:rPr>
                <w:lang w:eastAsia="en-US"/>
              </w:rPr>
              <w:t>508 [7], Table 4.6.6-3A</w:t>
            </w:r>
          </w:p>
        </w:tc>
      </w:tr>
      <w:tr w:rsidR="0002031F" w:rsidRPr="00CA7D85" w14:paraId="770231FD" w14:textId="77777777" w:rsidTr="00B7523D">
        <w:tc>
          <w:tcPr>
            <w:tcW w:w="4535" w:type="dxa"/>
          </w:tcPr>
          <w:p w14:paraId="7C902431" w14:textId="77777777" w:rsidR="0002031F" w:rsidRPr="00CA7D85" w:rsidRDefault="0002031F" w:rsidP="00B7523D">
            <w:pPr>
              <w:pStyle w:val="TAH"/>
              <w:rPr>
                <w:lang w:eastAsia="en-US"/>
              </w:rPr>
            </w:pPr>
            <w:r w:rsidRPr="00CA7D85">
              <w:rPr>
                <w:lang w:eastAsia="en-US"/>
              </w:rPr>
              <w:t>Information Element</w:t>
            </w:r>
          </w:p>
        </w:tc>
        <w:tc>
          <w:tcPr>
            <w:tcW w:w="2267" w:type="dxa"/>
          </w:tcPr>
          <w:p w14:paraId="40C96350" w14:textId="77777777" w:rsidR="0002031F" w:rsidRPr="00CA7D85" w:rsidRDefault="0002031F" w:rsidP="00B7523D">
            <w:pPr>
              <w:pStyle w:val="TAH"/>
              <w:rPr>
                <w:lang w:eastAsia="en-US"/>
              </w:rPr>
            </w:pPr>
            <w:r w:rsidRPr="00CA7D85">
              <w:rPr>
                <w:lang w:eastAsia="en-US"/>
              </w:rPr>
              <w:t>Value/remark</w:t>
            </w:r>
          </w:p>
        </w:tc>
        <w:tc>
          <w:tcPr>
            <w:tcW w:w="1700" w:type="dxa"/>
          </w:tcPr>
          <w:p w14:paraId="08F3C31E" w14:textId="77777777" w:rsidR="0002031F" w:rsidRPr="00CA7D85" w:rsidRDefault="0002031F" w:rsidP="00B7523D">
            <w:pPr>
              <w:pStyle w:val="TAH"/>
              <w:rPr>
                <w:lang w:eastAsia="en-US"/>
              </w:rPr>
            </w:pPr>
            <w:r w:rsidRPr="00CA7D85">
              <w:rPr>
                <w:lang w:eastAsia="en-US"/>
              </w:rPr>
              <w:t>Comment</w:t>
            </w:r>
          </w:p>
        </w:tc>
        <w:tc>
          <w:tcPr>
            <w:tcW w:w="1133" w:type="dxa"/>
          </w:tcPr>
          <w:p w14:paraId="0A90FB37" w14:textId="77777777" w:rsidR="0002031F" w:rsidRPr="00CA7D85" w:rsidRDefault="0002031F" w:rsidP="00B7523D">
            <w:pPr>
              <w:pStyle w:val="TAH"/>
              <w:rPr>
                <w:lang w:eastAsia="en-US"/>
              </w:rPr>
            </w:pPr>
            <w:r w:rsidRPr="00CA7D85">
              <w:rPr>
                <w:lang w:eastAsia="en-US"/>
              </w:rPr>
              <w:t>Condition</w:t>
            </w:r>
          </w:p>
        </w:tc>
      </w:tr>
      <w:tr w:rsidR="0002031F" w:rsidRPr="00CA7D85" w14:paraId="0C29156F" w14:textId="77777777" w:rsidTr="00B7523D">
        <w:tc>
          <w:tcPr>
            <w:tcW w:w="4535" w:type="dxa"/>
          </w:tcPr>
          <w:p w14:paraId="2A449BEA" w14:textId="77777777" w:rsidR="0002031F" w:rsidRPr="00CA7D85" w:rsidRDefault="0002031F" w:rsidP="00B7523D">
            <w:pPr>
              <w:pStyle w:val="TAL"/>
              <w:rPr>
                <w:lang w:eastAsia="en-US"/>
              </w:rPr>
            </w:pPr>
            <w:r w:rsidRPr="00CA7D85">
              <w:rPr>
                <w:lang w:eastAsia="en-US"/>
              </w:rPr>
              <w:t>QuantityConfig-DEFAULT ::= SEQUENCE {</w:t>
            </w:r>
          </w:p>
        </w:tc>
        <w:tc>
          <w:tcPr>
            <w:tcW w:w="2267" w:type="dxa"/>
          </w:tcPr>
          <w:p w14:paraId="251E3427" w14:textId="77777777" w:rsidR="0002031F" w:rsidRPr="00CA7D85" w:rsidRDefault="0002031F" w:rsidP="00B7523D">
            <w:pPr>
              <w:pStyle w:val="TAL"/>
              <w:rPr>
                <w:lang w:eastAsia="en-US"/>
              </w:rPr>
            </w:pPr>
          </w:p>
        </w:tc>
        <w:tc>
          <w:tcPr>
            <w:tcW w:w="1700" w:type="dxa"/>
          </w:tcPr>
          <w:p w14:paraId="12C39556" w14:textId="77777777" w:rsidR="0002031F" w:rsidRPr="00CA7D85" w:rsidRDefault="0002031F" w:rsidP="00B7523D">
            <w:pPr>
              <w:pStyle w:val="TAL"/>
              <w:rPr>
                <w:lang w:eastAsia="en-US"/>
              </w:rPr>
            </w:pPr>
          </w:p>
        </w:tc>
        <w:tc>
          <w:tcPr>
            <w:tcW w:w="1133" w:type="dxa"/>
          </w:tcPr>
          <w:p w14:paraId="7444BD8F" w14:textId="77777777" w:rsidR="0002031F" w:rsidRPr="00CA7D85" w:rsidRDefault="0002031F" w:rsidP="00B7523D">
            <w:pPr>
              <w:pStyle w:val="TAL"/>
              <w:rPr>
                <w:lang w:eastAsia="en-US"/>
              </w:rPr>
            </w:pPr>
          </w:p>
        </w:tc>
      </w:tr>
      <w:tr w:rsidR="0002031F" w:rsidRPr="00CA7D85" w14:paraId="6EB90542" w14:textId="77777777" w:rsidTr="00B7523D">
        <w:tc>
          <w:tcPr>
            <w:tcW w:w="4535" w:type="dxa"/>
          </w:tcPr>
          <w:p w14:paraId="1F27E7D1" w14:textId="77777777" w:rsidR="0002031F" w:rsidRPr="00CA7D85" w:rsidRDefault="0002031F" w:rsidP="00B7523D">
            <w:pPr>
              <w:pStyle w:val="TAL"/>
              <w:rPr>
                <w:lang w:eastAsia="en-US"/>
              </w:rPr>
            </w:pPr>
            <w:r w:rsidRPr="00CA7D85">
              <w:rPr>
                <w:lang w:eastAsia="en-US"/>
              </w:rPr>
              <w:t xml:space="preserve">  quantityConfigNRList-r15 SEQUENCE ((SIZE (1..maxQuantSetsNR-r15)) OF </w:t>
            </w:r>
            <w:r w:rsidR="00F111EC" w:rsidRPr="00CA7D85">
              <w:rPr>
                <w:lang w:eastAsia="en-US"/>
              </w:rPr>
              <w:t>QuantityConfigNR-r15</w:t>
            </w:r>
            <w:r w:rsidRPr="00CA7D85">
              <w:rPr>
                <w:lang w:eastAsia="en-US"/>
              </w:rPr>
              <w:t xml:space="preserve"> {</w:t>
            </w:r>
          </w:p>
        </w:tc>
        <w:tc>
          <w:tcPr>
            <w:tcW w:w="2267" w:type="dxa"/>
          </w:tcPr>
          <w:p w14:paraId="58F50202" w14:textId="77777777" w:rsidR="0002031F" w:rsidRPr="00CA7D85" w:rsidRDefault="00F111EC" w:rsidP="00B7523D">
            <w:pPr>
              <w:pStyle w:val="TAL"/>
              <w:rPr>
                <w:lang w:eastAsia="en-US"/>
              </w:rPr>
            </w:pPr>
            <w:r w:rsidRPr="00CA7D85">
              <w:rPr>
                <w:lang w:eastAsia="en-US"/>
              </w:rPr>
              <w:t>1 entry</w:t>
            </w:r>
          </w:p>
        </w:tc>
        <w:tc>
          <w:tcPr>
            <w:tcW w:w="1700" w:type="dxa"/>
          </w:tcPr>
          <w:p w14:paraId="4A5AF2B3" w14:textId="77777777" w:rsidR="0002031F" w:rsidRPr="00CA7D85" w:rsidRDefault="0002031F" w:rsidP="00B7523D">
            <w:pPr>
              <w:pStyle w:val="TAL"/>
              <w:rPr>
                <w:lang w:eastAsia="en-US"/>
              </w:rPr>
            </w:pPr>
          </w:p>
        </w:tc>
        <w:tc>
          <w:tcPr>
            <w:tcW w:w="1133" w:type="dxa"/>
          </w:tcPr>
          <w:p w14:paraId="1E1D8D0E" w14:textId="77777777" w:rsidR="0002031F" w:rsidRPr="00CA7D85" w:rsidRDefault="0002031F" w:rsidP="00B7523D">
            <w:pPr>
              <w:pStyle w:val="TAL"/>
              <w:rPr>
                <w:lang w:eastAsia="en-US"/>
              </w:rPr>
            </w:pPr>
          </w:p>
        </w:tc>
      </w:tr>
      <w:tr w:rsidR="00F111EC" w:rsidRPr="00CA7D85" w14:paraId="7B9B7018" w14:textId="77777777" w:rsidTr="0016650B">
        <w:tc>
          <w:tcPr>
            <w:tcW w:w="4535" w:type="dxa"/>
          </w:tcPr>
          <w:p w14:paraId="4B0BB780" w14:textId="77777777" w:rsidR="00F111EC" w:rsidRPr="00CA7D85" w:rsidRDefault="00F111EC" w:rsidP="00F111EC">
            <w:pPr>
              <w:pStyle w:val="TAL"/>
              <w:rPr>
                <w:lang w:eastAsia="en-US"/>
              </w:rPr>
            </w:pPr>
            <w:r w:rsidRPr="00CA7D85">
              <w:rPr>
                <w:lang w:eastAsia="en-US"/>
              </w:rPr>
              <w:t xml:space="preserve">    QuantityConfigNR-r15[1] SEQUENCE {</w:t>
            </w:r>
          </w:p>
        </w:tc>
        <w:tc>
          <w:tcPr>
            <w:tcW w:w="2267" w:type="dxa"/>
          </w:tcPr>
          <w:p w14:paraId="1B8B9387" w14:textId="77777777" w:rsidR="00F111EC" w:rsidRPr="00CA7D85" w:rsidRDefault="00F111EC" w:rsidP="00F111EC">
            <w:pPr>
              <w:pStyle w:val="TAL"/>
              <w:rPr>
                <w:lang w:eastAsia="en-US"/>
              </w:rPr>
            </w:pPr>
          </w:p>
        </w:tc>
        <w:tc>
          <w:tcPr>
            <w:tcW w:w="1700" w:type="dxa"/>
          </w:tcPr>
          <w:p w14:paraId="54A75658" w14:textId="77777777" w:rsidR="00F111EC" w:rsidRPr="00CA7D85" w:rsidRDefault="00F111EC" w:rsidP="00F111EC">
            <w:pPr>
              <w:pStyle w:val="TAL"/>
              <w:rPr>
                <w:lang w:eastAsia="en-US"/>
              </w:rPr>
            </w:pPr>
            <w:r w:rsidRPr="00CA7D85">
              <w:rPr>
                <w:lang w:eastAsia="en-US"/>
              </w:rPr>
              <w:t>entry 1</w:t>
            </w:r>
          </w:p>
        </w:tc>
        <w:tc>
          <w:tcPr>
            <w:tcW w:w="1133" w:type="dxa"/>
          </w:tcPr>
          <w:p w14:paraId="32A83F91" w14:textId="77777777" w:rsidR="00F111EC" w:rsidRPr="00CA7D85" w:rsidRDefault="00F111EC" w:rsidP="00F111EC">
            <w:pPr>
              <w:pStyle w:val="TAL"/>
              <w:rPr>
                <w:lang w:eastAsia="en-US"/>
              </w:rPr>
            </w:pPr>
          </w:p>
        </w:tc>
      </w:tr>
      <w:tr w:rsidR="00F111EC" w:rsidRPr="00CA7D85" w14:paraId="3B86FAAC" w14:textId="77777777" w:rsidTr="00B7523D">
        <w:tc>
          <w:tcPr>
            <w:tcW w:w="4535" w:type="dxa"/>
          </w:tcPr>
          <w:p w14:paraId="1528416E" w14:textId="77777777" w:rsidR="00F111EC" w:rsidRPr="00CA7D85" w:rsidRDefault="00F111EC" w:rsidP="00F111EC">
            <w:pPr>
              <w:pStyle w:val="TAL"/>
              <w:rPr>
                <w:lang w:eastAsia="en-US"/>
              </w:rPr>
            </w:pPr>
            <w:r w:rsidRPr="00CA7D85">
              <w:rPr>
                <w:lang w:eastAsia="en-US"/>
              </w:rPr>
              <w:t xml:space="preserve">      measQuantityCellNR-r15 SEQUENCE {</w:t>
            </w:r>
          </w:p>
        </w:tc>
        <w:tc>
          <w:tcPr>
            <w:tcW w:w="2267" w:type="dxa"/>
          </w:tcPr>
          <w:p w14:paraId="4462E46A" w14:textId="77777777" w:rsidR="00F111EC" w:rsidRPr="00CA7D85" w:rsidRDefault="00F111EC" w:rsidP="00F111EC">
            <w:pPr>
              <w:pStyle w:val="TAL"/>
              <w:rPr>
                <w:lang w:eastAsia="en-US"/>
              </w:rPr>
            </w:pPr>
          </w:p>
        </w:tc>
        <w:tc>
          <w:tcPr>
            <w:tcW w:w="1700" w:type="dxa"/>
          </w:tcPr>
          <w:p w14:paraId="20E18CFA" w14:textId="77777777" w:rsidR="00F111EC" w:rsidRPr="00CA7D85" w:rsidRDefault="00F111EC" w:rsidP="00F111EC">
            <w:pPr>
              <w:pStyle w:val="TAL"/>
              <w:rPr>
                <w:lang w:eastAsia="en-US"/>
              </w:rPr>
            </w:pPr>
          </w:p>
        </w:tc>
        <w:tc>
          <w:tcPr>
            <w:tcW w:w="1133" w:type="dxa"/>
          </w:tcPr>
          <w:p w14:paraId="07EA1DD4" w14:textId="77777777" w:rsidR="00F111EC" w:rsidRPr="00CA7D85" w:rsidRDefault="00F111EC" w:rsidP="00F111EC">
            <w:pPr>
              <w:pStyle w:val="TAL"/>
              <w:rPr>
                <w:lang w:eastAsia="en-US"/>
              </w:rPr>
            </w:pPr>
          </w:p>
        </w:tc>
      </w:tr>
      <w:tr w:rsidR="00F111EC" w:rsidRPr="00CA7D85" w14:paraId="63BB162A" w14:textId="77777777" w:rsidTr="00B7523D">
        <w:tc>
          <w:tcPr>
            <w:tcW w:w="4535" w:type="dxa"/>
            <w:shd w:val="clear" w:color="auto" w:fill="auto"/>
          </w:tcPr>
          <w:p w14:paraId="444B7C37" w14:textId="77777777" w:rsidR="00F111EC" w:rsidRPr="00CA7D85" w:rsidRDefault="00F111EC" w:rsidP="00F111EC">
            <w:pPr>
              <w:pStyle w:val="TAL"/>
              <w:rPr>
                <w:lang w:eastAsia="zh-CN"/>
              </w:rPr>
            </w:pPr>
            <w:r w:rsidRPr="00CA7D85">
              <w:rPr>
                <w:lang w:eastAsia="zh-CN"/>
              </w:rPr>
              <w:t xml:space="preserve">        </w:t>
            </w:r>
            <w:r w:rsidRPr="00CA7D85">
              <w:rPr>
                <w:lang w:eastAsia="en-US"/>
              </w:rPr>
              <w:t>filterCoeff-RSRP-r15</w:t>
            </w:r>
          </w:p>
        </w:tc>
        <w:tc>
          <w:tcPr>
            <w:tcW w:w="2267" w:type="dxa"/>
            <w:shd w:val="clear" w:color="auto" w:fill="auto"/>
          </w:tcPr>
          <w:p w14:paraId="1EE91AC1" w14:textId="77777777" w:rsidR="00F111EC" w:rsidRPr="00CA7D85" w:rsidRDefault="00F111EC" w:rsidP="00F111EC">
            <w:pPr>
              <w:pStyle w:val="TAL"/>
              <w:rPr>
                <w:lang w:eastAsia="en-US"/>
              </w:rPr>
            </w:pPr>
            <w:r w:rsidRPr="00CA7D85">
              <w:rPr>
                <w:lang w:eastAsia="en-US"/>
              </w:rPr>
              <w:t>fc4</w:t>
            </w:r>
          </w:p>
        </w:tc>
        <w:tc>
          <w:tcPr>
            <w:tcW w:w="1700" w:type="dxa"/>
            <w:shd w:val="clear" w:color="auto" w:fill="auto"/>
          </w:tcPr>
          <w:p w14:paraId="6FB4309B" w14:textId="77777777" w:rsidR="00F111EC" w:rsidRPr="00CA7D85" w:rsidRDefault="00F111EC" w:rsidP="00F111EC">
            <w:pPr>
              <w:pStyle w:val="TAL"/>
              <w:rPr>
                <w:lang w:eastAsia="zh-CN"/>
              </w:rPr>
            </w:pPr>
          </w:p>
        </w:tc>
        <w:tc>
          <w:tcPr>
            <w:tcW w:w="1133" w:type="dxa"/>
            <w:shd w:val="clear" w:color="auto" w:fill="auto"/>
          </w:tcPr>
          <w:p w14:paraId="6EB9A9FC" w14:textId="77777777" w:rsidR="00F111EC" w:rsidRPr="00CA7D85" w:rsidRDefault="00F111EC" w:rsidP="00F111EC">
            <w:pPr>
              <w:pStyle w:val="TAL"/>
              <w:rPr>
                <w:lang w:eastAsia="zh-CN"/>
              </w:rPr>
            </w:pPr>
          </w:p>
        </w:tc>
      </w:tr>
      <w:tr w:rsidR="00F111EC" w:rsidRPr="00CA7D85" w14:paraId="799DB553" w14:textId="77777777" w:rsidTr="00B7523D">
        <w:tc>
          <w:tcPr>
            <w:tcW w:w="4535" w:type="dxa"/>
            <w:shd w:val="clear" w:color="auto" w:fill="auto"/>
          </w:tcPr>
          <w:p w14:paraId="1B4E3F92" w14:textId="77777777" w:rsidR="00F111EC" w:rsidRPr="00CA7D85" w:rsidRDefault="00F111EC" w:rsidP="00F111EC">
            <w:pPr>
              <w:pStyle w:val="TAL"/>
              <w:rPr>
                <w:lang w:eastAsia="zh-CN"/>
              </w:rPr>
            </w:pPr>
            <w:r w:rsidRPr="00CA7D85">
              <w:rPr>
                <w:lang w:eastAsia="zh-CN"/>
              </w:rPr>
              <w:t xml:space="preserve">        </w:t>
            </w:r>
            <w:r w:rsidRPr="00CA7D85">
              <w:rPr>
                <w:lang w:eastAsia="en-US"/>
              </w:rPr>
              <w:t>filterCoeff-RSRQ-r15</w:t>
            </w:r>
          </w:p>
        </w:tc>
        <w:tc>
          <w:tcPr>
            <w:tcW w:w="2267" w:type="dxa"/>
            <w:shd w:val="clear" w:color="auto" w:fill="auto"/>
          </w:tcPr>
          <w:p w14:paraId="23E9969D" w14:textId="77777777" w:rsidR="00F111EC" w:rsidRPr="00CA7D85" w:rsidRDefault="00F111EC" w:rsidP="00F111EC">
            <w:pPr>
              <w:pStyle w:val="TAL"/>
              <w:rPr>
                <w:lang w:eastAsia="en-US"/>
              </w:rPr>
            </w:pPr>
            <w:r w:rsidRPr="00CA7D85">
              <w:rPr>
                <w:lang w:eastAsia="zh-CN"/>
              </w:rPr>
              <w:t>fc4</w:t>
            </w:r>
          </w:p>
        </w:tc>
        <w:tc>
          <w:tcPr>
            <w:tcW w:w="1700" w:type="dxa"/>
            <w:shd w:val="clear" w:color="auto" w:fill="auto"/>
          </w:tcPr>
          <w:p w14:paraId="5343BEF4" w14:textId="77777777" w:rsidR="00F111EC" w:rsidRPr="00CA7D85" w:rsidRDefault="00F111EC" w:rsidP="00F111EC">
            <w:pPr>
              <w:pStyle w:val="TAL"/>
              <w:rPr>
                <w:lang w:eastAsia="zh-CN"/>
              </w:rPr>
            </w:pPr>
          </w:p>
        </w:tc>
        <w:tc>
          <w:tcPr>
            <w:tcW w:w="1133" w:type="dxa"/>
            <w:shd w:val="clear" w:color="auto" w:fill="auto"/>
          </w:tcPr>
          <w:p w14:paraId="69018023" w14:textId="77777777" w:rsidR="00F111EC" w:rsidRPr="00CA7D85" w:rsidRDefault="00F111EC" w:rsidP="00F111EC">
            <w:pPr>
              <w:pStyle w:val="TAL"/>
              <w:rPr>
                <w:lang w:eastAsia="en-US"/>
              </w:rPr>
            </w:pPr>
          </w:p>
        </w:tc>
      </w:tr>
      <w:tr w:rsidR="00F111EC" w:rsidRPr="00CA7D85" w14:paraId="0ECB74F3" w14:textId="77777777" w:rsidTr="00B7523D">
        <w:tc>
          <w:tcPr>
            <w:tcW w:w="4535" w:type="dxa"/>
          </w:tcPr>
          <w:p w14:paraId="32421F99" w14:textId="77777777" w:rsidR="00F111EC" w:rsidRPr="00CA7D85" w:rsidRDefault="00F111EC" w:rsidP="00F111EC">
            <w:pPr>
              <w:pStyle w:val="TAL"/>
              <w:rPr>
                <w:lang w:eastAsia="en-US"/>
              </w:rPr>
            </w:pPr>
            <w:r w:rsidRPr="00CA7D85">
              <w:rPr>
                <w:lang w:eastAsia="zh-CN"/>
              </w:rPr>
              <w:t xml:space="preserve">        </w:t>
            </w:r>
            <w:r w:rsidRPr="00CA7D85">
              <w:rPr>
                <w:lang w:eastAsia="en-US"/>
              </w:rPr>
              <w:t>filterCoefficient-SINR-r13</w:t>
            </w:r>
          </w:p>
        </w:tc>
        <w:tc>
          <w:tcPr>
            <w:tcW w:w="2267" w:type="dxa"/>
          </w:tcPr>
          <w:p w14:paraId="2DC30088" w14:textId="77777777" w:rsidR="00F111EC" w:rsidRPr="00CA7D85" w:rsidRDefault="00F111EC" w:rsidP="00F111EC">
            <w:pPr>
              <w:pStyle w:val="TAL"/>
              <w:rPr>
                <w:lang w:eastAsia="en-US"/>
              </w:rPr>
            </w:pPr>
            <w:r w:rsidRPr="00CA7D85">
              <w:rPr>
                <w:lang w:eastAsia="zh-CN"/>
              </w:rPr>
              <w:t>fc4</w:t>
            </w:r>
          </w:p>
        </w:tc>
        <w:tc>
          <w:tcPr>
            <w:tcW w:w="1700" w:type="dxa"/>
          </w:tcPr>
          <w:p w14:paraId="2CF833FB" w14:textId="77777777" w:rsidR="00F111EC" w:rsidRPr="00CA7D85" w:rsidRDefault="00F111EC" w:rsidP="00F111EC">
            <w:pPr>
              <w:pStyle w:val="TAL"/>
              <w:rPr>
                <w:lang w:eastAsia="en-US"/>
              </w:rPr>
            </w:pPr>
          </w:p>
        </w:tc>
        <w:tc>
          <w:tcPr>
            <w:tcW w:w="1133" w:type="dxa"/>
          </w:tcPr>
          <w:p w14:paraId="48EEDE1A" w14:textId="77777777" w:rsidR="00F111EC" w:rsidRPr="00CA7D85" w:rsidRDefault="00F111EC" w:rsidP="00F111EC">
            <w:pPr>
              <w:pStyle w:val="TAL"/>
              <w:rPr>
                <w:lang w:eastAsia="en-US"/>
              </w:rPr>
            </w:pPr>
          </w:p>
        </w:tc>
      </w:tr>
      <w:tr w:rsidR="00F111EC" w:rsidRPr="00CA7D85" w14:paraId="6A24F508" w14:textId="77777777" w:rsidTr="0016650B">
        <w:tc>
          <w:tcPr>
            <w:tcW w:w="4535" w:type="dxa"/>
          </w:tcPr>
          <w:p w14:paraId="2E52382A" w14:textId="77777777" w:rsidR="00F111EC" w:rsidRPr="00CA7D85" w:rsidRDefault="00F111EC" w:rsidP="0016650B">
            <w:pPr>
              <w:pStyle w:val="TAL"/>
              <w:rPr>
                <w:lang w:eastAsia="en-US"/>
              </w:rPr>
            </w:pPr>
            <w:r w:rsidRPr="00CA7D85">
              <w:rPr>
                <w:lang w:eastAsia="en-US"/>
              </w:rPr>
              <w:t xml:space="preserve">      }</w:t>
            </w:r>
          </w:p>
        </w:tc>
        <w:tc>
          <w:tcPr>
            <w:tcW w:w="2267" w:type="dxa"/>
          </w:tcPr>
          <w:p w14:paraId="23416B57" w14:textId="77777777" w:rsidR="00F111EC" w:rsidRPr="00CA7D85" w:rsidRDefault="00F111EC" w:rsidP="0016650B">
            <w:pPr>
              <w:pStyle w:val="TAL"/>
              <w:rPr>
                <w:lang w:eastAsia="en-US"/>
              </w:rPr>
            </w:pPr>
          </w:p>
        </w:tc>
        <w:tc>
          <w:tcPr>
            <w:tcW w:w="1700" w:type="dxa"/>
          </w:tcPr>
          <w:p w14:paraId="1FBFB868" w14:textId="77777777" w:rsidR="00F111EC" w:rsidRPr="00CA7D85" w:rsidRDefault="00F111EC" w:rsidP="0016650B">
            <w:pPr>
              <w:pStyle w:val="TAL"/>
              <w:rPr>
                <w:lang w:eastAsia="en-US"/>
              </w:rPr>
            </w:pPr>
          </w:p>
        </w:tc>
        <w:tc>
          <w:tcPr>
            <w:tcW w:w="1133" w:type="dxa"/>
          </w:tcPr>
          <w:p w14:paraId="1912326B" w14:textId="77777777" w:rsidR="00F111EC" w:rsidRPr="00CA7D85" w:rsidRDefault="00F111EC" w:rsidP="0016650B">
            <w:pPr>
              <w:pStyle w:val="TAL"/>
              <w:rPr>
                <w:lang w:eastAsia="en-US"/>
              </w:rPr>
            </w:pPr>
          </w:p>
        </w:tc>
      </w:tr>
      <w:tr w:rsidR="00F111EC" w:rsidRPr="00CA7D85" w14:paraId="5277CB10" w14:textId="77777777" w:rsidTr="00B7523D">
        <w:tc>
          <w:tcPr>
            <w:tcW w:w="4535" w:type="dxa"/>
          </w:tcPr>
          <w:p w14:paraId="26D91CA8" w14:textId="77777777" w:rsidR="00F111EC" w:rsidRPr="00CA7D85" w:rsidRDefault="00F111EC" w:rsidP="00F111EC">
            <w:pPr>
              <w:pStyle w:val="TAL"/>
              <w:rPr>
                <w:lang w:eastAsia="en-US"/>
              </w:rPr>
            </w:pPr>
            <w:r w:rsidRPr="00CA7D85">
              <w:rPr>
                <w:lang w:eastAsia="en-US"/>
              </w:rPr>
              <w:t xml:space="preserve">    }</w:t>
            </w:r>
          </w:p>
        </w:tc>
        <w:tc>
          <w:tcPr>
            <w:tcW w:w="2267" w:type="dxa"/>
          </w:tcPr>
          <w:p w14:paraId="722D3052" w14:textId="77777777" w:rsidR="00F111EC" w:rsidRPr="00CA7D85" w:rsidRDefault="00F111EC" w:rsidP="00F111EC">
            <w:pPr>
              <w:pStyle w:val="TAL"/>
              <w:rPr>
                <w:lang w:eastAsia="en-US"/>
              </w:rPr>
            </w:pPr>
          </w:p>
        </w:tc>
        <w:tc>
          <w:tcPr>
            <w:tcW w:w="1700" w:type="dxa"/>
          </w:tcPr>
          <w:p w14:paraId="4AA3AB15" w14:textId="77777777" w:rsidR="00F111EC" w:rsidRPr="00CA7D85" w:rsidRDefault="00F111EC" w:rsidP="00F111EC">
            <w:pPr>
              <w:pStyle w:val="TAL"/>
              <w:rPr>
                <w:lang w:eastAsia="en-US"/>
              </w:rPr>
            </w:pPr>
          </w:p>
        </w:tc>
        <w:tc>
          <w:tcPr>
            <w:tcW w:w="1133" w:type="dxa"/>
          </w:tcPr>
          <w:p w14:paraId="03E710AF" w14:textId="77777777" w:rsidR="00F111EC" w:rsidRPr="00CA7D85" w:rsidRDefault="00F111EC" w:rsidP="00F111EC">
            <w:pPr>
              <w:pStyle w:val="TAL"/>
              <w:rPr>
                <w:lang w:eastAsia="en-US"/>
              </w:rPr>
            </w:pPr>
          </w:p>
        </w:tc>
      </w:tr>
      <w:tr w:rsidR="00F111EC" w:rsidRPr="00CA7D85" w14:paraId="5394658B" w14:textId="77777777" w:rsidTr="00B7523D">
        <w:tc>
          <w:tcPr>
            <w:tcW w:w="4535" w:type="dxa"/>
          </w:tcPr>
          <w:p w14:paraId="58B5F536" w14:textId="77777777" w:rsidR="00F111EC" w:rsidRPr="00CA7D85" w:rsidRDefault="00F111EC" w:rsidP="00F111EC">
            <w:pPr>
              <w:pStyle w:val="TAL"/>
              <w:rPr>
                <w:lang w:eastAsia="en-US"/>
              </w:rPr>
            </w:pPr>
            <w:r w:rsidRPr="00CA7D85">
              <w:rPr>
                <w:lang w:eastAsia="en-US"/>
              </w:rPr>
              <w:t xml:space="preserve">  }</w:t>
            </w:r>
          </w:p>
        </w:tc>
        <w:tc>
          <w:tcPr>
            <w:tcW w:w="2267" w:type="dxa"/>
          </w:tcPr>
          <w:p w14:paraId="578CEEA2" w14:textId="77777777" w:rsidR="00F111EC" w:rsidRPr="00CA7D85" w:rsidRDefault="00F111EC" w:rsidP="00F111EC">
            <w:pPr>
              <w:pStyle w:val="TAL"/>
              <w:rPr>
                <w:lang w:eastAsia="en-US"/>
              </w:rPr>
            </w:pPr>
          </w:p>
        </w:tc>
        <w:tc>
          <w:tcPr>
            <w:tcW w:w="1700" w:type="dxa"/>
          </w:tcPr>
          <w:p w14:paraId="54ABAAC5" w14:textId="77777777" w:rsidR="00F111EC" w:rsidRPr="00CA7D85" w:rsidRDefault="00F111EC" w:rsidP="00F111EC">
            <w:pPr>
              <w:pStyle w:val="TAL"/>
              <w:rPr>
                <w:lang w:eastAsia="en-US"/>
              </w:rPr>
            </w:pPr>
          </w:p>
        </w:tc>
        <w:tc>
          <w:tcPr>
            <w:tcW w:w="1133" w:type="dxa"/>
          </w:tcPr>
          <w:p w14:paraId="58C33350" w14:textId="77777777" w:rsidR="00F111EC" w:rsidRPr="00CA7D85" w:rsidRDefault="00F111EC" w:rsidP="00F111EC">
            <w:pPr>
              <w:pStyle w:val="TAL"/>
              <w:rPr>
                <w:lang w:eastAsia="en-US"/>
              </w:rPr>
            </w:pPr>
          </w:p>
        </w:tc>
      </w:tr>
      <w:tr w:rsidR="00F111EC" w:rsidRPr="00CA7D85" w14:paraId="73B3A5BE" w14:textId="77777777" w:rsidTr="00B7523D">
        <w:tc>
          <w:tcPr>
            <w:tcW w:w="4535" w:type="dxa"/>
          </w:tcPr>
          <w:p w14:paraId="7F086B65" w14:textId="77777777" w:rsidR="00F111EC" w:rsidRPr="00CA7D85" w:rsidRDefault="00F111EC" w:rsidP="00F111EC">
            <w:pPr>
              <w:pStyle w:val="TAL"/>
              <w:rPr>
                <w:lang w:eastAsia="en-US"/>
              </w:rPr>
            </w:pPr>
            <w:r w:rsidRPr="00CA7D85">
              <w:rPr>
                <w:lang w:eastAsia="en-US"/>
              </w:rPr>
              <w:t>}</w:t>
            </w:r>
          </w:p>
        </w:tc>
        <w:tc>
          <w:tcPr>
            <w:tcW w:w="2267" w:type="dxa"/>
          </w:tcPr>
          <w:p w14:paraId="010D0319" w14:textId="77777777" w:rsidR="00F111EC" w:rsidRPr="00CA7D85" w:rsidRDefault="00F111EC" w:rsidP="00F111EC">
            <w:pPr>
              <w:pStyle w:val="TAL"/>
              <w:rPr>
                <w:lang w:eastAsia="en-US"/>
              </w:rPr>
            </w:pPr>
          </w:p>
        </w:tc>
        <w:tc>
          <w:tcPr>
            <w:tcW w:w="1700" w:type="dxa"/>
          </w:tcPr>
          <w:p w14:paraId="6B3C7DDE" w14:textId="77777777" w:rsidR="00F111EC" w:rsidRPr="00CA7D85" w:rsidRDefault="00F111EC" w:rsidP="00F111EC">
            <w:pPr>
              <w:pStyle w:val="TAL"/>
              <w:rPr>
                <w:lang w:eastAsia="en-US"/>
              </w:rPr>
            </w:pPr>
          </w:p>
        </w:tc>
        <w:tc>
          <w:tcPr>
            <w:tcW w:w="1133" w:type="dxa"/>
          </w:tcPr>
          <w:p w14:paraId="0AB598CD" w14:textId="77777777" w:rsidR="00F111EC" w:rsidRPr="00CA7D85" w:rsidRDefault="00F111EC" w:rsidP="00F111EC">
            <w:pPr>
              <w:pStyle w:val="TAL"/>
              <w:rPr>
                <w:lang w:eastAsia="en-US"/>
              </w:rPr>
            </w:pPr>
          </w:p>
        </w:tc>
      </w:tr>
    </w:tbl>
    <w:p w14:paraId="4DEA6FD8" w14:textId="77777777" w:rsidR="0002031F" w:rsidRPr="00CA7D85" w:rsidRDefault="0002031F" w:rsidP="0002031F"/>
    <w:p w14:paraId="35D19B32" w14:textId="77777777" w:rsidR="0002031F" w:rsidRPr="00CA7D85" w:rsidRDefault="0002031F" w:rsidP="0002031F">
      <w:pPr>
        <w:pStyle w:val="TH"/>
      </w:pPr>
      <w:r w:rsidRPr="00CA7D85">
        <w:t>Table 8.2.3.11.1.3.3-5: MeasurementReport (step 1, Table 8.2.3.11.1.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2031F" w:rsidRPr="00CA7D85" w14:paraId="1874F1B9" w14:textId="77777777" w:rsidTr="00B7523D">
        <w:trPr>
          <w:cantSplit/>
        </w:trPr>
        <w:tc>
          <w:tcPr>
            <w:tcW w:w="9635" w:type="dxa"/>
            <w:gridSpan w:val="4"/>
          </w:tcPr>
          <w:p w14:paraId="453B8BF4" w14:textId="213DC984" w:rsidR="0002031F" w:rsidRPr="00CA7D85" w:rsidRDefault="001953B5" w:rsidP="00B7523D">
            <w:pPr>
              <w:pStyle w:val="TAL"/>
              <w:rPr>
                <w:lang w:eastAsia="en-US"/>
              </w:rPr>
            </w:pPr>
            <w:r w:rsidRPr="00CA7D85">
              <w:rPr>
                <w:lang w:eastAsia="en-US"/>
              </w:rPr>
              <w:t>Derivation Path: TS 36.</w:t>
            </w:r>
            <w:r w:rsidR="0002031F" w:rsidRPr="00CA7D85">
              <w:rPr>
                <w:lang w:eastAsia="en-US"/>
              </w:rPr>
              <w:t>508 [7], Table 4.6.1-5</w:t>
            </w:r>
          </w:p>
        </w:tc>
      </w:tr>
      <w:tr w:rsidR="0002031F" w:rsidRPr="00CA7D85" w14:paraId="65992F95" w14:textId="77777777" w:rsidTr="00B7523D">
        <w:tc>
          <w:tcPr>
            <w:tcW w:w="4535" w:type="dxa"/>
          </w:tcPr>
          <w:p w14:paraId="596A1721" w14:textId="77777777" w:rsidR="0002031F" w:rsidRPr="00CA7D85" w:rsidRDefault="0002031F" w:rsidP="00B7523D">
            <w:pPr>
              <w:pStyle w:val="TAH"/>
              <w:rPr>
                <w:lang w:eastAsia="en-US"/>
              </w:rPr>
            </w:pPr>
            <w:r w:rsidRPr="00CA7D85">
              <w:rPr>
                <w:lang w:eastAsia="en-US"/>
              </w:rPr>
              <w:t>Information Element</w:t>
            </w:r>
          </w:p>
        </w:tc>
        <w:tc>
          <w:tcPr>
            <w:tcW w:w="2267" w:type="dxa"/>
          </w:tcPr>
          <w:p w14:paraId="56062D6C" w14:textId="77777777" w:rsidR="0002031F" w:rsidRPr="00CA7D85" w:rsidRDefault="0002031F" w:rsidP="00B7523D">
            <w:pPr>
              <w:pStyle w:val="TAH"/>
              <w:rPr>
                <w:lang w:eastAsia="en-US"/>
              </w:rPr>
            </w:pPr>
            <w:r w:rsidRPr="00CA7D85">
              <w:rPr>
                <w:lang w:eastAsia="en-US"/>
              </w:rPr>
              <w:t>Value/remark</w:t>
            </w:r>
          </w:p>
        </w:tc>
        <w:tc>
          <w:tcPr>
            <w:tcW w:w="1700" w:type="dxa"/>
          </w:tcPr>
          <w:p w14:paraId="4609594F" w14:textId="77777777" w:rsidR="0002031F" w:rsidRPr="00CA7D85" w:rsidRDefault="0002031F" w:rsidP="00B7523D">
            <w:pPr>
              <w:pStyle w:val="TAH"/>
              <w:rPr>
                <w:lang w:eastAsia="en-US"/>
              </w:rPr>
            </w:pPr>
            <w:r w:rsidRPr="00CA7D85">
              <w:rPr>
                <w:lang w:eastAsia="en-US"/>
              </w:rPr>
              <w:t>Comment</w:t>
            </w:r>
          </w:p>
        </w:tc>
        <w:tc>
          <w:tcPr>
            <w:tcW w:w="1133" w:type="dxa"/>
          </w:tcPr>
          <w:p w14:paraId="6FB3F3B4" w14:textId="77777777" w:rsidR="0002031F" w:rsidRPr="00CA7D85" w:rsidRDefault="0002031F" w:rsidP="00B7523D">
            <w:pPr>
              <w:pStyle w:val="TAH"/>
              <w:rPr>
                <w:lang w:eastAsia="en-US"/>
              </w:rPr>
            </w:pPr>
            <w:r w:rsidRPr="00CA7D85">
              <w:rPr>
                <w:lang w:eastAsia="en-US"/>
              </w:rPr>
              <w:t>Condition</w:t>
            </w:r>
          </w:p>
        </w:tc>
      </w:tr>
      <w:tr w:rsidR="0002031F" w:rsidRPr="00CA7D85" w14:paraId="444F0DF6" w14:textId="77777777" w:rsidTr="00B7523D">
        <w:tc>
          <w:tcPr>
            <w:tcW w:w="4535" w:type="dxa"/>
          </w:tcPr>
          <w:p w14:paraId="40C3563F" w14:textId="77777777" w:rsidR="0002031F" w:rsidRPr="00CA7D85" w:rsidRDefault="0002031F" w:rsidP="00B7523D">
            <w:pPr>
              <w:pStyle w:val="TAL"/>
              <w:rPr>
                <w:lang w:eastAsia="en-US"/>
              </w:rPr>
            </w:pPr>
            <w:r w:rsidRPr="00CA7D85">
              <w:rPr>
                <w:lang w:eastAsia="en-US"/>
              </w:rPr>
              <w:t>MeasurementReport ::= SEQUENCE {</w:t>
            </w:r>
          </w:p>
        </w:tc>
        <w:tc>
          <w:tcPr>
            <w:tcW w:w="2267" w:type="dxa"/>
          </w:tcPr>
          <w:p w14:paraId="20D0970A" w14:textId="77777777" w:rsidR="0002031F" w:rsidRPr="00CA7D85" w:rsidRDefault="0002031F" w:rsidP="00B7523D">
            <w:pPr>
              <w:pStyle w:val="TAL"/>
              <w:rPr>
                <w:lang w:eastAsia="en-US"/>
              </w:rPr>
            </w:pPr>
          </w:p>
        </w:tc>
        <w:tc>
          <w:tcPr>
            <w:tcW w:w="1700" w:type="dxa"/>
          </w:tcPr>
          <w:p w14:paraId="7D3F208A" w14:textId="77777777" w:rsidR="0002031F" w:rsidRPr="00CA7D85" w:rsidRDefault="0002031F" w:rsidP="00B7523D">
            <w:pPr>
              <w:pStyle w:val="TAL"/>
              <w:rPr>
                <w:lang w:eastAsia="en-US"/>
              </w:rPr>
            </w:pPr>
          </w:p>
        </w:tc>
        <w:tc>
          <w:tcPr>
            <w:tcW w:w="1133" w:type="dxa"/>
          </w:tcPr>
          <w:p w14:paraId="79D03A07" w14:textId="77777777" w:rsidR="0002031F" w:rsidRPr="00CA7D85" w:rsidRDefault="0002031F" w:rsidP="00B7523D">
            <w:pPr>
              <w:pStyle w:val="TAL"/>
              <w:rPr>
                <w:lang w:eastAsia="en-US"/>
              </w:rPr>
            </w:pPr>
          </w:p>
        </w:tc>
      </w:tr>
      <w:tr w:rsidR="0002031F" w:rsidRPr="00CA7D85" w14:paraId="4727FC28" w14:textId="77777777" w:rsidTr="00B7523D">
        <w:tc>
          <w:tcPr>
            <w:tcW w:w="4535" w:type="dxa"/>
          </w:tcPr>
          <w:p w14:paraId="27D7741B" w14:textId="77777777" w:rsidR="0002031F" w:rsidRPr="00CA7D85" w:rsidRDefault="0002031F" w:rsidP="00B7523D">
            <w:pPr>
              <w:pStyle w:val="TAL"/>
              <w:rPr>
                <w:lang w:eastAsia="en-US"/>
              </w:rPr>
            </w:pPr>
            <w:r w:rsidRPr="00CA7D85">
              <w:rPr>
                <w:lang w:eastAsia="en-US"/>
              </w:rPr>
              <w:t xml:space="preserve">  criticalExtensions CHOICE {</w:t>
            </w:r>
          </w:p>
        </w:tc>
        <w:tc>
          <w:tcPr>
            <w:tcW w:w="2267" w:type="dxa"/>
          </w:tcPr>
          <w:p w14:paraId="0F8DEC34" w14:textId="77777777" w:rsidR="0002031F" w:rsidRPr="00CA7D85" w:rsidRDefault="0002031F" w:rsidP="00B7523D">
            <w:pPr>
              <w:pStyle w:val="TAL"/>
              <w:rPr>
                <w:lang w:eastAsia="en-US"/>
              </w:rPr>
            </w:pPr>
          </w:p>
        </w:tc>
        <w:tc>
          <w:tcPr>
            <w:tcW w:w="1700" w:type="dxa"/>
          </w:tcPr>
          <w:p w14:paraId="52AB49CD" w14:textId="77777777" w:rsidR="0002031F" w:rsidRPr="00CA7D85" w:rsidRDefault="0002031F" w:rsidP="00B7523D">
            <w:pPr>
              <w:pStyle w:val="TAL"/>
              <w:rPr>
                <w:lang w:eastAsia="en-US"/>
              </w:rPr>
            </w:pPr>
          </w:p>
        </w:tc>
        <w:tc>
          <w:tcPr>
            <w:tcW w:w="1133" w:type="dxa"/>
          </w:tcPr>
          <w:p w14:paraId="103B1F2F" w14:textId="77777777" w:rsidR="0002031F" w:rsidRPr="00CA7D85" w:rsidRDefault="0002031F" w:rsidP="00B7523D">
            <w:pPr>
              <w:pStyle w:val="TAL"/>
              <w:rPr>
                <w:lang w:eastAsia="en-US"/>
              </w:rPr>
            </w:pPr>
          </w:p>
        </w:tc>
      </w:tr>
      <w:tr w:rsidR="0002031F" w:rsidRPr="00CA7D85" w14:paraId="1C9C1F5A" w14:textId="77777777" w:rsidTr="00B7523D">
        <w:tc>
          <w:tcPr>
            <w:tcW w:w="4535" w:type="dxa"/>
          </w:tcPr>
          <w:p w14:paraId="64015934" w14:textId="000955E4" w:rsidR="0002031F" w:rsidRPr="00CA7D85" w:rsidRDefault="0002031F" w:rsidP="00B7523D">
            <w:pPr>
              <w:pStyle w:val="TAL"/>
              <w:rPr>
                <w:lang w:eastAsia="en-US"/>
              </w:rPr>
            </w:pPr>
            <w:r w:rsidRPr="00CA7D85">
              <w:rPr>
                <w:lang w:eastAsia="en-US"/>
              </w:rPr>
              <w:t xml:space="preserve">    c1 </w:t>
            </w:r>
            <w:r w:rsidR="00717A70" w:rsidRPr="00CA7D85">
              <w:rPr>
                <w:lang w:eastAsia="en-US"/>
              </w:rPr>
              <w:t>CHOICE {</w:t>
            </w:r>
          </w:p>
        </w:tc>
        <w:tc>
          <w:tcPr>
            <w:tcW w:w="2267" w:type="dxa"/>
          </w:tcPr>
          <w:p w14:paraId="22C81575" w14:textId="77777777" w:rsidR="0002031F" w:rsidRPr="00CA7D85" w:rsidRDefault="0002031F" w:rsidP="00B7523D">
            <w:pPr>
              <w:pStyle w:val="TAL"/>
              <w:rPr>
                <w:lang w:eastAsia="en-US"/>
              </w:rPr>
            </w:pPr>
          </w:p>
        </w:tc>
        <w:tc>
          <w:tcPr>
            <w:tcW w:w="1700" w:type="dxa"/>
          </w:tcPr>
          <w:p w14:paraId="70EBDCC1" w14:textId="77777777" w:rsidR="0002031F" w:rsidRPr="00CA7D85" w:rsidRDefault="0002031F" w:rsidP="00B7523D">
            <w:pPr>
              <w:pStyle w:val="TAL"/>
              <w:rPr>
                <w:lang w:eastAsia="en-US"/>
              </w:rPr>
            </w:pPr>
          </w:p>
        </w:tc>
        <w:tc>
          <w:tcPr>
            <w:tcW w:w="1133" w:type="dxa"/>
          </w:tcPr>
          <w:p w14:paraId="2380BB3F" w14:textId="77777777" w:rsidR="0002031F" w:rsidRPr="00CA7D85" w:rsidRDefault="0002031F" w:rsidP="00B7523D">
            <w:pPr>
              <w:pStyle w:val="TAL"/>
              <w:rPr>
                <w:lang w:eastAsia="en-US"/>
              </w:rPr>
            </w:pPr>
          </w:p>
        </w:tc>
      </w:tr>
      <w:tr w:rsidR="0002031F" w:rsidRPr="00CA7D85" w14:paraId="7E31FF21" w14:textId="77777777" w:rsidTr="00B7523D">
        <w:tc>
          <w:tcPr>
            <w:tcW w:w="4535" w:type="dxa"/>
          </w:tcPr>
          <w:p w14:paraId="2C6B93C4" w14:textId="77777777" w:rsidR="0002031F" w:rsidRPr="00CA7D85" w:rsidRDefault="0002031F" w:rsidP="00B7523D">
            <w:pPr>
              <w:pStyle w:val="TAL"/>
              <w:rPr>
                <w:lang w:eastAsia="en-US"/>
              </w:rPr>
            </w:pPr>
            <w:r w:rsidRPr="00CA7D85">
              <w:rPr>
                <w:lang w:eastAsia="en-US"/>
              </w:rPr>
              <w:t xml:space="preserve">      measurementReport-r8 SEQUENCE {</w:t>
            </w:r>
          </w:p>
        </w:tc>
        <w:tc>
          <w:tcPr>
            <w:tcW w:w="2267" w:type="dxa"/>
          </w:tcPr>
          <w:p w14:paraId="36109867" w14:textId="77777777" w:rsidR="0002031F" w:rsidRPr="00CA7D85" w:rsidRDefault="0002031F" w:rsidP="00B7523D">
            <w:pPr>
              <w:pStyle w:val="TAL"/>
              <w:rPr>
                <w:lang w:eastAsia="en-US"/>
              </w:rPr>
            </w:pPr>
          </w:p>
        </w:tc>
        <w:tc>
          <w:tcPr>
            <w:tcW w:w="1700" w:type="dxa"/>
          </w:tcPr>
          <w:p w14:paraId="35B364DC" w14:textId="77777777" w:rsidR="0002031F" w:rsidRPr="00CA7D85" w:rsidRDefault="0002031F" w:rsidP="00B7523D">
            <w:pPr>
              <w:pStyle w:val="TAL"/>
              <w:rPr>
                <w:lang w:eastAsia="en-US"/>
              </w:rPr>
            </w:pPr>
          </w:p>
        </w:tc>
        <w:tc>
          <w:tcPr>
            <w:tcW w:w="1133" w:type="dxa"/>
          </w:tcPr>
          <w:p w14:paraId="3E3123AA" w14:textId="77777777" w:rsidR="0002031F" w:rsidRPr="00CA7D85" w:rsidRDefault="0002031F" w:rsidP="00B7523D">
            <w:pPr>
              <w:pStyle w:val="TAL"/>
              <w:rPr>
                <w:lang w:eastAsia="en-US"/>
              </w:rPr>
            </w:pPr>
          </w:p>
        </w:tc>
      </w:tr>
      <w:tr w:rsidR="0002031F" w:rsidRPr="00CA7D85" w14:paraId="3CA4742B" w14:textId="77777777" w:rsidTr="00B7523D">
        <w:tc>
          <w:tcPr>
            <w:tcW w:w="4535" w:type="dxa"/>
          </w:tcPr>
          <w:p w14:paraId="5F15950A" w14:textId="77777777" w:rsidR="0002031F" w:rsidRPr="00CA7D85" w:rsidRDefault="0002031F" w:rsidP="00B7523D">
            <w:pPr>
              <w:pStyle w:val="TAL"/>
              <w:rPr>
                <w:lang w:eastAsia="en-US"/>
              </w:rPr>
            </w:pPr>
            <w:r w:rsidRPr="00CA7D85">
              <w:rPr>
                <w:lang w:eastAsia="en-US"/>
              </w:rPr>
              <w:t xml:space="preserve">        measResults SEQUENCE {</w:t>
            </w:r>
          </w:p>
        </w:tc>
        <w:tc>
          <w:tcPr>
            <w:tcW w:w="2267" w:type="dxa"/>
          </w:tcPr>
          <w:p w14:paraId="5A038ACE" w14:textId="77777777" w:rsidR="0002031F" w:rsidRPr="00CA7D85" w:rsidRDefault="0002031F" w:rsidP="00B7523D">
            <w:pPr>
              <w:pStyle w:val="TAL"/>
              <w:rPr>
                <w:lang w:eastAsia="en-US"/>
              </w:rPr>
            </w:pPr>
          </w:p>
        </w:tc>
        <w:tc>
          <w:tcPr>
            <w:tcW w:w="1700" w:type="dxa"/>
          </w:tcPr>
          <w:p w14:paraId="54F0E96F" w14:textId="77777777" w:rsidR="0002031F" w:rsidRPr="00CA7D85" w:rsidRDefault="0002031F" w:rsidP="00B7523D">
            <w:pPr>
              <w:pStyle w:val="TAL"/>
              <w:rPr>
                <w:lang w:eastAsia="en-US"/>
              </w:rPr>
            </w:pPr>
          </w:p>
        </w:tc>
        <w:tc>
          <w:tcPr>
            <w:tcW w:w="1133" w:type="dxa"/>
          </w:tcPr>
          <w:p w14:paraId="3938370B" w14:textId="77777777" w:rsidR="0002031F" w:rsidRPr="00CA7D85" w:rsidRDefault="0002031F" w:rsidP="00B7523D">
            <w:pPr>
              <w:pStyle w:val="TAL"/>
              <w:rPr>
                <w:lang w:eastAsia="en-US"/>
              </w:rPr>
            </w:pPr>
          </w:p>
        </w:tc>
      </w:tr>
      <w:tr w:rsidR="0002031F" w:rsidRPr="00CA7D85" w14:paraId="73BD9272" w14:textId="77777777" w:rsidTr="00B7523D">
        <w:tc>
          <w:tcPr>
            <w:tcW w:w="4535" w:type="dxa"/>
          </w:tcPr>
          <w:p w14:paraId="0C0960ED" w14:textId="77777777" w:rsidR="0002031F" w:rsidRPr="00CA7D85" w:rsidRDefault="0002031F" w:rsidP="00B7523D">
            <w:pPr>
              <w:pStyle w:val="TAL"/>
              <w:rPr>
                <w:lang w:eastAsia="en-US"/>
              </w:rPr>
            </w:pPr>
            <w:r w:rsidRPr="00CA7D85">
              <w:rPr>
                <w:lang w:eastAsia="en-US"/>
              </w:rPr>
              <w:t xml:space="preserve">          measId</w:t>
            </w:r>
          </w:p>
        </w:tc>
        <w:tc>
          <w:tcPr>
            <w:tcW w:w="2267" w:type="dxa"/>
          </w:tcPr>
          <w:p w14:paraId="5ED82CA0" w14:textId="77777777" w:rsidR="0002031F" w:rsidRPr="00CA7D85" w:rsidRDefault="0002031F" w:rsidP="00B7523D">
            <w:pPr>
              <w:pStyle w:val="TAL"/>
              <w:rPr>
                <w:lang w:eastAsia="en-US"/>
              </w:rPr>
            </w:pPr>
            <w:r w:rsidRPr="00CA7D85">
              <w:rPr>
                <w:lang w:eastAsia="en-US"/>
              </w:rPr>
              <w:t>1</w:t>
            </w:r>
          </w:p>
        </w:tc>
        <w:tc>
          <w:tcPr>
            <w:tcW w:w="1700" w:type="dxa"/>
          </w:tcPr>
          <w:p w14:paraId="2634EFBC" w14:textId="77777777" w:rsidR="0002031F" w:rsidRPr="00CA7D85" w:rsidRDefault="0002031F" w:rsidP="00B7523D">
            <w:pPr>
              <w:pStyle w:val="TAL"/>
              <w:rPr>
                <w:lang w:eastAsia="en-US"/>
              </w:rPr>
            </w:pPr>
          </w:p>
        </w:tc>
        <w:tc>
          <w:tcPr>
            <w:tcW w:w="1133" w:type="dxa"/>
          </w:tcPr>
          <w:p w14:paraId="57DDD191" w14:textId="77777777" w:rsidR="0002031F" w:rsidRPr="00CA7D85" w:rsidRDefault="0002031F" w:rsidP="00B7523D">
            <w:pPr>
              <w:pStyle w:val="TAL"/>
              <w:rPr>
                <w:lang w:eastAsia="en-US"/>
              </w:rPr>
            </w:pPr>
          </w:p>
        </w:tc>
      </w:tr>
      <w:tr w:rsidR="0002031F" w:rsidRPr="00CA7D85" w14:paraId="24E8DD24" w14:textId="77777777" w:rsidTr="00B7523D">
        <w:tc>
          <w:tcPr>
            <w:tcW w:w="4535" w:type="dxa"/>
          </w:tcPr>
          <w:p w14:paraId="4AA81966" w14:textId="77777777" w:rsidR="0002031F" w:rsidRPr="00CA7D85" w:rsidRDefault="0002031F" w:rsidP="00B7523D">
            <w:pPr>
              <w:pStyle w:val="TAL"/>
              <w:rPr>
                <w:lang w:eastAsia="en-US"/>
              </w:rPr>
            </w:pPr>
            <w:r w:rsidRPr="00CA7D85">
              <w:rPr>
                <w:lang w:eastAsia="en-US"/>
              </w:rPr>
              <w:t xml:space="preserve">          measResultPCell SEQUENCE {</w:t>
            </w:r>
          </w:p>
        </w:tc>
        <w:tc>
          <w:tcPr>
            <w:tcW w:w="2267" w:type="dxa"/>
          </w:tcPr>
          <w:p w14:paraId="2DE32CCE" w14:textId="77777777" w:rsidR="0002031F" w:rsidRPr="00CA7D85" w:rsidRDefault="0002031F" w:rsidP="00B7523D">
            <w:pPr>
              <w:pStyle w:val="TAL"/>
              <w:rPr>
                <w:lang w:eastAsia="en-US"/>
              </w:rPr>
            </w:pPr>
          </w:p>
        </w:tc>
        <w:tc>
          <w:tcPr>
            <w:tcW w:w="1700" w:type="dxa"/>
          </w:tcPr>
          <w:p w14:paraId="7F3AB100" w14:textId="77777777" w:rsidR="0002031F" w:rsidRPr="00CA7D85" w:rsidRDefault="0002031F" w:rsidP="00B7523D">
            <w:pPr>
              <w:pStyle w:val="TAL"/>
              <w:rPr>
                <w:lang w:eastAsia="en-US"/>
              </w:rPr>
            </w:pPr>
          </w:p>
        </w:tc>
        <w:tc>
          <w:tcPr>
            <w:tcW w:w="1133" w:type="dxa"/>
          </w:tcPr>
          <w:p w14:paraId="09A548DC" w14:textId="77777777" w:rsidR="0002031F" w:rsidRPr="00CA7D85" w:rsidRDefault="0002031F" w:rsidP="00B7523D">
            <w:pPr>
              <w:pStyle w:val="TAL"/>
              <w:rPr>
                <w:lang w:eastAsia="en-US"/>
              </w:rPr>
            </w:pPr>
          </w:p>
        </w:tc>
      </w:tr>
      <w:tr w:rsidR="0002031F" w:rsidRPr="00CA7D85" w14:paraId="5D6E4C03" w14:textId="77777777" w:rsidTr="00B7523D">
        <w:tc>
          <w:tcPr>
            <w:tcW w:w="4535" w:type="dxa"/>
          </w:tcPr>
          <w:p w14:paraId="147870EB" w14:textId="77777777" w:rsidR="0002031F" w:rsidRPr="00CA7D85" w:rsidRDefault="0002031F" w:rsidP="00B7523D">
            <w:pPr>
              <w:pStyle w:val="TAL"/>
              <w:rPr>
                <w:lang w:eastAsia="en-US"/>
              </w:rPr>
            </w:pPr>
            <w:r w:rsidRPr="00CA7D85">
              <w:rPr>
                <w:lang w:eastAsia="en-US"/>
              </w:rPr>
              <w:t xml:space="preserve">            rsrpResult</w:t>
            </w:r>
          </w:p>
        </w:tc>
        <w:tc>
          <w:tcPr>
            <w:tcW w:w="2267" w:type="dxa"/>
          </w:tcPr>
          <w:p w14:paraId="6B909BBE" w14:textId="77777777" w:rsidR="0002031F" w:rsidRPr="00CA7D85" w:rsidRDefault="0002031F" w:rsidP="00B7523D">
            <w:pPr>
              <w:pStyle w:val="TAL"/>
              <w:rPr>
                <w:lang w:eastAsia="en-US"/>
              </w:rPr>
            </w:pPr>
            <w:r w:rsidRPr="00CA7D85">
              <w:rPr>
                <w:lang w:eastAsia="en-US"/>
              </w:rPr>
              <w:t>(0..97)</w:t>
            </w:r>
          </w:p>
        </w:tc>
        <w:tc>
          <w:tcPr>
            <w:tcW w:w="1700" w:type="dxa"/>
          </w:tcPr>
          <w:p w14:paraId="25B3C6F4" w14:textId="77777777" w:rsidR="0002031F" w:rsidRPr="00CA7D85" w:rsidRDefault="0002031F" w:rsidP="00B7523D">
            <w:pPr>
              <w:pStyle w:val="TAL"/>
              <w:rPr>
                <w:lang w:eastAsia="en-US"/>
              </w:rPr>
            </w:pPr>
          </w:p>
        </w:tc>
        <w:tc>
          <w:tcPr>
            <w:tcW w:w="1133" w:type="dxa"/>
          </w:tcPr>
          <w:p w14:paraId="7CE44D16" w14:textId="77777777" w:rsidR="0002031F" w:rsidRPr="00CA7D85" w:rsidRDefault="0002031F" w:rsidP="00B7523D">
            <w:pPr>
              <w:pStyle w:val="TAL"/>
              <w:rPr>
                <w:lang w:eastAsia="en-US"/>
              </w:rPr>
            </w:pPr>
          </w:p>
        </w:tc>
      </w:tr>
      <w:tr w:rsidR="0002031F" w:rsidRPr="00CA7D85" w14:paraId="3767074D" w14:textId="77777777" w:rsidTr="00B7523D">
        <w:tc>
          <w:tcPr>
            <w:tcW w:w="4535" w:type="dxa"/>
          </w:tcPr>
          <w:p w14:paraId="6B66F537" w14:textId="77777777" w:rsidR="0002031F" w:rsidRPr="00CA7D85" w:rsidRDefault="0002031F" w:rsidP="00B7523D">
            <w:pPr>
              <w:pStyle w:val="TAL"/>
              <w:rPr>
                <w:lang w:eastAsia="en-US"/>
              </w:rPr>
            </w:pPr>
            <w:r w:rsidRPr="00CA7D85">
              <w:rPr>
                <w:lang w:eastAsia="en-US"/>
              </w:rPr>
              <w:t xml:space="preserve">            rsrqResult</w:t>
            </w:r>
          </w:p>
        </w:tc>
        <w:tc>
          <w:tcPr>
            <w:tcW w:w="2267" w:type="dxa"/>
          </w:tcPr>
          <w:p w14:paraId="67DA2EEC" w14:textId="77777777" w:rsidR="0002031F" w:rsidRPr="00CA7D85" w:rsidRDefault="0002031F" w:rsidP="00B7523D">
            <w:pPr>
              <w:pStyle w:val="TAL"/>
              <w:rPr>
                <w:lang w:eastAsia="en-US"/>
              </w:rPr>
            </w:pPr>
            <w:r w:rsidRPr="00CA7D85">
              <w:rPr>
                <w:lang w:eastAsia="en-US"/>
              </w:rPr>
              <w:t>(0..34)</w:t>
            </w:r>
          </w:p>
        </w:tc>
        <w:tc>
          <w:tcPr>
            <w:tcW w:w="1700" w:type="dxa"/>
          </w:tcPr>
          <w:p w14:paraId="3846FBF6" w14:textId="77777777" w:rsidR="0002031F" w:rsidRPr="00CA7D85" w:rsidRDefault="0002031F" w:rsidP="00B7523D">
            <w:pPr>
              <w:pStyle w:val="TAL"/>
              <w:rPr>
                <w:lang w:eastAsia="en-US"/>
              </w:rPr>
            </w:pPr>
          </w:p>
        </w:tc>
        <w:tc>
          <w:tcPr>
            <w:tcW w:w="1133" w:type="dxa"/>
          </w:tcPr>
          <w:p w14:paraId="163CD93F" w14:textId="77777777" w:rsidR="0002031F" w:rsidRPr="00CA7D85" w:rsidRDefault="0002031F" w:rsidP="00B7523D">
            <w:pPr>
              <w:pStyle w:val="TAL"/>
              <w:rPr>
                <w:lang w:eastAsia="en-US"/>
              </w:rPr>
            </w:pPr>
          </w:p>
        </w:tc>
      </w:tr>
      <w:tr w:rsidR="0002031F" w:rsidRPr="00CA7D85" w14:paraId="7B53B8B2" w14:textId="77777777" w:rsidTr="00B7523D">
        <w:tc>
          <w:tcPr>
            <w:tcW w:w="4535" w:type="dxa"/>
          </w:tcPr>
          <w:p w14:paraId="068FDE68" w14:textId="77777777" w:rsidR="0002031F" w:rsidRPr="00CA7D85" w:rsidRDefault="0002031F" w:rsidP="00B7523D">
            <w:pPr>
              <w:pStyle w:val="TAL"/>
              <w:rPr>
                <w:lang w:eastAsia="en-US"/>
              </w:rPr>
            </w:pPr>
            <w:r w:rsidRPr="00CA7D85">
              <w:rPr>
                <w:lang w:eastAsia="en-US"/>
              </w:rPr>
              <w:t xml:space="preserve">          }</w:t>
            </w:r>
          </w:p>
        </w:tc>
        <w:tc>
          <w:tcPr>
            <w:tcW w:w="2267" w:type="dxa"/>
          </w:tcPr>
          <w:p w14:paraId="5853EF8E" w14:textId="77777777" w:rsidR="0002031F" w:rsidRPr="00CA7D85" w:rsidRDefault="0002031F" w:rsidP="00B7523D">
            <w:pPr>
              <w:pStyle w:val="TAL"/>
              <w:rPr>
                <w:lang w:eastAsia="en-US"/>
              </w:rPr>
            </w:pPr>
          </w:p>
        </w:tc>
        <w:tc>
          <w:tcPr>
            <w:tcW w:w="1700" w:type="dxa"/>
          </w:tcPr>
          <w:p w14:paraId="271A0822" w14:textId="77777777" w:rsidR="0002031F" w:rsidRPr="00CA7D85" w:rsidRDefault="0002031F" w:rsidP="00B7523D">
            <w:pPr>
              <w:pStyle w:val="TAL"/>
              <w:rPr>
                <w:lang w:eastAsia="en-US"/>
              </w:rPr>
            </w:pPr>
          </w:p>
        </w:tc>
        <w:tc>
          <w:tcPr>
            <w:tcW w:w="1133" w:type="dxa"/>
          </w:tcPr>
          <w:p w14:paraId="2CB6C942" w14:textId="77777777" w:rsidR="0002031F" w:rsidRPr="00CA7D85" w:rsidRDefault="0002031F" w:rsidP="00B7523D">
            <w:pPr>
              <w:pStyle w:val="TAL"/>
              <w:rPr>
                <w:lang w:eastAsia="en-US"/>
              </w:rPr>
            </w:pPr>
          </w:p>
        </w:tc>
      </w:tr>
      <w:tr w:rsidR="0002031F" w:rsidRPr="00CA7D85" w14:paraId="5D65D453" w14:textId="77777777" w:rsidTr="00B7523D">
        <w:tc>
          <w:tcPr>
            <w:tcW w:w="4535" w:type="dxa"/>
          </w:tcPr>
          <w:p w14:paraId="55E18F0E" w14:textId="77777777" w:rsidR="0002031F" w:rsidRPr="00CA7D85" w:rsidRDefault="0002031F" w:rsidP="00B7523D">
            <w:pPr>
              <w:pStyle w:val="TAL"/>
              <w:rPr>
                <w:lang w:eastAsia="en-US"/>
              </w:rPr>
            </w:pPr>
            <w:r w:rsidRPr="00CA7D85">
              <w:rPr>
                <w:lang w:eastAsia="en-US"/>
              </w:rPr>
              <w:t xml:space="preserve">          measResultNeighCells CHOICE {</w:t>
            </w:r>
          </w:p>
        </w:tc>
        <w:tc>
          <w:tcPr>
            <w:tcW w:w="2267" w:type="dxa"/>
          </w:tcPr>
          <w:p w14:paraId="4939F8CF" w14:textId="77777777" w:rsidR="0002031F" w:rsidRPr="00CA7D85" w:rsidRDefault="0002031F" w:rsidP="00B7523D">
            <w:pPr>
              <w:pStyle w:val="TAL"/>
              <w:rPr>
                <w:lang w:eastAsia="en-US"/>
              </w:rPr>
            </w:pPr>
          </w:p>
        </w:tc>
        <w:tc>
          <w:tcPr>
            <w:tcW w:w="1700" w:type="dxa"/>
          </w:tcPr>
          <w:p w14:paraId="500AE62E" w14:textId="77777777" w:rsidR="0002031F" w:rsidRPr="00CA7D85" w:rsidRDefault="0002031F" w:rsidP="00B7523D">
            <w:pPr>
              <w:pStyle w:val="TAL"/>
              <w:rPr>
                <w:lang w:eastAsia="en-US"/>
              </w:rPr>
            </w:pPr>
          </w:p>
        </w:tc>
        <w:tc>
          <w:tcPr>
            <w:tcW w:w="1133" w:type="dxa"/>
          </w:tcPr>
          <w:p w14:paraId="4D2D4967" w14:textId="77777777" w:rsidR="0002031F" w:rsidRPr="00CA7D85" w:rsidRDefault="0002031F" w:rsidP="00B7523D">
            <w:pPr>
              <w:pStyle w:val="TAL"/>
              <w:rPr>
                <w:lang w:eastAsia="en-US"/>
              </w:rPr>
            </w:pPr>
          </w:p>
        </w:tc>
      </w:tr>
      <w:tr w:rsidR="0002031F" w:rsidRPr="00CA7D85" w14:paraId="734B8B86" w14:textId="77777777" w:rsidTr="00B7523D">
        <w:tc>
          <w:tcPr>
            <w:tcW w:w="4535" w:type="dxa"/>
          </w:tcPr>
          <w:p w14:paraId="268F612D" w14:textId="77777777" w:rsidR="0002031F" w:rsidRPr="00CA7D85" w:rsidRDefault="0002031F" w:rsidP="00B7523D">
            <w:pPr>
              <w:pStyle w:val="TAL"/>
              <w:rPr>
                <w:lang w:eastAsia="en-US"/>
              </w:rPr>
            </w:pPr>
            <w:r w:rsidRPr="00CA7D85">
              <w:rPr>
                <w:lang w:eastAsia="en-US"/>
              </w:rPr>
              <w:t xml:space="preserve">            measResultNeighCellListNR-r15 SEQUENCE (SIZE (1..maxCellReport)) OF </w:t>
            </w:r>
            <w:r w:rsidR="00F111EC" w:rsidRPr="00CA7D85">
              <w:rPr>
                <w:lang w:eastAsia="en-US"/>
              </w:rPr>
              <w:t>MeasResultCellNR-r15</w:t>
            </w:r>
            <w:r w:rsidRPr="00CA7D85">
              <w:rPr>
                <w:lang w:eastAsia="en-US"/>
              </w:rPr>
              <w:t xml:space="preserve"> {</w:t>
            </w:r>
          </w:p>
        </w:tc>
        <w:tc>
          <w:tcPr>
            <w:tcW w:w="2267" w:type="dxa"/>
          </w:tcPr>
          <w:p w14:paraId="658FB9D6" w14:textId="77777777" w:rsidR="0002031F" w:rsidRPr="00CA7D85" w:rsidRDefault="0002031F" w:rsidP="00B7523D">
            <w:pPr>
              <w:pStyle w:val="TAL"/>
              <w:rPr>
                <w:lang w:eastAsia="en-US"/>
              </w:rPr>
            </w:pPr>
            <w:r w:rsidRPr="00CA7D85">
              <w:rPr>
                <w:lang w:eastAsia="en-US"/>
              </w:rPr>
              <w:t>1 entry</w:t>
            </w:r>
          </w:p>
        </w:tc>
        <w:tc>
          <w:tcPr>
            <w:tcW w:w="1700" w:type="dxa"/>
          </w:tcPr>
          <w:p w14:paraId="55D93350" w14:textId="77777777" w:rsidR="0002031F" w:rsidRPr="00CA7D85" w:rsidRDefault="0002031F" w:rsidP="00B7523D">
            <w:pPr>
              <w:pStyle w:val="TAL"/>
              <w:rPr>
                <w:lang w:eastAsia="en-US"/>
              </w:rPr>
            </w:pPr>
          </w:p>
        </w:tc>
        <w:tc>
          <w:tcPr>
            <w:tcW w:w="1133" w:type="dxa"/>
          </w:tcPr>
          <w:p w14:paraId="08926579" w14:textId="77777777" w:rsidR="0002031F" w:rsidRPr="00CA7D85" w:rsidRDefault="0002031F" w:rsidP="00B7523D">
            <w:pPr>
              <w:pStyle w:val="TAL"/>
              <w:rPr>
                <w:lang w:eastAsia="en-US"/>
              </w:rPr>
            </w:pPr>
          </w:p>
        </w:tc>
      </w:tr>
      <w:tr w:rsidR="00F111EC" w:rsidRPr="00CA7D85" w14:paraId="613553E2" w14:textId="77777777" w:rsidTr="0016650B">
        <w:tc>
          <w:tcPr>
            <w:tcW w:w="4535" w:type="dxa"/>
          </w:tcPr>
          <w:p w14:paraId="34349934" w14:textId="77777777" w:rsidR="00F111EC" w:rsidRPr="00CA7D85" w:rsidRDefault="00F111EC" w:rsidP="00F111EC">
            <w:pPr>
              <w:pStyle w:val="TAL"/>
              <w:rPr>
                <w:lang w:eastAsia="en-US"/>
              </w:rPr>
            </w:pPr>
            <w:r w:rsidRPr="00CA7D85">
              <w:rPr>
                <w:lang w:eastAsia="en-US"/>
              </w:rPr>
              <w:t xml:space="preserve">              </w:t>
            </w:r>
            <w:r w:rsidRPr="00CA7D85">
              <w:t>MeasResultCellNR-r15</w:t>
            </w:r>
            <w:r w:rsidRPr="00CA7D85">
              <w:rPr>
                <w:lang w:eastAsia="en-US"/>
              </w:rPr>
              <w:t>[1] SEQUENCE {</w:t>
            </w:r>
          </w:p>
        </w:tc>
        <w:tc>
          <w:tcPr>
            <w:tcW w:w="2267" w:type="dxa"/>
          </w:tcPr>
          <w:p w14:paraId="60E62DBD" w14:textId="77777777" w:rsidR="00F111EC" w:rsidRPr="00CA7D85" w:rsidRDefault="00F111EC" w:rsidP="00F111EC">
            <w:pPr>
              <w:pStyle w:val="TAL"/>
              <w:rPr>
                <w:lang w:eastAsia="en-US"/>
              </w:rPr>
            </w:pPr>
          </w:p>
        </w:tc>
        <w:tc>
          <w:tcPr>
            <w:tcW w:w="1700" w:type="dxa"/>
          </w:tcPr>
          <w:p w14:paraId="7975A14B" w14:textId="77777777" w:rsidR="00F111EC" w:rsidRPr="00CA7D85" w:rsidRDefault="00F111EC" w:rsidP="00F111EC">
            <w:pPr>
              <w:pStyle w:val="TAL"/>
              <w:rPr>
                <w:lang w:eastAsia="en-US"/>
              </w:rPr>
            </w:pPr>
            <w:r w:rsidRPr="00CA7D85">
              <w:rPr>
                <w:lang w:eastAsia="en-US"/>
              </w:rPr>
              <w:t>entry 1</w:t>
            </w:r>
          </w:p>
        </w:tc>
        <w:tc>
          <w:tcPr>
            <w:tcW w:w="1133" w:type="dxa"/>
          </w:tcPr>
          <w:p w14:paraId="30B9C131" w14:textId="77777777" w:rsidR="00F111EC" w:rsidRPr="00CA7D85" w:rsidRDefault="00F111EC" w:rsidP="00F111EC">
            <w:pPr>
              <w:pStyle w:val="TAL"/>
              <w:rPr>
                <w:lang w:eastAsia="en-US"/>
              </w:rPr>
            </w:pPr>
          </w:p>
        </w:tc>
      </w:tr>
      <w:tr w:rsidR="00F111EC" w:rsidRPr="00CA7D85" w14:paraId="64E47E48" w14:textId="77777777" w:rsidTr="00B7523D">
        <w:tc>
          <w:tcPr>
            <w:tcW w:w="4535" w:type="dxa"/>
          </w:tcPr>
          <w:p w14:paraId="55DFF232" w14:textId="77777777" w:rsidR="00F111EC" w:rsidRPr="00CA7D85" w:rsidRDefault="00F111EC" w:rsidP="00F111EC">
            <w:pPr>
              <w:pStyle w:val="TAL"/>
              <w:rPr>
                <w:lang w:eastAsia="en-US"/>
              </w:rPr>
            </w:pPr>
            <w:r w:rsidRPr="00CA7D85">
              <w:rPr>
                <w:lang w:eastAsia="en-US"/>
              </w:rPr>
              <w:t xml:space="preserve">                pci-r15</w:t>
            </w:r>
          </w:p>
        </w:tc>
        <w:tc>
          <w:tcPr>
            <w:tcW w:w="2267" w:type="dxa"/>
          </w:tcPr>
          <w:p w14:paraId="0B5B53FD" w14:textId="77777777" w:rsidR="00F111EC" w:rsidRPr="00CA7D85" w:rsidRDefault="00F111EC" w:rsidP="00F111EC">
            <w:pPr>
              <w:pStyle w:val="TAL"/>
              <w:rPr>
                <w:lang w:eastAsia="en-US"/>
              </w:rPr>
            </w:pPr>
            <w:r w:rsidRPr="00CA7D85">
              <w:rPr>
                <w:lang w:eastAsia="en-US"/>
              </w:rPr>
              <w:t>PhysicalCellIdentity of NR Cell 3</w:t>
            </w:r>
          </w:p>
        </w:tc>
        <w:tc>
          <w:tcPr>
            <w:tcW w:w="1700" w:type="dxa"/>
          </w:tcPr>
          <w:p w14:paraId="49B1D2FF" w14:textId="77777777" w:rsidR="00F111EC" w:rsidRPr="00CA7D85" w:rsidRDefault="00F111EC" w:rsidP="00F111EC">
            <w:pPr>
              <w:pStyle w:val="TAL"/>
              <w:rPr>
                <w:lang w:eastAsia="en-US"/>
              </w:rPr>
            </w:pPr>
          </w:p>
        </w:tc>
        <w:tc>
          <w:tcPr>
            <w:tcW w:w="1133" w:type="dxa"/>
          </w:tcPr>
          <w:p w14:paraId="45F8626B" w14:textId="77777777" w:rsidR="00F111EC" w:rsidRPr="00CA7D85" w:rsidRDefault="00F111EC" w:rsidP="00F111EC">
            <w:pPr>
              <w:pStyle w:val="TAL"/>
              <w:rPr>
                <w:lang w:eastAsia="en-US"/>
              </w:rPr>
            </w:pPr>
          </w:p>
        </w:tc>
      </w:tr>
      <w:tr w:rsidR="00F111EC" w:rsidRPr="00CA7D85" w14:paraId="7A908E87" w14:textId="77777777" w:rsidTr="00B7523D">
        <w:tc>
          <w:tcPr>
            <w:tcW w:w="4535" w:type="dxa"/>
            <w:shd w:val="clear" w:color="auto" w:fill="auto"/>
          </w:tcPr>
          <w:p w14:paraId="2CCD8113" w14:textId="77777777" w:rsidR="00F111EC" w:rsidRPr="00CA7D85" w:rsidRDefault="00F111EC" w:rsidP="00F111EC">
            <w:pPr>
              <w:pStyle w:val="TAL"/>
              <w:rPr>
                <w:lang w:eastAsia="en-US"/>
              </w:rPr>
            </w:pPr>
            <w:r w:rsidRPr="00CA7D85">
              <w:rPr>
                <w:lang w:eastAsia="en-US"/>
              </w:rPr>
              <w:t xml:space="preserve">                measResultCell-r15 SEQUENCE {</w:t>
            </w:r>
          </w:p>
        </w:tc>
        <w:tc>
          <w:tcPr>
            <w:tcW w:w="2267" w:type="dxa"/>
            <w:shd w:val="clear" w:color="auto" w:fill="auto"/>
          </w:tcPr>
          <w:p w14:paraId="62DD8579" w14:textId="77777777" w:rsidR="00F111EC" w:rsidRPr="00CA7D85" w:rsidRDefault="00F111EC" w:rsidP="00F111EC">
            <w:pPr>
              <w:pStyle w:val="TAL"/>
              <w:rPr>
                <w:lang w:eastAsia="en-US"/>
              </w:rPr>
            </w:pPr>
          </w:p>
        </w:tc>
        <w:tc>
          <w:tcPr>
            <w:tcW w:w="1700" w:type="dxa"/>
            <w:shd w:val="clear" w:color="auto" w:fill="auto"/>
          </w:tcPr>
          <w:p w14:paraId="67566F69" w14:textId="77777777" w:rsidR="00F111EC" w:rsidRPr="00CA7D85" w:rsidRDefault="00F111EC" w:rsidP="00F111EC">
            <w:pPr>
              <w:pStyle w:val="TAL"/>
              <w:rPr>
                <w:lang w:eastAsia="en-US"/>
              </w:rPr>
            </w:pPr>
          </w:p>
        </w:tc>
        <w:tc>
          <w:tcPr>
            <w:tcW w:w="1133" w:type="dxa"/>
            <w:shd w:val="clear" w:color="auto" w:fill="auto"/>
          </w:tcPr>
          <w:p w14:paraId="79FD0408" w14:textId="77777777" w:rsidR="00F111EC" w:rsidRPr="00CA7D85" w:rsidRDefault="00F111EC" w:rsidP="00F111EC">
            <w:pPr>
              <w:pStyle w:val="TAL"/>
              <w:rPr>
                <w:lang w:eastAsia="en-US"/>
              </w:rPr>
            </w:pPr>
          </w:p>
        </w:tc>
      </w:tr>
      <w:tr w:rsidR="00F111EC" w:rsidRPr="00CA7D85" w14:paraId="07EEA844" w14:textId="77777777" w:rsidTr="00B7523D">
        <w:tc>
          <w:tcPr>
            <w:tcW w:w="4535" w:type="dxa"/>
            <w:shd w:val="clear" w:color="auto" w:fill="auto"/>
          </w:tcPr>
          <w:p w14:paraId="16B8D957" w14:textId="77777777" w:rsidR="00F111EC" w:rsidRPr="00CA7D85" w:rsidRDefault="00F111EC" w:rsidP="00F111EC">
            <w:pPr>
              <w:pStyle w:val="TAL"/>
              <w:rPr>
                <w:lang w:eastAsia="zh-CN"/>
              </w:rPr>
            </w:pPr>
            <w:r w:rsidRPr="00CA7D85">
              <w:rPr>
                <w:lang w:eastAsia="en-US"/>
              </w:rPr>
              <w:t xml:space="preserve">                  rsrpResult-r15</w:t>
            </w:r>
          </w:p>
        </w:tc>
        <w:tc>
          <w:tcPr>
            <w:tcW w:w="2267" w:type="dxa"/>
            <w:shd w:val="clear" w:color="auto" w:fill="auto"/>
          </w:tcPr>
          <w:p w14:paraId="4C76A1AA" w14:textId="77777777" w:rsidR="00F111EC" w:rsidRPr="00CA7D85" w:rsidRDefault="00F111EC" w:rsidP="00F111EC">
            <w:pPr>
              <w:pStyle w:val="TAL"/>
              <w:rPr>
                <w:lang w:eastAsia="en-US"/>
              </w:rPr>
            </w:pPr>
            <w:r w:rsidRPr="00CA7D85">
              <w:rPr>
                <w:lang w:eastAsia="en-US"/>
              </w:rPr>
              <w:t>(0..127)</w:t>
            </w:r>
          </w:p>
        </w:tc>
        <w:tc>
          <w:tcPr>
            <w:tcW w:w="1700" w:type="dxa"/>
            <w:shd w:val="clear" w:color="auto" w:fill="auto"/>
          </w:tcPr>
          <w:p w14:paraId="7E24E666" w14:textId="77777777" w:rsidR="00F111EC" w:rsidRPr="00CA7D85" w:rsidRDefault="00F111EC" w:rsidP="00F111EC">
            <w:pPr>
              <w:pStyle w:val="TAL"/>
              <w:rPr>
                <w:lang w:eastAsia="en-US"/>
              </w:rPr>
            </w:pPr>
          </w:p>
        </w:tc>
        <w:tc>
          <w:tcPr>
            <w:tcW w:w="1133" w:type="dxa"/>
            <w:shd w:val="clear" w:color="auto" w:fill="auto"/>
          </w:tcPr>
          <w:p w14:paraId="68A7C99E" w14:textId="77777777" w:rsidR="00F111EC" w:rsidRPr="00CA7D85" w:rsidRDefault="00F111EC" w:rsidP="00F111EC">
            <w:pPr>
              <w:pStyle w:val="TAL"/>
              <w:rPr>
                <w:lang w:eastAsia="zh-CN"/>
              </w:rPr>
            </w:pPr>
          </w:p>
        </w:tc>
      </w:tr>
      <w:tr w:rsidR="00F111EC" w:rsidRPr="00CA7D85" w14:paraId="780C547C" w14:textId="77777777" w:rsidTr="00B7523D">
        <w:tc>
          <w:tcPr>
            <w:tcW w:w="4535" w:type="dxa"/>
            <w:shd w:val="clear" w:color="auto" w:fill="auto"/>
          </w:tcPr>
          <w:p w14:paraId="69B9E176" w14:textId="77777777" w:rsidR="00F111EC" w:rsidRPr="00CA7D85" w:rsidRDefault="00F111EC" w:rsidP="00F111EC">
            <w:pPr>
              <w:pStyle w:val="TAL"/>
              <w:rPr>
                <w:lang w:eastAsia="en-US"/>
              </w:rPr>
            </w:pPr>
            <w:r w:rsidRPr="00CA7D85">
              <w:rPr>
                <w:lang w:eastAsia="en-US"/>
              </w:rPr>
              <w:t xml:space="preserve">                  rsrqResult-r15</w:t>
            </w:r>
          </w:p>
        </w:tc>
        <w:tc>
          <w:tcPr>
            <w:tcW w:w="2267" w:type="dxa"/>
            <w:shd w:val="clear" w:color="auto" w:fill="auto"/>
          </w:tcPr>
          <w:p w14:paraId="1B0B64E1" w14:textId="77777777" w:rsidR="00F111EC" w:rsidRPr="00CA7D85" w:rsidRDefault="00F111EC" w:rsidP="00F111EC">
            <w:pPr>
              <w:pStyle w:val="TAL"/>
              <w:rPr>
                <w:lang w:eastAsia="en-US"/>
              </w:rPr>
            </w:pPr>
            <w:r w:rsidRPr="00CA7D85">
              <w:rPr>
                <w:lang w:eastAsia="en-US"/>
              </w:rPr>
              <w:t>(0..127)</w:t>
            </w:r>
          </w:p>
        </w:tc>
        <w:tc>
          <w:tcPr>
            <w:tcW w:w="1700" w:type="dxa"/>
            <w:shd w:val="clear" w:color="auto" w:fill="auto"/>
          </w:tcPr>
          <w:p w14:paraId="1F29CCA1" w14:textId="77777777" w:rsidR="00F111EC" w:rsidRPr="00CA7D85" w:rsidRDefault="00F111EC" w:rsidP="00F111EC">
            <w:pPr>
              <w:pStyle w:val="TAL"/>
              <w:rPr>
                <w:lang w:eastAsia="en-US"/>
              </w:rPr>
            </w:pPr>
          </w:p>
        </w:tc>
        <w:tc>
          <w:tcPr>
            <w:tcW w:w="1133" w:type="dxa"/>
            <w:shd w:val="clear" w:color="auto" w:fill="auto"/>
          </w:tcPr>
          <w:p w14:paraId="219BFB81" w14:textId="77777777" w:rsidR="00F111EC" w:rsidRPr="00CA7D85" w:rsidRDefault="00F111EC" w:rsidP="00F111EC">
            <w:pPr>
              <w:pStyle w:val="TAL"/>
              <w:rPr>
                <w:lang w:eastAsia="en-US"/>
              </w:rPr>
            </w:pPr>
          </w:p>
        </w:tc>
      </w:tr>
      <w:tr w:rsidR="00F111EC" w:rsidRPr="00CA7D85" w14:paraId="34210F6F" w14:textId="77777777" w:rsidTr="00B7523D">
        <w:tc>
          <w:tcPr>
            <w:tcW w:w="4535" w:type="dxa"/>
            <w:shd w:val="clear" w:color="auto" w:fill="auto"/>
          </w:tcPr>
          <w:p w14:paraId="0C1203F9" w14:textId="77777777" w:rsidR="00F111EC" w:rsidRPr="00CA7D85" w:rsidRDefault="00F111EC" w:rsidP="00F111EC">
            <w:pPr>
              <w:pStyle w:val="TAL"/>
              <w:rPr>
                <w:lang w:eastAsia="en-US"/>
              </w:rPr>
            </w:pPr>
            <w:r w:rsidRPr="00CA7D85">
              <w:rPr>
                <w:lang w:eastAsia="en-US"/>
              </w:rPr>
              <w:t xml:space="preserve">                }</w:t>
            </w:r>
          </w:p>
        </w:tc>
        <w:tc>
          <w:tcPr>
            <w:tcW w:w="2267" w:type="dxa"/>
            <w:shd w:val="clear" w:color="auto" w:fill="auto"/>
          </w:tcPr>
          <w:p w14:paraId="2A2F22BA" w14:textId="77777777" w:rsidR="00F111EC" w:rsidRPr="00CA7D85" w:rsidRDefault="00F111EC" w:rsidP="00F111EC">
            <w:pPr>
              <w:pStyle w:val="TAL"/>
              <w:rPr>
                <w:lang w:eastAsia="en-US"/>
              </w:rPr>
            </w:pPr>
          </w:p>
        </w:tc>
        <w:tc>
          <w:tcPr>
            <w:tcW w:w="1700" w:type="dxa"/>
            <w:shd w:val="clear" w:color="auto" w:fill="auto"/>
          </w:tcPr>
          <w:p w14:paraId="6D54070B" w14:textId="77777777" w:rsidR="00F111EC" w:rsidRPr="00CA7D85" w:rsidRDefault="00F111EC" w:rsidP="00F111EC">
            <w:pPr>
              <w:pStyle w:val="TAL"/>
              <w:rPr>
                <w:lang w:eastAsia="en-US"/>
              </w:rPr>
            </w:pPr>
          </w:p>
        </w:tc>
        <w:tc>
          <w:tcPr>
            <w:tcW w:w="1133" w:type="dxa"/>
            <w:shd w:val="clear" w:color="auto" w:fill="auto"/>
          </w:tcPr>
          <w:p w14:paraId="4B9F2A28" w14:textId="77777777" w:rsidR="00F111EC" w:rsidRPr="00CA7D85" w:rsidRDefault="00F111EC" w:rsidP="00F111EC">
            <w:pPr>
              <w:pStyle w:val="TAL"/>
              <w:rPr>
                <w:lang w:eastAsia="en-US"/>
              </w:rPr>
            </w:pPr>
          </w:p>
        </w:tc>
      </w:tr>
      <w:tr w:rsidR="00F111EC" w:rsidRPr="00CA7D85" w14:paraId="1EE56482" w14:textId="77777777" w:rsidTr="0016650B">
        <w:tc>
          <w:tcPr>
            <w:tcW w:w="4535" w:type="dxa"/>
            <w:shd w:val="clear" w:color="auto" w:fill="auto"/>
          </w:tcPr>
          <w:p w14:paraId="7359D310" w14:textId="77777777" w:rsidR="00F111EC" w:rsidRPr="00CA7D85" w:rsidRDefault="00F111EC" w:rsidP="0016650B">
            <w:pPr>
              <w:pStyle w:val="TAL"/>
              <w:rPr>
                <w:lang w:eastAsia="en-US"/>
              </w:rPr>
            </w:pPr>
            <w:r w:rsidRPr="00CA7D85">
              <w:rPr>
                <w:lang w:eastAsia="en-US"/>
              </w:rPr>
              <w:t xml:space="preserve">              }</w:t>
            </w:r>
          </w:p>
        </w:tc>
        <w:tc>
          <w:tcPr>
            <w:tcW w:w="2267" w:type="dxa"/>
            <w:shd w:val="clear" w:color="auto" w:fill="auto"/>
          </w:tcPr>
          <w:p w14:paraId="5803006D" w14:textId="77777777" w:rsidR="00F111EC" w:rsidRPr="00CA7D85" w:rsidRDefault="00F111EC" w:rsidP="0016650B">
            <w:pPr>
              <w:pStyle w:val="TAL"/>
              <w:rPr>
                <w:lang w:eastAsia="en-US"/>
              </w:rPr>
            </w:pPr>
          </w:p>
        </w:tc>
        <w:tc>
          <w:tcPr>
            <w:tcW w:w="1700" w:type="dxa"/>
            <w:shd w:val="clear" w:color="auto" w:fill="auto"/>
          </w:tcPr>
          <w:p w14:paraId="063439EE" w14:textId="77777777" w:rsidR="00F111EC" w:rsidRPr="00CA7D85" w:rsidRDefault="00F111EC" w:rsidP="0016650B">
            <w:pPr>
              <w:pStyle w:val="TAL"/>
              <w:rPr>
                <w:lang w:eastAsia="en-US"/>
              </w:rPr>
            </w:pPr>
          </w:p>
        </w:tc>
        <w:tc>
          <w:tcPr>
            <w:tcW w:w="1133" w:type="dxa"/>
            <w:shd w:val="clear" w:color="auto" w:fill="auto"/>
          </w:tcPr>
          <w:p w14:paraId="1C9F1B42" w14:textId="77777777" w:rsidR="00F111EC" w:rsidRPr="00CA7D85" w:rsidRDefault="00F111EC" w:rsidP="0016650B">
            <w:pPr>
              <w:pStyle w:val="TAL"/>
              <w:rPr>
                <w:lang w:eastAsia="en-US"/>
              </w:rPr>
            </w:pPr>
          </w:p>
        </w:tc>
      </w:tr>
      <w:tr w:rsidR="00F111EC" w:rsidRPr="00CA7D85" w14:paraId="2B73F292" w14:textId="77777777" w:rsidTr="00B7523D">
        <w:tc>
          <w:tcPr>
            <w:tcW w:w="4535" w:type="dxa"/>
          </w:tcPr>
          <w:p w14:paraId="614D852C" w14:textId="77777777" w:rsidR="00F111EC" w:rsidRPr="00CA7D85" w:rsidRDefault="00F111EC" w:rsidP="00F111EC">
            <w:pPr>
              <w:pStyle w:val="TAL"/>
              <w:rPr>
                <w:lang w:eastAsia="en-US"/>
              </w:rPr>
            </w:pPr>
            <w:r w:rsidRPr="00CA7D85">
              <w:rPr>
                <w:lang w:eastAsia="en-US"/>
              </w:rPr>
              <w:t xml:space="preserve">            }</w:t>
            </w:r>
          </w:p>
        </w:tc>
        <w:tc>
          <w:tcPr>
            <w:tcW w:w="2267" w:type="dxa"/>
          </w:tcPr>
          <w:p w14:paraId="75FAE0CB" w14:textId="77777777" w:rsidR="00F111EC" w:rsidRPr="00CA7D85" w:rsidRDefault="00F111EC" w:rsidP="00F111EC">
            <w:pPr>
              <w:pStyle w:val="TAL"/>
              <w:rPr>
                <w:lang w:eastAsia="en-US"/>
              </w:rPr>
            </w:pPr>
          </w:p>
        </w:tc>
        <w:tc>
          <w:tcPr>
            <w:tcW w:w="1700" w:type="dxa"/>
          </w:tcPr>
          <w:p w14:paraId="348EB698" w14:textId="77777777" w:rsidR="00F111EC" w:rsidRPr="00CA7D85" w:rsidRDefault="00F111EC" w:rsidP="00F111EC">
            <w:pPr>
              <w:pStyle w:val="TAL"/>
              <w:rPr>
                <w:lang w:eastAsia="en-US"/>
              </w:rPr>
            </w:pPr>
          </w:p>
        </w:tc>
        <w:tc>
          <w:tcPr>
            <w:tcW w:w="1133" w:type="dxa"/>
          </w:tcPr>
          <w:p w14:paraId="61FFBFF5" w14:textId="77777777" w:rsidR="00F111EC" w:rsidRPr="00CA7D85" w:rsidRDefault="00F111EC" w:rsidP="00F111EC">
            <w:pPr>
              <w:pStyle w:val="TAL"/>
              <w:rPr>
                <w:lang w:eastAsia="en-US"/>
              </w:rPr>
            </w:pPr>
          </w:p>
        </w:tc>
      </w:tr>
      <w:tr w:rsidR="00F111EC" w:rsidRPr="00CA7D85" w14:paraId="04CCE291" w14:textId="77777777" w:rsidTr="00B7523D">
        <w:tc>
          <w:tcPr>
            <w:tcW w:w="4535" w:type="dxa"/>
          </w:tcPr>
          <w:p w14:paraId="1A2D9957" w14:textId="77777777" w:rsidR="00F111EC" w:rsidRPr="00CA7D85" w:rsidRDefault="00F111EC" w:rsidP="00F111EC">
            <w:pPr>
              <w:pStyle w:val="TAL"/>
              <w:rPr>
                <w:lang w:eastAsia="en-US"/>
              </w:rPr>
            </w:pPr>
            <w:r w:rsidRPr="00CA7D85">
              <w:rPr>
                <w:lang w:eastAsia="en-US"/>
              </w:rPr>
              <w:t xml:space="preserve">          }</w:t>
            </w:r>
          </w:p>
        </w:tc>
        <w:tc>
          <w:tcPr>
            <w:tcW w:w="2267" w:type="dxa"/>
          </w:tcPr>
          <w:p w14:paraId="62607153" w14:textId="77777777" w:rsidR="00F111EC" w:rsidRPr="00CA7D85" w:rsidRDefault="00F111EC" w:rsidP="00F111EC">
            <w:pPr>
              <w:pStyle w:val="TAL"/>
              <w:rPr>
                <w:lang w:eastAsia="en-US"/>
              </w:rPr>
            </w:pPr>
          </w:p>
        </w:tc>
        <w:tc>
          <w:tcPr>
            <w:tcW w:w="1700" w:type="dxa"/>
          </w:tcPr>
          <w:p w14:paraId="28E86B60" w14:textId="77777777" w:rsidR="00F111EC" w:rsidRPr="00CA7D85" w:rsidRDefault="00F111EC" w:rsidP="00F111EC">
            <w:pPr>
              <w:pStyle w:val="TAL"/>
              <w:rPr>
                <w:lang w:eastAsia="en-US"/>
              </w:rPr>
            </w:pPr>
          </w:p>
        </w:tc>
        <w:tc>
          <w:tcPr>
            <w:tcW w:w="1133" w:type="dxa"/>
          </w:tcPr>
          <w:p w14:paraId="776BFCC4" w14:textId="77777777" w:rsidR="00F111EC" w:rsidRPr="00CA7D85" w:rsidRDefault="00F111EC" w:rsidP="00F111EC">
            <w:pPr>
              <w:pStyle w:val="TAL"/>
              <w:rPr>
                <w:lang w:eastAsia="en-US"/>
              </w:rPr>
            </w:pPr>
          </w:p>
        </w:tc>
      </w:tr>
      <w:tr w:rsidR="00F111EC" w:rsidRPr="00CA7D85" w14:paraId="5C2044B2" w14:textId="77777777" w:rsidTr="00B7523D">
        <w:tc>
          <w:tcPr>
            <w:tcW w:w="4535" w:type="dxa"/>
          </w:tcPr>
          <w:p w14:paraId="431C95CA" w14:textId="77777777" w:rsidR="00F111EC" w:rsidRPr="00CA7D85" w:rsidRDefault="00F111EC" w:rsidP="00F111EC">
            <w:pPr>
              <w:pStyle w:val="TAL"/>
              <w:rPr>
                <w:lang w:eastAsia="en-US"/>
              </w:rPr>
            </w:pPr>
            <w:r w:rsidRPr="00CA7D85">
              <w:rPr>
                <w:lang w:eastAsia="en-US"/>
              </w:rPr>
              <w:t xml:space="preserve">        }</w:t>
            </w:r>
          </w:p>
        </w:tc>
        <w:tc>
          <w:tcPr>
            <w:tcW w:w="2267" w:type="dxa"/>
          </w:tcPr>
          <w:p w14:paraId="3AAB3A4E" w14:textId="77777777" w:rsidR="00F111EC" w:rsidRPr="00CA7D85" w:rsidRDefault="00F111EC" w:rsidP="00F111EC">
            <w:pPr>
              <w:pStyle w:val="TAL"/>
              <w:rPr>
                <w:lang w:eastAsia="en-US"/>
              </w:rPr>
            </w:pPr>
          </w:p>
        </w:tc>
        <w:tc>
          <w:tcPr>
            <w:tcW w:w="1700" w:type="dxa"/>
          </w:tcPr>
          <w:p w14:paraId="55E88698" w14:textId="77777777" w:rsidR="00F111EC" w:rsidRPr="00CA7D85" w:rsidRDefault="00F111EC" w:rsidP="00F111EC">
            <w:pPr>
              <w:pStyle w:val="TAL"/>
              <w:rPr>
                <w:lang w:eastAsia="en-US"/>
              </w:rPr>
            </w:pPr>
          </w:p>
        </w:tc>
        <w:tc>
          <w:tcPr>
            <w:tcW w:w="1133" w:type="dxa"/>
          </w:tcPr>
          <w:p w14:paraId="54806144" w14:textId="77777777" w:rsidR="00F111EC" w:rsidRPr="00CA7D85" w:rsidRDefault="00F111EC" w:rsidP="00F111EC">
            <w:pPr>
              <w:pStyle w:val="TAL"/>
              <w:rPr>
                <w:lang w:eastAsia="en-US"/>
              </w:rPr>
            </w:pPr>
          </w:p>
        </w:tc>
      </w:tr>
      <w:tr w:rsidR="00F111EC" w:rsidRPr="00CA7D85" w14:paraId="0814563F" w14:textId="77777777" w:rsidTr="00B7523D">
        <w:tc>
          <w:tcPr>
            <w:tcW w:w="4535" w:type="dxa"/>
          </w:tcPr>
          <w:p w14:paraId="5CF83615" w14:textId="77777777" w:rsidR="00F111EC" w:rsidRPr="00CA7D85" w:rsidRDefault="00F111EC" w:rsidP="00F111EC">
            <w:pPr>
              <w:pStyle w:val="TAL"/>
              <w:rPr>
                <w:lang w:eastAsia="en-US"/>
              </w:rPr>
            </w:pPr>
            <w:r w:rsidRPr="00CA7D85">
              <w:rPr>
                <w:lang w:eastAsia="en-US"/>
              </w:rPr>
              <w:t xml:space="preserve">      }</w:t>
            </w:r>
          </w:p>
        </w:tc>
        <w:tc>
          <w:tcPr>
            <w:tcW w:w="2267" w:type="dxa"/>
          </w:tcPr>
          <w:p w14:paraId="393FA02B" w14:textId="77777777" w:rsidR="00F111EC" w:rsidRPr="00CA7D85" w:rsidRDefault="00F111EC" w:rsidP="00F111EC">
            <w:pPr>
              <w:pStyle w:val="TAL"/>
              <w:rPr>
                <w:lang w:eastAsia="en-US"/>
              </w:rPr>
            </w:pPr>
          </w:p>
        </w:tc>
        <w:tc>
          <w:tcPr>
            <w:tcW w:w="1700" w:type="dxa"/>
          </w:tcPr>
          <w:p w14:paraId="58F0519C" w14:textId="77777777" w:rsidR="00F111EC" w:rsidRPr="00CA7D85" w:rsidRDefault="00F111EC" w:rsidP="00F111EC">
            <w:pPr>
              <w:pStyle w:val="TAL"/>
              <w:rPr>
                <w:lang w:eastAsia="en-US"/>
              </w:rPr>
            </w:pPr>
          </w:p>
        </w:tc>
        <w:tc>
          <w:tcPr>
            <w:tcW w:w="1133" w:type="dxa"/>
          </w:tcPr>
          <w:p w14:paraId="1677AC29" w14:textId="77777777" w:rsidR="00F111EC" w:rsidRPr="00CA7D85" w:rsidRDefault="00F111EC" w:rsidP="00F111EC">
            <w:pPr>
              <w:pStyle w:val="TAL"/>
              <w:rPr>
                <w:lang w:eastAsia="en-US"/>
              </w:rPr>
            </w:pPr>
          </w:p>
        </w:tc>
      </w:tr>
      <w:tr w:rsidR="00F111EC" w:rsidRPr="00CA7D85" w14:paraId="4FB25D9D" w14:textId="77777777" w:rsidTr="00B7523D">
        <w:tc>
          <w:tcPr>
            <w:tcW w:w="4535" w:type="dxa"/>
          </w:tcPr>
          <w:p w14:paraId="0F3D6EF4" w14:textId="77777777" w:rsidR="00F111EC" w:rsidRPr="00CA7D85" w:rsidRDefault="00F111EC" w:rsidP="00F111EC">
            <w:pPr>
              <w:pStyle w:val="TAL"/>
              <w:rPr>
                <w:lang w:eastAsia="en-US"/>
              </w:rPr>
            </w:pPr>
            <w:r w:rsidRPr="00CA7D85">
              <w:rPr>
                <w:lang w:eastAsia="en-US"/>
              </w:rPr>
              <w:t xml:space="preserve">    }</w:t>
            </w:r>
          </w:p>
        </w:tc>
        <w:tc>
          <w:tcPr>
            <w:tcW w:w="2267" w:type="dxa"/>
          </w:tcPr>
          <w:p w14:paraId="42D645BB" w14:textId="77777777" w:rsidR="00F111EC" w:rsidRPr="00CA7D85" w:rsidRDefault="00F111EC" w:rsidP="00F111EC">
            <w:pPr>
              <w:pStyle w:val="TAL"/>
              <w:rPr>
                <w:lang w:eastAsia="en-US"/>
              </w:rPr>
            </w:pPr>
          </w:p>
        </w:tc>
        <w:tc>
          <w:tcPr>
            <w:tcW w:w="1700" w:type="dxa"/>
          </w:tcPr>
          <w:p w14:paraId="313DEE87" w14:textId="77777777" w:rsidR="00F111EC" w:rsidRPr="00CA7D85" w:rsidRDefault="00F111EC" w:rsidP="00F111EC">
            <w:pPr>
              <w:pStyle w:val="TAL"/>
              <w:rPr>
                <w:lang w:eastAsia="en-US"/>
              </w:rPr>
            </w:pPr>
          </w:p>
        </w:tc>
        <w:tc>
          <w:tcPr>
            <w:tcW w:w="1133" w:type="dxa"/>
          </w:tcPr>
          <w:p w14:paraId="2FF4717C" w14:textId="77777777" w:rsidR="00F111EC" w:rsidRPr="00CA7D85" w:rsidRDefault="00F111EC" w:rsidP="00F111EC">
            <w:pPr>
              <w:pStyle w:val="TAL"/>
              <w:rPr>
                <w:lang w:eastAsia="en-US"/>
              </w:rPr>
            </w:pPr>
          </w:p>
        </w:tc>
      </w:tr>
      <w:tr w:rsidR="00F111EC" w:rsidRPr="00CA7D85" w14:paraId="4E7BC3F4" w14:textId="77777777" w:rsidTr="00B7523D">
        <w:tc>
          <w:tcPr>
            <w:tcW w:w="4535" w:type="dxa"/>
          </w:tcPr>
          <w:p w14:paraId="08BE3963" w14:textId="77777777" w:rsidR="00F111EC" w:rsidRPr="00CA7D85" w:rsidRDefault="00F111EC" w:rsidP="00F111EC">
            <w:pPr>
              <w:pStyle w:val="TAL"/>
              <w:rPr>
                <w:lang w:eastAsia="en-US"/>
              </w:rPr>
            </w:pPr>
            <w:r w:rsidRPr="00CA7D85">
              <w:rPr>
                <w:lang w:eastAsia="en-US"/>
              </w:rPr>
              <w:t xml:space="preserve">  }</w:t>
            </w:r>
          </w:p>
        </w:tc>
        <w:tc>
          <w:tcPr>
            <w:tcW w:w="2267" w:type="dxa"/>
          </w:tcPr>
          <w:p w14:paraId="04AC4D48" w14:textId="77777777" w:rsidR="00F111EC" w:rsidRPr="00CA7D85" w:rsidRDefault="00F111EC" w:rsidP="00F111EC">
            <w:pPr>
              <w:pStyle w:val="TAL"/>
              <w:rPr>
                <w:lang w:eastAsia="en-US"/>
              </w:rPr>
            </w:pPr>
          </w:p>
        </w:tc>
        <w:tc>
          <w:tcPr>
            <w:tcW w:w="1700" w:type="dxa"/>
          </w:tcPr>
          <w:p w14:paraId="611D6D1D" w14:textId="77777777" w:rsidR="00F111EC" w:rsidRPr="00CA7D85" w:rsidRDefault="00F111EC" w:rsidP="00F111EC">
            <w:pPr>
              <w:pStyle w:val="TAL"/>
              <w:rPr>
                <w:lang w:eastAsia="en-US"/>
              </w:rPr>
            </w:pPr>
          </w:p>
        </w:tc>
        <w:tc>
          <w:tcPr>
            <w:tcW w:w="1133" w:type="dxa"/>
          </w:tcPr>
          <w:p w14:paraId="40EFE6F3" w14:textId="77777777" w:rsidR="00F111EC" w:rsidRPr="00CA7D85" w:rsidRDefault="00F111EC" w:rsidP="00F111EC">
            <w:pPr>
              <w:pStyle w:val="TAL"/>
              <w:rPr>
                <w:lang w:eastAsia="en-US"/>
              </w:rPr>
            </w:pPr>
          </w:p>
        </w:tc>
      </w:tr>
      <w:tr w:rsidR="00F111EC" w:rsidRPr="00CA7D85" w14:paraId="6F301D75" w14:textId="77777777" w:rsidTr="00B7523D">
        <w:tc>
          <w:tcPr>
            <w:tcW w:w="4535" w:type="dxa"/>
          </w:tcPr>
          <w:p w14:paraId="7D195302" w14:textId="77777777" w:rsidR="00F111EC" w:rsidRPr="00CA7D85" w:rsidRDefault="00F111EC" w:rsidP="00F111EC">
            <w:pPr>
              <w:pStyle w:val="TAL"/>
              <w:rPr>
                <w:lang w:eastAsia="en-US"/>
              </w:rPr>
            </w:pPr>
            <w:r w:rsidRPr="00CA7D85">
              <w:rPr>
                <w:lang w:eastAsia="en-US"/>
              </w:rPr>
              <w:t>}</w:t>
            </w:r>
          </w:p>
        </w:tc>
        <w:tc>
          <w:tcPr>
            <w:tcW w:w="2267" w:type="dxa"/>
          </w:tcPr>
          <w:p w14:paraId="4F927F18" w14:textId="77777777" w:rsidR="00F111EC" w:rsidRPr="00CA7D85" w:rsidRDefault="00F111EC" w:rsidP="00F111EC">
            <w:pPr>
              <w:pStyle w:val="TAL"/>
              <w:rPr>
                <w:lang w:eastAsia="en-US"/>
              </w:rPr>
            </w:pPr>
          </w:p>
        </w:tc>
        <w:tc>
          <w:tcPr>
            <w:tcW w:w="1700" w:type="dxa"/>
          </w:tcPr>
          <w:p w14:paraId="42228FDD" w14:textId="77777777" w:rsidR="00F111EC" w:rsidRPr="00CA7D85" w:rsidRDefault="00F111EC" w:rsidP="00F111EC">
            <w:pPr>
              <w:pStyle w:val="TAL"/>
              <w:rPr>
                <w:lang w:eastAsia="en-US"/>
              </w:rPr>
            </w:pPr>
          </w:p>
        </w:tc>
        <w:tc>
          <w:tcPr>
            <w:tcW w:w="1133" w:type="dxa"/>
          </w:tcPr>
          <w:p w14:paraId="42F5EA73" w14:textId="77777777" w:rsidR="00F111EC" w:rsidRPr="00CA7D85" w:rsidRDefault="00F111EC" w:rsidP="00F111EC">
            <w:pPr>
              <w:pStyle w:val="TAL"/>
              <w:rPr>
                <w:lang w:eastAsia="en-US"/>
              </w:rPr>
            </w:pPr>
          </w:p>
        </w:tc>
      </w:tr>
    </w:tbl>
    <w:p w14:paraId="23E70FFC" w14:textId="77777777" w:rsidR="0002031F" w:rsidRPr="00CA7D85" w:rsidRDefault="0002031F" w:rsidP="0002031F"/>
    <w:p w14:paraId="725D0166" w14:textId="77777777" w:rsidR="0002031F" w:rsidRPr="00CA7D85" w:rsidRDefault="0002031F" w:rsidP="0002031F">
      <w:pPr>
        <w:pStyle w:val="TH"/>
      </w:pPr>
      <w:r w:rsidRPr="00CA7D85">
        <w:t xml:space="preserve">Table 8.2.3.11.1.3.3-6: </w:t>
      </w:r>
      <w:r w:rsidRPr="00CA7D85">
        <w:rPr>
          <w:bCs/>
          <w:iCs/>
        </w:rPr>
        <w:t>RRCConnectionReconfiguration</w:t>
      </w:r>
      <w:r w:rsidRPr="00CA7D85">
        <w:t xml:space="preserve"> (steps 5, 15 Table 8.2.3.11.1.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1402"/>
        <w:gridCol w:w="2693"/>
        <w:gridCol w:w="1125"/>
      </w:tblGrid>
      <w:tr w:rsidR="0002031F" w:rsidRPr="00CA7D85" w14:paraId="57D9C79F" w14:textId="77777777" w:rsidTr="00B7523D">
        <w:tc>
          <w:tcPr>
            <w:tcW w:w="9720" w:type="dxa"/>
            <w:gridSpan w:val="4"/>
          </w:tcPr>
          <w:p w14:paraId="750B9180" w14:textId="7AAE589B" w:rsidR="0002031F" w:rsidRPr="00CA7D85" w:rsidRDefault="001953B5" w:rsidP="00B7523D">
            <w:pPr>
              <w:pStyle w:val="TAL"/>
              <w:rPr>
                <w:lang w:eastAsia="en-US"/>
              </w:rPr>
            </w:pPr>
            <w:r w:rsidRPr="00CA7D85">
              <w:rPr>
                <w:lang w:eastAsia="en-US"/>
              </w:rPr>
              <w:t>Derivation Path: TS 36.</w:t>
            </w:r>
            <w:r w:rsidR="0002031F" w:rsidRPr="00CA7D85">
              <w:rPr>
                <w:lang w:eastAsia="en-US"/>
              </w:rPr>
              <w:t>508 [7], Table 4.6.1-8</w:t>
            </w:r>
          </w:p>
        </w:tc>
      </w:tr>
      <w:tr w:rsidR="0002031F" w:rsidRPr="00CA7D85" w14:paraId="734F5716" w14:textId="77777777" w:rsidTr="00B7523D">
        <w:tblPrEx>
          <w:tblCellMar>
            <w:left w:w="108" w:type="dxa"/>
            <w:right w:w="108" w:type="dxa"/>
          </w:tblCellMar>
        </w:tblPrEx>
        <w:tc>
          <w:tcPr>
            <w:tcW w:w="4500" w:type="dxa"/>
          </w:tcPr>
          <w:p w14:paraId="58CBFCCC" w14:textId="77777777" w:rsidR="0002031F" w:rsidRPr="00CA7D85" w:rsidRDefault="0002031F" w:rsidP="00B7523D">
            <w:pPr>
              <w:pStyle w:val="TAH"/>
              <w:rPr>
                <w:lang w:eastAsia="en-US"/>
              </w:rPr>
            </w:pPr>
            <w:r w:rsidRPr="00CA7D85">
              <w:rPr>
                <w:lang w:eastAsia="en-US"/>
              </w:rPr>
              <w:t>Information Element</w:t>
            </w:r>
          </w:p>
        </w:tc>
        <w:tc>
          <w:tcPr>
            <w:tcW w:w="1402" w:type="dxa"/>
          </w:tcPr>
          <w:p w14:paraId="24ADF660" w14:textId="77777777" w:rsidR="0002031F" w:rsidRPr="00CA7D85" w:rsidRDefault="0002031F" w:rsidP="00B7523D">
            <w:pPr>
              <w:pStyle w:val="TAH"/>
              <w:rPr>
                <w:lang w:eastAsia="en-US"/>
              </w:rPr>
            </w:pPr>
            <w:r w:rsidRPr="00CA7D85">
              <w:rPr>
                <w:lang w:eastAsia="en-US"/>
              </w:rPr>
              <w:t>Value/remark</w:t>
            </w:r>
          </w:p>
        </w:tc>
        <w:tc>
          <w:tcPr>
            <w:tcW w:w="2693" w:type="dxa"/>
          </w:tcPr>
          <w:p w14:paraId="40D199AA" w14:textId="77777777" w:rsidR="0002031F" w:rsidRPr="00CA7D85" w:rsidRDefault="0002031F" w:rsidP="00B7523D">
            <w:pPr>
              <w:pStyle w:val="TAH"/>
              <w:rPr>
                <w:lang w:eastAsia="en-US"/>
              </w:rPr>
            </w:pPr>
            <w:r w:rsidRPr="00CA7D85">
              <w:rPr>
                <w:lang w:eastAsia="en-US"/>
              </w:rPr>
              <w:t>Comment</w:t>
            </w:r>
          </w:p>
        </w:tc>
        <w:tc>
          <w:tcPr>
            <w:tcW w:w="1125" w:type="dxa"/>
          </w:tcPr>
          <w:p w14:paraId="4400F1F7" w14:textId="77777777" w:rsidR="0002031F" w:rsidRPr="00CA7D85" w:rsidRDefault="0002031F" w:rsidP="00B7523D">
            <w:pPr>
              <w:pStyle w:val="TAH"/>
              <w:rPr>
                <w:lang w:eastAsia="en-US"/>
              </w:rPr>
            </w:pPr>
            <w:r w:rsidRPr="00CA7D85">
              <w:rPr>
                <w:lang w:eastAsia="en-US"/>
              </w:rPr>
              <w:t>Condition</w:t>
            </w:r>
          </w:p>
        </w:tc>
      </w:tr>
      <w:tr w:rsidR="0002031F" w:rsidRPr="00CA7D85" w14:paraId="701D82F9" w14:textId="77777777" w:rsidTr="00B7523D">
        <w:tblPrEx>
          <w:tblCellMar>
            <w:left w:w="108" w:type="dxa"/>
            <w:right w:w="108" w:type="dxa"/>
          </w:tblCellMar>
        </w:tblPrEx>
        <w:tc>
          <w:tcPr>
            <w:tcW w:w="4500" w:type="dxa"/>
          </w:tcPr>
          <w:p w14:paraId="45CCD656" w14:textId="77777777" w:rsidR="0002031F" w:rsidRPr="00CA7D85" w:rsidRDefault="0002031F" w:rsidP="00B7523D">
            <w:pPr>
              <w:pStyle w:val="TAL"/>
              <w:rPr>
                <w:lang w:eastAsia="en-US"/>
              </w:rPr>
            </w:pPr>
            <w:r w:rsidRPr="00CA7D85">
              <w:rPr>
                <w:lang w:eastAsia="en-US"/>
              </w:rPr>
              <w:t>RRCConnectionReconfiguration ::= SEQUENCE {</w:t>
            </w:r>
          </w:p>
        </w:tc>
        <w:tc>
          <w:tcPr>
            <w:tcW w:w="1402" w:type="dxa"/>
          </w:tcPr>
          <w:p w14:paraId="5E477815" w14:textId="77777777" w:rsidR="0002031F" w:rsidRPr="00CA7D85" w:rsidRDefault="0002031F" w:rsidP="00B7523D">
            <w:pPr>
              <w:pStyle w:val="TAL"/>
              <w:rPr>
                <w:lang w:eastAsia="en-US"/>
              </w:rPr>
            </w:pPr>
          </w:p>
        </w:tc>
        <w:tc>
          <w:tcPr>
            <w:tcW w:w="2693" w:type="dxa"/>
          </w:tcPr>
          <w:p w14:paraId="76D6AB79" w14:textId="77777777" w:rsidR="0002031F" w:rsidRPr="00CA7D85" w:rsidRDefault="0002031F" w:rsidP="00B7523D">
            <w:pPr>
              <w:pStyle w:val="TAL"/>
              <w:rPr>
                <w:lang w:eastAsia="en-US"/>
              </w:rPr>
            </w:pPr>
          </w:p>
        </w:tc>
        <w:tc>
          <w:tcPr>
            <w:tcW w:w="1125" w:type="dxa"/>
          </w:tcPr>
          <w:p w14:paraId="247D25BD" w14:textId="77777777" w:rsidR="0002031F" w:rsidRPr="00CA7D85" w:rsidRDefault="0002031F" w:rsidP="00B7523D">
            <w:pPr>
              <w:pStyle w:val="TAL"/>
              <w:rPr>
                <w:lang w:eastAsia="en-US"/>
              </w:rPr>
            </w:pPr>
          </w:p>
        </w:tc>
      </w:tr>
      <w:tr w:rsidR="0002031F" w:rsidRPr="00CA7D85" w14:paraId="58083FB3" w14:textId="77777777" w:rsidTr="00B7523D">
        <w:tblPrEx>
          <w:tblCellMar>
            <w:left w:w="108" w:type="dxa"/>
            <w:right w:w="108" w:type="dxa"/>
          </w:tblCellMar>
        </w:tblPrEx>
        <w:tc>
          <w:tcPr>
            <w:tcW w:w="4500" w:type="dxa"/>
          </w:tcPr>
          <w:p w14:paraId="373676F4" w14:textId="77777777" w:rsidR="0002031F" w:rsidRPr="00CA7D85" w:rsidRDefault="0002031F" w:rsidP="00B7523D">
            <w:pPr>
              <w:pStyle w:val="TAL"/>
              <w:rPr>
                <w:lang w:eastAsia="en-US"/>
              </w:rPr>
            </w:pPr>
            <w:r w:rsidRPr="00CA7D85">
              <w:rPr>
                <w:lang w:eastAsia="en-US"/>
              </w:rPr>
              <w:t xml:space="preserve">  criticalExtensions CHOICE {</w:t>
            </w:r>
          </w:p>
        </w:tc>
        <w:tc>
          <w:tcPr>
            <w:tcW w:w="1402" w:type="dxa"/>
          </w:tcPr>
          <w:p w14:paraId="3F7E4914" w14:textId="77777777" w:rsidR="0002031F" w:rsidRPr="00CA7D85" w:rsidRDefault="0002031F" w:rsidP="00B7523D">
            <w:pPr>
              <w:pStyle w:val="TAL"/>
              <w:rPr>
                <w:lang w:eastAsia="en-US"/>
              </w:rPr>
            </w:pPr>
          </w:p>
        </w:tc>
        <w:tc>
          <w:tcPr>
            <w:tcW w:w="2693" w:type="dxa"/>
          </w:tcPr>
          <w:p w14:paraId="6AC66752" w14:textId="77777777" w:rsidR="0002031F" w:rsidRPr="00CA7D85" w:rsidRDefault="0002031F" w:rsidP="00B7523D">
            <w:pPr>
              <w:pStyle w:val="TAL"/>
              <w:rPr>
                <w:lang w:eastAsia="en-US"/>
              </w:rPr>
            </w:pPr>
          </w:p>
        </w:tc>
        <w:tc>
          <w:tcPr>
            <w:tcW w:w="1125" w:type="dxa"/>
          </w:tcPr>
          <w:p w14:paraId="58769392" w14:textId="77777777" w:rsidR="0002031F" w:rsidRPr="00CA7D85" w:rsidRDefault="0002031F" w:rsidP="00B7523D">
            <w:pPr>
              <w:pStyle w:val="TAL"/>
              <w:rPr>
                <w:lang w:eastAsia="en-US"/>
              </w:rPr>
            </w:pPr>
          </w:p>
        </w:tc>
      </w:tr>
      <w:tr w:rsidR="0002031F" w:rsidRPr="00CA7D85" w14:paraId="0CAE9313" w14:textId="77777777" w:rsidTr="00B7523D">
        <w:tblPrEx>
          <w:tblCellMar>
            <w:left w:w="108" w:type="dxa"/>
            <w:right w:w="108" w:type="dxa"/>
          </w:tblCellMar>
        </w:tblPrEx>
        <w:tc>
          <w:tcPr>
            <w:tcW w:w="4500" w:type="dxa"/>
          </w:tcPr>
          <w:p w14:paraId="4F8092F0" w14:textId="0130C1DB" w:rsidR="0002031F" w:rsidRPr="00CA7D85" w:rsidRDefault="0002031F" w:rsidP="00B7523D">
            <w:pPr>
              <w:pStyle w:val="TAL"/>
              <w:rPr>
                <w:lang w:eastAsia="en-US"/>
              </w:rPr>
            </w:pPr>
            <w:r w:rsidRPr="00CA7D85">
              <w:rPr>
                <w:lang w:eastAsia="en-US"/>
              </w:rPr>
              <w:t xml:space="preserve">    c1 </w:t>
            </w:r>
            <w:r w:rsidR="00717A70" w:rsidRPr="00CA7D85">
              <w:rPr>
                <w:lang w:eastAsia="en-US"/>
              </w:rPr>
              <w:t>CHOICE {</w:t>
            </w:r>
          </w:p>
        </w:tc>
        <w:tc>
          <w:tcPr>
            <w:tcW w:w="1402" w:type="dxa"/>
          </w:tcPr>
          <w:p w14:paraId="1291E405" w14:textId="77777777" w:rsidR="0002031F" w:rsidRPr="00CA7D85" w:rsidRDefault="0002031F" w:rsidP="00B7523D">
            <w:pPr>
              <w:pStyle w:val="TAL"/>
              <w:rPr>
                <w:lang w:eastAsia="en-US"/>
              </w:rPr>
            </w:pPr>
          </w:p>
        </w:tc>
        <w:tc>
          <w:tcPr>
            <w:tcW w:w="2693" w:type="dxa"/>
          </w:tcPr>
          <w:p w14:paraId="01E55DB3" w14:textId="77777777" w:rsidR="0002031F" w:rsidRPr="00CA7D85" w:rsidRDefault="0002031F" w:rsidP="00B7523D">
            <w:pPr>
              <w:pStyle w:val="TAL"/>
              <w:rPr>
                <w:lang w:eastAsia="en-US"/>
              </w:rPr>
            </w:pPr>
          </w:p>
        </w:tc>
        <w:tc>
          <w:tcPr>
            <w:tcW w:w="1125" w:type="dxa"/>
          </w:tcPr>
          <w:p w14:paraId="57485340" w14:textId="77777777" w:rsidR="0002031F" w:rsidRPr="00CA7D85" w:rsidRDefault="0002031F" w:rsidP="00B7523D">
            <w:pPr>
              <w:pStyle w:val="TAL"/>
              <w:rPr>
                <w:lang w:eastAsia="en-US"/>
              </w:rPr>
            </w:pPr>
          </w:p>
        </w:tc>
      </w:tr>
      <w:tr w:rsidR="0002031F" w:rsidRPr="00CA7D85" w14:paraId="097069DA" w14:textId="77777777" w:rsidTr="00B7523D">
        <w:tblPrEx>
          <w:tblCellMar>
            <w:left w:w="108" w:type="dxa"/>
            <w:right w:w="108" w:type="dxa"/>
          </w:tblCellMar>
        </w:tblPrEx>
        <w:tc>
          <w:tcPr>
            <w:tcW w:w="4500" w:type="dxa"/>
          </w:tcPr>
          <w:p w14:paraId="204CFBB3" w14:textId="77777777" w:rsidR="0002031F" w:rsidRPr="00CA7D85" w:rsidRDefault="0002031F" w:rsidP="00B7523D">
            <w:pPr>
              <w:pStyle w:val="TAL"/>
              <w:rPr>
                <w:lang w:eastAsia="en-US"/>
              </w:rPr>
            </w:pPr>
            <w:r w:rsidRPr="00CA7D85">
              <w:rPr>
                <w:lang w:eastAsia="en-US"/>
              </w:rPr>
              <w:t xml:space="preserve">      rrcConnectionReconfiguration-r8 SEQUENCE {</w:t>
            </w:r>
          </w:p>
        </w:tc>
        <w:tc>
          <w:tcPr>
            <w:tcW w:w="1402" w:type="dxa"/>
          </w:tcPr>
          <w:p w14:paraId="4460B38E" w14:textId="77777777" w:rsidR="0002031F" w:rsidRPr="00CA7D85" w:rsidRDefault="0002031F" w:rsidP="00B7523D">
            <w:pPr>
              <w:pStyle w:val="TAL"/>
              <w:rPr>
                <w:lang w:eastAsia="en-US"/>
              </w:rPr>
            </w:pPr>
          </w:p>
        </w:tc>
        <w:tc>
          <w:tcPr>
            <w:tcW w:w="2693" w:type="dxa"/>
          </w:tcPr>
          <w:p w14:paraId="4CD52AE6" w14:textId="77777777" w:rsidR="0002031F" w:rsidRPr="00CA7D85" w:rsidRDefault="0002031F" w:rsidP="00B7523D">
            <w:pPr>
              <w:pStyle w:val="TAL"/>
              <w:rPr>
                <w:lang w:eastAsia="en-US"/>
              </w:rPr>
            </w:pPr>
          </w:p>
        </w:tc>
        <w:tc>
          <w:tcPr>
            <w:tcW w:w="1125" w:type="dxa"/>
          </w:tcPr>
          <w:p w14:paraId="28DB8B01" w14:textId="77777777" w:rsidR="0002031F" w:rsidRPr="00CA7D85" w:rsidRDefault="0002031F" w:rsidP="00B7523D">
            <w:pPr>
              <w:pStyle w:val="TAL"/>
              <w:rPr>
                <w:lang w:eastAsia="en-US"/>
              </w:rPr>
            </w:pPr>
          </w:p>
        </w:tc>
      </w:tr>
      <w:tr w:rsidR="0002031F" w:rsidRPr="00CA7D85" w14:paraId="476E4BAE" w14:textId="77777777" w:rsidTr="00B7523D">
        <w:tblPrEx>
          <w:tblCellMar>
            <w:left w:w="108" w:type="dxa"/>
            <w:right w:w="108" w:type="dxa"/>
          </w:tblCellMar>
        </w:tblPrEx>
        <w:tc>
          <w:tcPr>
            <w:tcW w:w="4500" w:type="dxa"/>
            <w:shd w:val="clear" w:color="auto" w:fill="auto"/>
          </w:tcPr>
          <w:p w14:paraId="3899846C" w14:textId="77777777" w:rsidR="0002031F" w:rsidRPr="00CA7D85" w:rsidRDefault="0002031F" w:rsidP="00B7523D">
            <w:pPr>
              <w:pStyle w:val="TAL"/>
              <w:rPr>
                <w:lang w:eastAsia="en-US"/>
              </w:rPr>
            </w:pPr>
            <w:r w:rsidRPr="00CA7D85">
              <w:rPr>
                <w:lang w:eastAsia="en-US"/>
              </w:rPr>
              <w:t xml:space="preserve">        measConfig SEQUENCE {</w:t>
            </w:r>
          </w:p>
        </w:tc>
        <w:tc>
          <w:tcPr>
            <w:tcW w:w="1402" w:type="dxa"/>
            <w:shd w:val="clear" w:color="auto" w:fill="auto"/>
          </w:tcPr>
          <w:p w14:paraId="7479EDDC" w14:textId="77777777" w:rsidR="0002031F" w:rsidRPr="00CA7D85" w:rsidRDefault="0002031F" w:rsidP="00B7523D">
            <w:pPr>
              <w:pStyle w:val="TAL"/>
              <w:rPr>
                <w:lang w:eastAsia="en-US"/>
              </w:rPr>
            </w:pPr>
          </w:p>
        </w:tc>
        <w:tc>
          <w:tcPr>
            <w:tcW w:w="2693" w:type="dxa"/>
            <w:shd w:val="clear" w:color="auto" w:fill="auto"/>
          </w:tcPr>
          <w:p w14:paraId="04A70DD5" w14:textId="77777777" w:rsidR="0002031F" w:rsidRPr="00CA7D85" w:rsidRDefault="0002031F" w:rsidP="00B7523D">
            <w:pPr>
              <w:pStyle w:val="TAL"/>
              <w:rPr>
                <w:lang w:eastAsia="en-US"/>
              </w:rPr>
            </w:pPr>
          </w:p>
        </w:tc>
        <w:tc>
          <w:tcPr>
            <w:tcW w:w="1125" w:type="dxa"/>
            <w:shd w:val="clear" w:color="auto" w:fill="auto"/>
          </w:tcPr>
          <w:p w14:paraId="17CA5011" w14:textId="77777777" w:rsidR="0002031F" w:rsidRPr="00CA7D85" w:rsidRDefault="0002031F" w:rsidP="00B7523D">
            <w:pPr>
              <w:pStyle w:val="TAL"/>
              <w:rPr>
                <w:lang w:eastAsia="en-US"/>
              </w:rPr>
            </w:pPr>
          </w:p>
        </w:tc>
      </w:tr>
      <w:tr w:rsidR="00D51877" w:rsidRPr="00CA7D85" w14:paraId="0E507C92" w14:textId="77777777" w:rsidTr="00B7523D">
        <w:tblPrEx>
          <w:tblCellMar>
            <w:left w:w="108" w:type="dxa"/>
            <w:right w:w="108" w:type="dxa"/>
          </w:tblCellMar>
        </w:tblPrEx>
        <w:tc>
          <w:tcPr>
            <w:tcW w:w="4500" w:type="dxa"/>
            <w:shd w:val="clear" w:color="auto" w:fill="auto"/>
          </w:tcPr>
          <w:p w14:paraId="6D5A3231" w14:textId="77777777" w:rsidR="00D51877" w:rsidRPr="00CA7D85" w:rsidRDefault="00D51877" w:rsidP="00D51877">
            <w:pPr>
              <w:pStyle w:val="TAL"/>
              <w:rPr>
                <w:lang w:eastAsia="en-US"/>
              </w:rPr>
            </w:pPr>
            <w:r w:rsidRPr="00CA7D85">
              <w:rPr>
                <w:lang w:eastAsia="en-US"/>
              </w:rPr>
              <w:t xml:space="preserve">          quantityConfig</w:t>
            </w:r>
          </w:p>
        </w:tc>
        <w:tc>
          <w:tcPr>
            <w:tcW w:w="1402" w:type="dxa"/>
            <w:shd w:val="clear" w:color="auto" w:fill="auto"/>
          </w:tcPr>
          <w:p w14:paraId="384475CA" w14:textId="77777777" w:rsidR="00D51877" w:rsidRPr="00CA7D85" w:rsidRDefault="00D51877" w:rsidP="00D51877">
            <w:pPr>
              <w:pStyle w:val="TAL"/>
              <w:rPr>
                <w:lang w:eastAsia="en-US"/>
              </w:rPr>
            </w:pPr>
            <w:r w:rsidRPr="00CA7D85">
              <w:rPr>
                <w:lang w:eastAsia="zh-CN"/>
              </w:rPr>
              <w:t>Not present</w:t>
            </w:r>
          </w:p>
        </w:tc>
        <w:tc>
          <w:tcPr>
            <w:tcW w:w="2693" w:type="dxa"/>
            <w:shd w:val="clear" w:color="auto" w:fill="auto"/>
          </w:tcPr>
          <w:p w14:paraId="3567A71E" w14:textId="77777777" w:rsidR="00D51877" w:rsidRPr="00CA7D85" w:rsidRDefault="00D51877" w:rsidP="00D51877">
            <w:pPr>
              <w:pStyle w:val="TAL"/>
              <w:rPr>
                <w:lang w:eastAsia="en-US"/>
              </w:rPr>
            </w:pPr>
          </w:p>
        </w:tc>
        <w:tc>
          <w:tcPr>
            <w:tcW w:w="1125" w:type="dxa"/>
            <w:shd w:val="clear" w:color="auto" w:fill="auto"/>
          </w:tcPr>
          <w:p w14:paraId="6482F07B" w14:textId="77777777" w:rsidR="00D51877" w:rsidRPr="00CA7D85" w:rsidRDefault="00D51877" w:rsidP="00D51877">
            <w:pPr>
              <w:pStyle w:val="TAL"/>
              <w:rPr>
                <w:lang w:eastAsia="en-US"/>
              </w:rPr>
            </w:pPr>
          </w:p>
        </w:tc>
      </w:tr>
      <w:tr w:rsidR="0002031F" w:rsidRPr="00CA7D85" w14:paraId="6D040E01" w14:textId="77777777" w:rsidTr="00B7523D">
        <w:tblPrEx>
          <w:tblCellMar>
            <w:left w:w="108" w:type="dxa"/>
            <w:right w:w="108" w:type="dxa"/>
          </w:tblCellMar>
        </w:tblPrEx>
        <w:tc>
          <w:tcPr>
            <w:tcW w:w="4500" w:type="dxa"/>
            <w:shd w:val="clear" w:color="auto" w:fill="auto"/>
          </w:tcPr>
          <w:p w14:paraId="40C7B75E" w14:textId="77777777" w:rsidR="0002031F" w:rsidRPr="00CA7D85" w:rsidRDefault="0002031F" w:rsidP="00B7523D">
            <w:pPr>
              <w:pStyle w:val="TAL"/>
              <w:rPr>
                <w:lang w:eastAsia="en-US"/>
              </w:rPr>
            </w:pPr>
            <w:r w:rsidRPr="00CA7D85">
              <w:rPr>
                <w:lang w:eastAsia="en-US"/>
              </w:rPr>
              <w:t xml:space="preserve">          measGapConfig CHOICE {</w:t>
            </w:r>
          </w:p>
        </w:tc>
        <w:tc>
          <w:tcPr>
            <w:tcW w:w="1402" w:type="dxa"/>
            <w:shd w:val="clear" w:color="auto" w:fill="auto"/>
          </w:tcPr>
          <w:p w14:paraId="48D2722E" w14:textId="77777777" w:rsidR="0002031F" w:rsidRPr="00CA7D85" w:rsidRDefault="0002031F" w:rsidP="00B7523D">
            <w:pPr>
              <w:pStyle w:val="TAL"/>
              <w:rPr>
                <w:lang w:eastAsia="en-US"/>
              </w:rPr>
            </w:pPr>
          </w:p>
        </w:tc>
        <w:tc>
          <w:tcPr>
            <w:tcW w:w="2693" w:type="dxa"/>
            <w:shd w:val="clear" w:color="auto" w:fill="auto"/>
          </w:tcPr>
          <w:p w14:paraId="4C73312B" w14:textId="77777777" w:rsidR="0002031F" w:rsidRPr="00CA7D85" w:rsidRDefault="0002031F" w:rsidP="00B7523D">
            <w:pPr>
              <w:pStyle w:val="TAL"/>
              <w:rPr>
                <w:lang w:eastAsia="en-US"/>
              </w:rPr>
            </w:pPr>
          </w:p>
        </w:tc>
        <w:tc>
          <w:tcPr>
            <w:tcW w:w="1125" w:type="dxa"/>
            <w:shd w:val="clear" w:color="auto" w:fill="auto"/>
          </w:tcPr>
          <w:p w14:paraId="7A320C05" w14:textId="77777777" w:rsidR="0002031F" w:rsidRPr="00CA7D85" w:rsidRDefault="0002031F" w:rsidP="00B7523D">
            <w:pPr>
              <w:pStyle w:val="TAL"/>
              <w:rPr>
                <w:lang w:eastAsia="en-US"/>
              </w:rPr>
            </w:pPr>
          </w:p>
        </w:tc>
      </w:tr>
      <w:tr w:rsidR="0002031F" w:rsidRPr="00CA7D85" w14:paraId="3FBD0255" w14:textId="77777777" w:rsidTr="00B7523D">
        <w:tblPrEx>
          <w:tblCellMar>
            <w:left w:w="108" w:type="dxa"/>
            <w:right w:w="108" w:type="dxa"/>
          </w:tblCellMar>
        </w:tblPrEx>
        <w:tc>
          <w:tcPr>
            <w:tcW w:w="4500" w:type="dxa"/>
            <w:shd w:val="clear" w:color="auto" w:fill="auto"/>
          </w:tcPr>
          <w:p w14:paraId="4F9A35AC" w14:textId="77777777" w:rsidR="0002031F" w:rsidRPr="00CA7D85" w:rsidRDefault="0002031F" w:rsidP="00B7523D">
            <w:pPr>
              <w:pStyle w:val="TAL"/>
              <w:rPr>
                <w:lang w:eastAsia="en-US"/>
              </w:rPr>
            </w:pPr>
            <w:r w:rsidRPr="00CA7D85">
              <w:rPr>
                <w:lang w:eastAsia="en-US"/>
              </w:rPr>
              <w:t xml:space="preserve">            setup SEQUENCE {</w:t>
            </w:r>
          </w:p>
        </w:tc>
        <w:tc>
          <w:tcPr>
            <w:tcW w:w="1402" w:type="dxa"/>
            <w:shd w:val="clear" w:color="auto" w:fill="auto"/>
          </w:tcPr>
          <w:p w14:paraId="6A09E451" w14:textId="77777777" w:rsidR="0002031F" w:rsidRPr="00CA7D85" w:rsidRDefault="0002031F" w:rsidP="00B7523D">
            <w:pPr>
              <w:pStyle w:val="TAL"/>
              <w:rPr>
                <w:lang w:eastAsia="en-US"/>
              </w:rPr>
            </w:pPr>
          </w:p>
        </w:tc>
        <w:tc>
          <w:tcPr>
            <w:tcW w:w="2693" w:type="dxa"/>
            <w:shd w:val="clear" w:color="auto" w:fill="auto"/>
          </w:tcPr>
          <w:p w14:paraId="1888F9A7" w14:textId="77777777" w:rsidR="0002031F" w:rsidRPr="00CA7D85" w:rsidRDefault="0002031F" w:rsidP="00B7523D">
            <w:pPr>
              <w:pStyle w:val="TAL"/>
              <w:rPr>
                <w:lang w:eastAsia="en-US"/>
              </w:rPr>
            </w:pPr>
          </w:p>
        </w:tc>
        <w:tc>
          <w:tcPr>
            <w:tcW w:w="1125" w:type="dxa"/>
            <w:shd w:val="clear" w:color="auto" w:fill="auto"/>
          </w:tcPr>
          <w:p w14:paraId="59DE49AB" w14:textId="77777777" w:rsidR="0002031F" w:rsidRPr="00CA7D85" w:rsidRDefault="0002031F" w:rsidP="00B7523D">
            <w:pPr>
              <w:pStyle w:val="TAL"/>
              <w:rPr>
                <w:lang w:eastAsia="en-US"/>
              </w:rPr>
            </w:pPr>
          </w:p>
        </w:tc>
      </w:tr>
      <w:tr w:rsidR="0002031F" w:rsidRPr="00CA7D85" w14:paraId="25BE698A" w14:textId="77777777" w:rsidTr="00B7523D">
        <w:tblPrEx>
          <w:tblCellMar>
            <w:left w:w="108" w:type="dxa"/>
            <w:right w:w="108" w:type="dxa"/>
          </w:tblCellMar>
        </w:tblPrEx>
        <w:tc>
          <w:tcPr>
            <w:tcW w:w="4500" w:type="dxa"/>
            <w:shd w:val="clear" w:color="auto" w:fill="auto"/>
          </w:tcPr>
          <w:p w14:paraId="510F4F38" w14:textId="77777777" w:rsidR="0002031F" w:rsidRPr="00CA7D85" w:rsidRDefault="0002031F" w:rsidP="00B7523D">
            <w:pPr>
              <w:pStyle w:val="TAL"/>
              <w:rPr>
                <w:lang w:eastAsia="en-US"/>
              </w:rPr>
            </w:pPr>
            <w:r w:rsidRPr="00CA7D85">
              <w:rPr>
                <w:lang w:eastAsia="en-US"/>
              </w:rPr>
              <w:t xml:space="preserve">              gapOffset CHOICE {</w:t>
            </w:r>
          </w:p>
        </w:tc>
        <w:tc>
          <w:tcPr>
            <w:tcW w:w="1402" w:type="dxa"/>
            <w:shd w:val="clear" w:color="auto" w:fill="auto"/>
          </w:tcPr>
          <w:p w14:paraId="535EF71A" w14:textId="77777777" w:rsidR="0002031F" w:rsidRPr="00CA7D85" w:rsidRDefault="0002031F" w:rsidP="00B7523D">
            <w:pPr>
              <w:pStyle w:val="TAL"/>
              <w:rPr>
                <w:lang w:eastAsia="en-US"/>
              </w:rPr>
            </w:pPr>
          </w:p>
        </w:tc>
        <w:tc>
          <w:tcPr>
            <w:tcW w:w="2693" w:type="dxa"/>
            <w:shd w:val="clear" w:color="auto" w:fill="auto"/>
          </w:tcPr>
          <w:p w14:paraId="7D3A7F87" w14:textId="77777777" w:rsidR="0002031F" w:rsidRPr="00CA7D85" w:rsidRDefault="0002031F" w:rsidP="00B7523D">
            <w:pPr>
              <w:pStyle w:val="TAL"/>
              <w:rPr>
                <w:lang w:eastAsia="en-US"/>
              </w:rPr>
            </w:pPr>
          </w:p>
        </w:tc>
        <w:tc>
          <w:tcPr>
            <w:tcW w:w="1125" w:type="dxa"/>
            <w:shd w:val="clear" w:color="auto" w:fill="auto"/>
          </w:tcPr>
          <w:p w14:paraId="483B4B23" w14:textId="77777777" w:rsidR="0002031F" w:rsidRPr="00CA7D85" w:rsidRDefault="0002031F" w:rsidP="00B7523D">
            <w:pPr>
              <w:pStyle w:val="TAL"/>
              <w:rPr>
                <w:lang w:eastAsia="en-US"/>
              </w:rPr>
            </w:pPr>
          </w:p>
        </w:tc>
      </w:tr>
      <w:tr w:rsidR="0002031F" w:rsidRPr="00CA7D85" w14:paraId="07420504" w14:textId="77777777" w:rsidTr="00B7523D">
        <w:tblPrEx>
          <w:tblCellMar>
            <w:left w:w="108" w:type="dxa"/>
            <w:right w:w="108" w:type="dxa"/>
          </w:tblCellMar>
        </w:tblPrEx>
        <w:tc>
          <w:tcPr>
            <w:tcW w:w="4500" w:type="dxa"/>
            <w:shd w:val="clear" w:color="auto" w:fill="auto"/>
          </w:tcPr>
          <w:p w14:paraId="14E39539" w14:textId="77777777" w:rsidR="0002031F" w:rsidRPr="00CA7D85" w:rsidRDefault="0002031F" w:rsidP="00B7523D">
            <w:pPr>
              <w:pStyle w:val="TAL"/>
              <w:rPr>
                <w:lang w:eastAsia="en-US"/>
              </w:rPr>
            </w:pPr>
            <w:r w:rsidRPr="00CA7D85">
              <w:rPr>
                <w:lang w:eastAsia="en-US"/>
              </w:rPr>
              <w:t xml:space="preserve">                gp1</w:t>
            </w:r>
          </w:p>
        </w:tc>
        <w:tc>
          <w:tcPr>
            <w:tcW w:w="1402" w:type="dxa"/>
            <w:shd w:val="clear" w:color="auto" w:fill="auto"/>
          </w:tcPr>
          <w:p w14:paraId="79E0671F" w14:textId="77777777" w:rsidR="0002031F" w:rsidRPr="00CA7D85" w:rsidRDefault="0002616E" w:rsidP="00B7523D">
            <w:pPr>
              <w:pStyle w:val="TAL"/>
              <w:rPr>
                <w:lang w:eastAsia="zh-CN"/>
              </w:rPr>
            </w:pPr>
            <w:r w:rsidRPr="00CA7D85">
              <w:rPr>
                <w:lang w:eastAsia="zh-CN"/>
              </w:rPr>
              <w:t>9</w:t>
            </w:r>
          </w:p>
        </w:tc>
        <w:tc>
          <w:tcPr>
            <w:tcW w:w="2693" w:type="dxa"/>
            <w:shd w:val="clear" w:color="auto" w:fill="auto"/>
          </w:tcPr>
          <w:p w14:paraId="30E1120A" w14:textId="77777777" w:rsidR="0002031F" w:rsidRPr="00CA7D85" w:rsidRDefault="005D7DA2" w:rsidP="00B7523D">
            <w:pPr>
              <w:pStyle w:val="TAC"/>
              <w:rPr>
                <w:lang w:eastAsia="en-US"/>
              </w:rPr>
            </w:pPr>
            <w:r w:rsidRPr="00CA7D85">
              <w:rPr>
                <w:lang w:eastAsia="en-US"/>
              </w:rPr>
              <w:t xml:space="preserve">Gap Pattern #1, </w:t>
            </w:r>
            <w:r w:rsidR="0002031F" w:rsidRPr="00CA7D85">
              <w:rPr>
                <w:lang w:eastAsia="en-US"/>
              </w:rPr>
              <w:t>MGRP = 80 ms, MGL = 6 ms</w:t>
            </w:r>
          </w:p>
        </w:tc>
        <w:tc>
          <w:tcPr>
            <w:tcW w:w="1125" w:type="dxa"/>
            <w:shd w:val="clear" w:color="auto" w:fill="auto"/>
          </w:tcPr>
          <w:p w14:paraId="457DD430" w14:textId="77777777" w:rsidR="0002031F" w:rsidRPr="00CA7D85" w:rsidRDefault="0002031F" w:rsidP="00B7523D">
            <w:pPr>
              <w:pStyle w:val="TAC"/>
              <w:rPr>
                <w:lang w:eastAsia="en-US"/>
              </w:rPr>
            </w:pPr>
            <w:r w:rsidRPr="00CA7D85">
              <w:rPr>
                <w:lang w:eastAsia="en-US"/>
              </w:rPr>
              <w:t>k=1</w:t>
            </w:r>
          </w:p>
        </w:tc>
      </w:tr>
      <w:tr w:rsidR="004E3EE8" w:rsidRPr="00CA7D85" w14:paraId="33786105" w14:textId="77777777" w:rsidTr="00B7523D">
        <w:tblPrEx>
          <w:tblCellMar>
            <w:left w:w="108" w:type="dxa"/>
            <w:right w:w="108" w:type="dxa"/>
          </w:tblCellMar>
        </w:tblPrEx>
        <w:tc>
          <w:tcPr>
            <w:tcW w:w="4500" w:type="dxa"/>
            <w:shd w:val="clear" w:color="auto" w:fill="auto"/>
          </w:tcPr>
          <w:p w14:paraId="0AC71A30" w14:textId="77777777" w:rsidR="004E3EE8" w:rsidRPr="00CA7D85" w:rsidRDefault="004E3EE8" w:rsidP="004E3EE8">
            <w:pPr>
              <w:pStyle w:val="TAL"/>
              <w:rPr>
                <w:lang w:eastAsia="en-US"/>
              </w:rPr>
            </w:pPr>
            <w:r w:rsidRPr="00CA7D85">
              <w:rPr>
                <w:lang w:eastAsia="en-US"/>
              </w:rPr>
              <w:t xml:space="preserve">                gp2-r14</w:t>
            </w:r>
          </w:p>
        </w:tc>
        <w:tc>
          <w:tcPr>
            <w:tcW w:w="1402" w:type="dxa"/>
            <w:shd w:val="clear" w:color="auto" w:fill="auto"/>
          </w:tcPr>
          <w:p w14:paraId="13444B9A" w14:textId="77777777" w:rsidR="004E3EE8" w:rsidRPr="00CA7D85" w:rsidRDefault="0002616E" w:rsidP="004E3EE8">
            <w:pPr>
              <w:pStyle w:val="TAL"/>
              <w:rPr>
                <w:lang w:eastAsia="zh-CN"/>
              </w:rPr>
            </w:pPr>
            <w:r w:rsidRPr="00CA7D85">
              <w:rPr>
                <w:lang w:eastAsia="zh-CN"/>
              </w:rPr>
              <w:t>9</w:t>
            </w:r>
          </w:p>
        </w:tc>
        <w:tc>
          <w:tcPr>
            <w:tcW w:w="2693" w:type="dxa"/>
            <w:shd w:val="clear" w:color="auto" w:fill="auto"/>
          </w:tcPr>
          <w:p w14:paraId="3E151435" w14:textId="77777777" w:rsidR="004E3EE8" w:rsidRPr="00CA7D85" w:rsidRDefault="004E3EE8" w:rsidP="004E3EE8">
            <w:pPr>
              <w:pStyle w:val="TAC"/>
              <w:rPr>
                <w:lang w:eastAsia="en-US"/>
              </w:rPr>
            </w:pPr>
            <w:r w:rsidRPr="00CA7D85">
              <w:rPr>
                <w:lang w:eastAsia="en-US"/>
              </w:rPr>
              <w:t>Gap Pattern #2, MGRP = 40 ms, MGL = 3 ms</w:t>
            </w:r>
          </w:p>
        </w:tc>
        <w:tc>
          <w:tcPr>
            <w:tcW w:w="1125" w:type="dxa"/>
            <w:shd w:val="clear" w:color="auto" w:fill="auto"/>
          </w:tcPr>
          <w:p w14:paraId="49B5171C" w14:textId="77777777" w:rsidR="004E3EE8" w:rsidRPr="00CA7D85" w:rsidRDefault="004E3EE8" w:rsidP="004E3EE8">
            <w:pPr>
              <w:pStyle w:val="TAC"/>
            </w:pPr>
            <w:r w:rsidRPr="00CA7D85">
              <w:t>k=2</w:t>
            </w:r>
          </w:p>
          <w:p w14:paraId="43446F8E" w14:textId="77777777" w:rsidR="004E3EE8" w:rsidRPr="00CA7D85" w:rsidRDefault="004E3EE8" w:rsidP="004E3EE8">
            <w:pPr>
              <w:pStyle w:val="TAC"/>
              <w:rPr>
                <w:lang w:eastAsia="en-US"/>
              </w:rPr>
            </w:pPr>
            <w:r w:rsidRPr="00CA7D85">
              <w:t>pc_gp2_gp3_en_dc=True</w:t>
            </w:r>
          </w:p>
        </w:tc>
      </w:tr>
      <w:tr w:rsidR="0002616E" w:rsidRPr="00CA7D85" w14:paraId="63D18EE2" w14:textId="77777777" w:rsidTr="00B7523D">
        <w:tblPrEx>
          <w:tblCellMar>
            <w:left w:w="108" w:type="dxa"/>
            <w:right w:w="108" w:type="dxa"/>
          </w:tblCellMar>
        </w:tblPrEx>
        <w:tc>
          <w:tcPr>
            <w:tcW w:w="4500" w:type="dxa"/>
            <w:shd w:val="clear" w:color="auto" w:fill="auto"/>
          </w:tcPr>
          <w:p w14:paraId="2C2ECCC4" w14:textId="77777777" w:rsidR="0002616E" w:rsidRPr="00CA7D85" w:rsidRDefault="0002616E" w:rsidP="0002616E">
            <w:pPr>
              <w:pStyle w:val="TAL"/>
              <w:rPr>
                <w:lang w:eastAsia="en-US"/>
              </w:rPr>
            </w:pPr>
            <w:r w:rsidRPr="00CA7D85">
              <w:rPr>
                <w:lang w:eastAsia="en-US"/>
              </w:rPr>
              <w:t xml:space="preserve">                gp3-r14</w:t>
            </w:r>
          </w:p>
        </w:tc>
        <w:tc>
          <w:tcPr>
            <w:tcW w:w="1402" w:type="dxa"/>
            <w:shd w:val="clear" w:color="auto" w:fill="auto"/>
          </w:tcPr>
          <w:p w14:paraId="1A724DC7" w14:textId="77777777" w:rsidR="0002616E" w:rsidRPr="00CA7D85" w:rsidRDefault="0002616E" w:rsidP="0002616E">
            <w:pPr>
              <w:pStyle w:val="TAL"/>
              <w:rPr>
                <w:lang w:eastAsia="zh-CN"/>
              </w:rPr>
            </w:pPr>
            <w:r w:rsidRPr="00CA7D85">
              <w:rPr>
                <w:lang w:eastAsia="zh-CN"/>
              </w:rPr>
              <w:t>9</w:t>
            </w:r>
          </w:p>
        </w:tc>
        <w:tc>
          <w:tcPr>
            <w:tcW w:w="2693" w:type="dxa"/>
            <w:shd w:val="clear" w:color="auto" w:fill="auto"/>
          </w:tcPr>
          <w:p w14:paraId="2E1E8537" w14:textId="77777777" w:rsidR="0002616E" w:rsidRPr="00CA7D85" w:rsidRDefault="0002616E" w:rsidP="0002616E">
            <w:pPr>
              <w:pStyle w:val="TAC"/>
              <w:rPr>
                <w:lang w:eastAsia="en-US"/>
              </w:rPr>
            </w:pPr>
            <w:r w:rsidRPr="00CA7D85">
              <w:rPr>
                <w:lang w:eastAsia="en-US"/>
              </w:rPr>
              <w:t>Gap Pattern #3, MGRP = 80 ms, MGL = 3 ms</w:t>
            </w:r>
          </w:p>
        </w:tc>
        <w:tc>
          <w:tcPr>
            <w:tcW w:w="1125" w:type="dxa"/>
            <w:shd w:val="clear" w:color="auto" w:fill="auto"/>
          </w:tcPr>
          <w:p w14:paraId="63E9521D" w14:textId="77777777" w:rsidR="0002616E" w:rsidRPr="00CA7D85" w:rsidRDefault="0002616E" w:rsidP="0002616E">
            <w:pPr>
              <w:pStyle w:val="TAC"/>
            </w:pPr>
            <w:r w:rsidRPr="00CA7D85">
              <w:t>k=3</w:t>
            </w:r>
          </w:p>
          <w:p w14:paraId="09001926" w14:textId="77777777" w:rsidR="0002616E" w:rsidRPr="00CA7D85" w:rsidRDefault="0002616E" w:rsidP="0002616E">
            <w:pPr>
              <w:pStyle w:val="TAC"/>
              <w:rPr>
                <w:lang w:eastAsia="en-US"/>
              </w:rPr>
            </w:pPr>
            <w:r w:rsidRPr="00CA7D85">
              <w:t>pc_gp2_gp3_en_dc=True</w:t>
            </w:r>
          </w:p>
        </w:tc>
      </w:tr>
      <w:tr w:rsidR="0002616E" w:rsidRPr="00CA7D85" w14:paraId="2B9B4DA5" w14:textId="77777777" w:rsidTr="00B7523D">
        <w:tblPrEx>
          <w:tblCellMar>
            <w:left w:w="108" w:type="dxa"/>
            <w:right w:w="108" w:type="dxa"/>
          </w:tblCellMar>
        </w:tblPrEx>
        <w:tc>
          <w:tcPr>
            <w:tcW w:w="4500" w:type="dxa"/>
            <w:shd w:val="clear" w:color="auto" w:fill="auto"/>
          </w:tcPr>
          <w:p w14:paraId="79636A43" w14:textId="77777777" w:rsidR="0002616E" w:rsidRPr="00CA7D85" w:rsidRDefault="0002616E" w:rsidP="0002616E">
            <w:pPr>
              <w:pStyle w:val="TAL"/>
              <w:rPr>
                <w:lang w:eastAsia="en-US"/>
              </w:rPr>
            </w:pPr>
            <w:r w:rsidRPr="00CA7D85">
              <w:rPr>
                <w:lang w:eastAsia="en-US"/>
              </w:rPr>
              <w:t xml:space="preserve">                gp4-r15</w:t>
            </w:r>
          </w:p>
        </w:tc>
        <w:tc>
          <w:tcPr>
            <w:tcW w:w="1402" w:type="dxa"/>
            <w:shd w:val="clear" w:color="auto" w:fill="auto"/>
          </w:tcPr>
          <w:p w14:paraId="75F07756" w14:textId="77777777" w:rsidR="0002616E" w:rsidRPr="00CA7D85" w:rsidRDefault="0002616E" w:rsidP="0002616E">
            <w:pPr>
              <w:pStyle w:val="TAL"/>
              <w:rPr>
                <w:lang w:eastAsia="zh-CN"/>
              </w:rPr>
            </w:pPr>
            <w:r w:rsidRPr="00CA7D85">
              <w:rPr>
                <w:lang w:eastAsia="zh-CN"/>
              </w:rPr>
              <w:t>9</w:t>
            </w:r>
          </w:p>
        </w:tc>
        <w:tc>
          <w:tcPr>
            <w:tcW w:w="2693" w:type="dxa"/>
            <w:shd w:val="clear" w:color="auto" w:fill="auto"/>
          </w:tcPr>
          <w:p w14:paraId="251F06C5" w14:textId="77777777" w:rsidR="0002616E" w:rsidRPr="00CA7D85" w:rsidRDefault="0002616E" w:rsidP="0002616E">
            <w:pPr>
              <w:pStyle w:val="TAC"/>
              <w:rPr>
                <w:lang w:eastAsia="en-US"/>
              </w:rPr>
            </w:pPr>
            <w:r w:rsidRPr="00CA7D85">
              <w:rPr>
                <w:lang w:eastAsia="en-US"/>
              </w:rPr>
              <w:t>Gap Pattern #4, MGRP = 20 ms, MGL = 6 ms</w:t>
            </w:r>
          </w:p>
        </w:tc>
        <w:tc>
          <w:tcPr>
            <w:tcW w:w="1125" w:type="dxa"/>
            <w:shd w:val="clear" w:color="auto" w:fill="auto"/>
          </w:tcPr>
          <w:p w14:paraId="32537607" w14:textId="77777777" w:rsidR="0002616E" w:rsidRPr="00CA7D85" w:rsidRDefault="0002616E" w:rsidP="0002616E">
            <w:pPr>
              <w:pStyle w:val="TAC"/>
            </w:pPr>
            <w:r w:rsidRPr="00CA7D85">
              <w:t>k=4</w:t>
            </w:r>
          </w:p>
          <w:p w14:paraId="46E3C8CD" w14:textId="77777777" w:rsidR="0002616E" w:rsidRPr="00CA7D85" w:rsidRDefault="0002616E" w:rsidP="0002616E">
            <w:pPr>
              <w:pStyle w:val="TAC"/>
              <w:rPr>
                <w:lang w:eastAsia="en-US"/>
              </w:rPr>
            </w:pPr>
            <w:r w:rsidRPr="00CA7D85">
              <w:t>pc_gp4_en_dc=True</w:t>
            </w:r>
          </w:p>
        </w:tc>
      </w:tr>
      <w:tr w:rsidR="0002616E" w:rsidRPr="00CA7D85" w14:paraId="2722B21D" w14:textId="77777777" w:rsidTr="00B7523D">
        <w:tblPrEx>
          <w:tblCellMar>
            <w:left w:w="108" w:type="dxa"/>
            <w:right w:w="108" w:type="dxa"/>
          </w:tblCellMar>
        </w:tblPrEx>
        <w:tc>
          <w:tcPr>
            <w:tcW w:w="4500" w:type="dxa"/>
            <w:shd w:val="clear" w:color="auto" w:fill="auto"/>
          </w:tcPr>
          <w:p w14:paraId="7FFE7F5D" w14:textId="77777777" w:rsidR="0002616E" w:rsidRPr="00CA7D85" w:rsidRDefault="0002616E" w:rsidP="0002616E">
            <w:pPr>
              <w:pStyle w:val="TAL"/>
              <w:rPr>
                <w:lang w:eastAsia="en-US"/>
              </w:rPr>
            </w:pPr>
            <w:r w:rsidRPr="00CA7D85">
              <w:rPr>
                <w:lang w:eastAsia="en-US"/>
              </w:rPr>
              <w:t xml:space="preserve">                gp5-r15</w:t>
            </w:r>
          </w:p>
        </w:tc>
        <w:tc>
          <w:tcPr>
            <w:tcW w:w="1402" w:type="dxa"/>
            <w:shd w:val="clear" w:color="auto" w:fill="auto"/>
          </w:tcPr>
          <w:p w14:paraId="61691D7A" w14:textId="77777777" w:rsidR="0002616E" w:rsidRPr="00CA7D85" w:rsidRDefault="0002616E" w:rsidP="0002616E">
            <w:pPr>
              <w:pStyle w:val="TAL"/>
              <w:rPr>
                <w:lang w:eastAsia="zh-CN"/>
              </w:rPr>
            </w:pPr>
            <w:r w:rsidRPr="00CA7D85">
              <w:rPr>
                <w:lang w:eastAsia="zh-CN"/>
              </w:rPr>
              <w:t>9</w:t>
            </w:r>
          </w:p>
        </w:tc>
        <w:tc>
          <w:tcPr>
            <w:tcW w:w="2693" w:type="dxa"/>
            <w:shd w:val="clear" w:color="auto" w:fill="auto"/>
          </w:tcPr>
          <w:p w14:paraId="189CB38E" w14:textId="77777777" w:rsidR="0002616E" w:rsidRPr="00CA7D85" w:rsidRDefault="0002616E" w:rsidP="0002616E">
            <w:pPr>
              <w:pStyle w:val="TAC"/>
              <w:rPr>
                <w:lang w:eastAsia="en-US"/>
              </w:rPr>
            </w:pPr>
            <w:r w:rsidRPr="00CA7D85">
              <w:rPr>
                <w:lang w:eastAsia="en-US"/>
              </w:rPr>
              <w:t>Gap Pattern #5, MGRP = 160 ms, MGL = 6 ms</w:t>
            </w:r>
          </w:p>
        </w:tc>
        <w:tc>
          <w:tcPr>
            <w:tcW w:w="1125" w:type="dxa"/>
            <w:shd w:val="clear" w:color="auto" w:fill="auto"/>
          </w:tcPr>
          <w:p w14:paraId="4EA10715" w14:textId="77777777" w:rsidR="0002616E" w:rsidRPr="00CA7D85" w:rsidRDefault="0002616E" w:rsidP="0002616E">
            <w:pPr>
              <w:pStyle w:val="TAC"/>
            </w:pPr>
            <w:r w:rsidRPr="00CA7D85">
              <w:t>k=5</w:t>
            </w:r>
          </w:p>
          <w:p w14:paraId="129988D3" w14:textId="77777777" w:rsidR="0002616E" w:rsidRPr="00CA7D85" w:rsidRDefault="0002616E" w:rsidP="0002616E">
            <w:pPr>
              <w:pStyle w:val="TAC"/>
              <w:rPr>
                <w:lang w:eastAsia="en-US"/>
              </w:rPr>
            </w:pPr>
            <w:r w:rsidRPr="00CA7D85">
              <w:t>pc_gp5_en_dc=True</w:t>
            </w:r>
          </w:p>
        </w:tc>
      </w:tr>
      <w:tr w:rsidR="0002616E" w:rsidRPr="00CA7D85" w14:paraId="49835559" w14:textId="77777777" w:rsidTr="00B7523D">
        <w:tblPrEx>
          <w:tblCellMar>
            <w:left w:w="108" w:type="dxa"/>
            <w:right w:w="108" w:type="dxa"/>
          </w:tblCellMar>
        </w:tblPrEx>
        <w:tc>
          <w:tcPr>
            <w:tcW w:w="4500" w:type="dxa"/>
            <w:shd w:val="clear" w:color="auto" w:fill="auto"/>
          </w:tcPr>
          <w:p w14:paraId="7917C37F" w14:textId="77777777" w:rsidR="0002616E" w:rsidRPr="00CA7D85" w:rsidRDefault="0002616E" w:rsidP="0002616E">
            <w:pPr>
              <w:pStyle w:val="TAL"/>
              <w:rPr>
                <w:lang w:eastAsia="en-US"/>
              </w:rPr>
            </w:pPr>
            <w:r w:rsidRPr="00CA7D85">
              <w:rPr>
                <w:lang w:eastAsia="en-US"/>
              </w:rPr>
              <w:t xml:space="preserve">                gp6-r15</w:t>
            </w:r>
          </w:p>
        </w:tc>
        <w:tc>
          <w:tcPr>
            <w:tcW w:w="1402" w:type="dxa"/>
            <w:shd w:val="clear" w:color="auto" w:fill="auto"/>
          </w:tcPr>
          <w:p w14:paraId="1FB3CB7C" w14:textId="77777777" w:rsidR="0002616E" w:rsidRPr="00CA7D85" w:rsidRDefault="0002616E" w:rsidP="0002616E">
            <w:pPr>
              <w:pStyle w:val="TAL"/>
              <w:rPr>
                <w:lang w:eastAsia="zh-CN"/>
              </w:rPr>
            </w:pPr>
            <w:r w:rsidRPr="00CA7D85">
              <w:rPr>
                <w:lang w:eastAsia="zh-CN"/>
              </w:rPr>
              <w:t>9</w:t>
            </w:r>
          </w:p>
        </w:tc>
        <w:tc>
          <w:tcPr>
            <w:tcW w:w="2693" w:type="dxa"/>
            <w:shd w:val="clear" w:color="auto" w:fill="auto"/>
          </w:tcPr>
          <w:p w14:paraId="4F9220B3" w14:textId="77777777" w:rsidR="0002616E" w:rsidRPr="00CA7D85" w:rsidRDefault="0002616E" w:rsidP="0002616E">
            <w:pPr>
              <w:pStyle w:val="TAC"/>
              <w:rPr>
                <w:lang w:eastAsia="en-US"/>
              </w:rPr>
            </w:pPr>
            <w:r w:rsidRPr="00CA7D85">
              <w:rPr>
                <w:lang w:eastAsia="en-US"/>
              </w:rPr>
              <w:t>Gap Pattern #6, MGRP = 20 ms, MGL = 4 ms</w:t>
            </w:r>
          </w:p>
        </w:tc>
        <w:tc>
          <w:tcPr>
            <w:tcW w:w="1125" w:type="dxa"/>
            <w:shd w:val="clear" w:color="auto" w:fill="auto"/>
          </w:tcPr>
          <w:p w14:paraId="33FD45E6" w14:textId="77777777" w:rsidR="0002616E" w:rsidRPr="00CA7D85" w:rsidRDefault="0002616E" w:rsidP="0002616E">
            <w:pPr>
              <w:pStyle w:val="TAC"/>
            </w:pPr>
            <w:r w:rsidRPr="00CA7D85">
              <w:t>k=6</w:t>
            </w:r>
          </w:p>
          <w:p w14:paraId="166F5E5A" w14:textId="77777777" w:rsidR="0002616E" w:rsidRPr="00CA7D85" w:rsidRDefault="0002616E" w:rsidP="0002616E">
            <w:pPr>
              <w:pStyle w:val="TAC"/>
              <w:rPr>
                <w:lang w:eastAsia="en-US"/>
              </w:rPr>
            </w:pPr>
            <w:r w:rsidRPr="00CA7D85">
              <w:t>pc_gp6_en_dc=True</w:t>
            </w:r>
          </w:p>
        </w:tc>
      </w:tr>
      <w:tr w:rsidR="0002616E" w:rsidRPr="00CA7D85" w14:paraId="08E85ABD" w14:textId="77777777" w:rsidTr="00B7523D">
        <w:tblPrEx>
          <w:tblCellMar>
            <w:left w:w="108" w:type="dxa"/>
            <w:right w:w="108" w:type="dxa"/>
          </w:tblCellMar>
        </w:tblPrEx>
        <w:tc>
          <w:tcPr>
            <w:tcW w:w="4500" w:type="dxa"/>
            <w:shd w:val="clear" w:color="auto" w:fill="auto"/>
          </w:tcPr>
          <w:p w14:paraId="4E6E0914" w14:textId="77777777" w:rsidR="0002616E" w:rsidRPr="00CA7D85" w:rsidRDefault="0002616E" w:rsidP="0002616E">
            <w:pPr>
              <w:pStyle w:val="TAL"/>
              <w:rPr>
                <w:lang w:eastAsia="en-US"/>
              </w:rPr>
            </w:pPr>
            <w:r w:rsidRPr="00CA7D85">
              <w:rPr>
                <w:lang w:eastAsia="en-US"/>
              </w:rPr>
              <w:t xml:space="preserve">                gp7-r15</w:t>
            </w:r>
          </w:p>
        </w:tc>
        <w:tc>
          <w:tcPr>
            <w:tcW w:w="1402" w:type="dxa"/>
            <w:shd w:val="clear" w:color="auto" w:fill="auto"/>
          </w:tcPr>
          <w:p w14:paraId="6E5F249F" w14:textId="77777777" w:rsidR="0002616E" w:rsidRPr="00CA7D85" w:rsidRDefault="0002616E" w:rsidP="0002616E">
            <w:pPr>
              <w:pStyle w:val="TAL"/>
              <w:rPr>
                <w:lang w:eastAsia="zh-CN"/>
              </w:rPr>
            </w:pPr>
            <w:r w:rsidRPr="00CA7D85">
              <w:rPr>
                <w:lang w:eastAsia="zh-CN"/>
              </w:rPr>
              <w:t>9</w:t>
            </w:r>
          </w:p>
        </w:tc>
        <w:tc>
          <w:tcPr>
            <w:tcW w:w="2693" w:type="dxa"/>
            <w:shd w:val="clear" w:color="auto" w:fill="auto"/>
          </w:tcPr>
          <w:p w14:paraId="530CD83A" w14:textId="77777777" w:rsidR="0002616E" w:rsidRPr="00CA7D85" w:rsidRDefault="0002616E" w:rsidP="0002616E">
            <w:pPr>
              <w:pStyle w:val="TAC"/>
              <w:rPr>
                <w:lang w:eastAsia="en-US"/>
              </w:rPr>
            </w:pPr>
            <w:r w:rsidRPr="00CA7D85">
              <w:rPr>
                <w:lang w:eastAsia="en-US"/>
              </w:rPr>
              <w:t>Gap Pattern #7, MGRP = 40 ms, MGL = 4 ms</w:t>
            </w:r>
          </w:p>
        </w:tc>
        <w:tc>
          <w:tcPr>
            <w:tcW w:w="1125" w:type="dxa"/>
            <w:shd w:val="clear" w:color="auto" w:fill="auto"/>
          </w:tcPr>
          <w:p w14:paraId="2ED01BA3" w14:textId="77777777" w:rsidR="0002616E" w:rsidRPr="00CA7D85" w:rsidRDefault="0002616E" w:rsidP="0002616E">
            <w:pPr>
              <w:pStyle w:val="TAC"/>
            </w:pPr>
            <w:r w:rsidRPr="00CA7D85">
              <w:t>k=7</w:t>
            </w:r>
          </w:p>
          <w:p w14:paraId="00C10BA5" w14:textId="77777777" w:rsidR="0002616E" w:rsidRPr="00CA7D85" w:rsidRDefault="0002616E" w:rsidP="0002616E">
            <w:pPr>
              <w:pStyle w:val="TAC"/>
              <w:rPr>
                <w:lang w:eastAsia="en-US"/>
              </w:rPr>
            </w:pPr>
            <w:r w:rsidRPr="00CA7D85">
              <w:t>pc_gp7_en_dc=True</w:t>
            </w:r>
          </w:p>
        </w:tc>
      </w:tr>
      <w:tr w:rsidR="0002616E" w:rsidRPr="00CA7D85" w14:paraId="3E2C955B" w14:textId="77777777" w:rsidTr="00B7523D">
        <w:tblPrEx>
          <w:tblCellMar>
            <w:left w:w="108" w:type="dxa"/>
            <w:right w:w="108" w:type="dxa"/>
          </w:tblCellMar>
        </w:tblPrEx>
        <w:tc>
          <w:tcPr>
            <w:tcW w:w="4500" w:type="dxa"/>
            <w:shd w:val="clear" w:color="auto" w:fill="auto"/>
          </w:tcPr>
          <w:p w14:paraId="54EDB510" w14:textId="77777777" w:rsidR="0002616E" w:rsidRPr="00CA7D85" w:rsidRDefault="0002616E" w:rsidP="0002616E">
            <w:pPr>
              <w:pStyle w:val="TAL"/>
              <w:rPr>
                <w:lang w:eastAsia="en-US"/>
              </w:rPr>
            </w:pPr>
            <w:r w:rsidRPr="00CA7D85">
              <w:rPr>
                <w:lang w:eastAsia="en-US"/>
              </w:rPr>
              <w:t xml:space="preserve">                gp8-r15</w:t>
            </w:r>
          </w:p>
        </w:tc>
        <w:tc>
          <w:tcPr>
            <w:tcW w:w="1402" w:type="dxa"/>
            <w:shd w:val="clear" w:color="auto" w:fill="auto"/>
          </w:tcPr>
          <w:p w14:paraId="3E481931" w14:textId="77777777" w:rsidR="0002616E" w:rsidRPr="00CA7D85" w:rsidRDefault="0002616E" w:rsidP="0002616E">
            <w:pPr>
              <w:pStyle w:val="TAL"/>
              <w:rPr>
                <w:lang w:eastAsia="zh-CN"/>
              </w:rPr>
            </w:pPr>
            <w:r w:rsidRPr="00CA7D85">
              <w:rPr>
                <w:lang w:eastAsia="zh-CN"/>
              </w:rPr>
              <w:t>9</w:t>
            </w:r>
          </w:p>
        </w:tc>
        <w:tc>
          <w:tcPr>
            <w:tcW w:w="2693" w:type="dxa"/>
            <w:shd w:val="clear" w:color="auto" w:fill="auto"/>
          </w:tcPr>
          <w:p w14:paraId="6EFB3E05" w14:textId="77777777" w:rsidR="0002616E" w:rsidRPr="00CA7D85" w:rsidRDefault="0002616E" w:rsidP="0002616E">
            <w:pPr>
              <w:pStyle w:val="TAC"/>
              <w:rPr>
                <w:lang w:eastAsia="en-US"/>
              </w:rPr>
            </w:pPr>
            <w:r w:rsidRPr="00CA7D85">
              <w:rPr>
                <w:lang w:eastAsia="en-US"/>
              </w:rPr>
              <w:t>Gap Pattern #8, MGRP = 80 ms, MGL = 4 ms</w:t>
            </w:r>
          </w:p>
        </w:tc>
        <w:tc>
          <w:tcPr>
            <w:tcW w:w="1125" w:type="dxa"/>
            <w:shd w:val="clear" w:color="auto" w:fill="auto"/>
          </w:tcPr>
          <w:p w14:paraId="37874220" w14:textId="77777777" w:rsidR="0002616E" w:rsidRPr="00CA7D85" w:rsidRDefault="0002616E" w:rsidP="0002616E">
            <w:pPr>
              <w:pStyle w:val="TAC"/>
            </w:pPr>
            <w:r w:rsidRPr="00CA7D85">
              <w:t>k=8</w:t>
            </w:r>
          </w:p>
          <w:p w14:paraId="5B008649" w14:textId="77777777" w:rsidR="0002616E" w:rsidRPr="00CA7D85" w:rsidRDefault="0002616E" w:rsidP="0002616E">
            <w:pPr>
              <w:pStyle w:val="TAC"/>
              <w:rPr>
                <w:lang w:eastAsia="en-US"/>
              </w:rPr>
            </w:pPr>
            <w:r w:rsidRPr="00CA7D85">
              <w:t>pc_gp8_en_dc=True</w:t>
            </w:r>
          </w:p>
        </w:tc>
      </w:tr>
      <w:tr w:rsidR="0002616E" w:rsidRPr="00CA7D85" w14:paraId="48200501" w14:textId="77777777" w:rsidTr="00B7523D">
        <w:tblPrEx>
          <w:tblCellMar>
            <w:left w:w="108" w:type="dxa"/>
            <w:right w:w="108" w:type="dxa"/>
          </w:tblCellMar>
        </w:tblPrEx>
        <w:tc>
          <w:tcPr>
            <w:tcW w:w="4500" w:type="dxa"/>
            <w:shd w:val="clear" w:color="auto" w:fill="auto"/>
          </w:tcPr>
          <w:p w14:paraId="4F6AA10B" w14:textId="77777777" w:rsidR="0002616E" w:rsidRPr="00CA7D85" w:rsidRDefault="0002616E" w:rsidP="0002616E">
            <w:pPr>
              <w:pStyle w:val="TAL"/>
              <w:rPr>
                <w:lang w:eastAsia="en-US"/>
              </w:rPr>
            </w:pPr>
            <w:r w:rsidRPr="00CA7D85">
              <w:rPr>
                <w:lang w:eastAsia="en-US"/>
              </w:rPr>
              <w:t xml:space="preserve">                gp9-r15</w:t>
            </w:r>
          </w:p>
        </w:tc>
        <w:tc>
          <w:tcPr>
            <w:tcW w:w="1402" w:type="dxa"/>
            <w:shd w:val="clear" w:color="auto" w:fill="auto"/>
          </w:tcPr>
          <w:p w14:paraId="48B10CCB" w14:textId="77777777" w:rsidR="0002616E" w:rsidRPr="00CA7D85" w:rsidRDefault="0002616E" w:rsidP="0002616E">
            <w:pPr>
              <w:pStyle w:val="TAL"/>
              <w:rPr>
                <w:lang w:eastAsia="zh-CN"/>
              </w:rPr>
            </w:pPr>
            <w:r w:rsidRPr="00CA7D85">
              <w:rPr>
                <w:lang w:eastAsia="zh-CN"/>
              </w:rPr>
              <w:t>9</w:t>
            </w:r>
          </w:p>
        </w:tc>
        <w:tc>
          <w:tcPr>
            <w:tcW w:w="2693" w:type="dxa"/>
            <w:shd w:val="clear" w:color="auto" w:fill="auto"/>
          </w:tcPr>
          <w:p w14:paraId="4B44B3DE" w14:textId="77777777" w:rsidR="0002616E" w:rsidRPr="00CA7D85" w:rsidRDefault="0002616E" w:rsidP="0002616E">
            <w:pPr>
              <w:pStyle w:val="TAC"/>
              <w:rPr>
                <w:lang w:eastAsia="en-US"/>
              </w:rPr>
            </w:pPr>
            <w:r w:rsidRPr="00CA7D85">
              <w:rPr>
                <w:lang w:eastAsia="en-US"/>
              </w:rPr>
              <w:t>Gap Pattern #9, MGRP = 160 ms, MGL = 4 ms</w:t>
            </w:r>
          </w:p>
        </w:tc>
        <w:tc>
          <w:tcPr>
            <w:tcW w:w="1125" w:type="dxa"/>
            <w:shd w:val="clear" w:color="auto" w:fill="auto"/>
          </w:tcPr>
          <w:p w14:paraId="25B5299C" w14:textId="77777777" w:rsidR="0002616E" w:rsidRPr="00CA7D85" w:rsidRDefault="0002616E" w:rsidP="0002616E">
            <w:pPr>
              <w:pStyle w:val="TAC"/>
            </w:pPr>
            <w:r w:rsidRPr="00CA7D85">
              <w:t>k=9</w:t>
            </w:r>
          </w:p>
          <w:p w14:paraId="320A16F8" w14:textId="77777777" w:rsidR="0002616E" w:rsidRPr="00CA7D85" w:rsidRDefault="0002616E" w:rsidP="0002616E">
            <w:pPr>
              <w:pStyle w:val="TAC"/>
              <w:rPr>
                <w:lang w:eastAsia="en-US"/>
              </w:rPr>
            </w:pPr>
            <w:r w:rsidRPr="00CA7D85">
              <w:t>pc_gp9_en_dc=True</w:t>
            </w:r>
          </w:p>
        </w:tc>
      </w:tr>
      <w:tr w:rsidR="0002616E" w:rsidRPr="00CA7D85" w14:paraId="64032EEB" w14:textId="77777777" w:rsidTr="00B7523D">
        <w:tblPrEx>
          <w:tblCellMar>
            <w:left w:w="108" w:type="dxa"/>
            <w:right w:w="108" w:type="dxa"/>
          </w:tblCellMar>
        </w:tblPrEx>
        <w:tc>
          <w:tcPr>
            <w:tcW w:w="4500" w:type="dxa"/>
            <w:shd w:val="clear" w:color="auto" w:fill="auto"/>
          </w:tcPr>
          <w:p w14:paraId="0F6CDA32" w14:textId="77777777" w:rsidR="0002616E" w:rsidRPr="00CA7D85" w:rsidRDefault="0002616E" w:rsidP="0002616E">
            <w:pPr>
              <w:pStyle w:val="TAL"/>
              <w:rPr>
                <w:lang w:eastAsia="en-US"/>
              </w:rPr>
            </w:pPr>
            <w:r w:rsidRPr="00CA7D85">
              <w:rPr>
                <w:lang w:eastAsia="en-US"/>
              </w:rPr>
              <w:t xml:space="preserve">                gp10-r15</w:t>
            </w:r>
          </w:p>
        </w:tc>
        <w:tc>
          <w:tcPr>
            <w:tcW w:w="1402" w:type="dxa"/>
            <w:shd w:val="clear" w:color="auto" w:fill="auto"/>
          </w:tcPr>
          <w:p w14:paraId="5DFB7A0B" w14:textId="77777777" w:rsidR="0002616E" w:rsidRPr="00CA7D85" w:rsidRDefault="0002616E" w:rsidP="0002616E">
            <w:pPr>
              <w:pStyle w:val="TAL"/>
              <w:rPr>
                <w:lang w:eastAsia="zh-CN"/>
              </w:rPr>
            </w:pPr>
            <w:r w:rsidRPr="00CA7D85">
              <w:rPr>
                <w:lang w:eastAsia="zh-CN"/>
              </w:rPr>
              <w:t>9</w:t>
            </w:r>
          </w:p>
        </w:tc>
        <w:tc>
          <w:tcPr>
            <w:tcW w:w="2693" w:type="dxa"/>
            <w:shd w:val="clear" w:color="auto" w:fill="auto"/>
          </w:tcPr>
          <w:p w14:paraId="1385D596" w14:textId="77777777" w:rsidR="0002616E" w:rsidRPr="00CA7D85" w:rsidRDefault="0002616E" w:rsidP="0002616E">
            <w:pPr>
              <w:pStyle w:val="TAC"/>
              <w:rPr>
                <w:lang w:eastAsia="en-US"/>
              </w:rPr>
            </w:pPr>
            <w:r w:rsidRPr="00CA7D85">
              <w:rPr>
                <w:lang w:eastAsia="en-US"/>
              </w:rPr>
              <w:t>Gap Pattern #10, MGRP = 20 ms, MGL = 3 ms</w:t>
            </w:r>
          </w:p>
        </w:tc>
        <w:tc>
          <w:tcPr>
            <w:tcW w:w="1125" w:type="dxa"/>
            <w:shd w:val="clear" w:color="auto" w:fill="auto"/>
          </w:tcPr>
          <w:p w14:paraId="105F89F3" w14:textId="77777777" w:rsidR="0002616E" w:rsidRPr="00CA7D85" w:rsidRDefault="0002616E" w:rsidP="0002616E">
            <w:pPr>
              <w:pStyle w:val="TAC"/>
            </w:pPr>
            <w:r w:rsidRPr="00CA7D85">
              <w:t>k=10</w:t>
            </w:r>
          </w:p>
          <w:p w14:paraId="3C3BFA6E" w14:textId="77777777" w:rsidR="0002616E" w:rsidRPr="00CA7D85" w:rsidRDefault="0002616E" w:rsidP="0002616E">
            <w:pPr>
              <w:pStyle w:val="TAC"/>
              <w:rPr>
                <w:lang w:eastAsia="en-US"/>
              </w:rPr>
            </w:pPr>
            <w:r w:rsidRPr="00CA7D85">
              <w:t>pc_gp10_en_dc=True</w:t>
            </w:r>
          </w:p>
        </w:tc>
      </w:tr>
      <w:tr w:rsidR="0002616E" w:rsidRPr="00CA7D85" w14:paraId="36ACC9F0" w14:textId="77777777" w:rsidTr="00B7523D">
        <w:tblPrEx>
          <w:tblCellMar>
            <w:left w:w="108" w:type="dxa"/>
            <w:right w:w="108" w:type="dxa"/>
          </w:tblCellMar>
        </w:tblPrEx>
        <w:tc>
          <w:tcPr>
            <w:tcW w:w="4500" w:type="dxa"/>
            <w:shd w:val="clear" w:color="auto" w:fill="auto"/>
          </w:tcPr>
          <w:p w14:paraId="692BC8DB" w14:textId="77777777" w:rsidR="0002616E" w:rsidRPr="00CA7D85" w:rsidRDefault="0002616E" w:rsidP="0002616E">
            <w:pPr>
              <w:pStyle w:val="TAL"/>
              <w:rPr>
                <w:lang w:eastAsia="en-US"/>
              </w:rPr>
            </w:pPr>
            <w:r w:rsidRPr="00CA7D85">
              <w:rPr>
                <w:lang w:eastAsia="en-US"/>
              </w:rPr>
              <w:t xml:space="preserve">                gp11-r15</w:t>
            </w:r>
          </w:p>
        </w:tc>
        <w:tc>
          <w:tcPr>
            <w:tcW w:w="1402" w:type="dxa"/>
            <w:shd w:val="clear" w:color="auto" w:fill="auto"/>
          </w:tcPr>
          <w:p w14:paraId="4FC57171" w14:textId="77777777" w:rsidR="0002616E" w:rsidRPr="00CA7D85" w:rsidRDefault="0002616E" w:rsidP="0002616E">
            <w:pPr>
              <w:pStyle w:val="TAL"/>
              <w:rPr>
                <w:lang w:eastAsia="zh-CN"/>
              </w:rPr>
            </w:pPr>
            <w:r w:rsidRPr="00CA7D85">
              <w:rPr>
                <w:lang w:eastAsia="zh-CN"/>
              </w:rPr>
              <w:t>9</w:t>
            </w:r>
          </w:p>
        </w:tc>
        <w:tc>
          <w:tcPr>
            <w:tcW w:w="2693" w:type="dxa"/>
            <w:shd w:val="clear" w:color="auto" w:fill="auto"/>
          </w:tcPr>
          <w:p w14:paraId="649DEDDD" w14:textId="77777777" w:rsidR="0002616E" w:rsidRPr="00CA7D85" w:rsidRDefault="0002616E" w:rsidP="0002616E">
            <w:pPr>
              <w:pStyle w:val="TAC"/>
              <w:rPr>
                <w:lang w:eastAsia="en-US"/>
              </w:rPr>
            </w:pPr>
            <w:r w:rsidRPr="00CA7D85">
              <w:rPr>
                <w:lang w:eastAsia="en-US"/>
              </w:rPr>
              <w:t>Gap Pattern #11, MGRP = 160 ms, MGL = 3 ms</w:t>
            </w:r>
          </w:p>
        </w:tc>
        <w:tc>
          <w:tcPr>
            <w:tcW w:w="1125" w:type="dxa"/>
            <w:shd w:val="clear" w:color="auto" w:fill="auto"/>
          </w:tcPr>
          <w:p w14:paraId="19BB341E" w14:textId="77777777" w:rsidR="0002616E" w:rsidRPr="00CA7D85" w:rsidRDefault="0002616E" w:rsidP="0002616E">
            <w:pPr>
              <w:pStyle w:val="TAC"/>
            </w:pPr>
            <w:r w:rsidRPr="00CA7D85">
              <w:t>k=11</w:t>
            </w:r>
          </w:p>
          <w:p w14:paraId="3DCB2DE7" w14:textId="77777777" w:rsidR="0002616E" w:rsidRPr="00CA7D85" w:rsidRDefault="0002616E" w:rsidP="0002616E">
            <w:pPr>
              <w:pStyle w:val="TAC"/>
              <w:rPr>
                <w:lang w:eastAsia="en-US"/>
              </w:rPr>
            </w:pPr>
            <w:r w:rsidRPr="00CA7D85">
              <w:t>pc_gp11_en_dc=True</w:t>
            </w:r>
          </w:p>
        </w:tc>
      </w:tr>
      <w:tr w:rsidR="0002031F" w:rsidRPr="00CA7D85" w14:paraId="4E29E81F" w14:textId="77777777" w:rsidTr="00B7523D">
        <w:tblPrEx>
          <w:tblCellMar>
            <w:left w:w="108" w:type="dxa"/>
            <w:right w:w="108" w:type="dxa"/>
          </w:tblCellMar>
        </w:tblPrEx>
        <w:tc>
          <w:tcPr>
            <w:tcW w:w="4500" w:type="dxa"/>
            <w:shd w:val="clear" w:color="auto" w:fill="auto"/>
          </w:tcPr>
          <w:p w14:paraId="1DCBDFEB" w14:textId="77777777" w:rsidR="0002031F" w:rsidRPr="00CA7D85" w:rsidRDefault="0002031F" w:rsidP="00B7523D">
            <w:pPr>
              <w:pStyle w:val="TAL"/>
              <w:rPr>
                <w:lang w:eastAsia="en-US"/>
              </w:rPr>
            </w:pPr>
            <w:r w:rsidRPr="00CA7D85">
              <w:rPr>
                <w:lang w:eastAsia="en-US"/>
              </w:rPr>
              <w:t xml:space="preserve">              }</w:t>
            </w:r>
          </w:p>
        </w:tc>
        <w:tc>
          <w:tcPr>
            <w:tcW w:w="1402" w:type="dxa"/>
            <w:shd w:val="clear" w:color="auto" w:fill="auto"/>
          </w:tcPr>
          <w:p w14:paraId="315A0B25" w14:textId="77777777" w:rsidR="0002031F" w:rsidRPr="00CA7D85" w:rsidRDefault="0002031F" w:rsidP="00B7523D">
            <w:pPr>
              <w:pStyle w:val="TAL"/>
              <w:rPr>
                <w:lang w:eastAsia="en-US"/>
              </w:rPr>
            </w:pPr>
          </w:p>
        </w:tc>
        <w:tc>
          <w:tcPr>
            <w:tcW w:w="2693" w:type="dxa"/>
            <w:shd w:val="clear" w:color="auto" w:fill="auto"/>
          </w:tcPr>
          <w:p w14:paraId="666A5CEF" w14:textId="77777777" w:rsidR="0002031F" w:rsidRPr="00CA7D85" w:rsidRDefault="0002031F" w:rsidP="00B7523D">
            <w:pPr>
              <w:pStyle w:val="TAL"/>
              <w:rPr>
                <w:lang w:eastAsia="en-US"/>
              </w:rPr>
            </w:pPr>
          </w:p>
        </w:tc>
        <w:tc>
          <w:tcPr>
            <w:tcW w:w="1125" w:type="dxa"/>
            <w:shd w:val="clear" w:color="auto" w:fill="auto"/>
          </w:tcPr>
          <w:p w14:paraId="197C3C81" w14:textId="77777777" w:rsidR="0002031F" w:rsidRPr="00CA7D85" w:rsidRDefault="0002031F" w:rsidP="00B7523D">
            <w:pPr>
              <w:pStyle w:val="TAL"/>
              <w:rPr>
                <w:lang w:eastAsia="en-US"/>
              </w:rPr>
            </w:pPr>
          </w:p>
        </w:tc>
      </w:tr>
      <w:tr w:rsidR="0002031F" w:rsidRPr="00CA7D85" w14:paraId="059C6CDA" w14:textId="77777777" w:rsidTr="00B7523D">
        <w:tblPrEx>
          <w:tblCellMar>
            <w:left w:w="108" w:type="dxa"/>
            <w:right w:w="108" w:type="dxa"/>
          </w:tblCellMar>
        </w:tblPrEx>
        <w:tc>
          <w:tcPr>
            <w:tcW w:w="4500" w:type="dxa"/>
            <w:shd w:val="clear" w:color="auto" w:fill="auto"/>
          </w:tcPr>
          <w:p w14:paraId="38BABD23" w14:textId="77777777" w:rsidR="0002031F" w:rsidRPr="00CA7D85" w:rsidRDefault="0002031F" w:rsidP="00B7523D">
            <w:pPr>
              <w:pStyle w:val="TAL"/>
              <w:rPr>
                <w:lang w:eastAsia="zh-CN"/>
              </w:rPr>
            </w:pPr>
            <w:r w:rsidRPr="00CA7D85">
              <w:rPr>
                <w:lang w:eastAsia="zh-CN"/>
              </w:rPr>
              <w:t xml:space="preserve">            }</w:t>
            </w:r>
          </w:p>
        </w:tc>
        <w:tc>
          <w:tcPr>
            <w:tcW w:w="1402" w:type="dxa"/>
            <w:shd w:val="clear" w:color="auto" w:fill="auto"/>
          </w:tcPr>
          <w:p w14:paraId="6EF6B351" w14:textId="77777777" w:rsidR="0002031F" w:rsidRPr="00CA7D85" w:rsidRDefault="0002031F" w:rsidP="00B7523D">
            <w:pPr>
              <w:pStyle w:val="TAL"/>
              <w:rPr>
                <w:lang w:eastAsia="en-US"/>
              </w:rPr>
            </w:pPr>
          </w:p>
        </w:tc>
        <w:tc>
          <w:tcPr>
            <w:tcW w:w="2693" w:type="dxa"/>
            <w:shd w:val="clear" w:color="auto" w:fill="auto"/>
          </w:tcPr>
          <w:p w14:paraId="094A0ED5" w14:textId="77777777" w:rsidR="0002031F" w:rsidRPr="00CA7D85" w:rsidRDefault="0002031F" w:rsidP="00B7523D">
            <w:pPr>
              <w:pStyle w:val="TAL"/>
              <w:rPr>
                <w:lang w:eastAsia="en-US"/>
              </w:rPr>
            </w:pPr>
          </w:p>
        </w:tc>
        <w:tc>
          <w:tcPr>
            <w:tcW w:w="1125" w:type="dxa"/>
            <w:shd w:val="clear" w:color="auto" w:fill="auto"/>
          </w:tcPr>
          <w:p w14:paraId="7927C423" w14:textId="77777777" w:rsidR="0002031F" w:rsidRPr="00CA7D85" w:rsidRDefault="0002031F" w:rsidP="00B7523D">
            <w:pPr>
              <w:pStyle w:val="TAL"/>
              <w:rPr>
                <w:lang w:eastAsia="en-US"/>
              </w:rPr>
            </w:pPr>
          </w:p>
        </w:tc>
      </w:tr>
      <w:tr w:rsidR="0002031F" w:rsidRPr="00CA7D85" w14:paraId="5F376FE1" w14:textId="77777777" w:rsidTr="00B7523D">
        <w:tblPrEx>
          <w:tblCellMar>
            <w:left w:w="108" w:type="dxa"/>
            <w:right w:w="108" w:type="dxa"/>
          </w:tblCellMar>
        </w:tblPrEx>
        <w:tc>
          <w:tcPr>
            <w:tcW w:w="4500" w:type="dxa"/>
            <w:shd w:val="clear" w:color="auto" w:fill="auto"/>
          </w:tcPr>
          <w:p w14:paraId="5D089DAB" w14:textId="77777777" w:rsidR="0002031F" w:rsidRPr="00CA7D85" w:rsidRDefault="0002031F" w:rsidP="00B7523D">
            <w:pPr>
              <w:pStyle w:val="TAL"/>
              <w:rPr>
                <w:lang w:eastAsia="en-US"/>
              </w:rPr>
            </w:pPr>
            <w:r w:rsidRPr="00CA7D85">
              <w:rPr>
                <w:lang w:eastAsia="zh-CN"/>
              </w:rPr>
              <w:t xml:space="preserve">          }</w:t>
            </w:r>
          </w:p>
        </w:tc>
        <w:tc>
          <w:tcPr>
            <w:tcW w:w="1402" w:type="dxa"/>
            <w:shd w:val="clear" w:color="auto" w:fill="auto"/>
          </w:tcPr>
          <w:p w14:paraId="2E9584FC" w14:textId="77777777" w:rsidR="0002031F" w:rsidRPr="00CA7D85" w:rsidRDefault="0002031F" w:rsidP="00B7523D">
            <w:pPr>
              <w:pStyle w:val="TAL"/>
              <w:rPr>
                <w:lang w:eastAsia="en-US"/>
              </w:rPr>
            </w:pPr>
          </w:p>
        </w:tc>
        <w:tc>
          <w:tcPr>
            <w:tcW w:w="2693" w:type="dxa"/>
            <w:shd w:val="clear" w:color="auto" w:fill="auto"/>
          </w:tcPr>
          <w:p w14:paraId="391B858C" w14:textId="77777777" w:rsidR="0002031F" w:rsidRPr="00CA7D85" w:rsidRDefault="0002031F" w:rsidP="00B7523D">
            <w:pPr>
              <w:pStyle w:val="TAL"/>
              <w:rPr>
                <w:lang w:eastAsia="en-US"/>
              </w:rPr>
            </w:pPr>
          </w:p>
        </w:tc>
        <w:tc>
          <w:tcPr>
            <w:tcW w:w="1125" w:type="dxa"/>
            <w:shd w:val="clear" w:color="auto" w:fill="auto"/>
          </w:tcPr>
          <w:p w14:paraId="6FDF2911" w14:textId="77777777" w:rsidR="0002031F" w:rsidRPr="00CA7D85" w:rsidRDefault="0002031F" w:rsidP="00B7523D">
            <w:pPr>
              <w:pStyle w:val="TAL"/>
              <w:rPr>
                <w:lang w:eastAsia="en-US"/>
              </w:rPr>
            </w:pPr>
          </w:p>
        </w:tc>
      </w:tr>
      <w:tr w:rsidR="00D51877" w:rsidRPr="00CA7D85" w14:paraId="271198D4" w14:textId="77777777" w:rsidTr="00DC32A2">
        <w:tblPrEx>
          <w:tblCellMar>
            <w:left w:w="108" w:type="dxa"/>
            <w:right w:w="108" w:type="dxa"/>
          </w:tblCellMar>
        </w:tblPrEx>
        <w:tc>
          <w:tcPr>
            <w:tcW w:w="4500" w:type="dxa"/>
            <w:tcBorders>
              <w:bottom w:val="single" w:sz="4" w:space="0" w:color="auto"/>
            </w:tcBorders>
            <w:shd w:val="clear" w:color="auto" w:fill="auto"/>
          </w:tcPr>
          <w:p w14:paraId="6CCBEA92" w14:textId="77777777" w:rsidR="00D51877" w:rsidRPr="00CA7D85" w:rsidRDefault="00D51877" w:rsidP="00DC32A2">
            <w:pPr>
              <w:pStyle w:val="TAL"/>
              <w:rPr>
                <w:lang w:eastAsia="zh-CN"/>
              </w:rPr>
            </w:pPr>
            <w:r w:rsidRPr="00CA7D85">
              <w:rPr>
                <w:lang w:eastAsia="zh-CN"/>
              </w:rPr>
              <w:t xml:space="preserve">          fr1-gap-r15</w:t>
            </w:r>
          </w:p>
        </w:tc>
        <w:tc>
          <w:tcPr>
            <w:tcW w:w="1402" w:type="dxa"/>
            <w:shd w:val="clear" w:color="auto" w:fill="auto"/>
          </w:tcPr>
          <w:p w14:paraId="65F2C917" w14:textId="77777777" w:rsidR="00D51877" w:rsidRPr="00CA7D85" w:rsidRDefault="00D51877" w:rsidP="00DC32A2">
            <w:pPr>
              <w:pStyle w:val="TAL"/>
              <w:rPr>
                <w:lang w:eastAsia="en-US"/>
              </w:rPr>
            </w:pPr>
            <w:r w:rsidRPr="00CA7D85">
              <w:rPr>
                <w:lang w:eastAsia="zh-CN"/>
              </w:rPr>
              <w:t>True</w:t>
            </w:r>
          </w:p>
        </w:tc>
        <w:tc>
          <w:tcPr>
            <w:tcW w:w="2693" w:type="dxa"/>
            <w:shd w:val="clear" w:color="auto" w:fill="auto"/>
          </w:tcPr>
          <w:p w14:paraId="2E19607B" w14:textId="77777777" w:rsidR="00D51877" w:rsidRPr="00CA7D85" w:rsidRDefault="00D51877" w:rsidP="00DC32A2">
            <w:pPr>
              <w:pStyle w:val="TAL"/>
              <w:rPr>
                <w:lang w:eastAsia="en-US"/>
              </w:rPr>
            </w:pPr>
          </w:p>
        </w:tc>
        <w:tc>
          <w:tcPr>
            <w:tcW w:w="1125" w:type="dxa"/>
            <w:shd w:val="clear" w:color="auto" w:fill="auto"/>
          </w:tcPr>
          <w:p w14:paraId="1E972275" w14:textId="77777777" w:rsidR="00D51877" w:rsidRPr="00CA7D85" w:rsidRDefault="00D51877" w:rsidP="00DC32A2">
            <w:pPr>
              <w:pStyle w:val="TAL"/>
              <w:rPr>
                <w:lang w:eastAsia="en-US"/>
              </w:rPr>
            </w:pPr>
          </w:p>
        </w:tc>
      </w:tr>
      <w:tr w:rsidR="00D51877" w:rsidRPr="00CA7D85" w14:paraId="5D9010D2" w14:textId="77777777" w:rsidTr="00DC32A2">
        <w:tblPrEx>
          <w:tblCellMar>
            <w:left w:w="108" w:type="dxa"/>
            <w:right w:w="108" w:type="dxa"/>
          </w:tblCellMar>
        </w:tblPrEx>
        <w:tc>
          <w:tcPr>
            <w:tcW w:w="4500" w:type="dxa"/>
            <w:tcBorders>
              <w:bottom w:val="nil"/>
            </w:tcBorders>
            <w:shd w:val="clear" w:color="auto" w:fill="auto"/>
          </w:tcPr>
          <w:p w14:paraId="6920CAF0" w14:textId="77777777" w:rsidR="00D51877" w:rsidRPr="00CA7D85" w:rsidRDefault="00D51877" w:rsidP="00DC32A2">
            <w:pPr>
              <w:pStyle w:val="TAL"/>
              <w:rPr>
                <w:lang w:eastAsia="zh-CN"/>
              </w:rPr>
            </w:pPr>
            <w:r w:rsidRPr="00CA7D85">
              <w:rPr>
                <w:lang w:eastAsia="zh-CN"/>
              </w:rPr>
              <w:t xml:space="preserve">          </w:t>
            </w:r>
            <w:r w:rsidRPr="00CA7D85">
              <w:rPr>
                <w:lang w:eastAsia="en-US"/>
              </w:rPr>
              <w:t>mgta-r15</w:t>
            </w:r>
          </w:p>
        </w:tc>
        <w:tc>
          <w:tcPr>
            <w:tcW w:w="1402" w:type="dxa"/>
            <w:shd w:val="clear" w:color="auto" w:fill="auto"/>
          </w:tcPr>
          <w:p w14:paraId="2A1655CB" w14:textId="77777777" w:rsidR="00D51877" w:rsidRPr="00CA7D85" w:rsidRDefault="00D51877" w:rsidP="00DC32A2">
            <w:pPr>
              <w:pStyle w:val="TAL"/>
              <w:rPr>
                <w:lang w:eastAsia="en-US"/>
              </w:rPr>
            </w:pPr>
            <w:r w:rsidRPr="00CA7D85">
              <w:rPr>
                <w:lang w:eastAsia="zh-CN"/>
              </w:rPr>
              <w:t>False</w:t>
            </w:r>
          </w:p>
        </w:tc>
        <w:tc>
          <w:tcPr>
            <w:tcW w:w="2693" w:type="dxa"/>
            <w:shd w:val="clear" w:color="auto" w:fill="auto"/>
          </w:tcPr>
          <w:p w14:paraId="35E62935" w14:textId="77777777" w:rsidR="00D51877" w:rsidRPr="00CA7D85" w:rsidRDefault="00D51877" w:rsidP="00DC32A2">
            <w:pPr>
              <w:pStyle w:val="TAL"/>
              <w:rPr>
                <w:lang w:eastAsia="en-US"/>
              </w:rPr>
            </w:pPr>
            <w:r w:rsidRPr="00CA7D85">
              <w:rPr>
                <w:lang w:eastAsia="en-US"/>
              </w:rPr>
              <w:t>Mgta=0ms</w:t>
            </w:r>
          </w:p>
        </w:tc>
        <w:tc>
          <w:tcPr>
            <w:tcW w:w="1125" w:type="dxa"/>
            <w:shd w:val="clear" w:color="auto" w:fill="auto"/>
          </w:tcPr>
          <w:p w14:paraId="59C7B5A3" w14:textId="77777777" w:rsidR="00D51877" w:rsidRPr="00CA7D85" w:rsidRDefault="00D51877" w:rsidP="00DC32A2">
            <w:pPr>
              <w:pStyle w:val="TAL"/>
              <w:rPr>
                <w:lang w:eastAsia="en-US"/>
              </w:rPr>
            </w:pPr>
            <w:r w:rsidRPr="00CA7D85">
              <w:rPr>
                <w:lang w:eastAsia="zh-CN"/>
              </w:rPr>
              <w:t>k=6-11</w:t>
            </w:r>
          </w:p>
        </w:tc>
      </w:tr>
      <w:tr w:rsidR="00D51877" w:rsidRPr="00CA7D85" w14:paraId="3C6B19F3" w14:textId="77777777" w:rsidTr="00DC32A2">
        <w:tblPrEx>
          <w:tblCellMar>
            <w:left w:w="108" w:type="dxa"/>
            <w:right w:w="108" w:type="dxa"/>
          </w:tblCellMar>
        </w:tblPrEx>
        <w:tc>
          <w:tcPr>
            <w:tcW w:w="4500" w:type="dxa"/>
            <w:tcBorders>
              <w:top w:val="nil"/>
            </w:tcBorders>
            <w:shd w:val="clear" w:color="auto" w:fill="auto"/>
          </w:tcPr>
          <w:p w14:paraId="7AE223A0" w14:textId="77777777" w:rsidR="00D51877" w:rsidRPr="00CA7D85" w:rsidRDefault="00D51877" w:rsidP="00DC32A2">
            <w:pPr>
              <w:pStyle w:val="TAL"/>
              <w:rPr>
                <w:lang w:eastAsia="zh-CN"/>
              </w:rPr>
            </w:pPr>
          </w:p>
        </w:tc>
        <w:tc>
          <w:tcPr>
            <w:tcW w:w="1402" w:type="dxa"/>
            <w:shd w:val="clear" w:color="auto" w:fill="auto"/>
          </w:tcPr>
          <w:p w14:paraId="507D9B13" w14:textId="77777777" w:rsidR="00D51877" w:rsidRPr="00CA7D85" w:rsidRDefault="00D51877" w:rsidP="00DC32A2">
            <w:pPr>
              <w:pStyle w:val="TAL"/>
              <w:rPr>
                <w:lang w:eastAsia="zh-CN"/>
              </w:rPr>
            </w:pPr>
            <w:r w:rsidRPr="00CA7D85">
              <w:rPr>
                <w:lang w:eastAsia="zh-CN"/>
              </w:rPr>
              <w:t>True</w:t>
            </w:r>
          </w:p>
        </w:tc>
        <w:tc>
          <w:tcPr>
            <w:tcW w:w="2693" w:type="dxa"/>
            <w:shd w:val="clear" w:color="auto" w:fill="auto"/>
          </w:tcPr>
          <w:p w14:paraId="7DB2FBBE" w14:textId="77777777" w:rsidR="00D51877" w:rsidRPr="00CA7D85" w:rsidRDefault="00D51877" w:rsidP="00DC32A2">
            <w:pPr>
              <w:pStyle w:val="TAL"/>
              <w:rPr>
                <w:lang w:eastAsia="en-US"/>
              </w:rPr>
            </w:pPr>
            <w:r w:rsidRPr="00CA7D85">
              <w:rPr>
                <w:lang w:eastAsia="en-US"/>
              </w:rPr>
              <w:t>Mgta=0.5ms</w:t>
            </w:r>
          </w:p>
        </w:tc>
        <w:tc>
          <w:tcPr>
            <w:tcW w:w="1125" w:type="dxa"/>
            <w:shd w:val="clear" w:color="auto" w:fill="auto"/>
          </w:tcPr>
          <w:p w14:paraId="5670B20A" w14:textId="77777777" w:rsidR="00D51877" w:rsidRPr="00CA7D85" w:rsidRDefault="00D51877" w:rsidP="00DC32A2">
            <w:pPr>
              <w:pStyle w:val="TAL"/>
              <w:rPr>
                <w:lang w:eastAsia="zh-CN"/>
              </w:rPr>
            </w:pPr>
            <w:r w:rsidRPr="00CA7D85">
              <w:rPr>
                <w:lang w:eastAsia="zh-CN"/>
              </w:rPr>
              <w:t>k=1-5</w:t>
            </w:r>
          </w:p>
        </w:tc>
      </w:tr>
      <w:tr w:rsidR="0002031F" w:rsidRPr="00CA7D85" w14:paraId="3E58B9B8" w14:textId="77777777" w:rsidTr="00B7523D">
        <w:tblPrEx>
          <w:tblCellMar>
            <w:left w:w="108" w:type="dxa"/>
            <w:right w:w="108" w:type="dxa"/>
          </w:tblCellMar>
        </w:tblPrEx>
        <w:tc>
          <w:tcPr>
            <w:tcW w:w="4500" w:type="dxa"/>
            <w:shd w:val="clear" w:color="auto" w:fill="auto"/>
          </w:tcPr>
          <w:p w14:paraId="73CF63D4" w14:textId="77777777" w:rsidR="0002031F" w:rsidRPr="00CA7D85" w:rsidRDefault="0002031F" w:rsidP="00B7523D">
            <w:pPr>
              <w:pStyle w:val="TAL"/>
              <w:rPr>
                <w:lang w:eastAsia="en-US"/>
              </w:rPr>
            </w:pPr>
            <w:r w:rsidRPr="00CA7D85">
              <w:rPr>
                <w:lang w:eastAsia="zh-CN"/>
              </w:rPr>
              <w:t xml:space="preserve">        }</w:t>
            </w:r>
          </w:p>
        </w:tc>
        <w:tc>
          <w:tcPr>
            <w:tcW w:w="1402" w:type="dxa"/>
            <w:shd w:val="clear" w:color="auto" w:fill="auto"/>
          </w:tcPr>
          <w:p w14:paraId="7635B313" w14:textId="77777777" w:rsidR="0002031F" w:rsidRPr="00CA7D85" w:rsidRDefault="0002031F" w:rsidP="00B7523D">
            <w:pPr>
              <w:pStyle w:val="TAL"/>
              <w:rPr>
                <w:lang w:eastAsia="en-US"/>
              </w:rPr>
            </w:pPr>
          </w:p>
        </w:tc>
        <w:tc>
          <w:tcPr>
            <w:tcW w:w="2693" w:type="dxa"/>
            <w:shd w:val="clear" w:color="auto" w:fill="auto"/>
          </w:tcPr>
          <w:p w14:paraId="0523D1DF" w14:textId="77777777" w:rsidR="0002031F" w:rsidRPr="00CA7D85" w:rsidRDefault="0002031F" w:rsidP="00B7523D">
            <w:pPr>
              <w:pStyle w:val="TAL"/>
              <w:rPr>
                <w:lang w:eastAsia="en-US"/>
              </w:rPr>
            </w:pPr>
          </w:p>
        </w:tc>
        <w:tc>
          <w:tcPr>
            <w:tcW w:w="1125" w:type="dxa"/>
            <w:shd w:val="clear" w:color="auto" w:fill="auto"/>
          </w:tcPr>
          <w:p w14:paraId="4A371621" w14:textId="77777777" w:rsidR="0002031F" w:rsidRPr="00CA7D85" w:rsidRDefault="0002031F" w:rsidP="00B7523D">
            <w:pPr>
              <w:pStyle w:val="TAL"/>
              <w:rPr>
                <w:lang w:eastAsia="en-US"/>
              </w:rPr>
            </w:pPr>
          </w:p>
        </w:tc>
      </w:tr>
      <w:tr w:rsidR="0002031F" w:rsidRPr="00CA7D85" w14:paraId="5A8C011C" w14:textId="77777777" w:rsidTr="00B7523D">
        <w:tblPrEx>
          <w:tblCellMar>
            <w:left w:w="108" w:type="dxa"/>
            <w:right w:w="108" w:type="dxa"/>
          </w:tblCellMar>
        </w:tblPrEx>
        <w:tc>
          <w:tcPr>
            <w:tcW w:w="4500" w:type="dxa"/>
            <w:shd w:val="clear" w:color="auto" w:fill="auto"/>
          </w:tcPr>
          <w:p w14:paraId="6CD9977D" w14:textId="77777777" w:rsidR="0002031F" w:rsidRPr="00CA7D85" w:rsidRDefault="0002031F" w:rsidP="00B7523D">
            <w:pPr>
              <w:pStyle w:val="TAL"/>
              <w:rPr>
                <w:lang w:eastAsia="zh-CN"/>
              </w:rPr>
            </w:pPr>
            <w:r w:rsidRPr="00CA7D85">
              <w:rPr>
                <w:lang w:eastAsia="zh-CN"/>
              </w:rPr>
              <w:t xml:space="preserve">      }</w:t>
            </w:r>
          </w:p>
        </w:tc>
        <w:tc>
          <w:tcPr>
            <w:tcW w:w="1402" w:type="dxa"/>
            <w:shd w:val="clear" w:color="auto" w:fill="auto"/>
          </w:tcPr>
          <w:p w14:paraId="729599D5" w14:textId="77777777" w:rsidR="0002031F" w:rsidRPr="00CA7D85" w:rsidRDefault="0002031F" w:rsidP="00B7523D">
            <w:pPr>
              <w:pStyle w:val="TAL"/>
              <w:rPr>
                <w:lang w:eastAsia="en-US"/>
              </w:rPr>
            </w:pPr>
          </w:p>
        </w:tc>
        <w:tc>
          <w:tcPr>
            <w:tcW w:w="2693" w:type="dxa"/>
            <w:shd w:val="clear" w:color="auto" w:fill="auto"/>
          </w:tcPr>
          <w:p w14:paraId="703B714B" w14:textId="77777777" w:rsidR="0002031F" w:rsidRPr="00CA7D85" w:rsidRDefault="0002031F" w:rsidP="00B7523D">
            <w:pPr>
              <w:pStyle w:val="TAL"/>
              <w:rPr>
                <w:lang w:eastAsia="en-US"/>
              </w:rPr>
            </w:pPr>
          </w:p>
        </w:tc>
        <w:tc>
          <w:tcPr>
            <w:tcW w:w="1125" w:type="dxa"/>
            <w:shd w:val="clear" w:color="auto" w:fill="auto"/>
          </w:tcPr>
          <w:p w14:paraId="33764042" w14:textId="77777777" w:rsidR="0002031F" w:rsidRPr="00CA7D85" w:rsidRDefault="0002031F" w:rsidP="00B7523D">
            <w:pPr>
              <w:pStyle w:val="TAL"/>
              <w:rPr>
                <w:lang w:eastAsia="en-US"/>
              </w:rPr>
            </w:pPr>
          </w:p>
        </w:tc>
      </w:tr>
      <w:tr w:rsidR="0002031F" w:rsidRPr="00CA7D85" w14:paraId="05FCEB61" w14:textId="77777777" w:rsidTr="00B7523D">
        <w:tblPrEx>
          <w:tblCellMar>
            <w:left w:w="108" w:type="dxa"/>
            <w:right w:w="108" w:type="dxa"/>
          </w:tblCellMar>
        </w:tblPrEx>
        <w:tc>
          <w:tcPr>
            <w:tcW w:w="4500" w:type="dxa"/>
            <w:shd w:val="clear" w:color="auto" w:fill="auto"/>
          </w:tcPr>
          <w:p w14:paraId="481386E8" w14:textId="77777777" w:rsidR="0002031F" w:rsidRPr="00CA7D85" w:rsidRDefault="0002031F" w:rsidP="00B7523D">
            <w:pPr>
              <w:pStyle w:val="TAL"/>
              <w:rPr>
                <w:lang w:eastAsia="zh-CN"/>
              </w:rPr>
            </w:pPr>
            <w:r w:rsidRPr="00CA7D85">
              <w:rPr>
                <w:lang w:eastAsia="zh-CN"/>
              </w:rPr>
              <w:t xml:space="preserve">    }</w:t>
            </w:r>
          </w:p>
        </w:tc>
        <w:tc>
          <w:tcPr>
            <w:tcW w:w="1402" w:type="dxa"/>
            <w:shd w:val="clear" w:color="auto" w:fill="auto"/>
          </w:tcPr>
          <w:p w14:paraId="302B5629" w14:textId="77777777" w:rsidR="0002031F" w:rsidRPr="00CA7D85" w:rsidRDefault="0002031F" w:rsidP="00B7523D">
            <w:pPr>
              <w:pStyle w:val="TAL"/>
              <w:rPr>
                <w:lang w:eastAsia="en-US"/>
              </w:rPr>
            </w:pPr>
          </w:p>
        </w:tc>
        <w:tc>
          <w:tcPr>
            <w:tcW w:w="2693" w:type="dxa"/>
            <w:shd w:val="clear" w:color="auto" w:fill="auto"/>
          </w:tcPr>
          <w:p w14:paraId="0995419C" w14:textId="77777777" w:rsidR="0002031F" w:rsidRPr="00CA7D85" w:rsidRDefault="0002031F" w:rsidP="00B7523D">
            <w:pPr>
              <w:pStyle w:val="TAL"/>
              <w:rPr>
                <w:lang w:eastAsia="en-US"/>
              </w:rPr>
            </w:pPr>
          </w:p>
        </w:tc>
        <w:tc>
          <w:tcPr>
            <w:tcW w:w="1125" w:type="dxa"/>
            <w:shd w:val="clear" w:color="auto" w:fill="auto"/>
          </w:tcPr>
          <w:p w14:paraId="3E02A190" w14:textId="77777777" w:rsidR="0002031F" w:rsidRPr="00CA7D85" w:rsidRDefault="0002031F" w:rsidP="00B7523D">
            <w:pPr>
              <w:pStyle w:val="TAL"/>
              <w:rPr>
                <w:lang w:eastAsia="en-US"/>
              </w:rPr>
            </w:pPr>
          </w:p>
        </w:tc>
      </w:tr>
      <w:tr w:rsidR="0002031F" w:rsidRPr="00CA7D85" w14:paraId="39E714D5" w14:textId="77777777" w:rsidTr="00B7523D">
        <w:tblPrEx>
          <w:tblCellMar>
            <w:left w:w="108" w:type="dxa"/>
            <w:right w:w="108" w:type="dxa"/>
          </w:tblCellMar>
        </w:tblPrEx>
        <w:tc>
          <w:tcPr>
            <w:tcW w:w="4500" w:type="dxa"/>
            <w:shd w:val="clear" w:color="auto" w:fill="auto"/>
          </w:tcPr>
          <w:p w14:paraId="52DEA873" w14:textId="77777777" w:rsidR="0002031F" w:rsidRPr="00CA7D85" w:rsidRDefault="0002031F" w:rsidP="00B7523D">
            <w:pPr>
              <w:pStyle w:val="TAL"/>
              <w:rPr>
                <w:lang w:eastAsia="zh-CN"/>
              </w:rPr>
            </w:pPr>
            <w:r w:rsidRPr="00CA7D85">
              <w:rPr>
                <w:lang w:eastAsia="zh-CN"/>
              </w:rPr>
              <w:t xml:space="preserve">  }</w:t>
            </w:r>
          </w:p>
        </w:tc>
        <w:tc>
          <w:tcPr>
            <w:tcW w:w="1402" w:type="dxa"/>
            <w:shd w:val="clear" w:color="auto" w:fill="auto"/>
          </w:tcPr>
          <w:p w14:paraId="42F1372B" w14:textId="77777777" w:rsidR="0002031F" w:rsidRPr="00CA7D85" w:rsidRDefault="0002031F" w:rsidP="00B7523D">
            <w:pPr>
              <w:pStyle w:val="TAL"/>
              <w:rPr>
                <w:lang w:eastAsia="en-US"/>
              </w:rPr>
            </w:pPr>
          </w:p>
        </w:tc>
        <w:tc>
          <w:tcPr>
            <w:tcW w:w="2693" w:type="dxa"/>
            <w:shd w:val="clear" w:color="auto" w:fill="auto"/>
          </w:tcPr>
          <w:p w14:paraId="3ADE3BF9" w14:textId="77777777" w:rsidR="0002031F" w:rsidRPr="00CA7D85" w:rsidRDefault="0002031F" w:rsidP="00B7523D">
            <w:pPr>
              <w:pStyle w:val="TAL"/>
              <w:rPr>
                <w:lang w:eastAsia="en-US"/>
              </w:rPr>
            </w:pPr>
          </w:p>
        </w:tc>
        <w:tc>
          <w:tcPr>
            <w:tcW w:w="1125" w:type="dxa"/>
            <w:shd w:val="clear" w:color="auto" w:fill="auto"/>
          </w:tcPr>
          <w:p w14:paraId="7AAF80A4" w14:textId="77777777" w:rsidR="0002031F" w:rsidRPr="00CA7D85" w:rsidRDefault="0002031F" w:rsidP="00B7523D">
            <w:pPr>
              <w:pStyle w:val="TAL"/>
              <w:rPr>
                <w:lang w:eastAsia="en-US"/>
              </w:rPr>
            </w:pPr>
          </w:p>
        </w:tc>
      </w:tr>
      <w:tr w:rsidR="0002031F" w:rsidRPr="00CA7D85" w14:paraId="60F8A538" w14:textId="77777777" w:rsidTr="00B7523D">
        <w:tblPrEx>
          <w:tblCellMar>
            <w:left w:w="108" w:type="dxa"/>
            <w:right w:w="108" w:type="dxa"/>
          </w:tblCellMar>
        </w:tblPrEx>
        <w:tc>
          <w:tcPr>
            <w:tcW w:w="4500" w:type="dxa"/>
            <w:shd w:val="clear" w:color="auto" w:fill="auto"/>
          </w:tcPr>
          <w:p w14:paraId="7116EF97" w14:textId="77777777" w:rsidR="0002031F" w:rsidRPr="00CA7D85" w:rsidRDefault="0002031F" w:rsidP="00B7523D">
            <w:pPr>
              <w:pStyle w:val="TAL"/>
              <w:rPr>
                <w:lang w:eastAsia="zh-CN"/>
              </w:rPr>
            </w:pPr>
            <w:r w:rsidRPr="00CA7D85">
              <w:rPr>
                <w:lang w:eastAsia="zh-CN"/>
              </w:rPr>
              <w:t>}</w:t>
            </w:r>
          </w:p>
        </w:tc>
        <w:tc>
          <w:tcPr>
            <w:tcW w:w="1402" w:type="dxa"/>
            <w:shd w:val="clear" w:color="auto" w:fill="auto"/>
          </w:tcPr>
          <w:p w14:paraId="17F2673F" w14:textId="77777777" w:rsidR="0002031F" w:rsidRPr="00CA7D85" w:rsidRDefault="0002031F" w:rsidP="00B7523D">
            <w:pPr>
              <w:pStyle w:val="TAL"/>
              <w:rPr>
                <w:lang w:eastAsia="en-US"/>
              </w:rPr>
            </w:pPr>
          </w:p>
        </w:tc>
        <w:tc>
          <w:tcPr>
            <w:tcW w:w="2693" w:type="dxa"/>
            <w:shd w:val="clear" w:color="auto" w:fill="auto"/>
          </w:tcPr>
          <w:p w14:paraId="496FAB3C" w14:textId="77777777" w:rsidR="0002031F" w:rsidRPr="00CA7D85" w:rsidRDefault="0002031F" w:rsidP="00B7523D">
            <w:pPr>
              <w:pStyle w:val="TAL"/>
              <w:rPr>
                <w:lang w:eastAsia="en-US"/>
              </w:rPr>
            </w:pPr>
          </w:p>
        </w:tc>
        <w:tc>
          <w:tcPr>
            <w:tcW w:w="1125" w:type="dxa"/>
            <w:shd w:val="clear" w:color="auto" w:fill="auto"/>
          </w:tcPr>
          <w:p w14:paraId="5C090459" w14:textId="77777777" w:rsidR="0002031F" w:rsidRPr="00CA7D85" w:rsidRDefault="0002031F" w:rsidP="00B7523D">
            <w:pPr>
              <w:pStyle w:val="TAL"/>
              <w:rPr>
                <w:lang w:eastAsia="en-US"/>
              </w:rPr>
            </w:pPr>
          </w:p>
        </w:tc>
      </w:tr>
    </w:tbl>
    <w:p w14:paraId="3DE73BD9" w14:textId="77777777" w:rsidR="0002031F" w:rsidRPr="00CA7D85" w:rsidRDefault="0002031F" w:rsidP="0002031F">
      <w:pPr>
        <w:rPr>
          <w:rFonts w:eastAsia="Calibri Light"/>
        </w:rPr>
      </w:pPr>
    </w:p>
    <w:p w14:paraId="6AEFB9E3" w14:textId="77777777" w:rsidR="0002031F" w:rsidRPr="00CA7D85" w:rsidRDefault="0002031F" w:rsidP="0002031F">
      <w:pPr>
        <w:pStyle w:val="TH"/>
      </w:pPr>
      <w:r w:rsidRPr="00CA7D85">
        <w:t xml:space="preserve">Table 8.2.3.11.1.3.3-7: </w:t>
      </w:r>
      <w:r w:rsidRPr="00CA7D85">
        <w:rPr>
          <w:bCs/>
          <w:iCs/>
        </w:rPr>
        <w:t>RRCConnectionReconfiguration</w:t>
      </w:r>
      <w:r w:rsidRPr="00CA7D85">
        <w:t xml:space="preserve"> (step 8 Table 8.2.3.11.1.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1402"/>
        <w:gridCol w:w="2693"/>
        <w:gridCol w:w="1125"/>
      </w:tblGrid>
      <w:tr w:rsidR="0002031F" w:rsidRPr="00CA7D85" w14:paraId="6DABD1EF" w14:textId="77777777" w:rsidTr="00B7523D">
        <w:tc>
          <w:tcPr>
            <w:tcW w:w="9720" w:type="dxa"/>
            <w:gridSpan w:val="4"/>
          </w:tcPr>
          <w:p w14:paraId="09BB334D" w14:textId="097020F6" w:rsidR="0002031F" w:rsidRPr="00CA7D85" w:rsidRDefault="001953B5" w:rsidP="00B7523D">
            <w:pPr>
              <w:pStyle w:val="TAL"/>
              <w:rPr>
                <w:lang w:eastAsia="en-US"/>
              </w:rPr>
            </w:pPr>
            <w:r w:rsidRPr="00CA7D85">
              <w:rPr>
                <w:lang w:eastAsia="en-US"/>
              </w:rPr>
              <w:t>Derivation Path: TS 36.</w:t>
            </w:r>
            <w:r w:rsidR="0002031F" w:rsidRPr="00CA7D85">
              <w:rPr>
                <w:lang w:eastAsia="en-US"/>
              </w:rPr>
              <w:t>508 [7], Table 4.6.1-8</w:t>
            </w:r>
          </w:p>
        </w:tc>
      </w:tr>
      <w:tr w:rsidR="0002031F" w:rsidRPr="00CA7D85" w14:paraId="1F955CED" w14:textId="77777777" w:rsidTr="00B7523D">
        <w:tblPrEx>
          <w:tblCellMar>
            <w:left w:w="108" w:type="dxa"/>
            <w:right w:w="108" w:type="dxa"/>
          </w:tblCellMar>
        </w:tblPrEx>
        <w:tc>
          <w:tcPr>
            <w:tcW w:w="4500" w:type="dxa"/>
          </w:tcPr>
          <w:p w14:paraId="73A1AA2B" w14:textId="77777777" w:rsidR="0002031F" w:rsidRPr="00CA7D85" w:rsidRDefault="0002031F" w:rsidP="00B7523D">
            <w:pPr>
              <w:pStyle w:val="TAH"/>
              <w:rPr>
                <w:lang w:eastAsia="en-US"/>
              </w:rPr>
            </w:pPr>
            <w:r w:rsidRPr="00CA7D85">
              <w:rPr>
                <w:lang w:eastAsia="en-US"/>
              </w:rPr>
              <w:t>Information Element</w:t>
            </w:r>
          </w:p>
        </w:tc>
        <w:tc>
          <w:tcPr>
            <w:tcW w:w="1402" w:type="dxa"/>
          </w:tcPr>
          <w:p w14:paraId="1C0A26A3" w14:textId="77777777" w:rsidR="0002031F" w:rsidRPr="00CA7D85" w:rsidRDefault="0002031F" w:rsidP="00B7523D">
            <w:pPr>
              <w:pStyle w:val="TAH"/>
              <w:rPr>
                <w:lang w:eastAsia="en-US"/>
              </w:rPr>
            </w:pPr>
            <w:r w:rsidRPr="00CA7D85">
              <w:rPr>
                <w:lang w:eastAsia="en-US"/>
              </w:rPr>
              <w:t>Value/remark</w:t>
            </w:r>
          </w:p>
        </w:tc>
        <w:tc>
          <w:tcPr>
            <w:tcW w:w="2693" w:type="dxa"/>
          </w:tcPr>
          <w:p w14:paraId="4C790E29" w14:textId="77777777" w:rsidR="0002031F" w:rsidRPr="00CA7D85" w:rsidRDefault="0002031F" w:rsidP="00B7523D">
            <w:pPr>
              <w:pStyle w:val="TAH"/>
              <w:rPr>
                <w:lang w:eastAsia="en-US"/>
              </w:rPr>
            </w:pPr>
            <w:r w:rsidRPr="00CA7D85">
              <w:rPr>
                <w:lang w:eastAsia="en-US"/>
              </w:rPr>
              <w:t>Comment</w:t>
            </w:r>
          </w:p>
        </w:tc>
        <w:tc>
          <w:tcPr>
            <w:tcW w:w="1125" w:type="dxa"/>
          </w:tcPr>
          <w:p w14:paraId="5B2117A8" w14:textId="77777777" w:rsidR="0002031F" w:rsidRPr="00CA7D85" w:rsidRDefault="0002031F" w:rsidP="00B7523D">
            <w:pPr>
              <w:pStyle w:val="TAH"/>
              <w:rPr>
                <w:lang w:eastAsia="en-US"/>
              </w:rPr>
            </w:pPr>
            <w:r w:rsidRPr="00CA7D85">
              <w:rPr>
                <w:lang w:eastAsia="en-US"/>
              </w:rPr>
              <w:t>Condition</w:t>
            </w:r>
          </w:p>
        </w:tc>
      </w:tr>
      <w:tr w:rsidR="0002031F" w:rsidRPr="00CA7D85" w14:paraId="48BC14B4" w14:textId="77777777" w:rsidTr="00B7523D">
        <w:tblPrEx>
          <w:tblCellMar>
            <w:left w:w="108" w:type="dxa"/>
            <w:right w:w="108" w:type="dxa"/>
          </w:tblCellMar>
        </w:tblPrEx>
        <w:tc>
          <w:tcPr>
            <w:tcW w:w="4500" w:type="dxa"/>
          </w:tcPr>
          <w:p w14:paraId="401AC238" w14:textId="77777777" w:rsidR="0002031F" w:rsidRPr="00CA7D85" w:rsidRDefault="0002031F" w:rsidP="00B7523D">
            <w:pPr>
              <w:pStyle w:val="TAL"/>
              <w:rPr>
                <w:lang w:eastAsia="en-US"/>
              </w:rPr>
            </w:pPr>
            <w:r w:rsidRPr="00CA7D85">
              <w:rPr>
                <w:lang w:eastAsia="en-US"/>
              </w:rPr>
              <w:t>RRCConnectionReconfiguration ::= SEQUENCE {</w:t>
            </w:r>
          </w:p>
        </w:tc>
        <w:tc>
          <w:tcPr>
            <w:tcW w:w="1402" w:type="dxa"/>
          </w:tcPr>
          <w:p w14:paraId="5D99BB2E" w14:textId="77777777" w:rsidR="0002031F" w:rsidRPr="00CA7D85" w:rsidRDefault="0002031F" w:rsidP="00B7523D">
            <w:pPr>
              <w:pStyle w:val="TAL"/>
              <w:rPr>
                <w:lang w:eastAsia="en-US"/>
              </w:rPr>
            </w:pPr>
          </w:p>
        </w:tc>
        <w:tc>
          <w:tcPr>
            <w:tcW w:w="2693" w:type="dxa"/>
          </w:tcPr>
          <w:p w14:paraId="6DAEAF92" w14:textId="77777777" w:rsidR="0002031F" w:rsidRPr="00CA7D85" w:rsidRDefault="0002031F" w:rsidP="00B7523D">
            <w:pPr>
              <w:pStyle w:val="TAL"/>
              <w:rPr>
                <w:lang w:eastAsia="en-US"/>
              </w:rPr>
            </w:pPr>
          </w:p>
        </w:tc>
        <w:tc>
          <w:tcPr>
            <w:tcW w:w="1125" w:type="dxa"/>
          </w:tcPr>
          <w:p w14:paraId="61926867" w14:textId="77777777" w:rsidR="0002031F" w:rsidRPr="00CA7D85" w:rsidRDefault="0002031F" w:rsidP="00B7523D">
            <w:pPr>
              <w:pStyle w:val="TAL"/>
              <w:rPr>
                <w:lang w:eastAsia="en-US"/>
              </w:rPr>
            </w:pPr>
          </w:p>
        </w:tc>
      </w:tr>
      <w:tr w:rsidR="0002031F" w:rsidRPr="00CA7D85" w14:paraId="3DA6D6B2" w14:textId="77777777" w:rsidTr="00B7523D">
        <w:tblPrEx>
          <w:tblCellMar>
            <w:left w:w="108" w:type="dxa"/>
            <w:right w:w="108" w:type="dxa"/>
          </w:tblCellMar>
        </w:tblPrEx>
        <w:tc>
          <w:tcPr>
            <w:tcW w:w="4500" w:type="dxa"/>
          </w:tcPr>
          <w:p w14:paraId="72731CB2" w14:textId="77777777" w:rsidR="0002031F" w:rsidRPr="00CA7D85" w:rsidRDefault="0002031F" w:rsidP="00B7523D">
            <w:pPr>
              <w:pStyle w:val="TAL"/>
              <w:rPr>
                <w:lang w:eastAsia="en-US"/>
              </w:rPr>
            </w:pPr>
            <w:r w:rsidRPr="00CA7D85">
              <w:rPr>
                <w:lang w:eastAsia="en-US"/>
              </w:rPr>
              <w:t xml:space="preserve">  criticalExtensions CHOICE {</w:t>
            </w:r>
          </w:p>
        </w:tc>
        <w:tc>
          <w:tcPr>
            <w:tcW w:w="1402" w:type="dxa"/>
          </w:tcPr>
          <w:p w14:paraId="4520DAAA" w14:textId="77777777" w:rsidR="0002031F" w:rsidRPr="00CA7D85" w:rsidRDefault="0002031F" w:rsidP="00B7523D">
            <w:pPr>
              <w:pStyle w:val="TAL"/>
              <w:rPr>
                <w:lang w:eastAsia="en-US"/>
              </w:rPr>
            </w:pPr>
          </w:p>
        </w:tc>
        <w:tc>
          <w:tcPr>
            <w:tcW w:w="2693" w:type="dxa"/>
          </w:tcPr>
          <w:p w14:paraId="18718B4B" w14:textId="77777777" w:rsidR="0002031F" w:rsidRPr="00CA7D85" w:rsidRDefault="0002031F" w:rsidP="00B7523D">
            <w:pPr>
              <w:pStyle w:val="TAL"/>
              <w:rPr>
                <w:lang w:eastAsia="en-US"/>
              </w:rPr>
            </w:pPr>
          </w:p>
        </w:tc>
        <w:tc>
          <w:tcPr>
            <w:tcW w:w="1125" w:type="dxa"/>
          </w:tcPr>
          <w:p w14:paraId="56F9866D" w14:textId="77777777" w:rsidR="0002031F" w:rsidRPr="00CA7D85" w:rsidRDefault="0002031F" w:rsidP="00B7523D">
            <w:pPr>
              <w:pStyle w:val="TAL"/>
              <w:rPr>
                <w:lang w:eastAsia="en-US"/>
              </w:rPr>
            </w:pPr>
          </w:p>
        </w:tc>
      </w:tr>
      <w:tr w:rsidR="0002031F" w:rsidRPr="00CA7D85" w14:paraId="79A1B01D" w14:textId="77777777" w:rsidTr="00B7523D">
        <w:tblPrEx>
          <w:tblCellMar>
            <w:left w:w="108" w:type="dxa"/>
            <w:right w:w="108" w:type="dxa"/>
          </w:tblCellMar>
        </w:tblPrEx>
        <w:tc>
          <w:tcPr>
            <w:tcW w:w="4500" w:type="dxa"/>
          </w:tcPr>
          <w:p w14:paraId="44872F00" w14:textId="4689A09D" w:rsidR="0002031F" w:rsidRPr="00CA7D85" w:rsidRDefault="0002031F" w:rsidP="00B7523D">
            <w:pPr>
              <w:pStyle w:val="TAL"/>
              <w:rPr>
                <w:lang w:eastAsia="en-US"/>
              </w:rPr>
            </w:pPr>
            <w:r w:rsidRPr="00CA7D85">
              <w:rPr>
                <w:lang w:eastAsia="en-US"/>
              </w:rPr>
              <w:t xml:space="preserve">    c1 </w:t>
            </w:r>
            <w:r w:rsidR="00717A70" w:rsidRPr="00CA7D85">
              <w:rPr>
                <w:lang w:eastAsia="en-US"/>
              </w:rPr>
              <w:t>CHOICE {</w:t>
            </w:r>
          </w:p>
        </w:tc>
        <w:tc>
          <w:tcPr>
            <w:tcW w:w="1402" w:type="dxa"/>
          </w:tcPr>
          <w:p w14:paraId="1122DFA8" w14:textId="77777777" w:rsidR="0002031F" w:rsidRPr="00CA7D85" w:rsidRDefault="0002031F" w:rsidP="00B7523D">
            <w:pPr>
              <w:pStyle w:val="TAL"/>
              <w:rPr>
                <w:lang w:eastAsia="en-US"/>
              </w:rPr>
            </w:pPr>
          </w:p>
        </w:tc>
        <w:tc>
          <w:tcPr>
            <w:tcW w:w="2693" w:type="dxa"/>
          </w:tcPr>
          <w:p w14:paraId="01EADC8B" w14:textId="77777777" w:rsidR="0002031F" w:rsidRPr="00CA7D85" w:rsidRDefault="0002031F" w:rsidP="00B7523D">
            <w:pPr>
              <w:pStyle w:val="TAL"/>
              <w:rPr>
                <w:lang w:eastAsia="en-US"/>
              </w:rPr>
            </w:pPr>
          </w:p>
        </w:tc>
        <w:tc>
          <w:tcPr>
            <w:tcW w:w="1125" w:type="dxa"/>
          </w:tcPr>
          <w:p w14:paraId="2A1B6FED" w14:textId="77777777" w:rsidR="0002031F" w:rsidRPr="00CA7D85" w:rsidRDefault="0002031F" w:rsidP="00B7523D">
            <w:pPr>
              <w:pStyle w:val="TAL"/>
              <w:rPr>
                <w:lang w:eastAsia="en-US"/>
              </w:rPr>
            </w:pPr>
          </w:p>
        </w:tc>
      </w:tr>
      <w:tr w:rsidR="0002031F" w:rsidRPr="00CA7D85" w14:paraId="463309E9" w14:textId="77777777" w:rsidTr="00B7523D">
        <w:tblPrEx>
          <w:tblCellMar>
            <w:left w:w="108" w:type="dxa"/>
            <w:right w:w="108" w:type="dxa"/>
          </w:tblCellMar>
        </w:tblPrEx>
        <w:tc>
          <w:tcPr>
            <w:tcW w:w="4500" w:type="dxa"/>
          </w:tcPr>
          <w:p w14:paraId="4AEE3149" w14:textId="77777777" w:rsidR="0002031F" w:rsidRPr="00CA7D85" w:rsidRDefault="0002031F" w:rsidP="00B7523D">
            <w:pPr>
              <w:pStyle w:val="TAL"/>
              <w:rPr>
                <w:lang w:eastAsia="en-US"/>
              </w:rPr>
            </w:pPr>
            <w:r w:rsidRPr="00CA7D85">
              <w:rPr>
                <w:lang w:eastAsia="en-US"/>
              </w:rPr>
              <w:t xml:space="preserve">      rrcConnectionReconfiguration-r8 SEQUENCE {</w:t>
            </w:r>
          </w:p>
        </w:tc>
        <w:tc>
          <w:tcPr>
            <w:tcW w:w="1402" w:type="dxa"/>
          </w:tcPr>
          <w:p w14:paraId="2EE594F6" w14:textId="77777777" w:rsidR="0002031F" w:rsidRPr="00CA7D85" w:rsidRDefault="0002031F" w:rsidP="00B7523D">
            <w:pPr>
              <w:pStyle w:val="TAL"/>
              <w:rPr>
                <w:lang w:eastAsia="en-US"/>
              </w:rPr>
            </w:pPr>
          </w:p>
        </w:tc>
        <w:tc>
          <w:tcPr>
            <w:tcW w:w="2693" w:type="dxa"/>
          </w:tcPr>
          <w:p w14:paraId="38907A3C" w14:textId="77777777" w:rsidR="0002031F" w:rsidRPr="00CA7D85" w:rsidRDefault="0002031F" w:rsidP="00B7523D">
            <w:pPr>
              <w:pStyle w:val="TAL"/>
              <w:rPr>
                <w:lang w:eastAsia="en-US"/>
              </w:rPr>
            </w:pPr>
          </w:p>
        </w:tc>
        <w:tc>
          <w:tcPr>
            <w:tcW w:w="1125" w:type="dxa"/>
          </w:tcPr>
          <w:p w14:paraId="19AE139C" w14:textId="77777777" w:rsidR="0002031F" w:rsidRPr="00CA7D85" w:rsidRDefault="0002031F" w:rsidP="00B7523D">
            <w:pPr>
              <w:pStyle w:val="TAL"/>
              <w:rPr>
                <w:lang w:eastAsia="en-US"/>
              </w:rPr>
            </w:pPr>
          </w:p>
        </w:tc>
      </w:tr>
      <w:tr w:rsidR="006E2C83" w:rsidRPr="00CA7D85" w14:paraId="5B83DBC0" w14:textId="77777777" w:rsidTr="00DC32A2">
        <w:tblPrEx>
          <w:tblCellMar>
            <w:left w:w="108" w:type="dxa"/>
            <w:right w:w="108" w:type="dxa"/>
          </w:tblCellMar>
        </w:tblPrEx>
        <w:tc>
          <w:tcPr>
            <w:tcW w:w="4500" w:type="dxa"/>
          </w:tcPr>
          <w:p w14:paraId="2F0FF900" w14:textId="77777777" w:rsidR="006E2C83" w:rsidRPr="00CA7D85" w:rsidRDefault="006E2C83" w:rsidP="00DC32A2">
            <w:pPr>
              <w:pStyle w:val="TAL"/>
              <w:rPr>
                <w:lang w:eastAsia="en-US"/>
              </w:rPr>
            </w:pPr>
            <w:r w:rsidRPr="00CA7D85">
              <w:rPr>
                <w:lang w:eastAsia="en-US"/>
              </w:rPr>
              <w:t xml:space="preserve">        measConfig SEQUENCE {</w:t>
            </w:r>
          </w:p>
        </w:tc>
        <w:tc>
          <w:tcPr>
            <w:tcW w:w="1402" w:type="dxa"/>
          </w:tcPr>
          <w:p w14:paraId="12D0482C" w14:textId="77777777" w:rsidR="006E2C83" w:rsidRPr="00CA7D85" w:rsidRDefault="006E2C83" w:rsidP="00DC32A2">
            <w:pPr>
              <w:pStyle w:val="TAL"/>
              <w:rPr>
                <w:lang w:eastAsia="en-US"/>
              </w:rPr>
            </w:pPr>
          </w:p>
        </w:tc>
        <w:tc>
          <w:tcPr>
            <w:tcW w:w="2693" w:type="dxa"/>
          </w:tcPr>
          <w:p w14:paraId="5B6D8B49" w14:textId="77777777" w:rsidR="006E2C83" w:rsidRPr="00CA7D85" w:rsidRDefault="006E2C83" w:rsidP="00DC32A2">
            <w:pPr>
              <w:pStyle w:val="TAL"/>
              <w:rPr>
                <w:lang w:eastAsia="en-US"/>
              </w:rPr>
            </w:pPr>
          </w:p>
        </w:tc>
        <w:tc>
          <w:tcPr>
            <w:tcW w:w="1125" w:type="dxa"/>
          </w:tcPr>
          <w:p w14:paraId="14855E6B" w14:textId="77777777" w:rsidR="006E2C83" w:rsidRPr="00CA7D85" w:rsidRDefault="006E2C83" w:rsidP="00DC32A2">
            <w:pPr>
              <w:pStyle w:val="TAL"/>
              <w:rPr>
                <w:lang w:eastAsia="en-US"/>
              </w:rPr>
            </w:pPr>
          </w:p>
        </w:tc>
      </w:tr>
      <w:tr w:rsidR="0002031F" w:rsidRPr="00CA7D85" w14:paraId="6D4B4785" w14:textId="77777777" w:rsidTr="00B7523D">
        <w:tblPrEx>
          <w:tblCellMar>
            <w:left w:w="108" w:type="dxa"/>
            <w:right w:w="108" w:type="dxa"/>
          </w:tblCellMar>
        </w:tblPrEx>
        <w:tc>
          <w:tcPr>
            <w:tcW w:w="4500" w:type="dxa"/>
            <w:shd w:val="clear" w:color="auto" w:fill="auto"/>
          </w:tcPr>
          <w:p w14:paraId="6C924D62" w14:textId="77777777" w:rsidR="0002031F" w:rsidRPr="00CA7D85" w:rsidRDefault="0002031F" w:rsidP="00B7523D">
            <w:pPr>
              <w:pStyle w:val="TAL"/>
              <w:rPr>
                <w:lang w:eastAsia="en-US"/>
              </w:rPr>
            </w:pPr>
            <w:bookmarkStart w:id="7895" w:name="_Hlk525208008"/>
            <w:r w:rsidRPr="00CA7D85">
              <w:rPr>
                <w:lang w:eastAsia="en-US"/>
              </w:rPr>
              <w:t xml:space="preserve">        </w:t>
            </w:r>
            <w:r w:rsidR="006E2C83" w:rsidRPr="00CA7D85">
              <w:rPr>
                <w:lang w:eastAsia="en-US"/>
              </w:rPr>
              <w:t xml:space="preserve">  </w:t>
            </w:r>
            <w:r w:rsidRPr="00CA7D85">
              <w:rPr>
                <w:lang w:eastAsia="en-US"/>
              </w:rPr>
              <w:t xml:space="preserve">measIdToRemoveList SEQUENCE (SIZE (1..maxMeasId)) OF </w:t>
            </w:r>
            <w:r w:rsidR="00F111EC" w:rsidRPr="00CA7D85">
              <w:t>MeasId</w:t>
            </w:r>
            <w:r w:rsidRPr="00CA7D85">
              <w:rPr>
                <w:lang w:eastAsia="en-US"/>
              </w:rPr>
              <w:t xml:space="preserve"> {</w:t>
            </w:r>
          </w:p>
        </w:tc>
        <w:tc>
          <w:tcPr>
            <w:tcW w:w="1402" w:type="dxa"/>
            <w:shd w:val="clear" w:color="auto" w:fill="auto"/>
          </w:tcPr>
          <w:p w14:paraId="43AF9360" w14:textId="77777777" w:rsidR="0002031F" w:rsidRPr="00CA7D85" w:rsidRDefault="0002031F" w:rsidP="00B7523D">
            <w:pPr>
              <w:pStyle w:val="TAL"/>
              <w:rPr>
                <w:lang w:eastAsia="en-US"/>
              </w:rPr>
            </w:pPr>
            <w:r w:rsidRPr="00CA7D85">
              <w:rPr>
                <w:lang w:eastAsia="zh-CN"/>
              </w:rPr>
              <w:t>1 entry</w:t>
            </w:r>
          </w:p>
        </w:tc>
        <w:tc>
          <w:tcPr>
            <w:tcW w:w="2693" w:type="dxa"/>
            <w:shd w:val="clear" w:color="auto" w:fill="auto"/>
          </w:tcPr>
          <w:p w14:paraId="41B59D92" w14:textId="77777777" w:rsidR="0002031F" w:rsidRPr="00CA7D85" w:rsidRDefault="0002031F" w:rsidP="00B7523D">
            <w:pPr>
              <w:pStyle w:val="TAL"/>
              <w:rPr>
                <w:lang w:eastAsia="en-US"/>
              </w:rPr>
            </w:pPr>
          </w:p>
        </w:tc>
        <w:tc>
          <w:tcPr>
            <w:tcW w:w="1125" w:type="dxa"/>
            <w:shd w:val="clear" w:color="auto" w:fill="auto"/>
          </w:tcPr>
          <w:p w14:paraId="6F6ABFC1" w14:textId="77777777" w:rsidR="0002031F" w:rsidRPr="00CA7D85" w:rsidRDefault="0002031F" w:rsidP="00B7523D">
            <w:pPr>
              <w:pStyle w:val="TAL"/>
              <w:rPr>
                <w:lang w:eastAsia="en-US"/>
              </w:rPr>
            </w:pPr>
          </w:p>
        </w:tc>
      </w:tr>
      <w:tr w:rsidR="0002031F" w:rsidRPr="00CA7D85" w14:paraId="630A422F" w14:textId="77777777" w:rsidTr="00B7523D">
        <w:tblPrEx>
          <w:tblCellMar>
            <w:left w:w="108" w:type="dxa"/>
            <w:right w:w="108" w:type="dxa"/>
          </w:tblCellMar>
        </w:tblPrEx>
        <w:tc>
          <w:tcPr>
            <w:tcW w:w="4500" w:type="dxa"/>
            <w:shd w:val="clear" w:color="auto" w:fill="auto"/>
          </w:tcPr>
          <w:p w14:paraId="7C03B59E" w14:textId="77777777" w:rsidR="0002031F" w:rsidRPr="00CA7D85" w:rsidRDefault="0002031F" w:rsidP="00B7523D">
            <w:pPr>
              <w:pStyle w:val="TAL"/>
              <w:rPr>
                <w:lang w:eastAsia="zh-CN"/>
              </w:rPr>
            </w:pPr>
            <w:r w:rsidRPr="00CA7D85">
              <w:rPr>
                <w:lang w:eastAsia="en-US"/>
              </w:rPr>
              <w:t xml:space="preserve">            MeasId</w:t>
            </w:r>
            <w:r w:rsidRPr="00CA7D85">
              <w:rPr>
                <w:lang w:eastAsia="zh-CN"/>
              </w:rPr>
              <w:t>[1]</w:t>
            </w:r>
          </w:p>
        </w:tc>
        <w:tc>
          <w:tcPr>
            <w:tcW w:w="1402" w:type="dxa"/>
            <w:shd w:val="clear" w:color="auto" w:fill="auto"/>
          </w:tcPr>
          <w:p w14:paraId="355B7BCA" w14:textId="77777777" w:rsidR="0002031F" w:rsidRPr="00CA7D85" w:rsidRDefault="0002031F" w:rsidP="00B7523D">
            <w:pPr>
              <w:pStyle w:val="TAL"/>
              <w:rPr>
                <w:lang w:eastAsia="en-US"/>
              </w:rPr>
            </w:pPr>
            <w:r w:rsidRPr="00CA7D85">
              <w:rPr>
                <w:lang w:eastAsia="zh-CN"/>
              </w:rPr>
              <w:t>1</w:t>
            </w:r>
          </w:p>
        </w:tc>
        <w:tc>
          <w:tcPr>
            <w:tcW w:w="2693" w:type="dxa"/>
            <w:shd w:val="clear" w:color="auto" w:fill="auto"/>
          </w:tcPr>
          <w:p w14:paraId="11A8C4EF" w14:textId="77777777" w:rsidR="0002031F" w:rsidRPr="00CA7D85" w:rsidRDefault="00F111EC" w:rsidP="00B7523D">
            <w:pPr>
              <w:pStyle w:val="TAL"/>
              <w:rPr>
                <w:lang w:eastAsia="en-US"/>
              </w:rPr>
            </w:pPr>
            <w:r w:rsidRPr="00CA7D85">
              <w:rPr>
                <w:lang w:eastAsia="en-US"/>
              </w:rPr>
              <w:t>entry 1</w:t>
            </w:r>
          </w:p>
        </w:tc>
        <w:tc>
          <w:tcPr>
            <w:tcW w:w="1125" w:type="dxa"/>
            <w:shd w:val="clear" w:color="auto" w:fill="auto"/>
          </w:tcPr>
          <w:p w14:paraId="1297C26B" w14:textId="77777777" w:rsidR="0002031F" w:rsidRPr="00CA7D85" w:rsidRDefault="0002031F" w:rsidP="00B7523D">
            <w:pPr>
              <w:pStyle w:val="TAL"/>
              <w:rPr>
                <w:lang w:eastAsia="en-US"/>
              </w:rPr>
            </w:pPr>
          </w:p>
        </w:tc>
      </w:tr>
      <w:tr w:rsidR="00F111EC" w:rsidRPr="00CA7D85" w14:paraId="465AAC5C" w14:textId="77777777" w:rsidTr="0016650B">
        <w:tblPrEx>
          <w:tblCellMar>
            <w:left w:w="108" w:type="dxa"/>
            <w:right w:w="108" w:type="dxa"/>
          </w:tblCellMar>
        </w:tblPrEx>
        <w:tc>
          <w:tcPr>
            <w:tcW w:w="4500" w:type="dxa"/>
            <w:shd w:val="clear" w:color="auto" w:fill="auto"/>
          </w:tcPr>
          <w:p w14:paraId="1B99F193" w14:textId="77777777" w:rsidR="00F111EC" w:rsidRPr="00CA7D85" w:rsidRDefault="00F111EC" w:rsidP="0016650B">
            <w:pPr>
              <w:pStyle w:val="TAL"/>
              <w:rPr>
                <w:lang w:eastAsia="en-US"/>
              </w:rPr>
            </w:pPr>
            <w:r w:rsidRPr="00CA7D85">
              <w:rPr>
                <w:lang w:eastAsia="en-US"/>
              </w:rPr>
              <w:t xml:space="preserve">          }</w:t>
            </w:r>
          </w:p>
        </w:tc>
        <w:tc>
          <w:tcPr>
            <w:tcW w:w="1402" w:type="dxa"/>
            <w:shd w:val="clear" w:color="auto" w:fill="auto"/>
          </w:tcPr>
          <w:p w14:paraId="7BD54879" w14:textId="77777777" w:rsidR="00F111EC" w:rsidRPr="00CA7D85" w:rsidRDefault="00F111EC" w:rsidP="0016650B">
            <w:pPr>
              <w:pStyle w:val="TAL"/>
              <w:rPr>
                <w:lang w:eastAsia="en-US"/>
              </w:rPr>
            </w:pPr>
          </w:p>
        </w:tc>
        <w:tc>
          <w:tcPr>
            <w:tcW w:w="2693" w:type="dxa"/>
            <w:shd w:val="clear" w:color="auto" w:fill="auto"/>
          </w:tcPr>
          <w:p w14:paraId="404A5360" w14:textId="77777777" w:rsidR="00F111EC" w:rsidRPr="00CA7D85" w:rsidRDefault="00F111EC" w:rsidP="0016650B">
            <w:pPr>
              <w:pStyle w:val="TAL"/>
              <w:rPr>
                <w:lang w:eastAsia="en-US"/>
              </w:rPr>
            </w:pPr>
          </w:p>
        </w:tc>
        <w:tc>
          <w:tcPr>
            <w:tcW w:w="1125" w:type="dxa"/>
            <w:shd w:val="clear" w:color="auto" w:fill="auto"/>
          </w:tcPr>
          <w:p w14:paraId="7E6D68CE" w14:textId="77777777" w:rsidR="00F111EC" w:rsidRPr="00CA7D85" w:rsidRDefault="00F111EC" w:rsidP="0016650B">
            <w:pPr>
              <w:pStyle w:val="TAL"/>
              <w:rPr>
                <w:lang w:eastAsia="en-US"/>
              </w:rPr>
            </w:pPr>
          </w:p>
        </w:tc>
      </w:tr>
      <w:tr w:rsidR="0002031F" w:rsidRPr="00CA7D85" w14:paraId="465E2E5C" w14:textId="77777777" w:rsidTr="00B7523D">
        <w:tblPrEx>
          <w:tblCellMar>
            <w:left w:w="108" w:type="dxa"/>
            <w:right w:w="108" w:type="dxa"/>
          </w:tblCellMar>
        </w:tblPrEx>
        <w:tc>
          <w:tcPr>
            <w:tcW w:w="4500" w:type="dxa"/>
            <w:shd w:val="clear" w:color="auto" w:fill="auto"/>
          </w:tcPr>
          <w:p w14:paraId="1F931346" w14:textId="77777777" w:rsidR="0002031F" w:rsidRPr="00CA7D85" w:rsidRDefault="0002031F" w:rsidP="00B7523D">
            <w:pPr>
              <w:pStyle w:val="TAL"/>
              <w:rPr>
                <w:lang w:eastAsia="en-US"/>
              </w:rPr>
            </w:pPr>
            <w:r w:rsidRPr="00CA7D85">
              <w:rPr>
                <w:lang w:eastAsia="en-US"/>
              </w:rPr>
              <w:t xml:space="preserve">        }</w:t>
            </w:r>
          </w:p>
        </w:tc>
        <w:tc>
          <w:tcPr>
            <w:tcW w:w="1402" w:type="dxa"/>
            <w:shd w:val="clear" w:color="auto" w:fill="auto"/>
          </w:tcPr>
          <w:p w14:paraId="685733B4" w14:textId="77777777" w:rsidR="0002031F" w:rsidRPr="00CA7D85" w:rsidRDefault="0002031F" w:rsidP="00B7523D">
            <w:pPr>
              <w:pStyle w:val="TAL"/>
              <w:rPr>
                <w:lang w:eastAsia="en-US"/>
              </w:rPr>
            </w:pPr>
          </w:p>
        </w:tc>
        <w:tc>
          <w:tcPr>
            <w:tcW w:w="2693" w:type="dxa"/>
            <w:shd w:val="clear" w:color="auto" w:fill="auto"/>
          </w:tcPr>
          <w:p w14:paraId="746760F8" w14:textId="77777777" w:rsidR="0002031F" w:rsidRPr="00CA7D85" w:rsidRDefault="0002031F" w:rsidP="00B7523D">
            <w:pPr>
              <w:pStyle w:val="TAL"/>
              <w:rPr>
                <w:lang w:eastAsia="en-US"/>
              </w:rPr>
            </w:pPr>
          </w:p>
        </w:tc>
        <w:tc>
          <w:tcPr>
            <w:tcW w:w="1125" w:type="dxa"/>
            <w:shd w:val="clear" w:color="auto" w:fill="auto"/>
          </w:tcPr>
          <w:p w14:paraId="3D000F77" w14:textId="77777777" w:rsidR="0002031F" w:rsidRPr="00CA7D85" w:rsidRDefault="0002031F" w:rsidP="00B7523D">
            <w:pPr>
              <w:pStyle w:val="TAL"/>
              <w:rPr>
                <w:lang w:eastAsia="en-US"/>
              </w:rPr>
            </w:pPr>
          </w:p>
        </w:tc>
      </w:tr>
      <w:tr w:rsidR="006E2C83" w:rsidRPr="00CA7D85" w14:paraId="3F459453" w14:textId="77777777" w:rsidTr="00B7523D">
        <w:tblPrEx>
          <w:tblCellMar>
            <w:left w:w="108" w:type="dxa"/>
            <w:right w:w="108" w:type="dxa"/>
          </w:tblCellMar>
        </w:tblPrEx>
        <w:tc>
          <w:tcPr>
            <w:tcW w:w="4500" w:type="dxa"/>
            <w:shd w:val="clear" w:color="auto" w:fill="auto"/>
          </w:tcPr>
          <w:p w14:paraId="26254901" w14:textId="77777777" w:rsidR="006E2C83" w:rsidRPr="00CA7D85" w:rsidRDefault="0005483F" w:rsidP="00F111EC">
            <w:pPr>
              <w:pStyle w:val="TAL"/>
              <w:rPr>
                <w:lang w:eastAsia="en-US"/>
              </w:rPr>
            </w:pPr>
            <w:r w:rsidRPr="00CA7D85">
              <w:rPr>
                <w:lang w:eastAsia="en-US"/>
              </w:rPr>
              <w:t xml:space="preserve">        quantityConfig</w:t>
            </w:r>
          </w:p>
        </w:tc>
        <w:tc>
          <w:tcPr>
            <w:tcW w:w="1402" w:type="dxa"/>
            <w:shd w:val="clear" w:color="auto" w:fill="auto"/>
          </w:tcPr>
          <w:p w14:paraId="7F6E6D12" w14:textId="77777777" w:rsidR="006E2C83" w:rsidRPr="00CA7D85" w:rsidRDefault="0005483F" w:rsidP="00B7523D">
            <w:pPr>
              <w:pStyle w:val="TAL"/>
              <w:rPr>
                <w:lang w:eastAsia="en-US"/>
              </w:rPr>
            </w:pPr>
            <w:r w:rsidRPr="00CA7D85">
              <w:rPr>
                <w:lang w:eastAsia="zh-CN"/>
              </w:rPr>
              <w:t>Not present</w:t>
            </w:r>
          </w:p>
        </w:tc>
        <w:tc>
          <w:tcPr>
            <w:tcW w:w="2693" w:type="dxa"/>
            <w:shd w:val="clear" w:color="auto" w:fill="auto"/>
          </w:tcPr>
          <w:p w14:paraId="4A5B5735" w14:textId="77777777" w:rsidR="006E2C83" w:rsidRPr="00CA7D85" w:rsidRDefault="006E2C83" w:rsidP="00B7523D">
            <w:pPr>
              <w:pStyle w:val="TAL"/>
              <w:rPr>
                <w:lang w:eastAsia="en-US"/>
              </w:rPr>
            </w:pPr>
          </w:p>
        </w:tc>
        <w:tc>
          <w:tcPr>
            <w:tcW w:w="1125" w:type="dxa"/>
            <w:shd w:val="clear" w:color="auto" w:fill="auto"/>
          </w:tcPr>
          <w:p w14:paraId="2D2D55E9" w14:textId="77777777" w:rsidR="006E2C83" w:rsidRPr="00CA7D85" w:rsidRDefault="006E2C83" w:rsidP="00B7523D">
            <w:pPr>
              <w:pStyle w:val="TAL"/>
              <w:rPr>
                <w:lang w:eastAsia="en-US"/>
              </w:rPr>
            </w:pPr>
          </w:p>
        </w:tc>
      </w:tr>
      <w:tr w:rsidR="0002031F" w:rsidRPr="00CA7D85" w14:paraId="492B5F3A" w14:textId="77777777" w:rsidTr="00B7523D">
        <w:tblPrEx>
          <w:tblCellMar>
            <w:left w:w="108" w:type="dxa"/>
            <w:right w:w="108" w:type="dxa"/>
          </w:tblCellMar>
        </w:tblPrEx>
        <w:tc>
          <w:tcPr>
            <w:tcW w:w="4500" w:type="dxa"/>
            <w:shd w:val="clear" w:color="auto" w:fill="auto"/>
          </w:tcPr>
          <w:p w14:paraId="6B581555" w14:textId="77777777" w:rsidR="0002031F" w:rsidRPr="00CA7D85" w:rsidRDefault="0002031F" w:rsidP="00B7523D">
            <w:pPr>
              <w:pStyle w:val="TAL"/>
              <w:rPr>
                <w:lang w:eastAsia="en-US"/>
              </w:rPr>
            </w:pPr>
            <w:bookmarkStart w:id="7896" w:name="_Hlk525207859"/>
            <w:bookmarkEnd w:id="7895"/>
            <w:r w:rsidRPr="00CA7D85">
              <w:rPr>
                <w:lang w:eastAsia="en-US"/>
              </w:rPr>
              <w:t xml:space="preserve">        measConfig SEQUENCE {</w:t>
            </w:r>
          </w:p>
        </w:tc>
        <w:tc>
          <w:tcPr>
            <w:tcW w:w="1402" w:type="dxa"/>
            <w:shd w:val="clear" w:color="auto" w:fill="auto"/>
          </w:tcPr>
          <w:p w14:paraId="2D374E46" w14:textId="77777777" w:rsidR="0002031F" w:rsidRPr="00CA7D85" w:rsidRDefault="0002031F" w:rsidP="00B7523D">
            <w:pPr>
              <w:pStyle w:val="TAL"/>
              <w:rPr>
                <w:lang w:eastAsia="en-US"/>
              </w:rPr>
            </w:pPr>
          </w:p>
        </w:tc>
        <w:tc>
          <w:tcPr>
            <w:tcW w:w="2693" w:type="dxa"/>
            <w:shd w:val="clear" w:color="auto" w:fill="auto"/>
          </w:tcPr>
          <w:p w14:paraId="3DC29897" w14:textId="77777777" w:rsidR="0002031F" w:rsidRPr="00CA7D85" w:rsidRDefault="0002031F" w:rsidP="00B7523D">
            <w:pPr>
              <w:pStyle w:val="TAL"/>
              <w:rPr>
                <w:lang w:eastAsia="en-US"/>
              </w:rPr>
            </w:pPr>
          </w:p>
        </w:tc>
        <w:tc>
          <w:tcPr>
            <w:tcW w:w="1125" w:type="dxa"/>
            <w:shd w:val="clear" w:color="auto" w:fill="auto"/>
          </w:tcPr>
          <w:p w14:paraId="6D64A56E" w14:textId="77777777" w:rsidR="0002031F" w:rsidRPr="00CA7D85" w:rsidRDefault="0002031F" w:rsidP="00B7523D">
            <w:pPr>
              <w:pStyle w:val="TAL"/>
              <w:rPr>
                <w:lang w:eastAsia="en-US"/>
              </w:rPr>
            </w:pPr>
          </w:p>
        </w:tc>
      </w:tr>
      <w:tr w:rsidR="0002031F" w:rsidRPr="00CA7D85" w14:paraId="479DF787" w14:textId="77777777" w:rsidTr="00B7523D">
        <w:tblPrEx>
          <w:tblCellMar>
            <w:left w:w="108" w:type="dxa"/>
            <w:right w:w="108" w:type="dxa"/>
          </w:tblCellMar>
        </w:tblPrEx>
        <w:tc>
          <w:tcPr>
            <w:tcW w:w="4500" w:type="dxa"/>
            <w:shd w:val="clear" w:color="auto" w:fill="auto"/>
          </w:tcPr>
          <w:p w14:paraId="1FF10E10" w14:textId="77777777" w:rsidR="0002031F" w:rsidRPr="00CA7D85" w:rsidRDefault="0002031F" w:rsidP="00B7523D">
            <w:pPr>
              <w:pStyle w:val="TAL"/>
              <w:rPr>
                <w:lang w:eastAsia="en-US"/>
              </w:rPr>
            </w:pPr>
            <w:r w:rsidRPr="00CA7D85">
              <w:rPr>
                <w:lang w:eastAsia="en-US"/>
              </w:rPr>
              <w:t xml:space="preserve">          measGapConfig CHOICE {</w:t>
            </w:r>
          </w:p>
        </w:tc>
        <w:tc>
          <w:tcPr>
            <w:tcW w:w="1402" w:type="dxa"/>
            <w:shd w:val="clear" w:color="auto" w:fill="auto"/>
          </w:tcPr>
          <w:p w14:paraId="7DB5350E" w14:textId="77777777" w:rsidR="0002031F" w:rsidRPr="00CA7D85" w:rsidRDefault="0002031F" w:rsidP="00B7523D">
            <w:pPr>
              <w:pStyle w:val="TAL"/>
              <w:rPr>
                <w:lang w:eastAsia="en-US"/>
              </w:rPr>
            </w:pPr>
          </w:p>
        </w:tc>
        <w:tc>
          <w:tcPr>
            <w:tcW w:w="2693" w:type="dxa"/>
            <w:shd w:val="clear" w:color="auto" w:fill="auto"/>
          </w:tcPr>
          <w:p w14:paraId="2BC15199" w14:textId="77777777" w:rsidR="0002031F" w:rsidRPr="00CA7D85" w:rsidRDefault="0002031F" w:rsidP="00B7523D">
            <w:pPr>
              <w:pStyle w:val="TAL"/>
              <w:rPr>
                <w:lang w:eastAsia="en-US"/>
              </w:rPr>
            </w:pPr>
          </w:p>
        </w:tc>
        <w:tc>
          <w:tcPr>
            <w:tcW w:w="1125" w:type="dxa"/>
            <w:shd w:val="clear" w:color="auto" w:fill="auto"/>
          </w:tcPr>
          <w:p w14:paraId="326429A2" w14:textId="77777777" w:rsidR="0002031F" w:rsidRPr="00CA7D85" w:rsidRDefault="0002031F" w:rsidP="00B7523D">
            <w:pPr>
              <w:pStyle w:val="TAL"/>
              <w:rPr>
                <w:lang w:eastAsia="en-US"/>
              </w:rPr>
            </w:pPr>
          </w:p>
        </w:tc>
      </w:tr>
      <w:tr w:rsidR="0002031F" w:rsidRPr="00CA7D85" w14:paraId="12A3D08E" w14:textId="77777777" w:rsidTr="00B7523D">
        <w:tblPrEx>
          <w:tblCellMar>
            <w:left w:w="108" w:type="dxa"/>
            <w:right w:w="108" w:type="dxa"/>
          </w:tblCellMar>
        </w:tblPrEx>
        <w:tc>
          <w:tcPr>
            <w:tcW w:w="4500" w:type="dxa"/>
            <w:shd w:val="clear" w:color="auto" w:fill="auto"/>
          </w:tcPr>
          <w:p w14:paraId="122DE16B" w14:textId="77777777" w:rsidR="0002031F" w:rsidRPr="00CA7D85" w:rsidRDefault="0002031F" w:rsidP="00B7523D">
            <w:pPr>
              <w:pStyle w:val="TAL"/>
              <w:rPr>
                <w:lang w:eastAsia="en-US"/>
              </w:rPr>
            </w:pPr>
            <w:r w:rsidRPr="00CA7D85">
              <w:rPr>
                <w:lang w:eastAsia="en-US"/>
              </w:rPr>
              <w:t xml:space="preserve">            release</w:t>
            </w:r>
          </w:p>
        </w:tc>
        <w:tc>
          <w:tcPr>
            <w:tcW w:w="1402" w:type="dxa"/>
            <w:shd w:val="clear" w:color="auto" w:fill="auto"/>
          </w:tcPr>
          <w:p w14:paraId="052D8484" w14:textId="77777777" w:rsidR="0002031F" w:rsidRPr="00CA7D85" w:rsidRDefault="0002031F" w:rsidP="00B7523D">
            <w:pPr>
              <w:pStyle w:val="TAL"/>
              <w:rPr>
                <w:lang w:eastAsia="zh-CN"/>
              </w:rPr>
            </w:pPr>
            <w:r w:rsidRPr="00CA7D85">
              <w:rPr>
                <w:lang w:eastAsia="zh-CN"/>
              </w:rPr>
              <w:t>NULL</w:t>
            </w:r>
          </w:p>
        </w:tc>
        <w:tc>
          <w:tcPr>
            <w:tcW w:w="2693" w:type="dxa"/>
            <w:shd w:val="clear" w:color="auto" w:fill="auto"/>
          </w:tcPr>
          <w:p w14:paraId="3E4169BC" w14:textId="77777777" w:rsidR="0002031F" w:rsidRPr="00CA7D85" w:rsidRDefault="0002031F" w:rsidP="00B7523D">
            <w:pPr>
              <w:pStyle w:val="TAL"/>
              <w:rPr>
                <w:lang w:eastAsia="en-US"/>
              </w:rPr>
            </w:pPr>
          </w:p>
        </w:tc>
        <w:tc>
          <w:tcPr>
            <w:tcW w:w="1125" w:type="dxa"/>
            <w:shd w:val="clear" w:color="auto" w:fill="auto"/>
          </w:tcPr>
          <w:p w14:paraId="6E822A76" w14:textId="77777777" w:rsidR="0002031F" w:rsidRPr="00CA7D85" w:rsidRDefault="0002031F" w:rsidP="00B7523D">
            <w:pPr>
              <w:pStyle w:val="TAL"/>
              <w:rPr>
                <w:lang w:eastAsia="en-US"/>
              </w:rPr>
            </w:pPr>
          </w:p>
        </w:tc>
      </w:tr>
      <w:bookmarkEnd w:id="7896"/>
      <w:tr w:rsidR="0002031F" w:rsidRPr="00CA7D85" w14:paraId="39AAC4A5" w14:textId="77777777" w:rsidTr="00B7523D">
        <w:tblPrEx>
          <w:tblCellMar>
            <w:left w:w="108" w:type="dxa"/>
            <w:right w:w="108" w:type="dxa"/>
          </w:tblCellMar>
        </w:tblPrEx>
        <w:tc>
          <w:tcPr>
            <w:tcW w:w="4500" w:type="dxa"/>
            <w:shd w:val="clear" w:color="auto" w:fill="auto"/>
          </w:tcPr>
          <w:p w14:paraId="3184896A" w14:textId="77777777" w:rsidR="0002031F" w:rsidRPr="00CA7D85" w:rsidRDefault="0002031F" w:rsidP="00B7523D">
            <w:pPr>
              <w:pStyle w:val="TAL"/>
              <w:rPr>
                <w:lang w:eastAsia="en-US"/>
              </w:rPr>
            </w:pPr>
            <w:r w:rsidRPr="00CA7D85">
              <w:rPr>
                <w:lang w:eastAsia="zh-CN"/>
              </w:rPr>
              <w:t xml:space="preserve">          }</w:t>
            </w:r>
          </w:p>
        </w:tc>
        <w:tc>
          <w:tcPr>
            <w:tcW w:w="1402" w:type="dxa"/>
            <w:shd w:val="clear" w:color="auto" w:fill="auto"/>
          </w:tcPr>
          <w:p w14:paraId="44987954" w14:textId="77777777" w:rsidR="0002031F" w:rsidRPr="00CA7D85" w:rsidRDefault="0002031F" w:rsidP="00B7523D">
            <w:pPr>
              <w:pStyle w:val="TAL"/>
              <w:rPr>
                <w:lang w:eastAsia="en-US"/>
              </w:rPr>
            </w:pPr>
          </w:p>
        </w:tc>
        <w:tc>
          <w:tcPr>
            <w:tcW w:w="2693" w:type="dxa"/>
            <w:shd w:val="clear" w:color="auto" w:fill="auto"/>
          </w:tcPr>
          <w:p w14:paraId="287372D8" w14:textId="77777777" w:rsidR="0002031F" w:rsidRPr="00CA7D85" w:rsidRDefault="0002031F" w:rsidP="00B7523D">
            <w:pPr>
              <w:pStyle w:val="TAL"/>
              <w:rPr>
                <w:lang w:eastAsia="en-US"/>
              </w:rPr>
            </w:pPr>
          </w:p>
        </w:tc>
        <w:tc>
          <w:tcPr>
            <w:tcW w:w="1125" w:type="dxa"/>
            <w:shd w:val="clear" w:color="auto" w:fill="auto"/>
          </w:tcPr>
          <w:p w14:paraId="70098E73" w14:textId="77777777" w:rsidR="0002031F" w:rsidRPr="00CA7D85" w:rsidRDefault="0002031F" w:rsidP="00B7523D">
            <w:pPr>
              <w:pStyle w:val="TAL"/>
              <w:rPr>
                <w:lang w:eastAsia="en-US"/>
              </w:rPr>
            </w:pPr>
          </w:p>
        </w:tc>
      </w:tr>
      <w:tr w:rsidR="0002031F" w:rsidRPr="00CA7D85" w14:paraId="55D50066" w14:textId="77777777" w:rsidTr="00B7523D">
        <w:tblPrEx>
          <w:tblCellMar>
            <w:left w:w="108" w:type="dxa"/>
            <w:right w:w="108" w:type="dxa"/>
          </w:tblCellMar>
        </w:tblPrEx>
        <w:tc>
          <w:tcPr>
            <w:tcW w:w="4500" w:type="dxa"/>
            <w:shd w:val="clear" w:color="auto" w:fill="auto"/>
          </w:tcPr>
          <w:p w14:paraId="6746B2F3" w14:textId="77777777" w:rsidR="0002031F" w:rsidRPr="00CA7D85" w:rsidRDefault="0002031F" w:rsidP="00B7523D">
            <w:pPr>
              <w:pStyle w:val="TAL"/>
              <w:rPr>
                <w:lang w:eastAsia="en-US"/>
              </w:rPr>
            </w:pPr>
            <w:r w:rsidRPr="00CA7D85">
              <w:rPr>
                <w:lang w:eastAsia="zh-CN"/>
              </w:rPr>
              <w:t xml:space="preserve">        }</w:t>
            </w:r>
          </w:p>
        </w:tc>
        <w:tc>
          <w:tcPr>
            <w:tcW w:w="1402" w:type="dxa"/>
            <w:shd w:val="clear" w:color="auto" w:fill="auto"/>
          </w:tcPr>
          <w:p w14:paraId="1E4BF948" w14:textId="77777777" w:rsidR="0002031F" w:rsidRPr="00CA7D85" w:rsidRDefault="0002031F" w:rsidP="00B7523D">
            <w:pPr>
              <w:pStyle w:val="TAL"/>
              <w:rPr>
                <w:lang w:eastAsia="en-US"/>
              </w:rPr>
            </w:pPr>
          </w:p>
        </w:tc>
        <w:tc>
          <w:tcPr>
            <w:tcW w:w="2693" w:type="dxa"/>
            <w:shd w:val="clear" w:color="auto" w:fill="auto"/>
          </w:tcPr>
          <w:p w14:paraId="63A7134D" w14:textId="77777777" w:rsidR="0002031F" w:rsidRPr="00CA7D85" w:rsidRDefault="0002031F" w:rsidP="00B7523D">
            <w:pPr>
              <w:pStyle w:val="TAL"/>
              <w:rPr>
                <w:lang w:eastAsia="en-US"/>
              </w:rPr>
            </w:pPr>
          </w:p>
        </w:tc>
        <w:tc>
          <w:tcPr>
            <w:tcW w:w="1125" w:type="dxa"/>
            <w:shd w:val="clear" w:color="auto" w:fill="auto"/>
          </w:tcPr>
          <w:p w14:paraId="1B9C4A24" w14:textId="77777777" w:rsidR="0002031F" w:rsidRPr="00CA7D85" w:rsidRDefault="0002031F" w:rsidP="00B7523D">
            <w:pPr>
              <w:pStyle w:val="TAL"/>
              <w:rPr>
                <w:lang w:eastAsia="en-US"/>
              </w:rPr>
            </w:pPr>
          </w:p>
        </w:tc>
      </w:tr>
      <w:tr w:rsidR="0002031F" w:rsidRPr="00CA7D85" w14:paraId="2534952B" w14:textId="77777777" w:rsidTr="00B7523D">
        <w:tblPrEx>
          <w:tblCellMar>
            <w:left w:w="108" w:type="dxa"/>
            <w:right w:w="108" w:type="dxa"/>
          </w:tblCellMar>
        </w:tblPrEx>
        <w:tc>
          <w:tcPr>
            <w:tcW w:w="4500" w:type="dxa"/>
            <w:shd w:val="clear" w:color="auto" w:fill="auto"/>
          </w:tcPr>
          <w:p w14:paraId="677D212B" w14:textId="77777777" w:rsidR="0002031F" w:rsidRPr="00CA7D85" w:rsidRDefault="0002031F" w:rsidP="00B7523D">
            <w:pPr>
              <w:pStyle w:val="TAL"/>
              <w:rPr>
                <w:lang w:eastAsia="zh-CN"/>
              </w:rPr>
            </w:pPr>
            <w:r w:rsidRPr="00CA7D85">
              <w:rPr>
                <w:lang w:eastAsia="zh-CN"/>
              </w:rPr>
              <w:t xml:space="preserve">      }</w:t>
            </w:r>
          </w:p>
        </w:tc>
        <w:tc>
          <w:tcPr>
            <w:tcW w:w="1402" w:type="dxa"/>
            <w:shd w:val="clear" w:color="auto" w:fill="auto"/>
          </w:tcPr>
          <w:p w14:paraId="466E5FD6" w14:textId="77777777" w:rsidR="0002031F" w:rsidRPr="00CA7D85" w:rsidRDefault="0002031F" w:rsidP="00B7523D">
            <w:pPr>
              <w:pStyle w:val="TAL"/>
              <w:rPr>
                <w:lang w:eastAsia="en-US"/>
              </w:rPr>
            </w:pPr>
          </w:p>
        </w:tc>
        <w:tc>
          <w:tcPr>
            <w:tcW w:w="2693" w:type="dxa"/>
            <w:shd w:val="clear" w:color="auto" w:fill="auto"/>
          </w:tcPr>
          <w:p w14:paraId="135F8031" w14:textId="77777777" w:rsidR="0002031F" w:rsidRPr="00CA7D85" w:rsidRDefault="0002031F" w:rsidP="00B7523D">
            <w:pPr>
              <w:pStyle w:val="TAL"/>
              <w:rPr>
                <w:lang w:eastAsia="en-US"/>
              </w:rPr>
            </w:pPr>
          </w:p>
        </w:tc>
        <w:tc>
          <w:tcPr>
            <w:tcW w:w="1125" w:type="dxa"/>
            <w:shd w:val="clear" w:color="auto" w:fill="auto"/>
          </w:tcPr>
          <w:p w14:paraId="51C59D69" w14:textId="77777777" w:rsidR="0002031F" w:rsidRPr="00CA7D85" w:rsidRDefault="0002031F" w:rsidP="00B7523D">
            <w:pPr>
              <w:pStyle w:val="TAL"/>
              <w:rPr>
                <w:lang w:eastAsia="en-US"/>
              </w:rPr>
            </w:pPr>
          </w:p>
        </w:tc>
      </w:tr>
      <w:tr w:rsidR="0002031F" w:rsidRPr="00CA7D85" w14:paraId="4F54D6CD" w14:textId="77777777" w:rsidTr="00B7523D">
        <w:tblPrEx>
          <w:tblCellMar>
            <w:left w:w="108" w:type="dxa"/>
            <w:right w:w="108" w:type="dxa"/>
          </w:tblCellMar>
        </w:tblPrEx>
        <w:tc>
          <w:tcPr>
            <w:tcW w:w="4500" w:type="dxa"/>
            <w:shd w:val="clear" w:color="auto" w:fill="auto"/>
          </w:tcPr>
          <w:p w14:paraId="6D4B6C28" w14:textId="77777777" w:rsidR="0002031F" w:rsidRPr="00CA7D85" w:rsidRDefault="0002031F" w:rsidP="00B7523D">
            <w:pPr>
              <w:pStyle w:val="TAL"/>
              <w:rPr>
                <w:lang w:eastAsia="zh-CN"/>
              </w:rPr>
            </w:pPr>
            <w:r w:rsidRPr="00CA7D85">
              <w:rPr>
                <w:lang w:eastAsia="zh-CN"/>
              </w:rPr>
              <w:t xml:space="preserve">    }</w:t>
            </w:r>
          </w:p>
        </w:tc>
        <w:tc>
          <w:tcPr>
            <w:tcW w:w="1402" w:type="dxa"/>
            <w:shd w:val="clear" w:color="auto" w:fill="auto"/>
          </w:tcPr>
          <w:p w14:paraId="01813D0F" w14:textId="77777777" w:rsidR="0002031F" w:rsidRPr="00CA7D85" w:rsidRDefault="0002031F" w:rsidP="00B7523D">
            <w:pPr>
              <w:pStyle w:val="TAL"/>
              <w:rPr>
                <w:lang w:eastAsia="en-US"/>
              </w:rPr>
            </w:pPr>
          </w:p>
        </w:tc>
        <w:tc>
          <w:tcPr>
            <w:tcW w:w="2693" w:type="dxa"/>
            <w:shd w:val="clear" w:color="auto" w:fill="auto"/>
          </w:tcPr>
          <w:p w14:paraId="56102C1C" w14:textId="77777777" w:rsidR="0002031F" w:rsidRPr="00CA7D85" w:rsidRDefault="0002031F" w:rsidP="00B7523D">
            <w:pPr>
              <w:pStyle w:val="TAL"/>
              <w:rPr>
                <w:lang w:eastAsia="en-US"/>
              </w:rPr>
            </w:pPr>
          </w:p>
        </w:tc>
        <w:tc>
          <w:tcPr>
            <w:tcW w:w="1125" w:type="dxa"/>
            <w:shd w:val="clear" w:color="auto" w:fill="auto"/>
          </w:tcPr>
          <w:p w14:paraId="457908D6" w14:textId="77777777" w:rsidR="0002031F" w:rsidRPr="00CA7D85" w:rsidRDefault="0002031F" w:rsidP="00B7523D">
            <w:pPr>
              <w:pStyle w:val="TAL"/>
              <w:rPr>
                <w:lang w:eastAsia="en-US"/>
              </w:rPr>
            </w:pPr>
          </w:p>
        </w:tc>
      </w:tr>
      <w:tr w:rsidR="0002031F" w:rsidRPr="00CA7D85" w14:paraId="67B87EEC" w14:textId="77777777" w:rsidTr="00B7523D">
        <w:tblPrEx>
          <w:tblCellMar>
            <w:left w:w="108" w:type="dxa"/>
            <w:right w:w="108" w:type="dxa"/>
          </w:tblCellMar>
        </w:tblPrEx>
        <w:tc>
          <w:tcPr>
            <w:tcW w:w="4500" w:type="dxa"/>
            <w:shd w:val="clear" w:color="auto" w:fill="auto"/>
          </w:tcPr>
          <w:p w14:paraId="04C1673E" w14:textId="77777777" w:rsidR="0002031F" w:rsidRPr="00CA7D85" w:rsidRDefault="0002031F" w:rsidP="00B7523D">
            <w:pPr>
              <w:pStyle w:val="TAL"/>
              <w:rPr>
                <w:lang w:eastAsia="zh-CN"/>
              </w:rPr>
            </w:pPr>
            <w:r w:rsidRPr="00CA7D85">
              <w:rPr>
                <w:lang w:eastAsia="zh-CN"/>
              </w:rPr>
              <w:t xml:space="preserve">  }</w:t>
            </w:r>
          </w:p>
        </w:tc>
        <w:tc>
          <w:tcPr>
            <w:tcW w:w="1402" w:type="dxa"/>
            <w:shd w:val="clear" w:color="auto" w:fill="auto"/>
          </w:tcPr>
          <w:p w14:paraId="0AA2772A" w14:textId="77777777" w:rsidR="0002031F" w:rsidRPr="00CA7D85" w:rsidRDefault="0002031F" w:rsidP="00B7523D">
            <w:pPr>
              <w:pStyle w:val="TAL"/>
              <w:rPr>
                <w:lang w:eastAsia="en-US"/>
              </w:rPr>
            </w:pPr>
          </w:p>
        </w:tc>
        <w:tc>
          <w:tcPr>
            <w:tcW w:w="2693" w:type="dxa"/>
            <w:shd w:val="clear" w:color="auto" w:fill="auto"/>
          </w:tcPr>
          <w:p w14:paraId="15C23E3B" w14:textId="77777777" w:rsidR="0002031F" w:rsidRPr="00CA7D85" w:rsidRDefault="0002031F" w:rsidP="00B7523D">
            <w:pPr>
              <w:pStyle w:val="TAL"/>
              <w:rPr>
                <w:lang w:eastAsia="en-US"/>
              </w:rPr>
            </w:pPr>
          </w:p>
        </w:tc>
        <w:tc>
          <w:tcPr>
            <w:tcW w:w="1125" w:type="dxa"/>
            <w:shd w:val="clear" w:color="auto" w:fill="auto"/>
          </w:tcPr>
          <w:p w14:paraId="57DA2B35" w14:textId="77777777" w:rsidR="0002031F" w:rsidRPr="00CA7D85" w:rsidRDefault="0002031F" w:rsidP="00B7523D">
            <w:pPr>
              <w:pStyle w:val="TAL"/>
              <w:rPr>
                <w:lang w:eastAsia="en-US"/>
              </w:rPr>
            </w:pPr>
          </w:p>
        </w:tc>
      </w:tr>
      <w:tr w:rsidR="0002031F" w:rsidRPr="00CA7D85" w14:paraId="245C7537" w14:textId="77777777" w:rsidTr="00B7523D">
        <w:tblPrEx>
          <w:tblCellMar>
            <w:left w:w="108" w:type="dxa"/>
            <w:right w:w="108" w:type="dxa"/>
          </w:tblCellMar>
        </w:tblPrEx>
        <w:tc>
          <w:tcPr>
            <w:tcW w:w="4500" w:type="dxa"/>
            <w:shd w:val="clear" w:color="auto" w:fill="auto"/>
          </w:tcPr>
          <w:p w14:paraId="2BEA0871" w14:textId="77777777" w:rsidR="0002031F" w:rsidRPr="00CA7D85" w:rsidRDefault="0002031F" w:rsidP="00B7523D">
            <w:pPr>
              <w:pStyle w:val="TAL"/>
              <w:rPr>
                <w:lang w:eastAsia="zh-CN"/>
              </w:rPr>
            </w:pPr>
            <w:r w:rsidRPr="00CA7D85">
              <w:rPr>
                <w:lang w:eastAsia="zh-CN"/>
              </w:rPr>
              <w:t>}</w:t>
            </w:r>
          </w:p>
        </w:tc>
        <w:tc>
          <w:tcPr>
            <w:tcW w:w="1402" w:type="dxa"/>
            <w:shd w:val="clear" w:color="auto" w:fill="auto"/>
          </w:tcPr>
          <w:p w14:paraId="4C528F52" w14:textId="77777777" w:rsidR="0002031F" w:rsidRPr="00CA7D85" w:rsidRDefault="0002031F" w:rsidP="00B7523D">
            <w:pPr>
              <w:pStyle w:val="TAL"/>
              <w:rPr>
                <w:lang w:eastAsia="en-US"/>
              </w:rPr>
            </w:pPr>
          </w:p>
        </w:tc>
        <w:tc>
          <w:tcPr>
            <w:tcW w:w="2693" w:type="dxa"/>
            <w:shd w:val="clear" w:color="auto" w:fill="auto"/>
          </w:tcPr>
          <w:p w14:paraId="16512671" w14:textId="77777777" w:rsidR="0002031F" w:rsidRPr="00CA7D85" w:rsidRDefault="0002031F" w:rsidP="00B7523D">
            <w:pPr>
              <w:pStyle w:val="TAL"/>
              <w:rPr>
                <w:lang w:eastAsia="en-US"/>
              </w:rPr>
            </w:pPr>
          </w:p>
        </w:tc>
        <w:tc>
          <w:tcPr>
            <w:tcW w:w="1125" w:type="dxa"/>
            <w:shd w:val="clear" w:color="auto" w:fill="auto"/>
          </w:tcPr>
          <w:p w14:paraId="423C74DF" w14:textId="77777777" w:rsidR="0002031F" w:rsidRPr="00CA7D85" w:rsidRDefault="0002031F" w:rsidP="00B7523D">
            <w:pPr>
              <w:pStyle w:val="TAL"/>
              <w:rPr>
                <w:lang w:eastAsia="en-US"/>
              </w:rPr>
            </w:pPr>
          </w:p>
        </w:tc>
      </w:tr>
    </w:tbl>
    <w:p w14:paraId="0A098F88" w14:textId="77777777" w:rsidR="0002031F" w:rsidRPr="00CA7D85" w:rsidRDefault="0002031F" w:rsidP="0002031F"/>
    <w:p w14:paraId="2BD41200" w14:textId="77777777" w:rsidR="0002031F" w:rsidRPr="00CA7D85" w:rsidRDefault="0002031F" w:rsidP="0002031F">
      <w:pPr>
        <w:pStyle w:val="TH"/>
      </w:pPr>
      <w:r w:rsidRPr="00CA7D85">
        <w:t xml:space="preserve">Table 8.2.3.11.1.3.3-8: </w:t>
      </w:r>
      <w:r w:rsidRPr="00CA7D85">
        <w:rPr>
          <w:bCs/>
          <w:iCs/>
        </w:rPr>
        <w:t>RRCConnectionReconfiguration</w:t>
      </w:r>
      <w:r w:rsidRPr="00CA7D85">
        <w:t xml:space="preserve"> (step 11, Table 8.2.3.11.1.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02031F" w:rsidRPr="00CA7D85" w14:paraId="3BE06E8F" w14:textId="77777777" w:rsidTr="00B7523D">
        <w:tc>
          <w:tcPr>
            <w:tcW w:w="9720" w:type="dxa"/>
            <w:gridSpan w:val="4"/>
          </w:tcPr>
          <w:p w14:paraId="01C34952" w14:textId="693D345F" w:rsidR="0002031F" w:rsidRPr="00CA7D85" w:rsidRDefault="001953B5" w:rsidP="00B7523D">
            <w:pPr>
              <w:pStyle w:val="TAL"/>
              <w:rPr>
                <w:lang w:eastAsia="en-US"/>
              </w:rPr>
            </w:pPr>
            <w:r w:rsidRPr="00CA7D85">
              <w:rPr>
                <w:lang w:eastAsia="en-US"/>
              </w:rPr>
              <w:t>Derivation Path: TS 36.</w:t>
            </w:r>
            <w:r w:rsidR="0002031F" w:rsidRPr="00CA7D85">
              <w:rPr>
                <w:lang w:eastAsia="en-US"/>
              </w:rPr>
              <w:t>508 [7], Table 4.6.1-8</w:t>
            </w:r>
          </w:p>
        </w:tc>
      </w:tr>
      <w:tr w:rsidR="0002031F" w:rsidRPr="00CA7D85" w14:paraId="0D8BEFD1" w14:textId="77777777" w:rsidTr="00B7523D">
        <w:tblPrEx>
          <w:tblCellMar>
            <w:left w:w="108" w:type="dxa"/>
            <w:right w:w="108" w:type="dxa"/>
          </w:tblCellMar>
        </w:tblPrEx>
        <w:tc>
          <w:tcPr>
            <w:tcW w:w="4500" w:type="dxa"/>
          </w:tcPr>
          <w:p w14:paraId="2BFE3E64" w14:textId="77777777" w:rsidR="0002031F" w:rsidRPr="00CA7D85" w:rsidRDefault="0002031F" w:rsidP="00B7523D">
            <w:pPr>
              <w:pStyle w:val="TAH"/>
              <w:rPr>
                <w:lang w:eastAsia="en-US"/>
              </w:rPr>
            </w:pPr>
            <w:r w:rsidRPr="00CA7D85">
              <w:rPr>
                <w:lang w:eastAsia="en-US"/>
              </w:rPr>
              <w:t>Information Element</w:t>
            </w:r>
          </w:p>
        </w:tc>
        <w:tc>
          <w:tcPr>
            <w:tcW w:w="2268" w:type="dxa"/>
          </w:tcPr>
          <w:p w14:paraId="53AC5606" w14:textId="77777777" w:rsidR="0002031F" w:rsidRPr="00CA7D85" w:rsidRDefault="0002031F" w:rsidP="00B7523D">
            <w:pPr>
              <w:pStyle w:val="TAH"/>
              <w:rPr>
                <w:lang w:eastAsia="en-US"/>
              </w:rPr>
            </w:pPr>
            <w:r w:rsidRPr="00CA7D85">
              <w:rPr>
                <w:lang w:eastAsia="en-US"/>
              </w:rPr>
              <w:t>Value/remark</w:t>
            </w:r>
          </w:p>
        </w:tc>
        <w:tc>
          <w:tcPr>
            <w:tcW w:w="1701" w:type="dxa"/>
          </w:tcPr>
          <w:p w14:paraId="156CF9E7" w14:textId="77777777" w:rsidR="0002031F" w:rsidRPr="00CA7D85" w:rsidRDefault="0002031F" w:rsidP="00B7523D">
            <w:pPr>
              <w:pStyle w:val="TAH"/>
              <w:rPr>
                <w:lang w:eastAsia="en-US"/>
              </w:rPr>
            </w:pPr>
            <w:r w:rsidRPr="00CA7D85">
              <w:rPr>
                <w:lang w:eastAsia="en-US"/>
              </w:rPr>
              <w:t>Comment</w:t>
            </w:r>
          </w:p>
        </w:tc>
        <w:tc>
          <w:tcPr>
            <w:tcW w:w="1251" w:type="dxa"/>
          </w:tcPr>
          <w:p w14:paraId="10BBBE9B" w14:textId="77777777" w:rsidR="0002031F" w:rsidRPr="00CA7D85" w:rsidRDefault="0002031F" w:rsidP="00B7523D">
            <w:pPr>
              <w:pStyle w:val="TAH"/>
              <w:rPr>
                <w:lang w:eastAsia="en-US"/>
              </w:rPr>
            </w:pPr>
            <w:r w:rsidRPr="00CA7D85">
              <w:rPr>
                <w:lang w:eastAsia="en-US"/>
              </w:rPr>
              <w:t>Condition</w:t>
            </w:r>
          </w:p>
        </w:tc>
      </w:tr>
      <w:tr w:rsidR="0002031F" w:rsidRPr="00CA7D85" w14:paraId="6D66680B" w14:textId="77777777" w:rsidTr="00B7523D">
        <w:tblPrEx>
          <w:tblCellMar>
            <w:left w:w="108" w:type="dxa"/>
            <w:right w:w="108" w:type="dxa"/>
          </w:tblCellMar>
        </w:tblPrEx>
        <w:tc>
          <w:tcPr>
            <w:tcW w:w="4500" w:type="dxa"/>
          </w:tcPr>
          <w:p w14:paraId="4C7BDE8C" w14:textId="77777777" w:rsidR="0002031F" w:rsidRPr="00CA7D85" w:rsidRDefault="0002031F" w:rsidP="00B7523D">
            <w:pPr>
              <w:pStyle w:val="TAL"/>
              <w:rPr>
                <w:lang w:eastAsia="en-US"/>
              </w:rPr>
            </w:pPr>
            <w:r w:rsidRPr="00CA7D85">
              <w:rPr>
                <w:lang w:eastAsia="en-US"/>
              </w:rPr>
              <w:t>RRCConnectionReconfiguration ::= SEQUENCE {</w:t>
            </w:r>
          </w:p>
        </w:tc>
        <w:tc>
          <w:tcPr>
            <w:tcW w:w="2268" w:type="dxa"/>
          </w:tcPr>
          <w:p w14:paraId="47156E7C" w14:textId="77777777" w:rsidR="0002031F" w:rsidRPr="00CA7D85" w:rsidRDefault="0002031F" w:rsidP="00B7523D">
            <w:pPr>
              <w:pStyle w:val="TAL"/>
              <w:rPr>
                <w:lang w:eastAsia="en-US"/>
              </w:rPr>
            </w:pPr>
          </w:p>
        </w:tc>
        <w:tc>
          <w:tcPr>
            <w:tcW w:w="1701" w:type="dxa"/>
          </w:tcPr>
          <w:p w14:paraId="1C3C6BC8" w14:textId="77777777" w:rsidR="0002031F" w:rsidRPr="00CA7D85" w:rsidRDefault="0002031F" w:rsidP="00B7523D">
            <w:pPr>
              <w:pStyle w:val="TAL"/>
              <w:rPr>
                <w:lang w:eastAsia="en-US"/>
              </w:rPr>
            </w:pPr>
          </w:p>
        </w:tc>
        <w:tc>
          <w:tcPr>
            <w:tcW w:w="1251" w:type="dxa"/>
          </w:tcPr>
          <w:p w14:paraId="54FF9E3D" w14:textId="77777777" w:rsidR="0002031F" w:rsidRPr="00CA7D85" w:rsidRDefault="0002031F" w:rsidP="00B7523D">
            <w:pPr>
              <w:pStyle w:val="TAL"/>
              <w:rPr>
                <w:lang w:eastAsia="en-US"/>
              </w:rPr>
            </w:pPr>
          </w:p>
        </w:tc>
      </w:tr>
      <w:tr w:rsidR="0002031F" w:rsidRPr="00CA7D85" w14:paraId="1428A5F5" w14:textId="77777777" w:rsidTr="00B7523D">
        <w:tblPrEx>
          <w:tblCellMar>
            <w:left w:w="108" w:type="dxa"/>
            <w:right w:w="108" w:type="dxa"/>
          </w:tblCellMar>
        </w:tblPrEx>
        <w:tc>
          <w:tcPr>
            <w:tcW w:w="4500" w:type="dxa"/>
          </w:tcPr>
          <w:p w14:paraId="0CB25EB1" w14:textId="77777777" w:rsidR="0002031F" w:rsidRPr="00CA7D85" w:rsidRDefault="0002031F" w:rsidP="00B7523D">
            <w:pPr>
              <w:pStyle w:val="TAL"/>
              <w:rPr>
                <w:lang w:eastAsia="en-US"/>
              </w:rPr>
            </w:pPr>
            <w:r w:rsidRPr="00CA7D85">
              <w:rPr>
                <w:lang w:eastAsia="en-US"/>
              </w:rPr>
              <w:t xml:space="preserve">  criticalExtensions CHOICE {</w:t>
            </w:r>
          </w:p>
        </w:tc>
        <w:tc>
          <w:tcPr>
            <w:tcW w:w="2268" w:type="dxa"/>
          </w:tcPr>
          <w:p w14:paraId="31E766F9" w14:textId="77777777" w:rsidR="0002031F" w:rsidRPr="00CA7D85" w:rsidRDefault="0002031F" w:rsidP="00B7523D">
            <w:pPr>
              <w:pStyle w:val="TAL"/>
              <w:rPr>
                <w:lang w:eastAsia="en-US"/>
              </w:rPr>
            </w:pPr>
          </w:p>
        </w:tc>
        <w:tc>
          <w:tcPr>
            <w:tcW w:w="1701" w:type="dxa"/>
          </w:tcPr>
          <w:p w14:paraId="15661A8D" w14:textId="77777777" w:rsidR="0002031F" w:rsidRPr="00CA7D85" w:rsidRDefault="0002031F" w:rsidP="00B7523D">
            <w:pPr>
              <w:pStyle w:val="TAL"/>
              <w:rPr>
                <w:lang w:eastAsia="en-US"/>
              </w:rPr>
            </w:pPr>
          </w:p>
        </w:tc>
        <w:tc>
          <w:tcPr>
            <w:tcW w:w="1251" w:type="dxa"/>
          </w:tcPr>
          <w:p w14:paraId="091560A1" w14:textId="77777777" w:rsidR="0002031F" w:rsidRPr="00CA7D85" w:rsidRDefault="0002031F" w:rsidP="00B7523D">
            <w:pPr>
              <w:pStyle w:val="TAL"/>
              <w:rPr>
                <w:lang w:eastAsia="en-US"/>
              </w:rPr>
            </w:pPr>
          </w:p>
        </w:tc>
      </w:tr>
      <w:tr w:rsidR="0002031F" w:rsidRPr="00CA7D85" w14:paraId="6DEFE8F2" w14:textId="77777777" w:rsidTr="00B7523D">
        <w:tblPrEx>
          <w:tblCellMar>
            <w:left w:w="108" w:type="dxa"/>
            <w:right w:w="108" w:type="dxa"/>
          </w:tblCellMar>
        </w:tblPrEx>
        <w:tc>
          <w:tcPr>
            <w:tcW w:w="4500" w:type="dxa"/>
          </w:tcPr>
          <w:p w14:paraId="76735495" w14:textId="28E3750E" w:rsidR="0002031F" w:rsidRPr="00CA7D85" w:rsidRDefault="0002031F" w:rsidP="00B7523D">
            <w:pPr>
              <w:pStyle w:val="TAL"/>
              <w:rPr>
                <w:lang w:eastAsia="en-US"/>
              </w:rPr>
            </w:pPr>
            <w:r w:rsidRPr="00CA7D85">
              <w:rPr>
                <w:lang w:eastAsia="en-US"/>
              </w:rPr>
              <w:t xml:space="preserve">    c1 </w:t>
            </w:r>
            <w:r w:rsidR="00717A70" w:rsidRPr="00CA7D85">
              <w:rPr>
                <w:lang w:eastAsia="en-US"/>
              </w:rPr>
              <w:t>CHOICE {</w:t>
            </w:r>
          </w:p>
        </w:tc>
        <w:tc>
          <w:tcPr>
            <w:tcW w:w="2268" w:type="dxa"/>
          </w:tcPr>
          <w:p w14:paraId="4180DB41" w14:textId="77777777" w:rsidR="0002031F" w:rsidRPr="00CA7D85" w:rsidRDefault="0002031F" w:rsidP="00B7523D">
            <w:pPr>
              <w:pStyle w:val="TAL"/>
              <w:rPr>
                <w:lang w:eastAsia="en-US"/>
              </w:rPr>
            </w:pPr>
          </w:p>
        </w:tc>
        <w:tc>
          <w:tcPr>
            <w:tcW w:w="1701" w:type="dxa"/>
          </w:tcPr>
          <w:p w14:paraId="076821A9" w14:textId="77777777" w:rsidR="0002031F" w:rsidRPr="00CA7D85" w:rsidRDefault="0002031F" w:rsidP="00B7523D">
            <w:pPr>
              <w:pStyle w:val="TAL"/>
              <w:rPr>
                <w:lang w:eastAsia="en-US"/>
              </w:rPr>
            </w:pPr>
          </w:p>
        </w:tc>
        <w:tc>
          <w:tcPr>
            <w:tcW w:w="1251" w:type="dxa"/>
          </w:tcPr>
          <w:p w14:paraId="40E00A17" w14:textId="77777777" w:rsidR="0002031F" w:rsidRPr="00CA7D85" w:rsidRDefault="0002031F" w:rsidP="00B7523D">
            <w:pPr>
              <w:pStyle w:val="TAL"/>
              <w:rPr>
                <w:lang w:eastAsia="en-US"/>
              </w:rPr>
            </w:pPr>
          </w:p>
        </w:tc>
      </w:tr>
      <w:tr w:rsidR="0002031F" w:rsidRPr="00CA7D85" w14:paraId="236DE5D8" w14:textId="77777777" w:rsidTr="00B7523D">
        <w:tblPrEx>
          <w:tblCellMar>
            <w:left w:w="108" w:type="dxa"/>
            <w:right w:w="108" w:type="dxa"/>
          </w:tblCellMar>
        </w:tblPrEx>
        <w:tc>
          <w:tcPr>
            <w:tcW w:w="4500" w:type="dxa"/>
          </w:tcPr>
          <w:p w14:paraId="27C88EE4" w14:textId="77777777" w:rsidR="0002031F" w:rsidRPr="00CA7D85" w:rsidRDefault="0002031F" w:rsidP="00B7523D">
            <w:pPr>
              <w:pStyle w:val="TAL"/>
              <w:rPr>
                <w:lang w:eastAsia="en-US"/>
              </w:rPr>
            </w:pPr>
            <w:r w:rsidRPr="00CA7D85">
              <w:rPr>
                <w:lang w:eastAsia="en-US"/>
              </w:rPr>
              <w:t xml:space="preserve">      rrcConnectionReconfiguration-r8 SEQUENCE {</w:t>
            </w:r>
          </w:p>
        </w:tc>
        <w:tc>
          <w:tcPr>
            <w:tcW w:w="2268" w:type="dxa"/>
          </w:tcPr>
          <w:p w14:paraId="541E87C9" w14:textId="77777777" w:rsidR="0002031F" w:rsidRPr="00CA7D85" w:rsidRDefault="0002031F" w:rsidP="00B7523D">
            <w:pPr>
              <w:pStyle w:val="TAL"/>
              <w:rPr>
                <w:lang w:eastAsia="en-US"/>
              </w:rPr>
            </w:pPr>
          </w:p>
        </w:tc>
        <w:tc>
          <w:tcPr>
            <w:tcW w:w="1701" w:type="dxa"/>
          </w:tcPr>
          <w:p w14:paraId="324C0462" w14:textId="77777777" w:rsidR="0002031F" w:rsidRPr="00CA7D85" w:rsidRDefault="0002031F" w:rsidP="00B7523D">
            <w:pPr>
              <w:pStyle w:val="TAL"/>
              <w:rPr>
                <w:lang w:eastAsia="en-US"/>
              </w:rPr>
            </w:pPr>
          </w:p>
        </w:tc>
        <w:tc>
          <w:tcPr>
            <w:tcW w:w="1251" w:type="dxa"/>
          </w:tcPr>
          <w:p w14:paraId="2950FFB1" w14:textId="77777777" w:rsidR="0002031F" w:rsidRPr="00CA7D85" w:rsidRDefault="0002031F" w:rsidP="00B7523D">
            <w:pPr>
              <w:pStyle w:val="TAL"/>
              <w:rPr>
                <w:lang w:eastAsia="en-US"/>
              </w:rPr>
            </w:pPr>
          </w:p>
        </w:tc>
      </w:tr>
      <w:tr w:rsidR="0002031F" w:rsidRPr="00CA7D85" w14:paraId="26CDFCC9" w14:textId="77777777" w:rsidTr="00B7523D">
        <w:tblPrEx>
          <w:tblCellMar>
            <w:left w:w="108" w:type="dxa"/>
            <w:right w:w="108" w:type="dxa"/>
          </w:tblCellMar>
        </w:tblPrEx>
        <w:tc>
          <w:tcPr>
            <w:tcW w:w="4500" w:type="dxa"/>
            <w:shd w:val="clear" w:color="auto" w:fill="auto"/>
          </w:tcPr>
          <w:p w14:paraId="4A176051" w14:textId="77777777" w:rsidR="0002031F" w:rsidRPr="00CA7D85" w:rsidRDefault="0002031F" w:rsidP="00B7523D">
            <w:pPr>
              <w:pStyle w:val="TAL"/>
              <w:rPr>
                <w:lang w:eastAsia="en-US"/>
              </w:rPr>
            </w:pPr>
            <w:r w:rsidRPr="00CA7D85">
              <w:rPr>
                <w:lang w:eastAsia="en-US"/>
              </w:rPr>
              <w:t xml:space="preserve">        measConfig SEQUENCE {</w:t>
            </w:r>
          </w:p>
        </w:tc>
        <w:tc>
          <w:tcPr>
            <w:tcW w:w="2268" w:type="dxa"/>
            <w:shd w:val="clear" w:color="auto" w:fill="auto"/>
          </w:tcPr>
          <w:p w14:paraId="7DD6DCE3" w14:textId="77777777" w:rsidR="0002031F" w:rsidRPr="00CA7D85" w:rsidRDefault="0002031F" w:rsidP="00B7523D">
            <w:pPr>
              <w:pStyle w:val="TAL"/>
              <w:rPr>
                <w:lang w:eastAsia="en-US"/>
              </w:rPr>
            </w:pPr>
          </w:p>
        </w:tc>
        <w:tc>
          <w:tcPr>
            <w:tcW w:w="1701" w:type="dxa"/>
            <w:shd w:val="clear" w:color="auto" w:fill="auto"/>
          </w:tcPr>
          <w:p w14:paraId="36E4EC06" w14:textId="77777777" w:rsidR="0002031F" w:rsidRPr="00CA7D85" w:rsidRDefault="0002031F" w:rsidP="00B7523D">
            <w:pPr>
              <w:pStyle w:val="TAL"/>
              <w:rPr>
                <w:lang w:eastAsia="en-US"/>
              </w:rPr>
            </w:pPr>
          </w:p>
        </w:tc>
        <w:tc>
          <w:tcPr>
            <w:tcW w:w="1251" w:type="dxa"/>
            <w:shd w:val="clear" w:color="auto" w:fill="auto"/>
          </w:tcPr>
          <w:p w14:paraId="073F69E4" w14:textId="77777777" w:rsidR="0002031F" w:rsidRPr="00CA7D85" w:rsidRDefault="0002031F" w:rsidP="00B7523D">
            <w:pPr>
              <w:pStyle w:val="TAL"/>
              <w:rPr>
                <w:lang w:eastAsia="en-US"/>
              </w:rPr>
            </w:pPr>
          </w:p>
        </w:tc>
      </w:tr>
      <w:tr w:rsidR="0005483F" w:rsidRPr="00CA7D85" w14:paraId="06C58F5C" w14:textId="77777777" w:rsidTr="00DC32A2">
        <w:tblPrEx>
          <w:tblCellMar>
            <w:left w:w="108" w:type="dxa"/>
            <w:right w:w="108" w:type="dxa"/>
          </w:tblCellMar>
        </w:tblPrEx>
        <w:tc>
          <w:tcPr>
            <w:tcW w:w="4500" w:type="dxa"/>
            <w:shd w:val="clear" w:color="auto" w:fill="auto"/>
          </w:tcPr>
          <w:p w14:paraId="47678442" w14:textId="77777777" w:rsidR="0005483F" w:rsidRPr="00CA7D85" w:rsidRDefault="0005483F" w:rsidP="00DC32A2">
            <w:pPr>
              <w:pStyle w:val="TAL"/>
              <w:rPr>
                <w:lang w:eastAsia="en-US"/>
              </w:rPr>
            </w:pPr>
            <w:r w:rsidRPr="00CA7D85">
              <w:rPr>
                <w:lang w:eastAsia="en-US"/>
              </w:rPr>
              <w:t xml:space="preserve">          quantityConfig</w:t>
            </w:r>
          </w:p>
        </w:tc>
        <w:tc>
          <w:tcPr>
            <w:tcW w:w="2268" w:type="dxa"/>
            <w:shd w:val="clear" w:color="auto" w:fill="auto"/>
          </w:tcPr>
          <w:p w14:paraId="6949BEA0" w14:textId="77777777" w:rsidR="0005483F" w:rsidRPr="00CA7D85" w:rsidRDefault="0005483F" w:rsidP="00DC32A2">
            <w:pPr>
              <w:pStyle w:val="TAL"/>
              <w:rPr>
                <w:lang w:eastAsia="en-US"/>
              </w:rPr>
            </w:pPr>
            <w:r w:rsidRPr="00CA7D85">
              <w:rPr>
                <w:lang w:eastAsia="zh-CN"/>
              </w:rPr>
              <w:t>Not present</w:t>
            </w:r>
          </w:p>
        </w:tc>
        <w:tc>
          <w:tcPr>
            <w:tcW w:w="1701" w:type="dxa"/>
            <w:shd w:val="clear" w:color="auto" w:fill="auto"/>
          </w:tcPr>
          <w:p w14:paraId="4D22FA7B" w14:textId="77777777" w:rsidR="0005483F" w:rsidRPr="00CA7D85" w:rsidRDefault="0005483F" w:rsidP="00DC32A2">
            <w:pPr>
              <w:pStyle w:val="TAL"/>
              <w:rPr>
                <w:lang w:eastAsia="en-US"/>
              </w:rPr>
            </w:pPr>
          </w:p>
        </w:tc>
        <w:tc>
          <w:tcPr>
            <w:tcW w:w="1251" w:type="dxa"/>
            <w:shd w:val="clear" w:color="auto" w:fill="auto"/>
          </w:tcPr>
          <w:p w14:paraId="51F03246" w14:textId="77777777" w:rsidR="0005483F" w:rsidRPr="00CA7D85" w:rsidRDefault="0005483F" w:rsidP="00DC32A2">
            <w:pPr>
              <w:pStyle w:val="TAL"/>
              <w:rPr>
                <w:lang w:eastAsia="en-US"/>
              </w:rPr>
            </w:pPr>
          </w:p>
        </w:tc>
      </w:tr>
      <w:tr w:rsidR="0002031F" w:rsidRPr="00CA7D85" w14:paraId="3A22705F" w14:textId="77777777" w:rsidTr="00B7523D">
        <w:tblPrEx>
          <w:tblCellMar>
            <w:left w:w="108" w:type="dxa"/>
            <w:right w:w="108" w:type="dxa"/>
          </w:tblCellMar>
        </w:tblPrEx>
        <w:tc>
          <w:tcPr>
            <w:tcW w:w="4500" w:type="dxa"/>
            <w:shd w:val="clear" w:color="auto" w:fill="auto"/>
          </w:tcPr>
          <w:p w14:paraId="64196D6C" w14:textId="77777777" w:rsidR="0002031F" w:rsidRPr="00CA7D85" w:rsidRDefault="0002031F" w:rsidP="00B7523D">
            <w:pPr>
              <w:pStyle w:val="TAL"/>
              <w:rPr>
                <w:lang w:eastAsia="en-US"/>
              </w:rPr>
            </w:pPr>
            <w:r w:rsidRPr="00CA7D85">
              <w:rPr>
                <w:lang w:eastAsia="en-US"/>
              </w:rPr>
              <w:t xml:space="preserve">          measGapConfig CHOICE {</w:t>
            </w:r>
          </w:p>
        </w:tc>
        <w:tc>
          <w:tcPr>
            <w:tcW w:w="2268" w:type="dxa"/>
            <w:shd w:val="clear" w:color="auto" w:fill="auto"/>
          </w:tcPr>
          <w:p w14:paraId="3E87C07F" w14:textId="77777777" w:rsidR="0002031F" w:rsidRPr="00CA7D85" w:rsidRDefault="0002031F" w:rsidP="00B7523D">
            <w:pPr>
              <w:pStyle w:val="TAL"/>
              <w:rPr>
                <w:lang w:eastAsia="en-US"/>
              </w:rPr>
            </w:pPr>
          </w:p>
        </w:tc>
        <w:tc>
          <w:tcPr>
            <w:tcW w:w="1701" w:type="dxa"/>
            <w:shd w:val="clear" w:color="auto" w:fill="auto"/>
          </w:tcPr>
          <w:p w14:paraId="78F09011" w14:textId="77777777" w:rsidR="0002031F" w:rsidRPr="00CA7D85" w:rsidRDefault="0002031F" w:rsidP="00B7523D">
            <w:pPr>
              <w:pStyle w:val="TAL"/>
              <w:rPr>
                <w:lang w:eastAsia="en-US"/>
              </w:rPr>
            </w:pPr>
          </w:p>
        </w:tc>
        <w:tc>
          <w:tcPr>
            <w:tcW w:w="1251" w:type="dxa"/>
            <w:shd w:val="clear" w:color="auto" w:fill="auto"/>
          </w:tcPr>
          <w:p w14:paraId="3FD3C467" w14:textId="77777777" w:rsidR="0002031F" w:rsidRPr="00CA7D85" w:rsidRDefault="0002031F" w:rsidP="00B7523D">
            <w:pPr>
              <w:pStyle w:val="TAL"/>
              <w:rPr>
                <w:lang w:eastAsia="en-US"/>
              </w:rPr>
            </w:pPr>
          </w:p>
        </w:tc>
      </w:tr>
      <w:tr w:rsidR="0002031F" w:rsidRPr="00CA7D85" w14:paraId="436D6F33" w14:textId="77777777" w:rsidTr="00B7523D">
        <w:tblPrEx>
          <w:tblCellMar>
            <w:left w:w="108" w:type="dxa"/>
            <w:right w:w="108" w:type="dxa"/>
          </w:tblCellMar>
        </w:tblPrEx>
        <w:tc>
          <w:tcPr>
            <w:tcW w:w="4500" w:type="dxa"/>
            <w:shd w:val="clear" w:color="auto" w:fill="auto"/>
          </w:tcPr>
          <w:p w14:paraId="563DB4E4" w14:textId="77777777" w:rsidR="0002031F" w:rsidRPr="00CA7D85" w:rsidRDefault="0002031F" w:rsidP="00B7523D">
            <w:pPr>
              <w:pStyle w:val="TAL"/>
              <w:rPr>
                <w:lang w:eastAsia="en-US"/>
              </w:rPr>
            </w:pPr>
            <w:r w:rsidRPr="00CA7D85">
              <w:rPr>
                <w:lang w:eastAsia="en-US"/>
              </w:rPr>
              <w:t xml:space="preserve">            setup SEQUENCE {</w:t>
            </w:r>
          </w:p>
        </w:tc>
        <w:tc>
          <w:tcPr>
            <w:tcW w:w="2268" w:type="dxa"/>
            <w:shd w:val="clear" w:color="auto" w:fill="auto"/>
          </w:tcPr>
          <w:p w14:paraId="18517A81" w14:textId="77777777" w:rsidR="0002031F" w:rsidRPr="00CA7D85" w:rsidRDefault="0002031F" w:rsidP="00B7523D">
            <w:pPr>
              <w:pStyle w:val="TAL"/>
              <w:rPr>
                <w:lang w:eastAsia="en-US"/>
              </w:rPr>
            </w:pPr>
          </w:p>
        </w:tc>
        <w:tc>
          <w:tcPr>
            <w:tcW w:w="1701" w:type="dxa"/>
            <w:shd w:val="clear" w:color="auto" w:fill="auto"/>
          </w:tcPr>
          <w:p w14:paraId="08D55B04" w14:textId="77777777" w:rsidR="0002031F" w:rsidRPr="00CA7D85" w:rsidRDefault="0002031F" w:rsidP="00B7523D">
            <w:pPr>
              <w:pStyle w:val="TAL"/>
              <w:rPr>
                <w:lang w:eastAsia="en-US"/>
              </w:rPr>
            </w:pPr>
          </w:p>
        </w:tc>
        <w:tc>
          <w:tcPr>
            <w:tcW w:w="1251" w:type="dxa"/>
            <w:shd w:val="clear" w:color="auto" w:fill="auto"/>
          </w:tcPr>
          <w:p w14:paraId="7C116C1C" w14:textId="77777777" w:rsidR="0002031F" w:rsidRPr="00CA7D85" w:rsidRDefault="0002031F" w:rsidP="00B7523D">
            <w:pPr>
              <w:pStyle w:val="TAL"/>
              <w:rPr>
                <w:lang w:eastAsia="en-US"/>
              </w:rPr>
            </w:pPr>
          </w:p>
        </w:tc>
      </w:tr>
      <w:tr w:rsidR="0002031F" w:rsidRPr="00CA7D85" w14:paraId="35A03297" w14:textId="77777777" w:rsidTr="00B7523D">
        <w:tblPrEx>
          <w:tblCellMar>
            <w:left w:w="108" w:type="dxa"/>
            <w:right w:w="108" w:type="dxa"/>
          </w:tblCellMar>
        </w:tblPrEx>
        <w:tc>
          <w:tcPr>
            <w:tcW w:w="4500" w:type="dxa"/>
            <w:shd w:val="clear" w:color="auto" w:fill="auto"/>
          </w:tcPr>
          <w:p w14:paraId="584FC946" w14:textId="77777777" w:rsidR="0002031F" w:rsidRPr="00CA7D85" w:rsidRDefault="0002031F" w:rsidP="00B7523D">
            <w:pPr>
              <w:pStyle w:val="TAL"/>
              <w:rPr>
                <w:lang w:eastAsia="en-US"/>
              </w:rPr>
            </w:pPr>
            <w:r w:rsidRPr="00CA7D85">
              <w:rPr>
                <w:lang w:eastAsia="en-US"/>
              </w:rPr>
              <w:t xml:space="preserve">              gapOffset CHOICE {</w:t>
            </w:r>
          </w:p>
        </w:tc>
        <w:tc>
          <w:tcPr>
            <w:tcW w:w="2268" w:type="dxa"/>
            <w:shd w:val="clear" w:color="auto" w:fill="auto"/>
          </w:tcPr>
          <w:p w14:paraId="07E962CB" w14:textId="77777777" w:rsidR="0002031F" w:rsidRPr="00CA7D85" w:rsidRDefault="0002031F" w:rsidP="00B7523D">
            <w:pPr>
              <w:pStyle w:val="TAL"/>
              <w:rPr>
                <w:lang w:eastAsia="en-US"/>
              </w:rPr>
            </w:pPr>
          </w:p>
        </w:tc>
        <w:tc>
          <w:tcPr>
            <w:tcW w:w="1701" w:type="dxa"/>
            <w:shd w:val="clear" w:color="auto" w:fill="auto"/>
          </w:tcPr>
          <w:p w14:paraId="1F7FA97D" w14:textId="77777777" w:rsidR="0002031F" w:rsidRPr="00CA7D85" w:rsidRDefault="0002031F" w:rsidP="00B7523D">
            <w:pPr>
              <w:pStyle w:val="TAL"/>
              <w:rPr>
                <w:lang w:eastAsia="en-US"/>
              </w:rPr>
            </w:pPr>
          </w:p>
        </w:tc>
        <w:tc>
          <w:tcPr>
            <w:tcW w:w="1251" w:type="dxa"/>
            <w:shd w:val="clear" w:color="auto" w:fill="auto"/>
          </w:tcPr>
          <w:p w14:paraId="7F95EC89" w14:textId="77777777" w:rsidR="0002031F" w:rsidRPr="00CA7D85" w:rsidRDefault="0002031F" w:rsidP="00B7523D">
            <w:pPr>
              <w:pStyle w:val="TAL"/>
              <w:rPr>
                <w:lang w:eastAsia="en-US"/>
              </w:rPr>
            </w:pPr>
          </w:p>
        </w:tc>
      </w:tr>
      <w:tr w:rsidR="0002031F" w:rsidRPr="00CA7D85" w14:paraId="0AD7F39A" w14:textId="77777777" w:rsidTr="00B7523D">
        <w:tblPrEx>
          <w:tblCellMar>
            <w:left w:w="108" w:type="dxa"/>
            <w:right w:w="108" w:type="dxa"/>
          </w:tblCellMar>
        </w:tblPrEx>
        <w:tc>
          <w:tcPr>
            <w:tcW w:w="4500" w:type="dxa"/>
            <w:shd w:val="clear" w:color="auto" w:fill="auto"/>
          </w:tcPr>
          <w:p w14:paraId="5DC19735" w14:textId="77777777" w:rsidR="0002031F" w:rsidRPr="00CA7D85" w:rsidRDefault="0002031F" w:rsidP="00B7523D">
            <w:pPr>
              <w:pStyle w:val="TAL"/>
              <w:rPr>
                <w:lang w:eastAsia="en-US"/>
              </w:rPr>
            </w:pPr>
            <w:r w:rsidRPr="00CA7D85">
              <w:rPr>
                <w:lang w:eastAsia="en-US"/>
              </w:rPr>
              <w:t xml:space="preserve">                gp0 </w:t>
            </w:r>
          </w:p>
        </w:tc>
        <w:tc>
          <w:tcPr>
            <w:tcW w:w="2268" w:type="dxa"/>
            <w:shd w:val="clear" w:color="auto" w:fill="auto"/>
          </w:tcPr>
          <w:p w14:paraId="66D2A99D" w14:textId="77777777" w:rsidR="0002031F" w:rsidRPr="00CA7D85" w:rsidRDefault="0002616E" w:rsidP="00B7523D">
            <w:pPr>
              <w:pStyle w:val="TAL"/>
              <w:rPr>
                <w:lang w:eastAsia="en-US"/>
              </w:rPr>
            </w:pPr>
            <w:r w:rsidRPr="00CA7D85">
              <w:rPr>
                <w:lang w:eastAsia="en-US"/>
              </w:rPr>
              <w:t>9</w:t>
            </w:r>
          </w:p>
        </w:tc>
        <w:tc>
          <w:tcPr>
            <w:tcW w:w="1701" w:type="dxa"/>
            <w:shd w:val="clear" w:color="auto" w:fill="auto"/>
          </w:tcPr>
          <w:p w14:paraId="3AC1D250" w14:textId="77777777" w:rsidR="0002031F" w:rsidRPr="00CA7D85" w:rsidRDefault="0002031F" w:rsidP="00B7523D">
            <w:pPr>
              <w:pStyle w:val="TAL"/>
              <w:rPr>
                <w:lang w:eastAsia="en-US"/>
              </w:rPr>
            </w:pPr>
            <w:r w:rsidRPr="00CA7D85">
              <w:rPr>
                <w:lang w:eastAsia="en-US"/>
              </w:rPr>
              <w:t>MGRP = 40 ms, MGL = 6 ms</w:t>
            </w:r>
          </w:p>
        </w:tc>
        <w:tc>
          <w:tcPr>
            <w:tcW w:w="1251" w:type="dxa"/>
            <w:shd w:val="clear" w:color="auto" w:fill="auto"/>
          </w:tcPr>
          <w:p w14:paraId="38AE1E94" w14:textId="77777777" w:rsidR="0002031F" w:rsidRPr="00CA7D85" w:rsidRDefault="0002031F" w:rsidP="00B7523D">
            <w:pPr>
              <w:pStyle w:val="TAL"/>
              <w:rPr>
                <w:lang w:eastAsia="en-US"/>
              </w:rPr>
            </w:pPr>
          </w:p>
        </w:tc>
      </w:tr>
      <w:tr w:rsidR="0002031F" w:rsidRPr="00CA7D85" w14:paraId="740FAA03" w14:textId="77777777" w:rsidTr="00B7523D">
        <w:tblPrEx>
          <w:tblCellMar>
            <w:left w:w="108" w:type="dxa"/>
            <w:right w:w="108" w:type="dxa"/>
          </w:tblCellMar>
        </w:tblPrEx>
        <w:tc>
          <w:tcPr>
            <w:tcW w:w="4500" w:type="dxa"/>
            <w:shd w:val="clear" w:color="auto" w:fill="auto"/>
          </w:tcPr>
          <w:p w14:paraId="19A91AA3" w14:textId="77777777" w:rsidR="0002031F" w:rsidRPr="00CA7D85" w:rsidRDefault="0002031F" w:rsidP="00B7523D">
            <w:pPr>
              <w:pStyle w:val="TAL"/>
              <w:rPr>
                <w:lang w:eastAsia="zh-CN"/>
              </w:rPr>
            </w:pPr>
            <w:r w:rsidRPr="00CA7D85">
              <w:rPr>
                <w:lang w:eastAsia="zh-CN"/>
              </w:rPr>
              <w:t xml:space="preserve">              }</w:t>
            </w:r>
          </w:p>
        </w:tc>
        <w:tc>
          <w:tcPr>
            <w:tcW w:w="2268" w:type="dxa"/>
            <w:shd w:val="clear" w:color="auto" w:fill="auto"/>
          </w:tcPr>
          <w:p w14:paraId="076FA1D4" w14:textId="77777777" w:rsidR="0002031F" w:rsidRPr="00CA7D85" w:rsidRDefault="0002031F" w:rsidP="00B7523D">
            <w:pPr>
              <w:pStyle w:val="TAL"/>
              <w:rPr>
                <w:lang w:eastAsia="en-US"/>
              </w:rPr>
            </w:pPr>
          </w:p>
        </w:tc>
        <w:tc>
          <w:tcPr>
            <w:tcW w:w="1701" w:type="dxa"/>
            <w:shd w:val="clear" w:color="auto" w:fill="auto"/>
          </w:tcPr>
          <w:p w14:paraId="60A007D9" w14:textId="77777777" w:rsidR="0002031F" w:rsidRPr="00CA7D85" w:rsidRDefault="0002031F" w:rsidP="00B7523D">
            <w:pPr>
              <w:pStyle w:val="TAL"/>
              <w:rPr>
                <w:lang w:eastAsia="en-US"/>
              </w:rPr>
            </w:pPr>
          </w:p>
        </w:tc>
        <w:tc>
          <w:tcPr>
            <w:tcW w:w="1251" w:type="dxa"/>
            <w:shd w:val="clear" w:color="auto" w:fill="auto"/>
          </w:tcPr>
          <w:p w14:paraId="7659F4C2" w14:textId="77777777" w:rsidR="0002031F" w:rsidRPr="00CA7D85" w:rsidRDefault="0002031F" w:rsidP="00B7523D">
            <w:pPr>
              <w:pStyle w:val="TAL"/>
              <w:rPr>
                <w:lang w:eastAsia="en-US"/>
              </w:rPr>
            </w:pPr>
          </w:p>
        </w:tc>
      </w:tr>
      <w:tr w:rsidR="0002031F" w:rsidRPr="00CA7D85" w14:paraId="77656F95" w14:textId="77777777" w:rsidTr="00B7523D">
        <w:tblPrEx>
          <w:tblCellMar>
            <w:left w:w="108" w:type="dxa"/>
            <w:right w:w="108" w:type="dxa"/>
          </w:tblCellMar>
        </w:tblPrEx>
        <w:tc>
          <w:tcPr>
            <w:tcW w:w="4500" w:type="dxa"/>
            <w:shd w:val="clear" w:color="auto" w:fill="auto"/>
          </w:tcPr>
          <w:p w14:paraId="17FA38E4" w14:textId="77777777" w:rsidR="0002031F" w:rsidRPr="00CA7D85" w:rsidRDefault="0002031F" w:rsidP="00B7523D">
            <w:pPr>
              <w:pStyle w:val="TAL"/>
              <w:rPr>
                <w:lang w:eastAsia="zh-CN"/>
              </w:rPr>
            </w:pPr>
            <w:r w:rsidRPr="00CA7D85">
              <w:rPr>
                <w:lang w:eastAsia="zh-CN"/>
              </w:rPr>
              <w:t xml:space="preserve">            }</w:t>
            </w:r>
          </w:p>
        </w:tc>
        <w:tc>
          <w:tcPr>
            <w:tcW w:w="2268" w:type="dxa"/>
            <w:shd w:val="clear" w:color="auto" w:fill="auto"/>
          </w:tcPr>
          <w:p w14:paraId="756549C8" w14:textId="77777777" w:rsidR="0002031F" w:rsidRPr="00CA7D85" w:rsidRDefault="0002031F" w:rsidP="00B7523D">
            <w:pPr>
              <w:pStyle w:val="TAL"/>
              <w:rPr>
                <w:lang w:eastAsia="en-US"/>
              </w:rPr>
            </w:pPr>
          </w:p>
        </w:tc>
        <w:tc>
          <w:tcPr>
            <w:tcW w:w="1701" w:type="dxa"/>
            <w:shd w:val="clear" w:color="auto" w:fill="auto"/>
          </w:tcPr>
          <w:p w14:paraId="49CC7E62" w14:textId="77777777" w:rsidR="0002031F" w:rsidRPr="00CA7D85" w:rsidRDefault="0002031F" w:rsidP="00B7523D">
            <w:pPr>
              <w:pStyle w:val="TAL"/>
              <w:rPr>
                <w:lang w:eastAsia="en-US"/>
              </w:rPr>
            </w:pPr>
          </w:p>
        </w:tc>
        <w:tc>
          <w:tcPr>
            <w:tcW w:w="1251" w:type="dxa"/>
            <w:shd w:val="clear" w:color="auto" w:fill="auto"/>
          </w:tcPr>
          <w:p w14:paraId="451951D7" w14:textId="77777777" w:rsidR="0002031F" w:rsidRPr="00CA7D85" w:rsidRDefault="0002031F" w:rsidP="00B7523D">
            <w:pPr>
              <w:pStyle w:val="TAL"/>
              <w:rPr>
                <w:lang w:eastAsia="en-US"/>
              </w:rPr>
            </w:pPr>
          </w:p>
        </w:tc>
      </w:tr>
      <w:tr w:rsidR="0002031F" w:rsidRPr="00CA7D85" w14:paraId="3370EF6D" w14:textId="77777777" w:rsidTr="00B7523D">
        <w:tblPrEx>
          <w:tblCellMar>
            <w:left w:w="108" w:type="dxa"/>
            <w:right w:w="108" w:type="dxa"/>
          </w:tblCellMar>
        </w:tblPrEx>
        <w:tc>
          <w:tcPr>
            <w:tcW w:w="4500" w:type="dxa"/>
            <w:shd w:val="clear" w:color="auto" w:fill="auto"/>
          </w:tcPr>
          <w:p w14:paraId="0976961A" w14:textId="77777777" w:rsidR="0002031F" w:rsidRPr="00CA7D85" w:rsidRDefault="0002031F" w:rsidP="00B7523D">
            <w:pPr>
              <w:pStyle w:val="TAL"/>
              <w:rPr>
                <w:lang w:eastAsia="zh-CN"/>
              </w:rPr>
            </w:pPr>
            <w:r w:rsidRPr="00CA7D85">
              <w:rPr>
                <w:lang w:eastAsia="zh-CN"/>
              </w:rPr>
              <w:t xml:space="preserve">          }</w:t>
            </w:r>
          </w:p>
        </w:tc>
        <w:tc>
          <w:tcPr>
            <w:tcW w:w="2268" w:type="dxa"/>
            <w:shd w:val="clear" w:color="auto" w:fill="auto"/>
          </w:tcPr>
          <w:p w14:paraId="2569175F" w14:textId="77777777" w:rsidR="0002031F" w:rsidRPr="00CA7D85" w:rsidRDefault="0002031F" w:rsidP="00B7523D">
            <w:pPr>
              <w:pStyle w:val="TAL"/>
              <w:rPr>
                <w:lang w:eastAsia="en-US"/>
              </w:rPr>
            </w:pPr>
          </w:p>
        </w:tc>
        <w:tc>
          <w:tcPr>
            <w:tcW w:w="1701" w:type="dxa"/>
            <w:shd w:val="clear" w:color="auto" w:fill="auto"/>
          </w:tcPr>
          <w:p w14:paraId="4BB26CA1" w14:textId="77777777" w:rsidR="0002031F" w:rsidRPr="00CA7D85" w:rsidRDefault="0002031F" w:rsidP="00B7523D">
            <w:pPr>
              <w:pStyle w:val="TAL"/>
              <w:rPr>
                <w:lang w:eastAsia="en-US"/>
              </w:rPr>
            </w:pPr>
          </w:p>
        </w:tc>
        <w:tc>
          <w:tcPr>
            <w:tcW w:w="1251" w:type="dxa"/>
            <w:shd w:val="clear" w:color="auto" w:fill="auto"/>
          </w:tcPr>
          <w:p w14:paraId="16FE4384" w14:textId="77777777" w:rsidR="0002031F" w:rsidRPr="00CA7D85" w:rsidRDefault="0002031F" w:rsidP="00B7523D">
            <w:pPr>
              <w:pStyle w:val="TAL"/>
              <w:rPr>
                <w:lang w:eastAsia="en-US"/>
              </w:rPr>
            </w:pPr>
          </w:p>
        </w:tc>
      </w:tr>
      <w:tr w:rsidR="0002031F" w:rsidRPr="00CA7D85" w14:paraId="3EB2B1A2" w14:textId="77777777" w:rsidTr="00B7523D">
        <w:tblPrEx>
          <w:tblCellMar>
            <w:left w:w="108" w:type="dxa"/>
            <w:right w:w="108" w:type="dxa"/>
          </w:tblCellMar>
        </w:tblPrEx>
        <w:tc>
          <w:tcPr>
            <w:tcW w:w="4500" w:type="dxa"/>
            <w:shd w:val="clear" w:color="auto" w:fill="auto"/>
          </w:tcPr>
          <w:p w14:paraId="0E9E0596" w14:textId="77777777" w:rsidR="0002031F" w:rsidRPr="00CA7D85" w:rsidRDefault="0002031F" w:rsidP="00B7523D">
            <w:pPr>
              <w:pStyle w:val="TAL"/>
              <w:rPr>
                <w:lang w:eastAsia="zh-CN"/>
              </w:rPr>
            </w:pPr>
            <w:r w:rsidRPr="00CA7D85">
              <w:rPr>
                <w:lang w:eastAsia="zh-CN"/>
              </w:rPr>
              <w:t xml:space="preserve">          fr1-gap-r15</w:t>
            </w:r>
          </w:p>
        </w:tc>
        <w:tc>
          <w:tcPr>
            <w:tcW w:w="2268" w:type="dxa"/>
            <w:shd w:val="clear" w:color="auto" w:fill="auto"/>
          </w:tcPr>
          <w:p w14:paraId="5F490EED" w14:textId="77777777" w:rsidR="0002031F" w:rsidRPr="00CA7D85" w:rsidRDefault="0002031F" w:rsidP="00B7523D">
            <w:pPr>
              <w:pStyle w:val="TAL"/>
              <w:rPr>
                <w:lang w:eastAsia="en-US"/>
              </w:rPr>
            </w:pPr>
            <w:r w:rsidRPr="00CA7D85">
              <w:rPr>
                <w:lang w:eastAsia="zh-CN"/>
              </w:rPr>
              <w:t>True</w:t>
            </w:r>
          </w:p>
        </w:tc>
        <w:tc>
          <w:tcPr>
            <w:tcW w:w="1701" w:type="dxa"/>
            <w:shd w:val="clear" w:color="auto" w:fill="auto"/>
          </w:tcPr>
          <w:p w14:paraId="10CE8639" w14:textId="77777777" w:rsidR="0002031F" w:rsidRPr="00CA7D85" w:rsidRDefault="0002031F" w:rsidP="00B7523D">
            <w:pPr>
              <w:pStyle w:val="TAL"/>
              <w:rPr>
                <w:lang w:eastAsia="en-US"/>
              </w:rPr>
            </w:pPr>
          </w:p>
        </w:tc>
        <w:tc>
          <w:tcPr>
            <w:tcW w:w="1251" w:type="dxa"/>
            <w:shd w:val="clear" w:color="auto" w:fill="auto"/>
          </w:tcPr>
          <w:p w14:paraId="5DFFF04D" w14:textId="77777777" w:rsidR="0002031F" w:rsidRPr="00CA7D85" w:rsidRDefault="0002031F" w:rsidP="00B7523D">
            <w:pPr>
              <w:pStyle w:val="TAL"/>
              <w:rPr>
                <w:lang w:eastAsia="en-US"/>
              </w:rPr>
            </w:pPr>
          </w:p>
        </w:tc>
      </w:tr>
      <w:tr w:rsidR="0002031F" w:rsidRPr="00CA7D85" w14:paraId="63979154" w14:textId="77777777" w:rsidTr="00B7523D">
        <w:tblPrEx>
          <w:tblCellMar>
            <w:left w:w="108" w:type="dxa"/>
            <w:right w:w="108" w:type="dxa"/>
          </w:tblCellMar>
        </w:tblPrEx>
        <w:tc>
          <w:tcPr>
            <w:tcW w:w="4500" w:type="dxa"/>
            <w:shd w:val="clear" w:color="auto" w:fill="auto"/>
          </w:tcPr>
          <w:p w14:paraId="685570C3" w14:textId="77777777" w:rsidR="0002031F" w:rsidRPr="00CA7D85" w:rsidRDefault="0002031F" w:rsidP="00B7523D">
            <w:pPr>
              <w:pStyle w:val="TAL"/>
              <w:rPr>
                <w:lang w:eastAsia="zh-CN"/>
              </w:rPr>
            </w:pPr>
            <w:r w:rsidRPr="00CA7D85">
              <w:rPr>
                <w:lang w:eastAsia="zh-CN"/>
              </w:rPr>
              <w:t xml:space="preserve">          </w:t>
            </w:r>
            <w:r w:rsidRPr="00CA7D85">
              <w:rPr>
                <w:lang w:eastAsia="en-US"/>
              </w:rPr>
              <w:t>mgta-r15</w:t>
            </w:r>
          </w:p>
        </w:tc>
        <w:tc>
          <w:tcPr>
            <w:tcW w:w="2268" w:type="dxa"/>
            <w:shd w:val="clear" w:color="auto" w:fill="auto"/>
          </w:tcPr>
          <w:p w14:paraId="30D3CBAC" w14:textId="77777777" w:rsidR="0002031F" w:rsidRPr="00CA7D85" w:rsidRDefault="0002031F" w:rsidP="00B7523D">
            <w:pPr>
              <w:pStyle w:val="TAL"/>
              <w:rPr>
                <w:lang w:eastAsia="zh-CN"/>
              </w:rPr>
            </w:pPr>
            <w:r w:rsidRPr="00CA7D85">
              <w:rPr>
                <w:lang w:eastAsia="zh-CN"/>
              </w:rPr>
              <w:t>True</w:t>
            </w:r>
          </w:p>
        </w:tc>
        <w:tc>
          <w:tcPr>
            <w:tcW w:w="1701" w:type="dxa"/>
            <w:shd w:val="clear" w:color="auto" w:fill="auto"/>
          </w:tcPr>
          <w:p w14:paraId="48394F5D" w14:textId="77777777" w:rsidR="0002031F" w:rsidRPr="00CA7D85" w:rsidRDefault="0002031F" w:rsidP="00B7523D">
            <w:pPr>
              <w:pStyle w:val="TAL"/>
              <w:rPr>
                <w:lang w:eastAsia="en-US"/>
              </w:rPr>
            </w:pPr>
            <w:r w:rsidRPr="00CA7D85">
              <w:rPr>
                <w:lang w:eastAsia="en-US"/>
              </w:rPr>
              <w:t>Mgta=0.5ms</w:t>
            </w:r>
          </w:p>
        </w:tc>
        <w:tc>
          <w:tcPr>
            <w:tcW w:w="1251" w:type="dxa"/>
            <w:shd w:val="clear" w:color="auto" w:fill="auto"/>
          </w:tcPr>
          <w:p w14:paraId="59A6805F" w14:textId="77777777" w:rsidR="0002031F" w:rsidRPr="00CA7D85" w:rsidRDefault="0002031F" w:rsidP="00B7523D">
            <w:pPr>
              <w:pStyle w:val="TAL"/>
              <w:rPr>
                <w:lang w:eastAsia="en-US"/>
              </w:rPr>
            </w:pPr>
          </w:p>
        </w:tc>
      </w:tr>
      <w:tr w:rsidR="0002031F" w:rsidRPr="00CA7D85" w14:paraId="7B84BB97" w14:textId="77777777" w:rsidTr="00B7523D">
        <w:tblPrEx>
          <w:tblCellMar>
            <w:left w:w="108" w:type="dxa"/>
            <w:right w:w="108" w:type="dxa"/>
          </w:tblCellMar>
        </w:tblPrEx>
        <w:tc>
          <w:tcPr>
            <w:tcW w:w="4500" w:type="dxa"/>
            <w:shd w:val="clear" w:color="auto" w:fill="auto"/>
          </w:tcPr>
          <w:p w14:paraId="48AF3508" w14:textId="77777777" w:rsidR="0002031F" w:rsidRPr="00CA7D85" w:rsidRDefault="0002031F" w:rsidP="00B7523D">
            <w:pPr>
              <w:pStyle w:val="TAL"/>
              <w:rPr>
                <w:lang w:eastAsia="en-US"/>
              </w:rPr>
            </w:pPr>
            <w:r w:rsidRPr="00CA7D85">
              <w:rPr>
                <w:lang w:eastAsia="zh-CN"/>
              </w:rPr>
              <w:t xml:space="preserve">        }</w:t>
            </w:r>
          </w:p>
        </w:tc>
        <w:tc>
          <w:tcPr>
            <w:tcW w:w="2268" w:type="dxa"/>
            <w:shd w:val="clear" w:color="auto" w:fill="auto"/>
          </w:tcPr>
          <w:p w14:paraId="049254DE" w14:textId="77777777" w:rsidR="0002031F" w:rsidRPr="00CA7D85" w:rsidRDefault="0002031F" w:rsidP="00B7523D">
            <w:pPr>
              <w:pStyle w:val="TAL"/>
              <w:rPr>
                <w:lang w:eastAsia="en-US"/>
              </w:rPr>
            </w:pPr>
          </w:p>
        </w:tc>
        <w:tc>
          <w:tcPr>
            <w:tcW w:w="1701" w:type="dxa"/>
            <w:shd w:val="clear" w:color="auto" w:fill="auto"/>
          </w:tcPr>
          <w:p w14:paraId="7CCE7DC5" w14:textId="77777777" w:rsidR="0002031F" w:rsidRPr="00CA7D85" w:rsidRDefault="0002031F" w:rsidP="00B7523D">
            <w:pPr>
              <w:pStyle w:val="TAL"/>
              <w:rPr>
                <w:lang w:eastAsia="en-US"/>
              </w:rPr>
            </w:pPr>
          </w:p>
        </w:tc>
        <w:tc>
          <w:tcPr>
            <w:tcW w:w="1251" w:type="dxa"/>
            <w:shd w:val="clear" w:color="auto" w:fill="auto"/>
          </w:tcPr>
          <w:p w14:paraId="18BBE674" w14:textId="77777777" w:rsidR="0002031F" w:rsidRPr="00CA7D85" w:rsidRDefault="0002031F" w:rsidP="00B7523D">
            <w:pPr>
              <w:pStyle w:val="TAL"/>
              <w:rPr>
                <w:lang w:eastAsia="en-US"/>
              </w:rPr>
            </w:pPr>
          </w:p>
        </w:tc>
      </w:tr>
      <w:tr w:rsidR="0002031F" w:rsidRPr="00CA7D85" w14:paraId="791FB8BE" w14:textId="77777777" w:rsidTr="00B7523D">
        <w:tblPrEx>
          <w:tblCellMar>
            <w:left w:w="108" w:type="dxa"/>
            <w:right w:w="108" w:type="dxa"/>
          </w:tblCellMar>
        </w:tblPrEx>
        <w:tc>
          <w:tcPr>
            <w:tcW w:w="4500" w:type="dxa"/>
          </w:tcPr>
          <w:p w14:paraId="2E1D8CB0" w14:textId="77777777" w:rsidR="0002031F" w:rsidRPr="00CA7D85" w:rsidRDefault="0002031F" w:rsidP="00B7523D">
            <w:pPr>
              <w:pStyle w:val="TAL"/>
              <w:rPr>
                <w:lang w:eastAsia="en-US"/>
              </w:rPr>
            </w:pPr>
            <w:r w:rsidRPr="00CA7D85">
              <w:rPr>
                <w:lang w:eastAsia="en-US"/>
              </w:rPr>
              <w:t xml:space="preserve">        nonCriticalExtension SEQUENCE {</w:t>
            </w:r>
          </w:p>
        </w:tc>
        <w:tc>
          <w:tcPr>
            <w:tcW w:w="2268" w:type="dxa"/>
          </w:tcPr>
          <w:p w14:paraId="3EAB0717" w14:textId="77777777" w:rsidR="0002031F" w:rsidRPr="00CA7D85" w:rsidRDefault="0002031F" w:rsidP="00B7523D">
            <w:pPr>
              <w:pStyle w:val="TAL"/>
              <w:rPr>
                <w:lang w:eastAsia="en-US"/>
              </w:rPr>
            </w:pPr>
          </w:p>
        </w:tc>
        <w:tc>
          <w:tcPr>
            <w:tcW w:w="1701" w:type="dxa"/>
          </w:tcPr>
          <w:p w14:paraId="423BDE50" w14:textId="77777777" w:rsidR="0002031F" w:rsidRPr="00CA7D85" w:rsidRDefault="0002031F" w:rsidP="00B7523D">
            <w:pPr>
              <w:pStyle w:val="TAL"/>
              <w:rPr>
                <w:lang w:eastAsia="en-US"/>
              </w:rPr>
            </w:pPr>
          </w:p>
        </w:tc>
        <w:tc>
          <w:tcPr>
            <w:tcW w:w="1251" w:type="dxa"/>
          </w:tcPr>
          <w:p w14:paraId="0DCC7E8E" w14:textId="77777777" w:rsidR="0002031F" w:rsidRPr="00CA7D85" w:rsidRDefault="0002031F" w:rsidP="00B7523D">
            <w:pPr>
              <w:pStyle w:val="TAL"/>
              <w:rPr>
                <w:lang w:eastAsia="en-US"/>
              </w:rPr>
            </w:pPr>
          </w:p>
        </w:tc>
      </w:tr>
      <w:tr w:rsidR="0002031F" w:rsidRPr="00CA7D85" w14:paraId="39647E39" w14:textId="77777777" w:rsidTr="00B7523D">
        <w:tblPrEx>
          <w:tblCellMar>
            <w:left w:w="108" w:type="dxa"/>
            <w:right w:w="108" w:type="dxa"/>
          </w:tblCellMar>
        </w:tblPrEx>
        <w:tc>
          <w:tcPr>
            <w:tcW w:w="4500" w:type="dxa"/>
          </w:tcPr>
          <w:p w14:paraId="50FF42D7" w14:textId="77777777" w:rsidR="0002031F" w:rsidRPr="00CA7D85" w:rsidRDefault="0002031F" w:rsidP="00B7523D">
            <w:pPr>
              <w:pStyle w:val="TAL"/>
              <w:rPr>
                <w:lang w:eastAsia="en-US"/>
              </w:rPr>
            </w:pPr>
            <w:r w:rsidRPr="00CA7D85">
              <w:rPr>
                <w:lang w:eastAsia="en-US"/>
              </w:rPr>
              <w:t xml:space="preserve">          nonCriticalExtension SEQUENCE {</w:t>
            </w:r>
          </w:p>
        </w:tc>
        <w:tc>
          <w:tcPr>
            <w:tcW w:w="2268" w:type="dxa"/>
          </w:tcPr>
          <w:p w14:paraId="6BB408A5" w14:textId="77777777" w:rsidR="0002031F" w:rsidRPr="00CA7D85" w:rsidRDefault="0002031F" w:rsidP="00B7523D">
            <w:pPr>
              <w:pStyle w:val="TAL"/>
              <w:rPr>
                <w:lang w:eastAsia="en-US"/>
              </w:rPr>
            </w:pPr>
          </w:p>
        </w:tc>
        <w:tc>
          <w:tcPr>
            <w:tcW w:w="1701" w:type="dxa"/>
          </w:tcPr>
          <w:p w14:paraId="74BC9A46" w14:textId="77777777" w:rsidR="0002031F" w:rsidRPr="00CA7D85" w:rsidRDefault="0002031F" w:rsidP="00B7523D">
            <w:pPr>
              <w:pStyle w:val="TAL"/>
              <w:rPr>
                <w:lang w:eastAsia="en-US"/>
              </w:rPr>
            </w:pPr>
          </w:p>
        </w:tc>
        <w:tc>
          <w:tcPr>
            <w:tcW w:w="1251" w:type="dxa"/>
          </w:tcPr>
          <w:p w14:paraId="027764D9" w14:textId="77777777" w:rsidR="0002031F" w:rsidRPr="00CA7D85" w:rsidRDefault="0002031F" w:rsidP="00B7523D">
            <w:pPr>
              <w:pStyle w:val="TAL"/>
              <w:rPr>
                <w:lang w:eastAsia="en-US"/>
              </w:rPr>
            </w:pPr>
          </w:p>
        </w:tc>
      </w:tr>
      <w:tr w:rsidR="0002031F" w:rsidRPr="00CA7D85" w14:paraId="0C98EA22" w14:textId="77777777" w:rsidTr="00B7523D">
        <w:tblPrEx>
          <w:tblCellMar>
            <w:left w:w="108" w:type="dxa"/>
            <w:right w:w="108" w:type="dxa"/>
          </w:tblCellMar>
        </w:tblPrEx>
        <w:tc>
          <w:tcPr>
            <w:tcW w:w="4500" w:type="dxa"/>
          </w:tcPr>
          <w:p w14:paraId="5F4B1CAF" w14:textId="77777777" w:rsidR="0002031F" w:rsidRPr="00CA7D85" w:rsidRDefault="0002031F" w:rsidP="00B7523D">
            <w:pPr>
              <w:pStyle w:val="TAL"/>
              <w:rPr>
                <w:lang w:eastAsia="en-US"/>
              </w:rPr>
            </w:pPr>
            <w:r w:rsidRPr="00CA7D85">
              <w:rPr>
                <w:lang w:eastAsia="en-US"/>
              </w:rPr>
              <w:t xml:space="preserve">            nonCriticalExtension SEQUENCE {</w:t>
            </w:r>
          </w:p>
        </w:tc>
        <w:tc>
          <w:tcPr>
            <w:tcW w:w="2268" w:type="dxa"/>
          </w:tcPr>
          <w:p w14:paraId="5F985D75" w14:textId="77777777" w:rsidR="0002031F" w:rsidRPr="00CA7D85" w:rsidRDefault="0002031F" w:rsidP="00B7523D">
            <w:pPr>
              <w:pStyle w:val="TAL"/>
              <w:rPr>
                <w:lang w:eastAsia="en-US"/>
              </w:rPr>
            </w:pPr>
          </w:p>
        </w:tc>
        <w:tc>
          <w:tcPr>
            <w:tcW w:w="1701" w:type="dxa"/>
          </w:tcPr>
          <w:p w14:paraId="73464351" w14:textId="77777777" w:rsidR="0002031F" w:rsidRPr="00CA7D85" w:rsidRDefault="0002031F" w:rsidP="00B7523D">
            <w:pPr>
              <w:pStyle w:val="TAL"/>
              <w:rPr>
                <w:lang w:eastAsia="en-US"/>
              </w:rPr>
            </w:pPr>
          </w:p>
        </w:tc>
        <w:tc>
          <w:tcPr>
            <w:tcW w:w="1251" w:type="dxa"/>
          </w:tcPr>
          <w:p w14:paraId="69917741" w14:textId="77777777" w:rsidR="0002031F" w:rsidRPr="00CA7D85" w:rsidRDefault="0002031F" w:rsidP="00B7523D">
            <w:pPr>
              <w:pStyle w:val="TAL"/>
              <w:rPr>
                <w:lang w:eastAsia="en-US"/>
              </w:rPr>
            </w:pPr>
          </w:p>
        </w:tc>
      </w:tr>
      <w:tr w:rsidR="0002031F" w:rsidRPr="00CA7D85" w14:paraId="1E7690E8" w14:textId="77777777" w:rsidTr="00B7523D">
        <w:tc>
          <w:tcPr>
            <w:tcW w:w="4500" w:type="dxa"/>
          </w:tcPr>
          <w:p w14:paraId="615AD4F2" w14:textId="77777777" w:rsidR="0002031F" w:rsidRPr="00CA7D85" w:rsidRDefault="0002031F" w:rsidP="00B7523D">
            <w:pPr>
              <w:pStyle w:val="TAL"/>
              <w:rPr>
                <w:lang w:eastAsia="en-US"/>
              </w:rPr>
            </w:pPr>
            <w:r w:rsidRPr="00CA7D85">
              <w:rPr>
                <w:lang w:eastAsia="en-US"/>
              </w:rPr>
              <w:t xml:space="preserve">              nonCriticalExtension SEQUENCE {</w:t>
            </w:r>
          </w:p>
        </w:tc>
        <w:tc>
          <w:tcPr>
            <w:tcW w:w="2268" w:type="dxa"/>
          </w:tcPr>
          <w:p w14:paraId="74A82366" w14:textId="77777777" w:rsidR="0002031F" w:rsidRPr="00CA7D85" w:rsidRDefault="0002031F" w:rsidP="00B7523D">
            <w:pPr>
              <w:pStyle w:val="TAL"/>
              <w:rPr>
                <w:lang w:eastAsia="en-US"/>
              </w:rPr>
            </w:pPr>
          </w:p>
        </w:tc>
        <w:tc>
          <w:tcPr>
            <w:tcW w:w="1701" w:type="dxa"/>
          </w:tcPr>
          <w:p w14:paraId="7162F7F0" w14:textId="77777777" w:rsidR="0002031F" w:rsidRPr="00CA7D85" w:rsidRDefault="0002031F" w:rsidP="00B7523D">
            <w:pPr>
              <w:pStyle w:val="TAL"/>
              <w:rPr>
                <w:lang w:eastAsia="en-US"/>
              </w:rPr>
            </w:pPr>
          </w:p>
        </w:tc>
        <w:tc>
          <w:tcPr>
            <w:tcW w:w="1251" w:type="dxa"/>
          </w:tcPr>
          <w:p w14:paraId="7CCEA400" w14:textId="77777777" w:rsidR="0002031F" w:rsidRPr="00CA7D85" w:rsidRDefault="0002031F" w:rsidP="00B7523D">
            <w:pPr>
              <w:pStyle w:val="TAL"/>
              <w:rPr>
                <w:lang w:eastAsia="en-US"/>
              </w:rPr>
            </w:pPr>
          </w:p>
        </w:tc>
      </w:tr>
      <w:tr w:rsidR="0002031F" w:rsidRPr="00CA7D85" w14:paraId="2A619081" w14:textId="77777777" w:rsidTr="00B7523D">
        <w:tc>
          <w:tcPr>
            <w:tcW w:w="4500" w:type="dxa"/>
          </w:tcPr>
          <w:p w14:paraId="45A1E654" w14:textId="77777777" w:rsidR="0002031F" w:rsidRPr="00CA7D85" w:rsidRDefault="0002031F" w:rsidP="00B7523D">
            <w:pPr>
              <w:pStyle w:val="TAL"/>
              <w:rPr>
                <w:lang w:eastAsia="en-US"/>
              </w:rPr>
            </w:pPr>
            <w:r w:rsidRPr="00CA7D85">
              <w:rPr>
                <w:lang w:eastAsia="en-US"/>
              </w:rPr>
              <w:t xml:space="preserve">                nonCriticalExtension SEQUENCE {</w:t>
            </w:r>
          </w:p>
        </w:tc>
        <w:tc>
          <w:tcPr>
            <w:tcW w:w="2268" w:type="dxa"/>
          </w:tcPr>
          <w:p w14:paraId="6F0DFA62" w14:textId="77777777" w:rsidR="0002031F" w:rsidRPr="00CA7D85" w:rsidRDefault="0002031F" w:rsidP="00B7523D">
            <w:pPr>
              <w:pStyle w:val="TAL"/>
              <w:rPr>
                <w:lang w:eastAsia="en-US"/>
              </w:rPr>
            </w:pPr>
          </w:p>
        </w:tc>
        <w:tc>
          <w:tcPr>
            <w:tcW w:w="1701" w:type="dxa"/>
          </w:tcPr>
          <w:p w14:paraId="064B6197" w14:textId="77777777" w:rsidR="0002031F" w:rsidRPr="00CA7D85" w:rsidRDefault="0002031F" w:rsidP="00B7523D">
            <w:pPr>
              <w:pStyle w:val="TAL"/>
              <w:rPr>
                <w:lang w:eastAsia="en-US"/>
              </w:rPr>
            </w:pPr>
          </w:p>
        </w:tc>
        <w:tc>
          <w:tcPr>
            <w:tcW w:w="1251" w:type="dxa"/>
          </w:tcPr>
          <w:p w14:paraId="14EB8532" w14:textId="77777777" w:rsidR="0002031F" w:rsidRPr="00CA7D85" w:rsidRDefault="0002031F" w:rsidP="00B7523D">
            <w:pPr>
              <w:pStyle w:val="TAL"/>
              <w:rPr>
                <w:lang w:eastAsia="en-US"/>
              </w:rPr>
            </w:pPr>
          </w:p>
        </w:tc>
      </w:tr>
      <w:tr w:rsidR="0002031F" w:rsidRPr="00CA7D85" w14:paraId="5380642D" w14:textId="77777777" w:rsidTr="00B7523D">
        <w:tc>
          <w:tcPr>
            <w:tcW w:w="4500" w:type="dxa"/>
          </w:tcPr>
          <w:p w14:paraId="7BF16752" w14:textId="77777777" w:rsidR="0002031F" w:rsidRPr="00CA7D85" w:rsidRDefault="0002031F" w:rsidP="00B7523D">
            <w:pPr>
              <w:pStyle w:val="TAL"/>
              <w:rPr>
                <w:lang w:eastAsia="en-US"/>
              </w:rPr>
            </w:pPr>
            <w:r w:rsidRPr="00CA7D85">
              <w:rPr>
                <w:lang w:eastAsia="en-US"/>
              </w:rPr>
              <w:t xml:space="preserve">                  nonCriticalExtension SEQUENCE {</w:t>
            </w:r>
          </w:p>
        </w:tc>
        <w:tc>
          <w:tcPr>
            <w:tcW w:w="2268" w:type="dxa"/>
          </w:tcPr>
          <w:p w14:paraId="7715B969" w14:textId="77777777" w:rsidR="0002031F" w:rsidRPr="00CA7D85" w:rsidRDefault="0002031F" w:rsidP="00B7523D">
            <w:pPr>
              <w:pStyle w:val="TAL"/>
              <w:rPr>
                <w:lang w:eastAsia="en-US"/>
              </w:rPr>
            </w:pPr>
          </w:p>
        </w:tc>
        <w:tc>
          <w:tcPr>
            <w:tcW w:w="1701" w:type="dxa"/>
          </w:tcPr>
          <w:p w14:paraId="1776DE78" w14:textId="77777777" w:rsidR="0002031F" w:rsidRPr="00CA7D85" w:rsidRDefault="0002031F" w:rsidP="00B7523D">
            <w:pPr>
              <w:pStyle w:val="TAL"/>
              <w:rPr>
                <w:lang w:eastAsia="en-US"/>
              </w:rPr>
            </w:pPr>
          </w:p>
        </w:tc>
        <w:tc>
          <w:tcPr>
            <w:tcW w:w="1251" w:type="dxa"/>
          </w:tcPr>
          <w:p w14:paraId="464155AB" w14:textId="77777777" w:rsidR="0002031F" w:rsidRPr="00CA7D85" w:rsidRDefault="0002031F" w:rsidP="00B7523D">
            <w:pPr>
              <w:pStyle w:val="TAL"/>
              <w:rPr>
                <w:lang w:eastAsia="en-US"/>
              </w:rPr>
            </w:pPr>
          </w:p>
        </w:tc>
      </w:tr>
      <w:tr w:rsidR="0002031F" w:rsidRPr="00CA7D85" w14:paraId="0052F83E" w14:textId="77777777" w:rsidTr="00B7523D">
        <w:tc>
          <w:tcPr>
            <w:tcW w:w="4500" w:type="dxa"/>
          </w:tcPr>
          <w:p w14:paraId="7F8FF121" w14:textId="77777777" w:rsidR="0002031F" w:rsidRPr="00CA7D85" w:rsidRDefault="0002031F" w:rsidP="00B7523D">
            <w:pPr>
              <w:pStyle w:val="TAL"/>
              <w:rPr>
                <w:lang w:eastAsia="en-US"/>
              </w:rPr>
            </w:pPr>
            <w:r w:rsidRPr="00CA7D85">
              <w:rPr>
                <w:lang w:eastAsia="en-US"/>
              </w:rPr>
              <w:t xml:space="preserve">                    nonCriticalExtension SEQUENCE {</w:t>
            </w:r>
          </w:p>
        </w:tc>
        <w:tc>
          <w:tcPr>
            <w:tcW w:w="2268" w:type="dxa"/>
          </w:tcPr>
          <w:p w14:paraId="50227693" w14:textId="77777777" w:rsidR="0002031F" w:rsidRPr="00CA7D85" w:rsidRDefault="0002031F" w:rsidP="00B7523D">
            <w:pPr>
              <w:pStyle w:val="TAL"/>
              <w:rPr>
                <w:lang w:eastAsia="en-US"/>
              </w:rPr>
            </w:pPr>
          </w:p>
        </w:tc>
        <w:tc>
          <w:tcPr>
            <w:tcW w:w="1701" w:type="dxa"/>
          </w:tcPr>
          <w:p w14:paraId="552BBB58" w14:textId="77777777" w:rsidR="0002031F" w:rsidRPr="00CA7D85" w:rsidRDefault="0002031F" w:rsidP="00B7523D">
            <w:pPr>
              <w:pStyle w:val="TAL"/>
              <w:rPr>
                <w:lang w:eastAsia="en-US"/>
              </w:rPr>
            </w:pPr>
          </w:p>
        </w:tc>
        <w:tc>
          <w:tcPr>
            <w:tcW w:w="1251" w:type="dxa"/>
          </w:tcPr>
          <w:p w14:paraId="09BF05ED" w14:textId="77777777" w:rsidR="0002031F" w:rsidRPr="00CA7D85" w:rsidRDefault="0002031F" w:rsidP="00B7523D">
            <w:pPr>
              <w:pStyle w:val="TAL"/>
              <w:rPr>
                <w:lang w:eastAsia="en-US"/>
              </w:rPr>
            </w:pPr>
          </w:p>
        </w:tc>
      </w:tr>
      <w:tr w:rsidR="0002031F" w:rsidRPr="00CA7D85" w14:paraId="4B61694F" w14:textId="77777777" w:rsidTr="00B7523D">
        <w:tc>
          <w:tcPr>
            <w:tcW w:w="4500" w:type="dxa"/>
          </w:tcPr>
          <w:p w14:paraId="0A0A1D45" w14:textId="77777777" w:rsidR="0002031F" w:rsidRPr="00CA7D85" w:rsidRDefault="0002031F" w:rsidP="00B7523D">
            <w:pPr>
              <w:pStyle w:val="TAL"/>
              <w:rPr>
                <w:lang w:eastAsia="en-US"/>
              </w:rPr>
            </w:pPr>
            <w:r w:rsidRPr="00CA7D85">
              <w:rPr>
                <w:lang w:eastAsia="en-US"/>
              </w:rPr>
              <w:t xml:space="preserve">                      nonCriticalExtension SEQUENCE {</w:t>
            </w:r>
          </w:p>
        </w:tc>
        <w:tc>
          <w:tcPr>
            <w:tcW w:w="2268" w:type="dxa"/>
          </w:tcPr>
          <w:p w14:paraId="4111A321" w14:textId="77777777" w:rsidR="0002031F" w:rsidRPr="00CA7D85" w:rsidRDefault="0002031F" w:rsidP="00B7523D">
            <w:pPr>
              <w:pStyle w:val="TAL"/>
              <w:rPr>
                <w:lang w:eastAsia="en-US"/>
              </w:rPr>
            </w:pPr>
          </w:p>
        </w:tc>
        <w:tc>
          <w:tcPr>
            <w:tcW w:w="1701" w:type="dxa"/>
          </w:tcPr>
          <w:p w14:paraId="5CAC00A5" w14:textId="77777777" w:rsidR="0002031F" w:rsidRPr="00CA7D85" w:rsidRDefault="0002031F" w:rsidP="00B7523D">
            <w:pPr>
              <w:pStyle w:val="TAL"/>
              <w:rPr>
                <w:lang w:eastAsia="en-US"/>
              </w:rPr>
            </w:pPr>
          </w:p>
        </w:tc>
        <w:tc>
          <w:tcPr>
            <w:tcW w:w="1251" w:type="dxa"/>
          </w:tcPr>
          <w:p w14:paraId="4DA1986D" w14:textId="77777777" w:rsidR="0002031F" w:rsidRPr="00CA7D85" w:rsidRDefault="0002031F" w:rsidP="00B7523D">
            <w:pPr>
              <w:pStyle w:val="TAL"/>
              <w:rPr>
                <w:lang w:eastAsia="en-US"/>
              </w:rPr>
            </w:pPr>
          </w:p>
        </w:tc>
      </w:tr>
      <w:tr w:rsidR="0002031F" w:rsidRPr="00CA7D85" w14:paraId="5B285422" w14:textId="77777777" w:rsidTr="00B7523D">
        <w:tc>
          <w:tcPr>
            <w:tcW w:w="4500" w:type="dxa"/>
          </w:tcPr>
          <w:p w14:paraId="7311E220" w14:textId="77777777" w:rsidR="0002031F" w:rsidRPr="00CA7D85" w:rsidRDefault="0002031F" w:rsidP="00B7523D">
            <w:pPr>
              <w:pStyle w:val="TAL"/>
              <w:rPr>
                <w:lang w:eastAsia="en-US"/>
              </w:rPr>
            </w:pPr>
            <w:r w:rsidRPr="00CA7D85">
              <w:rPr>
                <w:lang w:eastAsia="en-US"/>
              </w:rPr>
              <w:t xml:space="preserve">                        nr-Config-r15 CHOICE {</w:t>
            </w:r>
          </w:p>
        </w:tc>
        <w:tc>
          <w:tcPr>
            <w:tcW w:w="2268" w:type="dxa"/>
          </w:tcPr>
          <w:p w14:paraId="101CCB15" w14:textId="77777777" w:rsidR="0002031F" w:rsidRPr="00CA7D85" w:rsidRDefault="0002031F" w:rsidP="00B7523D">
            <w:pPr>
              <w:pStyle w:val="TAL"/>
              <w:rPr>
                <w:lang w:eastAsia="en-US"/>
              </w:rPr>
            </w:pPr>
          </w:p>
        </w:tc>
        <w:tc>
          <w:tcPr>
            <w:tcW w:w="1701" w:type="dxa"/>
          </w:tcPr>
          <w:p w14:paraId="3BA79602" w14:textId="77777777" w:rsidR="0002031F" w:rsidRPr="00CA7D85" w:rsidRDefault="0002031F" w:rsidP="00B7523D">
            <w:pPr>
              <w:pStyle w:val="TAL"/>
              <w:rPr>
                <w:lang w:eastAsia="en-US"/>
              </w:rPr>
            </w:pPr>
          </w:p>
        </w:tc>
        <w:tc>
          <w:tcPr>
            <w:tcW w:w="1251" w:type="dxa"/>
          </w:tcPr>
          <w:p w14:paraId="2732991A" w14:textId="77777777" w:rsidR="0002031F" w:rsidRPr="00CA7D85" w:rsidRDefault="0002031F" w:rsidP="00B7523D">
            <w:pPr>
              <w:pStyle w:val="TAL"/>
              <w:rPr>
                <w:lang w:eastAsia="en-US"/>
              </w:rPr>
            </w:pPr>
          </w:p>
        </w:tc>
      </w:tr>
      <w:tr w:rsidR="0002031F" w:rsidRPr="00CA7D85" w14:paraId="216912DA" w14:textId="77777777" w:rsidTr="00B7523D">
        <w:tc>
          <w:tcPr>
            <w:tcW w:w="4500" w:type="dxa"/>
          </w:tcPr>
          <w:p w14:paraId="35308673" w14:textId="77777777" w:rsidR="0002031F" w:rsidRPr="00CA7D85" w:rsidRDefault="0002031F" w:rsidP="00B7523D">
            <w:pPr>
              <w:pStyle w:val="TAL"/>
              <w:rPr>
                <w:lang w:eastAsia="en-US"/>
              </w:rPr>
            </w:pPr>
            <w:r w:rsidRPr="00CA7D85">
              <w:rPr>
                <w:lang w:eastAsia="en-US"/>
              </w:rPr>
              <w:t xml:space="preserve">                          setup SEQUENCE {</w:t>
            </w:r>
          </w:p>
        </w:tc>
        <w:tc>
          <w:tcPr>
            <w:tcW w:w="2268" w:type="dxa"/>
          </w:tcPr>
          <w:p w14:paraId="21A2CB69" w14:textId="77777777" w:rsidR="0002031F" w:rsidRPr="00CA7D85" w:rsidRDefault="0002031F" w:rsidP="00B7523D">
            <w:pPr>
              <w:pStyle w:val="TAL"/>
              <w:rPr>
                <w:lang w:eastAsia="en-US"/>
              </w:rPr>
            </w:pPr>
          </w:p>
        </w:tc>
        <w:tc>
          <w:tcPr>
            <w:tcW w:w="1701" w:type="dxa"/>
          </w:tcPr>
          <w:p w14:paraId="7D62489E" w14:textId="77777777" w:rsidR="0002031F" w:rsidRPr="00CA7D85" w:rsidRDefault="0002031F" w:rsidP="00B7523D">
            <w:pPr>
              <w:pStyle w:val="TAL"/>
              <w:rPr>
                <w:lang w:eastAsia="en-US"/>
              </w:rPr>
            </w:pPr>
          </w:p>
        </w:tc>
        <w:tc>
          <w:tcPr>
            <w:tcW w:w="1251" w:type="dxa"/>
          </w:tcPr>
          <w:p w14:paraId="3E88CE8F" w14:textId="77777777" w:rsidR="0002031F" w:rsidRPr="00CA7D85" w:rsidRDefault="0002031F" w:rsidP="00B7523D">
            <w:pPr>
              <w:pStyle w:val="TAL"/>
              <w:rPr>
                <w:lang w:eastAsia="en-US"/>
              </w:rPr>
            </w:pPr>
          </w:p>
        </w:tc>
      </w:tr>
      <w:tr w:rsidR="0002031F" w:rsidRPr="00CA7D85" w14:paraId="3C8C786A" w14:textId="77777777" w:rsidTr="00B7523D">
        <w:tc>
          <w:tcPr>
            <w:tcW w:w="4500" w:type="dxa"/>
          </w:tcPr>
          <w:p w14:paraId="5704F2EF" w14:textId="77777777" w:rsidR="0002031F" w:rsidRPr="00CA7D85" w:rsidRDefault="0002031F" w:rsidP="00B7523D">
            <w:pPr>
              <w:pStyle w:val="TAL"/>
              <w:rPr>
                <w:lang w:eastAsia="en-US"/>
              </w:rPr>
            </w:pPr>
            <w:bookmarkStart w:id="7897" w:name="_Hlk525138292"/>
            <w:r w:rsidRPr="00CA7D85">
              <w:rPr>
                <w:lang w:eastAsia="en-US"/>
              </w:rPr>
              <w:t xml:space="preserve">                            nr-SecondaryCellGroupConfig-r15</w:t>
            </w:r>
          </w:p>
        </w:tc>
        <w:tc>
          <w:tcPr>
            <w:tcW w:w="2268" w:type="dxa"/>
          </w:tcPr>
          <w:p w14:paraId="73E8AE70" w14:textId="77777777" w:rsidR="0002031F" w:rsidRPr="00CA7D85" w:rsidRDefault="0002031F" w:rsidP="00B7523D">
            <w:pPr>
              <w:pStyle w:val="TAL"/>
              <w:rPr>
                <w:lang w:eastAsia="en-US"/>
              </w:rPr>
            </w:pPr>
            <w:r w:rsidRPr="00CA7D85">
              <w:rPr>
                <w:i/>
                <w:lang w:eastAsia="en-US"/>
              </w:rPr>
              <w:t>RRCReconfiguration</w:t>
            </w:r>
          </w:p>
        </w:tc>
        <w:tc>
          <w:tcPr>
            <w:tcW w:w="1701" w:type="dxa"/>
          </w:tcPr>
          <w:p w14:paraId="4078E2F1" w14:textId="77777777" w:rsidR="0002031F" w:rsidRPr="00CA7D85" w:rsidRDefault="0002031F" w:rsidP="00B7523D">
            <w:pPr>
              <w:pStyle w:val="TAL"/>
              <w:rPr>
                <w:lang w:eastAsia="en-US"/>
              </w:rPr>
            </w:pPr>
            <w:r w:rsidRPr="00CA7D85">
              <w:rPr>
                <w:lang w:eastAsia="en-US"/>
              </w:rPr>
              <w:t xml:space="preserve">OCTET STRING including the </w:t>
            </w:r>
            <w:r w:rsidRPr="00CA7D85">
              <w:rPr>
                <w:i/>
                <w:lang w:eastAsia="en-US"/>
              </w:rPr>
              <w:t>RRCReconfiguration</w:t>
            </w:r>
          </w:p>
        </w:tc>
        <w:tc>
          <w:tcPr>
            <w:tcW w:w="1251" w:type="dxa"/>
          </w:tcPr>
          <w:p w14:paraId="78A712E3" w14:textId="77777777" w:rsidR="0002031F" w:rsidRPr="00CA7D85" w:rsidRDefault="0002031F" w:rsidP="00B7523D">
            <w:pPr>
              <w:pStyle w:val="TAL"/>
              <w:rPr>
                <w:lang w:eastAsia="en-US"/>
              </w:rPr>
            </w:pPr>
          </w:p>
        </w:tc>
      </w:tr>
      <w:tr w:rsidR="0002031F" w:rsidRPr="00CA7D85" w14:paraId="72A96090" w14:textId="77777777" w:rsidTr="00B7523D">
        <w:tc>
          <w:tcPr>
            <w:tcW w:w="4500" w:type="dxa"/>
          </w:tcPr>
          <w:p w14:paraId="73F44E5A" w14:textId="77777777" w:rsidR="0002031F" w:rsidRPr="00CA7D85" w:rsidRDefault="0002031F" w:rsidP="00B7523D">
            <w:pPr>
              <w:pStyle w:val="TAL"/>
              <w:rPr>
                <w:lang w:eastAsia="en-US"/>
              </w:rPr>
            </w:pPr>
            <w:r w:rsidRPr="00CA7D85">
              <w:rPr>
                <w:lang w:eastAsia="en-US"/>
              </w:rPr>
              <w:t xml:space="preserve">                          }</w:t>
            </w:r>
          </w:p>
        </w:tc>
        <w:tc>
          <w:tcPr>
            <w:tcW w:w="2268" w:type="dxa"/>
          </w:tcPr>
          <w:p w14:paraId="7E6EB659" w14:textId="77777777" w:rsidR="0002031F" w:rsidRPr="00CA7D85" w:rsidRDefault="0002031F" w:rsidP="00B7523D">
            <w:pPr>
              <w:pStyle w:val="TAL"/>
              <w:rPr>
                <w:i/>
                <w:lang w:eastAsia="en-US"/>
              </w:rPr>
            </w:pPr>
          </w:p>
        </w:tc>
        <w:tc>
          <w:tcPr>
            <w:tcW w:w="1701" w:type="dxa"/>
          </w:tcPr>
          <w:p w14:paraId="785664A5" w14:textId="77777777" w:rsidR="0002031F" w:rsidRPr="00CA7D85" w:rsidRDefault="0002031F" w:rsidP="00B7523D">
            <w:pPr>
              <w:pStyle w:val="TAL"/>
              <w:rPr>
                <w:lang w:eastAsia="en-US"/>
              </w:rPr>
            </w:pPr>
          </w:p>
        </w:tc>
        <w:tc>
          <w:tcPr>
            <w:tcW w:w="1251" w:type="dxa"/>
          </w:tcPr>
          <w:p w14:paraId="256018EF" w14:textId="77777777" w:rsidR="0002031F" w:rsidRPr="00CA7D85" w:rsidRDefault="0002031F" w:rsidP="00B7523D">
            <w:pPr>
              <w:pStyle w:val="TAL"/>
              <w:rPr>
                <w:lang w:eastAsia="en-US"/>
              </w:rPr>
            </w:pPr>
          </w:p>
        </w:tc>
      </w:tr>
      <w:bookmarkEnd w:id="7897"/>
      <w:tr w:rsidR="0002031F" w:rsidRPr="00CA7D85" w14:paraId="3D96736A" w14:textId="77777777" w:rsidTr="00B7523D">
        <w:tc>
          <w:tcPr>
            <w:tcW w:w="4500" w:type="dxa"/>
          </w:tcPr>
          <w:p w14:paraId="66EA690C" w14:textId="77777777" w:rsidR="0002031F" w:rsidRPr="00CA7D85" w:rsidRDefault="0002031F" w:rsidP="00B7523D">
            <w:pPr>
              <w:pStyle w:val="TAL"/>
              <w:rPr>
                <w:lang w:eastAsia="en-US"/>
              </w:rPr>
            </w:pPr>
            <w:r w:rsidRPr="00CA7D85">
              <w:rPr>
                <w:lang w:eastAsia="en-US"/>
              </w:rPr>
              <w:t xml:space="preserve">                        }</w:t>
            </w:r>
          </w:p>
        </w:tc>
        <w:tc>
          <w:tcPr>
            <w:tcW w:w="2268" w:type="dxa"/>
          </w:tcPr>
          <w:p w14:paraId="49CCF190" w14:textId="77777777" w:rsidR="0002031F" w:rsidRPr="00CA7D85" w:rsidRDefault="0002031F" w:rsidP="00B7523D">
            <w:pPr>
              <w:pStyle w:val="TAL"/>
              <w:rPr>
                <w:lang w:eastAsia="en-US"/>
              </w:rPr>
            </w:pPr>
          </w:p>
        </w:tc>
        <w:tc>
          <w:tcPr>
            <w:tcW w:w="1701" w:type="dxa"/>
          </w:tcPr>
          <w:p w14:paraId="565BF2FC" w14:textId="77777777" w:rsidR="0002031F" w:rsidRPr="00CA7D85" w:rsidRDefault="0002031F" w:rsidP="00B7523D">
            <w:pPr>
              <w:pStyle w:val="TAL"/>
              <w:rPr>
                <w:lang w:eastAsia="en-US"/>
              </w:rPr>
            </w:pPr>
          </w:p>
        </w:tc>
        <w:tc>
          <w:tcPr>
            <w:tcW w:w="1251" w:type="dxa"/>
          </w:tcPr>
          <w:p w14:paraId="208586F0" w14:textId="77777777" w:rsidR="0002031F" w:rsidRPr="00CA7D85" w:rsidRDefault="0002031F" w:rsidP="00B7523D">
            <w:pPr>
              <w:pStyle w:val="TAL"/>
              <w:rPr>
                <w:lang w:eastAsia="en-US"/>
              </w:rPr>
            </w:pPr>
          </w:p>
        </w:tc>
      </w:tr>
      <w:tr w:rsidR="0002031F" w:rsidRPr="00CA7D85" w14:paraId="2ED30FDC" w14:textId="77777777" w:rsidTr="00B7523D">
        <w:tc>
          <w:tcPr>
            <w:tcW w:w="4500" w:type="dxa"/>
          </w:tcPr>
          <w:p w14:paraId="4FD67542" w14:textId="77777777" w:rsidR="0002031F" w:rsidRPr="00CA7D85" w:rsidRDefault="0002031F" w:rsidP="00B7523D">
            <w:pPr>
              <w:pStyle w:val="TAL"/>
              <w:rPr>
                <w:lang w:eastAsia="en-US"/>
              </w:rPr>
            </w:pPr>
            <w:r w:rsidRPr="00CA7D85">
              <w:rPr>
                <w:lang w:eastAsia="en-US"/>
              </w:rPr>
              <w:t xml:space="preserve">                      }</w:t>
            </w:r>
          </w:p>
        </w:tc>
        <w:tc>
          <w:tcPr>
            <w:tcW w:w="2268" w:type="dxa"/>
          </w:tcPr>
          <w:p w14:paraId="715D5750" w14:textId="77777777" w:rsidR="0002031F" w:rsidRPr="00CA7D85" w:rsidRDefault="0002031F" w:rsidP="00B7523D">
            <w:pPr>
              <w:pStyle w:val="TAL"/>
              <w:rPr>
                <w:lang w:eastAsia="en-US"/>
              </w:rPr>
            </w:pPr>
          </w:p>
        </w:tc>
        <w:tc>
          <w:tcPr>
            <w:tcW w:w="1701" w:type="dxa"/>
          </w:tcPr>
          <w:p w14:paraId="24EB9F4F" w14:textId="77777777" w:rsidR="0002031F" w:rsidRPr="00CA7D85" w:rsidRDefault="0002031F" w:rsidP="00B7523D">
            <w:pPr>
              <w:pStyle w:val="TAL"/>
              <w:rPr>
                <w:lang w:eastAsia="en-US"/>
              </w:rPr>
            </w:pPr>
          </w:p>
        </w:tc>
        <w:tc>
          <w:tcPr>
            <w:tcW w:w="1251" w:type="dxa"/>
          </w:tcPr>
          <w:p w14:paraId="7E4B6E4A" w14:textId="77777777" w:rsidR="0002031F" w:rsidRPr="00CA7D85" w:rsidRDefault="0002031F" w:rsidP="00B7523D">
            <w:pPr>
              <w:pStyle w:val="TAL"/>
              <w:rPr>
                <w:lang w:eastAsia="en-US"/>
              </w:rPr>
            </w:pPr>
          </w:p>
        </w:tc>
      </w:tr>
      <w:tr w:rsidR="0002031F" w:rsidRPr="00CA7D85" w14:paraId="02A3B9D8" w14:textId="77777777" w:rsidTr="00B7523D">
        <w:tc>
          <w:tcPr>
            <w:tcW w:w="4500" w:type="dxa"/>
          </w:tcPr>
          <w:p w14:paraId="721431E0" w14:textId="77777777" w:rsidR="0002031F" w:rsidRPr="00CA7D85" w:rsidRDefault="0002031F" w:rsidP="00B7523D">
            <w:pPr>
              <w:pStyle w:val="TAL"/>
              <w:rPr>
                <w:lang w:eastAsia="en-US"/>
              </w:rPr>
            </w:pPr>
            <w:r w:rsidRPr="00CA7D85">
              <w:rPr>
                <w:lang w:eastAsia="en-US"/>
              </w:rPr>
              <w:t xml:space="preserve">                    }</w:t>
            </w:r>
          </w:p>
        </w:tc>
        <w:tc>
          <w:tcPr>
            <w:tcW w:w="2268" w:type="dxa"/>
          </w:tcPr>
          <w:p w14:paraId="0BCA5F1B" w14:textId="77777777" w:rsidR="0002031F" w:rsidRPr="00CA7D85" w:rsidRDefault="0002031F" w:rsidP="00B7523D">
            <w:pPr>
              <w:pStyle w:val="TAL"/>
              <w:rPr>
                <w:lang w:eastAsia="en-US"/>
              </w:rPr>
            </w:pPr>
          </w:p>
        </w:tc>
        <w:tc>
          <w:tcPr>
            <w:tcW w:w="1701" w:type="dxa"/>
          </w:tcPr>
          <w:p w14:paraId="6DAF44AE" w14:textId="77777777" w:rsidR="0002031F" w:rsidRPr="00CA7D85" w:rsidRDefault="0002031F" w:rsidP="00B7523D">
            <w:pPr>
              <w:pStyle w:val="TAL"/>
              <w:rPr>
                <w:lang w:eastAsia="en-US"/>
              </w:rPr>
            </w:pPr>
          </w:p>
        </w:tc>
        <w:tc>
          <w:tcPr>
            <w:tcW w:w="1251" w:type="dxa"/>
          </w:tcPr>
          <w:p w14:paraId="77EAB80D" w14:textId="77777777" w:rsidR="0002031F" w:rsidRPr="00CA7D85" w:rsidRDefault="0002031F" w:rsidP="00B7523D">
            <w:pPr>
              <w:pStyle w:val="TAL"/>
              <w:rPr>
                <w:lang w:eastAsia="en-US"/>
              </w:rPr>
            </w:pPr>
          </w:p>
        </w:tc>
      </w:tr>
      <w:tr w:rsidR="0002031F" w:rsidRPr="00CA7D85" w14:paraId="7C191B8C" w14:textId="77777777" w:rsidTr="00B7523D">
        <w:tc>
          <w:tcPr>
            <w:tcW w:w="4500" w:type="dxa"/>
          </w:tcPr>
          <w:p w14:paraId="5E1D5554" w14:textId="77777777" w:rsidR="0002031F" w:rsidRPr="00CA7D85" w:rsidRDefault="0002031F" w:rsidP="00B7523D">
            <w:pPr>
              <w:pStyle w:val="TAL"/>
              <w:rPr>
                <w:lang w:eastAsia="en-US"/>
              </w:rPr>
            </w:pPr>
            <w:r w:rsidRPr="00CA7D85">
              <w:rPr>
                <w:lang w:eastAsia="en-US"/>
              </w:rPr>
              <w:t xml:space="preserve">                  }</w:t>
            </w:r>
          </w:p>
        </w:tc>
        <w:tc>
          <w:tcPr>
            <w:tcW w:w="2268" w:type="dxa"/>
          </w:tcPr>
          <w:p w14:paraId="265F6AC2" w14:textId="77777777" w:rsidR="0002031F" w:rsidRPr="00CA7D85" w:rsidRDefault="0002031F" w:rsidP="00B7523D">
            <w:pPr>
              <w:pStyle w:val="TAL"/>
              <w:rPr>
                <w:lang w:eastAsia="en-US"/>
              </w:rPr>
            </w:pPr>
          </w:p>
        </w:tc>
        <w:tc>
          <w:tcPr>
            <w:tcW w:w="1701" w:type="dxa"/>
          </w:tcPr>
          <w:p w14:paraId="358F6CE5" w14:textId="77777777" w:rsidR="0002031F" w:rsidRPr="00CA7D85" w:rsidRDefault="0002031F" w:rsidP="00B7523D">
            <w:pPr>
              <w:pStyle w:val="TAL"/>
              <w:rPr>
                <w:lang w:eastAsia="en-US"/>
              </w:rPr>
            </w:pPr>
          </w:p>
        </w:tc>
        <w:tc>
          <w:tcPr>
            <w:tcW w:w="1251" w:type="dxa"/>
          </w:tcPr>
          <w:p w14:paraId="5A514D8E" w14:textId="77777777" w:rsidR="0002031F" w:rsidRPr="00CA7D85" w:rsidRDefault="0002031F" w:rsidP="00B7523D">
            <w:pPr>
              <w:pStyle w:val="TAL"/>
              <w:rPr>
                <w:lang w:eastAsia="en-US"/>
              </w:rPr>
            </w:pPr>
          </w:p>
        </w:tc>
      </w:tr>
      <w:tr w:rsidR="0002031F" w:rsidRPr="00CA7D85" w14:paraId="1461B3CB" w14:textId="77777777" w:rsidTr="00B7523D">
        <w:tc>
          <w:tcPr>
            <w:tcW w:w="4500" w:type="dxa"/>
          </w:tcPr>
          <w:p w14:paraId="6A42B754" w14:textId="77777777" w:rsidR="0002031F" w:rsidRPr="00CA7D85" w:rsidRDefault="0002031F" w:rsidP="00B7523D">
            <w:pPr>
              <w:pStyle w:val="TAL"/>
              <w:rPr>
                <w:lang w:eastAsia="en-US"/>
              </w:rPr>
            </w:pPr>
            <w:r w:rsidRPr="00CA7D85">
              <w:rPr>
                <w:lang w:eastAsia="en-US"/>
              </w:rPr>
              <w:t xml:space="preserve">                }</w:t>
            </w:r>
          </w:p>
        </w:tc>
        <w:tc>
          <w:tcPr>
            <w:tcW w:w="2268" w:type="dxa"/>
          </w:tcPr>
          <w:p w14:paraId="1C7FF9E5" w14:textId="77777777" w:rsidR="0002031F" w:rsidRPr="00CA7D85" w:rsidRDefault="0002031F" w:rsidP="00B7523D">
            <w:pPr>
              <w:pStyle w:val="TAL"/>
              <w:rPr>
                <w:lang w:eastAsia="en-US"/>
              </w:rPr>
            </w:pPr>
          </w:p>
        </w:tc>
        <w:tc>
          <w:tcPr>
            <w:tcW w:w="1701" w:type="dxa"/>
          </w:tcPr>
          <w:p w14:paraId="74A27AA3" w14:textId="77777777" w:rsidR="0002031F" w:rsidRPr="00CA7D85" w:rsidRDefault="0002031F" w:rsidP="00B7523D">
            <w:pPr>
              <w:pStyle w:val="TAL"/>
              <w:rPr>
                <w:lang w:eastAsia="en-US"/>
              </w:rPr>
            </w:pPr>
          </w:p>
        </w:tc>
        <w:tc>
          <w:tcPr>
            <w:tcW w:w="1251" w:type="dxa"/>
          </w:tcPr>
          <w:p w14:paraId="1847C51D" w14:textId="77777777" w:rsidR="0002031F" w:rsidRPr="00CA7D85" w:rsidRDefault="0002031F" w:rsidP="00B7523D">
            <w:pPr>
              <w:pStyle w:val="TAL"/>
              <w:rPr>
                <w:lang w:eastAsia="en-US"/>
              </w:rPr>
            </w:pPr>
          </w:p>
        </w:tc>
      </w:tr>
      <w:tr w:rsidR="0002031F" w:rsidRPr="00CA7D85" w14:paraId="62F470C9" w14:textId="77777777" w:rsidTr="00B7523D">
        <w:tc>
          <w:tcPr>
            <w:tcW w:w="4500" w:type="dxa"/>
          </w:tcPr>
          <w:p w14:paraId="033B2673" w14:textId="77777777" w:rsidR="0002031F" w:rsidRPr="00CA7D85" w:rsidRDefault="0002031F" w:rsidP="00B7523D">
            <w:pPr>
              <w:pStyle w:val="TAL"/>
              <w:rPr>
                <w:lang w:eastAsia="en-US"/>
              </w:rPr>
            </w:pPr>
            <w:r w:rsidRPr="00CA7D85">
              <w:rPr>
                <w:lang w:eastAsia="en-US"/>
              </w:rPr>
              <w:t xml:space="preserve">              }</w:t>
            </w:r>
          </w:p>
        </w:tc>
        <w:tc>
          <w:tcPr>
            <w:tcW w:w="2268" w:type="dxa"/>
          </w:tcPr>
          <w:p w14:paraId="0F3EC9FF" w14:textId="77777777" w:rsidR="0002031F" w:rsidRPr="00CA7D85" w:rsidRDefault="0002031F" w:rsidP="00B7523D">
            <w:pPr>
              <w:pStyle w:val="TAL"/>
              <w:rPr>
                <w:lang w:eastAsia="en-US"/>
              </w:rPr>
            </w:pPr>
          </w:p>
        </w:tc>
        <w:tc>
          <w:tcPr>
            <w:tcW w:w="1701" w:type="dxa"/>
          </w:tcPr>
          <w:p w14:paraId="76D7E24D" w14:textId="77777777" w:rsidR="0002031F" w:rsidRPr="00CA7D85" w:rsidRDefault="0002031F" w:rsidP="00B7523D">
            <w:pPr>
              <w:pStyle w:val="TAL"/>
              <w:rPr>
                <w:lang w:eastAsia="en-US"/>
              </w:rPr>
            </w:pPr>
          </w:p>
        </w:tc>
        <w:tc>
          <w:tcPr>
            <w:tcW w:w="1251" w:type="dxa"/>
          </w:tcPr>
          <w:p w14:paraId="53118A53" w14:textId="77777777" w:rsidR="0002031F" w:rsidRPr="00CA7D85" w:rsidRDefault="0002031F" w:rsidP="00B7523D">
            <w:pPr>
              <w:pStyle w:val="TAL"/>
              <w:rPr>
                <w:lang w:eastAsia="en-US"/>
              </w:rPr>
            </w:pPr>
          </w:p>
        </w:tc>
      </w:tr>
      <w:tr w:rsidR="0002031F" w:rsidRPr="00CA7D85" w14:paraId="7727313D" w14:textId="77777777" w:rsidTr="00B7523D">
        <w:tc>
          <w:tcPr>
            <w:tcW w:w="4500" w:type="dxa"/>
          </w:tcPr>
          <w:p w14:paraId="5697B8AB" w14:textId="77777777" w:rsidR="0002031F" w:rsidRPr="00CA7D85" w:rsidRDefault="0002031F" w:rsidP="00B7523D">
            <w:pPr>
              <w:pStyle w:val="TAL"/>
              <w:rPr>
                <w:lang w:eastAsia="en-US"/>
              </w:rPr>
            </w:pPr>
            <w:r w:rsidRPr="00CA7D85">
              <w:rPr>
                <w:lang w:eastAsia="en-US"/>
              </w:rPr>
              <w:t xml:space="preserve">            }</w:t>
            </w:r>
          </w:p>
        </w:tc>
        <w:tc>
          <w:tcPr>
            <w:tcW w:w="2268" w:type="dxa"/>
          </w:tcPr>
          <w:p w14:paraId="1594564F" w14:textId="77777777" w:rsidR="0002031F" w:rsidRPr="00CA7D85" w:rsidRDefault="0002031F" w:rsidP="00B7523D">
            <w:pPr>
              <w:pStyle w:val="TAL"/>
              <w:rPr>
                <w:lang w:eastAsia="en-US"/>
              </w:rPr>
            </w:pPr>
          </w:p>
        </w:tc>
        <w:tc>
          <w:tcPr>
            <w:tcW w:w="1701" w:type="dxa"/>
          </w:tcPr>
          <w:p w14:paraId="76BFD489" w14:textId="77777777" w:rsidR="0002031F" w:rsidRPr="00CA7D85" w:rsidRDefault="0002031F" w:rsidP="00B7523D">
            <w:pPr>
              <w:pStyle w:val="TAL"/>
              <w:rPr>
                <w:lang w:eastAsia="en-US"/>
              </w:rPr>
            </w:pPr>
          </w:p>
        </w:tc>
        <w:tc>
          <w:tcPr>
            <w:tcW w:w="1251" w:type="dxa"/>
          </w:tcPr>
          <w:p w14:paraId="384982AE" w14:textId="77777777" w:rsidR="0002031F" w:rsidRPr="00CA7D85" w:rsidRDefault="0002031F" w:rsidP="00B7523D">
            <w:pPr>
              <w:pStyle w:val="TAL"/>
              <w:rPr>
                <w:lang w:eastAsia="en-US"/>
              </w:rPr>
            </w:pPr>
          </w:p>
        </w:tc>
      </w:tr>
      <w:tr w:rsidR="0002031F" w:rsidRPr="00CA7D85" w14:paraId="420AD3B9" w14:textId="77777777" w:rsidTr="00B7523D">
        <w:tc>
          <w:tcPr>
            <w:tcW w:w="4500" w:type="dxa"/>
          </w:tcPr>
          <w:p w14:paraId="3598DDCF" w14:textId="77777777" w:rsidR="0002031F" w:rsidRPr="00CA7D85" w:rsidRDefault="0002031F" w:rsidP="00B7523D">
            <w:pPr>
              <w:pStyle w:val="TAL"/>
              <w:rPr>
                <w:lang w:eastAsia="en-US"/>
              </w:rPr>
            </w:pPr>
            <w:r w:rsidRPr="00CA7D85">
              <w:rPr>
                <w:lang w:eastAsia="en-US"/>
              </w:rPr>
              <w:t xml:space="preserve">          }</w:t>
            </w:r>
          </w:p>
        </w:tc>
        <w:tc>
          <w:tcPr>
            <w:tcW w:w="2268" w:type="dxa"/>
          </w:tcPr>
          <w:p w14:paraId="4482105C" w14:textId="77777777" w:rsidR="0002031F" w:rsidRPr="00CA7D85" w:rsidDel="00CE6F39" w:rsidRDefault="0002031F" w:rsidP="00B7523D">
            <w:pPr>
              <w:pStyle w:val="TAL"/>
              <w:rPr>
                <w:lang w:eastAsia="en-US"/>
              </w:rPr>
            </w:pPr>
          </w:p>
        </w:tc>
        <w:tc>
          <w:tcPr>
            <w:tcW w:w="1701" w:type="dxa"/>
          </w:tcPr>
          <w:p w14:paraId="4CBA822C" w14:textId="77777777" w:rsidR="0002031F" w:rsidRPr="00CA7D85" w:rsidRDefault="0002031F" w:rsidP="00B7523D">
            <w:pPr>
              <w:pStyle w:val="TAL"/>
              <w:rPr>
                <w:lang w:eastAsia="en-US"/>
              </w:rPr>
            </w:pPr>
          </w:p>
        </w:tc>
        <w:tc>
          <w:tcPr>
            <w:tcW w:w="1251" w:type="dxa"/>
          </w:tcPr>
          <w:p w14:paraId="2A20A947" w14:textId="77777777" w:rsidR="0002031F" w:rsidRPr="00CA7D85" w:rsidRDefault="0002031F" w:rsidP="00B7523D">
            <w:pPr>
              <w:pStyle w:val="TAL"/>
              <w:rPr>
                <w:lang w:eastAsia="en-US"/>
              </w:rPr>
            </w:pPr>
          </w:p>
        </w:tc>
      </w:tr>
      <w:tr w:rsidR="0002031F" w:rsidRPr="00CA7D85" w14:paraId="647CBA99" w14:textId="77777777" w:rsidTr="00B7523D">
        <w:tc>
          <w:tcPr>
            <w:tcW w:w="4500" w:type="dxa"/>
          </w:tcPr>
          <w:p w14:paraId="34692C43" w14:textId="77777777" w:rsidR="0002031F" w:rsidRPr="00CA7D85" w:rsidRDefault="0002031F" w:rsidP="00B7523D">
            <w:pPr>
              <w:pStyle w:val="TAL"/>
              <w:rPr>
                <w:lang w:eastAsia="en-US"/>
              </w:rPr>
            </w:pPr>
            <w:r w:rsidRPr="00CA7D85">
              <w:rPr>
                <w:lang w:eastAsia="en-US"/>
              </w:rPr>
              <w:t xml:space="preserve">        }</w:t>
            </w:r>
          </w:p>
        </w:tc>
        <w:tc>
          <w:tcPr>
            <w:tcW w:w="2268" w:type="dxa"/>
          </w:tcPr>
          <w:p w14:paraId="41D3C7D4" w14:textId="77777777" w:rsidR="0002031F" w:rsidRPr="00CA7D85" w:rsidDel="00CE6F39" w:rsidRDefault="0002031F" w:rsidP="00B7523D">
            <w:pPr>
              <w:pStyle w:val="TAL"/>
              <w:rPr>
                <w:lang w:eastAsia="en-US"/>
              </w:rPr>
            </w:pPr>
          </w:p>
        </w:tc>
        <w:tc>
          <w:tcPr>
            <w:tcW w:w="1701" w:type="dxa"/>
          </w:tcPr>
          <w:p w14:paraId="74A5E069" w14:textId="77777777" w:rsidR="0002031F" w:rsidRPr="00CA7D85" w:rsidRDefault="0002031F" w:rsidP="00B7523D">
            <w:pPr>
              <w:pStyle w:val="TAL"/>
              <w:rPr>
                <w:lang w:eastAsia="en-US"/>
              </w:rPr>
            </w:pPr>
          </w:p>
        </w:tc>
        <w:tc>
          <w:tcPr>
            <w:tcW w:w="1251" w:type="dxa"/>
          </w:tcPr>
          <w:p w14:paraId="1A9F1887" w14:textId="77777777" w:rsidR="0002031F" w:rsidRPr="00CA7D85" w:rsidRDefault="0002031F" w:rsidP="00B7523D">
            <w:pPr>
              <w:pStyle w:val="TAL"/>
              <w:rPr>
                <w:lang w:eastAsia="en-US"/>
              </w:rPr>
            </w:pPr>
          </w:p>
        </w:tc>
      </w:tr>
      <w:tr w:rsidR="0002031F" w:rsidRPr="00CA7D85" w14:paraId="2D7FD510" w14:textId="77777777" w:rsidTr="00B7523D">
        <w:tc>
          <w:tcPr>
            <w:tcW w:w="4500" w:type="dxa"/>
          </w:tcPr>
          <w:p w14:paraId="200F6B55" w14:textId="77777777" w:rsidR="0002031F" w:rsidRPr="00CA7D85" w:rsidRDefault="0002031F" w:rsidP="00B7523D">
            <w:pPr>
              <w:pStyle w:val="TAL"/>
              <w:rPr>
                <w:lang w:eastAsia="en-US"/>
              </w:rPr>
            </w:pPr>
            <w:r w:rsidRPr="00CA7D85">
              <w:rPr>
                <w:lang w:eastAsia="en-US"/>
              </w:rPr>
              <w:t xml:space="preserve">      }</w:t>
            </w:r>
          </w:p>
        </w:tc>
        <w:tc>
          <w:tcPr>
            <w:tcW w:w="2268" w:type="dxa"/>
          </w:tcPr>
          <w:p w14:paraId="0A955700" w14:textId="77777777" w:rsidR="0002031F" w:rsidRPr="00CA7D85" w:rsidDel="00CE6F39" w:rsidRDefault="0002031F" w:rsidP="00B7523D">
            <w:pPr>
              <w:pStyle w:val="TAL"/>
              <w:rPr>
                <w:lang w:eastAsia="en-US"/>
              </w:rPr>
            </w:pPr>
          </w:p>
        </w:tc>
        <w:tc>
          <w:tcPr>
            <w:tcW w:w="1701" w:type="dxa"/>
          </w:tcPr>
          <w:p w14:paraId="1E375A8B" w14:textId="77777777" w:rsidR="0002031F" w:rsidRPr="00CA7D85" w:rsidRDefault="0002031F" w:rsidP="00B7523D">
            <w:pPr>
              <w:pStyle w:val="TAL"/>
              <w:rPr>
                <w:lang w:eastAsia="en-US"/>
              </w:rPr>
            </w:pPr>
          </w:p>
        </w:tc>
        <w:tc>
          <w:tcPr>
            <w:tcW w:w="1251" w:type="dxa"/>
          </w:tcPr>
          <w:p w14:paraId="4C993B2C" w14:textId="77777777" w:rsidR="0002031F" w:rsidRPr="00CA7D85" w:rsidRDefault="0002031F" w:rsidP="00B7523D">
            <w:pPr>
              <w:pStyle w:val="TAL"/>
              <w:rPr>
                <w:lang w:eastAsia="en-US"/>
              </w:rPr>
            </w:pPr>
          </w:p>
        </w:tc>
      </w:tr>
      <w:tr w:rsidR="0002031F" w:rsidRPr="00CA7D85" w14:paraId="618D0408" w14:textId="77777777" w:rsidTr="00B7523D">
        <w:tc>
          <w:tcPr>
            <w:tcW w:w="4500" w:type="dxa"/>
          </w:tcPr>
          <w:p w14:paraId="1C1D84A2" w14:textId="77777777" w:rsidR="0002031F" w:rsidRPr="00CA7D85" w:rsidRDefault="0002031F" w:rsidP="00B7523D">
            <w:pPr>
              <w:pStyle w:val="TAL"/>
              <w:rPr>
                <w:lang w:eastAsia="en-US"/>
              </w:rPr>
            </w:pPr>
            <w:r w:rsidRPr="00CA7D85">
              <w:rPr>
                <w:lang w:eastAsia="en-US"/>
              </w:rPr>
              <w:t xml:space="preserve">    }</w:t>
            </w:r>
          </w:p>
        </w:tc>
        <w:tc>
          <w:tcPr>
            <w:tcW w:w="2268" w:type="dxa"/>
          </w:tcPr>
          <w:p w14:paraId="3375E8B5" w14:textId="77777777" w:rsidR="0002031F" w:rsidRPr="00CA7D85" w:rsidDel="00CE6F39" w:rsidRDefault="0002031F" w:rsidP="00B7523D">
            <w:pPr>
              <w:pStyle w:val="TAL"/>
              <w:rPr>
                <w:lang w:eastAsia="en-US"/>
              </w:rPr>
            </w:pPr>
          </w:p>
        </w:tc>
        <w:tc>
          <w:tcPr>
            <w:tcW w:w="1701" w:type="dxa"/>
          </w:tcPr>
          <w:p w14:paraId="4D6D47E3" w14:textId="77777777" w:rsidR="0002031F" w:rsidRPr="00CA7D85" w:rsidRDefault="0002031F" w:rsidP="00B7523D">
            <w:pPr>
              <w:pStyle w:val="TAL"/>
              <w:rPr>
                <w:lang w:eastAsia="en-US"/>
              </w:rPr>
            </w:pPr>
          </w:p>
        </w:tc>
        <w:tc>
          <w:tcPr>
            <w:tcW w:w="1251" w:type="dxa"/>
          </w:tcPr>
          <w:p w14:paraId="746BAB06" w14:textId="77777777" w:rsidR="0002031F" w:rsidRPr="00CA7D85" w:rsidRDefault="0002031F" w:rsidP="00B7523D">
            <w:pPr>
              <w:pStyle w:val="TAL"/>
              <w:rPr>
                <w:lang w:eastAsia="en-US"/>
              </w:rPr>
            </w:pPr>
          </w:p>
        </w:tc>
      </w:tr>
      <w:tr w:rsidR="0002031F" w:rsidRPr="00CA7D85" w14:paraId="36EA0BC9" w14:textId="77777777" w:rsidTr="00B7523D">
        <w:tc>
          <w:tcPr>
            <w:tcW w:w="4500" w:type="dxa"/>
          </w:tcPr>
          <w:p w14:paraId="79E094AC" w14:textId="77777777" w:rsidR="0002031F" w:rsidRPr="00CA7D85" w:rsidRDefault="0002031F" w:rsidP="00B7523D">
            <w:pPr>
              <w:pStyle w:val="TAL"/>
              <w:rPr>
                <w:lang w:eastAsia="en-US"/>
              </w:rPr>
            </w:pPr>
            <w:r w:rsidRPr="00CA7D85">
              <w:rPr>
                <w:lang w:eastAsia="en-US"/>
              </w:rPr>
              <w:t xml:space="preserve">  }</w:t>
            </w:r>
          </w:p>
        </w:tc>
        <w:tc>
          <w:tcPr>
            <w:tcW w:w="2268" w:type="dxa"/>
          </w:tcPr>
          <w:p w14:paraId="37B48EA9" w14:textId="77777777" w:rsidR="0002031F" w:rsidRPr="00CA7D85" w:rsidRDefault="0002031F" w:rsidP="00B7523D">
            <w:pPr>
              <w:pStyle w:val="TAL"/>
              <w:rPr>
                <w:lang w:eastAsia="en-US"/>
              </w:rPr>
            </w:pPr>
          </w:p>
        </w:tc>
        <w:tc>
          <w:tcPr>
            <w:tcW w:w="1701" w:type="dxa"/>
          </w:tcPr>
          <w:p w14:paraId="24D1ACC2" w14:textId="77777777" w:rsidR="0002031F" w:rsidRPr="00CA7D85" w:rsidRDefault="0002031F" w:rsidP="00B7523D">
            <w:pPr>
              <w:pStyle w:val="TAL"/>
              <w:rPr>
                <w:lang w:eastAsia="en-US"/>
              </w:rPr>
            </w:pPr>
          </w:p>
        </w:tc>
        <w:tc>
          <w:tcPr>
            <w:tcW w:w="1251" w:type="dxa"/>
          </w:tcPr>
          <w:p w14:paraId="1ADD4D45" w14:textId="77777777" w:rsidR="0002031F" w:rsidRPr="00CA7D85" w:rsidRDefault="0002031F" w:rsidP="00B7523D">
            <w:pPr>
              <w:pStyle w:val="TAL"/>
              <w:rPr>
                <w:lang w:eastAsia="en-US"/>
              </w:rPr>
            </w:pPr>
          </w:p>
        </w:tc>
      </w:tr>
      <w:tr w:rsidR="0002031F" w:rsidRPr="00CA7D85" w14:paraId="5E0BD023" w14:textId="77777777" w:rsidTr="00B7523D">
        <w:tc>
          <w:tcPr>
            <w:tcW w:w="4500" w:type="dxa"/>
          </w:tcPr>
          <w:p w14:paraId="4BD2EEF1" w14:textId="77777777" w:rsidR="0002031F" w:rsidRPr="00CA7D85" w:rsidRDefault="0002031F" w:rsidP="00B7523D">
            <w:pPr>
              <w:pStyle w:val="TAL"/>
              <w:rPr>
                <w:lang w:eastAsia="en-US"/>
              </w:rPr>
            </w:pPr>
            <w:r w:rsidRPr="00CA7D85">
              <w:rPr>
                <w:lang w:eastAsia="en-US"/>
              </w:rPr>
              <w:t>}</w:t>
            </w:r>
          </w:p>
        </w:tc>
        <w:tc>
          <w:tcPr>
            <w:tcW w:w="2268" w:type="dxa"/>
          </w:tcPr>
          <w:p w14:paraId="762573FB" w14:textId="77777777" w:rsidR="0002031F" w:rsidRPr="00CA7D85" w:rsidRDefault="0002031F" w:rsidP="00B7523D">
            <w:pPr>
              <w:pStyle w:val="TAL"/>
              <w:rPr>
                <w:lang w:eastAsia="en-US"/>
              </w:rPr>
            </w:pPr>
          </w:p>
        </w:tc>
        <w:tc>
          <w:tcPr>
            <w:tcW w:w="1701" w:type="dxa"/>
          </w:tcPr>
          <w:p w14:paraId="15DF5B9F" w14:textId="77777777" w:rsidR="0002031F" w:rsidRPr="00CA7D85" w:rsidRDefault="0002031F" w:rsidP="00B7523D">
            <w:pPr>
              <w:pStyle w:val="TAL"/>
              <w:rPr>
                <w:lang w:eastAsia="en-US"/>
              </w:rPr>
            </w:pPr>
          </w:p>
        </w:tc>
        <w:tc>
          <w:tcPr>
            <w:tcW w:w="1251" w:type="dxa"/>
          </w:tcPr>
          <w:p w14:paraId="34CAAAEB" w14:textId="77777777" w:rsidR="0002031F" w:rsidRPr="00CA7D85" w:rsidRDefault="0002031F" w:rsidP="00B7523D">
            <w:pPr>
              <w:pStyle w:val="TAL"/>
              <w:rPr>
                <w:lang w:eastAsia="en-US"/>
              </w:rPr>
            </w:pPr>
          </w:p>
        </w:tc>
      </w:tr>
    </w:tbl>
    <w:p w14:paraId="063CB598" w14:textId="77777777" w:rsidR="0002031F" w:rsidRPr="00CA7D85" w:rsidRDefault="0002031F" w:rsidP="0002031F">
      <w:pPr>
        <w:overflowPunct/>
        <w:autoSpaceDE/>
        <w:autoSpaceDN/>
        <w:adjustRightInd/>
        <w:rPr>
          <w:rFonts w:eastAsia="Malgun Gothic"/>
        </w:rPr>
      </w:pPr>
    </w:p>
    <w:p w14:paraId="620F4AC1" w14:textId="77777777" w:rsidR="0002031F" w:rsidRPr="00CA7D85" w:rsidRDefault="0002031F" w:rsidP="0002031F">
      <w:pPr>
        <w:pStyle w:val="TH"/>
      </w:pPr>
      <w:r w:rsidRPr="00CA7D85">
        <w:t>Table 8.2.3.11.1.3.3-9: RRCReconfiguration (Table 8.2.3.11.1.3.3-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02031F" w:rsidRPr="00CA7D85" w14:paraId="2BF3F9A8" w14:textId="77777777" w:rsidTr="00B7523D">
        <w:tc>
          <w:tcPr>
            <w:tcW w:w="9747" w:type="dxa"/>
            <w:tcBorders>
              <w:top w:val="single" w:sz="4" w:space="0" w:color="auto"/>
              <w:left w:val="single" w:sz="4" w:space="0" w:color="auto"/>
              <w:bottom w:val="single" w:sz="4" w:space="0" w:color="auto"/>
              <w:right w:val="single" w:sz="4" w:space="0" w:color="auto"/>
            </w:tcBorders>
          </w:tcPr>
          <w:p w14:paraId="7FB3B356" w14:textId="77777777" w:rsidR="0002031F" w:rsidRPr="00CA7D85" w:rsidRDefault="0002031F" w:rsidP="00B7523D">
            <w:pPr>
              <w:pStyle w:val="TAL"/>
              <w:rPr>
                <w:lang w:eastAsia="en-US"/>
              </w:rPr>
            </w:pPr>
            <w:r w:rsidRPr="00CA7D85">
              <w:rPr>
                <w:lang w:eastAsia="en-US"/>
              </w:rPr>
              <w:t xml:space="preserve">Derivation Path: TS 38.508-1 [4], Table </w:t>
            </w:r>
            <w:r w:rsidR="0075232C" w:rsidRPr="00CA7D85">
              <w:rPr>
                <w:lang w:eastAsia="en-US"/>
              </w:rPr>
              <w:t>4.6.1-13</w:t>
            </w:r>
            <w:r w:rsidR="00B3245D" w:rsidRPr="00CA7D85">
              <w:t xml:space="preserve"> with condition EN-DC_MEAS</w:t>
            </w:r>
          </w:p>
        </w:tc>
      </w:tr>
    </w:tbl>
    <w:p w14:paraId="49BD6EFB" w14:textId="77777777" w:rsidR="0002031F" w:rsidRPr="00CA7D85" w:rsidRDefault="0002031F" w:rsidP="0002031F"/>
    <w:p w14:paraId="035781EE" w14:textId="77777777" w:rsidR="0002031F" w:rsidRPr="00CA7D85" w:rsidRDefault="0002031F" w:rsidP="0002031F">
      <w:pPr>
        <w:pStyle w:val="TH"/>
      </w:pPr>
      <w:r w:rsidRPr="00CA7D85">
        <w:t>Table 8.2.3.11.1.3.3-10: MeasConfig (Table 8.2.3.11.1.3.3-9)</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02031F" w:rsidRPr="00CA7D85" w14:paraId="252DFC15" w14:textId="77777777" w:rsidTr="00B7523D">
        <w:tc>
          <w:tcPr>
            <w:tcW w:w="9637" w:type="dxa"/>
            <w:gridSpan w:val="4"/>
            <w:shd w:val="clear" w:color="auto" w:fill="auto"/>
          </w:tcPr>
          <w:p w14:paraId="4F204CC5" w14:textId="430C8AF3" w:rsidR="0002031F" w:rsidRPr="00CA7D85" w:rsidRDefault="001953B5" w:rsidP="00B7523D">
            <w:pPr>
              <w:pStyle w:val="TAL"/>
              <w:rPr>
                <w:lang w:eastAsia="en-US"/>
              </w:rPr>
            </w:pPr>
            <w:r w:rsidRPr="00CA7D85">
              <w:rPr>
                <w:lang w:eastAsia="en-US"/>
              </w:rPr>
              <w:t>Derivation Path: TS 38.5</w:t>
            </w:r>
            <w:r w:rsidR="0002031F" w:rsidRPr="00CA7D85">
              <w:rPr>
                <w:lang w:eastAsia="en-US"/>
              </w:rPr>
              <w:t xml:space="preserve">08-1[4] Table </w:t>
            </w:r>
            <w:r w:rsidR="00CC07C5" w:rsidRPr="00CA7D85">
              <w:rPr>
                <w:lang w:eastAsia="en-US"/>
              </w:rPr>
              <w:t>4.6.3-69</w:t>
            </w:r>
          </w:p>
        </w:tc>
      </w:tr>
      <w:tr w:rsidR="0002031F" w:rsidRPr="00CA7D85" w14:paraId="3E662219" w14:textId="77777777" w:rsidTr="00B7523D">
        <w:tc>
          <w:tcPr>
            <w:tcW w:w="4535" w:type="dxa"/>
            <w:tcBorders>
              <w:bottom w:val="single" w:sz="4" w:space="0" w:color="auto"/>
            </w:tcBorders>
            <w:shd w:val="clear" w:color="auto" w:fill="auto"/>
          </w:tcPr>
          <w:p w14:paraId="702C7549" w14:textId="77777777" w:rsidR="0002031F" w:rsidRPr="00CA7D85" w:rsidRDefault="0002031F" w:rsidP="00B7523D">
            <w:pPr>
              <w:pStyle w:val="TAH"/>
              <w:rPr>
                <w:lang w:eastAsia="en-US"/>
              </w:rPr>
            </w:pPr>
            <w:r w:rsidRPr="00CA7D85">
              <w:rPr>
                <w:lang w:eastAsia="en-US"/>
              </w:rPr>
              <w:t>Information Element</w:t>
            </w:r>
          </w:p>
        </w:tc>
        <w:tc>
          <w:tcPr>
            <w:tcW w:w="2267" w:type="dxa"/>
            <w:tcBorders>
              <w:bottom w:val="single" w:sz="4" w:space="0" w:color="auto"/>
            </w:tcBorders>
            <w:shd w:val="clear" w:color="auto" w:fill="auto"/>
          </w:tcPr>
          <w:p w14:paraId="749C728B" w14:textId="77777777" w:rsidR="0002031F" w:rsidRPr="00CA7D85" w:rsidRDefault="0002031F" w:rsidP="00B7523D">
            <w:pPr>
              <w:pStyle w:val="TAH"/>
              <w:rPr>
                <w:lang w:eastAsia="en-US"/>
              </w:rPr>
            </w:pPr>
            <w:r w:rsidRPr="00CA7D85">
              <w:rPr>
                <w:lang w:eastAsia="en-US"/>
              </w:rPr>
              <w:t>Value/Remark</w:t>
            </w:r>
          </w:p>
        </w:tc>
        <w:tc>
          <w:tcPr>
            <w:tcW w:w="1700" w:type="dxa"/>
            <w:tcBorders>
              <w:bottom w:val="single" w:sz="4" w:space="0" w:color="auto"/>
            </w:tcBorders>
            <w:shd w:val="clear" w:color="auto" w:fill="auto"/>
          </w:tcPr>
          <w:p w14:paraId="30E3369B" w14:textId="77777777" w:rsidR="0002031F" w:rsidRPr="00CA7D85" w:rsidRDefault="0002031F" w:rsidP="00B7523D">
            <w:pPr>
              <w:pStyle w:val="TAH"/>
              <w:rPr>
                <w:lang w:eastAsia="en-US"/>
              </w:rPr>
            </w:pPr>
            <w:r w:rsidRPr="00CA7D85">
              <w:rPr>
                <w:lang w:eastAsia="en-US"/>
              </w:rPr>
              <w:t>Comment</w:t>
            </w:r>
          </w:p>
        </w:tc>
        <w:tc>
          <w:tcPr>
            <w:tcW w:w="1135" w:type="dxa"/>
            <w:tcBorders>
              <w:bottom w:val="single" w:sz="4" w:space="0" w:color="auto"/>
            </w:tcBorders>
            <w:shd w:val="clear" w:color="auto" w:fill="auto"/>
          </w:tcPr>
          <w:p w14:paraId="17B2B8BE" w14:textId="77777777" w:rsidR="0002031F" w:rsidRPr="00CA7D85" w:rsidRDefault="0002031F" w:rsidP="00B7523D">
            <w:pPr>
              <w:pStyle w:val="TAH"/>
              <w:rPr>
                <w:lang w:eastAsia="en-US"/>
              </w:rPr>
            </w:pPr>
            <w:r w:rsidRPr="00CA7D85">
              <w:rPr>
                <w:lang w:eastAsia="en-US"/>
              </w:rPr>
              <w:t>Condition</w:t>
            </w:r>
          </w:p>
        </w:tc>
      </w:tr>
      <w:tr w:rsidR="0002031F" w:rsidRPr="00CA7D85" w14:paraId="51E55B8C" w14:textId="77777777" w:rsidTr="00B7523D">
        <w:tc>
          <w:tcPr>
            <w:tcW w:w="4535" w:type="dxa"/>
            <w:tcBorders>
              <w:top w:val="single" w:sz="4" w:space="0" w:color="auto"/>
              <w:bottom w:val="single" w:sz="4" w:space="0" w:color="auto"/>
            </w:tcBorders>
            <w:shd w:val="clear" w:color="auto" w:fill="auto"/>
          </w:tcPr>
          <w:p w14:paraId="6F36E116" w14:textId="77777777" w:rsidR="0002031F" w:rsidRPr="00CA7D85" w:rsidRDefault="0002031F" w:rsidP="00B7523D">
            <w:pPr>
              <w:pStyle w:val="TAL"/>
              <w:rPr>
                <w:lang w:eastAsia="en-US"/>
              </w:rPr>
            </w:pPr>
            <w:r w:rsidRPr="00CA7D85">
              <w:rPr>
                <w:lang w:eastAsia="en-US"/>
              </w:rPr>
              <w:t>measConfig ::= SEQUENCE {</w:t>
            </w:r>
          </w:p>
        </w:tc>
        <w:tc>
          <w:tcPr>
            <w:tcW w:w="2267" w:type="dxa"/>
            <w:tcBorders>
              <w:top w:val="single" w:sz="4" w:space="0" w:color="auto"/>
              <w:bottom w:val="single" w:sz="4" w:space="0" w:color="auto"/>
            </w:tcBorders>
            <w:shd w:val="clear" w:color="auto" w:fill="auto"/>
          </w:tcPr>
          <w:p w14:paraId="2765F830" w14:textId="77777777" w:rsidR="0002031F" w:rsidRPr="00CA7D85" w:rsidRDefault="0002031F" w:rsidP="00B7523D">
            <w:pPr>
              <w:pStyle w:val="TAL"/>
              <w:rPr>
                <w:lang w:eastAsia="en-US"/>
              </w:rPr>
            </w:pPr>
          </w:p>
        </w:tc>
        <w:tc>
          <w:tcPr>
            <w:tcW w:w="1700" w:type="dxa"/>
            <w:tcBorders>
              <w:top w:val="single" w:sz="4" w:space="0" w:color="auto"/>
              <w:bottom w:val="single" w:sz="4" w:space="0" w:color="auto"/>
            </w:tcBorders>
            <w:shd w:val="clear" w:color="auto" w:fill="auto"/>
          </w:tcPr>
          <w:p w14:paraId="0DEF1232" w14:textId="77777777" w:rsidR="0002031F" w:rsidRPr="00CA7D85" w:rsidRDefault="0002031F" w:rsidP="00B7523D">
            <w:pPr>
              <w:pStyle w:val="TAL"/>
              <w:rPr>
                <w:lang w:eastAsia="en-US"/>
              </w:rPr>
            </w:pPr>
          </w:p>
        </w:tc>
        <w:tc>
          <w:tcPr>
            <w:tcW w:w="1135" w:type="dxa"/>
            <w:tcBorders>
              <w:top w:val="single" w:sz="4" w:space="0" w:color="auto"/>
              <w:bottom w:val="single" w:sz="4" w:space="0" w:color="auto"/>
            </w:tcBorders>
            <w:shd w:val="clear" w:color="auto" w:fill="auto"/>
          </w:tcPr>
          <w:p w14:paraId="2799C9F4" w14:textId="77777777" w:rsidR="0002031F" w:rsidRPr="00CA7D85" w:rsidRDefault="0002031F" w:rsidP="00B7523D">
            <w:pPr>
              <w:pStyle w:val="TAL"/>
              <w:rPr>
                <w:lang w:eastAsia="en-US"/>
              </w:rPr>
            </w:pPr>
          </w:p>
        </w:tc>
      </w:tr>
      <w:tr w:rsidR="0002031F" w:rsidRPr="00CA7D85" w14:paraId="72FAF8C2" w14:textId="77777777" w:rsidTr="00B7523D">
        <w:tc>
          <w:tcPr>
            <w:tcW w:w="4535" w:type="dxa"/>
            <w:tcBorders>
              <w:top w:val="single" w:sz="4" w:space="0" w:color="auto"/>
              <w:bottom w:val="single" w:sz="4" w:space="0" w:color="auto"/>
            </w:tcBorders>
            <w:shd w:val="clear" w:color="auto" w:fill="auto"/>
          </w:tcPr>
          <w:p w14:paraId="66F5F5C1" w14:textId="77777777" w:rsidR="0002031F" w:rsidRPr="00CA7D85" w:rsidRDefault="0002031F" w:rsidP="00B7523D">
            <w:pPr>
              <w:pStyle w:val="TAL"/>
              <w:rPr>
                <w:lang w:eastAsia="en-US"/>
              </w:rPr>
            </w:pPr>
            <w:r w:rsidRPr="00CA7D85">
              <w:rPr>
                <w:lang w:eastAsia="en-US"/>
              </w:rPr>
              <w:t xml:space="preserve">  measObjectToAddModList SEQUENCE (SIZE (1.. maxNrofObjectId)) OF </w:t>
            </w:r>
            <w:r w:rsidR="00F111EC" w:rsidRPr="00CA7D85">
              <w:t>MeasObjectToAddMod</w:t>
            </w:r>
            <w:r w:rsidRPr="00CA7D85">
              <w:rPr>
                <w:lang w:eastAsia="en-US"/>
              </w:rPr>
              <w:t xml:space="preserve"> {</w:t>
            </w:r>
          </w:p>
        </w:tc>
        <w:tc>
          <w:tcPr>
            <w:tcW w:w="2267" w:type="dxa"/>
            <w:tcBorders>
              <w:top w:val="single" w:sz="4" w:space="0" w:color="auto"/>
              <w:bottom w:val="single" w:sz="4" w:space="0" w:color="auto"/>
            </w:tcBorders>
            <w:shd w:val="clear" w:color="auto" w:fill="auto"/>
          </w:tcPr>
          <w:p w14:paraId="04E1DC89" w14:textId="77777777" w:rsidR="0002031F" w:rsidRPr="00CA7D85" w:rsidRDefault="007744B6" w:rsidP="00B7523D">
            <w:pPr>
              <w:pStyle w:val="TAL"/>
              <w:rPr>
                <w:lang w:eastAsia="en-US"/>
              </w:rPr>
            </w:pPr>
            <w:r w:rsidRPr="00CA7D85">
              <w:rPr>
                <w:lang w:eastAsia="en-US"/>
              </w:rPr>
              <w:t>2 entries</w:t>
            </w:r>
          </w:p>
        </w:tc>
        <w:tc>
          <w:tcPr>
            <w:tcW w:w="1700" w:type="dxa"/>
            <w:tcBorders>
              <w:top w:val="single" w:sz="4" w:space="0" w:color="auto"/>
              <w:bottom w:val="single" w:sz="4" w:space="0" w:color="auto"/>
            </w:tcBorders>
            <w:shd w:val="clear" w:color="auto" w:fill="auto"/>
          </w:tcPr>
          <w:p w14:paraId="67D62B11" w14:textId="77777777" w:rsidR="0002031F" w:rsidRPr="00CA7D85" w:rsidRDefault="0002031F" w:rsidP="00B7523D">
            <w:pPr>
              <w:pStyle w:val="TAL"/>
              <w:rPr>
                <w:lang w:eastAsia="en-US"/>
              </w:rPr>
            </w:pPr>
          </w:p>
        </w:tc>
        <w:tc>
          <w:tcPr>
            <w:tcW w:w="1135" w:type="dxa"/>
            <w:tcBorders>
              <w:top w:val="single" w:sz="4" w:space="0" w:color="auto"/>
              <w:bottom w:val="single" w:sz="4" w:space="0" w:color="auto"/>
            </w:tcBorders>
            <w:shd w:val="clear" w:color="auto" w:fill="auto"/>
          </w:tcPr>
          <w:p w14:paraId="1E3F06F7" w14:textId="77777777" w:rsidR="0002031F" w:rsidRPr="00CA7D85" w:rsidRDefault="0002031F" w:rsidP="00B7523D">
            <w:pPr>
              <w:pStyle w:val="TAL"/>
              <w:rPr>
                <w:lang w:eastAsia="en-US"/>
              </w:rPr>
            </w:pPr>
          </w:p>
        </w:tc>
      </w:tr>
      <w:tr w:rsidR="00F111EC" w:rsidRPr="00CA7D85" w14:paraId="228999DB" w14:textId="77777777" w:rsidTr="0016650B">
        <w:tc>
          <w:tcPr>
            <w:tcW w:w="4535" w:type="dxa"/>
            <w:tcBorders>
              <w:top w:val="single" w:sz="4" w:space="0" w:color="auto"/>
              <w:bottom w:val="single" w:sz="4" w:space="0" w:color="auto"/>
            </w:tcBorders>
            <w:shd w:val="clear" w:color="auto" w:fill="auto"/>
          </w:tcPr>
          <w:p w14:paraId="2126322D" w14:textId="77777777" w:rsidR="00F111EC" w:rsidRPr="00CA7D85" w:rsidRDefault="00F111EC" w:rsidP="00F111EC">
            <w:pPr>
              <w:pStyle w:val="TAL"/>
              <w:rPr>
                <w:lang w:eastAsia="en-US"/>
              </w:rPr>
            </w:pPr>
            <w:r w:rsidRPr="00CA7D85">
              <w:t xml:space="preserve">    MeasObjectToAddMod[1] </w:t>
            </w:r>
            <w:r w:rsidRPr="00CA7D85">
              <w:rPr>
                <w:snapToGrid w:val="0"/>
                <w:lang w:eastAsia="en-US"/>
              </w:rPr>
              <w:t xml:space="preserve">SEQUENCE </w:t>
            </w:r>
            <w:r w:rsidRPr="00CA7D85">
              <w:rPr>
                <w:lang w:eastAsia="en-US"/>
              </w:rPr>
              <w:t>{</w:t>
            </w:r>
          </w:p>
        </w:tc>
        <w:tc>
          <w:tcPr>
            <w:tcW w:w="2267" w:type="dxa"/>
            <w:tcBorders>
              <w:top w:val="single" w:sz="4" w:space="0" w:color="auto"/>
              <w:bottom w:val="single" w:sz="4" w:space="0" w:color="auto"/>
            </w:tcBorders>
            <w:shd w:val="clear" w:color="auto" w:fill="auto"/>
          </w:tcPr>
          <w:p w14:paraId="515F9A06"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5BA4C26D" w14:textId="77777777" w:rsidR="00F111EC" w:rsidRPr="00CA7D85" w:rsidRDefault="00F111EC" w:rsidP="00F111EC">
            <w:pPr>
              <w:pStyle w:val="TAL"/>
              <w:rPr>
                <w:lang w:eastAsia="zh-CN"/>
              </w:rPr>
            </w:pPr>
            <w:r w:rsidRPr="00CA7D85">
              <w:rPr>
                <w:lang w:eastAsia="en-US"/>
              </w:rPr>
              <w:t>entry 1</w:t>
            </w:r>
          </w:p>
        </w:tc>
        <w:tc>
          <w:tcPr>
            <w:tcW w:w="1135" w:type="dxa"/>
            <w:tcBorders>
              <w:top w:val="single" w:sz="4" w:space="0" w:color="auto"/>
              <w:bottom w:val="single" w:sz="4" w:space="0" w:color="auto"/>
            </w:tcBorders>
            <w:shd w:val="clear" w:color="auto" w:fill="auto"/>
          </w:tcPr>
          <w:p w14:paraId="5AC3BF2A" w14:textId="77777777" w:rsidR="00F111EC" w:rsidRPr="00CA7D85" w:rsidRDefault="00F111EC" w:rsidP="00F111EC">
            <w:pPr>
              <w:pStyle w:val="TAL"/>
              <w:rPr>
                <w:lang w:eastAsia="en-US"/>
              </w:rPr>
            </w:pPr>
          </w:p>
        </w:tc>
      </w:tr>
      <w:tr w:rsidR="00F111EC" w:rsidRPr="00CA7D85" w14:paraId="374B40FA" w14:textId="77777777" w:rsidTr="00B7523D">
        <w:tc>
          <w:tcPr>
            <w:tcW w:w="4535" w:type="dxa"/>
            <w:tcBorders>
              <w:top w:val="single" w:sz="4" w:space="0" w:color="auto"/>
              <w:bottom w:val="single" w:sz="4" w:space="0" w:color="auto"/>
            </w:tcBorders>
            <w:shd w:val="clear" w:color="auto" w:fill="auto"/>
          </w:tcPr>
          <w:p w14:paraId="13E03A1B" w14:textId="77777777" w:rsidR="00F111EC" w:rsidRPr="00CA7D85" w:rsidRDefault="00F111EC" w:rsidP="00F111EC">
            <w:pPr>
              <w:pStyle w:val="TAL"/>
              <w:rPr>
                <w:lang w:eastAsia="en-US"/>
              </w:rPr>
            </w:pPr>
            <w:r w:rsidRPr="00CA7D85">
              <w:rPr>
                <w:lang w:eastAsia="en-US"/>
              </w:rPr>
              <w:t xml:space="preserve">      measObjectId</w:t>
            </w:r>
          </w:p>
        </w:tc>
        <w:tc>
          <w:tcPr>
            <w:tcW w:w="2267" w:type="dxa"/>
            <w:tcBorders>
              <w:top w:val="single" w:sz="4" w:space="0" w:color="auto"/>
              <w:bottom w:val="single" w:sz="4" w:space="0" w:color="auto"/>
            </w:tcBorders>
            <w:shd w:val="clear" w:color="auto" w:fill="auto"/>
          </w:tcPr>
          <w:p w14:paraId="1C21E598" w14:textId="77777777" w:rsidR="00F111EC" w:rsidRPr="00CA7D85" w:rsidRDefault="00F111EC" w:rsidP="00F111EC">
            <w:pPr>
              <w:pStyle w:val="TAL"/>
              <w:rPr>
                <w:lang w:eastAsia="en-US"/>
              </w:rPr>
            </w:pPr>
            <w:r w:rsidRPr="00CA7D85">
              <w:rPr>
                <w:lang w:eastAsia="en-US"/>
              </w:rPr>
              <w:t>1</w:t>
            </w:r>
          </w:p>
        </w:tc>
        <w:tc>
          <w:tcPr>
            <w:tcW w:w="1700" w:type="dxa"/>
            <w:tcBorders>
              <w:top w:val="single" w:sz="4" w:space="0" w:color="auto"/>
              <w:bottom w:val="single" w:sz="4" w:space="0" w:color="auto"/>
            </w:tcBorders>
            <w:shd w:val="clear" w:color="auto" w:fill="auto"/>
          </w:tcPr>
          <w:p w14:paraId="5B71AC25" w14:textId="77777777" w:rsidR="00F111EC" w:rsidRPr="00CA7D85" w:rsidRDefault="00F111EC" w:rsidP="00F111EC">
            <w:pPr>
              <w:pStyle w:val="TAL"/>
              <w:rPr>
                <w:lang w:eastAsia="zh-CN"/>
              </w:rPr>
            </w:pPr>
            <w:r w:rsidRPr="00CA7D85">
              <w:rPr>
                <w:lang w:eastAsia="en-US"/>
              </w:rPr>
              <w:t>MeasObjectIdNR-f1</w:t>
            </w:r>
          </w:p>
        </w:tc>
        <w:tc>
          <w:tcPr>
            <w:tcW w:w="1135" w:type="dxa"/>
            <w:tcBorders>
              <w:top w:val="single" w:sz="4" w:space="0" w:color="auto"/>
              <w:bottom w:val="single" w:sz="4" w:space="0" w:color="auto"/>
            </w:tcBorders>
            <w:shd w:val="clear" w:color="auto" w:fill="auto"/>
          </w:tcPr>
          <w:p w14:paraId="32E5DC90" w14:textId="77777777" w:rsidR="00F111EC" w:rsidRPr="00CA7D85" w:rsidRDefault="00F111EC" w:rsidP="00F111EC">
            <w:pPr>
              <w:pStyle w:val="TAL"/>
              <w:rPr>
                <w:lang w:eastAsia="en-US"/>
              </w:rPr>
            </w:pPr>
          </w:p>
        </w:tc>
      </w:tr>
      <w:tr w:rsidR="00F111EC" w:rsidRPr="00CA7D85" w14:paraId="0B9D3E8D" w14:textId="77777777" w:rsidTr="00B7523D">
        <w:tc>
          <w:tcPr>
            <w:tcW w:w="4535" w:type="dxa"/>
            <w:tcBorders>
              <w:top w:val="single" w:sz="4" w:space="0" w:color="auto"/>
              <w:bottom w:val="single" w:sz="4" w:space="0" w:color="auto"/>
            </w:tcBorders>
            <w:shd w:val="clear" w:color="auto" w:fill="auto"/>
          </w:tcPr>
          <w:p w14:paraId="5D08874B" w14:textId="77777777" w:rsidR="00F111EC" w:rsidRPr="00CA7D85" w:rsidRDefault="00F111EC" w:rsidP="00F111EC">
            <w:pPr>
              <w:pStyle w:val="TAL"/>
              <w:rPr>
                <w:lang w:eastAsia="en-US"/>
              </w:rPr>
            </w:pPr>
            <w:r w:rsidRPr="00CA7D85">
              <w:rPr>
                <w:lang w:eastAsia="en-US"/>
              </w:rPr>
              <w:t xml:space="preserve">      measObject CHOICE {</w:t>
            </w:r>
          </w:p>
        </w:tc>
        <w:tc>
          <w:tcPr>
            <w:tcW w:w="2267" w:type="dxa"/>
            <w:tcBorders>
              <w:top w:val="single" w:sz="4" w:space="0" w:color="auto"/>
              <w:bottom w:val="single" w:sz="4" w:space="0" w:color="auto"/>
            </w:tcBorders>
            <w:shd w:val="clear" w:color="auto" w:fill="auto"/>
          </w:tcPr>
          <w:p w14:paraId="2B3B253C"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1710323C" w14:textId="77777777" w:rsidR="00F111EC" w:rsidRPr="00CA7D85" w:rsidRDefault="00F111EC" w:rsidP="00F111EC">
            <w:pPr>
              <w:pStyle w:val="TAL"/>
              <w:rPr>
                <w:lang w:eastAsia="zh-CN"/>
              </w:rPr>
            </w:pPr>
          </w:p>
        </w:tc>
        <w:tc>
          <w:tcPr>
            <w:tcW w:w="1135" w:type="dxa"/>
            <w:tcBorders>
              <w:top w:val="single" w:sz="4" w:space="0" w:color="auto"/>
              <w:bottom w:val="single" w:sz="4" w:space="0" w:color="auto"/>
            </w:tcBorders>
            <w:shd w:val="clear" w:color="auto" w:fill="auto"/>
          </w:tcPr>
          <w:p w14:paraId="6363ED8E" w14:textId="77777777" w:rsidR="00F111EC" w:rsidRPr="00CA7D85" w:rsidRDefault="00F111EC" w:rsidP="00F111EC">
            <w:pPr>
              <w:pStyle w:val="TAL"/>
              <w:rPr>
                <w:lang w:eastAsia="en-US"/>
              </w:rPr>
            </w:pPr>
          </w:p>
        </w:tc>
      </w:tr>
      <w:tr w:rsidR="00F111EC" w:rsidRPr="00CA7D85" w14:paraId="05E457A5" w14:textId="77777777" w:rsidTr="00B7523D">
        <w:tc>
          <w:tcPr>
            <w:tcW w:w="4535" w:type="dxa"/>
            <w:tcBorders>
              <w:top w:val="single" w:sz="4" w:space="0" w:color="auto"/>
              <w:bottom w:val="single" w:sz="4" w:space="0" w:color="auto"/>
            </w:tcBorders>
            <w:shd w:val="clear" w:color="auto" w:fill="auto"/>
          </w:tcPr>
          <w:p w14:paraId="2A755229" w14:textId="77777777" w:rsidR="00F111EC" w:rsidRPr="00CA7D85" w:rsidRDefault="00F111EC" w:rsidP="00F111EC">
            <w:pPr>
              <w:pStyle w:val="TAL"/>
              <w:rPr>
                <w:lang w:eastAsia="en-US"/>
              </w:rPr>
            </w:pPr>
            <w:r w:rsidRPr="00CA7D85">
              <w:rPr>
                <w:lang w:eastAsia="en-US"/>
              </w:rPr>
              <w:t xml:space="preserve">        measObjectNR</w:t>
            </w:r>
          </w:p>
        </w:tc>
        <w:tc>
          <w:tcPr>
            <w:tcW w:w="2267" w:type="dxa"/>
            <w:tcBorders>
              <w:top w:val="single" w:sz="4" w:space="0" w:color="auto"/>
              <w:bottom w:val="single" w:sz="4" w:space="0" w:color="auto"/>
            </w:tcBorders>
            <w:shd w:val="clear" w:color="auto" w:fill="auto"/>
          </w:tcPr>
          <w:p w14:paraId="71DDA571" w14:textId="77777777" w:rsidR="00F111EC" w:rsidRPr="00CA7D85" w:rsidRDefault="00F111EC" w:rsidP="00F111EC">
            <w:pPr>
              <w:pStyle w:val="TAL"/>
              <w:rPr>
                <w:lang w:eastAsia="en-US"/>
              </w:rPr>
            </w:pPr>
            <w:r w:rsidRPr="00CA7D85">
              <w:rPr>
                <w:lang w:eastAsia="en-US"/>
              </w:rPr>
              <w:t>MeasObjectNR-GENERIC(0)</w:t>
            </w:r>
          </w:p>
        </w:tc>
        <w:tc>
          <w:tcPr>
            <w:tcW w:w="1700" w:type="dxa"/>
            <w:tcBorders>
              <w:top w:val="single" w:sz="4" w:space="0" w:color="auto"/>
              <w:bottom w:val="single" w:sz="4" w:space="0" w:color="auto"/>
            </w:tcBorders>
            <w:shd w:val="clear" w:color="auto" w:fill="auto"/>
          </w:tcPr>
          <w:p w14:paraId="5F20C2E1" w14:textId="77777777" w:rsidR="00F111EC" w:rsidRPr="00CA7D85" w:rsidRDefault="00F111EC" w:rsidP="00F111EC">
            <w:pPr>
              <w:pStyle w:val="TAL"/>
              <w:rPr>
                <w:lang w:eastAsia="zh-CN"/>
              </w:rPr>
            </w:pPr>
            <w:r w:rsidRPr="00CA7D85">
              <w:rPr>
                <w:lang w:eastAsia="en-US"/>
              </w:rPr>
              <w:t>NR Cell 1</w:t>
            </w:r>
          </w:p>
        </w:tc>
        <w:tc>
          <w:tcPr>
            <w:tcW w:w="1135" w:type="dxa"/>
            <w:tcBorders>
              <w:top w:val="single" w:sz="4" w:space="0" w:color="auto"/>
              <w:bottom w:val="single" w:sz="4" w:space="0" w:color="auto"/>
            </w:tcBorders>
            <w:shd w:val="clear" w:color="auto" w:fill="auto"/>
          </w:tcPr>
          <w:p w14:paraId="06E1220F" w14:textId="77777777" w:rsidR="00F111EC" w:rsidRPr="00CA7D85" w:rsidRDefault="00F111EC" w:rsidP="00F111EC">
            <w:pPr>
              <w:pStyle w:val="TAL"/>
              <w:rPr>
                <w:lang w:eastAsia="en-US"/>
              </w:rPr>
            </w:pPr>
          </w:p>
        </w:tc>
      </w:tr>
      <w:tr w:rsidR="00F111EC" w:rsidRPr="00CA7D85" w14:paraId="616A9809" w14:textId="77777777" w:rsidTr="00B7523D">
        <w:tc>
          <w:tcPr>
            <w:tcW w:w="4535" w:type="dxa"/>
            <w:tcBorders>
              <w:top w:val="single" w:sz="4" w:space="0" w:color="auto"/>
              <w:bottom w:val="single" w:sz="4" w:space="0" w:color="auto"/>
            </w:tcBorders>
            <w:shd w:val="clear" w:color="auto" w:fill="auto"/>
          </w:tcPr>
          <w:p w14:paraId="2402FF47" w14:textId="77777777" w:rsidR="00F111EC" w:rsidRPr="00CA7D85" w:rsidRDefault="00F111EC" w:rsidP="00F111EC">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22081253"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2AB3B13A" w14:textId="77777777" w:rsidR="00F111EC" w:rsidRPr="00CA7D85" w:rsidRDefault="00F111EC" w:rsidP="00F111EC">
            <w:pPr>
              <w:pStyle w:val="TAL"/>
              <w:rPr>
                <w:lang w:eastAsia="zh-CN"/>
              </w:rPr>
            </w:pPr>
          </w:p>
        </w:tc>
        <w:tc>
          <w:tcPr>
            <w:tcW w:w="1135" w:type="dxa"/>
            <w:tcBorders>
              <w:top w:val="single" w:sz="4" w:space="0" w:color="auto"/>
              <w:bottom w:val="single" w:sz="4" w:space="0" w:color="auto"/>
            </w:tcBorders>
            <w:shd w:val="clear" w:color="auto" w:fill="auto"/>
          </w:tcPr>
          <w:p w14:paraId="4AA2C4F4" w14:textId="77777777" w:rsidR="00F111EC" w:rsidRPr="00CA7D85" w:rsidRDefault="00F111EC" w:rsidP="00F111EC">
            <w:pPr>
              <w:pStyle w:val="TAL"/>
              <w:rPr>
                <w:lang w:eastAsia="en-US"/>
              </w:rPr>
            </w:pPr>
          </w:p>
        </w:tc>
      </w:tr>
      <w:tr w:rsidR="00F111EC" w:rsidRPr="00CA7D85" w14:paraId="79B286EB" w14:textId="77777777" w:rsidTr="0016650B">
        <w:tc>
          <w:tcPr>
            <w:tcW w:w="4535" w:type="dxa"/>
            <w:tcBorders>
              <w:top w:val="single" w:sz="4" w:space="0" w:color="auto"/>
              <w:bottom w:val="single" w:sz="4" w:space="0" w:color="auto"/>
            </w:tcBorders>
            <w:shd w:val="clear" w:color="auto" w:fill="auto"/>
          </w:tcPr>
          <w:p w14:paraId="5157717A" w14:textId="77777777" w:rsidR="00F111EC" w:rsidRPr="00CA7D85" w:rsidRDefault="00F111EC" w:rsidP="0016650B">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22A937DA" w14:textId="77777777" w:rsidR="00F111EC" w:rsidRPr="00CA7D85" w:rsidRDefault="00F111EC" w:rsidP="0016650B">
            <w:pPr>
              <w:pStyle w:val="TAL"/>
              <w:rPr>
                <w:lang w:eastAsia="en-US"/>
              </w:rPr>
            </w:pPr>
          </w:p>
        </w:tc>
        <w:tc>
          <w:tcPr>
            <w:tcW w:w="1700" w:type="dxa"/>
            <w:tcBorders>
              <w:top w:val="single" w:sz="4" w:space="0" w:color="auto"/>
              <w:bottom w:val="single" w:sz="4" w:space="0" w:color="auto"/>
            </w:tcBorders>
            <w:shd w:val="clear" w:color="auto" w:fill="auto"/>
          </w:tcPr>
          <w:p w14:paraId="50D07A90" w14:textId="77777777" w:rsidR="00F111EC" w:rsidRPr="00CA7D85" w:rsidRDefault="00F111EC" w:rsidP="0016650B">
            <w:pPr>
              <w:pStyle w:val="TAL"/>
              <w:rPr>
                <w:lang w:eastAsia="zh-CN"/>
              </w:rPr>
            </w:pPr>
          </w:p>
        </w:tc>
        <w:tc>
          <w:tcPr>
            <w:tcW w:w="1135" w:type="dxa"/>
            <w:tcBorders>
              <w:top w:val="single" w:sz="4" w:space="0" w:color="auto"/>
              <w:bottom w:val="single" w:sz="4" w:space="0" w:color="auto"/>
            </w:tcBorders>
            <w:shd w:val="clear" w:color="auto" w:fill="auto"/>
          </w:tcPr>
          <w:p w14:paraId="68FAD461" w14:textId="77777777" w:rsidR="00F111EC" w:rsidRPr="00CA7D85" w:rsidRDefault="00F111EC" w:rsidP="0016650B">
            <w:pPr>
              <w:pStyle w:val="TAL"/>
              <w:rPr>
                <w:lang w:eastAsia="en-US"/>
              </w:rPr>
            </w:pPr>
          </w:p>
        </w:tc>
      </w:tr>
      <w:tr w:rsidR="00F111EC" w:rsidRPr="00CA7D85" w14:paraId="63E735C6" w14:textId="77777777" w:rsidTr="0016650B">
        <w:tc>
          <w:tcPr>
            <w:tcW w:w="4535" w:type="dxa"/>
            <w:tcBorders>
              <w:top w:val="single" w:sz="4" w:space="0" w:color="auto"/>
              <w:bottom w:val="single" w:sz="4" w:space="0" w:color="auto"/>
            </w:tcBorders>
            <w:shd w:val="clear" w:color="auto" w:fill="auto"/>
          </w:tcPr>
          <w:p w14:paraId="50EEE4F9" w14:textId="77777777" w:rsidR="00F111EC" w:rsidRPr="00CA7D85" w:rsidRDefault="00F111EC" w:rsidP="0016650B">
            <w:pPr>
              <w:pStyle w:val="TAL"/>
              <w:rPr>
                <w:lang w:eastAsia="en-US"/>
              </w:rPr>
            </w:pPr>
            <w:r w:rsidRPr="00CA7D85">
              <w:t xml:space="preserve">    MeasObjectToAddMod[2] </w:t>
            </w:r>
            <w:r w:rsidRPr="00CA7D85">
              <w:rPr>
                <w:snapToGrid w:val="0"/>
                <w:lang w:eastAsia="en-US"/>
              </w:rPr>
              <w:t xml:space="preserve">SEQUENCE </w:t>
            </w:r>
            <w:r w:rsidRPr="00CA7D85">
              <w:rPr>
                <w:lang w:eastAsia="en-US"/>
              </w:rPr>
              <w:t>{</w:t>
            </w:r>
          </w:p>
        </w:tc>
        <w:tc>
          <w:tcPr>
            <w:tcW w:w="2267" w:type="dxa"/>
            <w:tcBorders>
              <w:top w:val="single" w:sz="4" w:space="0" w:color="auto"/>
              <w:bottom w:val="single" w:sz="4" w:space="0" w:color="auto"/>
            </w:tcBorders>
            <w:shd w:val="clear" w:color="auto" w:fill="auto"/>
          </w:tcPr>
          <w:p w14:paraId="77D30B2E" w14:textId="77777777" w:rsidR="00F111EC" w:rsidRPr="00CA7D85" w:rsidRDefault="00F111EC" w:rsidP="0016650B">
            <w:pPr>
              <w:pStyle w:val="TAL"/>
              <w:rPr>
                <w:lang w:eastAsia="en-US"/>
              </w:rPr>
            </w:pPr>
          </w:p>
        </w:tc>
        <w:tc>
          <w:tcPr>
            <w:tcW w:w="1700" w:type="dxa"/>
            <w:tcBorders>
              <w:top w:val="single" w:sz="4" w:space="0" w:color="auto"/>
              <w:bottom w:val="single" w:sz="4" w:space="0" w:color="auto"/>
            </w:tcBorders>
            <w:shd w:val="clear" w:color="auto" w:fill="auto"/>
          </w:tcPr>
          <w:p w14:paraId="7660E509" w14:textId="77777777" w:rsidR="00F111EC" w:rsidRPr="00CA7D85" w:rsidRDefault="00F111EC" w:rsidP="0016650B">
            <w:pPr>
              <w:pStyle w:val="TAL"/>
              <w:rPr>
                <w:lang w:eastAsia="zh-CN"/>
              </w:rPr>
            </w:pPr>
            <w:r w:rsidRPr="00CA7D85">
              <w:rPr>
                <w:lang w:eastAsia="en-US"/>
              </w:rPr>
              <w:t>entry 2</w:t>
            </w:r>
          </w:p>
        </w:tc>
        <w:tc>
          <w:tcPr>
            <w:tcW w:w="1135" w:type="dxa"/>
            <w:tcBorders>
              <w:top w:val="single" w:sz="4" w:space="0" w:color="auto"/>
              <w:bottom w:val="single" w:sz="4" w:space="0" w:color="auto"/>
            </w:tcBorders>
            <w:shd w:val="clear" w:color="auto" w:fill="auto"/>
          </w:tcPr>
          <w:p w14:paraId="7E3F77E3" w14:textId="77777777" w:rsidR="00F111EC" w:rsidRPr="00CA7D85" w:rsidRDefault="00F111EC" w:rsidP="0016650B">
            <w:pPr>
              <w:pStyle w:val="TAL"/>
              <w:rPr>
                <w:lang w:eastAsia="en-US"/>
              </w:rPr>
            </w:pPr>
          </w:p>
        </w:tc>
      </w:tr>
      <w:tr w:rsidR="00F111EC" w:rsidRPr="00CA7D85" w14:paraId="1056B1E8" w14:textId="77777777" w:rsidTr="00B7523D">
        <w:tc>
          <w:tcPr>
            <w:tcW w:w="4535" w:type="dxa"/>
            <w:tcBorders>
              <w:top w:val="single" w:sz="4" w:space="0" w:color="auto"/>
              <w:bottom w:val="single" w:sz="4" w:space="0" w:color="auto"/>
            </w:tcBorders>
            <w:shd w:val="clear" w:color="auto" w:fill="auto"/>
          </w:tcPr>
          <w:p w14:paraId="3806E5F1" w14:textId="77777777" w:rsidR="00F111EC" w:rsidRPr="00CA7D85" w:rsidRDefault="00F111EC" w:rsidP="00F111EC">
            <w:pPr>
              <w:pStyle w:val="TAL"/>
              <w:rPr>
                <w:lang w:eastAsia="en-US"/>
              </w:rPr>
            </w:pPr>
            <w:r w:rsidRPr="00CA7D85">
              <w:rPr>
                <w:lang w:eastAsia="en-US"/>
              </w:rPr>
              <w:t xml:space="preserve">      measObjectId</w:t>
            </w:r>
          </w:p>
        </w:tc>
        <w:tc>
          <w:tcPr>
            <w:tcW w:w="2267" w:type="dxa"/>
            <w:tcBorders>
              <w:top w:val="single" w:sz="4" w:space="0" w:color="auto"/>
              <w:bottom w:val="single" w:sz="4" w:space="0" w:color="auto"/>
            </w:tcBorders>
            <w:shd w:val="clear" w:color="auto" w:fill="auto"/>
          </w:tcPr>
          <w:p w14:paraId="7BB00F6F" w14:textId="77777777" w:rsidR="00F111EC" w:rsidRPr="00CA7D85" w:rsidRDefault="00F111EC" w:rsidP="00F111EC">
            <w:pPr>
              <w:pStyle w:val="TAL"/>
              <w:rPr>
                <w:lang w:eastAsia="en-US"/>
              </w:rPr>
            </w:pPr>
            <w:r w:rsidRPr="00CA7D85">
              <w:rPr>
                <w:lang w:eastAsia="en-US"/>
              </w:rPr>
              <w:t>2</w:t>
            </w:r>
          </w:p>
        </w:tc>
        <w:tc>
          <w:tcPr>
            <w:tcW w:w="1700" w:type="dxa"/>
            <w:tcBorders>
              <w:top w:val="single" w:sz="4" w:space="0" w:color="auto"/>
              <w:bottom w:val="single" w:sz="4" w:space="0" w:color="auto"/>
            </w:tcBorders>
            <w:shd w:val="clear" w:color="auto" w:fill="auto"/>
          </w:tcPr>
          <w:p w14:paraId="2C4D2111" w14:textId="77777777" w:rsidR="00F111EC" w:rsidRPr="00CA7D85" w:rsidRDefault="00F111EC" w:rsidP="00F111EC">
            <w:pPr>
              <w:pStyle w:val="TAL"/>
              <w:rPr>
                <w:lang w:eastAsia="zh-CN"/>
              </w:rPr>
            </w:pPr>
            <w:r w:rsidRPr="00CA7D85">
              <w:rPr>
                <w:lang w:eastAsia="en-US"/>
              </w:rPr>
              <w:t>MeasObjectIdNR-f2</w:t>
            </w:r>
          </w:p>
        </w:tc>
        <w:tc>
          <w:tcPr>
            <w:tcW w:w="1135" w:type="dxa"/>
            <w:tcBorders>
              <w:top w:val="single" w:sz="4" w:space="0" w:color="auto"/>
              <w:bottom w:val="single" w:sz="4" w:space="0" w:color="auto"/>
            </w:tcBorders>
            <w:shd w:val="clear" w:color="auto" w:fill="auto"/>
          </w:tcPr>
          <w:p w14:paraId="25FA59E0" w14:textId="77777777" w:rsidR="00F111EC" w:rsidRPr="00CA7D85" w:rsidRDefault="00F111EC" w:rsidP="00F111EC">
            <w:pPr>
              <w:pStyle w:val="TAL"/>
              <w:rPr>
                <w:lang w:eastAsia="en-US"/>
              </w:rPr>
            </w:pPr>
          </w:p>
        </w:tc>
      </w:tr>
      <w:tr w:rsidR="00F111EC" w:rsidRPr="00CA7D85" w14:paraId="4AED40BD" w14:textId="77777777" w:rsidTr="00B7523D">
        <w:tc>
          <w:tcPr>
            <w:tcW w:w="4535" w:type="dxa"/>
            <w:tcBorders>
              <w:top w:val="single" w:sz="4" w:space="0" w:color="auto"/>
              <w:bottom w:val="single" w:sz="4" w:space="0" w:color="auto"/>
            </w:tcBorders>
            <w:shd w:val="clear" w:color="auto" w:fill="auto"/>
          </w:tcPr>
          <w:p w14:paraId="68F3C85A" w14:textId="77777777" w:rsidR="00F111EC" w:rsidRPr="00CA7D85" w:rsidRDefault="00F111EC" w:rsidP="00F111EC">
            <w:pPr>
              <w:pStyle w:val="TAL"/>
              <w:rPr>
                <w:lang w:eastAsia="en-US"/>
              </w:rPr>
            </w:pPr>
            <w:r w:rsidRPr="00CA7D85">
              <w:rPr>
                <w:lang w:eastAsia="en-US"/>
              </w:rPr>
              <w:t xml:space="preserve">      measObject CHOICE {</w:t>
            </w:r>
          </w:p>
        </w:tc>
        <w:tc>
          <w:tcPr>
            <w:tcW w:w="2267" w:type="dxa"/>
            <w:tcBorders>
              <w:top w:val="single" w:sz="4" w:space="0" w:color="auto"/>
              <w:bottom w:val="single" w:sz="4" w:space="0" w:color="auto"/>
            </w:tcBorders>
            <w:shd w:val="clear" w:color="auto" w:fill="auto"/>
          </w:tcPr>
          <w:p w14:paraId="6B5A11F0"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796F1DF1"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36DCAD33" w14:textId="77777777" w:rsidR="00F111EC" w:rsidRPr="00CA7D85" w:rsidRDefault="00F111EC" w:rsidP="00F111EC">
            <w:pPr>
              <w:pStyle w:val="TAL"/>
              <w:rPr>
                <w:lang w:eastAsia="en-US"/>
              </w:rPr>
            </w:pPr>
          </w:p>
        </w:tc>
      </w:tr>
      <w:tr w:rsidR="00F111EC" w:rsidRPr="00CA7D85" w14:paraId="5E7FF148" w14:textId="77777777" w:rsidTr="00B7523D">
        <w:trPr>
          <w:trHeight w:val="58"/>
        </w:trPr>
        <w:tc>
          <w:tcPr>
            <w:tcW w:w="4535" w:type="dxa"/>
            <w:tcBorders>
              <w:top w:val="single" w:sz="4" w:space="0" w:color="auto"/>
              <w:bottom w:val="single" w:sz="4" w:space="0" w:color="auto"/>
            </w:tcBorders>
            <w:shd w:val="clear" w:color="auto" w:fill="auto"/>
          </w:tcPr>
          <w:p w14:paraId="0AD969E1" w14:textId="77777777" w:rsidR="00F111EC" w:rsidRPr="00CA7D85" w:rsidRDefault="00F111EC" w:rsidP="00F111EC">
            <w:pPr>
              <w:pStyle w:val="TAL"/>
              <w:rPr>
                <w:lang w:eastAsia="en-US"/>
              </w:rPr>
            </w:pPr>
            <w:r w:rsidRPr="00CA7D85">
              <w:rPr>
                <w:lang w:eastAsia="en-US"/>
              </w:rPr>
              <w:t xml:space="preserve">        measObjectNR</w:t>
            </w:r>
          </w:p>
        </w:tc>
        <w:tc>
          <w:tcPr>
            <w:tcW w:w="2267" w:type="dxa"/>
            <w:tcBorders>
              <w:top w:val="single" w:sz="4" w:space="0" w:color="auto"/>
              <w:bottom w:val="single" w:sz="4" w:space="0" w:color="auto"/>
            </w:tcBorders>
            <w:shd w:val="clear" w:color="auto" w:fill="auto"/>
          </w:tcPr>
          <w:p w14:paraId="51BFA0B3" w14:textId="77777777" w:rsidR="00F111EC" w:rsidRPr="00CA7D85" w:rsidRDefault="00F111EC" w:rsidP="00F111EC">
            <w:pPr>
              <w:pStyle w:val="TAL"/>
              <w:rPr>
                <w:lang w:eastAsia="en-US"/>
              </w:rPr>
            </w:pPr>
            <w:r w:rsidRPr="00CA7D85">
              <w:rPr>
                <w:lang w:eastAsia="en-US"/>
              </w:rPr>
              <w:t>MeasObjectNR-GENERIC(0)</w:t>
            </w:r>
          </w:p>
        </w:tc>
        <w:tc>
          <w:tcPr>
            <w:tcW w:w="1700" w:type="dxa"/>
            <w:tcBorders>
              <w:top w:val="single" w:sz="4" w:space="0" w:color="auto"/>
              <w:bottom w:val="single" w:sz="4" w:space="0" w:color="auto"/>
            </w:tcBorders>
            <w:shd w:val="clear" w:color="auto" w:fill="auto"/>
          </w:tcPr>
          <w:p w14:paraId="3F84C333" w14:textId="77777777" w:rsidR="00F111EC" w:rsidRPr="00CA7D85" w:rsidRDefault="00F111EC" w:rsidP="00F111EC">
            <w:pPr>
              <w:pStyle w:val="TAL"/>
              <w:rPr>
                <w:lang w:eastAsia="en-US"/>
              </w:rPr>
            </w:pPr>
            <w:r w:rsidRPr="00CA7D85">
              <w:rPr>
                <w:lang w:eastAsia="en-US"/>
              </w:rPr>
              <w:t>NR Cell 3</w:t>
            </w:r>
          </w:p>
        </w:tc>
        <w:tc>
          <w:tcPr>
            <w:tcW w:w="1135" w:type="dxa"/>
            <w:tcBorders>
              <w:top w:val="single" w:sz="4" w:space="0" w:color="auto"/>
              <w:bottom w:val="single" w:sz="4" w:space="0" w:color="auto"/>
            </w:tcBorders>
            <w:shd w:val="clear" w:color="auto" w:fill="auto"/>
          </w:tcPr>
          <w:p w14:paraId="63416300" w14:textId="77777777" w:rsidR="00F111EC" w:rsidRPr="00CA7D85" w:rsidRDefault="00F111EC" w:rsidP="00F111EC">
            <w:pPr>
              <w:pStyle w:val="TAL"/>
              <w:rPr>
                <w:lang w:eastAsia="en-US"/>
              </w:rPr>
            </w:pPr>
          </w:p>
        </w:tc>
      </w:tr>
      <w:tr w:rsidR="00F111EC" w:rsidRPr="00CA7D85" w14:paraId="11B70E31" w14:textId="77777777" w:rsidTr="00B7523D">
        <w:tc>
          <w:tcPr>
            <w:tcW w:w="4535" w:type="dxa"/>
            <w:tcBorders>
              <w:top w:val="single" w:sz="4" w:space="0" w:color="auto"/>
              <w:bottom w:val="single" w:sz="4" w:space="0" w:color="auto"/>
            </w:tcBorders>
            <w:shd w:val="clear" w:color="auto" w:fill="auto"/>
          </w:tcPr>
          <w:p w14:paraId="6D5841C7" w14:textId="77777777" w:rsidR="00F111EC" w:rsidRPr="00CA7D85" w:rsidRDefault="00F111EC" w:rsidP="00F111EC">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6DE05B56"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531CEFBF"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182655D2" w14:textId="77777777" w:rsidR="00F111EC" w:rsidRPr="00CA7D85" w:rsidRDefault="00F111EC" w:rsidP="00F111EC">
            <w:pPr>
              <w:pStyle w:val="TAL"/>
              <w:rPr>
                <w:lang w:eastAsia="en-US"/>
              </w:rPr>
            </w:pPr>
          </w:p>
        </w:tc>
      </w:tr>
      <w:tr w:rsidR="00F111EC" w:rsidRPr="00CA7D85" w14:paraId="02048D8E" w14:textId="77777777" w:rsidTr="0016650B">
        <w:tc>
          <w:tcPr>
            <w:tcW w:w="4535" w:type="dxa"/>
            <w:tcBorders>
              <w:top w:val="single" w:sz="4" w:space="0" w:color="auto"/>
              <w:bottom w:val="single" w:sz="4" w:space="0" w:color="auto"/>
            </w:tcBorders>
            <w:shd w:val="clear" w:color="auto" w:fill="auto"/>
          </w:tcPr>
          <w:p w14:paraId="36A82A6B" w14:textId="77777777" w:rsidR="00F111EC" w:rsidRPr="00CA7D85" w:rsidRDefault="00F111EC" w:rsidP="0016650B">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6C7022AF" w14:textId="77777777" w:rsidR="00F111EC" w:rsidRPr="00CA7D85" w:rsidRDefault="00F111EC" w:rsidP="0016650B">
            <w:pPr>
              <w:pStyle w:val="TAL"/>
              <w:rPr>
                <w:lang w:eastAsia="en-US"/>
              </w:rPr>
            </w:pPr>
          </w:p>
        </w:tc>
        <w:tc>
          <w:tcPr>
            <w:tcW w:w="1700" w:type="dxa"/>
            <w:tcBorders>
              <w:top w:val="single" w:sz="4" w:space="0" w:color="auto"/>
              <w:bottom w:val="single" w:sz="4" w:space="0" w:color="auto"/>
            </w:tcBorders>
            <w:shd w:val="clear" w:color="auto" w:fill="auto"/>
          </w:tcPr>
          <w:p w14:paraId="24EF8F48" w14:textId="77777777" w:rsidR="00F111EC" w:rsidRPr="00CA7D85" w:rsidRDefault="00F111EC" w:rsidP="0016650B">
            <w:pPr>
              <w:pStyle w:val="TAL"/>
              <w:rPr>
                <w:lang w:eastAsia="en-US"/>
              </w:rPr>
            </w:pPr>
          </w:p>
        </w:tc>
        <w:tc>
          <w:tcPr>
            <w:tcW w:w="1135" w:type="dxa"/>
            <w:tcBorders>
              <w:top w:val="single" w:sz="4" w:space="0" w:color="auto"/>
              <w:bottom w:val="single" w:sz="4" w:space="0" w:color="auto"/>
            </w:tcBorders>
            <w:shd w:val="clear" w:color="auto" w:fill="auto"/>
          </w:tcPr>
          <w:p w14:paraId="155892CD" w14:textId="77777777" w:rsidR="00F111EC" w:rsidRPr="00CA7D85" w:rsidRDefault="00F111EC" w:rsidP="0016650B">
            <w:pPr>
              <w:pStyle w:val="TAL"/>
              <w:rPr>
                <w:lang w:eastAsia="en-US"/>
              </w:rPr>
            </w:pPr>
          </w:p>
        </w:tc>
      </w:tr>
      <w:tr w:rsidR="00F111EC" w:rsidRPr="00CA7D85" w14:paraId="26C279AE" w14:textId="77777777" w:rsidTr="00B7523D">
        <w:tc>
          <w:tcPr>
            <w:tcW w:w="4535" w:type="dxa"/>
            <w:tcBorders>
              <w:top w:val="single" w:sz="4" w:space="0" w:color="auto"/>
              <w:bottom w:val="single" w:sz="4" w:space="0" w:color="auto"/>
            </w:tcBorders>
            <w:shd w:val="clear" w:color="auto" w:fill="auto"/>
          </w:tcPr>
          <w:p w14:paraId="03B73437" w14:textId="77777777" w:rsidR="00F111EC" w:rsidRPr="00CA7D85" w:rsidRDefault="00F111EC" w:rsidP="00F111EC">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265ADB3B"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06992837"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3CA87CA4" w14:textId="77777777" w:rsidR="00F111EC" w:rsidRPr="00CA7D85" w:rsidRDefault="00F111EC" w:rsidP="00F111EC">
            <w:pPr>
              <w:pStyle w:val="TAL"/>
              <w:rPr>
                <w:lang w:eastAsia="en-US"/>
              </w:rPr>
            </w:pPr>
          </w:p>
        </w:tc>
      </w:tr>
      <w:tr w:rsidR="00F111EC" w:rsidRPr="00CA7D85" w14:paraId="430146EC" w14:textId="77777777" w:rsidTr="00B7523D">
        <w:tc>
          <w:tcPr>
            <w:tcW w:w="4535" w:type="dxa"/>
            <w:tcBorders>
              <w:top w:val="single" w:sz="4" w:space="0" w:color="auto"/>
              <w:bottom w:val="single" w:sz="4" w:space="0" w:color="auto"/>
            </w:tcBorders>
            <w:shd w:val="clear" w:color="auto" w:fill="auto"/>
          </w:tcPr>
          <w:p w14:paraId="0DC2DF22" w14:textId="77777777" w:rsidR="00F111EC" w:rsidRPr="00CA7D85" w:rsidRDefault="00F111EC" w:rsidP="00F111EC">
            <w:pPr>
              <w:pStyle w:val="TAL"/>
              <w:rPr>
                <w:lang w:eastAsia="en-US"/>
              </w:rPr>
            </w:pPr>
            <w:r w:rsidRPr="00CA7D85">
              <w:rPr>
                <w:lang w:eastAsia="en-US"/>
              </w:rPr>
              <w:t xml:space="preserve">  reportConfigToAddModList SEQUENCE (SIZE (1..maxReportConfigId)) OF </w:t>
            </w:r>
            <w:r w:rsidRPr="00CA7D85">
              <w:t>ReportConfigToAddMod</w:t>
            </w:r>
            <w:r w:rsidRPr="00CA7D85">
              <w:rPr>
                <w:lang w:eastAsia="en-US"/>
              </w:rPr>
              <w:t xml:space="preserve"> {</w:t>
            </w:r>
          </w:p>
        </w:tc>
        <w:tc>
          <w:tcPr>
            <w:tcW w:w="2267" w:type="dxa"/>
            <w:tcBorders>
              <w:top w:val="single" w:sz="4" w:space="0" w:color="auto"/>
              <w:bottom w:val="single" w:sz="4" w:space="0" w:color="auto"/>
            </w:tcBorders>
            <w:shd w:val="clear" w:color="auto" w:fill="auto"/>
          </w:tcPr>
          <w:p w14:paraId="07F6C371" w14:textId="77777777" w:rsidR="00F111EC" w:rsidRPr="00CA7D85" w:rsidRDefault="00F111EC" w:rsidP="00F111EC">
            <w:pPr>
              <w:pStyle w:val="TAL"/>
              <w:rPr>
                <w:lang w:eastAsia="en-US"/>
              </w:rPr>
            </w:pPr>
            <w:r w:rsidRPr="00CA7D85">
              <w:rPr>
                <w:lang w:eastAsia="en-US"/>
              </w:rPr>
              <w:t>1 entry</w:t>
            </w:r>
          </w:p>
        </w:tc>
        <w:tc>
          <w:tcPr>
            <w:tcW w:w="1700" w:type="dxa"/>
            <w:tcBorders>
              <w:top w:val="single" w:sz="4" w:space="0" w:color="auto"/>
              <w:bottom w:val="single" w:sz="4" w:space="0" w:color="auto"/>
            </w:tcBorders>
            <w:shd w:val="clear" w:color="auto" w:fill="auto"/>
          </w:tcPr>
          <w:p w14:paraId="20B48059"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47AC95F2" w14:textId="77777777" w:rsidR="00F111EC" w:rsidRPr="00CA7D85" w:rsidRDefault="00F111EC" w:rsidP="00F111EC">
            <w:pPr>
              <w:pStyle w:val="TAL"/>
              <w:rPr>
                <w:lang w:eastAsia="en-US"/>
              </w:rPr>
            </w:pPr>
          </w:p>
        </w:tc>
      </w:tr>
      <w:tr w:rsidR="00F111EC" w:rsidRPr="00CA7D85" w14:paraId="4B51467B" w14:textId="77777777" w:rsidTr="0016650B">
        <w:tc>
          <w:tcPr>
            <w:tcW w:w="4535" w:type="dxa"/>
            <w:tcBorders>
              <w:top w:val="single" w:sz="4" w:space="0" w:color="auto"/>
              <w:bottom w:val="single" w:sz="4" w:space="0" w:color="auto"/>
            </w:tcBorders>
            <w:shd w:val="clear" w:color="auto" w:fill="auto"/>
          </w:tcPr>
          <w:p w14:paraId="230A95B1" w14:textId="77777777" w:rsidR="00F111EC" w:rsidRPr="00CA7D85" w:rsidRDefault="00F111EC" w:rsidP="00F111EC">
            <w:pPr>
              <w:pStyle w:val="TAL"/>
              <w:rPr>
                <w:lang w:eastAsia="en-US"/>
              </w:rPr>
            </w:pPr>
            <w:r w:rsidRPr="00CA7D85">
              <w:rPr>
                <w:lang w:eastAsia="en-US"/>
              </w:rPr>
              <w:t xml:space="preserve">    </w:t>
            </w:r>
            <w:r w:rsidRPr="00CA7D85">
              <w:t xml:space="preserve">ReportConfigToAddMod[1] </w:t>
            </w:r>
            <w:r w:rsidRPr="00CA7D85">
              <w:rPr>
                <w:snapToGrid w:val="0"/>
                <w:lang w:eastAsia="en-US"/>
              </w:rPr>
              <w:t>SEQUENCE {</w:t>
            </w:r>
          </w:p>
        </w:tc>
        <w:tc>
          <w:tcPr>
            <w:tcW w:w="2267" w:type="dxa"/>
            <w:tcBorders>
              <w:top w:val="single" w:sz="4" w:space="0" w:color="auto"/>
              <w:bottom w:val="single" w:sz="4" w:space="0" w:color="auto"/>
            </w:tcBorders>
            <w:shd w:val="clear" w:color="auto" w:fill="auto"/>
          </w:tcPr>
          <w:p w14:paraId="681D657D"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4ACB6379" w14:textId="77777777" w:rsidR="00F111EC" w:rsidRPr="00CA7D85" w:rsidRDefault="00F111EC" w:rsidP="00F111EC">
            <w:pPr>
              <w:pStyle w:val="TAL"/>
              <w:rPr>
                <w:lang w:eastAsia="en-US"/>
              </w:rPr>
            </w:pPr>
            <w:r w:rsidRPr="00CA7D85">
              <w:rPr>
                <w:lang w:eastAsia="en-US"/>
              </w:rPr>
              <w:t>entry 1</w:t>
            </w:r>
          </w:p>
        </w:tc>
        <w:tc>
          <w:tcPr>
            <w:tcW w:w="1135" w:type="dxa"/>
            <w:tcBorders>
              <w:top w:val="single" w:sz="4" w:space="0" w:color="auto"/>
              <w:bottom w:val="single" w:sz="4" w:space="0" w:color="auto"/>
            </w:tcBorders>
            <w:shd w:val="clear" w:color="auto" w:fill="auto"/>
          </w:tcPr>
          <w:p w14:paraId="77B3E47B" w14:textId="77777777" w:rsidR="00F111EC" w:rsidRPr="00CA7D85" w:rsidRDefault="00F111EC" w:rsidP="00F111EC">
            <w:pPr>
              <w:pStyle w:val="TAL"/>
              <w:rPr>
                <w:lang w:eastAsia="en-US"/>
              </w:rPr>
            </w:pPr>
          </w:p>
        </w:tc>
      </w:tr>
      <w:tr w:rsidR="00F111EC" w:rsidRPr="00CA7D85" w14:paraId="77CFD7E7" w14:textId="77777777" w:rsidTr="00B7523D">
        <w:tc>
          <w:tcPr>
            <w:tcW w:w="4535" w:type="dxa"/>
            <w:tcBorders>
              <w:top w:val="single" w:sz="4" w:space="0" w:color="auto"/>
              <w:bottom w:val="single" w:sz="4" w:space="0" w:color="auto"/>
            </w:tcBorders>
            <w:shd w:val="clear" w:color="auto" w:fill="auto"/>
          </w:tcPr>
          <w:p w14:paraId="0809CA02" w14:textId="77777777" w:rsidR="00F111EC" w:rsidRPr="00CA7D85" w:rsidRDefault="00F111EC" w:rsidP="00F111EC">
            <w:pPr>
              <w:pStyle w:val="TAL"/>
              <w:rPr>
                <w:lang w:eastAsia="en-US"/>
              </w:rPr>
            </w:pPr>
            <w:r w:rsidRPr="00CA7D85">
              <w:rPr>
                <w:lang w:eastAsia="en-US"/>
              </w:rPr>
              <w:t xml:space="preserve">      reportConfigId</w:t>
            </w:r>
          </w:p>
        </w:tc>
        <w:tc>
          <w:tcPr>
            <w:tcW w:w="2267" w:type="dxa"/>
            <w:tcBorders>
              <w:top w:val="single" w:sz="4" w:space="0" w:color="auto"/>
              <w:bottom w:val="single" w:sz="4" w:space="0" w:color="auto"/>
            </w:tcBorders>
            <w:shd w:val="clear" w:color="auto" w:fill="auto"/>
          </w:tcPr>
          <w:p w14:paraId="7A9762B9" w14:textId="77777777" w:rsidR="00F111EC" w:rsidRPr="00CA7D85" w:rsidRDefault="00F111EC" w:rsidP="00F111EC">
            <w:pPr>
              <w:pStyle w:val="TAL"/>
              <w:rPr>
                <w:lang w:eastAsia="en-US"/>
              </w:rPr>
            </w:pPr>
            <w:r w:rsidRPr="00CA7D85">
              <w:rPr>
                <w:lang w:eastAsia="en-US"/>
              </w:rPr>
              <w:t>1</w:t>
            </w:r>
          </w:p>
        </w:tc>
        <w:tc>
          <w:tcPr>
            <w:tcW w:w="1700" w:type="dxa"/>
            <w:tcBorders>
              <w:top w:val="single" w:sz="4" w:space="0" w:color="auto"/>
              <w:bottom w:val="single" w:sz="4" w:space="0" w:color="auto"/>
            </w:tcBorders>
            <w:shd w:val="clear" w:color="auto" w:fill="auto"/>
          </w:tcPr>
          <w:p w14:paraId="1CB355A9" w14:textId="77777777" w:rsidR="00F111EC" w:rsidRPr="00CA7D85" w:rsidRDefault="00F111EC" w:rsidP="00F111EC">
            <w:pPr>
              <w:pStyle w:val="TAL"/>
              <w:rPr>
                <w:lang w:eastAsia="en-US"/>
              </w:rPr>
            </w:pPr>
            <w:r w:rsidRPr="00CA7D85">
              <w:rPr>
                <w:lang w:eastAsia="en-US"/>
              </w:rPr>
              <w:t>ReportConfigId</w:t>
            </w:r>
          </w:p>
        </w:tc>
        <w:tc>
          <w:tcPr>
            <w:tcW w:w="1135" w:type="dxa"/>
            <w:tcBorders>
              <w:top w:val="single" w:sz="4" w:space="0" w:color="auto"/>
              <w:bottom w:val="single" w:sz="4" w:space="0" w:color="auto"/>
            </w:tcBorders>
            <w:shd w:val="clear" w:color="auto" w:fill="auto"/>
          </w:tcPr>
          <w:p w14:paraId="26E9F103" w14:textId="77777777" w:rsidR="00F111EC" w:rsidRPr="00CA7D85" w:rsidRDefault="00F111EC" w:rsidP="00F111EC">
            <w:pPr>
              <w:pStyle w:val="TAL"/>
              <w:rPr>
                <w:lang w:eastAsia="en-US"/>
              </w:rPr>
            </w:pPr>
          </w:p>
        </w:tc>
      </w:tr>
      <w:tr w:rsidR="00F111EC" w:rsidRPr="00CA7D85" w14:paraId="496409E8" w14:textId="77777777" w:rsidTr="00B7523D">
        <w:tc>
          <w:tcPr>
            <w:tcW w:w="4535" w:type="dxa"/>
            <w:tcBorders>
              <w:top w:val="single" w:sz="4" w:space="0" w:color="auto"/>
              <w:bottom w:val="single" w:sz="4" w:space="0" w:color="auto"/>
            </w:tcBorders>
            <w:shd w:val="clear" w:color="auto" w:fill="auto"/>
          </w:tcPr>
          <w:p w14:paraId="7B9AB49F" w14:textId="77777777" w:rsidR="00F111EC" w:rsidRPr="00CA7D85" w:rsidRDefault="00F111EC" w:rsidP="00F111EC">
            <w:pPr>
              <w:pStyle w:val="TAL"/>
              <w:rPr>
                <w:lang w:eastAsia="en-US"/>
              </w:rPr>
            </w:pPr>
            <w:r w:rsidRPr="00CA7D85">
              <w:rPr>
                <w:lang w:eastAsia="en-US"/>
              </w:rPr>
              <w:t xml:space="preserve">      reportConfig</w:t>
            </w:r>
          </w:p>
        </w:tc>
        <w:tc>
          <w:tcPr>
            <w:tcW w:w="2267" w:type="dxa"/>
            <w:tcBorders>
              <w:top w:val="single" w:sz="4" w:space="0" w:color="auto"/>
              <w:bottom w:val="single" w:sz="4" w:space="0" w:color="auto"/>
            </w:tcBorders>
            <w:shd w:val="clear" w:color="auto" w:fill="auto"/>
          </w:tcPr>
          <w:p w14:paraId="791033C4" w14:textId="77777777" w:rsidR="00F111EC" w:rsidRPr="00CA7D85" w:rsidRDefault="00F111EC" w:rsidP="00F111EC">
            <w:pPr>
              <w:pStyle w:val="TAL"/>
              <w:rPr>
                <w:lang w:eastAsia="en-US"/>
              </w:rPr>
            </w:pPr>
            <w:r w:rsidRPr="00CA7D85">
              <w:rPr>
                <w:lang w:eastAsia="en-US"/>
              </w:rPr>
              <w:t>ReportConfig-Periodical</w:t>
            </w:r>
          </w:p>
        </w:tc>
        <w:tc>
          <w:tcPr>
            <w:tcW w:w="1700" w:type="dxa"/>
            <w:tcBorders>
              <w:top w:val="single" w:sz="4" w:space="0" w:color="auto"/>
              <w:bottom w:val="single" w:sz="4" w:space="0" w:color="auto"/>
            </w:tcBorders>
            <w:shd w:val="clear" w:color="auto" w:fill="auto"/>
          </w:tcPr>
          <w:p w14:paraId="7D9ED7B7"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51C68EE0" w14:textId="77777777" w:rsidR="00F111EC" w:rsidRPr="00CA7D85" w:rsidRDefault="00F111EC" w:rsidP="00F111EC">
            <w:pPr>
              <w:pStyle w:val="TAL"/>
              <w:rPr>
                <w:lang w:eastAsia="en-US"/>
              </w:rPr>
            </w:pPr>
          </w:p>
        </w:tc>
      </w:tr>
      <w:tr w:rsidR="00F111EC" w:rsidRPr="00CA7D85" w14:paraId="588DCA25" w14:textId="77777777" w:rsidTr="00B7523D">
        <w:tc>
          <w:tcPr>
            <w:tcW w:w="4535" w:type="dxa"/>
            <w:tcBorders>
              <w:top w:val="single" w:sz="4" w:space="0" w:color="auto"/>
              <w:bottom w:val="single" w:sz="4" w:space="0" w:color="auto"/>
            </w:tcBorders>
            <w:shd w:val="clear" w:color="auto" w:fill="auto"/>
          </w:tcPr>
          <w:p w14:paraId="1DDCDDA7" w14:textId="77777777" w:rsidR="00F111EC" w:rsidRPr="00CA7D85" w:rsidRDefault="00F111EC" w:rsidP="00F111EC">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3D301760"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78FD9131"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32B80468" w14:textId="77777777" w:rsidR="00F111EC" w:rsidRPr="00CA7D85" w:rsidRDefault="00F111EC" w:rsidP="00F111EC">
            <w:pPr>
              <w:pStyle w:val="TAL"/>
              <w:rPr>
                <w:lang w:eastAsia="en-US"/>
              </w:rPr>
            </w:pPr>
          </w:p>
        </w:tc>
      </w:tr>
      <w:tr w:rsidR="00F111EC" w:rsidRPr="00CA7D85" w14:paraId="79219703" w14:textId="77777777" w:rsidTr="0016650B">
        <w:tc>
          <w:tcPr>
            <w:tcW w:w="4535" w:type="dxa"/>
            <w:tcBorders>
              <w:top w:val="single" w:sz="4" w:space="0" w:color="auto"/>
              <w:bottom w:val="single" w:sz="4" w:space="0" w:color="auto"/>
            </w:tcBorders>
            <w:shd w:val="clear" w:color="auto" w:fill="auto"/>
          </w:tcPr>
          <w:p w14:paraId="5290C867" w14:textId="77777777" w:rsidR="00F111EC" w:rsidRPr="00CA7D85" w:rsidRDefault="00F111EC" w:rsidP="0016650B">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176504E4" w14:textId="77777777" w:rsidR="00F111EC" w:rsidRPr="00CA7D85" w:rsidRDefault="00F111EC" w:rsidP="0016650B">
            <w:pPr>
              <w:pStyle w:val="TAL"/>
              <w:rPr>
                <w:lang w:eastAsia="en-US"/>
              </w:rPr>
            </w:pPr>
          </w:p>
        </w:tc>
        <w:tc>
          <w:tcPr>
            <w:tcW w:w="1700" w:type="dxa"/>
            <w:tcBorders>
              <w:top w:val="single" w:sz="4" w:space="0" w:color="auto"/>
              <w:bottom w:val="single" w:sz="4" w:space="0" w:color="auto"/>
            </w:tcBorders>
            <w:shd w:val="clear" w:color="auto" w:fill="auto"/>
          </w:tcPr>
          <w:p w14:paraId="197960C5" w14:textId="77777777" w:rsidR="00F111EC" w:rsidRPr="00CA7D85" w:rsidRDefault="00F111EC" w:rsidP="0016650B">
            <w:pPr>
              <w:pStyle w:val="TAL"/>
              <w:rPr>
                <w:lang w:eastAsia="en-US"/>
              </w:rPr>
            </w:pPr>
          </w:p>
        </w:tc>
        <w:tc>
          <w:tcPr>
            <w:tcW w:w="1135" w:type="dxa"/>
            <w:tcBorders>
              <w:top w:val="single" w:sz="4" w:space="0" w:color="auto"/>
              <w:bottom w:val="single" w:sz="4" w:space="0" w:color="auto"/>
            </w:tcBorders>
            <w:shd w:val="clear" w:color="auto" w:fill="auto"/>
          </w:tcPr>
          <w:p w14:paraId="6082130C" w14:textId="77777777" w:rsidR="00F111EC" w:rsidRPr="00CA7D85" w:rsidRDefault="00F111EC" w:rsidP="0016650B">
            <w:pPr>
              <w:pStyle w:val="TAL"/>
              <w:rPr>
                <w:lang w:eastAsia="en-US"/>
              </w:rPr>
            </w:pPr>
          </w:p>
        </w:tc>
      </w:tr>
      <w:tr w:rsidR="00F111EC" w:rsidRPr="00CA7D85" w14:paraId="2067AE2B" w14:textId="77777777" w:rsidTr="00B7523D">
        <w:tc>
          <w:tcPr>
            <w:tcW w:w="4535" w:type="dxa"/>
            <w:tcBorders>
              <w:top w:val="single" w:sz="4" w:space="0" w:color="auto"/>
              <w:bottom w:val="single" w:sz="4" w:space="0" w:color="auto"/>
            </w:tcBorders>
            <w:shd w:val="clear" w:color="auto" w:fill="auto"/>
          </w:tcPr>
          <w:p w14:paraId="18AB3E43" w14:textId="77777777" w:rsidR="00F111EC" w:rsidRPr="00CA7D85" w:rsidRDefault="00F111EC" w:rsidP="00F111EC">
            <w:pPr>
              <w:pStyle w:val="TAL"/>
              <w:rPr>
                <w:lang w:eastAsia="en-US"/>
              </w:rPr>
            </w:pPr>
            <w:r w:rsidRPr="00CA7D85">
              <w:rPr>
                <w:lang w:eastAsia="en-US"/>
              </w:rPr>
              <w:t xml:space="preserve">  measIdToAddModList SEQUENCE (SIZE (1..</w:t>
            </w:r>
            <w:r w:rsidRPr="00CA7D85">
              <w:rPr>
                <w:snapToGrid w:val="0"/>
                <w:lang w:eastAsia="en-US"/>
              </w:rPr>
              <w:t xml:space="preserve"> maxNrofMeasId</w:t>
            </w:r>
            <w:r w:rsidRPr="00CA7D85">
              <w:rPr>
                <w:lang w:eastAsia="en-US"/>
              </w:rPr>
              <w:t xml:space="preserve">)) OF </w:t>
            </w:r>
            <w:r w:rsidRPr="00CA7D85">
              <w:t>MeasIdToAddMod</w:t>
            </w:r>
            <w:r w:rsidRPr="00CA7D85">
              <w:rPr>
                <w:lang w:eastAsia="en-US"/>
              </w:rPr>
              <w:t xml:space="preserve"> {</w:t>
            </w:r>
          </w:p>
        </w:tc>
        <w:tc>
          <w:tcPr>
            <w:tcW w:w="2267" w:type="dxa"/>
            <w:tcBorders>
              <w:top w:val="single" w:sz="4" w:space="0" w:color="auto"/>
              <w:bottom w:val="single" w:sz="4" w:space="0" w:color="auto"/>
            </w:tcBorders>
            <w:shd w:val="clear" w:color="auto" w:fill="auto"/>
          </w:tcPr>
          <w:p w14:paraId="7C8040AA" w14:textId="77777777" w:rsidR="00F111EC" w:rsidRPr="00CA7D85" w:rsidRDefault="00F111EC" w:rsidP="00F111EC">
            <w:pPr>
              <w:pStyle w:val="TAL"/>
              <w:rPr>
                <w:lang w:eastAsia="en-US"/>
              </w:rPr>
            </w:pPr>
            <w:r w:rsidRPr="00CA7D85">
              <w:rPr>
                <w:lang w:eastAsia="en-US"/>
              </w:rPr>
              <w:t>1 entry</w:t>
            </w:r>
          </w:p>
        </w:tc>
        <w:tc>
          <w:tcPr>
            <w:tcW w:w="1700" w:type="dxa"/>
            <w:tcBorders>
              <w:top w:val="single" w:sz="4" w:space="0" w:color="auto"/>
              <w:bottom w:val="single" w:sz="4" w:space="0" w:color="auto"/>
            </w:tcBorders>
            <w:shd w:val="clear" w:color="auto" w:fill="auto"/>
          </w:tcPr>
          <w:p w14:paraId="5F3DC007"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5EFCB990" w14:textId="77777777" w:rsidR="00F111EC" w:rsidRPr="00CA7D85" w:rsidRDefault="00F111EC" w:rsidP="00F111EC">
            <w:pPr>
              <w:pStyle w:val="TAL"/>
              <w:rPr>
                <w:lang w:eastAsia="en-US"/>
              </w:rPr>
            </w:pPr>
          </w:p>
        </w:tc>
      </w:tr>
      <w:tr w:rsidR="00F111EC" w:rsidRPr="00CA7D85" w14:paraId="57590F5B" w14:textId="77777777" w:rsidTr="0016650B">
        <w:tc>
          <w:tcPr>
            <w:tcW w:w="4535" w:type="dxa"/>
            <w:tcBorders>
              <w:top w:val="single" w:sz="4" w:space="0" w:color="auto"/>
              <w:bottom w:val="single" w:sz="4" w:space="0" w:color="auto"/>
            </w:tcBorders>
            <w:shd w:val="clear" w:color="auto" w:fill="auto"/>
          </w:tcPr>
          <w:p w14:paraId="44916DD4" w14:textId="77777777" w:rsidR="00F111EC" w:rsidRPr="00CA7D85" w:rsidRDefault="00F111EC" w:rsidP="00F111EC">
            <w:pPr>
              <w:pStyle w:val="TAL"/>
              <w:rPr>
                <w:lang w:eastAsia="en-US"/>
              </w:rPr>
            </w:pPr>
            <w:r w:rsidRPr="00CA7D85">
              <w:rPr>
                <w:lang w:eastAsia="en-US"/>
              </w:rPr>
              <w:t xml:space="preserve">    </w:t>
            </w:r>
            <w:r w:rsidRPr="00CA7D85">
              <w:t>MeasIdToAddMod[1] SEQUENCE {</w:t>
            </w:r>
          </w:p>
        </w:tc>
        <w:tc>
          <w:tcPr>
            <w:tcW w:w="2267" w:type="dxa"/>
            <w:tcBorders>
              <w:top w:val="single" w:sz="4" w:space="0" w:color="auto"/>
              <w:bottom w:val="single" w:sz="4" w:space="0" w:color="auto"/>
            </w:tcBorders>
            <w:shd w:val="clear" w:color="auto" w:fill="auto"/>
          </w:tcPr>
          <w:p w14:paraId="1A2F3F6D"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21A0F12C" w14:textId="77777777" w:rsidR="00F111EC" w:rsidRPr="00CA7D85" w:rsidRDefault="00F111EC" w:rsidP="00F111EC">
            <w:pPr>
              <w:pStyle w:val="TAL"/>
              <w:rPr>
                <w:lang w:eastAsia="en-US"/>
              </w:rPr>
            </w:pPr>
            <w:r w:rsidRPr="00CA7D85">
              <w:rPr>
                <w:lang w:eastAsia="en-US"/>
              </w:rPr>
              <w:t>entry 1</w:t>
            </w:r>
          </w:p>
        </w:tc>
        <w:tc>
          <w:tcPr>
            <w:tcW w:w="1135" w:type="dxa"/>
            <w:tcBorders>
              <w:top w:val="single" w:sz="4" w:space="0" w:color="auto"/>
              <w:bottom w:val="single" w:sz="4" w:space="0" w:color="auto"/>
            </w:tcBorders>
            <w:shd w:val="clear" w:color="auto" w:fill="auto"/>
          </w:tcPr>
          <w:p w14:paraId="3650DDC8" w14:textId="77777777" w:rsidR="00F111EC" w:rsidRPr="00CA7D85" w:rsidRDefault="00F111EC" w:rsidP="00F111EC">
            <w:pPr>
              <w:pStyle w:val="TAL"/>
              <w:rPr>
                <w:lang w:eastAsia="en-US"/>
              </w:rPr>
            </w:pPr>
          </w:p>
        </w:tc>
      </w:tr>
      <w:tr w:rsidR="00F111EC" w:rsidRPr="00CA7D85" w14:paraId="49A756BC" w14:textId="77777777" w:rsidTr="00B7523D">
        <w:tc>
          <w:tcPr>
            <w:tcW w:w="4535" w:type="dxa"/>
            <w:tcBorders>
              <w:top w:val="single" w:sz="4" w:space="0" w:color="auto"/>
              <w:bottom w:val="single" w:sz="4" w:space="0" w:color="auto"/>
            </w:tcBorders>
            <w:shd w:val="clear" w:color="auto" w:fill="auto"/>
          </w:tcPr>
          <w:p w14:paraId="0EAEFDC3" w14:textId="77777777" w:rsidR="00F111EC" w:rsidRPr="00CA7D85" w:rsidRDefault="00F111EC" w:rsidP="00F111EC">
            <w:pPr>
              <w:pStyle w:val="TAL"/>
              <w:rPr>
                <w:lang w:eastAsia="en-US"/>
              </w:rPr>
            </w:pPr>
            <w:r w:rsidRPr="00CA7D85">
              <w:rPr>
                <w:lang w:eastAsia="en-US"/>
              </w:rPr>
              <w:t xml:space="preserve">      measId</w:t>
            </w:r>
          </w:p>
        </w:tc>
        <w:tc>
          <w:tcPr>
            <w:tcW w:w="2267" w:type="dxa"/>
            <w:tcBorders>
              <w:top w:val="single" w:sz="4" w:space="0" w:color="auto"/>
              <w:bottom w:val="single" w:sz="4" w:space="0" w:color="auto"/>
            </w:tcBorders>
            <w:shd w:val="clear" w:color="auto" w:fill="auto"/>
          </w:tcPr>
          <w:p w14:paraId="6A49E44D" w14:textId="77777777" w:rsidR="00F111EC" w:rsidRPr="00CA7D85" w:rsidRDefault="00F111EC" w:rsidP="00F111EC">
            <w:pPr>
              <w:pStyle w:val="TAL"/>
              <w:rPr>
                <w:lang w:eastAsia="en-US"/>
              </w:rPr>
            </w:pPr>
            <w:r w:rsidRPr="00CA7D85">
              <w:rPr>
                <w:lang w:eastAsia="en-US"/>
              </w:rPr>
              <w:t>2</w:t>
            </w:r>
          </w:p>
        </w:tc>
        <w:tc>
          <w:tcPr>
            <w:tcW w:w="1700" w:type="dxa"/>
            <w:tcBorders>
              <w:top w:val="single" w:sz="4" w:space="0" w:color="auto"/>
              <w:bottom w:val="single" w:sz="4" w:space="0" w:color="auto"/>
            </w:tcBorders>
            <w:shd w:val="clear" w:color="auto" w:fill="auto"/>
          </w:tcPr>
          <w:p w14:paraId="2FC83C3C"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2FBB909B" w14:textId="77777777" w:rsidR="00F111EC" w:rsidRPr="00CA7D85" w:rsidRDefault="00F111EC" w:rsidP="00F111EC">
            <w:pPr>
              <w:pStyle w:val="TAL"/>
              <w:rPr>
                <w:lang w:eastAsia="en-US"/>
              </w:rPr>
            </w:pPr>
          </w:p>
        </w:tc>
      </w:tr>
      <w:tr w:rsidR="00F111EC" w:rsidRPr="00CA7D85" w14:paraId="1332CBEF" w14:textId="77777777" w:rsidTr="00B7523D">
        <w:tc>
          <w:tcPr>
            <w:tcW w:w="4535" w:type="dxa"/>
            <w:tcBorders>
              <w:top w:val="single" w:sz="4" w:space="0" w:color="auto"/>
              <w:bottom w:val="single" w:sz="4" w:space="0" w:color="auto"/>
            </w:tcBorders>
            <w:shd w:val="clear" w:color="auto" w:fill="auto"/>
          </w:tcPr>
          <w:p w14:paraId="33B74EA0" w14:textId="77777777" w:rsidR="00F111EC" w:rsidRPr="00CA7D85" w:rsidRDefault="00F111EC" w:rsidP="00F111EC">
            <w:pPr>
              <w:pStyle w:val="TAL"/>
              <w:rPr>
                <w:lang w:eastAsia="en-US"/>
              </w:rPr>
            </w:pPr>
            <w:r w:rsidRPr="00CA7D85">
              <w:rPr>
                <w:lang w:eastAsia="en-US"/>
              </w:rPr>
              <w:t xml:space="preserve">      measObjectId</w:t>
            </w:r>
          </w:p>
        </w:tc>
        <w:tc>
          <w:tcPr>
            <w:tcW w:w="2267" w:type="dxa"/>
            <w:tcBorders>
              <w:top w:val="single" w:sz="4" w:space="0" w:color="auto"/>
              <w:bottom w:val="single" w:sz="4" w:space="0" w:color="auto"/>
            </w:tcBorders>
            <w:shd w:val="clear" w:color="auto" w:fill="auto"/>
          </w:tcPr>
          <w:p w14:paraId="1A503249" w14:textId="77777777" w:rsidR="00F111EC" w:rsidRPr="00CA7D85" w:rsidRDefault="00F111EC" w:rsidP="00F111EC">
            <w:pPr>
              <w:pStyle w:val="TAL"/>
              <w:rPr>
                <w:lang w:eastAsia="en-US"/>
              </w:rPr>
            </w:pPr>
            <w:r w:rsidRPr="00CA7D85">
              <w:rPr>
                <w:lang w:eastAsia="en-US"/>
              </w:rPr>
              <w:t>2</w:t>
            </w:r>
          </w:p>
        </w:tc>
        <w:tc>
          <w:tcPr>
            <w:tcW w:w="1700" w:type="dxa"/>
            <w:tcBorders>
              <w:top w:val="single" w:sz="4" w:space="0" w:color="auto"/>
              <w:bottom w:val="single" w:sz="4" w:space="0" w:color="auto"/>
            </w:tcBorders>
            <w:shd w:val="clear" w:color="auto" w:fill="auto"/>
          </w:tcPr>
          <w:p w14:paraId="11A5CC0D" w14:textId="77777777" w:rsidR="00F111EC" w:rsidRPr="00CA7D85" w:rsidRDefault="00F111EC" w:rsidP="00F111EC">
            <w:pPr>
              <w:pStyle w:val="TAL"/>
              <w:rPr>
                <w:lang w:eastAsia="en-US"/>
              </w:rPr>
            </w:pPr>
            <w:r w:rsidRPr="00CA7D85">
              <w:rPr>
                <w:lang w:eastAsia="en-US"/>
              </w:rPr>
              <w:t>MeasObjectIdNR-f2</w:t>
            </w:r>
          </w:p>
        </w:tc>
        <w:tc>
          <w:tcPr>
            <w:tcW w:w="1135" w:type="dxa"/>
            <w:tcBorders>
              <w:top w:val="single" w:sz="4" w:space="0" w:color="auto"/>
              <w:bottom w:val="single" w:sz="4" w:space="0" w:color="auto"/>
            </w:tcBorders>
            <w:shd w:val="clear" w:color="auto" w:fill="auto"/>
          </w:tcPr>
          <w:p w14:paraId="2091C4AC" w14:textId="77777777" w:rsidR="00F111EC" w:rsidRPr="00CA7D85" w:rsidRDefault="00F111EC" w:rsidP="00F111EC">
            <w:pPr>
              <w:pStyle w:val="TAL"/>
              <w:rPr>
                <w:lang w:eastAsia="en-US"/>
              </w:rPr>
            </w:pPr>
          </w:p>
        </w:tc>
      </w:tr>
      <w:tr w:rsidR="00F111EC" w:rsidRPr="00CA7D85" w14:paraId="2E043453" w14:textId="77777777" w:rsidTr="00B7523D">
        <w:tc>
          <w:tcPr>
            <w:tcW w:w="4535" w:type="dxa"/>
            <w:tcBorders>
              <w:top w:val="single" w:sz="4" w:space="0" w:color="auto"/>
              <w:bottom w:val="single" w:sz="4" w:space="0" w:color="auto"/>
            </w:tcBorders>
            <w:shd w:val="clear" w:color="auto" w:fill="auto"/>
          </w:tcPr>
          <w:p w14:paraId="1EC65450" w14:textId="77777777" w:rsidR="00F111EC" w:rsidRPr="00CA7D85" w:rsidRDefault="00F111EC" w:rsidP="00F111EC">
            <w:pPr>
              <w:pStyle w:val="TAL"/>
              <w:rPr>
                <w:lang w:eastAsia="en-US"/>
              </w:rPr>
            </w:pPr>
            <w:r w:rsidRPr="00CA7D85">
              <w:rPr>
                <w:lang w:eastAsia="en-US"/>
              </w:rPr>
              <w:t xml:space="preserve">      reportConfigId</w:t>
            </w:r>
          </w:p>
        </w:tc>
        <w:tc>
          <w:tcPr>
            <w:tcW w:w="2267" w:type="dxa"/>
            <w:tcBorders>
              <w:top w:val="single" w:sz="4" w:space="0" w:color="auto"/>
              <w:bottom w:val="single" w:sz="4" w:space="0" w:color="auto"/>
            </w:tcBorders>
            <w:shd w:val="clear" w:color="auto" w:fill="auto"/>
          </w:tcPr>
          <w:p w14:paraId="399D354A" w14:textId="77777777" w:rsidR="00F111EC" w:rsidRPr="00CA7D85" w:rsidRDefault="00F111EC" w:rsidP="00F111EC">
            <w:pPr>
              <w:pStyle w:val="TAL"/>
              <w:rPr>
                <w:lang w:eastAsia="en-US"/>
              </w:rPr>
            </w:pPr>
            <w:r w:rsidRPr="00CA7D85">
              <w:rPr>
                <w:lang w:eastAsia="en-US"/>
              </w:rPr>
              <w:t>1</w:t>
            </w:r>
          </w:p>
        </w:tc>
        <w:tc>
          <w:tcPr>
            <w:tcW w:w="1700" w:type="dxa"/>
            <w:tcBorders>
              <w:top w:val="single" w:sz="4" w:space="0" w:color="auto"/>
              <w:bottom w:val="single" w:sz="4" w:space="0" w:color="auto"/>
            </w:tcBorders>
            <w:shd w:val="clear" w:color="auto" w:fill="auto"/>
          </w:tcPr>
          <w:p w14:paraId="5F122283" w14:textId="77777777" w:rsidR="00F111EC" w:rsidRPr="00CA7D85" w:rsidRDefault="00F111EC" w:rsidP="00F111EC">
            <w:pPr>
              <w:pStyle w:val="TAL"/>
              <w:rPr>
                <w:lang w:eastAsia="en-US"/>
              </w:rPr>
            </w:pPr>
            <w:r w:rsidRPr="00CA7D85">
              <w:rPr>
                <w:lang w:eastAsia="en-US"/>
              </w:rPr>
              <w:t>ReportConfigId</w:t>
            </w:r>
          </w:p>
        </w:tc>
        <w:tc>
          <w:tcPr>
            <w:tcW w:w="1135" w:type="dxa"/>
            <w:tcBorders>
              <w:top w:val="single" w:sz="4" w:space="0" w:color="auto"/>
              <w:bottom w:val="single" w:sz="4" w:space="0" w:color="auto"/>
            </w:tcBorders>
            <w:shd w:val="clear" w:color="auto" w:fill="auto"/>
          </w:tcPr>
          <w:p w14:paraId="55C2D222" w14:textId="77777777" w:rsidR="00F111EC" w:rsidRPr="00CA7D85" w:rsidRDefault="00F111EC" w:rsidP="00F111EC">
            <w:pPr>
              <w:pStyle w:val="TAL"/>
              <w:rPr>
                <w:lang w:eastAsia="en-US"/>
              </w:rPr>
            </w:pPr>
          </w:p>
        </w:tc>
      </w:tr>
      <w:tr w:rsidR="00F111EC" w:rsidRPr="00CA7D85" w14:paraId="3BD83931" w14:textId="77777777" w:rsidTr="0016650B">
        <w:tc>
          <w:tcPr>
            <w:tcW w:w="4535" w:type="dxa"/>
            <w:tcBorders>
              <w:top w:val="single" w:sz="4" w:space="0" w:color="auto"/>
              <w:bottom w:val="single" w:sz="4" w:space="0" w:color="auto"/>
            </w:tcBorders>
            <w:shd w:val="clear" w:color="auto" w:fill="auto"/>
          </w:tcPr>
          <w:p w14:paraId="7258230D" w14:textId="77777777" w:rsidR="00F111EC" w:rsidRPr="00CA7D85" w:rsidRDefault="00F111EC" w:rsidP="0016650B">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3A458DD4" w14:textId="77777777" w:rsidR="00F111EC" w:rsidRPr="00CA7D85" w:rsidRDefault="00F111EC" w:rsidP="0016650B">
            <w:pPr>
              <w:pStyle w:val="TAL"/>
              <w:rPr>
                <w:lang w:eastAsia="en-US"/>
              </w:rPr>
            </w:pPr>
          </w:p>
        </w:tc>
        <w:tc>
          <w:tcPr>
            <w:tcW w:w="1700" w:type="dxa"/>
            <w:tcBorders>
              <w:top w:val="single" w:sz="4" w:space="0" w:color="auto"/>
              <w:bottom w:val="single" w:sz="4" w:space="0" w:color="auto"/>
            </w:tcBorders>
            <w:shd w:val="clear" w:color="auto" w:fill="auto"/>
          </w:tcPr>
          <w:p w14:paraId="195ECB45" w14:textId="77777777" w:rsidR="00F111EC" w:rsidRPr="00CA7D85" w:rsidRDefault="00F111EC" w:rsidP="0016650B">
            <w:pPr>
              <w:pStyle w:val="TAL"/>
              <w:rPr>
                <w:lang w:eastAsia="en-US"/>
              </w:rPr>
            </w:pPr>
          </w:p>
        </w:tc>
        <w:tc>
          <w:tcPr>
            <w:tcW w:w="1135" w:type="dxa"/>
            <w:tcBorders>
              <w:top w:val="single" w:sz="4" w:space="0" w:color="auto"/>
              <w:bottom w:val="single" w:sz="4" w:space="0" w:color="auto"/>
            </w:tcBorders>
            <w:shd w:val="clear" w:color="auto" w:fill="auto"/>
          </w:tcPr>
          <w:p w14:paraId="64A8D3F5" w14:textId="77777777" w:rsidR="00F111EC" w:rsidRPr="00CA7D85" w:rsidRDefault="00F111EC" w:rsidP="0016650B">
            <w:pPr>
              <w:pStyle w:val="TAL"/>
              <w:rPr>
                <w:lang w:eastAsia="en-US"/>
              </w:rPr>
            </w:pPr>
          </w:p>
        </w:tc>
      </w:tr>
      <w:tr w:rsidR="00F111EC" w:rsidRPr="00CA7D85" w14:paraId="5FD1662E" w14:textId="77777777" w:rsidTr="00B7523D">
        <w:tc>
          <w:tcPr>
            <w:tcW w:w="4535" w:type="dxa"/>
            <w:tcBorders>
              <w:top w:val="single" w:sz="4" w:space="0" w:color="auto"/>
              <w:bottom w:val="single" w:sz="4" w:space="0" w:color="auto"/>
            </w:tcBorders>
            <w:shd w:val="clear" w:color="auto" w:fill="auto"/>
          </w:tcPr>
          <w:p w14:paraId="7116E8CF" w14:textId="77777777" w:rsidR="00F111EC" w:rsidRPr="00CA7D85" w:rsidRDefault="00F111EC" w:rsidP="00F111EC">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16EE4F81"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4F6CB68B"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18A3D28F" w14:textId="77777777" w:rsidR="00F111EC" w:rsidRPr="00CA7D85" w:rsidRDefault="00F111EC" w:rsidP="00F111EC">
            <w:pPr>
              <w:pStyle w:val="TAL"/>
              <w:rPr>
                <w:lang w:eastAsia="en-US"/>
              </w:rPr>
            </w:pPr>
          </w:p>
        </w:tc>
      </w:tr>
      <w:tr w:rsidR="00F111EC" w:rsidRPr="00CA7D85" w14:paraId="3086935B" w14:textId="77777777" w:rsidTr="00B7523D">
        <w:tc>
          <w:tcPr>
            <w:tcW w:w="4535" w:type="dxa"/>
            <w:tcBorders>
              <w:top w:val="single" w:sz="4" w:space="0" w:color="auto"/>
            </w:tcBorders>
            <w:shd w:val="clear" w:color="auto" w:fill="auto"/>
          </w:tcPr>
          <w:p w14:paraId="7F49CF52" w14:textId="77777777" w:rsidR="00F111EC" w:rsidRPr="00CA7D85" w:rsidRDefault="00F111EC" w:rsidP="00F111EC">
            <w:pPr>
              <w:pStyle w:val="TAL"/>
              <w:rPr>
                <w:lang w:eastAsia="en-US"/>
              </w:rPr>
            </w:pPr>
            <w:r w:rsidRPr="00CA7D85">
              <w:rPr>
                <w:lang w:eastAsia="en-US"/>
              </w:rPr>
              <w:t xml:space="preserve">  quantityConfig</w:t>
            </w:r>
          </w:p>
        </w:tc>
        <w:tc>
          <w:tcPr>
            <w:tcW w:w="2267" w:type="dxa"/>
            <w:tcBorders>
              <w:top w:val="single" w:sz="4" w:space="0" w:color="auto"/>
            </w:tcBorders>
            <w:shd w:val="clear" w:color="auto" w:fill="auto"/>
          </w:tcPr>
          <w:p w14:paraId="4DA36A1C" w14:textId="77777777" w:rsidR="00F111EC" w:rsidRPr="00CA7D85" w:rsidRDefault="00F111EC" w:rsidP="00F111EC">
            <w:pPr>
              <w:pStyle w:val="TAL"/>
              <w:rPr>
                <w:lang w:eastAsia="en-US"/>
              </w:rPr>
            </w:pPr>
            <w:r w:rsidRPr="00CA7D85">
              <w:rPr>
                <w:lang w:eastAsia="en-US"/>
              </w:rPr>
              <w:t>QuantityConfig</w:t>
            </w:r>
          </w:p>
        </w:tc>
        <w:tc>
          <w:tcPr>
            <w:tcW w:w="1700" w:type="dxa"/>
            <w:tcBorders>
              <w:top w:val="single" w:sz="4" w:space="0" w:color="auto"/>
            </w:tcBorders>
            <w:shd w:val="clear" w:color="auto" w:fill="auto"/>
          </w:tcPr>
          <w:p w14:paraId="112A8E9D" w14:textId="77777777" w:rsidR="00F111EC" w:rsidRPr="00CA7D85" w:rsidRDefault="00F111EC" w:rsidP="00F111EC">
            <w:pPr>
              <w:pStyle w:val="TAL"/>
              <w:rPr>
                <w:lang w:eastAsia="en-US"/>
              </w:rPr>
            </w:pPr>
          </w:p>
        </w:tc>
        <w:tc>
          <w:tcPr>
            <w:tcW w:w="1135" w:type="dxa"/>
            <w:tcBorders>
              <w:top w:val="single" w:sz="4" w:space="0" w:color="auto"/>
            </w:tcBorders>
            <w:shd w:val="clear" w:color="auto" w:fill="auto"/>
          </w:tcPr>
          <w:p w14:paraId="28ADD9BB" w14:textId="77777777" w:rsidR="00F111EC" w:rsidRPr="00CA7D85" w:rsidRDefault="00F111EC" w:rsidP="00F111EC">
            <w:pPr>
              <w:pStyle w:val="TAL"/>
              <w:rPr>
                <w:lang w:eastAsia="en-US"/>
              </w:rPr>
            </w:pPr>
          </w:p>
        </w:tc>
      </w:tr>
      <w:tr w:rsidR="00F111EC" w:rsidRPr="00CA7D85" w14:paraId="393E3F0A" w14:textId="77777777" w:rsidTr="00B7523D">
        <w:tc>
          <w:tcPr>
            <w:tcW w:w="4535" w:type="dxa"/>
            <w:tcBorders>
              <w:top w:val="single" w:sz="4" w:space="0" w:color="auto"/>
            </w:tcBorders>
            <w:shd w:val="clear" w:color="auto" w:fill="auto"/>
          </w:tcPr>
          <w:p w14:paraId="35CFDB48" w14:textId="77777777" w:rsidR="00F111EC" w:rsidRPr="00CA7D85" w:rsidRDefault="00F111EC" w:rsidP="00F111EC">
            <w:pPr>
              <w:pStyle w:val="TAL"/>
              <w:rPr>
                <w:lang w:eastAsia="en-US"/>
              </w:rPr>
            </w:pPr>
            <w:r w:rsidRPr="00CA7D85">
              <w:rPr>
                <w:lang w:eastAsia="en-US"/>
              </w:rPr>
              <w:t>}</w:t>
            </w:r>
          </w:p>
        </w:tc>
        <w:tc>
          <w:tcPr>
            <w:tcW w:w="2267" w:type="dxa"/>
            <w:tcBorders>
              <w:top w:val="single" w:sz="4" w:space="0" w:color="auto"/>
            </w:tcBorders>
            <w:shd w:val="clear" w:color="auto" w:fill="auto"/>
          </w:tcPr>
          <w:p w14:paraId="021C2F1A" w14:textId="77777777" w:rsidR="00F111EC" w:rsidRPr="00CA7D85" w:rsidRDefault="00F111EC" w:rsidP="00F111EC">
            <w:pPr>
              <w:pStyle w:val="TAL"/>
              <w:rPr>
                <w:lang w:eastAsia="en-US"/>
              </w:rPr>
            </w:pPr>
          </w:p>
        </w:tc>
        <w:tc>
          <w:tcPr>
            <w:tcW w:w="1700" w:type="dxa"/>
            <w:tcBorders>
              <w:top w:val="single" w:sz="4" w:space="0" w:color="auto"/>
            </w:tcBorders>
            <w:shd w:val="clear" w:color="auto" w:fill="auto"/>
          </w:tcPr>
          <w:p w14:paraId="0E47B909" w14:textId="77777777" w:rsidR="00F111EC" w:rsidRPr="00CA7D85" w:rsidRDefault="00F111EC" w:rsidP="00F111EC">
            <w:pPr>
              <w:pStyle w:val="TAL"/>
              <w:rPr>
                <w:lang w:eastAsia="en-US"/>
              </w:rPr>
            </w:pPr>
          </w:p>
        </w:tc>
        <w:tc>
          <w:tcPr>
            <w:tcW w:w="1135" w:type="dxa"/>
            <w:tcBorders>
              <w:top w:val="single" w:sz="4" w:space="0" w:color="auto"/>
            </w:tcBorders>
            <w:shd w:val="clear" w:color="auto" w:fill="auto"/>
          </w:tcPr>
          <w:p w14:paraId="709257C6" w14:textId="77777777" w:rsidR="00F111EC" w:rsidRPr="00CA7D85" w:rsidRDefault="00F111EC" w:rsidP="00F111EC">
            <w:pPr>
              <w:pStyle w:val="TAL"/>
              <w:rPr>
                <w:lang w:eastAsia="en-US"/>
              </w:rPr>
            </w:pPr>
          </w:p>
        </w:tc>
      </w:tr>
    </w:tbl>
    <w:p w14:paraId="24054311" w14:textId="77777777" w:rsidR="0002031F" w:rsidRPr="00CA7D85" w:rsidRDefault="0002031F" w:rsidP="0002031F"/>
    <w:p w14:paraId="78EAB43F" w14:textId="77777777" w:rsidR="0002031F" w:rsidRPr="00CA7D85" w:rsidRDefault="0002031F" w:rsidP="0002031F">
      <w:pPr>
        <w:pStyle w:val="TH"/>
      </w:pPr>
      <w:r w:rsidRPr="00CA7D85">
        <w:t>Table 8.2.3.11.1.3.3-11: MeasObjectNR-GENERIC(</w:t>
      </w:r>
      <w:r w:rsidR="0005483F" w:rsidRPr="00CA7D85">
        <w:t>0</w:t>
      </w:r>
      <w:r w:rsidRPr="00CA7D85">
        <w:t>) (Table 8.2.3.11.1.3.3-10)</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02031F" w:rsidRPr="00CA7D85" w14:paraId="477C83E2" w14:textId="77777777" w:rsidTr="00B7523D">
        <w:tc>
          <w:tcPr>
            <w:tcW w:w="9635" w:type="dxa"/>
            <w:gridSpan w:val="4"/>
            <w:shd w:val="clear" w:color="auto" w:fill="auto"/>
          </w:tcPr>
          <w:p w14:paraId="5F11C341" w14:textId="28DA9DCC" w:rsidR="0002031F" w:rsidRPr="00CA7D85" w:rsidRDefault="001953B5" w:rsidP="00B7523D">
            <w:pPr>
              <w:pStyle w:val="TAL"/>
              <w:rPr>
                <w:lang w:eastAsia="en-US"/>
              </w:rPr>
            </w:pPr>
            <w:r w:rsidRPr="00CA7D85">
              <w:rPr>
                <w:lang w:eastAsia="en-US"/>
              </w:rPr>
              <w:t>Derivation Path: TS 38.5</w:t>
            </w:r>
            <w:r w:rsidR="0002031F" w:rsidRPr="00CA7D85">
              <w:rPr>
                <w:lang w:eastAsia="en-US"/>
              </w:rPr>
              <w:t xml:space="preserve">08-1 [4], Table </w:t>
            </w:r>
            <w:r w:rsidR="00CC07C5" w:rsidRPr="00CA7D85">
              <w:rPr>
                <w:lang w:eastAsia="en-US"/>
              </w:rPr>
              <w:t>4.6.3-76</w:t>
            </w:r>
          </w:p>
        </w:tc>
      </w:tr>
      <w:tr w:rsidR="0002031F" w:rsidRPr="00CA7D85" w14:paraId="55C225A3" w14:textId="77777777" w:rsidTr="00B7523D">
        <w:tc>
          <w:tcPr>
            <w:tcW w:w="4535" w:type="dxa"/>
            <w:shd w:val="clear" w:color="auto" w:fill="auto"/>
          </w:tcPr>
          <w:p w14:paraId="0EDC44D4" w14:textId="77777777" w:rsidR="0002031F" w:rsidRPr="00CA7D85" w:rsidRDefault="0002031F" w:rsidP="00B7523D">
            <w:pPr>
              <w:pStyle w:val="TAH"/>
              <w:rPr>
                <w:lang w:eastAsia="en-US"/>
              </w:rPr>
            </w:pPr>
            <w:r w:rsidRPr="00CA7D85">
              <w:rPr>
                <w:lang w:eastAsia="en-US"/>
              </w:rPr>
              <w:t>Information Element</w:t>
            </w:r>
          </w:p>
        </w:tc>
        <w:tc>
          <w:tcPr>
            <w:tcW w:w="2267" w:type="dxa"/>
            <w:shd w:val="clear" w:color="auto" w:fill="auto"/>
          </w:tcPr>
          <w:p w14:paraId="334936AF" w14:textId="77777777" w:rsidR="0002031F" w:rsidRPr="00CA7D85" w:rsidRDefault="0002031F" w:rsidP="00B7523D">
            <w:pPr>
              <w:pStyle w:val="TAH"/>
              <w:rPr>
                <w:lang w:eastAsia="en-US"/>
              </w:rPr>
            </w:pPr>
            <w:r w:rsidRPr="00CA7D85">
              <w:rPr>
                <w:lang w:eastAsia="en-US"/>
              </w:rPr>
              <w:t>Value/remark</w:t>
            </w:r>
          </w:p>
        </w:tc>
        <w:tc>
          <w:tcPr>
            <w:tcW w:w="1700" w:type="dxa"/>
            <w:shd w:val="clear" w:color="auto" w:fill="auto"/>
          </w:tcPr>
          <w:p w14:paraId="1AC39DDC" w14:textId="77777777" w:rsidR="0002031F" w:rsidRPr="00CA7D85" w:rsidRDefault="0002031F" w:rsidP="00B7523D">
            <w:pPr>
              <w:pStyle w:val="TAH"/>
              <w:rPr>
                <w:lang w:eastAsia="en-US"/>
              </w:rPr>
            </w:pPr>
            <w:r w:rsidRPr="00CA7D85">
              <w:rPr>
                <w:lang w:eastAsia="en-US"/>
              </w:rPr>
              <w:t>Comment</w:t>
            </w:r>
          </w:p>
        </w:tc>
        <w:tc>
          <w:tcPr>
            <w:tcW w:w="1133" w:type="dxa"/>
            <w:shd w:val="clear" w:color="auto" w:fill="auto"/>
          </w:tcPr>
          <w:p w14:paraId="5D8BC2EF" w14:textId="77777777" w:rsidR="0002031F" w:rsidRPr="00CA7D85" w:rsidRDefault="0002031F" w:rsidP="00B7523D">
            <w:pPr>
              <w:pStyle w:val="TAH"/>
              <w:rPr>
                <w:lang w:eastAsia="en-US"/>
              </w:rPr>
            </w:pPr>
            <w:r w:rsidRPr="00CA7D85">
              <w:rPr>
                <w:lang w:eastAsia="en-US"/>
              </w:rPr>
              <w:t>Condition</w:t>
            </w:r>
          </w:p>
        </w:tc>
      </w:tr>
      <w:tr w:rsidR="0002031F" w:rsidRPr="00CA7D85" w14:paraId="17C2242D" w14:textId="77777777" w:rsidTr="00B7523D">
        <w:tc>
          <w:tcPr>
            <w:tcW w:w="4535" w:type="dxa"/>
            <w:shd w:val="clear" w:color="auto" w:fill="auto"/>
          </w:tcPr>
          <w:p w14:paraId="142ABDC0" w14:textId="77777777" w:rsidR="0002031F" w:rsidRPr="00CA7D85" w:rsidRDefault="0002031F" w:rsidP="00B7523D">
            <w:pPr>
              <w:pStyle w:val="TAL"/>
              <w:rPr>
                <w:lang w:eastAsia="en-US"/>
              </w:rPr>
            </w:pPr>
            <w:r w:rsidRPr="00CA7D85">
              <w:rPr>
                <w:lang w:eastAsia="en-US"/>
              </w:rPr>
              <w:t>MeasObjectNR ::= SEQUENCE {</w:t>
            </w:r>
          </w:p>
        </w:tc>
        <w:tc>
          <w:tcPr>
            <w:tcW w:w="2267" w:type="dxa"/>
            <w:shd w:val="clear" w:color="auto" w:fill="auto"/>
          </w:tcPr>
          <w:p w14:paraId="46BE38EE" w14:textId="77777777" w:rsidR="0002031F" w:rsidRPr="00CA7D85" w:rsidRDefault="0002031F" w:rsidP="00B7523D">
            <w:pPr>
              <w:pStyle w:val="TAL"/>
              <w:rPr>
                <w:lang w:eastAsia="en-US"/>
              </w:rPr>
            </w:pPr>
          </w:p>
        </w:tc>
        <w:tc>
          <w:tcPr>
            <w:tcW w:w="1700" w:type="dxa"/>
            <w:shd w:val="clear" w:color="auto" w:fill="auto"/>
          </w:tcPr>
          <w:p w14:paraId="0A9AD58F" w14:textId="77777777" w:rsidR="0002031F" w:rsidRPr="00CA7D85" w:rsidRDefault="0002031F" w:rsidP="00B7523D">
            <w:pPr>
              <w:pStyle w:val="TAL"/>
              <w:rPr>
                <w:lang w:eastAsia="en-US"/>
              </w:rPr>
            </w:pPr>
          </w:p>
        </w:tc>
        <w:tc>
          <w:tcPr>
            <w:tcW w:w="1133" w:type="dxa"/>
            <w:shd w:val="clear" w:color="auto" w:fill="auto"/>
          </w:tcPr>
          <w:p w14:paraId="70FF9348" w14:textId="77777777" w:rsidR="0002031F" w:rsidRPr="00CA7D85" w:rsidRDefault="0002031F" w:rsidP="00B7523D">
            <w:pPr>
              <w:pStyle w:val="TAL"/>
              <w:rPr>
                <w:lang w:eastAsia="en-US"/>
              </w:rPr>
            </w:pPr>
          </w:p>
        </w:tc>
      </w:tr>
      <w:tr w:rsidR="0002031F" w:rsidRPr="00CA7D85" w14:paraId="213E0F04" w14:textId="77777777" w:rsidTr="00B7523D">
        <w:tc>
          <w:tcPr>
            <w:tcW w:w="4535" w:type="dxa"/>
            <w:shd w:val="clear" w:color="auto" w:fill="auto"/>
          </w:tcPr>
          <w:p w14:paraId="0DF27EEF" w14:textId="77777777" w:rsidR="0002031F" w:rsidRPr="00CA7D85" w:rsidRDefault="0002031F" w:rsidP="00B7523D">
            <w:pPr>
              <w:pStyle w:val="TAL"/>
              <w:rPr>
                <w:lang w:eastAsia="en-US"/>
              </w:rPr>
            </w:pPr>
            <w:r w:rsidRPr="00CA7D85">
              <w:rPr>
                <w:lang w:eastAsia="en-US"/>
              </w:rPr>
              <w:t xml:space="preserve">  ssbFrequency</w:t>
            </w:r>
          </w:p>
        </w:tc>
        <w:tc>
          <w:tcPr>
            <w:tcW w:w="2267" w:type="dxa"/>
            <w:shd w:val="clear" w:color="auto" w:fill="auto"/>
          </w:tcPr>
          <w:p w14:paraId="2AFC4D39" w14:textId="77777777" w:rsidR="0002031F" w:rsidRPr="00CA7D85" w:rsidRDefault="0002031F" w:rsidP="00B7523D">
            <w:pPr>
              <w:pStyle w:val="TAL"/>
              <w:rPr>
                <w:lang w:eastAsia="en-US"/>
              </w:rPr>
            </w:pPr>
            <w:r w:rsidRPr="00CA7D85">
              <w:t xml:space="preserve">Downlink ARFCN of </w:t>
            </w:r>
            <w:r w:rsidRPr="00CA7D85">
              <w:rPr>
                <w:lang w:eastAsia="en-US"/>
              </w:rPr>
              <w:t>NR cell 3 SSB</w:t>
            </w:r>
          </w:p>
        </w:tc>
        <w:tc>
          <w:tcPr>
            <w:tcW w:w="1700" w:type="dxa"/>
            <w:shd w:val="clear" w:color="auto" w:fill="auto"/>
          </w:tcPr>
          <w:p w14:paraId="2C2B589A" w14:textId="77777777" w:rsidR="0002031F" w:rsidRPr="00CA7D85" w:rsidRDefault="0002031F" w:rsidP="00B7523D">
            <w:pPr>
              <w:pStyle w:val="TAL"/>
              <w:rPr>
                <w:lang w:eastAsia="en-US"/>
              </w:rPr>
            </w:pPr>
          </w:p>
        </w:tc>
        <w:tc>
          <w:tcPr>
            <w:tcW w:w="1133" w:type="dxa"/>
            <w:shd w:val="clear" w:color="auto" w:fill="auto"/>
          </w:tcPr>
          <w:p w14:paraId="15F2DE12" w14:textId="77777777" w:rsidR="0002031F" w:rsidRPr="00CA7D85" w:rsidRDefault="0002031F" w:rsidP="00B7523D">
            <w:pPr>
              <w:pStyle w:val="TAL"/>
              <w:rPr>
                <w:lang w:eastAsia="en-US"/>
              </w:rPr>
            </w:pPr>
          </w:p>
        </w:tc>
      </w:tr>
      <w:tr w:rsidR="0002031F" w:rsidRPr="00CA7D85" w14:paraId="335278F7" w14:textId="77777777" w:rsidTr="00B7523D">
        <w:tc>
          <w:tcPr>
            <w:tcW w:w="4535" w:type="dxa"/>
            <w:shd w:val="clear" w:color="auto" w:fill="auto"/>
          </w:tcPr>
          <w:p w14:paraId="64D2C1F3" w14:textId="77777777" w:rsidR="0002031F" w:rsidRPr="00CA7D85" w:rsidRDefault="0002031F" w:rsidP="00B7523D">
            <w:pPr>
              <w:pStyle w:val="TAL"/>
              <w:rPr>
                <w:lang w:eastAsia="en-US"/>
              </w:rPr>
            </w:pPr>
            <w:r w:rsidRPr="00CA7D85">
              <w:rPr>
                <w:lang w:eastAsia="en-US"/>
              </w:rPr>
              <w:t>}</w:t>
            </w:r>
          </w:p>
        </w:tc>
        <w:tc>
          <w:tcPr>
            <w:tcW w:w="2267" w:type="dxa"/>
            <w:shd w:val="clear" w:color="auto" w:fill="auto"/>
          </w:tcPr>
          <w:p w14:paraId="04677BA5" w14:textId="77777777" w:rsidR="0002031F" w:rsidRPr="00CA7D85" w:rsidRDefault="0002031F" w:rsidP="00B7523D">
            <w:pPr>
              <w:pStyle w:val="TAL"/>
              <w:rPr>
                <w:lang w:eastAsia="en-US"/>
              </w:rPr>
            </w:pPr>
          </w:p>
        </w:tc>
        <w:tc>
          <w:tcPr>
            <w:tcW w:w="1700" w:type="dxa"/>
            <w:shd w:val="clear" w:color="auto" w:fill="auto"/>
          </w:tcPr>
          <w:p w14:paraId="10FF1FCB" w14:textId="77777777" w:rsidR="0002031F" w:rsidRPr="00CA7D85" w:rsidRDefault="0002031F" w:rsidP="00B7523D">
            <w:pPr>
              <w:pStyle w:val="TAL"/>
              <w:rPr>
                <w:lang w:eastAsia="en-US"/>
              </w:rPr>
            </w:pPr>
          </w:p>
        </w:tc>
        <w:tc>
          <w:tcPr>
            <w:tcW w:w="1133" w:type="dxa"/>
            <w:shd w:val="clear" w:color="auto" w:fill="auto"/>
          </w:tcPr>
          <w:p w14:paraId="267360BA" w14:textId="77777777" w:rsidR="0002031F" w:rsidRPr="00CA7D85" w:rsidRDefault="0002031F" w:rsidP="00B7523D">
            <w:pPr>
              <w:pStyle w:val="TAL"/>
              <w:rPr>
                <w:lang w:eastAsia="en-US"/>
              </w:rPr>
            </w:pPr>
          </w:p>
        </w:tc>
      </w:tr>
    </w:tbl>
    <w:p w14:paraId="7DF77AD0" w14:textId="77777777" w:rsidR="0002031F" w:rsidRPr="00CA7D85" w:rsidRDefault="0002031F" w:rsidP="0002031F">
      <w:pPr>
        <w:rPr>
          <w:rFonts w:eastAsia="Calibri Light"/>
        </w:rPr>
      </w:pPr>
    </w:p>
    <w:p w14:paraId="1A2F6AA9" w14:textId="77777777" w:rsidR="0002031F" w:rsidRPr="00CA7D85" w:rsidRDefault="0002031F" w:rsidP="0002031F">
      <w:pPr>
        <w:pStyle w:val="TH"/>
      </w:pPr>
      <w:r w:rsidRPr="00CA7D85">
        <w:t>Table 8.2.3.11.1.3.3-12: MeasObjectNR-GENERIC(</w:t>
      </w:r>
      <w:r w:rsidR="0005483F" w:rsidRPr="00CA7D85">
        <w:t>0</w:t>
      </w:r>
      <w:r w:rsidRPr="00CA7D85">
        <w:t>) (Table 8.2.3.11.1.3.3-10)</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02031F" w:rsidRPr="00CA7D85" w14:paraId="461085A5" w14:textId="77777777" w:rsidTr="00B7523D">
        <w:tc>
          <w:tcPr>
            <w:tcW w:w="9635" w:type="dxa"/>
            <w:gridSpan w:val="4"/>
            <w:shd w:val="clear" w:color="auto" w:fill="auto"/>
          </w:tcPr>
          <w:p w14:paraId="281B9ADB" w14:textId="04A18B68" w:rsidR="0002031F" w:rsidRPr="00CA7D85" w:rsidRDefault="001953B5" w:rsidP="00B7523D">
            <w:pPr>
              <w:pStyle w:val="TAL"/>
              <w:rPr>
                <w:lang w:eastAsia="en-US"/>
              </w:rPr>
            </w:pPr>
            <w:r w:rsidRPr="00CA7D85">
              <w:rPr>
                <w:lang w:eastAsia="en-US"/>
              </w:rPr>
              <w:t>Derivation Path: TS 38.5</w:t>
            </w:r>
            <w:r w:rsidR="0002031F" w:rsidRPr="00CA7D85">
              <w:rPr>
                <w:lang w:eastAsia="en-US"/>
              </w:rPr>
              <w:t xml:space="preserve">08-1 [4], Table </w:t>
            </w:r>
            <w:r w:rsidR="00CC07C5" w:rsidRPr="00CA7D85">
              <w:rPr>
                <w:lang w:eastAsia="en-US"/>
              </w:rPr>
              <w:t>4.6.3-76</w:t>
            </w:r>
          </w:p>
        </w:tc>
      </w:tr>
      <w:tr w:rsidR="0002031F" w:rsidRPr="00CA7D85" w14:paraId="2C7A3364" w14:textId="77777777" w:rsidTr="00B7523D">
        <w:tc>
          <w:tcPr>
            <w:tcW w:w="4535" w:type="dxa"/>
            <w:shd w:val="clear" w:color="auto" w:fill="auto"/>
          </w:tcPr>
          <w:p w14:paraId="02E3ECBA" w14:textId="77777777" w:rsidR="0002031F" w:rsidRPr="00CA7D85" w:rsidRDefault="0002031F" w:rsidP="00B7523D">
            <w:pPr>
              <w:pStyle w:val="TAH"/>
              <w:rPr>
                <w:lang w:eastAsia="en-US"/>
              </w:rPr>
            </w:pPr>
            <w:r w:rsidRPr="00CA7D85">
              <w:rPr>
                <w:lang w:eastAsia="en-US"/>
              </w:rPr>
              <w:t>Information Element</w:t>
            </w:r>
          </w:p>
        </w:tc>
        <w:tc>
          <w:tcPr>
            <w:tcW w:w="2267" w:type="dxa"/>
            <w:shd w:val="clear" w:color="auto" w:fill="auto"/>
          </w:tcPr>
          <w:p w14:paraId="7CFD509E" w14:textId="77777777" w:rsidR="0002031F" w:rsidRPr="00CA7D85" w:rsidRDefault="0002031F" w:rsidP="00B7523D">
            <w:pPr>
              <w:pStyle w:val="TAH"/>
              <w:rPr>
                <w:lang w:eastAsia="en-US"/>
              </w:rPr>
            </w:pPr>
            <w:r w:rsidRPr="00CA7D85">
              <w:rPr>
                <w:lang w:eastAsia="en-US"/>
              </w:rPr>
              <w:t>Value/remark</w:t>
            </w:r>
          </w:p>
        </w:tc>
        <w:tc>
          <w:tcPr>
            <w:tcW w:w="1700" w:type="dxa"/>
            <w:shd w:val="clear" w:color="auto" w:fill="auto"/>
          </w:tcPr>
          <w:p w14:paraId="1D0AAE52" w14:textId="77777777" w:rsidR="0002031F" w:rsidRPr="00CA7D85" w:rsidRDefault="0002031F" w:rsidP="00B7523D">
            <w:pPr>
              <w:pStyle w:val="TAH"/>
              <w:rPr>
                <w:lang w:eastAsia="en-US"/>
              </w:rPr>
            </w:pPr>
            <w:r w:rsidRPr="00CA7D85">
              <w:rPr>
                <w:lang w:eastAsia="en-US"/>
              </w:rPr>
              <w:t>Comment</w:t>
            </w:r>
          </w:p>
        </w:tc>
        <w:tc>
          <w:tcPr>
            <w:tcW w:w="1133" w:type="dxa"/>
            <w:shd w:val="clear" w:color="auto" w:fill="auto"/>
          </w:tcPr>
          <w:p w14:paraId="3DCE4001" w14:textId="77777777" w:rsidR="0002031F" w:rsidRPr="00CA7D85" w:rsidRDefault="0002031F" w:rsidP="00B7523D">
            <w:pPr>
              <w:pStyle w:val="TAH"/>
              <w:rPr>
                <w:lang w:eastAsia="en-US"/>
              </w:rPr>
            </w:pPr>
            <w:r w:rsidRPr="00CA7D85">
              <w:rPr>
                <w:lang w:eastAsia="en-US"/>
              </w:rPr>
              <w:t>Condition</w:t>
            </w:r>
          </w:p>
        </w:tc>
      </w:tr>
      <w:tr w:rsidR="0002031F" w:rsidRPr="00CA7D85" w14:paraId="4CB8E425" w14:textId="77777777" w:rsidTr="00B7523D">
        <w:tc>
          <w:tcPr>
            <w:tcW w:w="4535" w:type="dxa"/>
            <w:shd w:val="clear" w:color="auto" w:fill="auto"/>
          </w:tcPr>
          <w:p w14:paraId="671252AD" w14:textId="77777777" w:rsidR="0002031F" w:rsidRPr="00CA7D85" w:rsidRDefault="0002031F" w:rsidP="00B7523D">
            <w:pPr>
              <w:pStyle w:val="TAL"/>
              <w:rPr>
                <w:lang w:eastAsia="en-US"/>
              </w:rPr>
            </w:pPr>
            <w:r w:rsidRPr="00CA7D85">
              <w:rPr>
                <w:lang w:eastAsia="en-US"/>
              </w:rPr>
              <w:t>MeasObjectNR ::= SEQUENCE {</w:t>
            </w:r>
          </w:p>
        </w:tc>
        <w:tc>
          <w:tcPr>
            <w:tcW w:w="2267" w:type="dxa"/>
            <w:shd w:val="clear" w:color="auto" w:fill="auto"/>
          </w:tcPr>
          <w:p w14:paraId="44FA9E66" w14:textId="77777777" w:rsidR="0002031F" w:rsidRPr="00CA7D85" w:rsidRDefault="0002031F" w:rsidP="00B7523D">
            <w:pPr>
              <w:pStyle w:val="TAL"/>
              <w:rPr>
                <w:lang w:eastAsia="en-US"/>
              </w:rPr>
            </w:pPr>
          </w:p>
        </w:tc>
        <w:tc>
          <w:tcPr>
            <w:tcW w:w="1700" w:type="dxa"/>
            <w:shd w:val="clear" w:color="auto" w:fill="auto"/>
          </w:tcPr>
          <w:p w14:paraId="5D9B89F1" w14:textId="77777777" w:rsidR="0002031F" w:rsidRPr="00CA7D85" w:rsidRDefault="0002031F" w:rsidP="00B7523D">
            <w:pPr>
              <w:pStyle w:val="TAL"/>
              <w:rPr>
                <w:lang w:eastAsia="en-US"/>
              </w:rPr>
            </w:pPr>
          </w:p>
        </w:tc>
        <w:tc>
          <w:tcPr>
            <w:tcW w:w="1133" w:type="dxa"/>
            <w:shd w:val="clear" w:color="auto" w:fill="auto"/>
          </w:tcPr>
          <w:p w14:paraId="3307C90E" w14:textId="77777777" w:rsidR="0002031F" w:rsidRPr="00CA7D85" w:rsidRDefault="0002031F" w:rsidP="00B7523D">
            <w:pPr>
              <w:pStyle w:val="TAL"/>
              <w:rPr>
                <w:lang w:eastAsia="en-US"/>
              </w:rPr>
            </w:pPr>
          </w:p>
        </w:tc>
      </w:tr>
      <w:tr w:rsidR="0002031F" w:rsidRPr="00CA7D85" w14:paraId="2F92F202" w14:textId="77777777" w:rsidTr="00B7523D">
        <w:tc>
          <w:tcPr>
            <w:tcW w:w="4535" w:type="dxa"/>
            <w:shd w:val="clear" w:color="auto" w:fill="auto"/>
          </w:tcPr>
          <w:p w14:paraId="6C1532E9" w14:textId="77777777" w:rsidR="0002031F" w:rsidRPr="00CA7D85" w:rsidRDefault="0002031F" w:rsidP="00B7523D">
            <w:pPr>
              <w:pStyle w:val="TAL"/>
              <w:rPr>
                <w:lang w:eastAsia="en-US"/>
              </w:rPr>
            </w:pPr>
            <w:r w:rsidRPr="00CA7D85">
              <w:rPr>
                <w:lang w:eastAsia="en-US"/>
              </w:rPr>
              <w:t xml:space="preserve">  ssbFrequency</w:t>
            </w:r>
          </w:p>
        </w:tc>
        <w:tc>
          <w:tcPr>
            <w:tcW w:w="2267" w:type="dxa"/>
            <w:shd w:val="clear" w:color="auto" w:fill="auto"/>
          </w:tcPr>
          <w:p w14:paraId="044EFBD3" w14:textId="77777777" w:rsidR="0002031F" w:rsidRPr="00CA7D85" w:rsidRDefault="0002031F" w:rsidP="00B7523D">
            <w:pPr>
              <w:pStyle w:val="TAL"/>
              <w:rPr>
                <w:lang w:eastAsia="en-US"/>
              </w:rPr>
            </w:pPr>
            <w:r w:rsidRPr="00CA7D85">
              <w:t xml:space="preserve">Downlink ARFCN of </w:t>
            </w:r>
            <w:r w:rsidRPr="00CA7D85">
              <w:rPr>
                <w:lang w:eastAsia="en-US"/>
              </w:rPr>
              <w:t>NR cell 1 SSB</w:t>
            </w:r>
          </w:p>
        </w:tc>
        <w:tc>
          <w:tcPr>
            <w:tcW w:w="1700" w:type="dxa"/>
            <w:shd w:val="clear" w:color="auto" w:fill="auto"/>
          </w:tcPr>
          <w:p w14:paraId="651F85C6" w14:textId="77777777" w:rsidR="0002031F" w:rsidRPr="00CA7D85" w:rsidRDefault="0002031F" w:rsidP="00B7523D">
            <w:pPr>
              <w:pStyle w:val="TAL"/>
              <w:rPr>
                <w:lang w:eastAsia="en-US"/>
              </w:rPr>
            </w:pPr>
          </w:p>
        </w:tc>
        <w:tc>
          <w:tcPr>
            <w:tcW w:w="1133" w:type="dxa"/>
            <w:shd w:val="clear" w:color="auto" w:fill="auto"/>
          </w:tcPr>
          <w:p w14:paraId="055BD8A5" w14:textId="77777777" w:rsidR="0002031F" w:rsidRPr="00CA7D85" w:rsidRDefault="0002031F" w:rsidP="00B7523D">
            <w:pPr>
              <w:pStyle w:val="TAL"/>
              <w:rPr>
                <w:lang w:eastAsia="en-US"/>
              </w:rPr>
            </w:pPr>
          </w:p>
        </w:tc>
      </w:tr>
      <w:tr w:rsidR="0002031F" w:rsidRPr="00CA7D85" w14:paraId="65AAD558" w14:textId="77777777" w:rsidTr="00B7523D">
        <w:tc>
          <w:tcPr>
            <w:tcW w:w="4535" w:type="dxa"/>
            <w:shd w:val="clear" w:color="auto" w:fill="auto"/>
          </w:tcPr>
          <w:p w14:paraId="335AF5D1" w14:textId="77777777" w:rsidR="0002031F" w:rsidRPr="00CA7D85" w:rsidRDefault="0002031F" w:rsidP="00B7523D">
            <w:pPr>
              <w:pStyle w:val="TAL"/>
              <w:rPr>
                <w:lang w:eastAsia="en-US"/>
              </w:rPr>
            </w:pPr>
            <w:r w:rsidRPr="00CA7D85">
              <w:rPr>
                <w:lang w:eastAsia="en-US"/>
              </w:rPr>
              <w:t>}</w:t>
            </w:r>
          </w:p>
        </w:tc>
        <w:tc>
          <w:tcPr>
            <w:tcW w:w="2267" w:type="dxa"/>
            <w:shd w:val="clear" w:color="auto" w:fill="auto"/>
          </w:tcPr>
          <w:p w14:paraId="43952A84" w14:textId="77777777" w:rsidR="0002031F" w:rsidRPr="00CA7D85" w:rsidRDefault="0002031F" w:rsidP="00B7523D">
            <w:pPr>
              <w:pStyle w:val="TAL"/>
              <w:rPr>
                <w:lang w:eastAsia="en-US"/>
              </w:rPr>
            </w:pPr>
          </w:p>
        </w:tc>
        <w:tc>
          <w:tcPr>
            <w:tcW w:w="1700" w:type="dxa"/>
            <w:shd w:val="clear" w:color="auto" w:fill="auto"/>
          </w:tcPr>
          <w:p w14:paraId="4C8CF0C1" w14:textId="77777777" w:rsidR="0002031F" w:rsidRPr="00CA7D85" w:rsidRDefault="0002031F" w:rsidP="00B7523D">
            <w:pPr>
              <w:pStyle w:val="TAL"/>
              <w:rPr>
                <w:lang w:eastAsia="en-US"/>
              </w:rPr>
            </w:pPr>
          </w:p>
        </w:tc>
        <w:tc>
          <w:tcPr>
            <w:tcW w:w="1133" w:type="dxa"/>
            <w:shd w:val="clear" w:color="auto" w:fill="auto"/>
          </w:tcPr>
          <w:p w14:paraId="55FCFE0B" w14:textId="77777777" w:rsidR="0002031F" w:rsidRPr="00CA7D85" w:rsidRDefault="0002031F" w:rsidP="00B7523D">
            <w:pPr>
              <w:pStyle w:val="TAL"/>
              <w:rPr>
                <w:lang w:eastAsia="en-US"/>
              </w:rPr>
            </w:pPr>
          </w:p>
        </w:tc>
      </w:tr>
    </w:tbl>
    <w:p w14:paraId="65C779A4" w14:textId="77777777" w:rsidR="0002031F" w:rsidRPr="00CA7D85" w:rsidRDefault="0002031F" w:rsidP="0002031F">
      <w:pPr>
        <w:rPr>
          <w:rFonts w:eastAsia="Calibri Light"/>
        </w:rPr>
      </w:pPr>
    </w:p>
    <w:p w14:paraId="30927F44" w14:textId="77777777" w:rsidR="0002031F" w:rsidRPr="00CA7D85" w:rsidRDefault="0002031F" w:rsidP="0002031F">
      <w:pPr>
        <w:pStyle w:val="TH"/>
      </w:pPr>
      <w:r w:rsidRPr="00CA7D85">
        <w:t>Table 8.2.3.11.1.3.3-13: ReportConfig-Periodical (Table 8.2.3.11.1.3.3-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2031F" w:rsidRPr="00CA7D85" w14:paraId="682711CA" w14:textId="77777777" w:rsidTr="00B7523D">
        <w:tc>
          <w:tcPr>
            <w:tcW w:w="9747" w:type="dxa"/>
            <w:gridSpan w:val="4"/>
          </w:tcPr>
          <w:p w14:paraId="7F2922C0" w14:textId="43211838" w:rsidR="0002031F" w:rsidRPr="00CA7D85" w:rsidRDefault="001953B5" w:rsidP="00B7523D">
            <w:pPr>
              <w:pStyle w:val="TAH"/>
              <w:jc w:val="left"/>
              <w:rPr>
                <w:b w:val="0"/>
                <w:lang w:eastAsia="en-US"/>
              </w:rPr>
            </w:pPr>
            <w:r w:rsidRPr="00CA7D85">
              <w:rPr>
                <w:b w:val="0"/>
                <w:lang w:eastAsia="en-US"/>
              </w:rPr>
              <w:t>Derivation Path: TS 38.5</w:t>
            </w:r>
            <w:r w:rsidR="0002031F" w:rsidRPr="00CA7D85">
              <w:rPr>
                <w:b w:val="0"/>
                <w:lang w:eastAsia="en-US"/>
              </w:rPr>
              <w:t xml:space="preserve">08-1 [4], Table </w:t>
            </w:r>
            <w:r w:rsidR="00B63335" w:rsidRPr="00CA7D85">
              <w:rPr>
                <w:b w:val="0"/>
                <w:lang w:eastAsia="en-US"/>
              </w:rPr>
              <w:t>4.6.3-142</w:t>
            </w:r>
            <w:r w:rsidR="0002031F" w:rsidRPr="00CA7D85">
              <w:rPr>
                <w:b w:val="0"/>
                <w:lang w:eastAsia="en-US"/>
              </w:rPr>
              <w:t xml:space="preserve"> with condition Periodical</w:t>
            </w:r>
          </w:p>
        </w:tc>
      </w:tr>
      <w:tr w:rsidR="0002031F" w:rsidRPr="00CA7D85" w14:paraId="4AA60351" w14:textId="77777777" w:rsidTr="00B7523D">
        <w:tc>
          <w:tcPr>
            <w:tcW w:w="4535" w:type="dxa"/>
          </w:tcPr>
          <w:p w14:paraId="3DE25DE8" w14:textId="77777777" w:rsidR="0002031F" w:rsidRPr="00CA7D85" w:rsidRDefault="0002031F" w:rsidP="00B7523D">
            <w:pPr>
              <w:pStyle w:val="TAH"/>
              <w:rPr>
                <w:lang w:eastAsia="en-US"/>
              </w:rPr>
            </w:pPr>
            <w:r w:rsidRPr="00CA7D85">
              <w:rPr>
                <w:lang w:eastAsia="en-US"/>
              </w:rPr>
              <w:t>Information Element</w:t>
            </w:r>
          </w:p>
        </w:tc>
        <w:tc>
          <w:tcPr>
            <w:tcW w:w="2267" w:type="dxa"/>
          </w:tcPr>
          <w:p w14:paraId="303959DC" w14:textId="77777777" w:rsidR="0002031F" w:rsidRPr="00CA7D85" w:rsidRDefault="0002031F" w:rsidP="00B7523D">
            <w:pPr>
              <w:pStyle w:val="TAH"/>
              <w:rPr>
                <w:lang w:eastAsia="en-US"/>
              </w:rPr>
            </w:pPr>
            <w:r w:rsidRPr="00CA7D85">
              <w:rPr>
                <w:lang w:eastAsia="en-US"/>
              </w:rPr>
              <w:t>Value/remark</w:t>
            </w:r>
          </w:p>
        </w:tc>
        <w:tc>
          <w:tcPr>
            <w:tcW w:w="1700" w:type="dxa"/>
          </w:tcPr>
          <w:p w14:paraId="233918D4" w14:textId="77777777" w:rsidR="0002031F" w:rsidRPr="00CA7D85" w:rsidRDefault="0002031F" w:rsidP="00B7523D">
            <w:pPr>
              <w:pStyle w:val="TAH"/>
              <w:rPr>
                <w:lang w:eastAsia="en-US"/>
              </w:rPr>
            </w:pPr>
            <w:r w:rsidRPr="00CA7D85">
              <w:rPr>
                <w:lang w:eastAsia="en-US"/>
              </w:rPr>
              <w:t>Comment</w:t>
            </w:r>
          </w:p>
        </w:tc>
        <w:tc>
          <w:tcPr>
            <w:tcW w:w="1245" w:type="dxa"/>
          </w:tcPr>
          <w:p w14:paraId="607A3091" w14:textId="77777777" w:rsidR="0002031F" w:rsidRPr="00CA7D85" w:rsidRDefault="0002031F" w:rsidP="00B7523D">
            <w:pPr>
              <w:pStyle w:val="TAH"/>
              <w:rPr>
                <w:lang w:eastAsia="en-US"/>
              </w:rPr>
            </w:pPr>
            <w:r w:rsidRPr="00CA7D85">
              <w:rPr>
                <w:lang w:eastAsia="en-US"/>
              </w:rPr>
              <w:t>Condition</w:t>
            </w:r>
          </w:p>
        </w:tc>
      </w:tr>
      <w:tr w:rsidR="0002031F" w:rsidRPr="00CA7D85" w14:paraId="73B2E4B4" w14:textId="77777777" w:rsidTr="00B7523D">
        <w:tc>
          <w:tcPr>
            <w:tcW w:w="4535" w:type="dxa"/>
          </w:tcPr>
          <w:p w14:paraId="5DDA0FB1" w14:textId="77777777" w:rsidR="0002031F" w:rsidRPr="00CA7D85" w:rsidRDefault="0002031F" w:rsidP="00B7523D">
            <w:pPr>
              <w:pStyle w:val="TAL"/>
              <w:rPr>
                <w:lang w:eastAsia="en-US"/>
              </w:rPr>
            </w:pPr>
            <w:r w:rsidRPr="00CA7D85">
              <w:rPr>
                <w:lang w:eastAsia="en-US"/>
              </w:rPr>
              <w:t xml:space="preserve">ReportConfigNR::= </w:t>
            </w:r>
            <w:r w:rsidRPr="00CA7D85">
              <w:rPr>
                <w:snapToGrid w:val="0"/>
                <w:lang w:eastAsia="en-US"/>
              </w:rPr>
              <w:t xml:space="preserve">SEQUENCE </w:t>
            </w:r>
            <w:r w:rsidRPr="00CA7D85">
              <w:rPr>
                <w:lang w:eastAsia="en-US"/>
              </w:rPr>
              <w:t>{</w:t>
            </w:r>
          </w:p>
        </w:tc>
        <w:tc>
          <w:tcPr>
            <w:tcW w:w="2267" w:type="dxa"/>
          </w:tcPr>
          <w:p w14:paraId="1198EE44" w14:textId="77777777" w:rsidR="0002031F" w:rsidRPr="00CA7D85" w:rsidRDefault="0002031F" w:rsidP="00B7523D">
            <w:pPr>
              <w:pStyle w:val="TAL"/>
              <w:rPr>
                <w:lang w:eastAsia="en-US"/>
              </w:rPr>
            </w:pPr>
          </w:p>
        </w:tc>
        <w:tc>
          <w:tcPr>
            <w:tcW w:w="1700" w:type="dxa"/>
          </w:tcPr>
          <w:p w14:paraId="32F96EEF" w14:textId="77777777" w:rsidR="0002031F" w:rsidRPr="00CA7D85" w:rsidRDefault="0002031F" w:rsidP="00B7523D">
            <w:pPr>
              <w:pStyle w:val="TAL"/>
              <w:rPr>
                <w:lang w:eastAsia="en-US"/>
              </w:rPr>
            </w:pPr>
          </w:p>
        </w:tc>
        <w:tc>
          <w:tcPr>
            <w:tcW w:w="1245" w:type="dxa"/>
          </w:tcPr>
          <w:p w14:paraId="2621A490" w14:textId="77777777" w:rsidR="0002031F" w:rsidRPr="00CA7D85" w:rsidRDefault="0002031F" w:rsidP="00B7523D">
            <w:pPr>
              <w:pStyle w:val="TAL"/>
              <w:rPr>
                <w:lang w:eastAsia="en-US"/>
              </w:rPr>
            </w:pPr>
          </w:p>
        </w:tc>
      </w:tr>
      <w:tr w:rsidR="0002031F" w:rsidRPr="00CA7D85" w14:paraId="2B7B3128" w14:textId="77777777" w:rsidTr="00B7523D">
        <w:tc>
          <w:tcPr>
            <w:tcW w:w="4535" w:type="dxa"/>
          </w:tcPr>
          <w:p w14:paraId="30FCB6AB" w14:textId="77777777" w:rsidR="0002031F" w:rsidRPr="00CA7D85" w:rsidRDefault="0002031F" w:rsidP="00B7523D">
            <w:pPr>
              <w:pStyle w:val="TAL"/>
              <w:rPr>
                <w:lang w:eastAsia="en-US"/>
              </w:rPr>
            </w:pPr>
            <w:r w:rsidRPr="00CA7D85">
              <w:rPr>
                <w:lang w:eastAsia="en-US"/>
              </w:rPr>
              <w:t xml:space="preserve">  reportType CHOICE {</w:t>
            </w:r>
          </w:p>
        </w:tc>
        <w:tc>
          <w:tcPr>
            <w:tcW w:w="2267" w:type="dxa"/>
          </w:tcPr>
          <w:p w14:paraId="69F87989" w14:textId="77777777" w:rsidR="0002031F" w:rsidRPr="00CA7D85" w:rsidRDefault="0002031F" w:rsidP="00B7523D">
            <w:pPr>
              <w:pStyle w:val="TAL"/>
              <w:rPr>
                <w:lang w:eastAsia="en-US"/>
              </w:rPr>
            </w:pPr>
          </w:p>
        </w:tc>
        <w:tc>
          <w:tcPr>
            <w:tcW w:w="1700" w:type="dxa"/>
          </w:tcPr>
          <w:p w14:paraId="7C5B7E8B" w14:textId="77777777" w:rsidR="0002031F" w:rsidRPr="00CA7D85" w:rsidRDefault="0002031F" w:rsidP="00B7523D">
            <w:pPr>
              <w:pStyle w:val="TAL"/>
              <w:rPr>
                <w:lang w:eastAsia="en-US"/>
              </w:rPr>
            </w:pPr>
          </w:p>
        </w:tc>
        <w:tc>
          <w:tcPr>
            <w:tcW w:w="1245" w:type="dxa"/>
          </w:tcPr>
          <w:p w14:paraId="5D128B69" w14:textId="77777777" w:rsidR="0002031F" w:rsidRPr="00CA7D85" w:rsidRDefault="0002031F" w:rsidP="00B7523D">
            <w:pPr>
              <w:pStyle w:val="TAL"/>
              <w:rPr>
                <w:lang w:eastAsia="en-US"/>
              </w:rPr>
            </w:pPr>
          </w:p>
        </w:tc>
      </w:tr>
      <w:tr w:rsidR="0002031F" w:rsidRPr="00CA7D85" w14:paraId="1731B720" w14:textId="77777777" w:rsidTr="00B7523D">
        <w:tc>
          <w:tcPr>
            <w:tcW w:w="4535" w:type="dxa"/>
            <w:tcBorders>
              <w:top w:val="single" w:sz="4" w:space="0" w:color="auto"/>
              <w:left w:val="single" w:sz="4" w:space="0" w:color="auto"/>
              <w:bottom w:val="single" w:sz="4" w:space="0" w:color="auto"/>
              <w:right w:val="single" w:sz="4" w:space="0" w:color="auto"/>
            </w:tcBorders>
          </w:tcPr>
          <w:p w14:paraId="3019A898" w14:textId="77777777" w:rsidR="0002031F" w:rsidRPr="00CA7D85" w:rsidRDefault="0002031F" w:rsidP="00B7523D">
            <w:pPr>
              <w:pStyle w:val="TAL"/>
              <w:rPr>
                <w:lang w:eastAsia="en-US"/>
              </w:rPr>
            </w:pPr>
            <w:r w:rsidRPr="00CA7D85">
              <w:rPr>
                <w:lang w:eastAsia="en-US"/>
              </w:rPr>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6365999F" w14:textId="77777777" w:rsidR="0002031F" w:rsidRPr="00CA7D85" w:rsidRDefault="0002031F"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BC350C3" w14:textId="77777777" w:rsidR="0002031F" w:rsidRPr="00CA7D85" w:rsidRDefault="0002031F"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EFE272D" w14:textId="77777777" w:rsidR="0002031F" w:rsidRPr="00CA7D85" w:rsidRDefault="0002031F" w:rsidP="00B7523D">
            <w:pPr>
              <w:pStyle w:val="TAL"/>
              <w:rPr>
                <w:lang w:eastAsia="en-US"/>
              </w:rPr>
            </w:pPr>
          </w:p>
        </w:tc>
      </w:tr>
      <w:tr w:rsidR="0002031F" w:rsidRPr="00CA7D85" w14:paraId="3417B460" w14:textId="77777777" w:rsidTr="00B7523D">
        <w:tc>
          <w:tcPr>
            <w:tcW w:w="4535" w:type="dxa"/>
            <w:tcBorders>
              <w:top w:val="single" w:sz="4" w:space="0" w:color="auto"/>
              <w:left w:val="single" w:sz="4" w:space="0" w:color="auto"/>
              <w:bottom w:val="single" w:sz="4" w:space="0" w:color="auto"/>
              <w:right w:val="single" w:sz="4" w:space="0" w:color="auto"/>
            </w:tcBorders>
          </w:tcPr>
          <w:p w14:paraId="694B0EEE" w14:textId="77777777" w:rsidR="0002031F" w:rsidRPr="00CA7D85" w:rsidRDefault="0002031F" w:rsidP="00B7523D">
            <w:pPr>
              <w:pStyle w:val="TAL"/>
              <w:rPr>
                <w:lang w:eastAsia="en-US"/>
              </w:rPr>
            </w:pPr>
            <w:r w:rsidRPr="00CA7D85">
              <w:rPr>
                <w:lang w:eastAsia="en-US"/>
              </w:rPr>
              <w:t xml:space="preserve">      reportQuantityCell SEQUENCE {</w:t>
            </w:r>
          </w:p>
        </w:tc>
        <w:tc>
          <w:tcPr>
            <w:tcW w:w="2267" w:type="dxa"/>
            <w:tcBorders>
              <w:top w:val="single" w:sz="4" w:space="0" w:color="auto"/>
              <w:left w:val="single" w:sz="4" w:space="0" w:color="auto"/>
              <w:bottom w:val="single" w:sz="4" w:space="0" w:color="auto"/>
              <w:right w:val="single" w:sz="4" w:space="0" w:color="auto"/>
            </w:tcBorders>
          </w:tcPr>
          <w:p w14:paraId="7F88A529" w14:textId="77777777" w:rsidR="0002031F" w:rsidRPr="00CA7D85" w:rsidRDefault="0002031F"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8351AE5" w14:textId="77777777" w:rsidR="0002031F" w:rsidRPr="00CA7D85" w:rsidRDefault="0002031F"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855868D" w14:textId="77777777" w:rsidR="0002031F" w:rsidRPr="00CA7D85" w:rsidRDefault="0002031F" w:rsidP="00B7523D">
            <w:pPr>
              <w:pStyle w:val="TAL"/>
              <w:rPr>
                <w:lang w:eastAsia="en-US"/>
              </w:rPr>
            </w:pPr>
          </w:p>
        </w:tc>
      </w:tr>
      <w:tr w:rsidR="0002031F" w:rsidRPr="00CA7D85" w14:paraId="249CAFB1" w14:textId="77777777" w:rsidTr="00B7523D">
        <w:tc>
          <w:tcPr>
            <w:tcW w:w="4535" w:type="dxa"/>
            <w:tcBorders>
              <w:top w:val="single" w:sz="4" w:space="0" w:color="auto"/>
              <w:left w:val="single" w:sz="4" w:space="0" w:color="auto"/>
              <w:bottom w:val="single" w:sz="4" w:space="0" w:color="auto"/>
              <w:right w:val="single" w:sz="4" w:space="0" w:color="auto"/>
            </w:tcBorders>
          </w:tcPr>
          <w:p w14:paraId="0C6FA8F6" w14:textId="77777777" w:rsidR="0002031F" w:rsidRPr="00CA7D85" w:rsidRDefault="0002031F" w:rsidP="00B7523D">
            <w:pPr>
              <w:pStyle w:val="TAL"/>
              <w:rPr>
                <w:lang w:eastAsia="en-US"/>
              </w:rPr>
            </w:pPr>
            <w:r w:rsidRPr="00CA7D85">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tcPr>
          <w:p w14:paraId="32B18FED" w14:textId="77777777" w:rsidR="0002031F" w:rsidRPr="00CA7D85" w:rsidRDefault="0002031F" w:rsidP="00B7523D">
            <w:pPr>
              <w:pStyle w:val="TAL"/>
            </w:pPr>
            <w:r w:rsidRPr="00CA7D85">
              <w:rPr>
                <w:lang w:eastAsia="en-US"/>
              </w:rPr>
              <w:t>true</w:t>
            </w:r>
          </w:p>
        </w:tc>
        <w:tc>
          <w:tcPr>
            <w:tcW w:w="1700" w:type="dxa"/>
            <w:tcBorders>
              <w:top w:val="single" w:sz="4" w:space="0" w:color="auto"/>
              <w:left w:val="single" w:sz="4" w:space="0" w:color="auto"/>
              <w:bottom w:val="single" w:sz="4" w:space="0" w:color="auto"/>
              <w:right w:val="single" w:sz="4" w:space="0" w:color="auto"/>
            </w:tcBorders>
          </w:tcPr>
          <w:p w14:paraId="60EB5787" w14:textId="77777777" w:rsidR="0002031F" w:rsidRPr="00CA7D85" w:rsidRDefault="0002031F"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F89CD7B" w14:textId="77777777" w:rsidR="0002031F" w:rsidRPr="00CA7D85" w:rsidRDefault="0002031F" w:rsidP="00B7523D">
            <w:pPr>
              <w:pStyle w:val="TAL"/>
              <w:rPr>
                <w:lang w:eastAsia="en-US"/>
              </w:rPr>
            </w:pPr>
          </w:p>
        </w:tc>
      </w:tr>
      <w:tr w:rsidR="0002031F" w:rsidRPr="00CA7D85" w14:paraId="209B5254" w14:textId="77777777" w:rsidTr="00B7523D">
        <w:tc>
          <w:tcPr>
            <w:tcW w:w="4535" w:type="dxa"/>
            <w:tcBorders>
              <w:top w:val="single" w:sz="4" w:space="0" w:color="auto"/>
              <w:left w:val="single" w:sz="4" w:space="0" w:color="auto"/>
              <w:bottom w:val="single" w:sz="4" w:space="0" w:color="auto"/>
              <w:right w:val="single" w:sz="4" w:space="0" w:color="auto"/>
            </w:tcBorders>
          </w:tcPr>
          <w:p w14:paraId="2A0CE222" w14:textId="77777777" w:rsidR="0002031F" w:rsidRPr="00CA7D85" w:rsidRDefault="0002031F" w:rsidP="00B7523D">
            <w:pPr>
              <w:pStyle w:val="TAL"/>
              <w:rPr>
                <w:lang w:eastAsia="en-US"/>
              </w:rPr>
            </w:pPr>
            <w:r w:rsidRPr="00CA7D85">
              <w:rPr>
                <w:lang w:eastAsia="en-US"/>
              </w:rPr>
              <w:t xml:space="preserve">        rsrq</w:t>
            </w:r>
          </w:p>
        </w:tc>
        <w:tc>
          <w:tcPr>
            <w:tcW w:w="2267" w:type="dxa"/>
            <w:tcBorders>
              <w:top w:val="single" w:sz="4" w:space="0" w:color="auto"/>
              <w:left w:val="single" w:sz="4" w:space="0" w:color="auto"/>
              <w:bottom w:val="single" w:sz="4" w:space="0" w:color="auto"/>
              <w:right w:val="single" w:sz="4" w:space="0" w:color="auto"/>
            </w:tcBorders>
          </w:tcPr>
          <w:p w14:paraId="4B4BFB1B" w14:textId="77777777" w:rsidR="0002031F" w:rsidRPr="00CA7D85" w:rsidRDefault="0002031F" w:rsidP="00B7523D">
            <w:pPr>
              <w:pStyle w:val="TAL"/>
            </w:pPr>
            <w:r w:rsidRPr="00CA7D85">
              <w:rPr>
                <w:lang w:eastAsia="en-US"/>
              </w:rPr>
              <w:t>true</w:t>
            </w:r>
          </w:p>
        </w:tc>
        <w:tc>
          <w:tcPr>
            <w:tcW w:w="1700" w:type="dxa"/>
            <w:tcBorders>
              <w:top w:val="single" w:sz="4" w:space="0" w:color="auto"/>
              <w:left w:val="single" w:sz="4" w:space="0" w:color="auto"/>
              <w:bottom w:val="single" w:sz="4" w:space="0" w:color="auto"/>
              <w:right w:val="single" w:sz="4" w:space="0" w:color="auto"/>
            </w:tcBorders>
          </w:tcPr>
          <w:p w14:paraId="3CED22F6" w14:textId="77777777" w:rsidR="0002031F" w:rsidRPr="00CA7D85" w:rsidRDefault="0002031F"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62FD46" w14:textId="77777777" w:rsidR="0002031F" w:rsidRPr="00CA7D85" w:rsidRDefault="0002031F" w:rsidP="00B7523D">
            <w:pPr>
              <w:pStyle w:val="TAL"/>
              <w:rPr>
                <w:lang w:eastAsia="en-US"/>
              </w:rPr>
            </w:pPr>
          </w:p>
        </w:tc>
      </w:tr>
      <w:tr w:rsidR="0002031F" w:rsidRPr="00CA7D85" w14:paraId="6FE695A1" w14:textId="77777777" w:rsidTr="00B7523D">
        <w:tc>
          <w:tcPr>
            <w:tcW w:w="4535" w:type="dxa"/>
            <w:tcBorders>
              <w:top w:val="single" w:sz="4" w:space="0" w:color="auto"/>
              <w:left w:val="single" w:sz="4" w:space="0" w:color="auto"/>
              <w:bottom w:val="single" w:sz="4" w:space="0" w:color="auto"/>
              <w:right w:val="single" w:sz="4" w:space="0" w:color="auto"/>
            </w:tcBorders>
          </w:tcPr>
          <w:p w14:paraId="01B22993" w14:textId="77777777" w:rsidR="0002031F" w:rsidRPr="00CA7D85" w:rsidRDefault="0002031F" w:rsidP="00B7523D">
            <w:pPr>
              <w:pStyle w:val="TAL"/>
              <w:rPr>
                <w:lang w:eastAsia="en-US"/>
              </w:rPr>
            </w:pPr>
            <w:r w:rsidRPr="00CA7D85">
              <w:rPr>
                <w:lang w:eastAsia="en-US"/>
              </w:rPr>
              <w:t xml:space="preserve">        sinr</w:t>
            </w:r>
          </w:p>
        </w:tc>
        <w:tc>
          <w:tcPr>
            <w:tcW w:w="2267" w:type="dxa"/>
            <w:tcBorders>
              <w:top w:val="single" w:sz="4" w:space="0" w:color="auto"/>
              <w:left w:val="single" w:sz="4" w:space="0" w:color="auto"/>
              <w:bottom w:val="single" w:sz="4" w:space="0" w:color="auto"/>
              <w:right w:val="single" w:sz="4" w:space="0" w:color="auto"/>
            </w:tcBorders>
          </w:tcPr>
          <w:p w14:paraId="2AF1A3B3" w14:textId="77777777" w:rsidR="0002031F" w:rsidRPr="00CA7D85" w:rsidRDefault="004E3EE8" w:rsidP="00B7523D">
            <w:pPr>
              <w:pStyle w:val="TAL"/>
            </w:pPr>
            <w:r w:rsidRPr="00CA7D85">
              <w:rPr>
                <w:lang w:eastAsia="en-US"/>
              </w:rPr>
              <w:t>false</w:t>
            </w:r>
          </w:p>
        </w:tc>
        <w:tc>
          <w:tcPr>
            <w:tcW w:w="1700" w:type="dxa"/>
            <w:tcBorders>
              <w:top w:val="single" w:sz="4" w:space="0" w:color="auto"/>
              <w:left w:val="single" w:sz="4" w:space="0" w:color="auto"/>
              <w:bottom w:val="single" w:sz="4" w:space="0" w:color="auto"/>
              <w:right w:val="single" w:sz="4" w:space="0" w:color="auto"/>
            </w:tcBorders>
          </w:tcPr>
          <w:p w14:paraId="1321E5D2" w14:textId="77777777" w:rsidR="0002031F" w:rsidRPr="00CA7D85" w:rsidRDefault="0002031F"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67A60F7" w14:textId="77777777" w:rsidR="0002031F" w:rsidRPr="00CA7D85" w:rsidRDefault="0002031F" w:rsidP="00B7523D">
            <w:pPr>
              <w:pStyle w:val="TAL"/>
              <w:rPr>
                <w:lang w:eastAsia="en-US"/>
              </w:rPr>
            </w:pPr>
          </w:p>
        </w:tc>
      </w:tr>
      <w:tr w:rsidR="0002031F" w:rsidRPr="00CA7D85" w14:paraId="09161A23" w14:textId="77777777" w:rsidTr="00B7523D">
        <w:tc>
          <w:tcPr>
            <w:tcW w:w="4535" w:type="dxa"/>
            <w:tcBorders>
              <w:top w:val="single" w:sz="4" w:space="0" w:color="auto"/>
              <w:left w:val="single" w:sz="4" w:space="0" w:color="auto"/>
              <w:bottom w:val="single" w:sz="4" w:space="0" w:color="auto"/>
              <w:right w:val="single" w:sz="4" w:space="0" w:color="auto"/>
            </w:tcBorders>
          </w:tcPr>
          <w:p w14:paraId="7C0740A3" w14:textId="77777777" w:rsidR="0002031F" w:rsidRPr="00CA7D85" w:rsidRDefault="0002031F" w:rsidP="00B7523D">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D47B6DC" w14:textId="77777777" w:rsidR="0002031F" w:rsidRPr="00CA7D85" w:rsidRDefault="0002031F" w:rsidP="00B7523D">
            <w:pPr>
              <w:pStyle w:val="TAL"/>
            </w:pPr>
          </w:p>
        </w:tc>
        <w:tc>
          <w:tcPr>
            <w:tcW w:w="1700" w:type="dxa"/>
            <w:tcBorders>
              <w:top w:val="single" w:sz="4" w:space="0" w:color="auto"/>
              <w:left w:val="single" w:sz="4" w:space="0" w:color="auto"/>
              <w:bottom w:val="single" w:sz="4" w:space="0" w:color="auto"/>
              <w:right w:val="single" w:sz="4" w:space="0" w:color="auto"/>
            </w:tcBorders>
          </w:tcPr>
          <w:p w14:paraId="033EE354" w14:textId="77777777" w:rsidR="0002031F" w:rsidRPr="00CA7D85" w:rsidRDefault="0002031F"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EA3B2FB" w14:textId="77777777" w:rsidR="0002031F" w:rsidRPr="00CA7D85" w:rsidRDefault="0002031F" w:rsidP="00B7523D">
            <w:pPr>
              <w:pStyle w:val="TAL"/>
              <w:rPr>
                <w:lang w:eastAsia="en-US"/>
              </w:rPr>
            </w:pPr>
          </w:p>
        </w:tc>
      </w:tr>
      <w:tr w:rsidR="0002031F" w:rsidRPr="00CA7D85" w14:paraId="6D520A51" w14:textId="77777777" w:rsidTr="00B7523D">
        <w:tc>
          <w:tcPr>
            <w:tcW w:w="4535" w:type="dxa"/>
            <w:tcBorders>
              <w:top w:val="single" w:sz="4" w:space="0" w:color="auto"/>
              <w:left w:val="single" w:sz="4" w:space="0" w:color="auto"/>
              <w:bottom w:val="single" w:sz="4" w:space="0" w:color="auto"/>
              <w:right w:val="single" w:sz="4" w:space="0" w:color="auto"/>
            </w:tcBorders>
          </w:tcPr>
          <w:p w14:paraId="2FF557C1" w14:textId="77777777" w:rsidR="0002031F" w:rsidRPr="00CA7D85" w:rsidRDefault="0002031F" w:rsidP="00B7523D">
            <w:pPr>
              <w:pStyle w:val="TAL"/>
              <w:rPr>
                <w:lang w:eastAsia="en-US"/>
              </w:rPr>
            </w:pPr>
            <w:r w:rsidRPr="00CA7D85">
              <w:rPr>
                <w:lang w:eastAsia="en-US"/>
              </w:rPr>
              <w:t xml:space="preserve">      maxReportCells</w:t>
            </w:r>
          </w:p>
        </w:tc>
        <w:tc>
          <w:tcPr>
            <w:tcW w:w="2267" w:type="dxa"/>
            <w:tcBorders>
              <w:top w:val="single" w:sz="4" w:space="0" w:color="auto"/>
              <w:left w:val="single" w:sz="4" w:space="0" w:color="auto"/>
              <w:bottom w:val="single" w:sz="4" w:space="0" w:color="auto"/>
              <w:right w:val="single" w:sz="4" w:space="0" w:color="auto"/>
            </w:tcBorders>
          </w:tcPr>
          <w:p w14:paraId="723452F0" w14:textId="77777777" w:rsidR="0002031F" w:rsidRPr="00CA7D85" w:rsidRDefault="0002031F" w:rsidP="00B7523D">
            <w:pPr>
              <w:pStyle w:val="TAL"/>
              <w:rPr>
                <w:lang w:eastAsia="en-US"/>
              </w:rPr>
            </w:pPr>
            <w:r w:rsidRPr="00CA7D85">
              <w:t>1</w:t>
            </w:r>
          </w:p>
        </w:tc>
        <w:tc>
          <w:tcPr>
            <w:tcW w:w="1700" w:type="dxa"/>
            <w:tcBorders>
              <w:top w:val="single" w:sz="4" w:space="0" w:color="auto"/>
              <w:left w:val="single" w:sz="4" w:space="0" w:color="auto"/>
              <w:bottom w:val="single" w:sz="4" w:space="0" w:color="auto"/>
              <w:right w:val="single" w:sz="4" w:space="0" w:color="auto"/>
            </w:tcBorders>
          </w:tcPr>
          <w:p w14:paraId="5C5EBA7F" w14:textId="77777777" w:rsidR="0002031F" w:rsidRPr="00CA7D85" w:rsidRDefault="0002031F"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92576F9" w14:textId="77777777" w:rsidR="0002031F" w:rsidRPr="00CA7D85" w:rsidRDefault="0002031F" w:rsidP="00B7523D">
            <w:pPr>
              <w:pStyle w:val="TAL"/>
              <w:rPr>
                <w:lang w:eastAsia="en-US"/>
              </w:rPr>
            </w:pPr>
          </w:p>
        </w:tc>
      </w:tr>
      <w:tr w:rsidR="0002031F" w:rsidRPr="00CA7D85" w14:paraId="54693BEE" w14:textId="77777777" w:rsidTr="00B7523D">
        <w:tc>
          <w:tcPr>
            <w:tcW w:w="4535" w:type="dxa"/>
            <w:tcBorders>
              <w:top w:val="single" w:sz="4" w:space="0" w:color="auto"/>
              <w:left w:val="single" w:sz="4" w:space="0" w:color="auto"/>
              <w:bottom w:val="single" w:sz="4" w:space="0" w:color="auto"/>
              <w:right w:val="single" w:sz="4" w:space="0" w:color="auto"/>
            </w:tcBorders>
          </w:tcPr>
          <w:p w14:paraId="7F62B9C9" w14:textId="77777777" w:rsidR="0002031F" w:rsidRPr="00CA7D85" w:rsidRDefault="0002031F" w:rsidP="00B7523D">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97E57AC" w14:textId="77777777" w:rsidR="0002031F" w:rsidRPr="00CA7D85" w:rsidRDefault="0002031F"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EF61A81" w14:textId="77777777" w:rsidR="0002031F" w:rsidRPr="00CA7D85" w:rsidRDefault="0002031F"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263A978" w14:textId="77777777" w:rsidR="0002031F" w:rsidRPr="00CA7D85" w:rsidRDefault="0002031F" w:rsidP="00B7523D">
            <w:pPr>
              <w:pStyle w:val="TAL"/>
              <w:rPr>
                <w:lang w:eastAsia="en-US"/>
              </w:rPr>
            </w:pPr>
          </w:p>
        </w:tc>
      </w:tr>
      <w:tr w:rsidR="0002031F" w:rsidRPr="00CA7D85" w14:paraId="581FCBE5" w14:textId="77777777" w:rsidTr="00B7523D">
        <w:tc>
          <w:tcPr>
            <w:tcW w:w="4535" w:type="dxa"/>
            <w:tcBorders>
              <w:top w:val="single" w:sz="4" w:space="0" w:color="auto"/>
              <w:left w:val="single" w:sz="4" w:space="0" w:color="auto"/>
              <w:bottom w:val="single" w:sz="4" w:space="0" w:color="auto"/>
              <w:right w:val="single" w:sz="4" w:space="0" w:color="auto"/>
            </w:tcBorders>
          </w:tcPr>
          <w:p w14:paraId="642D0368" w14:textId="77777777" w:rsidR="0002031F" w:rsidRPr="00CA7D85" w:rsidRDefault="0002031F" w:rsidP="00B7523D">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DE8A6D7" w14:textId="77777777" w:rsidR="0002031F" w:rsidRPr="00CA7D85" w:rsidRDefault="0002031F"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1555BD3" w14:textId="77777777" w:rsidR="0002031F" w:rsidRPr="00CA7D85" w:rsidRDefault="0002031F"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2B07FB3" w14:textId="77777777" w:rsidR="0002031F" w:rsidRPr="00CA7D85" w:rsidRDefault="0002031F" w:rsidP="00B7523D">
            <w:pPr>
              <w:pStyle w:val="TAL"/>
              <w:rPr>
                <w:lang w:eastAsia="en-US"/>
              </w:rPr>
            </w:pPr>
          </w:p>
        </w:tc>
      </w:tr>
      <w:tr w:rsidR="0002031F" w:rsidRPr="00CA7D85" w14:paraId="792E93A2" w14:textId="77777777" w:rsidTr="00B7523D">
        <w:tc>
          <w:tcPr>
            <w:tcW w:w="4535" w:type="dxa"/>
            <w:tcBorders>
              <w:top w:val="single" w:sz="4" w:space="0" w:color="auto"/>
              <w:left w:val="single" w:sz="4" w:space="0" w:color="auto"/>
              <w:bottom w:val="single" w:sz="4" w:space="0" w:color="auto"/>
              <w:right w:val="single" w:sz="4" w:space="0" w:color="auto"/>
            </w:tcBorders>
          </w:tcPr>
          <w:p w14:paraId="56DDF02C" w14:textId="77777777" w:rsidR="0002031F" w:rsidRPr="00CA7D85" w:rsidRDefault="0002031F" w:rsidP="00B7523D">
            <w:pPr>
              <w:pStyle w:val="TAL"/>
              <w:rPr>
                <w:lang w:eastAsia="en-US"/>
              </w:rPr>
            </w:pP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B53BBFA" w14:textId="77777777" w:rsidR="0002031F" w:rsidRPr="00CA7D85" w:rsidRDefault="0002031F"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65F2030" w14:textId="77777777" w:rsidR="0002031F" w:rsidRPr="00CA7D85" w:rsidRDefault="0002031F"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A62BE62" w14:textId="77777777" w:rsidR="0002031F" w:rsidRPr="00CA7D85" w:rsidRDefault="0002031F" w:rsidP="00B7523D">
            <w:pPr>
              <w:pStyle w:val="TAL"/>
              <w:rPr>
                <w:lang w:eastAsia="en-US"/>
              </w:rPr>
            </w:pPr>
          </w:p>
        </w:tc>
      </w:tr>
    </w:tbl>
    <w:p w14:paraId="0AE2AC7C" w14:textId="77777777" w:rsidR="0002031F" w:rsidRPr="00CA7D85" w:rsidRDefault="0002031F" w:rsidP="0002031F">
      <w:pPr>
        <w:rPr>
          <w:rFonts w:eastAsia="Calibri Light"/>
        </w:rPr>
      </w:pPr>
    </w:p>
    <w:p w14:paraId="34FFC3A0" w14:textId="77777777" w:rsidR="0002031F" w:rsidRPr="00CA7D85" w:rsidRDefault="0002031F" w:rsidP="0002031F">
      <w:pPr>
        <w:pStyle w:val="TH"/>
      </w:pPr>
      <w:r w:rsidRPr="00CA7D85">
        <w:t>Table 8.2.3.11.1.3.3-14: QuantityConfig (Table 8.2.3.11.1.3.3-10)</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02031F" w:rsidRPr="00CA7D85" w14:paraId="5969D165" w14:textId="77777777" w:rsidTr="00B7523D">
        <w:tc>
          <w:tcPr>
            <w:tcW w:w="9635" w:type="dxa"/>
            <w:gridSpan w:val="4"/>
            <w:shd w:val="clear" w:color="auto" w:fill="auto"/>
          </w:tcPr>
          <w:p w14:paraId="53009BE7" w14:textId="21B0DD68" w:rsidR="0002031F" w:rsidRPr="00CA7D85" w:rsidRDefault="001953B5" w:rsidP="00B7523D">
            <w:pPr>
              <w:pStyle w:val="TAL"/>
              <w:rPr>
                <w:lang w:eastAsia="en-US"/>
              </w:rPr>
            </w:pPr>
            <w:r w:rsidRPr="00CA7D85">
              <w:rPr>
                <w:lang w:eastAsia="en-US"/>
              </w:rPr>
              <w:t>Derivation Path: TS 38.5</w:t>
            </w:r>
            <w:r w:rsidR="0002031F" w:rsidRPr="00CA7D85">
              <w:rPr>
                <w:lang w:eastAsia="en-US"/>
              </w:rPr>
              <w:t xml:space="preserve">08-1 [4], Table </w:t>
            </w:r>
            <w:r w:rsidR="00053975" w:rsidRPr="00CA7D85">
              <w:rPr>
                <w:lang w:eastAsia="en-US"/>
              </w:rPr>
              <w:t>4.6.3-127</w:t>
            </w:r>
          </w:p>
        </w:tc>
      </w:tr>
      <w:tr w:rsidR="0002031F" w:rsidRPr="00CA7D85" w14:paraId="54D48B65" w14:textId="77777777" w:rsidTr="00B7523D">
        <w:tc>
          <w:tcPr>
            <w:tcW w:w="4535" w:type="dxa"/>
            <w:shd w:val="clear" w:color="auto" w:fill="auto"/>
          </w:tcPr>
          <w:p w14:paraId="4B92FFC9" w14:textId="77777777" w:rsidR="0002031F" w:rsidRPr="00CA7D85" w:rsidRDefault="0002031F" w:rsidP="00B7523D">
            <w:pPr>
              <w:pStyle w:val="TAH"/>
              <w:rPr>
                <w:lang w:eastAsia="en-US"/>
              </w:rPr>
            </w:pPr>
            <w:r w:rsidRPr="00CA7D85">
              <w:rPr>
                <w:lang w:eastAsia="en-US"/>
              </w:rPr>
              <w:t>Information Element</w:t>
            </w:r>
          </w:p>
        </w:tc>
        <w:tc>
          <w:tcPr>
            <w:tcW w:w="2267" w:type="dxa"/>
            <w:shd w:val="clear" w:color="auto" w:fill="auto"/>
          </w:tcPr>
          <w:p w14:paraId="616B91AB" w14:textId="77777777" w:rsidR="0002031F" w:rsidRPr="00CA7D85" w:rsidRDefault="0002031F" w:rsidP="00B7523D">
            <w:pPr>
              <w:pStyle w:val="TAH"/>
              <w:rPr>
                <w:lang w:eastAsia="en-US"/>
              </w:rPr>
            </w:pPr>
            <w:r w:rsidRPr="00CA7D85">
              <w:rPr>
                <w:lang w:eastAsia="en-US"/>
              </w:rPr>
              <w:t>Value/remark</w:t>
            </w:r>
          </w:p>
        </w:tc>
        <w:tc>
          <w:tcPr>
            <w:tcW w:w="1700" w:type="dxa"/>
            <w:shd w:val="clear" w:color="auto" w:fill="auto"/>
          </w:tcPr>
          <w:p w14:paraId="76C02A2E" w14:textId="77777777" w:rsidR="0002031F" w:rsidRPr="00CA7D85" w:rsidRDefault="0002031F" w:rsidP="00B7523D">
            <w:pPr>
              <w:pStyle w:val="TAH"/>
              <w:rPr>
                <w:lang w:eastAsia="en-US"/>
              </w:rPr>
            </w:pPr>
            <w:r w:rsidRPr="00CA7D85">
              <w:rPr>
                <w:lang w:eastAsia="en-US"/>
              </w:rPr>
              <w:t>Comment</w:t>
            </w:r>
          </w:p>
        </w:tc>
        <w:tc>
          <w:tcPr>
            <w:tcW w:w="1133" w:type="dxa"/>
            <w:shd w:val="clear" w:color="auto" w:fill="auto"/>
          </w:tcPr>
          <w:p w14:paraId="451F177A" w14:textId="77777777" w:rsidR="0002031F" w:rsidRPr="00CA7D85" w:rsidRDefault="0002031F" w:rsidP="00B7523D">
            <w:pPr>
              <w:pStyle w:val="TAH"/>
              <w:rPr>
                <w:lang w:eastAsia="en-US"/>
              </w:rPr>
            </w:pPr>
            <w:r w:rsidRPr="00CA7D85">
              <w:rPr>
                <w:lang w:eastAsia="en-US"/>
              </w:rPr>
              <w:t>Condition</w:t>
            </w:r>
          </w:p>
        </w:tc>
      </w:tr>
      <w:tr w:rsidR="0002031F" w:rsidRPr="00CA7D85" w14:paraId="17080214" w14:textId="77777777" w:rsidTr="00B7523D">
        <w:tc>
          <w:tcPr>
            <w:tcW w:w="4535" w:type="dxa"/>
            <w:shd w:val="clear" w:color="auto" w:fill="auto"/>
          </w:tcPr>
          <w:p w14:paraId="78F486FE" w14:textId="77777777" w:rsidR="0002031F" w:rsidRPr="00CA7D85" w:rsidRDefault="0002031F" w:rsidP="00B7523D">
            <w:pPr>
              <w:pStyle w:val="TAL"/>
              <w:rPr>
                <w:lang w:eastAsia="en-US"/>
              </w:rPr>
            </w:pPr>
            <w:r w:rsidRPr="00CA7D85">
              <w:rPr>
                <w:lang w:eastAsia="en-US"/>
              </w:rPr>
              <w:t>QuantityConfig ::= SEQUENCE {</w:t>
            </w:r>
          </w:p>
        </w:tc>
        <w:tc>
          <w:tcPr>
            <w:tcW w:w="2267" w:type="dxa"/>
            <w:shd w:val="clear" w:color="auto" w:fill="auto"/>
          </w:tcPr>
          <w:p w14:paraId="57EBAE4A" w14:textId="77777777" w:rsidR="0002031F" w:rsidRPr="00CA7D85" w:rsidRDefault="0002031F" w:rsidP="00B7523D">
            <w:pPr>
              <w:pStyle w:val="TAL"/>
              <w:rPr>
                <w:lang w:eastAsia="en-US"/>
              </w:rPr>
            </w:pPr>
          </w:p>
        </w:tc>
        <w:tc>
          <w:tcPr>
            <w:tcW w:w="1700" w:type="dxa"/>
            <w:shd w:val="clear" w:color="auto" w:fill="auto"/>
          </w:tcPr>
          <w:p w14:paraId="078A3C01" w14:textId="77777777" w:rsidR="0002031F" w:rsidRPr="00CA7D85" w:rsidRDefault="0002031F" w:rsidP="00B7523D">
            <w:pPr>
              <w:pStyle w:val="TAL"/>
              <w:rPr>
                <w:lang w:eastAsia="en-US"/>
              </w:rPr>
            </w:pPr>
          </w:p>
        </w:tc>
        <w:tc>
          <w:tcPr>
            <w:tcW w:w="1133" w:type="dxa"/>
            <w:shd w:val="clear" w:color="auto" w:fill="auto"/>
          </w:tcPr>
          <w:p w14:paraId="5D2CB426" w14:textId="77777777" w:rsidR="0002031F" w:rsidRPr="00CA7D85" w:rsidRDefault="0002031F" w:rsidP="00B7523D">
            <w:pPr>
              <w:pStyle w:val="TAL"/>
              <w:rPr>
                <w:lang w:eastAsia="en-US"/>
              </w:rPr>
            </w:pPr>
          </w:p>
        </w:tc>
      </w:tr>
      <w:tr w:rsidR="0002031F" w:rsidRPr="00CA7D85" w14:paraId="5D1C47BE" w14:textId="77777777" w:rsidTr="00B7523D">
        <w:tc>
          <w:tcPr>
            <w:tcW w:w="4535" w:type="dxa"/>
            <w:shd w:val="clear" w:color="auto" w:fill="auto"/>
          </w:tcPr>
          <w:p w14:paraId="29447ECD" w14:textId="77777777" w:rsidR="0002031F" w:rsidRPr="00CA7D85" w:rsidRDefault="0002031F" w:rsidP="00B7523D">
            <w:pPr>
              <w:pStyle w:val="TAL"/>
              <w:rPr>
                <w:lang w:eastAsia="en-US"/>
              </w:rPr>
            </w:pPr>
            <w:r w:rsidRPr="00CA7D85">
              <w:rPr>
                <w:lang w:eastAsia="en-US"/>
              </w:rPr>
              <w:t xml:space="preserve">  quantityConfigNR-List SEQUENCE (SIZE (1..maxNrofQuantityConfig)) OF </w:t>
            </w:r>
            <w:r w:rsidR="00F111EC" w:rsidRPr="00CA7D85">
              <w:t>QuantityConfigNR</w:t>
            </w:r>
            <w:r w:rsidRPr="00CA7D85">
              <w:rPr>
                <w:lang w:eastAsia="en-US"/>
              </w:rPr>
              <w:t xml:space="preserve"> {</w:t>
            </w:r>
          </w:p>
        </w:tc>
        <w:tc>
          <w:tcPr>
            <w:tcW w:w="2267" w:type="dxa"/>
            <w:shd w:val="clear" w:color="auto" w:fill="auto"/>
          </w:tcPr>
          <w:p w14:paraId="43C14787" w14:textId="77777777" w:rsidR="0002031F" w:rsidRPr="00CA7D85" w:rsidRDefault="0002031F" w:rsidP="00B7523D">
            <w:pPr>
              <w:pStyle w:val="TAL"/>
              <w:rPr>
                <w:lang w:eastAsia="zh-CN"/>
              </w:rPr>
            </w:pPr>
            <w:r w:rsidRPr="00CA7D85">
              <w:rPr>
                <w:lang w:eastAsia="zh-CN"/>
              </w:rPr>
              <w:t>1 entry</w:t>
            </w:r>
          </w:p>
        </w:tc>
        <w:tc>
          <w:tcPr>
            <w:tcW w:w="1700" w:type="dxa"/>
            <w:shd w:val="clear" w:color="auto" w:fill="auto"/>
          </w:tcPr>
          <w:p w14:paraId="68E1E3B3" w14:textId="77777777" w:rsidR="0002031F" w:rsidRPr="00CA7D85" w:rsidRDefault="0002031F" w:rsidP="00B7523D">
            <w:pPr>
              <w:pStyle w:val="TAL"/>
              <w:rPr>
                <w:lang w:eastAsia="en-US"/>
              </w:rPr>
            </w:pPr>
          </w:p>
        </w:tc>
        <w:tc>
          <w:tcPr>
            <w:tcW w:w="1133" w:type="dxa"/>
            <w:shd w:val="clear" w:color="auto" w:fill="auto"/>
          </w:tcPr>
          <w:p w14:paraId="3CE94C2E" w14:textId="77777777" w:rsidR="0002031F" w:rsidRPr="00CA7D85" w:rsidRDefault="0002031F" w:rsidP="00B7523D">
            <w:pPr>
              <w:pStyle w:val="TAL"/>
              <w:rPr>
                <w:lang w:eastAsia="en-US"/>
              </w:rPr>
            </w:pPr>
          </w:p>
        </w:tc>
      </w:tr>
      <w:tr w:rsidR="00F111EC" w:rsidRPr="00CA7D85" w14:paraId="3FADBC06" w14:textId="77777777" w:rsidTr="0016650B">
        <w:tc>
          <w:tcPr>
            <w:tcW w:w="4535" w:type="dxa"/>
            <w:shd w:val="clear" w:color="auto" w:fill="auto"/>
          </w:tcPr>
          <w:p w14:paraId="20F9255C" w14:textId="77777777" w:rsidR="00F111EC" w:rsidRPr="00CA7D85" w:rsidRDefault="00F111EC" w:rsidP="00F111EC">
            <w:pPr>
              <w:pStyle w:val="TAL"/>
              <w:rPr>
                <w:lang w:eastAsia="en-US"/>
              </w:rPr>
            </w:pPr>
            <w:r w:rsidRPr="00CA7D85">
              <w:t xml:space="preserve">    QuantityConfigNR[1] </w:t>
            </w:r>
            <w:r w:rsidRPr="00CA7D85">
              <w:rPr>
                <w:snapToGrid w:val="0"/>
                <w:lang w:eastAsia="en-US"/>
              </w:rPr>
              <w:t xml:space="preserve">SEQUENCE </w:t>
            </w:r>
            <w:r w:rsidRPr="00CA7D85">
              <w:rPr>
                <w:lang w:eastAsia="en-US"/>
              </w:rPr>
              <w:t>{</w:t>
            </w:r>
          </w:p>
        </w:tc>
        <w:tc>
          <w:tcPr>
            <w:tcW w:w="2267" w:type="dxa"/>
            <w:shd w:val="clear" w:color="auto" w:fill="auto"/>
          </w:tcPr>
          <w:p w14:paraId="111AEC07" w14:textId="77777777" w:rsidR="00F111EC" w:rsidRPr="00CA7D85" w:rsidRDefault="00F111EC" w:rsidP="00F111EC">
            <w:pPr>
              <w:pStyle w:val="TAL"/>
              <w:rPr>
                <w:lang w:eastAsia="en-US"/>
              </w:rPr>
            </w:pPr>
          </w:p>
        </w:tc>
        <w:tc>
          <w:tcPr>
            <w:tcW w:w="1700" w:type="dxa"/>
            <w:shd w:val="clear" w:color="auto" w:fill="auto"/>
          </w:tcPr>
          <w:p w14:paraId="50DD8575" w14:textId="77777777" w:rsidR="00F111EC" w:rsidRPr="00CA7D85" w:rsidRDefault="00F111EC" w:rsidP="00F111EC">
            <w:pPr>
              <w:pStyle w:val="TAL"/>
              <w:rPr>
                <w:lang w:eastAsia="en-US"/>
              </w:rPr>
            </w:pPr>
            <w:r w:rsidRPr="00CA7D85">
              <w:rPr>
                <w:lang w:eastAsia="en-US"/>
              </w:rPr>
              <w:t>entry 1</w:t>
            </w:r>
          </w:p>
        </w:tc>
        <w:tc>
          <w:tcPr>
            <w:tcW w:w="1133" w:type="dxa"/>
            <w:shd w:val="clear" w:color="auto" w:fill="auto"/>
          </w:tcPr>
          <w:p w14:paraId="5D55CD31" w14:textId="77777777" w:rsidR="00F111EC" w:rsidRPr="00CA7D85" w:rsidRDefault="00F111EC" w:rsidP="00F111EC">
            <w:pPr>
              <w:pStyle w:val="TAL"/>
              <w:rPr>
                <w:lang w:eastAsia="en-US"/>
              </w:rPr>
            </w:pPr>
          </w:p>
        </w:tc>
      </w:tr>
      <w:tr w:rsidR="00F111EC" w:rsidRPr="00CA7D85" w14:paraId="16980F7F" w14:textId="77777777" w:rsidTr="00B7523D">
        <w:tc>
          <w:tcPr>
            <w:tcW w:w="4535" w:type="dxa"/>
            <w:shd w:val="clear" w:color="auto" w:fill="auto"/>
          </w:tcPr>
          <w:p w14:paraId="07130940" w14:textId="77777777" w:rsidR="00F111EC" w:rsidRPr="00CA7D85" w:rsidRDefault="00F111EC" w:rsidP="00F111EC">
            <w:pPr>
              <w:pStyle w:val="TAL"/>
              <w:rPr>
                <w:lang w:eastAsia="en-US"/>
              </w:rPr>
            </w:pPr>
            <w:r w:rsidRPr="00CA7D85">
              <w:rPr>
                <w:lang w:eastAsia="en-US"/>
              </w:rPr>
              <w:t xml:space="preserve">      quantityConfigCell SEQUENCE {</w:t>
            </w:r>
          </w:p>
        </w:tc>
        <w:tc>
          <w:tcPr>
            <w:tcW w:w="2267" w:type="dxa"/>
            <w:shd w:val="clear" w:color="auto" w:fill="auto"/>
          </w:tcPr>
          <w:p w14:paraId="00569247" w14:textId="77777777" w:rsidR="00F111EC" w:rsidRPr="00CA7D85" w:rsidRDefault="00F111EC" w:rsidP="00F111EC">
            <w:pPr>
              <w:pStyle w:val="TAL"/>
              <w:rPr>
                <w:lang w:eastAsia="en-US"/>
              </w:rPr>
            </w:pPr>
          </w:p>
        </w:tc>
        <w:tc>
          <w:tcPr>
            <w:tcW w:w="1700" w:type="dxa"/>
            <w:shd w:val="clear" w:color="auto" w:fill="auto"/>
          </w:tcPr>
          <w:p w14:paraId="14365FD9" w14:textId="77777777" w:rsidR="00F111EC" w:rsidRPr="00CA7D85" w:rsidRDefault="00F111EC" w:rsidP="00F111EC">
            <w:pPr>
              <w:pStyle w:val="TAL"/>
              <w:rPr>
                <w:lang w:eastAsia="en-US"/>
              </w:rPr>
            </w:pPr>
          </w:p>
        </w:tc>
        <w:tc>
          <w:tcPr>
            <w:tcW w:w="1133" w:type="dxa"/>
            <w:shd w:val="clear" w:color="auto" w:fill="auto"/>
          </w:tcPr>
          <w:p w14:paraId="0507C833" w14:textId="77777777" w:rsidR="00F111EC" w:rsidRPr="00CA7D85" w:rsidRDefault="00F111EC" w:rsidP="00F111EC">
            <w:pPr>
              <w:pStyle w:val="TAL"/>
              <w:rPr>
                <w:lang w:eastAsia="en-US"/>
              </w:rPr>
            </w:pPr>
          </w:p>
        </w:tc>
      </w:tr>
      <w:tr w:rsidR="00F111EC" w:rsidRPr="00CA7D85" w14:paraId="7DEAD54E" w14:textId="77777777" w:rsidTr="00B7523D">
        <w:tc>
          <w:tcPr>
            <w:tcW w:w="4535" w:type="dxa"/>
            <w:shd w:val="clear" w:color="auto" w:fill="auto"/>
          </w:tcPr>
          <w:p w14:paraId="6297454C" w14:textId="77777777" w:rsidR="00F111EC" w:rsidRPr="00CA7D85" w:rsidRDefault="00F111EC" w:rsidP="00F111EC">
            <w:pPr>
              <w:pStyle w:val="TAL"/>
              <w:rPr>
                <w:lang w:eastAsia="en-US"/>
              </w:rPr>
            </w:pPr>
            <w:r w:rsidRPr="00CA7D85">
              <w:rPr>
                <w:lang w:eastAsia="en-US"/>
              </w:rPr>
              <w:t xml:space="preserve">        ssb-FilterConfig SEQUENCE {</w:t>
            </w:r>
          </w:p>
        </w:tc>
        <w:tc>
          <w:tcPr>
            <w:tcW w:w="2267" w:type="dxa"/>
            <w:shd w:val="clear" w:color="auto" w:fill="auto"/>
          </w:tcPr>
          <w:p w14:paraId="604A4F8D" w14:textId="77777777" w:rsidR="00F111EC" w:rsidRPr="00CA7D85" w:rsidRDefault="00F111EC" w:rsidP="00F111EC">
            <w:pPr>
              <w:pStyle w:val="TAL"/>
              <w:rPr>
                <w:lang w:eastAsia="en-US"/>
              </w:rPr>
            </w:pPr>
          </w:p>
        </w:tc>
        <w:tc>
          <w:tcPr>
            <w:tcW w:w="1700" w:type="dxa"/>
            <w:shd w:val="clear" w:color="auto" w:fill="auto"/>
          </w:tcPr>
          <w:p w14:paraId="1DDAC990" w14:textId="77777777" w:rsidR="00F111EC" w:rsidRPr="00CA7D85" w:rsidRDefault="00F111EC" w:rsidP="00F111EC">
            <w:pPr>
              <w:pStyle w:val="TAL"/>
              <w:rPr>
                <w:lang w:eastAsia="en-US"/>
              </w:rPr>
            </w:pPr>
          </w:p>
        </w:tc>
        <w:tc>
          <w:tcPr>
            <w:tcW w:w="1133" w:type="dxa"/>
            <w:shd w:val="clear" w:color="auto" w:fill="auto"/>
          </w:tcPr>
          <w:p w14:paraId="6D735E05" w14:textId="77777777" w:rsidR="00F111EC" w:rsidRPr="00CA7D85" w:rsidRDefault="00F111EC" w:rsidP="00F111EC">
            <w:pPr>
              <w:pStyle w:val="TAL"/>
              <w:rPr>
                <w:lang w:eastAsia="en-US"/>
              </w:rPr>
            </w:pPr>
          </w:p>
        </w:tc>
      </w:tr>
      <w:tr w:rsidR="00F111EC" w:rsidRPr="00CA7D85" w14:paraId="7F5C9BB2" w14:textId="77777777" w:rsidTr="00B7523D">
        <w:tc>
          <w:tcPr>
            <w:tcW w:w="4535" w:type="dxa"/>
            <w:shd w:val="clear" w:color="auto" w:fill="auto"/>
          </w:tcPr>
          <w:p w14:paraId="35061C54" w14:textId="77777777" w:rsidR="00F111EC" w:rsidRPr="00CA7D85" w:rsidRDefault="00F111EC" w:rsidP="00F111EC">
            <w:pPr>
              <w:pStyle w:val="TAL"/>
              <w:rPr>
                <w:lang w:eastAsia="en-US"/>
              </w:rPr>
            </w:pPr>
            <w:r w:rsidRPr="00CA7D85">
              <w:rPr>
                <w:lang w:eastAsia="en-US"/>
              </w:rPr>
              <w:t xml:space="preserve">          filterCoefficientRSRP</w:t>
            </w:r>
          </w:p>
        </w:tc>
        <w:tc>
          <w:tcPr>
            <w:tcW w:w="2267" w:type="dxa"/>
            <w:shd w:val="clear" w:color="auto" w:fill="auto"/>
          </w:tcPr>
          <w:p w14:paraId="46799A42" w14:textId="77777777" w:rsidR="00F111EC" w:rsidRPr="00CA7D85" w:rsidRDefault="00F111EC" w:rsidP="00F111EC">
            <w:pPr>
              <w:pStyle w:val="TAL"/>
              <w:rPr>
                <w:lang w:eastAsia="zh-CN"/>
              </w:rPr>
            </w:pPr>
            <w:r w:rsidRPr="00CA7D85">
              <w:rPr>
                <w:lang w:eastAsia="zh-CN"/>
              </w:rPr>
              <w:t>fc4</w:t>
            </w:r>
          </w:p>
        </w:tc>
        <w:tc>
          <w:tcPr>
            <w:tcW w:w="1700" w:type="dxa"/>
            <w:shd w:val="clear" w:color="auto" w:fill="auto"/>
          </w:tcPr>
          <w:p w14:paraId="421FA45A" w14:textId="77777777" w:rsidR="00F111EC" w:rsidRPr="00CA7D85" w:rsidRDefault="00F111EC" w:rsidP="00F111EC">
            <w:pPr>
              <w:pStyle w:val="TAL"/>
              <w:rPr>
                <w:lang w:eastAsia="en-US"/>
              </w:rPr>
            </w:pPr>
          </w:p>
        </w:tc>
        <w:tc>
          <w:tcPr>
            <w:tcW w:w="1133" w:type="dxa"/>
            <w:shd w:val="clear" w:color="auto" w:fill="auto"/>
          </w:tcPr>
          <w:p w14:paraId="52F0EA62" w14:textId="77777777" w:rsidR="00F111EC" w:rsidRPr="00CA7D85" w:rsidRDefault="00F111EC" w:rsidP="00F111EC">
            <w:pPr>
              <w:pStyle w:val="TAL"/>
              <w:rPr>
                <w:lang w:eastAsia="en-US"/>
              </w:rPr>
            </w:pPr>
          </w:p>
        </w:tc>
      </w:tr>
      <w:tr w:rsidR="00F111EC" w:rsidRPr="00CA7D85" w14:paraId="16390F85" w14:textId="77777777" w:rsidTr="00B7523D">
        <w:tc>
          <w:tcPr>
            <w:tcW w:w="4535" w:type="dxa"/>
            <w:shd w:val="clear" w:color="auto" w:fill="auto"/>
          </w:tcPr>
          <w:p w14:paraId="1ECE03A9" w14:textId="77777777" w:rsidR="00F111EC" w:rsidRPr="00CA7D85" w:rsidRDefault="00F111EC" w:rsidP="00F111EC">
            <w:pPr>
              <w:pStyle w:val="TAL"/>
              <w:rPr>
                <w:lang w:eastAsia="en-US"/>
              </w:rPr>
            </w:pPr>
            <w:r w:rsidRPr="00CA7D85">
              <w:rPr>
                <w:lang w:eastAsia="en-US"/>
              </w:rPr>
              <w:t xml:space="preserve">          filterCoefficientRSRQ</w:t>
            </w:r>
          </w:p>
        </w:tc>
        <w:tc>
          <w:tcPr>
            <w:tcW w:w="2267" w:type="dxa"/>
            <w:shd w:val="clear" w:color="auto" w:fill="auto"/>
          </w:tcPr>
          <w:p w14:paraId="606F37F2" w14:textId="77777777" w:rsidR="00F111EC" w:rsidRPr="00CA7D85" w:rsidRDefault="00F111EC" w:rsidP="00F111EC">
            <w:pPr>
              <w:pStyle w:val="TAL"/>
              <w:rPr>
                <w:lang w:eastAsia="zh-CN"/>
              </w:rPr>
            </w:pPr>
            <w:r w:rsidRPr="00CA7D85">
              <w:rPr>
                <w:lang w:eastAsia="zh-CN"/>
              </w:rPr>
              <w:t>fc4</w:t>
            </w:r>
          </w:p>
        </w:tc>
        <w:tc>
          <w:tcPr>
            <w:tcW w:w="1700" w:type="dxa"/>
            <w:shd w:val="clear" w:color="auto" w:fill="auto"/>
          </w:tcPr>
          <w:p w14:paraId="25C218AE" w14:textId="77777777" w:rsidR="00F111EC" w:rsidRPr="00CA7D85" w:rsidRDefault="00F111EC" w:rsidP="00F111EC">
            <w:pPr>
              <w:pStyle w:val="TAL"/>
              <w:rPr>
                <w:lang w:eastAsia="en-US"/>
              </w:rPr>
            </w:pPr>
          </w:p>
        </w:tc>
        <w:tc>
          <w:tcPr>
            <w:tcW w:w="1133" w:type="dxa"/>
            <w:shd w:val="clear" w:color="auto" w:fill="auto"/>
          </w:tcPr>
          <w:p w14:paraId="223995EB" w14:textId="77777777" w:rsidR="00F111EC" w:rsidRPr="00CA7D85" w:rsidRDefault="00F111EC" w:rsidP="00F111EC">
            <w:pPr>
              <w:pStyle w:val="TAL"/>
              <w:rPr>
                <w:lang w:eastAsia="en-US"/>
              </w:rPr>
            </w:pPr>
          </w:p>
        </w:tc>
      </w:tr>
      <w:tr w:rsidR="00F111EC" w:rsidRPr="00CA7D85" w14:paraId="56F01750" w14:textId="77777777" w:rsidTr="00B7523D">
        <w:tc>
          <w:tcPr>
            <w:tcW w:w="4535" w:type="dxa"/>
            <w:shd w:val="clear" w:color="auto" w:fill="auto"/>
          </w:tcPr>
          <w:p w14:paraId="26152F2B" w14:textId="77777777" w:rsidR="00F111EC" w:rsidRPr="00CA7D85" w:rsidRDefault="00F111EC" w:rsidP="00F111EC">
            <w:pPr>
              <w:pStyle w:val="TAL"/>
              <w:rPr>
                <w:lang w:eastAsia="en-US"/>
              </w:rPr>
            </w:pPr>
            <w:r w:rsidRPr="00CA7D85">
              <w:rPr>
                <w:lang w:eastAsia="en-US"/>
              </w:rPr>
              <w:t xml:space="preserve">          filterCoefficientRS-SINR</w:t>
            </w:r>
          </w:p>
        </w:tc>
        <w:tc>
          <w:tcPr>
            <w:tcW w:w="2267" w:type="dxa"/>
            <w:shd w:val="clear" w:color="auto" w:fill="auto"/>
          </w:tcPr>
          <w:p w14:paraId="15BF53E6" w14:textId="77777777" w:rsidR="00F111EC" w:rsidRPr="00CA7D85" w:rsidRDefault="00F111EC" w:rsidP="00F111EC">
            <w:pPr>
              <w:pStyle w:val="TAL"/>
              <w:rPr>
                <w:lang w:eastAsia="zh-CN"/>
              </w:rPr>
            </w:pPr>
            <w:r w:rsidRPr="00CA7D85">
              <w:rPr>
                <w:lang w:eastAsia="zh-CN"/>
              </w:rPr>
              <w:t>fc4</w:t>
            </w:r>
          </w:p>
        </w:tc>
        <w:tc>
          <w:tcPr>
            <w:tcW w:w="1700" w:type="dxa"/>
            <w:shd w:val="clear" w:color="auto" w:fill="auto"/>
          </w:tcPr>
          <w:p w14:paraId="680258C6" w14:textId="77777777" w:rsidR="00F111EC" w:rsidRPr="00CA7D85" w:rsidRDefault="00F111EC" w:rsidP="00F111EC">
            <w:pPr>
              <w:pStyle w:val="TAL"/>
              <w:rPr>
                <w:lang w:eastAsia="en-US"/>
              </w:rPr>
            </w:pPr>
          </w:p>
        </w:tc>
        <w:tc>
          <w:tcPr>
            <w:tcW w:w="1133" w:type="dxa"/>
            <w:shd w:val="clear" w:color="auto" w:fill="auto"/>
          </w:tcPr>
          <w:p w14:paraId="3D1482F0" w14:textId="77777777" w:rsidR="00F111EC" w:rsidRPr="00CA7D85" w:rsidRDefault="00F111EC" w:rsidP="00F111EC">
            <w:pPr>
              <w:pStyle w:val="TAL"/>
              <w:rPr>
                <w:lang w:eastAsia="en-US"/>
              </w:rPr>
            </w:pPr>
          </w:p>
        </w:tc>
      </w:tr>
      <w:tr w:rsidR="00F111EC" w:rsidRPr="00CA7D85" w14:paraId="48F42B24" w14:textId="77777777" w:rsidTr="00B7523D">
        <w:tc>
          <w:tcPr>
            <w:tcW w:w="4535" w:type="dxa"/>
            <w:shd w:val="clear" w:color="auto" w:fill="auto"/>
          </w:tcPr>
          <w:p w14:paraId="53BB4801" w14:textId="77777777" w:rsidR="00F111EC" w:rsidRPr="00CA7D85" w:rsidRDefault="00F111EC" w:rsidP="00F111EC">
            <w:pPr>
              <w:pStyle w:val="TAL"/>
              <w:rPr>
                <w:lang w:eastAsia="zh-CN"/>
              </w:rPr>
            </w:pPr>
            <w:r w:rsidRPr="00CA7D85">
              <w:rPr>
                <w:lang w:eastAsia="en-US"/>
              </w:rPr>
              <w:t xml:space="preserve">        </w:t>
            </w:r>
            <w:r w:rsidRPr="00CA7D85">
              <w:rPr>
                <w:lang w:eastAsia="zh-CN"/>
              </w:rPr>
              <w:t>}</w:t>
            </w:r>
          </w:p>
        </w:tc>
        <w:tc>
          <w:tcPr>
            <w:tcW w:w="2267" w:type="dxa"/>
            <w:shd w:val="clear" w:color="auto" w:fill="auto"/>
          </w:tcPr>
          <w:p w14:paraId="52C63670" w14:textId="77777777" w:rsidR="00F111EC" w:rsidRPr="00CA7D85" w:rsidRDefault="00F111EC" w:rsidP="00F111EC">
            <w:pPr>
              <w:pStyle w:val="TAL"/>
              <w:rPr>
                <w:lang w:eastAsia="zh-CN"/>
              </w:rPr>
            </w:pPr>
          </w:p>
        </w:tc>
        <w:tc>
          <w:tcPr>
            <w:tcW w:w="1700" w:type="dxa"/>
            <w:shd w:val="clear" w:color="auto" w:fill="auto"/>
          </w:tcPr>
          <w:p w14:paraId="19234BFE" w14:textId="77777777" w:rsidR="00F111EC" w:rsidRPr="00CA7D85" w:rsidRDefault="00F111EC" w:rsidP="00F111EC">
            <w:pPr>
              <w:pStyle w:val="TAL"/>
              <w:rPr>
                <w:lang w:eastAsia="en-US"/>
              </w:rPr>
            </w:pPr>
          </w:p>
        </w:tc>
        <w:tc>
          <w:tcPr>
            <w:tcW w:w="1133" w:type="dxa"/>
            <w:shd w:val="clear" w:color="auto" w:fill="auto"/>
          </w:tcPr>
          <w:p w14:paraId="7A2718ED" w14:textId="77777777" w:rsidR="00F111EC" w:rsidRPr="00CA7D85" w:rsidRDefault="00F111EC" w:rsidP="00F111EC">
            <w:pPr>
              <w:pStyle w:val="TAL"/>
              <w:rPr>
                <w:lang w:eastAsia="en-US"/>
              </w:rPr>
            </w:pPr>
          </w:p>
        </w:tc>
      </w:tr>
      <w:tr w:rsidR="00F111EC" w:rsidRPr="00CA7D85" w14:paraId="16DE2975" w14:textId="77777777" w:rsidTr="00B7523D">
        <w:tc>
          <w:tcPr>
            <w:tcW w:w="4535" w:type="dxa"/>
            <w:shd w:val="clear" w:color="auto" w:fill="auto"/>
          </w:tcPr>
          <w:p w14:paraId="5A27E569" w14:textId="77777777" w:rsidR="00F111EC" w:rsidRPr="00CA7D85" w:rsidRDefault="00F111EC" w:rsidP="00F111EC">
            <w:pPr>
              <w:pStyle w:val="TAL"/>
              <w:rPr>
                <w:lang w:eastAsia="en-US"/>
              </w:rPr>
            </w:pPr>
            <w:r w:rsidRPr="00CA7D85">
              <w:rPr>
                <w:lang w:eastAsia="en-US"/>
              </w:rPr>
              <w:t xml:space="preserve">      }</w:t>
            </w:r>
          </w:p>
        </w:tc>
        <w:tc>
          <w:tcPr>
            <w:tcW w:w="2267" w:type="dxa"/>
            <w:shd w:val="clear" w:color="auto" w:fill="auto"/>
          </w:tcPr>
          <w:p w14:paraId="4798C51C" w14:textId="77777777" w:rsidR="00F111EC" w:rsidRPr="00CA7D85" w:rsidRDefault="00F111EC" w:rsidP="00F111EC">
            <w:pPr>
              <w:pStyle w:val="TAL"/>
              <w:rPr>
                <w:lang w:eastAsia="en-US"/>
              </w:rPr>
            </w:pPr>
          </w:p>
        </w:tc>
        <w:tc>
          <w:tcPr>
            <w:tcW w:w="1700" w:type="dxa"/>
            <w:shd w:val="clear" w:color="auto" w:fill="auto"/>
          </w:tcPr>
          <w:p w14:paraId="4ACEA674" w14:textId="77777777" w:rsidR="00F111EC" w:rsidRPr="00CA7D85" w:rsidRDefault="00F111EC" w:rsidP="00F111EC">
            <w:pPr>
              <w:pStyle w:val="TAL"/>
              <w:rPr>
                <w:lang w:eastAsia="en-US"/>
              </w:rPr>
            </w:pPr>
          </w:p>
        </w:tc>
        <w:tc>
          <w:tcPr>
            <w:tcW w:w="1133" w:type="dxa"/>
            <w:shd w:val="clear" w:color="auto" w:fill="auto"/>
          </w:tcPr>
          <w:p w14:paraId="74D47D77" w14:textId="77777777" w:rsidR="00F111EC" w:rsidRPr="00CA7D85" w:rsidRDefault="00F111EC" w:rsidP="00F111EC">
            <w:pPr>
              <w:pStyle w:val="TAL"/>
              <w:rPr>
                <w:lang w:eastAsia="en-US"/>
              </w:rPr>
            </w:pPr>
          </w:p>
        </w:tc>
      </w:tr>
      <w:tr w:rsidR="00F111EC" w:rsidRPr="00CA7D85" w14:paraId="342EFACC" w14:textId="77777777" w:rsidTr="0016650B">
        <w:tc>
          <w:tcPr>
            <w:tcW w:w="4535" w:type="dxa"/>
            <w:shd w:val="clear" w:color="auto" w:fill="auto"/>
          </w:tcPr>
          <w:p w14:paraId="63E91E48" w14:textId="77777777" w:rsidR="00F111EC" w:rsidRPr="00CA7D85" w:rsidRDefault="00F111EC" w:rsidP="0016650B">
            <w:pPr>
              <w:pStyle w:val="TAL"/>
              <w:rPr>
                <w:lang w:eastAsia="en-US"/>
              </w:rPr>
            </w:pPr>
            <w:r w:rsidRPr="00CA7D85">
              <w:rPr>
                <w:lang w:eastAsia="en-US"/>
              </w:rPr>
              <w:t xml:space="preserve">    }</w:t>
            </w:r>
          </w:p>
        </w:tc>
        <w:tc>
          <w:tcPr>
            <w:tcW w:w="2267" w:type="dxa"/>
            <w:shd w:val="clear" w:color="auto" w:fill="auto"/>
          </w:tcPr>
          <w:p w14:paraId="013B9384" w14:textId="77777777" w:rsidR="00F111EC" w:rsidRPr="00CA7D85" w:rsidRDefault="00F111EC" w:rsidP="0016650B">
            <w:pPr>
              <w:pStyle w:val="TAL"/>
              <w:rPr>
                <w:lang w:eastAsia="en-US"/>
              </w:rPr>
            </w:pPr>
          </w:p>
        </w:tc>
        <w:tc>
          <w:tcPr>
            <w:tcW w:w="1700" w:type="dxa"/>
            <w:shd w:val="clear" w:color="auto" w:fill="auto"/>
          </w:tcPr>
          <w:p w14:paraId="6596DCE2" w14:textId="77777777" w:rsidR="00F111EC" w:rsidRPr="00CA7D85" w:rsidRDefault="00F111EC" w:rsidP="0016650B">
            <w:pPr>
              <w:pStyle w:val="TAL"/>
              <w:rPr>
                <w:lang w:eastAsia="en-US"/>
              </w:rPr>
            </w:pPr>
          </w:p>
        </w:tc>
        <w:tc>
          <w:tcPr>
            <w:tcW w:w="1133" w:type="dxa"/>
            <w:shd w:val="clear" w:color="auto" w:fill="auto"/>
          </w:tcPr>
          <w:p w14:paraId="67A4B134" w14:textId="77777777" w:rsidR="00F111EC" w:rsidRPr="00CA7D85" w:rsidRDefault="00F111EC" w:rsidP="0016650B">
            <w:pPr>
              <w:pStyle w:val="TAL"/>
              <w:rPr>
                <w:lang w:eastAsia="en-US"/>
              </w:rPr>
            </w:pPr>
          </w:p>
        </w:tc>
      </w:tr>
      <w:tr w:rsidR="00F111EC" w:rsidRPr="00CA7D85" w14:paraId="26C6B2CF" w14:textId="77777777" w:rsidTr="00B7523D">
        <w:tc>
          <w:tcPr>
            <w:tcW w:w="4535" w:type="dxa"/>
            <w:shd w:val="clear" w:color="auto" w:fill="auto"/>
          </w:tcPr>
          <w:p w14:paraId="095834F6" w14:textId="77777777" w:rsidR="00F111EC" w:rsidRPr="00CA7D85" w:rsidRDefault="00F111EC" w:rsidP="00F111EC">
            <w:pPr>
              <w:pStyle w:val="TAL"/>
              <w:rPr>
                <w:lang w:eastAsia="en-US"/>
              </w:rPr>
            </w:pPr>
            <w:r w:rsidRPr="00CA7D85">
              <w:rPr>
                <w:lang w:eastAsia="en-US"/>
              </w:rPr>
              <w:t xml:space="preserve">  }</w:t>
            </w:r>
          </w:p>
        </w:tc>
        <w:tc>
          <w:tcPr>
            <w:tcW w:w="2267" w:type="dxa"/>
            <w:shd w:val="clear" w:color="auto" w:fill="auto"/>
          </w:tcPr>
          <w:p w14:paraId="17F47479" w14:textId="77777777" w:rsidR="00F111EC" w:rsidRPr="00CA7D85" w:rsidRDefault="00F111EC" w:rsidP="00F111EC">
            <w:pPr>
              <w:pStyle w:val="TAL"/>
              <w:rPr>
                <w:lang w:eastAsia="en-US"/>
              </w:rPr>
            </w:pPr>
          </w:p>
        </w:tc>
        <w:tc>
          <w:tcPr>
            <w:tcW w:w="1700" w:type="dxa"/>
            <w:shd w:val="clear" w:color="auto" w:fill="auto"/>
          </w:tcPr>
          <w:p w14:paraId="1824F4CA" w14:textId="77777777" w:rsidR="00F111EC" w:rsidRPr="00CA7D85" w:rsidRDefault="00F111EC" w:rsidP="00F111EC">
            <w:pPr>
              <w:pStyle w:val="TAL"/>
              <w:rPr>
                <w:lang w:eastAsia="en-US"/>
              </w:rPr>
            </w:pPr>
          </w:p>
        </w:tc>
        <w:tc>
          <w:tcPr>
            <w:tcW w:w="1133" w:type="dxa"/>
            <w:shd w:val="clear" w:color="auto" w:fill="auto"/>
          </w:tcPr>
          <w:p w14:paraId="5CCFB103" w14:textId="77777777" w:rsidR="00F111EC" w:rsidRPr="00CA7D85" w:rsidRDefault="00F111EC" w:rsidP="00F111EC">
            <w:pPr>
              <w:pStyle w:val="TAL"/>
              <w:rPr>
                <w:lang w:eastAsia="en-US"/>
              </w:rPr>
            </w:pPr>
          </w:p>
        </w:tc>
      </w:tr>
      <w:tr w:rsidR="00F111EC" w:rsidRPr="00CA7D85" w14:paraId="0EA60348" w14:textId="77777777" w:rsidTr="00B7523D">
        <w:tc>
          <w:tcPr>
            <w:tcW w:w="4535" w:type="dxa"/>
            <w:shd w:val="clear" w:color="auto" w:fill="auto"/>
          </w:tcPr>
          <w:p w14:paraId="2FC66633" w14:textId="77777777" w:rsidR="00F111EC" w:rsidRPr="00CA7D85" w:rsidRDefault="00F111EC" w:rsidP="00F111EC">
            <w:pPr>
              <w:pStyle w:val="TAL"/>
              <w:rPr>
                <w:lang w:eastAsia="en-US"/>
              </w:rPr>
            </w:pPr>
            <w:r w:rsidRPr="00CA7D85">
              <w:rPr>
                <w:lang w:eastAsia="en-US"/>
              </w:rPr>
              <w:t>}</w:t>
            </w:r>
          </w:p>
        </w:tc>
        <w:tc>
          <w:tcPr>
            <w:tcW w:w="2267" w:type="dxa"/>
            <w:shd w:val="clear" w:color="auto" w:fill="auto"/>
          </w:tcPr>
          <w:p w14:paraId="694B7270" w14:textId="77777777" w:rsidR="00F111EC" w:rsidRPr="00CA7D85" w:rsidRDefault="00F111EC" w:rsidP="00F111EC">
            <w:pPr>
              <w:pStyle w:val="TAL"/>
              <w:rPr>
                <w:lang w:eastAsia="en-US"/>
              </w:rPr>
            </w:pPr>
          </w:p>
        </w:tc>
        <w:tc>
          <w:tcPr>
            <w:tcW w:w="1700" w:type="dxa"/>
            <w:shd w:val="clear" w:color="auto" w:fill="auto"/>
          </w:tcPr>
          <w:p w14:paraId="0E723092" w14:textId="77777777" w:rsidR="00F111EC" w:rsidRPr="00CA7D85" w:rsidRDefault="00F111EC" w:rsidP="00F111EC">
            <w:pPr>
              <w:pStyle w:val="TAL"/>
              <w:rPr>
                <w:lang w:eastAsia="en-US"/>
              </w:rPr>
            </w:pPr>
          </w:p>
        </w:tc>
        <w:tc>
          <w:tcPr>
            <w:tcW w:w="1133" w:type="dxa"/>
            <w:shd w:val="clear" w:color="auto" w:fill="auto"/>
          </w:tcPr>
          <w:p w14:paraId="4DBE0A82" w14:textId="77777777" w:rsidR="00F111EC" w:rsidRPr="00CA7D85" w:rsidRDefault="00F111EC" w:rsidP="00F111EC">
            <w:pPr>
              <w:pStyle w:val="TAL"/>
              <w:rPr>
                <w:lang w:eastAsia="en-US"/>
              </w:rPr>
            </w:pPr>
          </w:p>
        </w:tc>
      </w:tr>
    </w:tbl>
    <w:p w14:paraId="11D8A3C5" w14:textId="77777777" w:rsidR="0002031F" w:rsidRPr="00CA7D85" w:rsidRDefault="0002031F" w:rsidP="0002031F">
      <w:pPr>
        <w:rPr>
          <w:rFonts w:eastAsia="Malgun Gothic"/>
        </w:rPr>
      </w:pPr>
    </w:p>
    <w:p w14:paraId="3F0F8266" w14:textId="77777777" w:rsidR="0002031F" w:rsidRPr="00CA7D85" w:rsidRDefault="0002031F" w:rsidP="0002031F">
      <w:pPr>
        <w:pStyle w:val="TH"/>
      </w:pPr>
      <w:r w:rsidRPr="00CA7D85">
        <w:t>Table 8.2.3.11.1.3.3-15: ULInformationTransferMRDC (step1, Table 8.2.3.11.1.3.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2031F" w:rsidRPr="00CA7D85" w14:paraId="1743FBBA" w14:textId="77777777" w:rsidTr="00B7523D">
        <w:tc>
          <w:tcPr>
            <w:tcW w:w="9747" w:type="dxa"/>
            <w:gridSpan w:val="4"/>
          </w:tcPr>
          <w:p w14:paraId="510A67FB" w14:textId="16E07246" w:rsidR="0002031F" w:rsidRPr="00CA7D85" w:rsidRDefault="001953B5" w:rsidP="00B7523D">
            <w:pPr>
              <w:pStyle w:val="TAL"/>
              <w:rPr>
                <w:lang w:eastAsia="en-US"/>
              </w:rPr>
            </w:pPr>
            <w:r w:rsidRPr="00CA7D85">
              <w:rPr>
                <w:lang w:eastAsia="en-US"/>
              </w:rPr>
              <w:t>Derivation Path: TS 36.</w:t>
            </w:r>
            <w:r w:rsidR="0002031F" w:rsidRPr="00CA7D85">
              <w:rPr>
                <w:lang w:eastAsia="en-US"/>
              </w:rPr>
              <w:t>508 [7], Table 4.6.1-27</w:t>
            </w:r>
          </w:p>
        </w:tc>
      </w:tr>
      <w:tr w:rsidR="0002031F" w:rsidRPr="00CA7D85" w14:paraId="68484177" w14:textId="77777777" w:rsidTr="00B7523D">
        <w:tc>
          <w:tcPr>
            <w:tcW w:w="4535" w:type="dxa"/>
          </w:tcPr>
          <w:p w14:paraId="261CC57F" w14:textId="77777777" w:rsidR="0002031F" w:rsidRPr="00CA7D85" w:rsidRDefault="0002031F" w:rsidP="00B7523D">
            <w:pPr>
              <w:pStyle w:val="TAH"/>
              <w:rPr>
                <w:lang w:eastAsia="en-US"/>
              </w:rPr>
            </w:pPr>
            <w:r w:rsidRPr="00CA7D85">
              <w:rPr>
                <w:lang w:eastAsia="en-US"/>
              </w:rPr>
              <w:t>Information Element</w:t>
            </w:r>
          </w:p>
        </w:tc>
        <w:tc>
          <w:tcPr>
            <w:tcW w:w="2267" w:type="dxa"/>
          </w:tcPr>
          <w:p w14:paraId="38D15215" w14:textId="77777777" w:rsidR="0002031F" w:rsidRPr="00CA7D85" w:rsidRDefault="0002031F" w:rsidP="00B7523D">
            <w:pPr>
              <w:pStyle w:val="TAH"/>
              <w:rPr>
                <w:lang w:eastAsia="en-US"/>
              </w:rPr>
            </w:pPr>
            <w:r w:rsidRPr="00CA7D85">
              <w:rPr>
                <w:lang w:eastAsia="en-US"/>
              </w:rPr>
              <w:t>Value/remark</w:t>
            </w:r>
          </w:p>
        </w:tc>
        <w:tc>
          <w:tcPr>
            <w:tcW w:w="1700" w:type="dxa"/>
          </w:tcPr>
          <w:p w14:paraId="5146CB44" w14:textId="77777777" w:rsidR="0002031F" w:rsidRPr="00CA7D85" w:rsidRDefault="0002031F" w:rsidP="00B7523D">
            <w:pPr>
              <w:pStyle w:val="TAH"/>
              <w:rPr>
                <w:lang w:eastAsia="en-US"/>
              </w:rPr>
            </w:pPr>
            <w:r w:rsidRPr="00CA7D85">
              <w:rPr>
                <w:lang w:eastAsia="en-US"/>
              </w:rPr>
              <w:t>Comment</w:t>
            </w:r>
          </w:p>
        </w:tc>
        <w:tc>
          <w:tcPr>
            <w:tcW w:w="1245" w:type="dxa"/>
          </w:tcPr>
          <w:p w14:paraId="23F0CF2A" w14:textId="77777777" w:rsidR="0002031F" w:rsidRPr="00CA7D85" w:rsidRDefault="0002031F" w:rsidP="00B7523D">
            <w:pPr>
              <w:pStyle w:val="TAH"/>
              <w:rPr>
                <w:lang w:eastAsia="en-US"/>
              </w:rPr>
            </w:pPr>
            <w:r w:rsidRPr="00CA7D85">
              <w:rPr>
                <w:lang w:eastAsia="en-US"/>
              </w:rPr>
              <w:t>Condition</w:t>
            </w:r>
          </w:p>
        </w:tc>
      </w:tr>
      <w:tr w:rsidR="0002031F" w:rsidRPr="00CA7D85" w14:paraId="5A62F267" w14:textId="77777777" w:rsidTr="00B7523D">
        <w:tc>
          <w:tcPr>
            <w:tcW w:w="4535" w:type="dxa"/>
          </w:tcPr>
          <w:p w14:paraId="37046FD0" w14:textId="77777777" w:rsidR="0002031F" w:rsidRPr="00CA7D85" w:rsidRDefault="0002031F" w:rsidP="00B7523D">
            <w:pPr>
              <w:pStyle w:val="TAL"/>
              <w:rPr>
                <w:lang w:eastAsia="en-US"/>
              </w:rPr>
            </w:pPr>
            <w:r w:rsidRPr="00CA7D85">
              <w:rPr>
                <w:lang w:eastAsia="en-US"/>
              </w:rPr>
              <w:t xml:space="preserve">ULInformationTransferMRDC ::= </w:t>
            </w:r>
            <w:r w:rsidRPr="00CA7D85">
              <w:rPr>
                <w:snapToGrid w:val="0"/>
                <w:lang w:eastAsia="en-US"/>
              </w:rPr>
              <w:t xml:space="preserve">SEQUENCE </w:t>
            </w:r>
            <w:r w:rsidRPr="00CA7D85">
              <w:rPr>
                <w:lang w:eastAsia="en-US"/>
              </w:rPr>
              <w:t>{</w:t>
            </w:r>
          </w:p>
        </w:tc>
        <w:tc>
          <w:tcPr>
            <w:tcW w:w="2267" w:type="dxa"/>
          </w:tcPr>
          <w:p w14:paraId="40424286" w14:textId="77777777" w:rsidR="0002031F" w:rsidRPr="00CA7D85" w:rsidRDefault="0002031F" w:rsidP="00B7523D">
            <w:pPr>
              <w:pStyle w:val="TAL"/>
              <w:rPr>
                <w:lang w:eastAsia="en-US"/>
              </w:rPr>
            </w:pPr>
          </w:p>
        </w:tc>
        <w:tc>
          <w:tcPr>
            <w:tcW w:w="1700" w:type="dxa"/>
          </w:tcPr>
          <w:p w14:paraId="48FEDEDA" w14:textId="77777777" w:rsidR="0002031F" w:rsidRPr="00CA7D85" w:rsidRDefault="0002031F" w:rsidP="00B7523D">
            <w:pPr>
              <w:pStyle w:val="TAL"/>
              <w:rPr>
                <w:lang w:eastAsia="en-US"/>
              </w:rPr>
            </w:pPr>
          </w:p>
        </w:tc>
        <w:tc>
          <w:tcPr>
            <w:tcW w:w="1245" w:type="dxa"/>
          </w:tcPr>
          <w:p w14:paraId="74B838AB" w14:textId="77777777" w:rsidR="0002031F" w:rsidRPr="00CA7D85" w:rsidRDefault="0002031F" w:rsidP="00B7523D">
            <w:pPr>
              <w:pStyle w:val="TAL"/>
              <w:rPr>
                <w:lang w:eastAsia="en-US"/>
              </w:rPr>
            </w:pPr>
          </w:p>
        </w:tc>
      </w:tr>
      <w:tr w:rsidR="0002031F" w:rsidRPr="00CA7D85" w14:paraId="3D34283C" w14:textId="77777777" w:rsidTr="00B7523D">
        <w:tc>
          <w:tcPr>
            <w:tcW w:w="4535" w:type="dxa"/>
          </w:tcPr>
          <w:p w14:paraId="20FA440B" w14:textId="77777777" w:rsidR="0002031F" w:rsidRPr="00CA7D85" w:rsidRDefault="0002031F" w:rsidP="00B7523D">
            <w:pPr>
              <w:pStyle w:val="TAL"/>
              <w:rPr>
                <w:lang w:eastAsia="en-US"/>
              </w:rPr>
            </w:pPr>
            <w:r w:rsidRPr="00CA7D85">
              <w:rPr>
                <w:lang w:eastAsia="en-US"/>
              </w:rPr>
              <w:t xml:space="preserve">  ul-DCCH-MessageNR-r15</w:t>
            </w:r>
          </w:p>
        </w:tc>
        <w:tc>
          <w:tcPr>
            <w:tcW w:w="2267" w:type="dxa"/>
          </w:tcPr>
          <w:p w14:paraId="3C111FAE" w14:textId="77777777" w:rsidR="0002031F" w:rsidRPr="00CA7D85" w:rsidRDefault="0002031F" w:rsidP="00B7523D">
            <w:pPr>
              <w:pStyle w:val="TAL"/>
              <w:rPr>
                <w:lang w:eastAsia="en-US"/>
              </w:rPr>
            </w:pPr>
            <w:r w:rsidRPr="00CA7D85">
              <w:rPr>
                <w:lang w:eastAsia="en-US"/>
              </w:rPr>
              <w:t>OCTET STRING including the MeasurementReport message according to Table 8.2.3.11.1.3.3-16</w:t>
            </w:r>
          </w:p>
        </w:tc>
        <w:tc>
          <w:tcPr>
            <w:tcW w:w="1700" w:type="dxa"/>
          </w:tcPr>
          <w:p w14:paraId="77F92D33" w14:textId="77777777" w:rsidR="0002031F" w:rsidRPr="00CA7D85" w:rsidRDefault="0002031F" w:rsidP="00B7523D">
            <w:pPr>
              <w:pStyle w:val="TAL"/>
              <w:rPr>
                <w:lang w:eastAsia="en-US"/>
              </w:rPr>
            </w:pPr>
          </w:p>
        </w:tc>
        <w:tc>
          <w:tcPr>
            <w:tcW w:w="1245" w:type="dxa"/>
          </w:tcPr>
          <w:p w14:paraId="2D47F94F" w14:textId="77777777" w:rsidR="0002031F" w:rsidRPr="00CA7D85" w:rsidRDefault="0002031F" w:rsidP="00B7523D">
            <w:pPr>
              <w:pStyle w:val="TAL"/>
              <w:rPr>
                <w:lang w:eastAsia="en-US"/>
              </w:rPr>
            </w:pPr>
          </w:p>
        </w:tc>
      </w:tr>
      <w:tr w:rsidR="0002031F" w:rsidRPr="00CA7D85" w14:paraId="0E617666" w14:textId="77777777" w:rsidTr="00B7523D">
        <w:tc>
          <w:tcPr>
            <w:tcW w:w="4535" w:type="dxa"/>
          </w:tcPr>
          <w:p w14:paraId="14F86C27" w14:textId="77777777" w:rsidR="0002031F" w:rsidRPr="00CA7D85" w:rsidRDefault="0002031F" w:rsidP="00B7523D">
            <w:pPr>
              <w:pStyle w:val="TAL"/>
              <w:rPr>
                <w:lang w:eastAsia="en-US"/>
              </w:rPr>
            </w:pPr>
            <w:r w:rsidRPr="00CA7D85">
              <w:rPr>
                <w:lang w:eastAsia="en-US"/>
              </w:rPr>
              <w:t>}</w:t>
            </w:r>
          </w:p>
        </w:tc>
        <w:tc>
          <w:tcPr>
            <w:tcW w:w="2267" w:type="dxa"/>
          </w:tcPr>
          <w:p w14:paraId="1959CC4B" w14:textId="77777777" w:rsidR="0002031F" w:rsidRPr="00CA7D85" w:rsidRDefault="0002031F" w:rsidP="00B7523D">
            <w:pPr>
              <w:pStyle w:val="TAL"/>
              <w:rPr>
                <w:lang w:eastAsia="en-US"/>
              </w:rPr>
            </w:pPr>
          </w:p>
        </w:tc>
        <w:tc>
          <w:tcPr>
            <w:tcW w:w="1700" w:type="dxa"/>
          </w:tcPr>
          <w:p w14:paraId="24FF0E99" w14:textId="77777777" w:rsidR="0002031F" w:rsidRPr="00CA7D85" w:rsidRDefault="0002031F" w:rsidP="00B7523D">
            <w:pPr>
              <w:pStyle w:val="TAL"/>
              <w:rPr>
                <w:lang w:eastAsia="en-US"/>
              </w:rPr>
            </w:pPr>
          </w:p>
        </w:tc>
        <w:tc>
          <w:tcPr>
            <w:tcW w:w="1245" w:type="dxa"/>
          </w:tcPr>
          <w:p w14:paraId="67DFC3A5" w14:textId="77777777" w:rsidR="0002031F" w:rsidRPr="00CA7D85" w:rsidRDefault="0002031F" w:rsidP="00B7523D">
            <w:pPr>
              <w:pStyle w:val="TAL"/>
              <w:rPr>
                <w:lang w:eastAsia="en-US"/>
              </w:rPr>
            </w:pPr>
          </w:p>
        </w:tc>
      </w:tr>
    </w:tbl>
    <w:p w14:paraId="4C07D848" w14:textId="77777777" w:rsidR="0002031F" w:rsidRPr="00CA7D85" w:rsidRDefault="0002031F" w:rsidP="0002031F">
      <w:pPr>
        <w:overflowPunct/>
        <w:autoSpaceDE/>
        <w:autoSpaceDN/>
        <w:adjustRightInd/>
      </w:pPr>
    </w:p>
    <w:p w14:paraId="640128F5" w14:textId="77777777" w:rsidR="0002031F" w:rsidRPr="00CA7D85" w:rsidRDefault="0002031F" w:rsidP="0002031F">
      <w:pPr>
        <w:pStyle w:val="TH"/>
      </w:pPr>
      <w:r w:rsidRPr="00CA7D85">
        <w:t>Table 8.2.3.11.1.3.3-16: MeasurementReport (Table 8.2.3.11.1.3.3-15)</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944"/>
        <w:gridCol w:w="1134"/>
        <w:gridCol w:w="1134"/>
      </w:tblGrid>
      <w:tr w:rsidR="0002031F" w:rsidRPr="00CA7D85" w14:paraId="10355A2D" w14:textId="77777777" w:rsidTr="00B7523D">
        <w:tc>
          <w:tcPr>
            <w:tcW w:w="9738" w:type="dxa"/>
            <w:gridSpan w:val="4"/>
          </w:tcPr>
          <w:p w14:paraId="1B8D20F0" w14:textId="77777777" w:rsidR="0002031F" w:rsidRPr="00CA7D85" w:rsidRDefault="0002031F" w:rsidP="00B7523D">
            <w:pPr>
              <w:pStyle w:val="TAL"/>
              <w:rPr>
                <w:lang w:eastAsia="en-US"/>
              </w:rPr>
            </w:pPr>
            <w:r w:rsidRPr="00CA7D85">
              <w:rPr>
                <w:lang w:eastAsia="en-US"/>
              </w:rPr>
              <w:t xml:space="preserve"> Derivation Path: TS 38.508-1 [4], clause </w:t>
            </w:r>
            <w:r w:rsidR="005F5798" w:rsidRPr="00CA7D85">
              <w:rPr>
                <w:lang w:eastAsia="en-US"/>
              </w:rPr>
              <w:t>4.6.1-5A</w:t>
            </w:r>
          </w:p>
        </w:tc>
      </w:tr>
      <w:tr w:rsidR="0002031F" w:rsidRPr="00CA7D85" w14:paraId="75C3062B" w14:textId="77777777" w:rsidTr="00B7523D">
        <w:tblPrEx>
          <w:tblCellMar>
            <w:left w:w="108" w:type="dxa"/>
            <w:right w:w="108" w:type="dxa"/>
          </w:tblCellMar>
        </w:tblPrEx>
        <w:tc>
          <w:tcPr>
            <w:tcW w:w="4535" w:type="dxa"/>
          </w:tcPr>
          <w:p w14:paraId="69D132A8" w14:textId="77777777" w:rsidR="0002031F" w:rsidRPr="00CA7D85" w:rsidRDefault="0002031F" w:rsidP="00B7523D">
            <w:pPr>
              <w:pStyle w:val="TAH"/>
              <w:rPr>
                <w:lang w:eastAsia="en-US"/>
              </w:rPr>
            </w:pPr>
            <w:r w:rsidRPr="00CA7D85">
              <w:rPr>
                <w:lang w:eastAsia="en-US"/>
              </w:rPr>
              <w:t>Information Element</w:t>
            </w:r>
          </w:p>
        </w:tc>
        <w:tc>
          <w:tcPr>
            <w:tcW w:w="2944" w:type="dxa"/>
          </w:tcPr>
          <w:p w14:paraId="19914DB8" w14:textId="77777777" w:rsidR="0002031F" w:rsidRPr="00CA7D85" w:rsidRDefault="0002031F" w:rsidP="00B7523D">
            <w:pPr>
              <w:pStyle w:val="TAH"/>
              <w:rPr>
                <w:lang w:eastAsia="en-US"/>
              </w:rPr>
            </w:pPr>
            <w:r w:rsidRPr="00CA7D85">
              <w:rPr>
                <w:lang w:eastAsia="en-US"/>
              </w:rPr>
              <w:t>Value/remark</w:t>
            </w:r>
          </w:p>
        </w:tc>
        <w:tc>
          <w:tcPr>
            <w:tcW w:w="1134" w:type="dxa"/>
          </w:tcPr>
          <w:p w14:paraId="765F5AE4" w14:textId="77777777" w:rsidR="0002031F" w:rsidRPr="00CA7D85" w:rsidRDefault="0002031F" w:rsidP="00B7523D">
            <w:pPr>
              <w:pStyle w:val="TAH"/>
              <w:rPr>
                <w:lang w:eastAsia="en-US"/>
              </w:rPr>
            </w:pPr>
            <w:r w:rsidRPr="00CA7D85">
              <w:rPr>
                <w:lang w:eastAsia="en-US"/>
              </w:rPr>
              <w:t>Comment</w:t>
            </w:r>
          </w:p>
        </w:tc>
        <w:tc>
          <w:tcPr>
            <w:tcW w:w="1134" w:type="dxa"/>
          </w:tcPr>
          <w:p w14:paraId="432ECEDE" w14:textId="77777777" w:rsidR="0002031F" w:rsidRPr="00CA7D85" w:rsidRDefault="0002031F" w:rsidP="00B7523D">
            <w:pPr>
              <w:pStyle w:val="TAH"/>
              <w:rPr>
                <w:lang w:eastAsia="en-US"/>
              </w:rPr>
            </w:pPr>
            <w:r w:rsidRPr="00CA7D85">
              <w:rPr>
                <w:lang w:eastAsia="en-US"/>
              </w:rPr>
              <w:t>Condition</w:t>
            </w:r>
          </w:p>
        </w:tc>
      </w:tr>
      <w:tr w:rsidR="0002031F" w:rsidRPr="00CA7D85" w14:paraId="3D38670E" w14:textId="77777777" w:rsidTr="00B7523D">
        <w:tblPrEx>
          <w:tblCellMar>
            <w:left w:w="108" w:type="dxa"/>
            <w:right w:w="108" w:type="dxa"/>
          </w:tblCellMar>
        </w:tblPrEx>
        <w:tc>
          <w:tcPr>
            <w:tcW w:w="4535" w:type="dxa"/>
          </w:tcPr>
          <w:p w14:paraId="55D0928F" w14:textId="77777777" w:rsidR="0002031F" w:rsidRPr="00CA7D85" w:rsidRDefault="0002031F" w:rsidP="00B7523D">
            <w:pPr>
              <w:pStyle w:val="TAL"/>
              <w:rPr>
                <w:lang w:eastAsia="en-US"/>
              </w:rPr>
            </w:pPr>
            <w:r w:rsidRPr="00CA7D85">
              <w:rPr>
                <w:lang w:eastAsia="en-US"/>
              </w:rPr>
              <w:t>MeasurementReport ::= SEQUENCE {</w:t>
            </w:r>
          </w:p>
        </w:tc>
        <w:tc>
          <w:tcPr>
            <w:tcW w:w="2944" w:type="dxa"/>
          </w:tcPr>
          <w:p w14:paraId="3D936A5D" w14:textId="77777777" w:rsidR="0002031F" w:rsidRPr="00CA7D85" w:rsidRDefault="0002031F" w:rsidP="00B7523D">
            <w:pPr>
              <w:pStyle w:val="TAL"/>
              <w:rPr>
                <w:lang w:eastAsia="en-US"/>
              </w:rPr>
            </w:pPr>
          </w:p>
        </w:tc>
        <w:tc>
          <w:tcPr>
            <w:tcW w:w="1134" w:type="dxa"/>
          </w:tcPr>
          <w:p w14:paraId="5B6459A2" w14:textId="77777777" w:rsidR="0002031F" w:rsidRPr="00CA7D85" w:rsidRDefault="0002031F" w:rsidP="00B7523D">
            <w:pPr>
              <w:pStyle w:val="TAL"/>
              <w:rPr>
                <w:lang w:eastAsia="en-US"/>
              </w:rPr>
            </w:pPr>
          </w:p>
        </w:tc>
        <w:tc>
          <w:tcPr>
            <w:tcW w:w="1134" w:type="dxa"/>
          </w:tcPr>
          <w:p w14:paraId="33CF929D" w14:textId="77777777" w:rsidR="0002031F" w:rsidRPr="00CA7D85" w:rsidRDefault="0002031F" w:rsidP="00B7523D">
            <w:pPr>
              <w:pStyle w:val="TAL"/>
              <w:rPr>
                <w:lang w:eastAsia="en-US"/>
              </w:rPr>
            </w:pPr>
          </w:p>
        </w:tc>
      </w:tr>
      <w:tr w:rsidR="0002031F" w:rsidRPr="00CA7D85" w14:paraId="10F41228" w14:textId="77777777" w:rsidTr="00B7523D">
        <w:tblPrEx>
          <w:tblCellMar>
            <w:left w:w="108" w:type="dxa"/>
            <w:right w:w="108" w:type="dxa"/>
          </w:tblCellMar>
        </w:tblPrEx>
        <w:tc>
          <w:tcPr>
            <w:tcW w:w="4535" w:type="dxa"/>
          </w:tcPr>
          <w:p w14:paraId="37D64BA5" w14:textId="77777777" w:rsidR="0002031F" w:rsidRPr="00CA7D85" w:rsidRDefault="0002031F" w:rsidP="00B7523D">
            <w:pPr>
              <w:pStyle w:val="TAL"/>
              <w:rPr>
                <w:lang w:eastAsia="en-US"/>
              </w:rPr>
            </w:pPr>
            <w:r w:rsidRPr="00CA7D85">
              <w:rPr>
                <w:lang w:eastAsia="en-US"/>
              </w:rPr>
              <w:t xml:space="preserve">  criticalExtensions CHOICE {</w:t>
            </w:r>
          </w:p>
        </w:tc>
        <w:tc>
          <w:tcPr>
            <w:tcW w:w="2944" w:type="dxa"/>
          </w:tcPr>
          <w:p w14:paraId="3320BE53" w14:textId="77777777" w:rsidR="0002031F" w:rsidRPr="00CA7D85" w:rsidRDefault="0002031F" w:rsidP="00B7523D">
            <w:pPr>
              <w:pStyle w:val="TAL"/>
              <w:rPr>
                <w:lang w:eastAsia="en-US"/>
              </w:rPr>
            </w:pPr>
          </w:p>
        </w:tc>
        <w:tc>
          <w:tcPr>
            <w:tcW w:w="1134" w:type="dxa"/>
          </w:tcPr>
          <w:p w14:paraId="0A3257A3" w14:textId="77777777" w:rsidR="0002031F" w:rsidRPr="00CA7D85" w:rsidRDefault="0002031F" w:rsidP="00B7523D">
            <w:pPr>
              <w:pStyle w:val="TAL"/>
              <w:rPr>
                <w:lang w:eastAsia="en-US"/>
              </w:rPr>
            </w:pPr>
          </w:p>
        </w:tc>
        <w:tc>
          <w:tcPr>
            <w:tcW w:w="1134" w:type="dxa"/>
          </w:tcPr>
          <w:p w14:paraId="4858C7C1" w14:textId="77777777" w:rsidR="0002031F" w:rsidRPr="00CA7D85" w:rsidRDefault="0002031F" w:rsidP="00B7523D">
            <w:pPr>
              <w:pStyle w:val="TAL"/>
              <w:rPr>
                <w:lang w:eastAsia="en-US"/>
              </w:rPr>
            </w:pPr>
          </w:p>
        </w:tc>
      </w:tr>
      <w:tr w:rsidR="0002031F" w:rsidRPr="00CA7D85" w14:paraId="3A456F4A" w14:textId="77777777" w:rsidTr="00B7523D">
        <w:tblPrEx>
          <w:tblCellMar>
            <w:left w:w="108" w:type="dxa"/>
            <w:right w:w="108" w:type="dxa"/>
          </w:tblCellMar>
        </w:tblPrEx>
        <w:tc>
          <w:tcPr>
            <w:tcW w:w="4535" w:type="dxa"/>
          </w:tcPr>
          <w:p w14:paraId="7E69303D" w14:textId="77777777" w:rsidR="0002031F" w:rsidRPr="00CA7D85" w:rsidRDefault="0002031F" w:rsidP="00B7523D">
            <w:pPr>
              <w:pStyle w:val="TAL"/>
              <w:tabs>
                <w:tab w:val="left" w:pos="2844"/>
              </w:tabs>
              <w:rPr>
                <w:lang w:eastAsia="en-US"/>
              </w:rPr>
            </w:pPr>
            <w:r w:rsidRPr="00CA7D85">
              <w:rPr>
                <w:lang w:eastAsia="en-US"/>
              </w:rPr>
              <w:t xml:space="preserve">    c1 CHOICE {</w:t>
            </w:r>
          </w:p>
        </w:tc>
        <w:tc>
          <w:tcPr>
            <w:tcW w:w="2944" w:type="dxa"/>
          </w:tcPr>
          <w:p w14:paraId="246C9EB4" w14:textId="77777777" w:rsidR="0002031F" w:rsidRPr="00CA7D85" w:rsidRDefault="0002031F" w:rsidP="00B7523D">
            <w:pPr>
              <w:pStyle w:val="TAL"/>
              <w:rPr>
                <w:lang w:eastAsia="en-US"/>
              </w:rPr>
            </w:pPr>
          </w:p>
        </w:tc>
        <w:tc>
          <w:tcPr>
            <w:tcW w:w="1134" w:type="dxa"/>
          </w:tcPr>
          <w:p w14:paraId="761133AF" w14:textId="77777777" w:rsidR="0002031F" w:rsidRPr="00CA7D85" w:rsidRDefault="0002031F" w:rsidP="00B7523D">
            <w:pPr>
              <w:pStyle w:val="TAL"/>
              <w:rPr>
                <w:lang w:eastAsia="en-US"/>
              </w:rPr>
            </w:pPr>
          </w:p>
        </w:tc>
        <w:tc>
          <w:tcPr>
            <w:tcW w:w="1134" w:type="dxa"/>
          </w:tcPr>
          <w:p w14:paraId="0CF8A7AE" w14:textId="77777777" w:rsidR="0002031F" w:rsidRPr="00CA7D85" w:rsidRDefault="0002031F" w:rsidP="00B7523D">
            <w:pPr>
              <w:pStyle w:val="TAL"/>
              <w:rPr>
                <w:lang w:eastAsia="en-US"/>
              </w:rPr>
            </w:pPr>
          </w:p>
        </w:tc>
      </w:tr>
      <w:tr w:rsidR="0002031F" w:rsidRPr="00CA7D85" w14:paraId="37FB17F0" w14:textId="77777777" w:rsidTr="00B7523D">
        <w:tblPrEx>
          <w:tblCellMar>
            <w:left w:w="108" w:type="dxa"/>
            <w:right w:w="108" w:type="dxa"/>
          </w:tblCellMar>
        </w:tblPrEx>
        <w:tc>
          <w:tcPr>
            <w:tcW w:w="4535" w:type="dxa"/>
          </w:tcPr>
          <w:p w14:paraId="14CB42C0" w14:textId="77777777" w:rsidR="0002031F" w:rsidRPr="00CA7D85" w:rsidRDefault="0002031F" w:rsidP="00B7523D">
            <w:pPr>
              <w:pStyle w:val="TAL"/>
              <w:rPr>
                <w:lang w:eastAsia="en-US"/>
              </w:rPr>
            </w:pPr>
            <w:r w:rsidRPr="00CA7D85">
              <w:rPr>
                <w:lang w:eastAsia="en-US"/>
              </w:rPr>
              <w:t xml:space="preserve">      measurementReport ::= SEQUENCE {</w:t>
            </w:r>
          </w:p>
        </w:tc>
        <w:tc>
          <w:tcPr>
            <w:tcW w:w="2944" w:type="dxa"/>
          </w:tcPr>
          <w:p w14:paraId="54CC838F" w14:textId="77777777" w:rsidR="0002031F" w:rsidRPr="00CA7D85" w:rsidRDefault="0002031F" w:rsidP="00B7523D">
            <w:pPr>
              <w:pStyle w:val="TAL"/>
              <w:rPr>
                <w:lang w:eastAsia="en-US"/>
              </w:rPr>
            </w:pPr>
          </w:p>
        </w:tc>
        <w:tc>
          <w:tcPr>
            <w:tcW w:w="1134" w:type="dxa"/>
          </w:tcPr>
          <w:p w14:paraId="44DFED8D" w14:textId="77777777" w:rsidR="0002031F" w:rsidRPr="00CA7D85" w:rsidRDefault="0002031F" w:rsidP="00B7523D">
            <w:pPr>
              <w:pStyle w:val="TAL"/>
              <w:rPr>
                <w:lang w:eastAsia="en-US"/>
              </w:rPr>
            </w:pPr>
          </w:p>
        </w:tc>
        <w:tc>
          <w:tcPr>
            <w:tcW w:w="1134" w:type="dxa"/>
          </w:tcPr>
          <w:p w14:paraId="5DA90393" w14:textId="77777777" w:rsidR="0002031F" w:rsidRPr="00CA7D85" w:rsidRDefault="0002031F" w:rsidP="00B7523D">
            <w:pPr>
              <w:pStyle w:val="TAL"/>
              <w:rPr>
                <w:lang w:eastAsia="en-US"/>
              </w:rPr>
            </w:pPr>
          </w:p>
        </w:tc>
      </w:tr>
      <w:tr w:rsidR="0002031F" w:rsidRPr="00CA7D85" w14:paraId="181DDBFB" w14:textId="77777777" w:rsidTr="00B7523D">
        <w:tblPrEx>
          <w:tblCellMar>
            <w:left w:w="108" w:type="dxa"/>
            <w:right w:w="108" w:type="dxa"/>
          </w:tblCellMar>
        </w:tblPrEx>
        <w:tc>
          <w:tcPr>
            <w:tcW w:w="4535" w:type="dxa"/>
          </w:tcPr>
          <w:p w14:paraId="36D21D7E" w14:textId="77777777" w:rsidR="0002031F" w:rsidRPr="00CA7D85" w:rsidRDefault="0002031F" w:rsidP="00B7523D">
            <w:pPr>
              <w:pStyle w:val="TAL"/>
              <w:rPr>
                <w:lang w:eastAsia="en-US"/>
              </w:rPr>
            </w:pPr>
            <w:r w:rsidRPr="00CA7D85">
              <w:rPr>
                <w:lang w:eastAsia="en-US"/>
              </w:rPr>
              <w:t xml:space="preserve">        measResults SEQUENCE {</w:t>
            </w:r>
          </w:p>
        </w:tc>
        <w:tc>
          <w:tcPr>
            <w:tcW w:w="2944" w:type="dxa"/>
          </w:tcPr>
          <w:p w14:paraId="35C2334E" w14:textId="77777777" w:rsidR="0002031F" w:rsidRPr="00CA7D85" w:rsidRDefault="0002031F" w:rsidP="00B7523D">
            <w:pPr>
              <w:pStyle w:val="TAL"/>
              <w:rPr>
                <w:lang w:eastAsia="en-US"/>
              </w:rPr>
            </w:pPr>
          </w:p>
        </w:tc>
        <w:tc>
          <w:tcPr>
            <w:tcW w:w="1134" w:type="dxa"/>
          </w:tcPr>
          <w:p w14:paraId="76370A94" w14:textId="77777777" w:rsidR="0002031F" w:rsidRPr="00CA7D85" w:rsidRDefault="0002031F" w:rsidP="00B7523D">
            <w:pPr>
              <w:pStyle w:val="TAL"/>
              <w:rPr>
                <w:lang w:eastAsia="en-US"/>
              </w:rPr>
            </w:pPr>
          </w:p>
        </w:tc>
        <w:tc>
          <w:tcPr>
            <w:tcW w:w="1134" w:type="dxa"/>
          </w:tcPr>
          <w:p w14:paraId="389DC867" w14:textId="77777777" w:rsidR="0002031F" w:rsidRPr="00CA7D85" w:rsidRDefault="0002031F" w:rsidP="00B7523D">
            <w:pPr>
              <w:pStyle w:val="TAL"/>
              <w:rPr>
                <w:lang w:eastAsia="en-US"/>
              </w:rPr>
            </w:pPr>
          </w:p>
        </w:tc>
      </w:tr>
      <w:tr w:rsidR="0002031F" w:rsidRPr="00CA7D85" w14:paraId="19AA8DC1" w14:textId="77777777" w:rsidTr="00B7523D">
        <w:tblPrEx>
          <w:tblCellMar>
            <w:left w:w="108" w:type="dxa"/>
            <w:right w:w="108" w:type="dxa"/>
          </w:tblCellMar>
        </w:tblPrEx>
        <w:tc>
          <w:tcPr>
            <w:tcW w:w="4535" w:type="dxa"/>
          </w:tcPr>
          <w:p w14:paraId="4C8CE760" w14:textId="77777777" w:rsidR="0002031F" w:rsidRPr="00CA7D85" w:rsidRDefault="0002031F" w:rsidP="00B7523D">
            <w:pPr>
              <w:pStyle w:val="TAL"/>
              <w:rPr>
                <w:lang w:eastAsia="en-US"/>
              </w:rPr>
            </w:pPr>
            <w:r w:rsidRPr="00CA7D85">
              <w:rPr>
                <w:lang w:eastAsia="en-US"/>
              </w:rPr>
              <w:t xml:space="preserve">          measId</w:t>
            </w:r>
          </w:p>
        </w:tc>
        <w:tc>
          <w:tcPr>
            <w:tcW w:w="2944" w:type="dxa"/>
          </w:tcPr>
          <w:p w14:paraId="54953ABF" w14:textId="77777777" w:rsidR="0002031F" w:rsidRPr="00CA7D85" w:rsidRDefault="0002031F" w:rsidP="00B7523D">
            <w:pPr>
              <w:pStyle w:val="TAL"/>
              <w:rPr>
                <w:lang w:eastAsia="en-US"/>
              </w:rPr>
            </w:pPr>
            <w:r w:rsidRPr="00CA7D85">
              <w:rPr>
                <w:lang w:eastAsia="en-US"/>
              </w:rPr>
              <w:t>2</w:t>
            </w:r>
          </w:p>
        </w:tc>
        <w:tc>
          <w:tcPr>
            <w:tcW w:w="1134" w:type="dxa"/>
          </w:tcPr>
          <w:p w14:paraId="7BFB884D" w14:textId="77777777" w:rsidR="0002031F" w:rsidRPr="00CA7D85" w:rsidRDefault="0002031F" w:rsidP="00B7523D">
            <w:pPr>
              <w:pStyle w:val="TAL"/>
              <w:rPr>
                <w:lang w:eastAsia="en-US"/>
              </w:rPr>
            </w:pPr>
          </w:p>
        </w:tc>
        <w:tc>
          <w:tcPr>
            <w:tcW w:w="1134" w:type="dxa"/>
          </w:tcPr>
          <w:p w14:paraId="7BA8E6C8" w14:textId="77777777" w:rsidR="0002031F" w:rsidRPr="00CA7D85" w:rsidRDefault="0002031F" w:rsidP="00B7523D">
            <w:pPr>
              <w:pStyle w:val="TAL"/>
              <w:rPr>
                <w:lang w:eastAsia="en-US"/>
              </w:rPr>
            </w:pPr>
          </w:p>
        </w:tc>
      </w:tr>
      <w:tr w:rsidR="0002031F" w:rsidRPr="00CA7D85" w14:paraId="6C30214E" w14:textId="77777777" w:rsidTr="00B7523D">
        <w:tblPrEx>
          <w:tblCellMar>
            <w:left w:w="108" w:type="dxa"/>
            <w:right w:w="108" w:type="dxa"/>
          </w:tblCellMar>
        </w:tblPrEx>
        <w:tc>
          <w:tcPr>
            <w:tcW w:w="4535" w:type="dxa"/>
          </w:tcPr>
          <w:p w14:paraId="3F0CEBC5" w14:textId="77777777" w:rsidR="0002031F" w:rsidRPr="00CA7D85" w:rsidRDefault="0002031F" w:rsidP="00B7523D">
            <w:pPr>
              <w:pStyle w:val="TAL"/>
              <w:rPr>
                <w:lang w:eastAsia="en-US"/>
              </w:rPr>
            </w:pPr>
            <w:r w:rsidRPr="00CA7D85">
              <w:rPr>
                <w:lang w:eastAsia="en-US"/>
              </w:rPr>
              <w:t xml:space="preserve">          measResultServingMOList SEQUENCE {</w:t>
            </w:r>
          </w:p>
        </w:tc>
        <w:tc>
          <w:tcPr>
            <w:tcW w:w="2944" w:type="dxa"/>
          </w:tcPr>
          <w:p w14:paraId="6DBDC96B" w14:textId="77777777" w:rsidR="0002031F" w:rsidRPr="00CA7D85" w:rsidRDefault="0002031F" w:rsidP="00B7523D">
            <w:pPr>
              <w:pStyle w:val="TAL"/>
              <w:rPr>
                <w:lang w:eastAsia="en-US"/>
              </w:rPr>
            </w:pPr>
            <w:r w:rsidRPr="00CA7D85">
              <w:rPr>
                <w:lang w:eastAsia="en-US"/>
              </w:rPr>
              <w:t>1 entry</w:t>
            </w:r>
          </w:p>
        </w:tc>
        <w:tc>
          <w:tcPr>
            <w:tcW w:w="1134" w:type="dxa"/>
          </w:tcPr>
          <w:p w14:paraId="24E4FA72" w14:textId="77777777" w:rsidR="0002031F" w:rsidRPr="00CA7D85" w:rsidRDefault="0002031F" w:rsidP="00B7523D">
            <w:pPr>
              <w:pStyle w:val="TAL"/>
              <w:rPr>
                <w:lang w:eastAsia="en-US"/>
              </w:rPr>
            </w:pPr>
          </w:p>
        </w:tc>
        <w:tc>
          <w:tcPr>
            <w:tcW w:w="1134" w:type="dxa"/>
          </w:tcPr>
          <w:p w14:paraId="7F68A287" w14:textId="77777777" w:rsidR="0002031F" w:rsidRPr="00CA7D85" w:rsidRDefault="0002031F" w:rsidP="00B7523D">
            <w:pPr>
              <w:pStyle w:val="TAL"/>
              <w:rPr>
                <w:lang w:eastAsia="en-US"/>
              </w:rPr>
            </w:pPr>
          </w:p>
        </w:tc>
      </w:tr>
      <w:tr w:rsidR="0002031F" w:rsidRPr="00CA7D85" w14:paraId="50E84878" w14:textId="77777777" w:rsidTr="00B7523D">
        <w:tblPrEx>
          <w:tblCellMar>
            <w:left w:w="108" w:type="dxa"/>
            <w:right w:w="108" w:type="dxa"/>
          </w:tblCellMar>
        </w:tblPrEx>
        <w:tc>
          <w:tcPr>
            <w:tcW w:w="4535" w:type="dxa"/>
          </w:tcPr>
          <w:p w14:paraId="0D7AAEBE" w14:textId="77777777" w:rsidR="0002031F" w:rsidRPr="00CA7D85" w:rsidRDefault="0002031F" w:rsidP="00B7523D">
            <w:pPr>
              <w:pStyle w:val="TAL"/>
              <w:rPr>
                <w:lang w:eastAsia="en-US"/>
              </w:rPr>
            </w:pPr>
            <w:r w:rsidRPr="00CA7D85">
              <w:rPr>
                <w:lang w:eastAsia="en-US"/>
              </w:rPr>
              <w:t xml:space="preserve">            servCellId</w:t>
            </w:r>
          </w:p>
        </w:tc>
        <w:tc>
          <w:tcPr>
            <w:tcW w:w="2944" w:type="dxa"/>
          </w:tcPr>
          <w:p w14:paraId="368E56D0" w14:textId="77777777" w:rsidR="0002031F" w:rsidRPr="00CA7D85" w:rsidRDefault="0002031F" w:rsidP="00B7523D">
            <w:pPr>
              <w:pStyle w:val="TAL"/>
              <w:rPr>
                <w:lang w:eastAsia="zh-CN"/>
              </w:rPr>
            </w:pPr>
            <w:r w:rsidRPr="00CA7D85">
              <w:rPr>
                <w:lang w:eastAsia="zh-CN"/>
              </w:rPr>
              <w:t>ServCellIndex of NR Cell 1</w:t>
            </w:r>
          </w:p>
        </w:tc>
        <w:tc>
          <w:tcPr>
            <w:tcW w:w="1134" w:type="dxa"/>
          </w:tcPr>
          <w:p w14:paraId="0DA52E5A" w14:textId="77777777" w:rsidR="0002031F" w:rsidRPr="00CA7D85" w:rsidRDefault="0002031F" w:rsidP="00B7523D">
            <w:pPr>
              <w:pStyle w:val="TAL"/>
              <w:rPr>
                <w:lang w:eastAsia="en-US"/>
              </w:rPr>
            </w:pPr>
          </w:p>
        </w:tc>
        <w:tc>
          <w:tcPr>
            <w:tcW w:w="1134" w:type="dxa"/>
          </w:tcPr>
          <w:p w14:paraId="14EFDC6F" w14:textId="77777777" w:rsidR="0002031F" w:rsidRPr="00CA7D85" w:rsidRDefault="0002031F" w:rsidP="00B7523D">
            <w:pPr>
              <w:pStyle w:val="TAL"/>
              <w:rPr>
                <w:lang w:eastAsia="en-US"/>
              </w:rPr>
            </w:pPr>
          </w:p>
        </w:tc>
      </w:tr>
      <w:tr w:rsidR="0002031F" w:rsidRPr="00CA7D85" w14:paraId="2323823F" w14:textId="77777777" w:rsidTr="00B7523D">
        <w:tblPrEx>
          <w:tblCellMar>
            <w:left w:w="108" w:type="dxa"/>
            <w:right w:w="108" w:type="dxa"/>
          </w:tblCellMar>
        </w:tblPrEx>
        <w:tc>
          <w:tcPr>
            <w:tcW w:w="4535" w:type="dxa"/>
          </w:tcPr>
          <w:p w14:paraId="7A30FBA2" w14:textId="77777777" w:rsidR="0002031F" w:rsidRPr="00CA7D85" w:rsidRDefault="0002031F" w:rsidP="00B7523D">
            <w:pPr>
              <w:pStyle w:val="TAL"/>
              <w:rPr>
                <w:lang w:eastAsia="en-US"/>
              </w:rPr>
            </w:pPr>
            <w:r w:rsidRPr="00CA7D85">
              <w:rPr>
                <w:lang w:eastAsia="en-US"/>
              </w:rPr>
              <w:t xml:space="preserve">            measResultServingCell SEQUENCE {</w:t>
            </w:r>
          </w:p>
        </w:tc>
        <w:tc>
          <w:tcPr>
            <w:tcW w:w="2944" w:type="dxa"/>
          </w:tcPr>
          <w:p w14:paraId="4432601A" w14:textId="77777777" w:rsidR="0002031F" w:rsidRPr="00CA7D85" w:rsidRDefault="0002031F" w:rsidP="00B7523D">
            <w:pPr>
              <w:pStyle w:val="TAL"/>
              <w:rPr>
                <w:lang w:eastAsia="en-US"/>
              </w:rPr>
            </w:pPr>
          </w:p>
        </w:tc>
        <w:tc>
          <w:tcPr>
            <w:tcW w:w="1134" w:type="dxa"/>
          </w:tcPr>
          <w:p w14:paraId="5B9D8ECC" w14:textId="77777777" w:rsidR="0002031F" w:rsidRPr="00CA7D85" w:rsidRDefault="0002031F" w:rsidP="00B7523D">
            <w:pPr>
              <w:pStyle w:val="TAL"/>
              <w:rPr>
                <w:lang w:eastAsia="en-US"/>
              </w:rPr>
            </w:pPr>
          </w:p>
        </w:tc>
        <w:tc>
          <w:tcPr>
            <w:tcW w:w="1134" w:type="dxa"/>
          </w:tcPr>
          <w:p w14:paraId="467C21A5" w14:textId="77777777" w:rsidR="0002031F" w:rsidRPr="00CA7D85" w:rsidRDefault="0002031F" w:rsidP="00B7523D">
            <w:pPr>
              <w:pStyle w:val="TAL"/>
              <w:rPr>
                <w:lang w:eastAsia="en-US"/>
              </w:rPr>
            </w:pPr>
          </w:p>
        </w:tc>
      </w:tr>
      <w:tr w:rsidR="0002031F" w:rsidRPr="00CA7D85" w14:paraId="560D2A4F" w14:textId="77777777" w:rsidTr="00B7523D">
        <w:tblPrEx>
          <w:tblCellMar>
            <w:left w:w="108" w:type="dxa"/>
            <w:right w:w="108" w:type="dxa"/>
          </w:tblCellMar>
        </w:tblPrEx>
        <w:tc>
          <w:tcPr>
            <w:tcW w:w="4535" w:type="dxa"/>
          </w:tcPr>
          <w:p w14:paraId="2448736B" w14:textId="77777777" w:rsidR="0002031F" w:rsidRPr="00CA7D85" w:rsidRDefault="0002031F" w:rsidP="00B7523D">
            <w:pPr>
              <w:pStyle w:val="TAL"/>
              <w:rPr>
                <w:lang w:eastAsia="en-US"/>
              </w:rPr>
            </w:pPr>
            <w:r w:rsidRPr="00CA7D85">
              <w:rPr>
                <w:lang w:eastAsia="en-US"/>
              </w:rPr>
              <w:t xml:space="preserve">              physCellId</w:t>
            </w:r>
          </w:p>
        </w:tc>
        <w:tc>
          <w:tcPr>
            <w:tcW w:w="2944" w:type="dxa"/>
          </w:tcPr>
          <w:p w14:paraId="0A80A31F" w14:textId="77777777" w:rsidR="0002031F" w:rsidRPr="00CA7D85" w:rsidRDefault="0002031F" w:rsidP="00B7523D">
            <w:pPr>
              <w:pStyle w:val="TAL"/>
              <w:rPr>
                <w:lang w:eastAsia="en-US"/>
              </w:rPr>
            </w:pPr>
            <w:r w:rsidRPr="00CA7D85">
              <w:rPr>
                <w:lang w:eastAsia="en-US"/>
              </w:rPr>
              <w:t>Physical CellID of the NR Cell 1</w:t>
            </w:r>
          </w:p>
        </w:tc>
        <w:tc>
          <w:tcPr>
            <w:tcW w:w="1134" w:type="dxa"/>
          </w:tcPr>
          <w:p w14:paraId="03FE882C" w14:textId="77777777" w:rsidR="0002031F" w:rsidRPr="00CA7D85" w:rsidRDefault="0002031F" w:rsidP="00B7523D">
            <w:pPr>
              <w:pStyle w:val="TAL"/>
              <w:rPr>
                <w:lang w:eastAsia="en-US"/>
              </w:rPr>
            </w:pPr>
          </w:p>
        </w:tc>
        <w:tc>
          <w:tcPr>
            <w:tcW w:w="1134" w:type="dxa"/>
          </w:tcPr>
          <w:p w14:paraId="56BAC465" w14:textId="77777777" w:rsidR="0002031F" w:rsidRPr="00CA7D85" w:rsidRDefault="0002031F" w:rsidP="00B7523D">
            <w:pPr>
              <w:pStyle w:val="TAL"/>
              <w:rPr>
                <w:lang w:eastAsia="en-US"/>
              </w:rPr>
            </w:pPr>
          </w:p>
        </w:tc>
      </w:tr>
      <w:tr w:rsidR="0002031F" w:rsidRPr="00CA7D85" w14:paraId="427E11AD" w14:textId="77777777" w:rsidTr="00B7523D">
        <w:tblPrEx>
          <w:tblCellMar>
            <w:left w:w="108" w:type="dxa"/>
            <w:right w:w="108" w:type="dxa"/>
          </w:tblCellMar>
        </w:tblPrEx>
        <w:tc>
          <w:tcPr>
            <w:tcW w:w="4535" w:type="dxa"/>
          </w:tcPr>
          <w:p w14:paraId="521D0DD0" w14:textId="77777777" w:rsidR="0002031F" w:rsidRPr="00CA7D85" w:rsidRDefault="0002031F" w:rsidP="00B7523D">
            <w:pPr>
              <w:pStyle w:val="TAL"/>
              <w:rPr>
                <w:lang w:eastAsia="en-US"/>
              </w:rPr>
            </w:pPr>
            <w:r w:rsidRPr="00CA7D85">
              <w:rPr>
                <w:lang w:eastAsia="en-US"/>
              </w:rPr>
              <w:t xml:space="preserve">              measResult SEQUENCE {</w:t>
            </w:r>
          </w:p>
        </w:tc>
        <w:tc>
          <w:tcPr>
            <w:tcW w:w="2944" w:type="dxa"/>
          </w:tcPr>
          <w:p w14:paraId="3FA7BABB" w14:textId="77777777" w:rsidR="0002031F" w:rsidRPr="00CA7D85" w:rsidRDefault="0002031F" w:rsidP="00B7523D">
            <w:pPr>
              <w:pStyle w:val="TAL"/>
              <w:rPr>
                <w:lang w:eastAsia="en-US"/>
              </w:rPr>
            </w:pPr>
          </w:p>
        </w:tc>
        <w:tc>
          <w:tcPr>
            <w:tcW w:w="1134" w:type="dxa"/>
          </w:tcPr>
          <w:p w14:paraId="20B36D6E" w14:textId="77777777" w:rsidR="0002031F" w:rsidRPr="00CA7D85" w:rsidRDefault="0002031F" w:rsidP="00B7523D">
            <w:pPr>
              <w:pStyle w:val="TAL"/>
              <w:rPr>
                <w:lang w:eastAsia="en-US"/>
              </w:rPr>
            </w:pPr>
          </w:p>
        </w:tc>
        <w:tc>
          <w:tcPr>
            <w:tcW w:w="1134" w:type="dxa"/>
          </w:tcPr>
          <w:p w14:paraId="1E79D21B" w14:textId="77777777" w:rsidR="0002031F" w:rsidRPr="00CA7D85" w:rsidRDefault="0002031F" w:rsidP="00B7523D">
            <w:pPr>
              <w:pStyle w:val="TAL"/>
              <w:rPr>
                <w:lang w:eastAsia="en-US"/>
              </w:rPr>
            </w:pPr>
          </w:p>
        </w:tc>
      </w:tr>
      <w:tr w:rsidR="0002031F" w:rsidRPr="00CA7D85" w14:paraId="6E7DD8FF" w14:textId="77777777" w:rsidTr="00B7523D">
        <w:tblPrEx>
          <w:tblCellMar>
            <w:left w:w="108" w:type="dxa"/>
            <w:right w:w="108" w:type="dxa"/>
          </w:tblCellMar>
        </w:tblPrEx>
        <w:tc>
          <w:tcPr>
            <w:tcW w:w="4535" w:type="dxa"/>
          </w:tcPr>
          <w:p w14:paraId="7978F8B4" w14:textId="77777777" w:rsidR="0002031F" w:rsidRPr="00CA7D85" w:rsidRDefault="0002031F" w:rsidP="00B7523D">
            <w:pPr>
              <w:pStyle w:val="TAL"/>
              <w:rPr>
                <w:lang w:eastAsia="en-US"/>
              </w:rPr>
            </w:pPr>
            <w:r w:rsidRPr="00CA7D85">
              <w:rPr>
                <w:lang w:eastAsia="en-US"/>
              </w:rPr>
              <w:t xml:space="preserve">                cellResults SEQUENCE {</w:t>
            </w:r>
          </w:p>
        </w:tc>
        <w:tc>
          <w:tcPr>
            <w:tcW w:w="2944" w:type="dxa"/>
          </w:tcPr>
          <w:p w14:paraId="30EA0FF2" w14:textId="77777777" w:rsidR="0002031F" w:rsidRPr="00CA7D85" w:rsidRDefault="0002031F" w:rsidP="00B7523D">
            <w:pPr>
              <w:pStyle w:val="TAL"/>
              <w:rPr>
                <w:lang w:eastAsia="en-US"/>
              </w:rPr>
            </w:pPr>
          </w:p>
        </w:tc>
        <w:tc>
          <w:tcPr>
            <w:tcW w:w="1134" w:type="dxa"/>
          </w:tcPr>
          <w:p w14:paraId="1E7288D0" w14:textId="77777777" w:rsidR="0002031F" w:rsidRPr="00CA7D85" w:rsidRDefault="0002031F" w:rsidP="00B7523D">
            <w:pPr>
              <w:pStyle w:val="TAL"/>
              <w:rPr>
                <w:lang w:eastAsia="en-US"/>
              </w:rPr>
            </w:pPr>
          </w:p>
        </w:tc>
        <w:tc>
          <w:tcPr>
            <w:tcW w:w="1134" w:type="dxa"/>
          </w:tcPr>
          <w:p w14:paraId="2AF75B7F" w14:textId="77777777" w:rsidR="0002031F" w:rsidRPr="00CA7D85" w:rsidRDefault="0002031F" w:rsidP="00B7523D">
            <w:pPr>
              <w:pStyle w:val="TAL"/>
              <w:rPr>
                <w:lang w:eastAsia="en-US"/>
              </w:rPr>
            </w:pPr>
          </w:p>
        </w:tc>
      </w:tr>
      <w:tr w:rsidR="0002031F" w:rsidRPr="00CA7D85" w14:paraId="5DE30CAF" w14:textId="77777777" w:rsidTr="00B7523D">
        <w:tblPrEx>
          <w:tblCellMar>
            <w:left w:w="108" w:type="dxa"/>
            <w:right w:w="108" w:type="dxa"/>
          </w:tblCellMar>
        </w:tblPrEx>
        <w:tc>
          <w:tcPr>
            <w:tcW w:w="4535" w:type="dxa"/>
          </w:tcPr>
          <w:p w14:paraId="6CFAA1E0" w14:textId="77777777" w:rsidR="0002031F" w:rsidRPr="00CA7D85" w:rsidRDefault="0002031F" w:rsidP="00B7523D">
            <w:pPr>
              <w:pStyle w:val="TAL"/>
              <w:rPr>
                <w:lang w:eastAsia="en-US"/>
              </w:rPr>
            </w:pPr>
            <w:r w:rsidRPr="00CA7D85">
              <w:rPr>
                <w:lang w:eastAsia="en-US"/>
              </w:rPr>
              <w:t xml:space="preserve">                  resultsSSB-Cell SEQUENCE {</w:t>
            </w:r>
          </w:p>
        </w:tc>
        <w:tc>
          <w:tcPr>
            <w:tcW w:w="2944" w:type="dxa"/>
          </w:tcPr>
          <w:p w14:paraId="6620F64C" w14:textId="77777777" w:rsidR="0002031F" w:rsidRPr="00CA7D85" w:rsidRDefault="0002031F" w:rsidP="00B7523D">
            <w:pPr>
              <w:pStyle w:val="TAL"/>
              <w:rPr>
                <w:lang w:eastAsia="en-US"/>
              </w:rPr>
            </w:pPr>
          </w:p>
        </w:tc>
        <w:tc>
          <w:tcPr>
            <w:tcW w:w="1134" w:type="dxa"/>
          </w:tcPr>
          <w:p w14:paraId="1995BF6B" w14:textId="77777777" w:rsidR="0002031F" w:rsidRPr="00CA7D85" w:rsidRDefault="0002031F" w:rsidP="00B7523D">
            <w:pPr>
              <w:pStyle w:val="TAL"/>
              <w:rPr>
                <w:lang w:eastAsia="en-US"/>
              </w:rPr>
            </w:pPr>
          </w:p>
        </w:tc>
        <w:tc>
          <w:tcPr>
            <w:tcW w:w="1134" w:type="dxa"/>
          </w:tcPr>
          <w:p w14:paraId="20DD1E60" w14:textId="77777777" w:rsidR="0002031F" w:rsidRPr="00CA7D85" w:rsidRDefault="0002031F" w:rsidP="00B7523D">
            <w:pPr>
              <w:pStyle w:val="TAL"/>
              <w:rPr>
                <w:lang w:eastAsia="en-US"/>
              </w:rPr>
            </w:pPr>
          </w:p>
        </w:tc>
      </w:tr>
      <w:tr w:rsidR="0002031F" w:rsidRPr="00CA7D85" w14:paraId="0012A5EF" w14:textId="77777777" w:rsidTr="00B7523D">
        <w:tblPrEx>
          <w:tblCellMar>
            <w:left w:w="108" w:type="dxa"/>
            <w:right w:w="108" w:type="dxa"/>
          </w:tblCellMar>
        </w:tblPrEx>
        <w:tc>
          <w:tcPr>
            <w:tcW w:w="4535" w:type="dxa"/>
          </w:tcPr>
          <w:p w14:paraId="6A6A7E2C" w14:textId="77777777" w:rsidR="0002031F" w:rsidRPr="00CA7D85" w:rsidRDefault="0002031F" w:rsidP="00B7523D">
            <w:pPr>
              <w:pStyle w:val="TAL"/>
              <w:rPr>
                <w:lang w:eastAsia="en-US"/>
              </w:rPr>
            </w:pPr>
            <w:r w:rsidRPr="00CA7D85">
              <w:rPr>
                <w:lang w:eastAsia="en-US"/>
              </w:rPr>
              <w:t xml:space="preserve">                    rsrp</w:t>
            </w:r>
          </w:p>
        </w:tc>
        <w:tc>
          <w:tcPr>
            <w:tcW w:w="2944" w:type="dxa"/>
          </w:tcPr>
          <w:p w14:paraId="12774DB5" w14:textId="77777777" w:rsidR="0002031F" w:rsidRPr="00CA7D85" w:rsidRDefault="0002031F" w:rsidP="00B7523D">
            <w:pPr>
              <w:pStyle w:val="TAL"/>
              <w:rPr>
                <w:lang w:eastAsia="en-US"/>
              </w:rPr>
            </w:pPr>
            <w:r w:rsidRPr="00CA7D85">
              <w:rPr>
                <w:lang w:eastAsia="en-US"/>
              </w:rPr>
              <w:t>(0..127)</w:t>
            </w:r>
          </w:p>
        </w:tc>
        <w:tc>
          <w:tcPr>
            <w:tcW w:w="1134" w:type="dxa"/>
          </w:tcPr>
          <w:p w14:paraId="05ECC591" w14:textId="77777777" w:rsidR="0002031F" w:rsidRPr="00CA7D85" w:rsidRDefault="0002031F" w:rsidP="00B7523D">
            <w:pPr>
              <w:pStyle w:val="TAL"/>
              <w:rPr>
                <w:lang w:eastAsia="en-US"/>
              </w:rPr>
            </w:pPr>
          </w:p>
        </w:tc>
        <w:tc>
          <w:tcPr>
            <w:tcW w:w="1134" w:type="dxa"/>
          </w:tcPr>
          <w:p w14:paraId="6763F09D" w14:textId="77777777" w:rsidR="0002031F" w:rsidRPr="00CA7D85" w:rsidRDefault="0002031F" w:rsidP="00B7523D">
            <w:pPr>
              <w:pStyle w:val="TAL"/>
              <w:rPr>
                <w:lang w:eastAsia="en-US"/>
              </w:rPr>
            </w:pPr>
          </w:p>
        </w:tc>
      </w:tr>
      <w:tr w:rsidR="0002031F" w:rsidRPr="00CA7D85" w14:paraId="477F4D31" w14:textId="77777777" w:rsidTr="00B7523D">
        <w:tblPrEx>
          <w:tblCellMar>
            <w:left w:w="108" w:type="dxa"/>
            <w:right w:w="108" w:type="dxa"/>
          </w:tblCellMar>
        </w:tblPrEx>
        <w:tc>
          <w:tcPr>
            <w:tcW w:w="4535" w:type="dxa"/>
          </w:tcPr>
          <w:p w14:paraId="66746EB4" w14:textId="77777777" w:rsidR="0002031F" w:rsidRPr="00CA7D85" w:rsidRDefault="0002031F" w:rsidP="00B7523D">
            <w:pPr>
              <w:pStyle w:val="TAL"/>
              <w:rPr>
                <w:lang w:eastAsia="en-US"/>
              </w:rPr>
            </w:pPr>
            <w:r w:rsidRPr="00CA7D85">
              <w:rPr>
                <w:lang w:eastAsia="en-US"/>
              </w:rPr>
              <w:t xml:space="preserve">                    rsrq</w:t>
            </w:r>
          </w:p>
        </w:tc>
        <w:tc>
          <w:tcPr>
            <w:tcW w:w="2944" w:type="dxa"/>
          </w:tcPr>
          <w:p w14:paraId="1BC7E807" w14:textId="77777777" w:rsidR="0002031F" w:rsidRPr="00CA7D85" w:rsidRDefault="0002031F" w:rsidP="00B7523D">
            <w:pPr>
              <w:pStyle w:val="TAL"/>
              <w:rPr>
                <w:lang w:eastAsia="en-US"/>
              </w:rPr>
            </w:pPr>
            <w:r w:rsidRPr="00CA7D85">
              <w:rPr>
                <w:lang w:eastAsia="en-US"/>
              </w:rPr>
              <w:t>(0..127)</w:t>
            </w:r>
          </w:p>
        </w:tc>
        <w:tc>
          <w:tcPr>
            <w:tcW w:w="1134" w:type="dxa"/>
          </w:tcPr>
          <w:p w14:paraId="5F1D2696" w14:textId="77777777" w:rsidR="0002031F" w:rsidRPr="00CA7D85" w:rsidRDefault="0002031F" w:rsidP="00B7523D">
            <w:pPr>
              <w:pStyle w:val="TAL"/>
              <w:rPr>
                <w:lang w:eastAsia="en-US"/>
              </w:rPr>
            </w:pPr>
          </w:p>
        </w:tc>
        <w:tc>
          <w:tcPr>
            <w:tcW w:w="1134" w:type="dxa"/>
          </w:tcPr>
          <w:p w14:paraId="7C5E44B8" w14:textId="77777777" w:rsidR="0002031F" w:rsidRPr="00CA7D85" w:rsidRDefault="0002031F" w:rsidP="00B7523D">
            <w:pPr>
              <w:pStyle w:val="TAL"/>
              <w:rPr>
                <w:lang w:eastAsia="en-US"/>
              </w:rPr>
            </w:pPr>
          </w:p>
        </w:tc>
      </w:tr>
      <w:tr w:rsidR="0002031F" w:rsidRPr="00CA7D85" w14:paraId="13E7DC47" w14:textId="77777777" w:rsidTr="00B7523D">
        <w:tblPrEx>
          <w:tblCellMar>
            <w:left w:w="108" w:type="dxa"/>
            <w:right w:w="108" w:type="dxa"/>
          </w:tblCellMar>
        </w:tblPrEx>
        <w:tc>
          <w:tcPr>
            <w:tcW w:w="4535" w:type="dxa"/>
          </w:tcPr>
          <w:p w14:paraId="79C11E80" w14:textId="77777777" w:rsidR="0002031F" w:rsidRPr="00CA7D85" w:rsidRDefault="0002031F" w:rsidP="00B7523D">
            <w:pPr>
              <w:pStyle w:val="TAL"/>
              <w:rPr>
                <w:lang w:eastAsia="en-US"/>
              </w:rPr>
            </w:pPr>
            <w:r w:rsidRPr="00CA7D85">
              <w:rPr>
                <w:lang w:eastAsia="en-US"/>
              </w:rPr>
              <w:t xml:space="preserve">                  }</w:t>
            </w:r>
          </w:p>
        </w:tc>
        <w:tc>
          <w:tcPr>
            <w:tcW w:w="2944" w:type="dxa"/>
          </w:tcPr>
          <w:p w14:paraId="00BBFC34" w14:textId="77777777" w:rsidR="0002031F" w:rsidRPr="00CA7D85" w:rsidRDefault="0002031F" w:rsidP="00B7523D">
            <w:pPr>
              <w:pStyle w:val="TAL"/>
              <w:rPr>
                <w:lang w:eastAsia="en-US"/>
              </w:rPr>
            </w:pPr>
          </w:p>
        </w:tc>
        <w:tc>
          <w:tcPr>
            <w:tcW w:w="1134" w:type="dxa"/>
          </w:tcPr>
          <w:p w14:paraId="46C7195A" w14:textId="77777777" w:rsidR="0002031F" w:rsidRPr="00CA7D85" w:rsidRDefault="0002031F" w:rsidP="00B7523D">
            <w:pPr>
              <w:pStyle w:val="TAL"/>
              <w:rPr>
                <w:lang w:eastAsia="en-US"/>
              </w:rPr>
            </w:pPr>
          </w:p>
        </w:tc>
        <w:tc>
          <w:tcPr>
            <w:tcW w:w="1134" w:type="dxa"/>
          </w:tcPr>
          <w:p w14:paraId="5F246FF4" w14:textId="77777777" w:rsidR="0002031F" w:rsidRPr="00CA7D85" w:rsidRDefault="0002031F" w:rsidP="00B7523D">
            <w:pPr>
              <w:pStyle w:val="TAL"/>
              <w:rPr>
                <w:lang w:eastAsia="en-US"/>
              </w:rPr>
            </w:pPr>
          </w:p>
        </w:tc>
      </w:tr>
      <w:tr w:rsidR="0002031F" w:rsidRPr="00CA7D85" w14:paraId="3AD41E6D" w14:textId="77777777" w:rsidTr="00B7523D">
        <w:tblPrEx>
          <w:tblCellMar>
            <w:left w:w="108" w:type="dxa"/>
            <w:right w:w="108" w:type="dxa"/>
          </w:tblCellMar>
        </w:tblPrEx>
        <w:tc>
          <w:tcPr>
            <w:tcW w:w="4535" w:type="dxa"/>
          </w:tcPr>
          <w:p w14:paraId="40FA5434" w14:textId="77777777" w:rsidR="0002031F" w:rsidRPr="00CA7D85" w:rsidRDefault="0002031F" w:rsidP="00B7523D">
            <w:pPr>
              <w:pStyle w:val="TAL"/>
              <w:rPr>
                <w:lang w:eastAsia="en-US"/>
              </w:rPr>
            </w:pPr>
            <w:r w:rsidRPr="00CA7D85">
              <w:rPr>
                <w:lang w:eastAsia="en-US"/>
              </w:rPr>
              <w:t xml:space="preserve">                }</w:t>
            </w:r>
          </w:p>
        </w:tc>
        <w:tc>
          <w:tcPr>
            <w:tcW w:w="2944" w:type="dxa"/>
          </w:tcPr>
          <w:p w14:paraId="5E7D2282" w14:textId="77777777" w:rsidR="0002031F" w:rsidRPr="00CA7D85" w:rsidRDefault="0002031F" w:rsidP="00B7523D">
            <w:pPr>
              <w:pStyle w:val="TAL"/>
              <w:rPr>
                <w:lang w:eastAsia="en-US"/>
              </w:rPr>
            </w:pPr>
          </w:p>
        </w:tc>
        <w:tc>
          <w:tcPr>
            <w:tcW w:w="1134" w:type="dxa"/>
          </w:tcPr>
          <w:p w14:paraId="01A1CA58" w14:textId="77777777" w:rsidR="0002031F" w:rsidRPr="00CA7D85" w:rsidRDefault="0002031F" w:rsidP="00B7523D">
            <w:pPr>
              <w:pStyle w:val="TAL"/>
              <w:rPr>
                <w:lang w:eastAsia="en-US"/>
              </w:rPr>
            </w:pPr>
          </w:p>
        </w:tc>
        <w:tc>
          <w:tcPr>
            <w:tcW w:w="1134" w:type="dxa"/>
          </w:tcPr>
          <w:p w14:paraId="36DC41C6" w14:textId="77777777" w:rsidR="0002031F" w:rsidRPr="00CA7D85" w:rsidRDefault="0002031F" w:rsidP="00B7523D">
            <w:pPr>
              <w:pStyle w:val="TAL"/>
              <w:rPr>
                <w:lang w:eastAsia="en-US"/>
              </w:rPr>
            </w:pPr>
          </w:p>
        </w:tc>
      </w:tr>
      <w:tr w:rsidR="0002031F" w:rsidRPr="00CA7D85" w14:paraId="53274023" w14:textId="77777777" w:rsidTr="00B7523D">
        <w:tblPrEx>
          <w:tblCellMar>
            <w:left w:w="108" w:type="dxa"/>
            <w:right w:w="108" w:type="dxa"/>
          </w:tblCellMar>
        </w:tblPrEx>
        <w:tc>
          <w:tcPr>
            <w:tcW w:w="4535" w:type="dxa"/>
          </w:tcPr>
          <w:p w14:paraId="76A00433" w14:textId="77777777" w:rsidR="0002031F" w:rsidRPr="00CA7D85" w:rsidRDefault="0002031F" w:rsidP="00B7523D">
            <w:pPr>
              <w:pStyle w:val="TAL"/>
              <w:rPr>
                <w:lang w:eastAsia="en-US"/>
              </w:rPr>
            </w:pPr>
            <w:r w:rsidRPr="00CA7D85">
              <w:rPr>
                <w:lang w:eastAsia="en-US"/>
              </w:rPr>
              <w:t xml:space="preserve">              }</w:t>
            </w:r>
          </w:p>
        </w:tc>
        <w:tc>
          <w:tcPr>
            <w:tcW w:w="2944" w:type="dxa"/>
          </w:tcPr>
          <w:p w14:paraId="73CE191A" w14:textId="77777777" w:rsidR="0002031F" w:rsidRPr="00CA7D85" w:rsidRDefault="0002031F" w:rsidP="00B7523D">
            <w:pPr>
              <w:pStyle w:val="TAL"/>
              <w:rPr>
                <w:lang w:eastAsia="en-US"/>
              </w:rPr>
            </w:pPr>
          </w:p>
        </w:tc>
        <w:tc>
          <w:tcPr>
            <w:tcW w:w="1134" w:type="dxa"/>
          </w:tcPr>
          <w:p w14:paraId="44A5EEF5" w14:textId="77777777" w:rsidR="0002031F" w:rsidRPr="00CA7D85" w:rsidRDefault="0002031F" w:rsidP="00B7523D">
            <w:pPr>
              <w:pStyle w:val="TAL"/>
              <w:rPr>
                <w:lang w:eastAsia="en-US"/>
              </w:rPr>
            </w:pPr>
          </w:p>
        </w:tc>
        <w:tc>
          <w:tcPr>
            <w:tcW w:w="1134" w:type="dxa"/>
          </w:tcPr>
          <w:p w14:paraId="2CCD183A" w14:textId="77777777" w:rsidR="0002031F" w:rsidRPr="00CA7D85" w:rsidRDefault="0002031F" w:rsidP="00B7523D">
            <w:pPr>
              <w:pStyle w:val="TAL"/>
              <w:rPr>
                <w:lang w:eastAsia="en-US"/>
              </w:rPr>
            </w:pPr>
          </w:p>
        </w:tc>
      </w:tr>
      <w:tr w:rsidR="0002031F" w:rsidRPr="00CA7D85" w14:paraId="5A6E572C" w14:textId="77777777" w:rsidTr="00B7523D">
        <w:tblPrEx>
          <w:tblCellMar>
            <w:left w:w="108" w:type="dxa"/>
            <w:right w:w="108" w:type="dxa"/>
          </w:tblCellMar>
        </w:tblPrEx>
        <w:tc>
          <w:tcPr>
            <w:tcW w:w="4535" w:type="dxa"/>
          </w:tcPr>
          <w:p w14:paraId="23D45B1A" w14:textId="77777777" w:rsidR="0002031F" w:rsidRPr="00CA7D85" w:rsidRDefault="0002031F" w:rsidP="00B7523D">
            <w:pPr>
              <w:pStyle w:val="TAL"/>
              <w:rPr>
                <w:lang w:eastAsia="en-US"/>
              </w:rPr>
            </w:pPr>
            <w:r w:rsidRPr="00CA7D85">
              <w:rPr>
                <w:lang w:eastAsia="en-US"/>
              </w:rPr>
              <w:t xml:space="preserve">            }</w:t>
            </w:r>
          </w:p>
        </w:tc>
        <w:tc>
          <w:tcPr>
            <w:tcW w:w="2944" w:type="dxa"/>
          </w:tcPr>
          <w:p w14:paraId="24B7CCDD" w14:textId="77777777" w:rsidR="0002031F" w:rsidRPr="00CA7D85" w:rsidRDefault="0002031F" w:rsidP="00B7523D">
            <w:pPr>
              <w:pStyle w:val="TAL"/>
              <w:rPr>
                <w:lang w:eastAsia="en-US"/>
              </w:rPr>
            </w:pPr>
          </w:p>
        </w:tc>
        <w:tc>
          <w:tcPr>
            <w:tcW w:w="1134" w:type="dxa"/>
          </w:tcPr>
          <w:p w14:paraId="3A3AFAA6" w14:textId="77777777" w:rsidR="0002031F" w:rsidRPr="00CA7D85" w:rsidRDefault="0002031F" w:rsidP="00B7523D">
            <w:pPr>
              <w:pStyle w:val="TAL"/>
              <w:rPr>
                <w:lang w:eastAsia="en-US"/>
              </w:rPr>
            </w:pPr>
          </w:p>
        </w:tc>
        <w:tc>
          <w:tcPr>
            <w:tcW w:w="1134" w:type="dxa"/>
          </w:tcPr>
          <w:p w14:paraId="03AE8D46" w14:textId="77777777" w:rsidR="0002031F" w:rsidRPr="00CA7D85" w:rsidRDefault="0002031F" w:rsidP="00B7523D">
            <w:pPr>
              <w:pStyle w:val="TAL"/>
              <w:rPr>
                <w:lang w:eastAsia="en-US"/>
              </w:rPr>
            </w:pPr>
          </w:p>
        </w:tc>
      </w:tr>
      <w:tr w:rsidR="0002031F" w:rsidRPr="00CA7D85" w14:paraId="5B2D0A2D" w14:textId="77777777" w:rsidTr="00B7523D">
        <w:tblPrEx>
          <w:tblCellMar>
            <w:left w:w="108" w:type="dxa"/>
            <w:right w:w="108" w:type="dxa"/>
          </w:tblCellMar>
        </w:tblPrEx>
        <w:tc>
          <w:tcPr>
            <w:tcW w:w="4535" w:type="dxa"/>
          </w:tcPr>
          <w:p w14:paraId="56131B49" w14:textId="77777777" w:rsidR="0002031F" w:rsidRPr="00CA7D85" w:rsidRDefault="0002031F" w:rsidP="00B7523D">
            <w:pPr>
              <w:pStyle w:val="TAL"/>
              <w:rPr>
                <w:lang w:eastAsia="en-US"/>
              </w:rPr>
            </w:pPr>
            <w:r w:rsidRPr="00CA7D85">
              <w:rPr>
                <w:lang w:eastAsia="en-US"/>
              </w:rPr>
              <w:t xml:space="preserve">          }</w:t>
            </w:r>
          </w:p>
        </w:tc>
        <w:tc>
          <w:tcPr>
            <w:tcW w:w="2944" w:type="dxa"/>
          </w:tcPr>
          <w:p w14:paraId="360A935D" w14:textId="77777777" w:rsidR="0002031F" w:rsidRPr="00CA7D85" w:rsidRDefault="0002031F" w:rsidP="00B7523D">
            <w:pPr>
              <w:pStyle w:val="TAL"/>
              <w:rPr>
                <w:lang w:eastAsia="en-US"/>
              </w:rPr>
            </w:pPr>
          </w:p>
        </w:tc>
        <w:tc>
          <w:tcPr>
            <w:tcW w:w="1134" w:type="dxa"/>
          </w:tcPr>
          <w:p w14:paraId="4EC43A70" w14:textId="77777777" w:rsidR="0002031F" w:rsidRPr="00CA7D85" w:rsidRDefault="0002031F" w:rsidP="00B7523D">
            <w:pPr>
              <w:pStyle w:val="TAL"/>
              <w:rPr>
                <w:lang w:eastAsia="en-US"/>
              </w:rPr>
            </w:pPr>
          </w:p>
        </w:tc>
        <w:tc>
          <w:tcPr>
            <w:tcW w:w="1134" w:type="dxa"/>
          </w:tcPr>
          <w:p w14:paraId="5902CADB" w14:textId="77777777" w:rsidR="0002031F" w:rsidRPr="00CA7D85" w:rsidRDefault="0002031F" w:rsidP="00B7523D">
            <w:pPr>
              <w:pStyle w:val="TAL"/>
              <w:rPr>
                <w:lang w:eastAsia="en-US"/>
              </w:rPr>
            </w:pPr>
          </w:p>
        </w:tc>
      </w:tr>
      <w:tr w:rsidR="0002031F" w:rsidRPr="00CA7D85" w14:paraId="340F0775" w14:textId="77777777" w:rsidTr="00B7523D">
        <w:tblPrEx>
          <w:tblCellMar>
            <w:left w:w="108" w:type="dxa"/>
            <w:right w:w="108" w:type="dxa"/>
          </w:tblCellMar>
        </w:tblPrEx>
        <w:tc>
          <w:tcPr>
            <w:tcW w:w="4535" w:type="dxa"/>
          </w:tcPr>
          <w:p w14:paraId="69EC3949" w14:textId="77777777" w:rsidR="0002031F" w:rsidRPr="00CA7D85" w:rsidRDefault="0002031F" w:rsidP="00B7523D">
            <w:pPr>
              <w:pStyle w:val="TAL"/>
              <w:rPr>
                <w:lang w:eastAsia="en-US"/>
              </w:rPr>
            </w:pPr>
            <w:r w:rsidRPr="00CA7D85">
              <w:rPr>
                <w:lang w:eastAsia="en-US"/>
              </w:rPr>
              <w:t xml:space="preserve">          measResultNeighCells CHOICE {</w:t>
            </w:r>
          </w:p>
        </w:tc>
        <w:tc>
          <w:tcPr>
            <w:tcW w:w="2944" w:type="dxa"/>
          </w:tcPr>
          <w:p w14:paraId="265E96AA" w14:textId="77777777" w:rsidR="0002031F" w:rsidRPr="00CA7D85" w:rsidRDefault="0002031F" w:rsidP="00B7523D">
            <w:pPr>
              <w:pStyle w:val="TAL"/>
              <w:rPr>
                <w:lang w:eastAsia="en-US"/>
              </w:rPr>
            </w:pPr>
          </w:p>
        </w:tc>
        <w:tc>
          <w:tcPr>
            <w:tcW w:w="1134" w:type="dxa"/>
          </w:tcPr>
          <w:p w14:paraId="15C6B5E0" w14:textId="77777777" w:rsidR="0002031F" w:rsidRPr="00CA7D85" w:rsidRDefault="0002031F" w:rsidP="00B7523D">
            <w:pPr>
              <w:pStyle w:val="TAL"/>
              <w:rPr>
                <w:lang w:eastAsia="en-US"/>
              </w:rPr>
            </w:pPr>
          </w:p>
        </w:tc>
        <w:tc>
          <w:tcPr>
            <w:tcW w:w="1134" w:type="dxa"/>
          </w:tcPr>
          <w:p w14:paraId="033C1C1C" w14:textId="77777777" w:rsidR="0002031F" w:rsidRPr="00CA7D85" w:rsidRDefault="0002031F" w:rsidP="00B7523D">
            <w:pPr>
              <w:pStyle w:val="TAL"/>
              <w:rPr>
                <w:lang w:eastAsia="en-US"/>
              </w:rPr>
            </w:pPr>
          </w:p>
        </w:tc>
      </w:tr>
      <w:tr w:rsidR="0002031F" w:rsidRPr="00CA7D85" w14:paraId="4349D6A8" w14:textId="77777777" w:rsidTr="00B7523D">
        <w:tblPrEx>
          <w:tblCellMar>
            <w:left w:w="108" w:type="dxa"/>
            <w:right w:w="108" w:type="dxa"/>
          </w:tblCellMar>
        </w:tblPrEx>
        <w:tc>
          <w:tcPr>
            <w:tcW w:w="4535" w:type="dxa"/>
          </w:tcPr>
          <w:p w14:paraId="3F9DF091" w14:textId="77777777" w:rsidR="0002031F" w:rsidRPr="00CA7D85" w:rsidRDefault="0002031F" w:rsidP="00B7523D">
            <w:pPr>
              <w:pStyle w:val="TAL"/>
              <w:rPr>
                <w:lang w:eastAsia="zh-CN"/>
              </w:rPr>
            </w:pPr>
            <w:r w:rsidRPr="00CA7D85">
              <w:rPr>
                <w:lang w:eastAsia="zh-CN"/>
              </w:rPr>
              <w:t xml:space="preserve">            measRelsutListNR SEQUENCE {</w:t>
            </w:r>
          </w:p>
        </w:tc>
        <w:tc>
          <w:tcPr>
            <w:tcW w:w="2944" w:type="dxa"/>
          </w:tcPr>
          <w:p w14:paraId="2922CC16" w14:textId="77777777" w:rsidR="0002031F" w:rsidRPr="00CA7D85" w:rsidRDefault="0002031F" w:rsidP="00B7523D">
            <w:pPr>
              <w:pStyle w:val="TAL"/>
              <w:rPr>
                <w:lang w:eastAsia="zh-CN"/>
              </w:rPr>
            </w:pPr>
            <w:r w:rsidRPr="00CA7D85">
              <w:rPr>
                <w:lang w:eastAsia="en-US"/>
              </w:rPr>
              <w:t>1 entry</w:t>
            </w:r>
          </w:p>
        </w:tc>
        <w:tc>
          <w:tcPr>
            <w:tcW w:w="1134" w:type="dxa"/>
          </w:tcPr>
          <w:p w14:paraId="36FC2090" w14:textId="77777777" w:rsidR="0002031F" w:rsidRPr="00CA7D85" w:rsidRDefault="0002031F" w:rsidP="00B7523D">
            <w:pPr>
              <w:pStyle w:val="TAL"/>
              <w:rPr>
                <w:lang w:eastAsia="en-US"/>
              </w:rPr>
            </w:pPr>
          </w:p>
        </w:tc>
        <w:tc>
          <w:tcPr>
            <w:tcW w:w="1134" w:type="dxa"/>
          </w:tcPr>
          <w:p w14:paraId="017A137A" w14:textId="77777777" w:rsidR="0002031F" w:rsidRPr="00CA7D85" w:rsidRDefault="0002031F" w:rsidP="00B7523D">
            <w:pPr>
              <w:pStyle w:val="TAL"/>
              <w:rPr>
                <w:lang w:eastAsia="en-US"/>
              </w:rPr>
            </w:pPr>
          </w:p>
        </w:tc>
      </w:tr>
      <w:tr w:rsidR="0002031F" w:rsidRPr="00CA7D85" w14:paraId="0950CC58" w14:textId="77777777" w:rsidTr="00B7523D">
        <w:tblPrEx>
          <w:tblCellMar>
            <w:left w:w="108" w:type="dxa"/>
            <w:right w:w="108" w:type="dxa"/>
          </w:tblCellMar>
        </w:tblPrEx>
        <w:tc>
          <w:tcPr>
            <w:tcW w:w="4535" w:type="dxa"/>
          </w:tcPr>
          <w:p w14:paraId="02BCD2BD" w14:textId="77777777" w:rsidR="0002031F" w:rsidRPr="00CA7D85" w:rsidRDefault="0002031F" w:rsidP="00B7523D">
            <w:pPr>
              <w:pStyle w:val="TAL"/>
              <w:rPr>
                <w:lang w:eastAsia="en-US"/>
              </w:rPr>
            </w:pPr>
            <w:r w:rsidRPr="00CA7D85">
              <w:rPr>
                <w:lang w:eastAsia="en-US"/>
              </w:rPr>
              <w:t xml:space="preserve">              physCellId</w:t>
            </w:r>
          </w:p>
        </w:tc>
        <w:tc>
          <w:tcPr>
            <w:tcW w:w="2944" w:type="dxa"/>
          </w:tcPr>
          <w:p w14:paraId="20ED4439" w14:textId="77777777" w:rsidR="0002031F" w:rsidRPr="00CA7D85" w:rsidRDefault="0002031F" w:rsidP="00B7523D">
            <w:pPr>
              <w:pStyle w:val="TAL"/>
              <w:rPr>
                <w:lang w:eastAsia="en-US"/>
              </w:rPr>
            </w:pPr>
            <w:r w:rsidRPr="00CA7D85">
              <w:rPr>
                <w:lang w:eastAsia="en-US"/>
              </w:rPr>
              <w:t>Physical CellID of the NR Cell 3</w:t>
            </w:r>
          </w:p>
        </w:tc>
        <w:tc>
          <w:tcPr>
            <w:tcW w:w="1134" w:type="dxa"/>
          </w:tcPr>
          <w:p w14:paraId="495F14F4" w14:textId="77777777" w:rsidR="0002031F" w:rsidRPr="00CA7D85" w:rsidRDefault="0002031F" w:rsidP="00B7523D">
            <w:pPr>
              <w:pStyle w:val="TAL"/>
              <w:rPr>
                <w:lang w:eastAsia="en-US"/>
              </w:rPr>
            </w:pPr>
          </w:p>
        </w:tc>
        <w:tc>
          <w:tcPr>
            <w:tcW w:w="1134" w:type="dxa"/>
          </w:tcPr>
          <w:p w14:paraId="5FB3A1BD" w14:textId="77777777" w:rsidR="0002031F" w:rsidRPr="00CA7D85" w:rsidRDefault="0002031F" w:rsidP="00B7523D">
            <w:pPr>
              <w:pStyle w:val="TAL"/>
              <w:rPr>
                <w:lang w:eastAsia="en-US"/>
              </w:rPr>
            </w:pPr>
          </w:p>
        </w:tc>
      </w:tr>
      <w:tr w:rsidR="0002031F" w:rsidRPr="00CA7D85" w14:paraId="4CD21BA7" w14:textId="77777777" w:rsidTr="00B7523D">
        <w:tblPrEx>
          <w:tblCellMar>
            <w:left w:w="108" w:type="dxa"/>
            <w:right w:w="108" w:type="dxa"/>
          </w:tblCellMar>
        </w:tblPrEx>
        <w:tc>
          <w:tcPr>
            <w:tcW w:w="4535" w:type="dxa"/>
          </w:tcPr>
          <w:p w14:paraId="7BBC0908" w14:textId="77777777" w:rsidR="0002031F" w:rsidRPr="00CA7D85" w:rsidRDefault="0002031F" w:rsidP="00B7523D">
            <w:pPr>
              <w:pStyle w:val="TAL"/>
              <w:rPr>
                <w:lang w:eastAsia="en-US"/>
              </w:rPr>
            </w:pPr>
            <w:r w:rsidRPr="00CA7D85">
              <w:rPr>
                <w:lang w:eastAsia="en-US"/>
              </w:rPr>
              <w:t xml:space="preserve">              measResult SEQUENCE {</w:t>
            </w:r>
          </w:p>
        </w:tc>
        <w:tc>
          <w:tcPr>
            <w:tcW w:w="2944" w:type="dxa"/>
          </w:tcPr>
          <w:p w14:paraId="77B37987" w14:textId="77777777" w:rsidR="0002031F" w:rsidRPr="00CA7D85" w:rsidRDefault="0002031F" w:rsidP="00B7523D">
            <w:pPr>
              <w:pStyle w:val="TAL"/>
              <w:rPr>
                <w:lang w:eastAsia="en-US"/>
              </w:rPr>
            </w:pPr>
          </w:p>
        </w:tc>
        <w:tc>
          <w:tcPr>
            <w:tcW w:w="1134" w:type="dxa"/>
          </w:tcPr>
          <w:p w14:paraId="3B4A3989" w14:textId="77777777" w:rsidR="0002031F" w:rsidRPr="00CA7D85" w:rsidRDefault="0002031F" w:rsidP="00B7523D">
            <w:pPr>
              <w:pStyle w:val="TAL"/>
              <w:rPr>
                <w:lang w:eastAsia="en-US"/>
              </w:rPr>
            </w:pPr>
          </w:p>
        </w:tc>
        <w:tc>
          <w:tcPr>
            <w:tcW w:w="1134" w:type="dxa"/>
          </w:tcPr>
          <w:p w14:paraId="298E2299" w14:textId="77777777" w:rsidR="0002031F" w:rsidRPr="00CA7D85" w:rsidRDefault="0002031F" w:rsidP="00B7523D">
            <w:pPr>
              <w:pStyle w:val="TAL"/>
              <w:rPr>
                <w:lang w:eastAsia="en-US"/>
              </w:rPr>
            </w:pPr>
          </w:p>
        </w:tc>
      </w:tr>
      <w:tr w:rsidR="0002031F" w:rsidRPr="00CA7D85" w14:paraId="29161632" w14:textId="77777777" w:rsidTr="00B7523D">
        <w:tblPrEx>
          <w:tblCellMar>
            <w:left w:w="108" w:type="dxa"/>
            <w:right w:w="108" w:type="dxa"/>
          </w:tblCellMar>
        </w:tblPrEx>
        <w:tc>
          <w:tcPr>
            <w:tcW w:w="4535" w:type="dxa"/>
          </w:tcPr>
          <w:p w14:paraId="337BA7DE" w14:textId="77777777" w:rsidR="0002031F" w:rsidRPr="00CA7D85" w:rsidRDefault="0002031F" w:rsidP="00B7523D">
            <w:pPr>
              <w:pStyle w:val="TAL"/>
              <w:rPr>
                <w:lang w:eastAsia="en-US"/>
              </w:rPr>
            </w:pPr>
            <w:r w:rsidRPr="00CA7D85">
              <w:rPr>
                <w:lang w:eastAsia="en-US"/>
              </w:rPr>
              <w:t xml:space="preserve">                cellResults SEQUENCE {</w:t>
            </w:r>
          </w:p>
        </w:tc>
        <w:tc>
          <w:tcPr>
            <w:tcW w:w="2944" w:type="dxa"/>
          </w:tcPr>
          <w:p w14:paraId="29E3AD17" w14:textId="77777777" w:rsidR="0002031F" w:rsidRPr="00CA7D85" w:rsidRDefault="0002031F" w:rsidP="00B7523D">
            <w:pPr>
              <w:pStyle w:val="TAL"/>
              <w:rPr>
                <w:lang w:eastAsia="en-US"/>
              </w:rPr>
            </w:pPr>
          </w:p>
        </w:tc>
        <w:tc>
          <w:tcPr>
            <w:tcW w:w="1134" w:type="dxa"/>
          </w:tcPr>
          <w:p w14:paraId="1E742319" w14:textId="77777777" w:rsidR="0002031F" w:rsidRPr="00CA7D85" w:rsidRDefault="0002031F" w:rsidP="00B7523D">
            <w:pPr>
              <w:pStyle w:val="TAL"/>
              <w:rPr>
                <w:lang w:eastAsia="en-US"/>
              </w:rPr>
            </w:pPr>
          </w:p>
        </w:tc>
        <w:tc>
          <w:tcPr>
            <w:tcW w:w="1134" w:type="dxa"/>
          </w:tcPr>
          <w:p w14:paraId="68734474" w14:textId="77777777" w:rsidR="0002031F" w:rsidRPr="00CA7D85" w:rsidRDefault="0002031F" w:rsidP="00B7523D">
            <w:pPr>
              <w:pStyle w:val="TAL"/>
              <w:rPr>
                <w:lang w:eastAsia="en-US"/>
              </w:rPr>
            </w:pPr>
          </w:p>
        </w:tc>
      </w:tr>
      <w:tr w:rsidR="0002031F" w:rsidRPr="00CA7D85" w14:paraId="16407E68" w14:textId="77777777" w:rsidTr="00B7523D">
        <w:tblPrEx>
          <w:tblCellMar>
            <w:left w:w="108" w:type="dxa"/>
            <w:right w:w="108" w:type="dxa"/>
          </w:tblCellMar>
        </w:tblPrEx>
        <w:tc>
          <w:tcPr>
            <w:tcW w:w="4535" w:type="dxa"/>
          </w:tcPr>
          <w:p w14:paraId="4F5E3FE6" w14:textId="77777777" w:rsidR="0002031F" w:rsidRPr="00CA7D85" w:rsidRDefault="0002031F" w:rsidP="00B7523D">
            <w:pPr>
              <w:pStyle w:val="TAL"/>
              <w:rPr>
                <w:lang w:eastAsia="en-US"/>
              </w:rPr>
            </w:pPr>
            <w:r w:rsidRPr="00CA7D85">
              <w:rPr>
                <w:lang w:eastAsia="en-US"/>
              </w:rPr>
              <w:t xml:space="preserve">                  resultsSSB-Cell SEQUENCE {</w:t>
            </w:r>
          </w:p>
        </w:tc>
        <w:tc>
          <w:tcPr>
            <w:tcW w:w="2944" w:type="dxa"/>
          </w:tcPr>
          <w:p w14:paraId="6DC63C2F" w14:textId="77777777" w:rsidR="0002031F" w:rsidRPr="00CA7D85" w:rsidRDefault="0002031F" w:rsidP="00B7523D">
            <w:pPr>
              <w:pStyle w:val="TAL"/>
              <w:rPr>
                <w:lang w:eastAsia="en-US"/>
              </w:rPr>
            </w:pPr>
          </w:p>
        </w:tc>
        <w:tc>
          <w:tcPr>
            <w:tcW w:w="1134" w:type="dxa"/>
          </w:tcPr>
          <w:p w14:paraId="68FFCAE9" w14:textId="77777777" w:rsidR="0002031F" w:rsidRPr="00CA7D85" w:rsidRDefault="0002031F" w:rsidP="00B7523D">
            <w:pPr>
              <w:pStyle w:val="TAL"/>
              <w:rPr>
                <w:lang w:eastAsia="en-US"/>
              </w:rPr>
            </w:pPr>
          </w:p>
        </w:tc>
        <w:tc>
          <w:tcPr>
            <w:tcW w:w="1134" w:type="dxa"/>
          </w:tcPr>
          <w:p w14:paraId="381845F4" w14:textId="77777777" w:rsidR="0002031F" w:rsidRPr="00CA7D85" w:rsidRDefault="0002031F" w:rsidP="00B7523D">
            <w:pPr>
              <w:pStyle w:val="TAL"/>
              <w:rPr>
                <w:lang w:eastAsia="en-US"/>
              </w:rPr>
            </w:pPr>
          </w:p>
        </w:tc>
      </w:tr>
      <w:tr w:rsidR="0002031F" w:rsidRPr="00CA7D85" w14:paraId="01EACB3B" w14:textId="77777777" w:rsidTr="00B7523D">
        <w:tblPrEx>
          <w:tblCellMar>
            <w:left w:w="108" w:type="dxa"/>
            <w:right w:w="108" w:type="dxa"/>
          </w:tblCellMar>
        </w:tblPrEx>
        <w:tc>
          <w:tcPr>
            <w:tcW w:w="4535" w:type="dxa"/>
          </w:tcPr>
          <w:p w14:paraId="433E0A50" w14:textId="77777777" w:rsidR="0002031F" w:rsidRPr="00CA7D85" w:rsidRDefault="0002031F" w:rsidP="00B7523D">
            <w:pPr>
              <w:pStyle w:val="TAL"/>
              <w:rPr>
                <w:lang w:eastAsia="en-US"/>
              </w:rPr>
            </w:pPr>
            <w:r w:rsidRPr="00CA7D85">
              <w:rPr>
                <w:lang w:eastAsia="en-US"/>
              </w:rPr>
              <w:t xml:space="preserve">                    rsrp</w:t>
            </w:r>
          </w:p>
        </w:tc>
        <w:tc>
          <w:tcPr>
            <w:tcW w:w="2944" w:type="dxa"/>
          </w:tcPr>
          <w:p w14:paraId="3E1E712F" w14:textId="77777777" w:rsidR="0002031F" w:rsidRPr="00CA7D85" w:rsidRDefault="0002031F" w:rsidP="00B7523D">
            <w:pPr>
              <w:pStyle w:val="TAL"/>
              <w:rPr>
                <w:lang w:eastAsia="en-US"/>
              </w:rPr>
            </w:pPr>
            <w:r w:rsidRPr="00CA7D85">
              <w:rPr>
                <w:lang w:eastAsia="en-US"/>
              </w:rPr>
              <w:t>(0..127)</w:t>
            </w:r>
          </w:p>
        </w:tc>
        <w:tc>
          <w:tcPr>
            <w:tcW w:w="1134" w:type="dxa"/>
          </w:tcPr>
          <w:p w14:paraId="30E8F4E9" w14:textId="77777777" w:rsidR="0002031F" w:rsidRPr="00CA7D85" w:rsidRDefault="0002031F" w:rsidP="00B7523D">
            <w:pPr>
              <w:pStyle w:val="TAL"/>
              <w:rPr>
                <w:lang w:eastAsia="en-US"/>
              </w:rPr>
            </w:pPr>
          </w:p>
        </w:tc>
        <w:tc>
          <w:tcPr>
            <w:tcW w:w="1134" w:type="dxa"/>
          </w:tcPr>
          <w:p w14:paraId="74086A81" w14:textId="77777777" w:rsidR="0002031F" w:rsidRPr="00CA7D85" w:rsidRDefault="0002031F" w:rsidP="00B7523D">
            <w:pPr>
              <w:pStyle w:val="TAL"/>
              <w:rPr>
                <w:lang w:eastAsia="en-US"/>
              </w:rPr>
            </w:pPr>
          </w:p>
        </w:tc>
      </w:tr>
      <w:tr w:rsidR="0002031F" w:rsidRPr="00CA7D85" w14:paraId="2E3DD412" w14:textId="77777777" w:rsidTr="00B7523D">
        <w:tblPrEx>
          <w:tblCellMar>
            <w:left w:w="108" w:type="dxa"/>
            <w:right w:w="108" w:type="dxa"/>
          </w:tblCellMar>
        </w:tblPrEx>
        <w:tc>
          <w:tcPr>
            <w:tcW w:w="4535" w:type="dxa"/>
          </w:tcPr>
          <w:p w14:paraId="27834D5C" w14:textId="77777777" w:rsidR="0002031F" w:rsidRPr="00CA7D85" w:rsidRDefault="0002031F" w:rsidP="00B7523D">
            <w:pPr>
              <w:pStyle w:val="TAL"/>
              <w:rPr>
                <w:lang w:eastAsia="en-US"/>
              </w:rPr>
            </w:pPr>
            <w:r w:rsidRPr="00CA7D85">
              <w:rPr>
                <w:lang w:eastAsia="en-US"/>
              </w:rPr>
              <w:t xml:space="preserve">                    rsrq</w:t>
            </w:r>
          </w:p>
        </w:tc>
        <w:tc>
          <w:tcPr>
            <w:tcW w:w="2944" w:type="dxa"/>
          </w:tcPr>
          <w:p w14:paraId="733B7B5E" w14:textId="77777777" w:rsidR="0002031F" w:rsidRPr="00CA7D85" w:rsidRDefault="0002031F" w:rsidP="00B7523D">
            <w:pPr>
              <w:pStyle w:val="TAL"/>
              <w:rPr>
                <w:lang w:eastAsia="en-US"/>
              </w:rPr>
            </w:pPr>
            <w:r w:rsidRPr="00CA7D85">
              <w:rPr>
                <w:lang w:eastAsia="en-US"/>
              </w:rPr>
              <w:t>(0..127)</w:t>
            </w:r>
          </w:p>
        </w:tc>
        <w:tc>
          <w:tcPr>
            <w:tcW w:w="1134" w:type="dxa"/>
          </w:tcPr>
          <w:p w14:paraId="4BF8B7CA" w14:textId="77777777" w:rsidR="0002031F" w:rsidRPr="00CA7D85" w:rsidRDefault="0002031F" w:rsidP="00B7523D">
            <w:pPr>
              <w:pStyle w:val="TAL"/>
              <w:rPr>
                <w:lang w:eastAsia="en-US"/>
              </w:rPr>
            </w:pPr>
          </w:p>
        </w:tc>
        <w:tc>
          <w:tcPr>
            <w:tcW w:w="1134" w:type="dxa"/>
          </w:tcPr>
          <w:p w14:paraId="1FAF96ED" w14:textId="77777777" w:rsidR="0002031F" w:rsidRPr="00CA7D85" w:rsidRDefault="0002031F" w:rsidP="00B7523D">
            <w:pPr>
              <w:pStyle w:val="TAL"/>
              <w:rPr>
                <w:lang w:eastAsia="en-US"/>
              </w:rPr>
            </w:pPr>
          </w:p>
        </w:tc>
      </w:tr>
      <w:tr w:rsidR="0002031F" w:rsidRPr="00CA7D85" w14:paraId="55536104" w14:textId="77777777" w:rsidTr="00B7523D">
        <w:tblPrEx>
          <w:tblCellMar>
            <w:left w:w="108" w:type="dxa"/>
            <w:right w:w="108" w:type="dxa"/>
          </w:tblCellMar>
        </w:tblPrEx>
        <w:tc>
          <w:tcPr>
            <w:tcW w:w="4535" w:type="dxa"/>
          </w:tcPr>
          <w:p w14:paraId="14FD8571" w14:textId="77777777" w:rsidR="0002031F" w:rsidRPr="00CA7D85" w:rsidRDefault="0002031F" w:rsidP="00B7523D">
            <w:pPr>
              <w:pStyle w:val="TAL"/>
              <w:rPr>
                <w:lang w:eastAsia="en-US"/>
              </w:rPr>
            </w:pPr>
            <w:r w:rsidRPr="00CA7D85">
              <w:rPr>
                <w:lang w:eastAsia="en-US"/>
              </w:rPr>
              <w:t xml:space="preserve">                  }</w:t>
            </w:r>
          </w:p>
        </w:tc>
        <w:tc>
          <w:tcPr>
            <w:tcW w:w="2944" w:type="dxa"/>
          </w:tcPr>
          <w:p w14:paraId="5CF4FDCA" w14:textId="77777777" w:rsidR="0002031F" w:rsidRPr="00CA7D85" w:rsidRDefault="0002031F" w:rsidP="00B7523D">
            <w:pPr>
              <w:pStyle w:val="TAL"/>
              <w:rPr>
                <w:lang w:eastAsia="en-US"/>
              </w:rPr>
            </w:pPr>
          </w:p>
        </w:tc>
        <w:tc>
          <w:tcPr>
            <w:tcW w:w="1134" w:type="dxa"/>
          </w:tcPr>
          <w:p w14:paraId="3DB921FF" w14:textId="77777777" w:rsidR="0002031F" w:rsidRPr="00CA7D85" w:rsidRDefault="0002031F" w:rsidP="00B7523D">
            <w:pPr>
              <w:pStyle w:val="TAL"/>
              <w:rPr>
                <w:lang w:eastAsia="en-US"/>
              </w:rPr>
            </w:pPr>
          </w:p>
        </w:tc>
        <w:tc>
          <w:tcPr>
            <w:tcW w:w="1134" w:type="dxa"/>
          </w:tcPr>
          <w:p w14:paraId="025A17E5" w14:textId="77777777" w:rsidR="0002031F" w:rsidRPr="00CA7D85" w:rsidRDefault="0002031F" w:rsidP="00B7523D">
            <w:pPr>
              <w:pStyle w:val="TAL"/>
              <w:rPr>
                <w:lang w:eastAsia="en-US"/>
              </w:rPr>
            </w:pPr>
          </w:p>
        </w:tc>
      </w:tr>
      <w:tr w:rsidR="00B3245D" w:rsidRPr="00CA7D85" w14:paraId="6F48D0A8" w14:textId="77777777" w:rsidTr="003F1FFB">
        <w:tblPrEx>
          <w:tblCellMar>
            <w:left w:w="108" w:type="dxa"/>
            <w:right w:w="108" w:type="dxa"/>
          </w:tblCellMar>
        </w:tblPrEx>
        <w:tc>
          <w:tcPr>
            <w:tcW w:w="4535" w:type="dxa"/>
          </w:tcPr>
          <w:p w14:paraId="7ABDB277" w14:textId="77777777" w:rsidR="00B3245D" w:rsidRPr="00CA7D85" w:rsidRDefault="00B3245D" w:rsidP="003F1FFB">
            <w:pPr>
              <w:pStyle w:val="TAL"/>
            </w:pPr>
            <w:r w:rsidRPr="00CA7D85">
              <w:t xml:space="preserve">                  resultsCSI-RS-Cell</w:t>
            </w:r>
          </w:p>
        </w:tc>
        <w:tc>
          <w:tcPr>
            <w:tcW w:w="2944" w:type="dxa"/>
          </w:tcPr>
          <w:p w14:paraId="5A74722B" w14:textId="77777777" w:rsidR="00B3245D" w:rsidRPr="00CA7D85" w:rsidRDefault="00B3245D" w:rsidP="003F1FFB">
            <w:pPr>
              <w:pStyle w:val="TAL"/>
            </w:pPr>
            <w:r w:rsidRPr="00CA7D85">
              <w:t>Not present</w:t>
            </w:r>
          </w:p>
        </w:tc>
        <w:tc>
          <w:tcPr>
            <w:tcW w:w="1134" w:type="dxa"/>
          </w:tcPr>
          <w:p w14:paraId="404CCE09" w14:textId="77777777" w:rsidR="00B3245D" w:rsidRPr="00CA7D85" w:rsidRDefault="00B3245D" w:rsidP="003F1FFB">
            <w:pPr>
              <w:pStyle w:val="TAL"/>
            </w:pPr>
          </w:p>
        </w:tc>
        <w:tc>
          <w:tcPr>
            <w:tcW w:w="1134" w:type="dxa"/>
          </w:tcPr>
          <w:p w14:paraId="5D89171E" w14:textId="77777777" w:rsidR="00B3245D" w:rsidRPr="00CA7D85" w:rsidRDefault="00B3245D" w:rsidP="003F1FFB">
            <w:pPr>
              <w:pStyle w:val="TAL"/>
            </w:pPr>
          </w:p>
        </w:tc>
      </w:tr>
      <w:tr w:rsidR="0002031F" w:rsidRPr="00CA7D85" w14:paraId="1955C89C" w14:textId="77777777" w:rsidTr="00B7523D">
        <w:tblPrEx>
          <w:tblCellMar>
            <w:left w:w="108" w:type="dxa"/>
            <w:right w:w="108" w:type="dxa"/>
          </w:tblCellMar>
        </w:tblPrEx>
        <w:tc>
          <w:tcPr>
            <w:tcW w:w="4535" w:type="dxa"/>
          </w:tcPr>
          <w:p w14:paraId="5779B969" w14:textId="77777777" w:rsidR="0002031F" w:rsidRPr="00CA7D85" w:rsidRDefault="0002031F" w:rsidP="00B7523D">
            <w:pPr>
              <w:pStyle w:val="TAL"/>
              <w:rPr>
                <w:lang w:eastAsia="en-US"/>
              </w:rPr>
            </w:pPr>
            <w:r w:rsidRPr="00CA7D85">
              <w:rPr>
                <w:lang w:eastAsia="en-US"/>
              </w:rPr>
              <w:t xml:space="preserve">                }</w:t>
            </w:r>
          </w:p>
        </w:tc>
        <w:tc>
          <w:tcPr>
            <w:tcW w:w="2944" w:type="dxa"/>
          </w:tcPr>
          <w:p w14:paraId="73CADF10" w14:textId="77777777" w:rsidR="0002031F" w:rsidRPr="00CA7D85" w:rsidRDefault="0002031F" w:rsidP="00B7523D">
            <w:pPr>
              <w:pStyle w:val="TAL"/>
              <w:rPr>
                <w:lang w:eastAsia="en-US"/>
              </w:rPr>
            </w:pPr>
          </w:p>
        </w:tc>
        <w:tc>
          <w:tcPr>
            <w:tcW w:w="1134" w:type="dxa"/>
          </w:tcPr>
          <w:p w14:paraId="48DC548F" w14:textId="77777777" w:rsidR="0002031F" w:rsidRPr="00CA7D85" w:rsidRDefault="0002031F" w:rsidP="00B7523D">
            <w:pPr>
              <w:pStyle w:val="TAL"/>
              <w:rPr>
                <w:lang w:eastAsia="en-US"/>
              </w:rPr>
            </w:pPr>
          </w:p>
        </w:tc>
        <w:tc>
          <w:tcPr>
            <w:tcW w:w="1134" w:type="dxa"/>
          </w:tcPr>
          <w:p w14:paraId="47A4D395" w14:textId="77777777" w:rsidR="0002031F" w:rsidRPr="00CA7D85" w:rsidRDefault="0002031F" w:rsidP="00B7523D">
            <w:pPr>
              <w:pStyle w:val="TAL"/>
              <w:rPr>
                <w:lang w:eastAsia="en-US"/>
              </w:rPr>
            </w:pPr>
          </w:p>
        </w:tc>
      </w:tr>
      <w:tr w:rsidR="00B3245D" w:rsidRPr="00CA7D85" w14:paraId="68DF1F2F" w14:textId="77777777" w:rsidTr="003F1FFB">
        <w:tblPrEx>
          <w:tblCellMar>
            <w:left w:w="108" w:type="dxa"/>
            <w:right w:w="108" w:type="dxa"/>
          </w:tblCellMar>
        </w:tblPrEx>
        <w:tc>
          <w:tcPr>
            <w:tcW w:w="4535" w:type="dxa"/>
          </w:tcPr>
          <w:p w14:paraId="0AFDB51C" w14:textId="77777777" w:rsidR="00B3245D" w:rsidRPr="00CA7D85" w:rsidRDefault="00B3245D" w:rsidP="003F1FFB">
            <w:pPr>
              <w:pStyle w:val="TAL"/>
            </w:pPr>
            <w:r w:rsidRPr="00CA7D85">
              <w:t xml:space="preserve">                rsIndexResults</w:t>
            </w:r>
          </w:p>
        </w:tc>
        <w:tc>
          <w:tcPr>
            <w:tcW w:w="2944" w:type="dxa"/>
          </w:tcPr>
          <w:p w14:paraId="42199BA2" w14:textId="77777777" w:rsidR="00B3245D" w:rsidRPr="00CA7D85" w:rsidRDefault="00B3245D" w:rsidP="003F1FFB">
            <w:pPr>
              <w:pStyle w:val="TAL"/>
            </w:pPr>
            <w:r w:rsidRPr="00CA7D85">
              <w:t>Not present</w:t>
            </w:r>
          </w:p>
        </w:tc>
        <w:tc>
          <w:tcPr>
            <w:tcW w:w="1134" w:type="dxa"/>
          </w:tcPr>
          <w:p w14:paraId="6B7472FC" w14:textId="77777777" w:rsidR="00B3245D" w:rsidRPr="00CA7D85" w:rsidRDefault="00B3245D" w:rsidP="003F1FFB">
            <w:pPr>
              <w:pStyle w:val="TAL"/>
            </w:pPr>
          </w:p>
        </w:tc>
        <w:tc>
          <w:tcPr>
            <w:tcW w:w="1134" w:type="dxa"/>
          </w:tcPr>
          <w:p w14:paraId="6D6C2548" w14:textId="77777777" w:rsidR="00B3245D" w:rsidRPr="00CA7D85" w:rsidRDefault="00B3245D" w:rsidP="003F1FFB">
            <w:pPr>
              <w:pStyle w:val="TAL"/>
            </w:pPr>
          </w:p>
        </w:tc>
      </w:tr>
      <w:tr w:rsidR="0002031F" w:rsidRPr="00CA7D85" w14:paraId="48940BB9" w14:textId="77777777" w:rsidTr="00B7523D">
        <w:tblPrEx>
          <w:tblCellMar>
            <w:left w:w="108" w:type="dxa"/>
            <w:right w:w="108" w:type="dxa"/>
          </w:tblCellMar>
        </w:tblPrEx>
        <w:tc>
          <w:tcPr>
            <w:tcW w:w="4535" w:type="dxa"/>
          </w:tcPr>
          <w:p w14:paraId="52BC3ACB" w14:textId="77777777" w:rsidR="0002031F" w:rsidRPr="00CA7D85" w:rsidRDefault="0002031F" w:rsidP="00B7523D">
            <w:pPr>
              <w:pStyle w:val="TAL"/>
              <w:rPr>
                <w:lang w:eastAsia="en-US"/>
              </w:rPr>
            </w:pPr>
            <w:r w:rsidRPr="00CA7D85">
              <w:rPr>
                <w:lang w:eastAsia="en-US"/>
              </w:rPr>
              <w:t xml:space="preserve">              }</w:t>
            </w:r>
          </w:p>
        </w:tc>
        <w:tc>
          <w:tcPr>
            <w:tcW w:w="2944" w:type="dxa"/>
          </w:tcPr>
          <w:p w14:paraId="1A286D18" w14:textId="77777777" w:rsidR="0002031F" w:rsidRPr="00CA7D85" w:rsidRDefault="0002031F" w:rsidP="00B7523D">
            <w:pPr>
              <w:pStyle w:val="TAL"/>
              <w:rPr>
                <w:lang w:eastAsia="en-US"/>
              </w:rPr>
            </w:pPr>
          </w:p>
        </w:tc>
        <w:tc>
          <w:tcPr>
            <w:tcW w:w="1134" w:type="dxa"/>
          </w:tcPr>
          <w:p w14:paraId="1BEDE20D" w14:textId="77777777" w:rsidR="0002031F" w:rsidRPr="00CA7D85" w:rsidRDefault="0002031F" w:rsidP="00B7523D">
            <w:pPr>
              <w:pStyle w:val="TAL"/>
              <w:rPr>
                <w:lang w:eastAsia="en-US"/>
              </w:rPr>
            </w:pPr>
          </w:p>
        </w:tc>
        <w:tc>
          <w:tcPr>
            <w:tcW w:w="1134" w:type="dxa"/>
          </w:tcPr>
          <w:p w14:paraId="1005C645" w14:textId="77777777" w:rsidR="0002031F" w:rsidRPr="00CA7D85" w:rsidRDefault="0002031F" w:rsidP="00B7523D">
            <w:pPr>
              <w:pStyle w:val="TAL"/>
              <w:rPr>
                <w:lang w:eastAsia="en-US"/>
              </w:rPr>
            </w:pPr>
          </w:p>
        </w:tc>
      </w:tr>
      <w:tr w:rsidR="00B3245D" w:rsidRPr="00CA7D85" w14:paraId="46E55380" w14:textId="77777777" w:rsidTr="003F1FFB">
        <w:tblPrEx>
          <w:tblCellMar>
            <w:left w:w="108" w:type="dxa"/>
            <w:right w:w="108" w:type="dxa"/>
          </w:tblCellMar>
        </w:tblPrEx>
        <w:tc>
          <w:tcPr>
            <w:tcW w:w="4535" w:type="dxa"/>
          </w:tcPr>
          <w:p w14:paraId="72929D0F" w14:textId="77777777" w:rsidR="00B3245D" w:rsidRPr="00CA7D85" w:rsidRDefault="00B3245D" w:rsidP="003F1FFB">
            <w:pPr>
              <w:pStyle w:val="TAL"/>
            </w:pPr>
            <w:r w:rsidRPr="00CA7D85">
              <w:t xml:space="preserve">              cgi-Info</w:t>
            </w:r>
          </w:p>
        </w:tc>
        <w:tc>
          <w:tcPr>
            <w:tcW w:w="2944" w:type="dxa"/>
          </w:tcPr>
          <w:p w14:paraId="7DA03504" w14:textId="77777777" w:rsidR="00B3245D" w:rsidRPr="00CA7D85" w:rsidRDefault="00B3245D" w:rsidP="003F1FFB">
            <w:pPr>
              <w:pStyle w:val="TAL"/>
            </w:pPr>
            <w:r w:rsidRPr="00CA7D85">
              <w:t>Not present</w:t>
            </w:r>
          </w:p>
        </w:tc>
        <w:tc>
          <w:tcPr>
            <w:tcW w:w="1134" w:type="dxa"/>
          </w:tcPr>
          <w:p w14:paraId="061EE24D" w14:textId="77777777" w:rsidR="00B3245D" w:rsidRPr="00CA7D85" w:rsidRDefault="00B3245D" w:rsidP="003F1FFB">
            <w:pPr>
              <w:pStyle w:val="TAL"/>
            </w:pPr>
          </w:p>
        </w:tc>
        <w:tc>
          <w:tcPr>
            <w:tcW w:w="1134" w:type="dxa"/>
          </w:tcPr>
          <w:p w14:paraId="69DC6396" w14:textId="77777777" w:rsidR="00B3245D" w:rsidRPr="00CA7D85" w:rsidRDefault="00B3245D" w:rsidP="003F1FFB">
            <w:pPr>
              <w:pStyle w:val="TAL"/>
            </w:pPr>
          </w:p>
        </w:tc>
      </w:tr>
      <w:tr w:rsidR="0002031F" w:rsidRPr="00CA7D85" w14:paraId="7F459B7F" w14:textId="77777777" w:rsidTr="00B7523D">
        <w:tblPrEx>
          <w:tblCellMar>
            <w:left w:w="108" w:type="dxa"/>
            <w:right w:w="108" w:type="dxa"/>
          </w:tblCellMar>
        </w:tblPrEx>
        <w:tc>
          <w:tcPr>
            <w:tcW w:w="4535" w:type="dxa"/>
          </w:tcPr>
          <w:p w14:paraId="66C11F74" w14:textId="77777777" w:rsidR="0002031F" w:rsidRPr="00CA7D85" w:rsidRDefault="0002031F" w:rsidP="00B7523D">
            <w:pPr>
              <w:pStyle w:val="TAL"/>
              <w:rPr>
                <w:lang w:eastAsia="en-US"/>
              </w:rPr>
            </w:pPr>
            <w:r w:rsidRPr="00CA7D85">
              <w:rPr>
                <w:lang w:eastAsia="en-US"/>
              </w:rPr>
              <w:t xml:space="preserve">            }</w:t>
            </w:r>
          </w:p>
        </w:tc>
        <w:tc>
          <w:tcPr>
            <w:tcW w:w="2944" w:type="dxa"/>
          </w:tcPr>
          <w:p w14:paraId="19E089B2" w14:textId="77777777" w:rsidR="0002031F" w:rsidRPr="00CA7D85" w:rsidRDefault="0002031F" w:rsidP="00B7523D">
            <w:pPr>
              <w:pStyle w:val="TAL"/>
              <w:rPr>
                <w:lang w:eastAsia="en-US"/>
              </w:rPr>
            </w:pPr>
          </w:p>
        </w:tc>
        <w:tc>
          <w:tcPr>
            <w:tcW w:w="1134" w:type="dxa"/>
          </w:tcPr>
          <w:p w14:paraId="560F425C" w14:textId="77777777" w:rsidR="0002031F" w:rsidRPr="00CA7D85" w:rsidRDefault="0002031F" w:rsidP="00B7523D">
            <w:pPr>
              <w:pStyle w:val="TAL"/>
              <w:rPr>
                <w:lang w:eastAsia="en-US"/>
              </w:rPr>
            </w:pPr>
          </w:p>
        </w:tc>
        <w:tc>
          <w:tcPr>
            <w:tcW w:w="1134" w:type="dxa"/>
          </w:tcPr>
          <w:p w14:paraId="2271B551" w14:textId="77777777" w:rsidR="0002031F" w:rsidRPr="00CA7D85" w:rsidRDefault="0002031F" w:rsidP="00B7523D">
            <w:pPr>
              <w:pStyle w:val="TAL"/>
              <w:rPr>
                <w:lang w:eastAsia="en-US"/>
              </w:rPr>
            </w:pPr>
          </w:p>
        </w:tc>
      </w:tr>
      <w:tr w:rsidR="0002031F" w:rsidRPr="00CA7D85" w14:paraId="4C1E65C6" w14:textId="77777777" w:rsidTr="00B7523D">
        <w:tblPrEx>
          <w:tblCellMar>
            <w:left w:w="108" w:type="dxa"/>
            <w:right w:w="108" w:type="dxa"/>
          </w:tblCellMar>
        </w:tblPrEx>
        <w:tc>
          <w:tcPr>
            <w:tcW w:w="4535" w:type="dxa"/>
          </w:tcPr>
          <w:p w14:paraId="2C6B4462" w14:textId="77777777" w:rsidR="0002031F" w:rsidRPr="00CA7D85" w:rsidRDefault="0002031F" w:rsidP="00B7523D">
            <w:pPr>
              <w:pStyle w:val="TAL"/>
              <w:rPr>
                <w:lang w:eastAsia="en-US"/>
              </w:rPr>
            </w:pPr>
            <w:r w:rsidRPr="00CA7D85">
              <w:rPr>
                <w:lang w:eastAsia="en-US"/>
              </w:rPr>
              <w:t xml:space="preserve">          }</w:t>
            </w:r>
          </w:p>
        </w:tc>
        <w:tc>
          <w:tcPr>
            <w:tcW w:w="2944" w:type="dxa"/>
          </w:tcPr>
          <w:p w14:paraId="2A2B3726" w14:textId="77777777" w:rsidR="0002031F" w:rsidRPr="00CA7D85" w:rsidRDefault="0002031F" w:rsidP="00B7523D">
            <w:pPr>
              <w:pStyle w:val="TAL"/>
              <w:rPr>
                <w:lang w:eastAsia="en-US"/>
              </w:rPr>
            </w:pPr>
          </w:p>
        </w:tc>
        <w:tc>
          <w:tcPr>
            <w:tcW w:w="1134" w:type="dxa"/>
          </w:tcPr>
          <w:p w14:paraId="56EF7496" w14:textId="77777777" w:rsidR="0002031F" w:rsidRPr="00CA7D85" w:rsidRDefault="0002031F" w:rsidP="00B7523D">
            <w:pPr>
              <w:pStyle w:val="TAL"/>
              <w:rPr>
                <w:lang w:eastAsia="en-US"/>
              </w:rPr>
            </w:pPr>
          </w:p>
        </w:tc>
        <w:tc>
          <w:tcPr>
            <w:tcW w:w="1134" w:type="dxa"/>
          </w:tcPr>
          <w:p w14:paraId="3B5878C8" w14:textId="77777777" w:rsidR="0002031F" w:rsidRPr="00CA7D85" w:rsidRDefault="0002031F" w:rsidP="00B7523D">
            <w:pPr>
              <w:pStyle w:val="TAL"/>
              <w:rPr>
                <w:lang w:eastAsia="en-US"/>
              </w:rPr>
            </w:pPr>
          </w:p>
        </w:tc>
      </w:tr>
      <w:tr w:rsidR="0002031F" w:rsidRPr="00CA7D85" w14:paraId="7BE15979" w14:textId="77777777" w:rsidTr="00B7523D">
        <w:tblPrEx>
          <w:tblCellMar>
            <w:left w:w="108" w:type="dxa"/>
            <w:right w:w="108" w:type="dxa"/>
          </w:tblCellMar>
        </w:tblPrEx>
        <w:tc>
          <w:tcPr>
            <w:tcW w:w="4535" w:type="dxa"/>
          </w:tcPr>
          <w:p w14:paraId="453343F5" w14:textId="77777777" w:rsidR="0002031F" w:rsidRPr="00CA7D85" w:rsidRDefault="0002031F" w:rsidP="00B7523D">
            <w:pPr>
              <w:pStyle w:val="TAL"/>
              <w:rPr>
                <w:lang w:eastAsia="en-US"/>
              </w:rPr>
            </w:pPr>
            <w:r w:rsidRPr="00CA7D85">
              <w:rPr>
                <w:lang w:eastAsia="en-US"/>
              </w:rPr>
              <w:t xml:space="preserve">        }</w:t>
            </w:r>
          </w:p>
        </w:tc>
        <w:tc>
          <w:tcPr>
            <w:tcW w:w="2944" w:type="dxa"/>
          </w:tcPr>
          <w:p w14:paraId="5AC2DE7A" w14:textId="77777777" w:rsidR="0002031F" w:rsidRPr="00CA7D85" w:rsidRDefault="0002031F" w:rsidP="00B7523D">
            <w:pPr>
              <w:pStyle w:val="TAL"/>
              <w:rPr>
                <w:lang w:eastAsia="en-US"/>
              </w:rPr>
            </w:pPr>
          </w:p>
        </w:tc>
        <w:tc>
          <w:tcPr>
            <w:tcW w:w="1134" w:type="dxa"/>
          </w:tcPr>
          <w:p w14:paraId="00DDCB4F" w14:textId="77777777" w:rsidR="0002031F" w:rsidRPr="00CA7D85" w:rsidRDefault="0002031F" w:rsidP="00B7523D">
            <w:pPr>
              <w:pStyle w:val="TAL"/>
              <w:rPr>
                <w:lang w:eastAsia="en-US"/>
              </w:rPr>
            </w:pPr>
          </w:p>
        </w:tc>
        <w:tc>
          <w:tcPr>
            <w:tcW w:w="1134" w:type="dxa"/>
          </w:tcPr>
          <w:p w14:paraId="57CD5922" w14:textId="77777777" w:rsidR="0002031F" w:rsidRPr="00CA7D85" w:rsidRDefault="0002031F" w:rsidP="00B7523D">
            <w:pPr>
              <w:pStyle w:val="TAL"/>
              <w:rPr>
                <w:lang w:eastAsia="en-US"/>
              </w:rPr>
            </w:pPr>
          </w:p>
        </w:tc>
      </w:tr>
      <w:tr w:rsidR="0002031F" w:rsidRPr="00CA7D85" w14:paraId="4C65A633" w14:textId="77777777" w:rsidTr="00B7523D">
        <w:tblPrEx>
          <w:tblCellMar>
            <w:left w:w="108" w:type="dxa"/>
            <w:right w:w="108" w:type="dxa"/>
          </w:tblCellMar>
        </w:tblPrEx>
        <w:tc>
          <w:tcPr>
            <w:tcW w:w="4535" w:type="dxa"/>
          </w:tcPr>
          <w:p w14:paraId="0F326062" w14:textId="77777777" w:rsidR="0002031F" w:rsidRPr="00CA7D85" w:rsidRDefault="0002031F" w:rsidP="00B7523D">
            <w:pPr>
              <w:pStyle w:val="TAL"/>
              <w:rPr>
                <w:lang w:eastAsia="en-US"/>
              </w:rPr>
            </w:pPr>
            <w:r w:rsidRPr="00CA7D85">
              <w:rPr>
                <w:lang w:eastAsia="en-US"/>
              </w:rPr>
              <w:t xml:space="preserve">      }</w:t>
            </w:r>
          </w:p>
        </w:tc>
        <w:tc>
          <w:tcPr>
            <w:tcW w:w="2944" w:type="dxa"/>
          </w:tcPr>
          <w:p w14:paraId="1AA858F5" w14:textId="77777777" w:rsidR="0002031F" w:rsidRPr="00CA7D85" w:rsidRDefault="0002031F" w:rsidP="00B7523D">
            <w:pPr>
              <w:pStyle w:val="TAL"/>
              <w:rPr>
                <w:lang w:eastAsia="en-US"/>
              </w:rPr>
            </w:pPr>
          </w:p>
        </w:tc>
        <w:tc>
          <w:tcPr>
            <w:tcW w:w="1134" w:type="dxa"/>
          </w:tcPr>
          <w:p w14:paraId="4769822D" w14:textId="77777777" w:rsidR="0002031F" w:rsidRPr="00CA7D85" w:rsidRDefault="0002031F" w:rsidP="00B7523D">
            <w:pPr>
              <w:pStyle w:val="TAL"/>
              <w:rPr>
                <w:lang w:eastAsia="en-US"/>
              </w:rPr>
            </w:pPr>
          </w:p>
        </w:tc>
        <w:tc>
          <w:tcPr>
            <w:tcW w:w="1134" w:type="dxa"/>
          </w:tcPr>
          <w:p w14:paraId="35B3C3A7" w14:textId="77777777" w:rsidR="0002031F" w:rsidRPr="00CA7D85" w:rsidRDefault="0002031F" w:rsidP="00B7523D">
            <w:pPr>
              <w:pStyle w:val="TAL"/>
              <w:rPr>
                <w:lang w:eastAsia="en-US"/>
              </w:rPr>
            </w:pPr>
          </w:p>
        </w:tc>
      </w:tr>
      <w:tr w:rsidR="0002031F" w:rsidRPr="00CA7D85" w14:paraId="0EECC4C1" w14:textId="77777777" w:rsidTr="00B7523D">
        <w:tblPrEx>
          <w:tblCellMar>
            <w:left w:w="108" w:type="dxa"/>
            <w:right w:w="108" w:type="dxa"/>
          </w:tblCellMar>
        </w:tblPrEx>
        <w:tc>
          <w:tcPr>
            <w:tcW w:w="4535" w:type="dxa"/>
          </w:tcPr>
          <w:p w14:paraId="72A5C5C5" w14:textId="77777777" w:rsidR="0002031F" w:rsidRPr="00CA7D85" w:rsidRDefault="0002031F" w:rsidP="00B7523D">
            <w:pPr>
              <w:pStyle w:val="TAL"/>
              <w:rPr>
                <w:lang w:eastAsia="en-US"/>
              </w:rPr>
            </w:pPr>
            <w:r w:rsidRPr="00CA7D85">
              <w:rPr>
                <w:lang w:eastAsia="en-US"/>
              </w:rPr>
              <w:t xml:space="preserve">    }</w:t>
            </w:r>
          </w:p>
        </w:tc>
        <w:tc>
          <w:tcPr>
            <w:tcW w:w="2944" w:type="dxa"/>
          </w:tcPr>
          <w:p w14:paraId="5CA10F33" w14:textId="77777777" w:rsidR="0002031F" w:rsidRPr="00CA7D85" w:rsidRDefault="0002031F" w:rsidP="00B7523D">
            <w:pPr>
              <w:pStyle w:val="TAL"/>
              <w:rPr>
                <w:lang w:eastAsia="en-US"/>
              </w:rPr>
            </w:pPr>
          </w:p>
        </w:tc>
        <w:tc>
          <w:tcPr>
            <w:tcW w:w="1134" w:type="dxa"/>
          </w:tcPr>
          <w:p w14:paraId="29D10274" w14:textId="77777777" w:rsidR="0002031F" w:rsidRPr="00CA7D85" w:rsidRDefault="0002031F" w:rsidP="00B7523D">
            <w:pPr>
              <w:pStyle w:val="TAL"/>
              <w:rPr>
                <w:lang w:eastAsia="en-US"/>
              </w:rPr>
            </w:pPr>
          </w:p>
        </w:tc>
        <w:tc>
          <w:tcPr>
            <w:tcW w:w="1134" w:type="dxa"/>
          </w:tcPr>
          <w:p w14:paraId="5257D755" w14:textId="77777777" w:rsidR="0002031F" w:rsidRPr="00CA7D85" w:rsidRDefault="0002031F" w:rsidP="00B7523D">
            <w:pPr>
              <w:pStyle w:val="TAL"/>
              <w:rPr>
                <w:lang w:eastAsia="en-US"/>
              </w:rPr>
            </w:pPr>
          </w:p>
        </w:tc>
      </w:tr>
      <w:tr w:rsidR="0002031F" w:rsidRPr="00CA7D85" w14:paraId="5985FEA8" w14:textId="77777777" w:rsidTr="00B7523D">
        <w:tblPrEx>
          <w:tblCellMar>
            <w:left w:w="108" w:type="dxa"/>
            <w:right w:w="108" w:type="dxa"/>
          </w:tblCellMar>
        </w:tblPrEx>
        <w:tc>
          <w:tcPr>
            <w:tcW w:w="4535" w:type="dxa"/>
          </w:tcPr>
          <w:p w14:paraId="2C44D0AB" w14:textId="77777777" w:rsidR="0002031F" w:rsidRPr="00CA7D85" w:rsidRDefault="0002031F" w:rsidP="00B7523D">
            <w:pPr>
              <w:pStyle w:val="TAL"/>
              <w:rPr>
                <w:lang w:eastAsia="en-US"/>
              </w:rPr>
            </w:pPr>
            <w:r w:rsidRPr="00CA7D85">
              <w:rPr>
                <w:lang w:eastAsia="en-US"/>
              </w:rPr>
              <w:t xml:space="preserve">  }</w:t>
            </w:r>
          </w:p>
        </w:tc>
        <w:tc>
          <w:tcPr>
            <w:tcW w:w="2944" w:type="dxa"/>
          </w:tcPr>
          <w:p w14:paraId="6705FE92" w14:textId="77777777" w:rsidR="0002031F" w:rsidRPr="00CA7D85" w:rsidRDefault="0002031F" w:rsidP="00B7523D">
            <w:pPr>
              <w:pStyle w:val="TAL"/>
              <w:rPr>
                <w:lang w:eastAsia="en-US"/>
              </w:rPr>
            </w:pPr>
          </w:p>
        </w:tc>
        <w:tc>
          <w:tcPr>
            <w:tcW w:w="1134" w:type="dxa"/>
          </w:tcPr>
          <w:p w14:paraId="6C0407B2" w14:textId="77777777" w:rsidR="0002031F" w:rsidRPr="00CA7D85" w:rsidRDefault="0002031F" w:rsidP="00B7523D">
            <w:pPr>
              <w:pStyle w:val="TAL"/>
              <w:rPr>
                <w:lang w:eastAsia="en-US"/>
              </w:rPr>
            </w:pPr>
          </w:p>
        </w:tc>
        <w:tc>
          <w:tcPr>
            <w:tcW w:w="1134" w:type="dxa"/>
          </w:tcPr>
          <w:p w14:paraId="71A81DA4" w14:textId="77777777" w:rsidR="0002031F" w:rsidRPr="00CA7D85" w:rsidRDefault="0002031F" w:rsidP="00B7523D">
            <w:pPr>
              <w:pStyle w:val="TAL"/>
              <w:rPr>
                <w:lang w:eastAsia="en-US"/>
              </w:rPr>
            </w:pPr>
          </w:p>
        </w:tc>
      </w:tr>
      <w:tr w:rsidR="0002031F" w:rsidRPr="00CA7D85" w14:paraId="69A34123" w14:textId="77777777" w:rsidTr="00B7523D">
        <w:tblPrEx>
          <w:tblCellMar>
            <w:left w:w="108" w:type="dxa"/>
            <w:right w:w="108" w:type="dxa"/>
          </w:tblCellMar>
        </w:tblPrEx>
        <w:tc>
          <w:tcPr>
            <w:tcW w:w="4535" w:type="dxa"/>
            <w:tcBorders>
              <w:bottom w:val="single" w:sz="4" w:space="0" w:color="auto"/>
            </w:tcBorders>
          </w:tcPr>
          <w:p w14:paraId="04876A65" w14:textId="77777777" w:rsidR="0002031F" w:rsidRPr="00CA7D85" w:rsidRDefault="0002031F" w:rsidP="00B7523D">
            <w:pPr>
              <w:pStyle w:val="TAL"/>
              <w:rPr>
                <w:lang w:eastAsia="en-US"/>
              </w:rPr>
            </w:pPr>
            <w:r w:rsidRPr="00CA7D85">
              <w:rPr>
                <w:lang w:eastAsia="en-US"/>
              </w:rPr>
              <w:t>}</w:t>
            </w:r>
          </w:p>
        </w:tc>
        <w:tc>
          <w:tcPr>
            <w:tcW w:w="2944" w:type="dxa"/>
          </w:tcPr>
          <w:p w14:paraId="5A0965BA" w14:textId="77777777" w:rsidR="0002031F" w:rsidRPr="00CA7D85" w:rsidRDefault="0002031F" w:rsidP="00B7523D">
            <w:pPr>
              <w:pStyle w:val="TAL"/>
              <w:rPr>
                <w:lang w:eastAsia="en-US"/>
              </w:rPr>
            </w:pPr>
          </w:p>
        </w:tc>
        <w:tc>
          <w:tcPr>
            <w:tcW w:w="1134" w:type="dxa"/>
          </w:tcPr>
          <w:p w14:paraId="359083E3" w14:textId="77777777" w:rsidR="0002031F" w:rsidRPr="00CA7D85" w:rsidRDefault="0002031F" w:rsidP="00B7523D">
            <w:pPr>
              <w:pStyle w:val="TAL"/>
              <w:rPr>
                <w:lang w:eastAsia="en-US"/>
              </w:rPr>
            </w:pPr>
          </w:p>
        </w:tc>
        <w:tc>
          <w:tcPr>
            <w:tcW w:w="1134" w:type="dxa"/>
          </w:tcPr>
          <w:p w14:paraId="042063D9" w14:textId="77777777" w:rsidR="0002031F" w:rsidRPr="00CA7D85" w:rsidRDefault="0002031F" w:rsidP="00B7523D">
            <w:pPr>
              <w:pStyle w:val="TAL"/>
              <w:rPr>
                <w:lang w:eastAsia="en-US"/>
              </w:rPr>
            </w:pPr>
          </w:p>
        </w:tc>
      </w:tr>
    </w:tbl>
    <w:p w14:paraId="3706DC98" w14:textId="77777777" w:rsidR="0002031F" w:rsidRPr="00CA7D85" w:rsidRDefault="0002031F" w:rsidP="0002031F">
      <w:pPr>
        <w:rPr>
          <w:rFonts w:eastAsia="Calibri Light"/>
        </w:rPr>
      </w:pPr>
    </w:p>
    <w:p w14:paraId="1D4976E2" w14:textId="77777777" w:rsidR="0002031F" w:rsidRPr="00CA7D85" w:rsidRDefault="0002031F" w:rsidP="0002031F">
      <w:pPr>
        <w:pStyle w:val="TH"/>
      </w:pPr>
      <w:r w:rsidRPr="00CA7D85">
        <w:t>Table 8.2.3.11.1.3.3-17: RRCConnectionReconfiguration (step 18, Table 8.2.3.11.1.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02031F" w:rsidRPr="00CA7D85" w14:paraId="297EF104" w14:textId="77777777" w:rsidTr="00B7523D">
        <w:tc>
          <w:tcPr>
            <w:tcW w:w="9720" w:type="dxa"/>
            <w:gridSpan w:val="4"/>
            <w:tcBorders>
              <w:top w:val="single" w:sz="4" w:space="0" w:color="auto"/>
              <w:left w:val="single" w:sz="4" w:space="0" w:color="auto"/>
              <w:bottom w:val="single" w:sz="4" w:space="0" w:color="auto"/>
              <w:right w:val="single" w:sz="4" w:space="0" w:color="auto"/>
            </w:tcBorders>
            <w:hideMark/>
          </w:tcPr>
          <w:p w14:paraId="26627067" w14:textId="1DBD7555" w:rsidR="0002031F" w:rsidRPr="00CA7D85" w:rsidRDefault="001953B5" w:rsidP="00B7523D">
            <w:pPr>
              <w:pStyle w:val="TAL"/>
              <w:rPr>
                <w:lang w:eastAsia="en-US"/>
              </w:rPr>
            </w:pPr>
            <w:r w:rsidRPr="00CA7D85">
              <w:rPr>
                <w:lang w:eastAsia="en-US"/>
              </w:rPr>
              <w:t>Derivation Path: TS 36.</w:t>
            </w:r>
            <w:r w:rsidR="0002031F" w:rsidRPr="00CA7D85">
              <w:rPr>
                <w:lang w:eastAsia="en-US"/>
              </w:rPr>
              <w:t>508 [7], Table 4.6.1-8</w:t>
            </w:r>
            <w:r w:rsidR="00B3245D" w:rsidRPr="00CA7D85">
              <w:t xml:space="preserve"> with condition EN-DC_EmbedNR_RRCRecon</w:t>
            </w:r>
          </w:p>
        </w:tc>
      </w:tr>
      <w:tr w:rsidR="0002031F" w:rsidRPr="00CA7D85" w14:paraId="17E06F7A" w14:textId="77777777" w:rsidTr="00B7523D">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0F8E1" w14:textId="77777777" w:rsidR="0002031F" w:rsidRPr="00CA7D85" w:rsidRDefault="0002031F" w:rsidP="00B7523D">
            <w:pPr>
              <w:pStyle w:val="TAH"/>
              <w:rPr>
                <w:lang w:eastAsia="en-US"/>
              </w:rPr>
            </w:pPr>
            <w:r w:rsidRPr="00CA7D85">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887BBA" w14:textId="77777777" w:rsidR="0002031F" w:rsidRPr="00CA7D85" w:rsidRDefault="0002031F" w:rsidP="00B7523D">
            <w:pPr>
              <w:pStyle w:val="TAH"/>
              <w:rPr>
                <w:lang w:eastAsia="en-US"/>
              </w:rPr>
            </w:pPr>
            <w:r w:rsidRPr="00CA7D85">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F3395" w14:textId="77777777" w:rsidR="0002031F" w:rsidRPr="00CA7D85" w:rsidRDefault="0002031F" w:rsidP="00B7523D">
            <w:pPr>
              <w:pStyle w:val="TAH"/>
              <w:rPr>
                <w:lang w:eastAsia="en-US"/>
              </w:rPr>
            </w:pPr>
            <w:r w:rsidRPr="00CA7D85">
              <w:rPr>
                <w:lang w:eastAsia="en-US"/>
              </w:rPr>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AD0FE" w14:textId="77777777" w:rsidR="0002031F" w:rsidRPr="00CA7D85" w:rsidRDefault="0002031F" w:rsidP="00B7523D">
            <w:pPr>
              <w:pStyle w:val="TAH"/>
              <w:rPr>
                <w:lang w:eastAsia="en-US"/>
              </w:rPr>
            </w:pPr>
            <w:r w:rsidRPr="00CA7D85">
              <w:rPr>
                <w:lang w:eastAsia="en-US"/>
              </w:rPr>
              <w:t>Condition</w:t>
            </w:r>
          </w:p>
        </w:tc>
      </w:tr>
      <w:tr w:rsidR="0002031F" w:rsidRPr="00CA7D85" w14:paraId="05D73124" w14:textId="77777777" w:rsidTr="00B7523D">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14E93" w14:textId="77777777" w:rsidR="0002031F" w:rsidRPr="00CA7D85" w:rsidRDefault="0002031F" w:rsidP="00B7523D">
            <w:pPr>
              <w:pStyle w:val="TAL"/>
              <w:rPr>
                <w:lang w:eastAsia="en-US"/>
              </w:rPr>
            </w:pPr>
            <w:r w:rsidRPr="00CA7D85">
              <w:rPr>
                <w:lang w:eastAsia="en-US"/>
              </w:rPr>
              <w:t>RRCConnection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01A2B" w14:textId="77777777" w:rsidR="0002031F" w:rsidRPr="00CA7D85" w:rsidRDefault="0002031F" w:rsidP="00B7523D">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8C95F" w14:textId="77777777" w:rsidR="0002031F" w:rsidRPr="00CA7D85" w:rsidRDefault="0002031F" w:rsidP="00B7523D">
            <w:pPr>
              <w:pStyle w:val="TAL"/>
              <w:rPr>
                <w:lang w:eastAsia="en-US"/>
              </w:rPr>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4FA" w14:textId="77777777" w:rsidR="0002031F" w:rsidRPr="00CA7D85" w:rsidRDefault="0002031F" w:rsidP="00B7523D">
            <w:pPr>
              <w:pStyle w:val="TAL"/>
              <w:rPr>
                <w:lang w:eastAsia="en-US"/>
              </w:rPr>
            </w:pPr>
          </w:p>
        </w:tc>
      </w:tr>
      <w:tr w:rsidR="0002031F" w:rsidRPr="00CA7D85" w14:paraId="395B88DC" w14:textId="77777777" w:rsidTr="00B7523D">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4EF25" w14:textId="77777777" w:rsidR="0002031F" w:rsidRPr="00CA7D85" w:rsidRDefault="0002031F" w:rsidP="00B7523D">
            <w:pPr>
              <w:pStyle w:val="TAL"/>
              <w:rPr>
                <w:lang w:eastAsia="en-US"/>
              </w:rPr>
            </w:pPr>
            <w:r w:rsidRPr="00CA7D85">
              <w:rPr>
                <w:lang w:eastAsia="en-US"/>
              </w:rPr>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739B5" w14:textId="77777777" w:rsidR="0002031F" w:rsidRPr="00CA7D85" w:rsidRDefault="0002031F" w:rsidP="00B7523D">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915F" w14:textId="77777777" w:rsidR="0002031F" w:rsidRPr="00CA7D85" w:rsidRDefault="0002031F" w:rsidP="00B7523D">
            <w:pPr>
              <w:pStyle w:val="TAL"/>
              <w:rPr>
                <w:lang w:eastAsia="en-US"/>
              </w:rPr>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EC155" w14:textId="77777777" w:rsidR="0002031F" w:rsidRPr="00CA7D85" w:rsidRDefault="0002031F" w:rsidP="00B7523D">
            <w:pPr>
              <w:pStyle w:val="TAL"/>
              <w:rPr>
                <w:lang w:eastAsia="en-US"/>
              </w:rPr>
            </w:pPr>
          </w:p>
        </w:tc>
      </w:tr>
      <w:tr w:rsidR="0002031F" w:rsidRPr="00CA7D85" w14:paraId="69CEF7F0" w14:textId="77777777" w:rsidTr="00B7523D">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E357E" w14:textId="781DD850" w:rsidR="0002031F" w:rsidRPr="00CA7D85" w:rsidRDefault="0002031F" w:rsidP="00B7523D">
            <w:pPr>
              <w:pStyle w:val="TAL"/>
              <w:rPr>
                <w:lang w:eastAsia="en-US"/>
              </w:rPr>
            </w:pPr>
            <w:r w:rsidRPr="00CA7D85">
              <w:rPr>
                <w:lang w:eastAsia="en-US"/>
              </w:rPr>
              <w:t xml:space="preserve">    c1 </w:t>
            </w:r>
            <w:r w:rsidR="00717A70" w:rsidRPr="00CA7D85">
              <w:rPr>
                <w:lang w:eastAsia="en-US"/>
              </w:rPr>
              <w:t>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6E2" w14:textId="77777777" w:rsidR="0002031F" w:rsidRPr="00CA7D85" w:rsidRDefault="0002031F" w:rsidP="00B7523D">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44A35" w14:textId="77777777" w:rsidR="0002031F" w:rsidRPr="00CA7D85" w:rsidRDefault="0002031F" w:rsidP="00B7523D">
            <w:pPr>
              <w:pStyle w:val="TAL"/>
              <w:rPr>
                <w:lang w:eastAsia="en-US"/>
              </w:rPr>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FD8DA" w14:textId="77777777" w:rsidR="0002031F" w:rsidRPr="00CA7D85" w:rsidRDefault="0002031F" w:rsidP="00B7523D">
            <w:pPr>
              <w:pStyle w:val="TAL"/>
              <w:rPr>
                <w:lang w:eastAsia="en-US"/>
              </w:rPr>
            </w:pPr>
          </w:p>
        </w:tc>
      </w:tr>
      <w:tr w:rsidR="0002031F" w:rsidRPr="00CA7D85" w14:paraId="5DC30CB2" w14:textId="77777777" w:rsidTr="00B7523D">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A9CBC" w14:textId="77777777" w:rsidR="0002031F" w:rsidRPr="00CA7D85" w:rsidRDefault="0002031F" w:rsidP="00B7523D">
            <w:pPr>
              <w:pStyle w:val="TAL"/>
              <w:rPr>
                <w:lang w:eastAsia="en-US"/>
              </w:rPr>
            </w:pPr>
            <w:r w:rsidRPr="00CA7D85">
              <w:rPr>
                <w:lang w:eastAsia="en-US"/>
              </w:rPr>
              <w:t xml:space="preserve">      rrcConnectionReconfiguration-r8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BBD60" w14:textId="77777777" w:rsidR="0002031F" w:rsidRPr="00CA7D85" w:rsidRDefault="0002031F" w:rsidP="00B7523D">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CE6FD" w14:textId="77777777" w:rsidR="0002031F" w:rsidRPr="00CA7D85" w:rsidRDefault="0002031F" w:rsidP="00B7523D">
            <w:pPr>
              <w:pStyle w:val="TAL"/>
              <w:rPr>
                <w:lang w:eastAsia="en-US"/>
              </w:rPr>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64CF5" w14:textId="77777777" w:rsidR="0002031F" w:rsidRPr="00CA7D85" w:rsidRDefault="0002031F" w:rsidP="00B7523D">
            <w:pPr>
              <w:pStyle w:val="TAL"/>
              <w:rPr>
                <w:lang w:eastAsia="en-US"/>
              </w:rPr>
            </w:pPr>
          </w:p>
        </w:tc>
      </w:tr>
      <w:tr w:rsidR="0002031F" w:rsidRPr="00CA7D85" w14:paraId="7F6FD9FA" w14:textId="77777777" w:rsidTr="00B7523D">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CB03A0" w14:textId="77777777" w:rsidR="0002031F" w:rsidRPr="00CA7D85" w:rsidRDefault="0002031F" w:rsidP="00B7523D">
            <w:pPr>
              <w:pStyle w:val="TAL"/>
              <w:rPr>
                <w:lang w:eastAsia="en-US"/>
              </w:rPr>
            </w:pPr>
            <w:r w:rsidRPr="00CA7D85">
              <w:rPr>
                <w:lang w:eastAsia="en-US"/>
              </w:rPr>
              <w:t xml:space="preserve">        measConfig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6C75F" w14:textId="77777777" w:rsidR="0002031F" w:rsidRPr="00CA7D85" w:rsidRDefault="0002031F" w:rsidP="00B7523D">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B74D5" w14:textId="77777777" w:rsidR="0002031F" w:rsidRPr="00CA7D85" w:rsidRDefault="0002031F" w:rsidP="00B7523D">
            <w:pPr>
              <w:pStyle w:val="TAL"/>
              <w:rPr>
                <w:lang w:eastAsia="en-US"/>
              </w:rPr>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DE9D1" w14:textId="77777777" w:rsidR="0002031F" w:rsidRPr="00CA7D85" w:rsidRDefault="0002031F" w:rsidP="00B7523D">
            <w:pPr>
              <w:pStyle w:val="TAL"/>
              <w:rPr>
                <w:lang w:eastAsia="en-US"/>
              </w:rPr>
            </w:pPr>
          </w:p>
        </w:tc>
      </w:tr>
      <w:tr w:rsidR="0002031F" w:rsidRPr="00CA7D85" w14:paraId="6C8FAE4F" w14:textId="77777777" w:rsidTr="00B7523D">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0A50F9" w14:textId="77777777" w:rsidR="0002031F" w:rsidRPr="00CA7D85" w:rsidRDefault="0002031F" w:rsidP="00B7523D">
            <w:pPr>
              <w:pStyle w:val="TAL"/>
              <w:rPr>
                <w:lang w:eastAsia="en-US"/>
              </w:rPr>
            </w:pPr>
            <w:r w:rsidRPr="00CA7D85">
              <w:rPr>
                <w:lang w:eastAsia="en-US"/>
              </w:rPr>
              <w:t xml:space="preserve">          measGapConfig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10B65" w14:textId="77777777" w:rsidR="0002031F" w:rsidRPr="00CA7D85" w:rsidRDefault="0002031F" w:rsidP="00B7523D">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ED83F" w14:textId="77777777" w:rsidR="0002031F" w:rsidRPr="00CA7D85" w:rsidRDefault="0002031F" w:rsidP="00B7523D">
            <w:pPr>
              <w:pStyle w:val="TAL"/>
              <w:rPr>
                <w:lang w:eastAsia="en-US"/>
              </w:rPr>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A8A7D" w14:textId="77777777" w:rsidR="0002031F" w:rsidRPr="00CA7D85" w:rsidRDefault="0002031F" w:rsidP="00B7523D">
            <w:pPr>
              <w:pStyle w:val="TAL"/>
              <w:rPr>
                <w:lang w:eastAsia="en-US"/>
              </w:rPr>
            </w:pPr>
          </w:p>
        </w:tc>
      </w:tr>
      <w:tr w:rsidR="0002031F" w:rsidRPr="00CA7D85" w14:paraId="1F553A59" w14:textId="77777777" w:rsidTr="00B7523D">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1EED5B" w14:textId="77777777" w:rsidR="0002031F" w:rsidRPr="00CA7D85" w:rsidRDefault="0002031F" w:rsidP="00B7523D">
            <w:pPr>
              <w:pStyle w:val="TAL"/>
              <w:rPr>
                <w:lang w:eastAsia="en-US"/>
              </w:rPr>
            </w:pPr>
            <w:r w:rsidRPr="00CA7D85">
              <w:rPr>
                <w:lang w:eastAsia="en-US"/>
              </w:rPr>
              <w:t xml:space="preserve">            relea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4A230" w14:textId="77777777" w:rsidR="0002031F" w:rsidRPr="00CA7D85" w:rsidRDefault="0002031F" w:rsidP="00B7523D">
            <w:pPr>
              <w:pStyle w:val="TAL"/>
              <w:rPr>
                <w:lang w:eastAsia="zh-CN"/>
              </w:rPr>
            </w:pPr>
            <w:r w:rsidRPr="00CA7D85">
              <w:rPr>
                <w:lang w:eastAsia="zh-CN"/>
              </w:rPr>
              <w:t>NU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ED505" w14:textId="77777777" w:rsidR="0002031F" w:rsidRPr="00CA7D85" w:rsidRDefault="0002031F" w:rsidP="00B7523D">
            <w:pPr>
              <w:pStyle w:val="TAL"/>
              <w:rPr>
                <w:lang w:eastAsia="en-US"/>
              </w:rPr>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EE287" w14:textId="77777777" w:rsidR="0002031F" w:rsidRPr="00CA7D85" w:rsidRDefault="0002031F" w:rsidP="00B7523D">
            <w:pPr>
              <w:pStyle w:val="TAL"/>
              <w:rPr>
                <w:lang w:eastAsia="en-US"/>
              </w:rPr>
            </w:pPr>
          </w:p>
        </w:tc>
      </w:tr>
      <w:tr w:rsidR="0002031F" w:rsidRPr="00CA7D85" w14:paraId="726050EA" w14:textId="77777777" w:rsidTr="00B7523D">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AC31FD" w14:textId="77777777" w:rsidR="0002031F" w:rsidRPr="00CA7D85" w:rsidRDefault="0002031F" w:rsidP="00B7523D">
            <w:pPr>
              <w:pStyle w:val="TAL"/>
              <w:rPr>
                <w:lang w:eastAsia="zh-CN"/>
              </w:rPr>
            </w:pPr>
            <w:r w:rsidRPr="00CA7D8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67F98" w14:textId="77777777" w:rsidR="0002031F" w:rsidRPr="00CA7D85" w:rsidRDefault="0002031F" w:rsidP="00B7523D">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9A50A" w14:textId="77777777" w:rsidR="0002031F" w:rsidRPr="00CA7D85" w:rsidRDefault="0002031F" w:rsidP="00B7523D">
            <w:pPr>
              <w:pStyle w:val="TAL"/>
              <w:rPr>
                <w:lang w:eastAsia="en-US"/>
              </w:rPr>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D3AA9" w14:textId="77777777" w:rsidR="0002031F" w:rsidRPr="00CA7D85" w:rsidRDefault="0002031F" w:rsidP="00B7523D">
            <w:pPr>
              <w:pStyle w:val="TAL"/>
              <w:rPr>
                <w:lang w:eastAsia="en-US"/>
              </w:rPr>
            </w:pPr>
          </w:p>
        </w:tc>
      </w:tr>
      <w:tr w:rsidR="0002031F" w:rsidRPr="00CA7D85" w14:paraId="5C27CEEF" w14:textId="77777777" w:rsidTr="00B7523D">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0D1405" w14:textId="77777777" w:rsidR="0002031F" w:rsidRPr="00CA7D85" w:rsidRDefault="0002031F" w:rsidP="00B7523D">
            <w:pPr>
              <w:pStyle w:val="TAL"/>
              <w:rPr>
                <w:lang w:eastAsia="zh-CN"/>
              </w:rPr>
            </w:pPr>
            <w:r w:rsidRPr="00CA7D8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5FD20" w14:textId="77777777" w:rsidR="0002031F" w:rsidRPr="00CA7D85" w:rsidRDefault="0002031F" w:rsidP="00B7523D">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C9176" w14:textId="77777777" w:rsidR="0002031F" w:rsidRPr="00CA7D85" w:rsidRDefault="0002031F" w:rsidP="00B7523D">
            <w:pPr>
              <w:pStyle w:val="TAL"/>
              <w:rPr>
                <w:lang w:eastAsia="en-US"/>
              </w:rPr>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537BA" w14:textId="77777777" w:rsidR="0002031F" w:rsidRPr="00CA7D85" w:rsidRDefault="0002031F" w:rsidP="00B7523D">
            <w:pPr>
              <w:pStyle w:val="TAL"/>
              <w:rPr>
                <w:lang w:eastAsia="en-US"/>
              </w:rPr>
            </w:pPr>
          </w:p>
        </w:tc>
      </w:tr>
      <w:tr w:rsidR="0002031F" w:rsidRPr="00CA7D85" w14:paraId="43027276" w14:textId="77777777" w:rsidTr="00B7523D">
        <w:tc>
          <w:tcPr>
            <w:tcW w:w="4500" w:type="dxa"/>
            <w:tcBorders>
              <w:top w:val="single" w:sz="4" w:space="0" w:color="auto"/>
              <w:left w:val="single" w:sz="4" w:space="0" w:color="auto"/>
              <w:bottom w:val="single" w:sz="4" w:space="0" w:color="auto"/>
              <w:right w:val="single" w:sz="4" w:space="0" w:color="auto"/>
            </w:tcBorders>
            <w:hideMark/>
          </w:tcPr>
          <w:p w14:paraId="7E3A841B" w14:textId="77777777" w:rsidR="0002031F" w:rsidRPr="00CA7D85" w:rsidRDefault="0002031F" w:rsidP="00B7523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5EB057C" w14:textId="77777777" w:rsidR="0002031F" w:rsidRPr="00CA7D85" w:rsidRDefault="0002031F" w:rsidP="00B7523D">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43E1B52" w14:textId="77777777" w:rsidR="0002031F" w:rsidRPr="00CA7D85" w:rsidRDefault="0002031F" w:rsidP="00B7523D">
            <w:pPr>
              <w:pStyle w:val="TAL"/>
              <w:rPr>
                <w:lang w:eastAsia="en-US"/>
              </w:rPr>
            </w:pPr>
          </w:p>
        </w:tc>
        <w:tc>
          <w:tcPr>
            <w:tcW w:w="1251" w:type="dxa"/>
            <w:tcBorders>
              <w:top w:val="single" w:sz="4" w:space="0" w:color="auto"/>
              <w:left w:val="single" w:sz="4" w:space="0" w:color="auto"/>
              <w:bottom w:val="single" w:sz="4" w:space="0" w:color="auto"/>
              <w:right w:val="single" w:sz="4" w:space="0" w:color="auto"/>
            </w:tcBorders>
          </w:tcPr>
          <w:p w14:paraId="1DAAF840" w14:textId="77777777" w:rsidR="0002031F" w:rsidRPr="00CA7D85" w:rsidRDefault="0002031F" w:rsidP="00B7523D">
            <w:pPr>
              <w:pStyle w:val="TAL"/>
              <w:rPr>
                <w:lang w:eastAsia="en-US"/>
              </w:rPr>
            </w:pPr>
          </w:p>
        </w:tc>
      </w:tr>
      <w:tr w:rsidR="0002031F" w:rsidRPr="00CA7D85" w14:paraId="5F66954B" w14:textId="77777777" w:rsidTr="00B7523D">
        <w:tc>
          <w:tcPr>
            <w:tcW w:w="4500" w:type="dxa"/>
            <w:tcBorders>
              <w:top w:val="single" w:sz="4" w:space="0" w:color="auto"/>
              <w:left w:val="single" w:sz="4" w:space="0" w:color="auto"/>
              <w:bottom w:val="single" w:sz="4" w:space="0" w:color="auto"/>
              <w:right w:val="single" w:sz="4" w:space="0" w:color="auto"/>
            </w:tcBorders>
            <w:hideMark/>
          </w:tcPr>
          <w:p w14:paraId="4FEDF015" w14:textId="77777777" w:rsidR="0002031F" w:rsidRPr="00CA7D85" w:rsidRDefault="0002031F" w:rsidP="00B7523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6203FF3" w14:textId="77777777" w:rsidR="0002031F" w:rsidRPr="00CA7D85" w:rsidRDefault="0002031F" w:rsidP="00B7523D">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E4243D0" w14:textId="77777777" w:rsidR="0002031F" w:rsidRPr="00CA7D85" w:rsidRDefault="0002031F" w:rsidP="00B7523D">
            <w:pPr>
              <w:pStyle w:val="TAL"/>
              <w:rPr>
                <w:lang w:eastAsia="en-US"/>
              </w:rPr>
            </w:pPr>
          </w:p>
        </w:tc>
        <w:tc>
          <w:tcPr>
            <w:tcW w:w="1251" w:type="dxa"/>
            <w:tcBorders>
              <w:top w:val="single" w:sz="4" w:space="0" w:color="auto"/>
              <w:left w:val="single" w:sz="4" w:space="0" w:color="auto"/>
              <w:bottom w:val="single" w:sz="4" w:space="0" w:color="auto"/>
              <w:right w:val="single" w:sz="4" w:space="0" w:color="auto"/>
            </w:tcBorders>
          </w:tcPr>
          <w:p w14:paraId="5F306A30" w14:textId="77777777" w:rsidR="0002031F" w:rsidRPr="00CA7D85" w:rsidRDefault="0002031F" w:rsidP="00B7523D">
            <w:pPr>
              <w:pStyle w:val="TAL"/>
              <w:rPr>
                <w:lang w:eastAsia="en-US"/>
              </w:rPr>
            </w:pPr>
          </w:p>
        </w:tc>
      </w:tr>
      <w:tr w:rsidR="0002031F" w:rsidRPr="00CA7D85" w14:paraId="4F0CDAE0" w14:textId="77777777" w:rsidTr="00B7523D">
        <w:tc>
          <w:tcPr>
            <w:tcW w:w="4500" w:type="dxa"/>
            <w:tcBorders>
              <w:top w:val="single" w:sz="4" w:space="0" w:color="auto"/>
              <w:left w:val="single" w:sz="4" w:space="0" w:color="auto"/>
              <w:bottom w:val="single" w:sz="4" w:space="0" w:color="auto"/>
              <w:right w:val="single" w:sz="4" w:space="0" w:color="auto"/>
            </w:tcBorders>
            <w:hideMark/>
          </w:tcPr>
          <w:p w14:paraId="7D7A40A0" w14:textId="77777777" w:rsidR="0002031F" w:rsidRPr="00CA7D85" w:rsidRDefault="0002031F" w:rsidP="00B7523D">
            <w:pPr>
              <w:pStyle w:val="TAL"/>
              <w:rPr>
                <w:lang w:eastAsia="en-US"/>
              </w:rPr>
            </w:pPr>
            <w:r w:rsidRPr="00CA7D85">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560E26EB" w14:textId="77777777" w:rsidR="0002031F" w:rsidRPr="00CA7D85" w:rsidRDefault="0002031F" w:rsidP="00B7523D">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77F7FBAE" w14:textId="77777777" w:rsidR="0002031F" w:rsidRPr="00CA7D85" w:rsidRDefault="0002031F" w:rsidP="00B7523D">
            <w:pPr>
              <w:pStyle w:val="TAL"/>
              <w:rPr>
                <w:lang w:eastAsia="en-US"/>
              </w:rPr>
            </w:pPr>
          </w:p>
        </w:tc>
        <w:tc>
          <w:tcPr>
            <w:tcW w:w="1251" w:type="dxa"/>
            <w:tcBorders>
              <w:top w:val="single" w:sz="4" w:space="0" w:color="auto"/>
              <w:left w:val="single" w:sz="4" w:space="0" w:color="auto"/>
              <w:bottom w:val="single" w:sz="4" w:space="0" w:color="auto"/>
              <w:right w:val="single" w:sz="4" w:space="0" w:color="auto"/>
            </w:tcBorders>
          </w:tcPr>
          <w:p w14:paraId="7F7F3B24" w14:textId="77777777" w:rsidR="0002031F" w:rsidRPr="00CA7D85" w:rsidRDefault="0002031F" w:rsidP="00B7523D">
            <w:pPr>
              <w:pStyle w:val="TAL"/>
              <w:rPr>
                <w:lang w:eastAsia="en-US"/>
              </w:rPr>
            </w:pPr>
          </w:p>
        </w:tc>
      </w:tr>
      <w:tr w:rsidR="0002031F" w:rsidRPr="00CA7D85" w14:paraId="72D932CB" w14:textId="77777777" w:rsidTr="00B7523D">
        <w:tc>
          <w:tcPr>
            <w:tcW w:w="4500" w:type="dxa"/>
            <w:tcBorders>
              <w:top w:val="single" w:sz="4" w:space="0" w:color="auto"/>
              <w:left w:val="single" w:sz="4" w:space="0" w:color="auto"/>
              <w:bottom w:val="single" w:sz="4" w:space="0" w:color="auto"/>
              <w:right w:val="single" w:sz="4" w:space="0" w:color="auto"/>
            </w:tcBorders>
            <w:hideMark/>
          </w:tcPr>
          <w:p w14:paraId="3B359486" w14:textId="77777777" w:rsidR="0002031F" w:rsidRPr="00CA7D85" w:rsidRDefault="0002031F" w:rsidP="00B7523D">
            <w:pPr>
              <w:pStyle w:val="TAL"/>
              <w:rPr>
                <w:lang w:eastAsia="en-US"/>
              </w:rPr>
            </w:pPr>
            <w:r w:rsidRPr="00CA7D85">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118FA7A8" w14:textId="77777777" w:rsidR="0002031F" w:rsidRPr="00CA7D85" w:rsidRDefault="0002031F" w:rsidP="00B7523D">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F1F9CBD" w14:textId="77777777" w:rsidR="0002031F" w:rsidRPr="00CA7D85" w:rsidRDefault="0002031F" w:rsidP="00B7523D">
            <w:pPr>
              <w:pStyle w:val="TAL"/>
              <w:rPr>
                <w:lang w:eastAsia="en-US"/>
              </w:rPr>
            </w:pPr>
          </w:p>
        </w:tc>
        <w:tc>
          <w:tcPr>
            <w:tcW w:w="1251" w:type="dxa"/>
            <w:tcBorders>
              <w:top w:val="single" w:sz="4" w:space="0" w:color="auto"/>
              <w:left w:val="single" w:sz="4" w:space="0" w:color="auto"/>
              <w:bottom w:val="single" w:sz="4" w:space="0" w:color="auto"/>
              <w:right w:val="single" w:sz="4" w:space="0" w:color="auto"/>
            </w:tcBorders>
          </w:tcPr>
          <w:p w14:paraId="0ACCEE28" w14:textId="77777777" w:rsidR="0002031F" w:rsidRPr="00CA7D85" w:rsidRDefault="0002031F" w:rsidP="00B7523D">
            <w:pPr>
              <w:pStyle w:val="TAL"/>
              <w:rPr>
                <w:lang w:eastAsia="en-US"/>
              </w:rPr>
            </w:pPr>
          </w:p>
        </w:tc>
      </w:tr>
    </w:tbl>
    <w:p w14:paraId="117E93C7" w14:textId="77777777" w:rsidR="0002031F" w:rsidRPr="00CA7D85" w:rsidRDefault="0002031F" w:rsidP="0002031F">
      <w:pPr>
        <w:rPr>
          <w:lang w:eastAsia="x-none"/>
        </w:rPr>
      </w:pPr>
    </w:p>
    <w:p w14:paraId="3FF800DA" w14:textId="77777777" w:rsidR="0002031F" w:rsidRPr="00CA7D85" w:rsidRDefault="0002031F" w:rsidP="0002031F">
      <w:pPr>
        <w:pStyle w:val="TH"/>
      </w:pPr>
      <w:r w:rsidRPr="00CA7D85">
        <w:t>Table 8.2.3.11.1.3.3-18: RRCReconfiguration (Table 8.2.3.11.1.3.3-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2031F" w:rsidRPr="00CA7D85" w14:paraId="0AFCBF40" w14:textId="77777777" w:rsidTr="00B7523D">
        <w:tc>
          <w:tcPr>
            <w:tcW w:w="9747" w:type="dxa"/>
            <w:gridSpan w:val="4"/>
            <w:tcBorders>
              <w:top w:val="single" w:sz="4" w:space="0" w:color="auto"/>
              <w:left w:val="single" w:sz="4" w:space="0" w:color="auto"/>
              <w:bottom w:val="single" w:sz="4" w:space="0" w:color="auto"/>
              <w:right w:val="single" w:sz="4" w:space="0" w:color="auto"/>
            </w:tcBorders>
          </w:tcPr>
          <w:p w14:paraId="28457095" w14:textId="77777777" w:rsidR="0002031F" w:rsidRPr="00CA7D85" w:rsidRDefault="0002031F" w:rsidP="00B7523D">
            <w:pPr>
              <w:pStyle w:val="TAL"/>
              <w:rPr>
                <w:lang w:eastAsia="en-US"/>
              </w:rPr>
            </w:pPr>
            <w:r w:rsidRPr="00CA7D85">
              <w:rPr>
                <w:lang w:eastAsia="en-US"/>
              </w:rPr>
              <w:t xml:space="preserve">Derivation Path: TS 38.508-1 [4], Table </w:t>
            </w:r>
            <w:r w:rsidR="0075232C" w:rsidRPr="00CA7D85">
              <w:rPr>
                <w:lang w:eastAsia="en-US"/>
              </w:rPr>
              <w:t>4.6.1-13</w:t>
            </w:r>
          </w:p>
        </w:tc>
      </w:tr>
      <w:tr w:rsidR="0002031F" w:rsidRPr="00CA7D85" w14:paraId="1F462BB4" w14:textId="77777777" w:rsidTr="00B7523D">
        <w:tc>
          <w:tcPr>
            <w:tcW w:w="4535" w:type="dxa"/>
          </w:tcPr>
          <w:p w14:paraId="1D41B9CB" w14:textId="77777777" w:rsidR="0002031F" w:rsidRPr="00CA7D85" w:rsidRDefault="0002031F" w:rsidP="00B7523D">
            <w:pPr>
              <w:pStyle w:val="TAH"/>
              <w:rPr>
                <w:lang w:eastAsia="en-US"/>
              </w:rPr>
            </w:pPr>
            <w:r w:rsidRPr="00CA7D85">
              <w:rPr>
                <w:lang w:eastAsia="en-US"/>
              </w:rPr>
              <w:t>Information Element</w:t>
            </w:r>
          </w:p>
        </w:tc>
        <w:tc>
          <w:tcPr>
            <w:tcW w:w="2267" w:type="dxa"/>
          </w:tcPr>
          <w:p w14:paraId="7D81556B" w14:textId="77777777" w:rsidR="0002031F" w:rsidRPr="00CA7D85" w:rsidRDefault="0002031F" w:rsidP="00B7523D">
            <w:pPr>
              <w:pStyle w:val="TAH"/>
              <w:rPr>
                <w:lang w:eastAsia="en-US"/>
              </w:rPr>
            </w:pPr>
            <w:r w:rsidRPr="00CA7D85">
              <w:rPr>
                <w:lang w:eastAsia="en-US"/>
              </w:rPr>
              <w:t>Value/remark</w:t>
            </w:r>
          </w:p>
        </w:tc>
        <w:tc>
          <w:tcPr>
            <w:tcW w:w="1700" w:type="dxa"/>
          </w:tcPr>
          <w:p w14:paraId="65B6DE4F" w14:textId="77777777" w:rsidR="0002031F" w:rsidRPr="00CA7D85" w:rsidRDefault="0002031F" w:rsidP="00B7523D">
            <w:pPr>
              <w:pStyle w:val="TAH"/>
              <w:rPr>
                <w:lang w:eastAsia="en-US"/>
              </w:rPr>
            </w:pPr>
            <w:r w:rsidRPr="00CA7D85">
              <w:rPr>
                <w:lang w:eastAsia="en-US"/>
              </w:rPr>
              <w:t>Comment</w:t>
            </w:r>
          </w:p>
        </w:tc>
        <w:tc>
          <w:tcPr>
            <w:tcW w:w="1245" w:type="dxa"/>
          </w:tcPr>
          <w:p w14:paraId="337B6107" w14:textId="77777777" w:rsidR="0002031F" w:rsidRPr="00CA7D85" w:rsidRDefault="0002031F" w:rsidP="00B7523D">
            <w:pPr>
              <w:pStyle w:val="TAH"/>
              <w:rPr>
                <w:lang w:eastAsia="en-US"/>
              </w:rPr>
            </w:pPr>
            <w:r w:rsidRPr="00CA7D85">
              <w:rPr>
                <w:lang w:eastAsia="en-US"/>
              </w:rPr>
              <w:t>Condition</w:t>
            </w:r>
          </w:p>
        </w:tc>
      </w:tr>
      <w:tr w:rsidR="0002031F" w:rsidRPr="00CA7D85" w14:paraId="2639B17F" w14:textId="77777777" w:rsidTr="00B7523D">
        <w:tc>
          <w:tcPr>
            <w:tcW w:w="4535" w:type="dxa"/>
          </w:tcPr>
          <w:p w14:paraId="620749EB" w14:textId="77777777" w:rsidR="0002031F" w:rsidRPr="00CA7D85" w:rsidRDefault="0002031F" w:rsidP="00B7523D">
            <w:pPr>
              <w:pStyle w:val="TAL"/>
              <w:rPr>
                <w:lang w:eastAsia="en-US"/>
              </w:rPr>
            </w:pPr>
            <w:r w:rsidRPr="00CA7D85">
              <w:rPr>
                <w:lang w:eastAsia="en-US"/>
              </w:rPr>
              <w:t>RRCReconfiguration ::= SEQUENCE {</w:t>
            </w:r>
          </w:p>
        </w:tc>
        <w:tc>
          <w:tcPr>
            <w:tcW w:w="2267" w:type="dxa"/>
          </w:tcPr>
          <w:p w14:paraId="4CAB98AF" w14:textId="77777777" w:rsidR="0002031F" w:rsidRPr="00CA7D85" w:rsidRDefault="0002031F" w:rsidP="00B7523D">
            <w:pPr>
              <w:pStyle w:val="TAL"/>
              <w:rPr>
                <w:lang w:eastAsia="en-US"/>
              </w:rPr>
            </w:pPr>
          </w:p>
        </w:tc>
        <w:tc>
          <w:tcPr>
            <w:tcW w:w="1700" w:type="dxa"/>
          </w:tcPr>
          <w:p w14:paraId="6E0D4305" w14:textId="77777777" w:rsidR="0002031F" w:rsidRPr="00CA7D85" w:rsidRDefault="0002031F" w:rsidP="00B7523D">
            <w:pPr>
              <w:pStyle w:val="TAL"/>
              <w:rPr>
                <w:lang w:eastAsia="en-US"/>
              </w:rPr>
            </w:pPr>
          </w:p>
        </w:tc>
        <w:tc>
          <w:tcPr>
            <w:tcW w:w="1245" w:type="dxa"/>
          </w:tcPr>
          <w:p w14:paraId="0DD101AB" w14:textId="77777777" w:rsidR="0002031F" w:rsidRPr="00CA7D85" w:rsidRDefault="0002031F" w:rsidP="00B7523D">
            <w:pPr>
              <w:pStyle w:val="TAL"/>
              <w:rPr>
                <w:lang w:eastAsia="en-US"/>
              </w:rPr>
            </w:pPr>
          </w:p>
        </w:tc>
      </w:tr>
      <w:tr w:rsidR="0002031F" w:rsidRPr="00CA7D85" w14:paraId="643DF186" w14:textId="77777777" w:rsidTr="00B7523D">
        <w:tc>
          <w:tcPr>
            <w:tcW w:w="4535" w:type="dxa"/>
          </w:tcPr>
          <w:p w14:paraId="0E5B2DB5" w14:textId="77777777" w:rsidR="0002031F" w:rsidRPr="00CA7D85" w:rsidRDefault="0002031F" w:rsidP="00B7523D">
            <w:pPr>
              <w:pStyle w:val="TAL"/>
              <w:rPr>
                <w:snapToGrid w:val="0"/>
                <w:lang w:eastAsia="en-US"/>
              </w:rPr>
            </w:pPr>
            <w:r w:rsidRPr="00CA7D85">
              <w:rPr>
                <w:snapToGrid w:val="0"/>
                <w:lang w:eastAsia="en-US"/>
              </w:rPr>
              <w:t xml:space="preserve">  rrc-TransactionIdentifier</w:t>
            </w:r>
          </w:p>
        </w:tc>
        <w:tc>
          <w:tcPr>
            <w:tcW w:w="2267" w:type="dxa"/>
          </w:tcPr>
          <w:p w14:paraId="5AF520B0" w14:textId="77777777" w:rsidR="0002031F" w:rsidRPr="00CA7D85" w:rsidRDefault="0002031F" w:rsidP="00B7523D">
            <w:pPr>
              <w:pStyle w:val="TAL"/>
              <w:rPr>
                <w:snapToGrid w:val="0"/>
                <w:lang w:eastAsia="en-US"/>
              </w:rPr>
            </w:pPr>
            <w:r w:rsidRPr="00CA7D85">
              <w:rPr>
                <w:snapToGrid w:val="0"/>
                <w:lang w:eastAsia="en-US"/>
              </w:rPr>
              <w:t>RRC-TransactionIdentifier</w:t>
            </w:r>
          </w:p>
        </w:tc>
        <w:tc>
          <w:tcPr>
            <w:tcW w:w="1700" w:type="dxa"/>
          </w:tcPr>
          <w:p w14:paraId="08F3F906" w14:textId="77777777" w:rsidR="0002031F" w:rsidRPr="00CA7D85" w:rsidRDefault="0002031F" w:rsidP="00B7523D">
            <w:pPr>
              <w:pStyle w:val="TAL"/>
              <w:rPr>
                <w:snapToGrid w:val="0"/>
                <w:lang w:eastAsia="en-US"/>
              </w:rPr>
            </w:pPr>
            <w:r w:rsidRPr="00CA7D85">
              <w:rPr>
                <w:lang w:eastAsia="en-US"/>
              </w:rPr>
              <w:t xml:space="preserve">38.508-1 [4] </w:t>
            </w:r>
            <w:r w:rsidRPr="00CA7D85">
              <w:rPr>
                <w:snapToGrid w:val="0"/>
                <w:lang w:eastAsia="en-US"/>
              </w:rPr>
              <w:t xml:space="preserve">Table </w:t>
            </w:r>
            <w:r w:rsidR="00DD5C6D" w:rsidRPr="00CA7D85">
              <w:rPr>
                <w:snapToGrid w:val="0"/>
                <w:lang w:eastAsia="en-US"/>
              </w:rPr>
              <w:t>4.6.5-12</w:t>
            </w:r>
            <w:r w:rsidRPr="00CA7D85">
              <w:rPr>
                <w:snapToGrid w:val="0"/>
                <w:lang w:eastAsia="en-US"/>
              </w:rPr>
              <w:t>.</w:t>
            </w:r>
          </w:p>
        </w:tc>
        <w:tc>
          <w:tcPr>
            <w:tcW w:w="1245" w:type="dxa"/>
          </w:tcPr>
          <w:p w14:paraId="12A5230A" w14:textId="77777777" w:rsidR="0002031F" w:rsidRPr="00CA7D85" w:rsidRDefault="0002031F" w:rsidP="00B7523D">
            <w:pPr>
              <w:pStyle w:val="TAL"/>
              <w:rPr>
                <w:snapToGrid w:val="0"/>
                <w:lang w:eastAsia="en-US"/>
              </w:rPr>
            </w:pPr>
          </w:p>
        </w:tc>
      </w:tr>
      <w:tr w:rsidR="0002031F" w:rsidRPr="00CA7D85" w14:paraId="5D2E20AA" w14:textId="77777777" w:rsidTr="00B7523D">
        <w:tc>
          <w:tcPr>
            <w:tcW w:w="4535" w:type="dxa"/>
          </w:tcPr>
          <w:p w14:paraId="3767990B" w14:textId="77777777" w:rsidR="0002031F" w:rsidRPr="00CA7D85" w:rsidRDefault="0002031F" w:rsidP="00B7523D">
            <w:pPr>
              <w:pStyle w:val="TAL"/>
              <w:rPr>
                <w:lang w:eastAsia="en-US"/>
              </w:rPr>
            </w:pPr>
            <w:r w:rsidRPr="00CA7D85">
              <w:rPr>
                <w:lang w:eastAsia="en-US"/>
              </w:rPr>
              <w:t xml:space="preserve">  criticalExtensions CHOICE {</w:t>
            </w:r>
          </w:p>
        </w:tc>
        <w:tc>
          <w:tcPr>
            <w:tcW w:w="2267" w:type="dxa"/>
          </w:tcPr>
          <w:p w14:paraId="1C66FC09" w14:textId="77777777" w:rsidR="0002031F" w:rsidRPr="00CA7D85" w:rsidRDefault="0002031F" w:rsidP="00B7523D">
            <w:pPr>
              <w:pStyle w:val="TAL"/>
              <w:rPr>
                <w:lang w:eastAsia="en-US"/>
              </w:rPr>
            </w:pPr>
          </w:p>
        </w:tc>
        <w:tc>
          <w:tcPr>
            <w:tcW w:w="1700" w:type="dxa"/>
          </w:tcPr>
          <w:p w14:paraId="35DFB239" w14:textId="77777777" w:rsidR="0002031F" w:rsidRPr="00CA7D85" w:rsidRDefault="0002031F" w:rsidP="00B7523D">
            <w:pPr>
              <w:pStyle w:val="TAL"/>
              <w:rPr>
                <w:lang w:eastAsia="en-US"/>
              </w:rPr>
            </w:pPr>
          </w:p>
        </w:tc>
        <w:tc>
          <w:tcPr>
            <w:tcW w:w="1245" w:type="dxa"/>
          </w:tcPr>
          <w:p w14:paraId="61C4FD16" w14:textId="77777777" w:rsidR="0002031F" w:rsidRPr="00CA7D85" w:rsidRDefault="0002031F" w:rsidP="00B7523D">
            <w:pPr>
              <w:pStyle w:val="TAL"/>
              <w:rPr>
                <w:lang w:eastAsia="en-US"/>
              </w:rPr>
            </w:pPr>
          </w:p>
        </w:tc>
      </w:tr>
      <w:tr w:rsidR="0002031F" w:rsidRPr="00CA7D85" w14:paraId="6CBC4FED" w14:textId="77777777" w:rsidTr="00B7523D">
        <w:tc>
          <w:tcPr>
            <w:tcW w:w="4535" w:type="dxa"/>
          </w:tcPr>
          <w:p w14:paraId="4DA7F445" w14:textId="77777777" w:rsidR="0002031F" w:rsidRPr="00CA7D85" w:rsidRDefault="0002031F" w:rsidP="00B7523D">
            <w:pPr>
              <w:pStyle w:val="TAL"/>
              <w:rPr>
                <w:lang w:eastAsia="en-US"/>
              </w:rPr>
            </w:pPr>
            <w:r w:rsidRPr="00CA7D85">
              <w:rPr>
                <w:lang w:eastAsia="en-US"/>
              </w:rPr>
              <w:t xml:space="preserve">    c1 CHOICE {</w:t>
            </w:r>
          </w:p>
        </w:tc>
        <w:tc>
          <w:tcPr>
            <w:tcW w:w="2267" w:type="dxa"/>
          </w:tcPr>
          <w:p w14:paraId="3F52E517" w14:textId="77777777" w:rsidR="0002031F" w:rsidRPr="00CA7D85" w:rsidRDefault="0002031F" w:rsidP="00B7523D">
            <w:pPr>
              <w:pStyle w:val="TAL"/>
              <w:rPr>
                <w:lang w:eastAsia="en-US"/>
              </w:rPr>
            </w:pPr>
          </w:p>
        </w:tc>
        <w:tc>
          <w:tcPr>
            <w:tcW w:w="1700" w:type="dxa"/>
          </w:tcPr>
          <w:p w14:paraId="6A2B7E04" w14:textId="77777777" w:rsidR="0002031F" w:rsidRPr="00CA7D85" w:rsidRDefault="0002031F" w:rsidP="00B7523D">
            <w:pPr>
              <w:pStyle w:val="TAL"/>
              <w:rPr>
                <w:lang w:eastAsia="en-US"/>
              </w:rPr>
            </w:pPr>
          </w:p>
        </w:tc>
        <w:tc>
          <w:tcPr>
            <w:tcW w:w="1245" w:type="dxa"/>
          </w:tcPr>
          <w:p w14:paraId="218E576A" w14:textId="77777777" w:rsidR="0002031F" w:rsidRPr="00CA7D85" w:rsidRDefault="0002031F" w:rsidP="00B7523D">
            <w:pPr>
              <w:pStyle w:val="TAL"/>
              <w:rPr>
                <w:lang w:eastAsia="en-US"/>
              </w:rPr>
            </w:pPr>
          </w:p>
        </w:tc>
      </w:tr>
      <w:tr w:rsidR="0002031F" w:rsidRPr="00CA7D85" w14:paraId="531C9EF0" w14:textId="77777777" w:rsidTr="00B7523D">
        <w:tc>
          <w:tcPr>
            <w:tcW w:w="4535" w:type="dxa"/>
            <w:tcBorders>
              <w:bottom w:val="single" w:sz="4" w:space="0" w:color="auto"/>
            </w:tcBorders>
          </w:tcPr>
          <w:p w14:paraId="0F532FCF" w14:textId="77777777" w:rsidR="0002031F" w:rsidRPr="00CA7D85" w:rsidRDefault="0002031F" w:rsidP="00B7523D">
            <w:pPr>
              <w:pStyle w:val="TAL"/>
              <w:rPr>
                <w:lang w:eastAsia="en-US"/>
              </w:rPr>
            </w:pPr>
            <w:r w:rsidRPr="00CA7D85">
              <w:rPr>
                <w:lang w:eastAsia="en-US"/>
              </w:rPr>
              <w:t xml:space="preserve">      rrcReconfiguration SEQUENCE {</w:t>
            </w:r>
          </w:p>
        </w:tc>
        <w:tc>
          <w:tcPr>
            <w:tcW w:w="2267" w:type="dxa"/>
          </w:tcPr>
          <w:p w14:paraId="055DE3A8" w14:textId="77777777" w:rsidR="0002031F" w:rsidRPr="00CA7D85" w:rsidRDefault="0002031F" w:rsidP="00B7523D">
            <w:pPr>
              <w:pStyle w:val="TAL"/>
              <w:rPr>
                <w:lang w:eastAsia="en-US"/>
              </w:rPr>
            </w:pPr>
          </w:p>
        </w:tc>
        <w:tc>
          <w:tcPr>
            <w:tcW w:w="1700" w:type="dxa"/>
          </w:tcPr>
          <w:p w14:paraId="7DF35422" w14:textId="77777777" w:rsidR="0002031F" w:rsidRPr="00CA7D85" w:rsidRDefault="0002031F" w:rsidP="00B7523D">
            <w:pPr>
              <w:pStyle w:val="TAL"/>
              <w:rPr>
                <w:lang w:eastAsia="en-US"/>
              </w:rPr>
            </w:pPr>
          </w:p>
        </w:tc>
        <w:tc>
          <w:tcPr>
            <w:tcW w:w="1245" w:type="dxa"/>
          </w:tcPr>
          <w:p w14:paraId="7AEF8DB7" w14:textId="77777777" w:rsidR="0002031F" w:rsidRPr="00CA7D85" w:rsidRDefault="0002031F" w:rsidP="00B7523D">
            <w:pPr>
              <w:pStyle w:val="TAL"/>
              <w:rPr>
                <w:lang w:eastAsia="en-US"/>
              </w:rPr>
            </w:pPr>
          </w:p>
        </w:tc>
      </w:tr>
      <w:tr w:rsidR="0002031F" w:rsidRPr="00CA7D85" w14:paraId="772D3944" w14:textId="77777777" w:rsidTr="00B7523D">
        <w:tc>
          <w:tcPr>
            <w:tcW w:w="4535" w:type="dxa"/>
            <w:tcBorders>
              <w:bottom w:val="single" w:sz="4" w:space="0" w:color="auto"/>
            </w:tcBorders>
          </w:tcPr>
          <w:p w14:paraId="0C0A47F7" w14:textId="77777777" w:rsidR="0002031F" w:rsidRPr="00CA7D85" w:rsidRDefault="0002031F" w:rsidP="00B7523D">
            <w:pPr>
              <w:pStyle w:val="TAL"/>
              <w:rPr>
                <w:lang w:eastAsia="en-US"/>
              </w:rPr>
            </w:pPr>
            <w:r w:rsidRPr="00CA7D85">
              <w:rPr>
                <w:lang w:eastAsia="en-US"/>
              </w:rPr>
              <w:t xml:space="preserve">        radioBearerConfig</w:t>
            </w:r>
          </w:p>
        </w:tc>
        <w:tc>
          <w:tcPr>
            <w:tcW w:w="2267" w:type="dxa"/>
          </w:tcPr>
          <w:p w14:paraId="01777BFE" w14:textId="77777777" w:rsidR="0002031F" w:rsidRPr="00CA7D85" w:rsidRDefault="0002031F" w:rsidP="00B7523D">
            <w:pPr>
              <w:pStyle w:val="TAL"/>
              <w:rPr>
                <w:lang w:eastAsia="en-US"/>
              </w:rPr>
            </w:pPr>
            <w:r w:rsidRPr="00CA7D85">
              <w:rPr>
                <w:lang w:eastAsia="en-US"/>
              </w:rPr>
              <w:t>Not present</w:t>
            </w:r>
          </w:p>
        </w:tc>
        <w:tc>
          <w:tcPr>
            <w:tcW w:w="1700" w:type="dxa"/>
          </w:tcPr>
          <w:p w14:paraId="5FDC67A8" w14:textId="77777777" w:rsidR="0002031F" w:rsidRPr="00CA7D85" w:rsidRDefault="0002031F" w:rsidP="00B7523D">
            <w:pPr>
              <w:pStyle w:val="TAL"/>
              <w:rPr>
                <w:lang w:eastAsia="en-US"/>
              </w:rPr>
            </w:pPr>
          </w:p>
        </w:tc>
        <w:tc>
          <w:tcPr>
            <w:tcW w:w="1245" w:type="dxa"/>
          </w:tcPr>
          <w:p w14:paraId="25819491" w14:textId="77777777" w:rsidR="0002031F" w:rsidRPr="00CA7D85" w:rsidRDefault="0002031F" w:rsidP="00B7523D">
            <w:pPr>
              <w:pStyle w:val="TAL"/>
              <w:rPr>
                <w:lang w:eastAsia="en-US"/>
              </w:rPr>
            </w:pPr>
          </w:p>
        </w:tc>
      </w:tr>
      <w:tr w:rsidR="0002031F" w:rsidRPr="00CA7D85" w14:paraId="41C92B6D" w14:textId="77777777" w:rsidTr="00B7523D">
        <w:tc>
          <w:tcPr>
            <w:tcW w:w="4535" w:type="dxa"/>
            <w:tcBorders>
              <w:bottom w:val="single" w:sz="4" w:space="0" w:color="auto"/>
            </w:tcBorders>
          </w:tcPr>
          <w:p w14:paraId="1CFAE78E" w14:textId="77777777" w:rsidR="0002031F" w:rsidRPr="00CA7D85" w:rsidRDefault="0002031F" w:rsidP="00B7523D">
            <w:pPr>
              <w:pStyle w:val="TAL"/>
              <w:rPr>
                <w:lang w:eastAsia="en-US"/>
              </w:rPr>
            </w:pPr>
            <w:r w:rsidRPr="00CA7D85">
              <w:rPr>
                <w:lang w:eastAsia="en-US"/>
              </w:rPr>
              <w:t xml:space="preserve">        secondaryCellGroup</w:t>
            </w:r>
          </w:p>
        </w:tc>
        <w:tc>
          <w:tcPr>
            <w:tcW w:w="2267" w:type="dxa"/>
          </w:tcPr>
          <w:p w14:paraId="6092042E" w14:textId="77777777" w:rsidR="0002031F" w:rsidRPr="00CA7D85" w:rsidRDefault="0002031F" w:rsidP="00B7523D">
            <w:pPr>
              <w:pStyle w:val="TAL"/>
              <w:rPr>
                <w:lang w:eastAsia="en-US"/>
              </w:rPr>
            </w:pPr>
            <w:r w:rsidRPr="00CA7D85">
              <w:rPr>
                <w:lang w:eastAsia="en-US"/>
              </w:rPr>
              <w:t>Not present</w:t>
            </w:r>
          </w:p>
        </w:tc>
        <w:tc>
          <w:tcPr>
            <w:tcW w:w="1700" w:type="dxa"/>
          </w:tcPr>
          <w:p w14:paraId="5CB7517E" w14:textId="77777777" w:rsidR="0002031F" w:rsidRPr="00CA7D85" w:rsidRDefault="0002031F" w:rsidP="00B7523D">
            <w:pPr>
              <w:pStyle w:val="TAL"/>
              <w:rPr>
                <w:lang w:eastAsia="en-US"/>
              </w:rPr>
            </w:pPr>
          </w:p>
        </w:tc>
        <w:tc>
          <w:tcPr>
            <w:tcW w:w="1245" w:type="dxa"/>
          </w:tcPr>
          <w:p w14:paraId="7FBE477B" w14:textId="77777777" w:rsidR="0002031F" w:rsidRPr="00CA7D85" w:rsidRDefault="0002031F" w:rsidP="00B7523D">
            <w:pPr>
              <w:pStyle w:val="TAL"/>
              <w:rPr>
                <w:lang w:eastAsia="en-US"/>
              </w:rPr>
            </w:pPr>
          </w:p>
        </w:tc>
      </w:tr>
      <w:tr w:rsidR="0002031F" w:rsidRPr="00CA7D85" w14:paraId="7E9C7DF3" w14:textId="77777777" w:rsidTr="00B7523D">
        <w:tc>
          <w:tcPr>
            <w:tcW w:w="4535" w:type="dxa"/>
            <w:tcBorders>
              <w:bottom w:val="single" w:sz="4" w:space="0" w:color="auto"/>
            </w:tcBorders>
          </w:tcPr>
          <w:p w14:paraId="5D93C43F" w14:textId="77777777" w:rsidR="0002031F" w:rsidRPr="00CA7D85" w:rsidRDefault="0002031F" w:rsidP="00B7523D">
            <w:pPr>
              <w:pStyle w:val="TAL"/>
              <w:rPr>
                <w:lang w:eastAsia="en-US"/>
              </w:rPr>
            </w:pPr>
            <w:r w:rsidRPr="00CA7D85">
              <w:rPr>
                <w:lang w:eastAsia="en-US"/>
              </w:rPr>
              <w:t xml:space="preserve">        measConfig SEQUENCE {</w:t>
            </w:r>
          </w:p>
        </w:tc>
        <w:tc>
          <w:tcPr>
            <w:tcW w:w="2267" w:type="dxa"/>
          </w:tcPr>
          <w:p w14:paraId="08DC81F4" w14:textId="77777777" w:rsidR="0002031F" w:rsidRPr="00CA7D85" w:rsidRDefault="0002031F" w:rsidP="00B7523D">
            <w:pPr>
              <w:pStyle w:val="TAL"/>
              <w:rPr>
                <w:lang w:eastAsia="en-US"/>
              </w:rPr>
            </w:pPr>
          </w:p>
        </w:tc>
        <w:tc>
          <w:tcPr>
            <w:tcW w:w="1700" w:type="dxa"/>
          </w:tcPr>
          <w:p w14:paraId="0E7211AF" w14:textId="77777777" w:rsidR="0002031F" w:rsidRPr="00CA7D85" w:rsidRDefault="0002031F" w:rsidP="00B7523D">
            <w:pPr>
              <w:pStyle w:val="TAL"/>
              <w:rPr>
                <w:lang w:eastAsia="en-US"/>
              </w:rPr>
            </w:pPr>
          </w:p>
        </w:tc>
        <w:tc>
          <w:tcPr>
            <w:tcW w:w="1245" w:type="dxa"/>
          </w:tcPr>
          <w:p w14:paraId="491D2836" w14:textId="77777777" w:rsidR="0002031F" w:rsidRPr="00CA7D85" w:rsidRDefault="0002031F" w:rsidP="00B7523D">
            <w:pPr>
              <w:pStyle w:val="TAL"/>
              <w:rPr>
                <w:lang w:eastAsia="en-US"/>
              </w:rPr>
            </w:pPr>
          </w:p>
        </w:tc>
      </w:tr>
      <w:tr w:rsidR="0005483F" w:rsidRPr="00CA7D85" w14:paraId="3E80A130" w14:textId="77777777" w:rsidTr="00DC32A2">
        <w:tc>
          <w:tcPr>
            <w:tcW w:w="4535" w:type="dxa"/>
            <w:tcBorders>
              <w:bottom w:val="single" w:sz="4" w:space="0" w:color="auto"/>
            </w:tcBorders>
          </w:tcPr>
          <w:p w14:paraId="5498C76A" w14:textId="77777777" w:rsidR="0005483F" w:rsidRPr="00CA7D85" w:rsidRDefault="0005483F" w:rsidP="00DC32A2">
            <w:pPr>
              <w:pStyle w:val="TAL"/>
              <w:rPr>
                <w:lang w:eastAsia="en-US"/>
              </w:rPr>
            </w:pPr>
            <w:r w:rsidRPr="00CA7D85">
              <w:rPr>
                <w:lang w:eastAsia="en-US"/>
              </w:rPr>
              <w:t xml:space="preserve">          measObjectToAddModList</w:t>
            </w:r>
          </w:p>
        </w:tc>
        <w:tc>
          <w:tcPr>
            <w:tcW w:w="2267" w:type="dxa"/>
          </w:tcPr>
          <w:p w14:paraId="04271C55" w14:textId="77777777" w:rsidR="0005483F" w:rsidRPr="00CA7D85" w:rsidRDefault="0005483F" w:rsidP="00DC32A2">
            <w:pPr>
              <w:pStyle w:val="TAL"/>
              <w:rPr>
                <w:lang w:eastAsia="en-US"/>
              </w:rPr>
            </w:pPr>
            <w:r w:rsidRPr="00CA7D85">
              <w:rPr>
                <w:lang w:eastAsia="en-US"/>
              </w:rPr>
              <w:t>Not present</w:t>
            </w:r>
          </w:p>
        </w:tc>
        <w:tc>
          <w:tcPr>
            <w:tcW w:w="1700" w:type="dxa"/>
          </w:tcPr>
          <w:p w14:paraId="6B768ECA" w14:textId="77777777" w:rsidR="0005483F" w:rsidRPr="00CA7D85" w:rsidRDefault="0005483F" w:rsidP="00DC32A2">
            <w:pPr>
              <w:pStyle w:val="TAL"/>
              <w:rPr>
                <w:lang w:eastAsia="en-US"/>
              </w:rPr>
            </w:pPr>
          </w:p>
        </w:tc>
        <w:tc>
          <w:tcPr>
            <w:tcW w:w="1245" w:type="dxa"/>
          </w:tcPr>
          <w:p w14:paraId="3E50D824" w14:textId="77777777" w:rsidR="0005483F" w:rsidRPr="00CA7D85" w:rsidRDefault="0005483F" w:rsidP="00DC32A2">
            <w:pPr>
              <w:pStyle w:val="TAL"/>
              <w:rPr>
                <w:lang w:eastAsia="en-US"/>
              </w:rPr>
            </w:pPr>
          </w:p>
        </w:tc>
      </w:tr>
      <w:tr w:rsidR="0005483F" w:rsidRPr="00CA7D85" w14:paraId="3BBC15B2" w14:textId="77777777" w:rsidTr="00DC32A2">
        <w:tc>
          <w:tcPr>
            <w:tcW w:w="4535" w:type="dxa"/>
            <w:tcBorders>
              <w:bottom w:val="single" w:sz="4" w:space="0" w:color="auto"/>
            </w:tcBorders>
          </w:tcPr>
          <w:p w14:paraId="67B48C8C" w14:textId="77777777" w:rsidR="0005483F" w:rsidRPr="00CA7D85" w:rsidRDefault="0005483F" w:rsidP="00DC32A2">
            <w:pPr>
              <w:pStyle w:val="TAL"/>
              <w:rPr>
                <w:lang w:eastAsia="en-US"/>
              </w:rPr>
            </w:pPr>
            <w:r w:rsidRPr="00CA7D85">
              <w:rPr>
                <w:lang w:eastAsia="en-US"/>
              </w:rPr>
              <w:t xml:space="preserve">          reportConfigToAddModList</w:t>
            </w:r>
          </w:p>
        </w:tc>
        <w:tc>
          <w:tcPr>
            <w:tcW w:w="2267" w:type="dxa"/>
          </w:tcPr>
          <w:p w14:paraId="1480B619" w14:textId="77777777" w:rsidR="0005483F" w:rsidRPr="00CA7D85" w:rsidRDefault="0005483F" w:rsidP="00DC32A2">
            <w:pPr>
              <w:pStyle w:val="TAL"/>
              <w:rPr>
                <w:lang w:eastAsia="en-US"/>
              </w:rPr>
            </w:pPr>
            <w:r w:rsidRPr="00CA7D85">
              <w:rPr>
                <w:lang w:eastAsia="en-US"/>
              </w:rPr>
              <w:t xml:space="preserve">Not present </w:t>
            </w:r>
          </w:p>
        </w:tc>
        <w:tc>
          <w:tcPr>
            <w:tcW w:w="1700" w:type="dxa"/>
          </w:tcPr>
          <w:p w14:paraId="28D68B64" w14:textId="77777777" w:rsidR="0005483F" w:rsidRPr="00CA7D85" w:rsidRDefault="0005483F" w:rsidP="00DC32A2">
            <w:pPr>
              <w:pStyle w:val="TAL"/>
              <w:rPr>
                <w:lang w:eastAsia="en-US"/>
              </w:rPr>
            </w:pPr>
          </w:p>
        </w:tc>
        <w:tc>
          <w:tcPr>
            <w:tcW w:w="1245" w:type="dxa"/>
          </w:tcPr>
          <w:p w14:paraId="49AE388B" w14:textId="77777777" w:rsidR="0005483F" w:rsidRPr="00CA7D85" w:rsidRDefault="0005483F" w:rsidP="00DC32A2">
            <w:pPr>
              <w:pStyle w:val="TAL"/>
              <w:rPr>
                <w:lang w:eastAsia="en-US"/>
              </w:rPr>
            </w:pPr>
          </w:p>
        </w:tc>
      </w:tr>
      <w:tr w:rsidR="0002031F" w:rsidRPr="00CA7D85" w14:paraId="5D6C8E71" w14:textId="77777777" w:rsidTr="00B7523D">
        <w:tc>
          <w:tcPr>
            <w:tcW w:w="4535" w:type="dxa"/>
            <w:tcBorders>
              <w:bottom w:val="single" w:sz="4" w:space="0" w:color="auto"/>
            </w:tcBorders>
          </w:tcPr>
          <w:p w14:paraId="39992867" w14:textId="77777777" w:rsidR="0002031F" w:rsidRPr="00CA7D85" w:rsidRDefault="0002031F" w:rsidP="00B7523D">
            <w:pPr>
              <w:pStyle w:val="TAL"/>
              <w:rPr>
                <w:lang w:eastAsia="en-US"/>
              </w:rPr>
            </w:pPr>
            <w:r w:rsidRPr="00CA7D85">
              <w:rPr>
                <w:lang w:eastAsia="en-US"/>
              </w:rPr>
              <w:t xml:space="preserve">          measIdToRemoveList SEQUENCE (SIZE (1..maxMeasId)) OF </w:t>
            </w:r>
            <w:r w:rsidR="00F111EC" w:rsidRPr="00CA7D85">
              <w:t>MeasId</w:t>
            </w:r>
            <w:r w:rsidRPr="00CA7D85">
              <w:rPr>
                <w:lang w:eastAsia="en-US"/>
              </w:rPr>
              <w:t xml:space="preserve"> {</w:t>
            </w:r>
          </w:p>
        </w:tc>
        <w:tc>
          <w:tcPr>
            <w:tcW w:w="2267" w:type="dxa"/>
          </w:tcPr>
          <w:p w14:paraId="43AFCFFC" w14:textId="77777777" w:rsidR="0002031F" w:rsidRPr="00CA7D85" w:rsidRDefault="0002031F" w:rsidP="00B7523D">
            <w:pPr>
              <w:pStyle w:val="TAL"/>
              <w:rPr>
                <w:lang w:eastAsia="en-US"/>
              </w:rPr>
            </w:pPr>
            <w:r w:rsidRPr="00CA7D85">
              <w:rPr>
                <w:lang w:eastAsia="zh-CN"/>
              </w:rPr>
              <w:t>1 entry</w:t>
            </w:r>
          </w:p>
        </w:tc>
        <w:tc>
          <w:tcPr>
            <w:tcW w:w="1700" w:type="dxa"/>
          </w:tcPr>
          <w:p w14:paraId="4ACAC4D9" w14:textId="77777777" w:rsidR="0002031F" w:rsidRPr="00CA7D85" w:rsidRDefault="0002031F" w:rsidP="00B7523D">
            <w:pPr>
              <w:pStyle w:val="TAL"/>
              <w:rPr>
                <w:lang w:eastAsia="en-US"/>
              </w:rPr>
            </w:pPr>
          </w:p>
        </w:tc>
        <w:tc>
          <w:tcPr>
            <w:tcW w:w="1245" w:type="dxa"/>
          </w:tcPr>
          <w:p w14:paraId="5FEE8B8D" w14:textId="77777777" w:rsidR="0002031F" w:rsidRPr="00CA7D85" w:rsidRDefault="0002031F" w:rsidP="00B7523D">
            <w:pPr>
              <w:pStyle w:val="TAL"/>
              <w:rPr>
                <w:lang w:eastAsia="en-US"/>
              </w:rPr>
            </w:pPr>
          </w:p>
        </w:tc>
      </w:tr>
      <w:tr w:rsidR="0002031F" w:rsidRPr="00CA7D85" w14:paraId="77F3CC5E" w14:textId="77777777" w:rsidTr="00B7523D">
        <w:tc>
          <w:tcPr>
            <w:tcW w:w="4535" w:type="dxa"/>
            <w:tcBorders>
              <w:bottom w:val="single" w:sz="4" w:space="0" w:color="auto"/>
            </w:tcBorders>
          </w:tcPr>
          <w:p w14:paraId="28A1664F" w14:textId="77777777" w:rsidR="0002031F" w:rsidRPr="00CA7D85" w:rsidRDefault="0002031F" w:rsidP="00B7523D">
            <w:pPr>
              <w:pStyle w:val="TAL"/>
              <w:rPr>
                <w:lang w:eastAsia="en-US"/>
              </w:rPr>
            </w:pPr>
            <w:r w:rsidRPr="00CA7D85">
              <w:rPr>
                <w:lang w:eastAsia="en-US"/>
              </w:rPr>
              <w:t xml:space="preserve">            MeasId[1]</w:t>
            </w:r>
          </w:p>
        </w:tc>
        <w:tc>
          <w:tcPr>
            <w:tcW w:w="2267" w:type="dxa"/>
          </w:tcPr>
          <w:p w14:paraId="52DEB5B2" w14:textId="77777777" w:rsidR="0002031F" w:rsidRPr="00CA7D85" w:rsidRDefault="0002031F" w:rsidP="00B7523D">
            <w:pPr>
              <w:pStyle w:val="TAL"/>
              <w:rPr>
                <w:lang w:eastAsia="en-US"/>
              </w:rPr>
            </w:pPr>
            <w:r w:rsidRPr="00CA7D85">
              <w:rPr>
                <w:lang w:eastAsia="zh-CN"/>
              </w:rPr>
              <w:t>2</w:t>
            </w:r>
          </w:p>
        </w:tc>
        <w:tc>
          <w:tcPr>
            <w:tcW w:w="1700" w:type="dxa"/>
          </w:tcPr>
          <w:p w14:paraId="44ED5511" w14:textId="77777777" w:rsidR="0002031F" w:rsidRPr="00CA7D85" w:rsidRDefault="00F111EC" w:rsidP="00B7523D">
            <w:pPr>
              <w:pStyle w:val="TAL"/>
              <w:rPr>
                <w:lang w:eastAsia="en-US"/>
              </w:rPr>
            </w:pPr>
            <w:r w:rsidRPr="00CA7D85">
              <w:rPr>
                <w:lang w:eastAsia="en-US"/>
              </w:rPr>
              <w:t>entry 1</w:t>
            </w:r>
          </w:p>
        </w:tc>
        <w:tc>
          <w:tcPr>
            <w:tcW w:w="1245" w:type="dxa"/>
          </w:tcPr>
          <w:p w14:paraId="5FE53A20" w14:textId="77777777" w:rsidR="0002031F" w:rsidRPr="00CA7D85" w:rsidRDefault="0002031F" w:rsidP="00B7523D">
            <w:pPr>
              <w:pStyle w:val="TAL"/>
              <w:rPr>
                <w:lang w:eastAsia="en-US"/>
              </w:rPr>
            </w:pPr>
          </w:p>
        </w:tc>
      </w:tr>
      <w:tr w:rsidR="0002031F" w:rsidRPr="00CA7D85" w14:paraId="39596D59" w14:textId="77777777" w:rsidTr="00B7523D">
        <w:tc>
          <w:tcPr>
            <w:tcW w:w="4535" w:type="dxa"/>
            <w:tcBorders>
              <w:bottom w:val="single" w:sz="4" w:space="0" w:color="auto"/>
            </w:tcBorders>
          </w:tcPr>
          <w:p w14:paraId="5EF41DD2" w14:textId="77777777" w:rsidR="0002031F" w:rsidRPr="00CA7D85" w:rsidRDefault="0002031F" w:rsidP="00B7523D">
            <w:pPr>
              <w:pStyle w:val="TAL"/>
              <w:rPr>
                <w:lang w:eastAsia="en-US"/>
              </w:rPr>
            </w:pPr>
            <w:r w:rsidRPr="00CA7D85">
              <w:rPr>
                <w:lang w:eastAsia="en-US"/>
              </w:rPr>
              <w:t xml:space="preserve">          }</w:t>
            </w:r>
          </w:p>
        </w:tc>
        <w:tc>
          <w:tcPr>
            <w:tcW w:w="2267" w:type="dxa"/>
          </w:tcPr>
          <w:p w14:paraId="5628DBE0" w14:textId="77777777" w:rsidR="0002031F" w:rsidRPr="00CA7D85" w:rsidRDefault="0002031F" w:rsidP="00B7523D">
            <w:pPr>
              <w:pStyle w:val="TAL"/>
              <w:rPr>
                <w:lang w:eastAsia="en-US"/>
              </w:rPr>
            </w:pPr>
          </w:p>
        </w:tc>
        <w:tc>
          <w:tcPr>
            <w:tcW w:w="1700" w:type="dxa"/>
          </w:tcPr>
          <w:p w14:paraId="7888115D" w14:textId="77777777" w:rsidR="0002031F" w:rsidRPr="00CA7D85" w:rsidRDefault="0002031F" w:rsidP="00B7523D">
            <w:pPr>
              <w:pStyle w:val="TAL"/>
              <w:rPr>
                <w:lang w:eastAsia="en-US"/>
              </w:rPr>
            </w:pPr>
          </w:p>
        </w:tc>
        <w:tc>
          <w:tcPr>
            <w:tcW w:w="1245" w:type="dxa"/>
          </w:tcPr>
          <w:p w14:paraId="170F19B2" w14:textId="77777777" w:rsidR="0002031F" w:rsidRPr="00CA7D85" w:rsidRDefault="0002031F" w:rsidP="00B7523D">
            <w:pPr>
              <w:pStyle w:val="TAL"/>
              <w:rPr>
                <w:lang w:eastAsia="en-US"/>
              </w:rPr>
            </w:pPr>
          </w:p>
        </w:tc>
      </w:tr>
      <w:tr w:rsidR="00415DC1" w:rsidRPr="00CA7D85" w14:paraId="0020A911" w14:textId="77777777" w:rsidTr="00DC32A2">
        <w:tc>
          <w:tcPr>
            <w:tcW w:w="4535" w:type="dxa"/>
            <w:tcBorders>
              <w:bottom w:val="single" w:sz="4" w:space="0" w:color="auto"/>
            </w:tcBorders>
          </w:tcPr>
          <w:p w14:paraId="36C4C533" w14:textId="77777777" w:rsidR="00415DC1" w:rsidRPr="00CA7D85" w:rsidRDefault="00415DC1" w:rsidP="00DC32A2">
            <w:pPr>
              <w:pStyle w:val="TAL"/>
              <w:rPr>
                <w:lang w:eastAsia="en-US"/>
              </w:rPr>
            </w:pPr>
            <w:r w:rsidRPr="00CA7D85">
              <w:rPr>
                <w:lang w:eastAsia="en-US"/>
              </w:rPr>
              <w:t xml:space="preserve">          measIdToAddModList</w:t>
            </w:r>
          </w:p>
        </w:tc>
        <w:tc>
          <w:tcPr>
            <w:tcW w:w="2267" w:type="dxa"/>
          </w:tcPr>
          <w:p w14:paraId="35CE1583" w14:textId="77777777" w:rsidR="00415DC1" w:rsidRPr="00CA7D85" w:rsidRDefault="00415DC1" w:rsidP="00DC32A2">
            <w:pPr>
              <w:pStyle w:val="TAL"/>
              <w:rPr>
                <w:lang w:eastAsia="en-US"/>
              </w:rPr>
            </w:pPr>
            <w:r w:rsidRPr="00CA7D85">
              <w:rPr>
                <w:lang w:eastAsia="en-US"/>
              </w:rPr>
              <w:t>Not present</w:t>
            </w:r>
          </w:p>
        </w:tc>
        <w:tc>
          <w:tcPr>
            <w:tcW w:w="1700" w:type="dxa"/>
          </w:tcPr>
          <w:p w14:paraId="3E1C1037" w14:textId="77777777" w:rsidR="00415DC1" w:rsidRPr="00CA7D85" w:rsidRDefault="00415DC1" w:rsidP="00DC32A2">
            <w:pPr>
              <w:pStyle w:val="TAL"/>
              <w:rPr>
                <w:lang w:eastAsia="en-US"/>
              </w:rPr>
            </w:pPr>
          </w:p>
        </w:tc>
        <w:tc>
          <w:tcPr>
            <w:tcW w:w="1245" w:type="dxa"/>
          </w:tcPr>
          <w:p w14:paraId="55A6EEB6" w14:textId="77777777" w:rsidR="00415DC1" w:rsidRPr="00CA7D85" w:rsidRDefault="00415DC1" w:rsidP="00DC32A2">
            <w:pPr>
              <w:pStyle w:val="TAL"/>
              <w:rPr>
                <w:lang w:eastAsia="en-US"/>
              </w:rPr>
            </w:pPr>
          </w:p>
        </w:tc>
      </w:tr>
      <w:tr w:rsidR="00415DC1" w:rsidRPr="00CA7D85" w14:paraId="4BAC944A" w14:textId="77777777" w:rsidTr="00DC32A2">
        <w:tc>
          <w:tcPr>
            <w:tcW w:w="4535" w:type="dxa"/>
            <w:tcBorders>
              <w:bottom w:val="single" w:sz="4" w:space="0" w:color="auto"/>
            </w:tcBorders>
          </w:tcPr>
          <w:p w14:paraId="0002A8B4" w14:textId="77777777" w:rsidR="00415DC1" w:rsidRPr="00CA7D85" w:rsidRDefault="00415DC1" w:rsidP="00DC32A2">
            <w:pPr>
              <w:pStyle w:val="TAL"/>
              <w:rPr>
                <w:lang w:eastAsia="en-US"/>
              </w:rPr>
            </w:pPr>
            <w:r w:rsidRPr="00CA7D85">
              <w:rPr>
                <w:lang w:eastAsia="en-US"/>
              </w:rPr>
              <w:t xml:space="preserve">          quantityConfig</w:t>
            </w:r>
          </w:p>
        </w:tc>
        <w:tc>
          <w:tcPr>
            <w:tcW w:w="2267" w:type="dxa"/>
          </w:tcPr>
          <w:p w14:paraId="010EA55D" w14:textId="77777777" w:rsidR="00415DC1" w:rsidRPr="00CA7D85" w:rsidRDefault="00415DC1" w:rsidP="00DC32A2">
            <w:pPr>
              <w:pStyle w:val="TAL"/>
              <w:rPr>
                <w:lang w:eastAsia="en-US"/>
              </w:rPr>
            </w:pPr>
            <w:r w:rsidRPr="00CA7D85">
              <w:rPr>
                <w:lang w:eastAsia="en-US"/>
              </w:rPr>
              <w:t>Not present</w:t>
            </w:r>
          </w:p>
        </w:tc>
        <w:tc>
          <w:tcPr>
            <w:tcW w:w="1700" w:type="dxa"/>
          </w:tcPr>
          <w:p w14:paraId="29EA8377" w14:textId="77777777" w:rsidR="00415DC1" w:rsidRPr="00CA7D85" w:rsidRDefault="00415DC1" w:rsidP="00DC32A2">
            <w:pPr>
              <w:pStyle w:val="TAL"/>
              <w:rPr>
                <w:lang w:eastAsia="en-US"/>
              </w:rPr>
            </w:pPr>
          </w:p>
        </w:tc>
        <w:tc>
          <w:tcPr>
            <w:tcW w:w="1245" w:type="dxa"/>
          </w:tcPr>
          <w:p w14:paraId="24C243B7" w14:textId="77777777" w:rsidR="00415DC1" w:rsidRPr="00CA7D85" w:rsidRDefault="00415DC1" w:rsidP="00DC32A2">
            <w:pPr>
              <w:pStyle w:val="TAL"/>
              <w:rPr>
                <w:lang w:eastAsia="en-US"/>
              </w:rPr>
            </w:pPr>
          </w:p>
        </w:tc>
      </w:tr>
      <w:tr w:rsidR="0002031F" w:rsidRPr="00CA7D85" w14:paraId="19A52B98" w14:textId="77777777" w:rsidTr="00B7523D">
        <w:tc>
          <w:tcPr>
            <w:tcW w:w="4535" w:type="dxa"/>
            <w:tcBorders>
              <w:bottom w:val="single" w:sz="4" w:space="0" w:color="auto"/>
            </w:tcBorders>
          </w:tcPr>
          <w:p w14:paraId="36C1C40C" w14:textId="77777777" w:rsidR="0002031F" w:rsidRPr="00CA7D85" w:rsidRDefault="0002031F" w:rsidP="00B7523D">
            <w:pPr>
              <w:pStyle w:val="TAL"/>
              <w:rPr>
                <w:lang w:eastAsia="en-US"/>
              </w:rPr>
            </w:pPr>
            <w:r w:rsidRPr="00CA7D85">
              <w:rPr>
                <w:lang w:eastAsia="en-US"/>
              </w:rPr>
              <w:t xml:space="preserve">        }</w:t>
            </w:r>
          </w:p>
        </w:tc>
        <w:tc>
          <w:tcPr>
            <w:tcW w:w="2267" w:type="dxa"/>
          </w:tcPr>
          <w:p w14:paraId="428AC465" w14:textId="77777777" w:rsidR="0002031F" w:rsidRPr="00CA7D85" w:rsidRDefault="0002031F" w:rsidP="00B7523D">
            <w:pPr>
              <w:pStyle w:val="TAL"/>
              <w:rPr>
                <w:lang w:eastAsia="en-US"/>
              </w:rPr>
            </w:pPr>
          </w:p>
        </w:tc>
        <w:tc>
          <w:tcPr>
            <w:tcW w:w="1700" w:type="dxa"/>
          </w:tcPr>
          <w:p w14:paraId="609D2DD5" w14:textId="77777777" w:rsidR="0002031F" w:rsidRPr="00CA7D85" w:rsidRDefault="0002031F" w:rsidP="00B7523D">
            <w:pPr>
              <w:pStyle w:val="TAL"/>
              <w:rPr>
                <w:lang w:eastAsia="en-US"/>
              </w:rPr>
            </w:pPr>
          </w:p>
        </w:tc>
        <w:tc>
          <w:tcPr>
            <w:tcW w:w="1245" w:type="dxa"/>
          </w:tcPr>
          <w:p w14:paraId="08F427BD" w14:textId="77777777" w:rsidR="0002031F" w:rsidRPr="00CA7D85" w:rsidRDefault="0002031F" w:rsidP="00B7523D">
            <w:pPr>
              <w:pStyle w:val="TAL"/>
              <w:rPr>
                <w:lang w:eastAsia="en-US"/>
              </w:rPr>
            </w:pPr>
          </w:p>
        </w:tc>
      </w:tr>
      <w:tr w:rsidR="0002031F" w:rsidRPr="00CA7D85" w14:paraId="34E13939" w14:textId="77777777" w:rsidTr="00B7523D">
        <w:tc>
          <w:tcPr>
            <w:tcW w:w="4535" w:type="dxa"/>
            <w:tcBorders>
              <w:bottom w:val="single" w:sz="4" w:space="0" w:color="auto"/>
            </w:tcBorders>
          </w:tcPr>
          <w:p w14:paraId="708626F4" w14:textId="77777777" w:rsidR="0002031F" w:rsidRPr="00CA7D85" w:rsidRDefault="0002031F" w:rsidP="00B7523D">
            <w:pPr>
              <w:pStyle w:val="TAL"/>
              <w:rPr>
                <w:lang w:eastAsia="en-US"/>
              </w:rPr>
            </w:pPr>
            <w:r w:rsidRPr="00CA7D85">
              <w:rPr>
                <w:lang w:eastAsia="en-US"/>
              </w:rPr>
              <w:t xml:space="preserve">        lateNonCriticalExtension</w:t>
            </w:r>
          </w:p>
        </w:tc>
        <w:tc>
          <w:tcPr>
            <w:tcW w:w="2267" w:type="dxa"/>
          </w:tcPr>
          <w:p w14:paraId="65915C71" w14:textId="77777777" w:rsidR="0002031F" w:rsidRPr="00CA7D85" w:rsidRDefault="0002031F" w:rsidP="00B7523D">
            <w:pPr>
              <w:pStyle w:val="TAL"/>
              <w:rPr>
                <w:lang w:eastAsia="en-US"/>
              </w:rPr>
            </w:pPr>
            <w:r w:rsidRPr="00CA7D85">
              <w:rPr>
                <w:lang w:eastAsia="en-US"/>
              </w:rPr>
              <w:t>Not present</w:t>
            </w:r>
          </w:p>
        </w:tc>
        <w:tc>
          <w:tcPr>
            <w:tcW w:w="1700" w:type="dxa"/>
          </w:tcPr>
          <w:p w14:paraId="14945A5B" w14:textId="77777777" w:rsidR="0002031F" w:rsidRPr="00CA7D85" w:rsidRDefault="0002031F" w:rsidP="00B7523D">
            <w:pPr>
              <w:pStyle w:val="TAL"/>
              <w:rPr>
                <w:lang w:eastAsia="en-US"/>
              </w:rPr>
            </w:pPr>
          </w:p>
        </w:tc>
        <w:tc>
          <w:tcPr>
            <w:tcW w:w="1245" w:type="dxa"/>
          </w:tcPr>
          <w:p w14:paraId="1A5B1FD7" w14:textId="77777777" w:rsidR="0002031F" w:rsidRPr="00CA7D85" w:rsidRDefault="0002031F" w:rsidP="00B7523D">
            <w:pPr>
              <w:pStyle w:val="TAL"/>
              <w:rPr>
                <w:lang w:eastAsia="en-US"/>
              </w:rPr>
            </w:pPr>
          </w:p>
        </w:tc>
      </w:tr>
      <w:tr w:rsidR="0002031F" w:rsidRPr="00CA7D85" w14:paraId="570E5D67" w14:textId="77777777" w:rsidTr="00B7523D">
        <w:tc>
          <w:tcPr>
            <w:tcW w:w="4535" w:type="dxa"/>
            <w:tcBorders>
              <w:bottom w:val="single" w:sz="4" w:space="0" w:color="auto"/>
            </w:tcBorders>
          </w:tcPr>
          <w:p w14:paraId="3F5D0970" w14:textId="77777777" w:rsidR="0002031F" w:rsidRPr="00CA7D85" w:rsidRDefault="0002031F" w:rsidP="00B7523D">
            <w:pPr>
              <w:pStyle w:val="TAL"/>
              <w:rPr>
                <w:lang w:eastAsia="en-US"/>
              </w:rPr>
            </w:pPr>
            <w:r w:rsidRPr="00CA7D85">
              <w:rPr>
                <w:lang w:eastAsia="en-US"/>
              </w:rPr>
              <w:t xml:space="preserve">        nonCriticalExtension</w:t>
            </w:r>
          </w:p>
        </w:tc>
        <w:tc>
          <w:tcPr>
            <w:tcW w:w="2267" w:type="dxa"/>
          </w:tcPr>
          <w:p w14:paraId="6F3FDD55" w14:textId="77777777" w:rsidR="0002031F" w:rsidRPr="00CA7D85" w:rsidRDefault="0002031F" w:rsidP="00B7523D">
            <w:pPr>
              <w:pStyle w:val="TAL"/>
              <w:rPr>
                <w:lang w:eastAsia="en-US"/>
              </w:rPr>
            </w:pPr>
            <w:r w:rsidRPr="00CA7D85">
              <w:rPr>
                <w:lang w:eastAsia="en-US"/>
              </w:rPr>
              <w:t>Not present</w:t>
            </w:r>
          </w:p>
        </w:tc>
        <w:tc>
          <w:tcPr>
            <w:tcW w:w="1700" w:type="dxa"/>
          </w:tcPr>
          <w:p w14:paraId="001B094F" w14:textId="77777777" w:rsidR="0002031F" w:rsidRPr="00CA7D85" w:rsidRDefault="0002031F" w:rsidP="00B7523D">
            <w:pPr>
              <w:pStyle w:val="TAL"/>
              <w:rPr>
                <w:lang w:eastAsia="en-US"/>
              </w:rPr>
            </w:pPr>
          </w:p>
        </w:tc>
        <w:tc>
          <w:tcPr>
            <w:tcW w:w="1245" w:type="dxa"/>
          </w:tcPr>
          <w:p w14:paraId="2840BFE4" w14:textId="77777777" w:rsidR="0002031F" w:rsidRPr="00CA7D85" w:rsidRDefault="0002031F" w:rsidP="00B7523D">
            <w:pPr>
              <w:pStyle w:val="TAL"/>
              <w:rPr>
                <w:lang w:eastAsia="en-US"/>
              </w:rPr>
            </w:pPr>
          </w:p>
        </w:tc>
      </w:tr>
      <w:tr w:rsidR="0002031F" w:rsidRPr="00CA7D85" w14:paraId="24F5467B" w14:textId="77777777" w:rsidTr="00B7523D">
        <w:tc>
          <w:tcPr>
            <w:tcW w:w="4535" w:type="dxa"/>
            <w:tcBorders>
              <w:bottom w:val="single" w:sz="4" w:space="0" w:color="auto"/>
            </w:tcBorders>
          </w:tcPr>
          <w:p w14:paraId="5D221CE5" w14:textId="77777777" w:rsidR="0002031F" w:rsidRPr="00CA7D85" w:rsidRDefault="0002031F" w:rsidP="00B7523D">
            <w:pPr>
              <w:pStyle w:val="TAL"/>
              <w:rPr>
                <w:lang w:eastAsia="en-US"/>
              </w:rPr>
            </w:pPr>
            <w:r w:rsidRPr="00CA7D85">
              <w:rPr>
                <w:lang w:eastAsia="en-US"/>
              </w:rPr>
              <w:t xml:space="preserve">      }</w:t>
            </w:r>
          </w:p>
        </w:tc>
        <w:tc>
          <w:tcPr>
            <w:tcW w:w="2267" w:type="dxa"/>
          </w:tcPr>
          <w:p w14:paraId="00BB6D4A" w14:textId="77777777" w:rsidR="0002031F" w:rsidRPr="00CA7D85" w:rsidRDefault="0002031F" w:rsidP="00B7523D">
            <w:pPr>
              <w:pStyle w:val="TAL"/>
              <w:rPr>
                <w:lang w:eastAsia="en-US"/>
              </w:rPr>
            </w:pPr>
          </w:p>
        </w:tc>
        <w:tc>
          <w:tcPr>
            <w:tcW w:w="1700" w:type="dxa"/>
          </w:tcPr>
          <w:p w14:paraId="315C592B" w14:textId="77777777" w:rsidR="0002031F" w:rsidRPr="00CA7D85" w:rsidRDefault="0002031F" w:rsidP="00B7523D">
            <w:pPr>
              <w:pStyle w:val="TAL"/>
              <w:rPr>
                <w:lang w:eastAsia="en-US"/>
              </w:rPr>
            </w:pPr>
          </w:p>
        </w:tc>
        <w:tc>
          <w:tcPr>
            <w:tcW w:w="1245" w:type="dxa"/>
          </w:tcPr>
          <w:p w14:paraId="3ED5A3AF" w14:textId="77777777" w:rsidR="0002031F" w:rsidRPr="00CA7D85" w:rsidRDefault="0002031F" w:rsidP="00B7523D">
            <w:pPr>
              <w:pStyle w:val="TAL"/>
              <w:rPr>
                <w:lang w:eastAsia="en-US"/>
              </w:rPr>
            </w:pPr>
          </w:p>
        </w:tc>
      </w:tr>
      <w:tr w:rsidR="0002031F" w:rsidRPr="00CA7D85" w14:paraId="4DC4ADFF" w14:textId="77777777" w:rsidTr="00B7523D">
        <w:tc>
          <w:tcPr>
            <w:tcW w:w="4535" w:type="dxa"/>
            <w:tcBorders>
              <w:bottom w:val="single" w:sz="4" w:space="0" w:color="auto"/>
            </w:tcBorders>
          </w:tcPr>
          <w:p w14:paraId="709DAD01" w14:textId="77777777" w:rsidR="0002031F" w:rsidRPr="00CA7D85" w:rsidRDefault="0002031F" w:rsidP="00B7523D">
            <w:pPr>
              <w:pStyle w:val="TAL"/>
              <w:rPr>
                <w:lang w:eastAsia="en-US"/>
              </w:rPr>
            </w:pPr>
            <w:r w:rsidRPr="00CA7D85">
              <w:rPr>
                <w:lang w:eastAsia="en-US"/>
              </w:rPr>
              <w:t xml:space="preserve">    }</w:t>
            </w:r>
          </w:p>
        </w:tc>
        <w:tc>
          <w:tcPr>
            <w:tcW w:w="2267" w:type="dxa"/>
          </w:tcPr>
          <w:p w14:paraId="6C02F4C6" w14:textId="77777777" w:rsidR="0002031F" w:rsidRPr="00CA7D85" w:rsidRDefault="0002031F" w:rsidP="00B7523D">
            <w:pPr>
              <w:pStyle w:val="TAL"/>
              <w:rPr>
                <w:lang w:eastAsia="en-US"/>
              </w:rPr>
            </w:pPr>
          </w:p>
        </w:tc>
        <w:tc>
          <w:tcPr>
            <w:tcW w:w="1700" w:type="dxa"/>
          </w:tcPr>
          <w:p w14:paraId="4875420C" w14:textId="77777777" w:rsidR="0002031F" w:rsidRPr="00CA7D85" w:rsidRDefault="0002031F" w:rsidP="00B7523D">
            <w:pPr>
              <w:pStyle w:val="TAL"/>
              <w:rPr>
                <w:lang w:eastAsia="en-US"/>
              </w:rPr>
            </w:pPr>
          </w:p>
        </w:tc>
        <w:tc>
          <w:tcPr>
            <w:tcW w:w="1245" w:type="dxa"/>
          </w:tcPr>
          <w:p w14:paraId="55739269" w14:textId="77777777" w:rsidR="0002031F" w:rsidRPr="00CA7D85" w:rsidRDefault="0002031F" w:rsidP="00B7523D">
            <w:pPr>
              <w:pStyle w:val="TAL"/>
              <w:rPr>
                <w:lang w:eastAsia="en-US"/>
              </w:rPr>
            </w:pPr>
          </w:p>
        </w:tc>
      </w:tr>
      <w:tr w:rsidR="0002031F" w:rsidRPr="00CA7D85" w14:paraId="5DDC00CE" w14:textId="77777777" w:rsidTr="00B7523D">
        <w:tc>
          <w:tcPr>
            <w:tcW w:w="4535" w:type="dxa"/>
            <w:tcBorders>
              <w:bottom w:val="single" w:sz="4" w:space="0" w:color="auto"/>
            </w:tcBorders>
          </w:tcPr>
          <w:p w14:paraId="0D53E00A" w14:textId="77777777" w:rsidR="0002031F" w:rsidRPr="00CA7D85" w:rsidRDefault="0002031F" w:rsidP="00B7523D">
            <w:pPr>
              <w:pStyle w:val="TAL"/>
              <w:rPr>
                <w:lang w:eastAsia="en-US"/>
              </w:rPr>
            </w:pPr>
            <w:r w:rsidRPr="00CA7D85">
              <w:rPr>
                <w:lang w:eastAsia="en-US"/>
              </w:rPr>
              <w:t xml:space="preserve">  }</w:t>
            </w:r>
          </w:p>
        </w:tc>
        <w:tc>
          <w:tcPr>
            <w:tcW w:w="2267" w:type="dxa"/>
          </w:tcPr>
          <w:p w14:paraId="65C68F49" w14:textId="77777777" w:rsidR="0002031F" w:rsidRPr="00CA7D85" w:rsidRDefault="0002031F" w:rsidP="00B7523D">
            <w:pPr>
              <w:pStyle w:val="TAL"/>
              <w:rPr>
                <w:lang w:eastAsia="en-US"/>
              </w:rPr>
            </w:pPr>
          </w:p>
        </w:tc>
        <w:tc>
          <w:tcPr>
            <w:tcW w:w="1700" w:type="dxa"/>
          </w:tcPr>
          <w:p w14:paraId="0D73D171" w14:textId="77777777" w:rsidR="0002031F" w:rsidRPr="00CA7D85" w:rsidRDefault="0002031F" w:rsidP="00B7523D">
            <w:pPr>
              <w:pStyle w:val="TAL"/>
              <w:rPr>
                <w:lang w:eastAsia="en-US"/>
              </w:rPr>
            </w:pPr>
          </w:p>
        </w:tc>
        <w:tc>
          <w:tcPr>
            <w:tcW w:w="1245" w:type="dxa"/>
          </w:tcPr>
          <w:p w14:paraId="2F36A170" w14:textId="77777777" w:rsidR="0002031F" w:rsidRPr="00CA7D85" w:rsidRDefault="0002031F" w:rsidP="00B7523D">
            <w:pPr>
              <w:pStyle w:val="TAL"/>
              <w:rPr>
                <w:lang w:eastAsia="en-US"/>
              </w:rPr>
            </w:pPr>
          </w:p>
        </w:tc>
      </w:tr>
      <w:tr w:rsidR="0002031F" w:rsidRPr="00CA7D85" w14:paraId="2A472159" w14:textId="77777777" w:rsidTr="00B7523D">
        <w:tc>
          <w:tcPr>
            <w:tcW w:w="4535" w:type="dxa"/>
            <w:tcBorders>
              <w:bottom w:val="single" w:sz="4" w:space="0" w:color="auto"/>
            </w:tcBorders>
          </w:tcPr>
          <w:p w14:paraId="5C17C4BD" w14:textId="77777777" w:rsidR="0002031F" w:rsidRPr="00CA7D85" w:rsidRDefault="0002031F" w:rsidP="00B7523D">
            <w:pPr>
              <w:pStyle w:val="TAL"/>
              <w:rPr>
                <w:lang w:eastAsia="en-US"/>
              </w:rPr>
            </w:pPr>
            <w:r w:rsidRPr="00CA7D85">
              <w:rPr>
                <w:lang w:eastAsia="en-US"/>
              </w:rPr>
              <w:t>}</w:t>
            </w:r>
          </w:p>
        </w:tc>
        <w:tc>
          <w:tcPr>
            <w:tcW w:w="2267" w:type="dxa"/>
          </w:tcPr>
          <w:p w14:paraId="16E361B3" w14:textId="77777777" w:rsidR="0002031F" w:rsidRPr="00CA7D85" w:rsidRDefault="0002031F" w:rsidP="00B7523D">
            <w:pPr>
              <w:pStyle w:val="TAL"/>
              <w:rPr>
                <w:lang w:eastAsia="en-US"/>
              </w:rPr>
            </w:pPr>
          </w:p>
        </w:tc>
        <w:tc>
          <w:tcPr>
            <w:tcW w:w="1700" w:type="dxa"/>
          </w:tcPr>
          <w:p w14:paraId="2C27DE1B" w14:textId="77777777" w:rsidR="0002031F" w:rsidRPr="00CA7D85" w:rsidRDefault="0002031F" w:rsidP="00B7523D">
            <w:pPr>
              <w:pStyle w:val="TAL"/>
              <w:rPr>
                <w:lang w:eastAsia="en-US"/>
              </w:rPr>
            </w:pPr>
          </w:p>
        </w:tc>
        <w:tc>
          <w:tcPr>
            <w:tcW w:w="1245" w:type="dxa"/>
          </w:tcPr>
          <w:p w14:paraId="10806FA1" w14:textId="77777777" w:rsidR="0002031F" w:rsidRPr="00CA7D85" w:rsidRDefault="0002031F" w:rsidP="00B7523D">
            <w:pPr>
              <w:pStyle w:val="TAL"/>
              <w:rPr>
                <w:lang w:eastAsia="en-US"/>
              </w:rPr>
            </w:pPr>
          </w:p>
        </w:tc>
      </w:tr>
    </w:tbl>
    <w:p w14:paraId="05D70D1B" w14:textId="77777777" w:rsidR="0002031F" w:rsidRPr="00CA7D85" w:rsidRDefault="0002031F" w:rsidP="0002031F">
      <w:pPr>
        <w:rPr>
          <w:rFonts w:eastAsia="MS Mincho"/>
        </w:rPr>
      </w:pPr>
    </w:p>
    <w:p w14:paraId="261E7A02" w14:textId="77777777" w:rsidR="006919E3" w:rsidRPr="00CA7D85" w:rsidRDefault="006919E3" w:rsidP="006919E3">
      <w:pPr>
        <w:pStyle w:val="Heading5"/>
      </w:pPr>
      <w:bookmarkStart w:id="7898" w:name="_Toc21103359"/>
      <w:r w:rsidRPr="00CA7D85">
        <w:t>8.2.3.11.2</w:t>
      </w:r>
      <w:r w:rsidRPr="00CA7D85">
        <w:tab/>
        <w:t>Measurement configuration control and reporting / Measurement Gaps / NR FR2 / EN-DC</w:t>
      </w:r>
      <w:bookmarkEnd w:id="7898"/>
    </w:p>
    <w:p w14:paraId="7A3B7737" w14:textId="77777777" w:rsidR="006919E3" w:rsidRPr="00CA7D85" w:rsidRDefault="006919E3" w:rsidP="006919E3">
      <w:pPr>
        <w:pStyle w:val="H6"/>
      </w:pPr>
      <w:r w:rsidRPr="00CA7D85">
        <w:t>8.2.3.11.2.1</w:t>
      </w:r>
      <w:r w:rsidRPr="00CA7D85">
        <w:tab/>
        <w:t>Test Purpose (TP)</w:t>
      </w:r>
    </w:p>
    <w:p w14:paraId="565966AD" w14:textId="77777777" w:rsidR="006919E3" w:rsidRPr="00CA7D85" w:rsidRDefault="006919E3" w:rsidP="006919E3">
      <w:pPr>
        <w:pStyle w:val="H6"/>
      </w:pPr>
      <w:r w:rsidRPr="00CA7D85">
        <w:t>(1)</w:t>
      </w:r>
    </w:p>
    <w:p w14:paraId="3EC4D1B1" w14:textId="77777777" w:rsidR="006919E3" w:rsidRPr="00CA7D85" w:rsidRDefault="006919E3" w:rsidP="006919E3">
      <w:pPr>
        <w:pStyle w:val="PL"/>
        <w:rPr>
          <w:noProof w:val="0"/>
        </w:rPr>
      </w:pPr>
      <w:r w:rsidRPr="00CA7D85">
        <w:rPr>
          <w:b/>
          <w:bCs/>
          <w:noProof w:val="0"/>
        </w:rPr>
        <w:t>with</w:t>
      </w:r>
      <w:r w:rsidRPr="00CA7D85">
        <w:rPr>
          <w:noProof w:val="0"/>
        </w:rPr>
        <w:t xml:space="preserve"> {</w:t>
      </w:r>
      <w:r w:rsidRPr="00CA7D85">
        <w:rPr>
          <w:noProof w:val="0"/>
          <w:color w:val="000000"/>
          <w:sz w:val="20"/>
        </w:rPr>
        <w:t xml:space="preserve"> </w:t>
      </w:r>
      <w:r w:rsidRPr="00CA7D85">
        <w:rPr>
          <w:noProof w:val="0"/>
        </w:rPr>
        <w:t>UE in RRC_CONNECTED state with EN-DC, and, MCG (E-UTRA PDCP) and SCG }</w:t>
      </w:r>
    </w:p>
    <w:p w14:paraId="1FAD3AC9" w14:textId="77777777" w:rsidR="006919E3" w:rsidRPr="00CA7D85" w:rsidRDefault="006919E3" w:rsidP="006919E3">
      <w:pPr>
        <w:pStyle w:val="PL"/>
        <w:rPr>
          <w:noProof w:val="0"/>
        </w:rPr>
      </w:pPr>
      <w:r w:rsidRPr="00CA7D85">
        <w:rPr>
          <w:b/>
          <w:bCs/>
          <w:noProof w:val="0"/>
        </w:rPr>
        <w:t>ensure that</w:t>
      </w:r>
      <w:r w:rsidRPr="00CA7D85">
        <w:rPr>
          <w:noProof w:val="0"/>
        </w:rPr>
        <w:t xml:space="preserve"> {</w:t>
      </w:r>
    </w:p>
    <w:p w14:paraId="53B4EF6F" w14:textId="56D450DC" w:rsidR="006919E3" w:rsidRPr="00CA7D85" w:rsidRDefault="006919E3" w:rsidP="006919E3">
      <w:pPr>
        <w:pStyle w:val="PL"/>
        <w:rPr>
          <w:noProof w:val="0"/>
        </w:rPr>
      </w:pPr>
      <w:r w:rsidRPr="00CA7D85">
        <w:rPr>
          <w:noProof w:val="0"/>
        </w:rPr>
        <w:t xml:space="preserve">  </w:t>
      </w:r>
      <w:r w:rsidRPr="00CA7D85">
        <w:rPr>
          <w:b/>
          <w:bCs/>
          <w:noProof w:val="0"/>
        </w:rPr>
        <w:t>when</w:t>
      </w:r>
      <w:r w:rsidRPr="00CA7D85">
        <w:rPr>
          <w:noProof w:val="0"/>
        </w:rPr>
        <w:t xml:space="preserve"> { UE receives RRCConnectionReconfiguration message with nr-Config IE containing MeasConfig to setup gapFR2 and report periodical measurements for NR </w:t>
      </w:r>
      <w:r w:rsidR="00D04CA7" w:rsidRPr="00CA7D85">
        <w:rPr>
          <w:noProof w:val="0"/>
        </w:rPr>
        <w:t>neighbour</w:t>
      </w:r>
      <w:r w:rsidRPr="00CA7D85">
        <w:rPr>
          <w:noProof w:val="0"/>
        </w:rPr>
        <w:t xml:space="preserve"> cell on FR2 frequency }</w:t>
      </w:r>
    </w:p>
    <w:p w14:paraId="5F525AED" w14:textId="2A2EF10C" w:rsidR="006919E3" w:rsidRPr="00CA7D85" w:rsidRDefault="006919E3" w:rsidP="006919E3">
      <w:pPr>
        <w:pStyle w:val="PL"/>
        <w:rPr>
          <w:noProof w:val="0"/>
        </w:rPr>
      </w:pPr>
      <w:r w:rsidRPr="00CA7D85">
        <w:rPr>
          <w:noProof w:val="0"/>
        </w:rPr>
        <w:t xml:space="preserve">    </w:t>
      </w:r>
      <w:r w:rsidRPr="00CA7D85">
        <w:rPr>
          <w:b/>
          <w:bCs/>
          <w:noProof w:val="0"/>
        </w:rPr>
        <w:t>then</w:t>
      </w:r>
      <w:r w:rsidRPr="00CA7D85">
        <w:rPr>
          <w:noProof w:val="0"/>
        </w:rPr>
        <w:t xml:space="preserve"> { UE applies gapFR2 and sends periodical measurements for NR </w:t>
      </w:r>
      <w:r w:rsidR="00D04CA7" w:rsidRPr="00CA7D85">
        <w:rPr>
          <w:noProof w:val="0"/>
        </w:rPr>
        <w:t>neighbour</w:t>
      </w:r>
      <w:r w:rsidRPr="00CA7D85">
        <w:rPr>
          <w:noProof w:val="0"/>
        </w:rPr>
        <w:t xml:space="preserve"> cell on FR2 frequency }</w:t>
      </w:r>
    </w:p>
    <w:p w14:paraId="75771B9F" w14:textId="77777777" w:rsidR="006919E3" w:rsidRPr="00CA7D85" w:rsidRDefault="006919E3" w:rsidP="006919E3">
      <w:pPr>
        <w:pStyle w:val="PL"/>
        <w:rPr>
          <w:noProof w:val="0"/>
        </w:rPr>
      </w:pPr>
      <w:r w:rsidRPr="00CA7D85">
        <w:rPr>
          <w:noProof w:val="0"/>
        </w:rPr>
        <w:t xml:space="preserve">              }</w:t>
      </w:r>
    </w:p>
    <w:p w14:paraId="756BA7AE" w14:textId="77777777" w:rsidR="006919E3" w:rsidRPr="00CA7D85" w:rsidRDefault="006919E3" w:rsidP="006919E3">
      <w:pPr>
        <w:pStyle w:val="PL"/>
        <w:rPr>
          <w:noProof w:val="0"/>
        </w:rPr>
      </w:pPr>
    </w:p>
    <w:p w14:paraId="3E0CC768" w14:textId="77777777" w:rsidR="006919E3" w:rsidRPr="00CA7D85" w:rsidRDefault="006919E3" w:rsidP="006919E3">
      <w:pPr>
        <w:pStyle w:val="H6"/>
      </w:pPr>
      <w:r w:rsidRPr="00CA7D85">
        <w:t>8.2.3.11.2.2</w:t>
      </w:r>
      <w:r w:rsidRPr="00CA7D85">
        <w:tab/>
        <w:t>Conformance requirements</w:t>
      </w:r>
    </w:p>
    <w:p w14:paraId="0B4AAABD" w14:textId="77777777" w:rsidR="006919E3" w:rsidRPr="00CA7D85" w:rsidRDefault="006919E3" w:rsidP="006919E3">
      <w:pPr>
        <w:rPr>
          <w:lang w:eastAsia="sv-SE"/>
        </w:rPr>
      </w:pPr>
      <w:r w:rsidRPr="00CA7D85">
        <w:t>References: The conformance requirements covered in the current TC are specified in: TS 36.331, clause 5.3.5.3, and TS 38.331, clause 5.5.2.9</w:t>
      </w:r>
      <w:r w:rsidRPr="00CA7D85">
        <w:rPr>
          <w:lang w:eastAsia="zh-CN"/>
        </w:rPr>
        <w:t>.</w:t>
      </w:r>
      <w:r w:rsidRPr="00CA7D85">
        <w:t xml:space="preserve"> Unless otherwise stated these are Rel-15 requirements. </w:t>
      </w:r>
    </w:p>
    <w:p w14:paraId="4A84D2DA" w14:textId="77777777" w:rsidR="006919E3" w:rsidRPr="00CA7D85" w:rsidRDefault="006919E3" w:rsidP="006919E3">
      <w:r w:rsidRPr="00CA7D85">
        <w:t>[TS 36.331, clause 5.3.5.3]</w:t>
      </w:r>
    </w:p>
    <w:p w14:paraId="6499C5E4" w14:textId="77777777" w:rsidR="006919E3" w:rsidRPr="00CA7D85" w:rsidRDefault="006919E3" w:rsidP="006919E3">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7A49ADB7" w14:textId="77777777" w:rsidR="006919E3" w:rsidRPr="00CA7D85" w:rsidRDefault="006919E3" w:rsidP="006919E3">
      <w:pPr>
        <w:rPr>
          <w:lang w:eastAsia="x-none"/>
        </w:rPr>
      </w:pPr>
      <w:r w:rsidRPr="00CA7D85">
        <w:rPr>
          <w:lang w:eastAsia="x-none"/>
        </w:rPr>
        <w:t>…</w:t>
      </w:r>
    </w:p>
    <w:p w14:paraId="779A4947" w14:textId="77777777" w:rsidR="006919E3" w:rsidRPr="00CA7D85" w:rsidRDefault="006919E3" w:rsidP="006919E3">
      <w:pPr>
        <w:ind w:left="568" w:hanging="284"/>
        <w:rPr>
          <w:lang w:eastAsia="x-none"/>
        </w:rPr>
      </w:pPr>
      <w:r w:rsidRPr="00CA7D85">
        <w:rPr>
          <w:lang w:eastAsia="x-none"/>
        </w:rPr>
        <w:t>1&gt;</w:t>
      </w:r>
      <w:r w:rsidRPr="00CA7D85">
        <w:rPr>
          <w:lang w:eastAsia="x-none"/>
        </w:rPr>
        <w:tab/>
        <w:t>set the content of</w:t>
      </w:r>
      <w:r w:rsidRPr="00CA7D85">
        <w:rPr>
          <w:lang w:eastAsia="zh-CN"/>
        </w:rPr>
        <w:t xml:space="preserve"> </w:t>
      </w:r>
      <w:r w:rsidRPr="00CA7D85">
        <w:rPr>
          <w:i/>
          <w:lang w:eastAsia="x-none"/>
        </w:rPr>
        <w:t>RRCConnectionReconfigurationComplete</w:t>
      </w:r>
      <w:r w:rsidRPr="00CA7D85">
        <w:rPr>
          <w:lang w:eastAsia="x-none"/>
        </w:rPr>
        <w:t xml:space="preserve"> message as follows:</w:t>
      </w:r>
    </w:p>
    <w:p w14:paraId="74FA161C" w14:textId="77777777" w:rsidR="006919E3" w:rsidRPr="00CA7D85" w:rsidRDefault="006919E3" w:rsidP="006919E3">
      <w:pPr>
        <w:rPr>
          <w:lang w:eastAsia="x-none"/>
        </w:rPr>
      </w:pPr>
      <w:r w:rsidRPr="00CA7D85">
        <w:rPr>
          <w:lang w:eastAsia="x-none"/>
        </w:rPr>
        <w:t>…</w:t>
      </w:r>
    </w:p>
    <w:p w14:paraId="392F30F9" w14:textId="77777777" w:rsidR="006919E3" w:rsidRPr="00CA7D85" w:rsidRDefault="006919E3" w:rsidP="006919E3">
      <w:pPr>
        <w:ind w:left="851" w:hanging="284"/>
        <w:rPr>
          <w:lang w:eastAsia="x-none"/>
        </w:rPr>
      </w:pPr>
      <w:r w:rsidRPr="00CA7D85">
        <w:rPr>
          <w:lang w:eastAsia="x-none"/>
        </w:rPr>
        <w:t>2&gt;</w:t>
      </w:r>
      <w:r w:rsidRPr="00CA7D85">
        <w:rPr>
          <w:lang w:eastAsia="x-none"/>
        </w:rPr>
        <w:tab/>
        <w:t xml:space="preserve">if the received </w:t>
      </w:r>
      <w:r w:rsidRPr="00CA7D85">
        <w:rPr>
          <w:i/>
          <w:lang w:eastAsia="x-none"/>
        </w:rPr>
        <w:t>RRCConnectionReconfiguration</w:t>
      </w:r>
      <w:r w:rsidRPr="00CA7D85">
        <w:rPr>
          <w:lang w:eastAsia="x-none"/>
        </w:rPr>
        <w:t xml:space="preserve"> message included </w:t>
      </w:r>
      <w:r w:rsidRPr="00CA7D85">
        <w:rPr>
          <w:i/>
          <w:lang w:eastAsia="x-none"/>
        </w:rPr>
        <w:t>nr-SecondaryCellGroupConfig</w:t>
      </w:r>
      <w:r w:rsidRPr="00CA7D85">
        <w:rPr>
          <w:lang w:eastAsia="x-none"/>
        </w:rPr>
        <w:t>:</w:t>
      </w:r>
    </w:p>
    <w:p w14:paraId="6276A396" w14:textId="77777777" w:rsidR="006919E3" w:rsidRPr="00CA7D85" w:rsidRDefault="006919E3" w:rsidP="006919E3">
      <w:pPr>
        <w:ind w:left="1135" w:hanging="284"/>
        <w:rPr>
          <w:lang w:eastAsia="x-none"/>
        </w:rPr>
      </w:pPr>
      <w:r w:rsidRPr="00CA7D85">
        <w:rPr>
          <w:lang w:eastAsia="x-none"/>
        </w:rPr>
        <w:t>3&gt;</w:t>
      </w:r>
      <w:r w:rsidRPr="00CA7D85">
        <w:rPr>
          <w:lang w:eastAsia="x-none"/>
        </w:rPr>
        <w:tab/>
        <w:t xml:space="preserve">include </w:t>
      </w:r>
      <w:r w:rsidRPr="00CA7D85">
        <w:rPr>
          <w:i/>
          <w:lang w:eastAsia="x-none"/>
        </w:rPr>
        <w:t>scg-ConfigResponseNR</w:t>
      </w:r>
      <w:r w:rsidRPr="00CA7D85">
        <w:rPr>
          <w:lang w:eastAsia="x-none"/>
        </w:rPr>
        <w:t xml:space="preserve"> in accordance with TS 38.331 [82, 5.3.5.3];</w:t>
      </w:r>
    </w:p>
    <w:p w14:paraId="7C6E973E" w14:textId="77777777" w:rsidR="006919E3" w:rsidRPr="00CA7D85" w:rsidRDefault="006919E3" w:rsidP="006919E3">
      <w:pPr>
        <w:pStyle w:val="B1"/>
      </w:pPr>
      <w:r w:rsidRPr="00CA7D85">
        <w:t>1&gt;</w:t>
      </w:r>
      <w:r w:rsidRPr="00CA7D85">
        <w:tab/>
        <w:t xml:space="preserve">submit the </w:t>
      </w:r>
      <w:r w:rsidRPr="00CA7D85">
        <w:rPr>
          <w:i/>
        </w:rPr>
        <w:t>RRCConnectionReconfigurationComplete</w:t>
      </w:r>
      <w:r w:rsidRPr="00CA7D85">
        <w:t xml:space="preserve"> message to lower layers for transmission using the new configuration, upon which the procedure ends;</w:t>
      </w:r>
    </w:p>
    <w:p w14:paraId="39AD18FD" w14:textId="77777777" w:rsidR="006919E3" w:rsidRPr="00CA7D85" w:rsidRDefault="006919E3" w:rsidP="006919E3">
      <w:r w:rsidRPr="00CA7D85">
        <w:t>[TS 38.331, clause 5.5.2.9]</w:t>
      </w:r>
    </w:p>
    <w:p w14:paraId="40A4784E" w14:textId="77777777" w:rsidR="006919E3" w:rsidRPr="00CA7D85" w:rsidRDefault="006919E3" w:rsidP="006919E3">
      <w:r w:rsidRPr="00CA7D85">
        <w:t>The UE shall:</w:t>
      </w:r>
    </w:p>
    <w:p w14:paraId="00A80C60" w14:textId="77777777" w:rsidR="006919E3" w:rsidRPr="00CA7D85" w:rsidRDefault="006919E3" w:rsidP="006919E3">
      <w:pPr>
        <w:pStyle w:val="B2"/>
        <w:ind w:left="0" w:firstLine="0"/>
      </w:pPr>
      <w:r w:rsidRPr="00CA7D85">
        <w:t>…</w:t>
      </w:r>
    </w:p>
    <w:p w14:paraId="49EF6FA7" w14:textId="77777777" w:rsidR="006919E3" w:rsidRPr="00CA7D85" w:rsidRDefault="006919E3" w:rsidP="006919E3">
      <w:pPr>
        <w:pStyle w:val="B1"/>
      </w:pPr>
      <w:r w:rsidRPr="00CA7D85">
        <w:t>1&gt;</w:t>
      </w:r>
      <w:r w:rsidRPr="00CA7D85">
        <w:tab/>
        <w:t xml:space="preserve">if </w:t>
      </w:r>
      <w:r w:rsidRPr="00CA7D85">
        <w:rPr>
          <w:i/>
        </w:rPr>
        <w:t>gapFR2</w:t>
      </w:r>
      <w:r w:rsidRPr="00CA7D85">
        <w:t xml:space="preserve"> is set to setup:</w:t>
      </w:r>
    </w:p>
    <w:p w14:paraId="019B3D07" w14:textId="77777777" w:rsidR="006919E3" w:rsidRPr="00CA7D85" w:rsidRDefault="006919E3" w:rsidP="006919E3">
      <w:pPr>
        <w:pStyle w:val="B2"/>
      </w:pPr>
      <w:r w:rsidRPr="00CA7D85">
        <w:t>2&gt;</w:t>
      </w:r>
      <w:r w:rsidRPr="00CA7D85">
        <w:tab/>
        <w:t>if an FR2 measurement gap configuration is already setup, release the FR2 measurement gap configuration;</w:t>
      </w:r>
    </w:p>
    <w:p w14:paraId="3B80EEF0" w14:textId="77777777" w:rsidR="006919E3" w:rsidRPr="00CA7D85" w:rsidRDefault="006919E3" w:rsidP="006919E3">
      <w:pPr>
        <w:pStyle w:val="B2"/>
      </w:pPr>
      <w:r w:rsidRPr="00CA7D85">
        <w:t>2&gt;</w:t>
      </w:r>
      <w:r w:rsidRPr="00CA7D85">
        <w:tab/>
        <w:t xml:space="preserve">setup the FR2 measurement gap configuration indicated by the </w:t>
      </w:r>
      <w:r w:rsidRPr="00CA7D85">
        <w:rPr>
          <w:i/>
        </w:rPr>
        <w:t>measGapConfig</w:t>
      </w:r>
      <w:r w:rsidRPr="00CA7D85">
        <w:t xml:space="preserve"> in accordance with the received </w:t>
      </w:r>
      <w:r w:rsidRPr="00CA7D85">
        <w:rPr>
          <w:i/>
        </w:rPr>
        <w:t>gapOffset</w:t>
      </w:r>
      <w:r w:rsidRPr="00CA7D85">
        <w:t>, i.e., the first subframe of each gap occurs at an SFN and subframe meeting the following condition:</w:t>
      </w:r>
    </w:p>
    <w:p w14:paraId="5C5B4C45" w14:textId="77777777" w:rsidR="006919E3" w:rsidRPr="00CA7D85" w:rsidRDefault="006919E3" w:rsidP="006919E3">
      <w:pPr>
        <w:pStyle w:val="B3"/>
      </w:pPr>
      <w:r w:rsidRPr="00CA7D85">
        <w:t xml:space="preserve">SFN mod </w:t>
      </w:r>
      <w:r w:rsidRPr="00CA7D85">
        <w:rPr>
          <w:i/>
        </w:rPr>
        <w:t>T</w:t>
      </w:r>
      <w:r w:rsidRPr="00CA7D85">
        <w:t xml:space="preserve"> = FLOOR(</w:t>
      </w:r>
      <w:r w:rsidRPr="00CA7D85">
        <w:rPr>
          <w:i/>
        </w:rPr>
        <w:t>gapOffset</w:t>
      </w:r>
      <w:r w:rsidRPr="00CA7D85">
        <w:t>/10);</w:t>
      </w:r>
    </w:p>
    <w:p w14:paraId="3589EBA1" w14:textId="77777777" w:rsidR="006919E3" w:rsidRPr="00CA7D85" w:rsidRDefault="006919E3" w:rsidP="006919E3">
      <w:pPr>
        <w:pStyle w:val="B3"/>
      </w:pPr>
      <w:r w:rsidRPr="00CA7D85">
        <w:t xml:space="preserve">subframe = </w:t>
      </w:r>
      <w:r w:rsidRPr="00CA7D85">
        <w:rPr>
          <w:i/>
        </w:rPr>
        <w:t>gapOffset</w:t>
      </w:r>
      <w:r w:rsidRPr="00CA7D85">
        <w:t xml:space="preserve"> mod 10;</w:t>
      </w:r>
    </w:p>
    <w:p w14:paraId="07213CEF" w14:textId="77777777" w:rsidR="006919E3" w:rsidRPr="00CA7D85" w:rsidRDefault="006919E3" w:rsidP="006919E3">
      <w:pPr>
        <w:pStyle w:val="B3"/>
      </w:pPr>
      <w:r w:rsidRPr="00CA7D85">
        <w:t xml:space="preserve">with </w:t>
      </w:r>
      <w:r w:rsidRPr="00CA7D85">
        <w:rPr>
          <w:i/>
        </w:rPr>
        <w:t>T</w:t>
      </w:r>
      <w:r w:rsidRPr="00CA7D85">
        <w:t xml:space="preserve"> = MGRP/10 as defined in TS 38.133 [14];</w:t>
      </w:r>
    </w:p>
    <w:p w14:paraId="212B4E34" w14:textId="77777777" w:rsidR="006919E3" w:rsidRPr="00CA7D85" w:rsidRDefault="006919E3" w:rsidP="006919E3">
      <w:pPr>
        <w:pStyle w:val="B2"/>
      </w:pPr>
      <w:r w:rsidRPr="00CA7D85">
        <w:t>2&gt;</w:t>
      </w:r>
      <w:r w:rsidRPr="00CA7D85">
        <w:tab/>
        <w:t xml:space="preserve">if </w:t>
      </w:r>
      <w:r w:rsidRPr="00CA7D85">
        <w:rPr>
          <w:i/>
        </w:rPr>
        <w:t>mgta</w:t>
      </w:r>
      <w:r w:rsidRPr="00CA7D85">
        <w:t xml:space="preserve"> is configured, apply the specified timing advance to the gap occurrences calculated above (i.e. the UE starts the measurement </w:t>
      </w:r>
      <w:r w:rsidRPr="00CA7D85">
        <w:rPr>
          <w:i/>
        </w:rPr>
        <w:t>mgta</w:t>
      </w:r>
      <w:r w:rsidRPr="00CA7D85">
        <w:t xml:space="preserve"> ms before the gap subframe occurrences);</w:t>
      </w:r>
    </w:p>
    <w:p w14:paraId="1563EF45" w14:textId="77777777" w:rsidR="006919E3" w:rsidRPr="00CA7D85" w:rsidRDefault="006919E3" w:rsidP="006919E3">
      <w:pPr>
        <w:pStyle w:val="B1"/>
      </w:pPr>
      <w:r w:rsidRPr="00CA7D85">
        <w:t>1&gt;</w:t>
      </w:r>
      <w:r w:rsidRPr="00CA7D85">
        <w:tab/>
        <w:t xml:space="preserve">else if </w:t>
      </w:r>
      <w:r w:rsidRPr="00CA7D85">
        <w:rPr>
          <w:i/>
        </w:rPr>
        <w:t>gapFR2</w:t>
      </w:r>
      <w:r w:rsidRPr="00CA7D85">
        <w:t xml:space="preserve"> is set to release:</w:t>
      </w:r>
    </w:p>
    <w:p w14:paraId="35DEDD65" w14:textId="77777777" w:rsidR="006919E3" w:rsidRPr="00CA7D85" w:rsidRDefault="006919E3" w:rsidP="006919E3">
      <w:pPr>
        <w:pStyle w:val="B2"/>
      </w:pPr>
      <w:r w:rsidRPr="00CA7D85">
        <w:t>2&gt;</w:t>
      </w:r>
      <w:r w:rsidRPr="00CA7D85">
        <w:tab/>
        <w:t>release the FR2 measurement gap configuration;</w:t>
      </w:r>
    </w:p>
    <w:p w14:paraId="41E02F6D" w14:textId="77777777" w:rsidR="006919E3" w:rsidRPr="00CA7D85" w:rsidRDefault="006919E3" w:rsidP="006919E3">
      <w:pPr>
        <w:pStyle w:val="B1"/>
      </w:pPr>
      <w:r w:rsidRPr="00CA7D85">
        <w:t>1&gt;</w:t>
      </w:r>
      <w:r w:rsidRPr="00CA7D85">
        <w:tab/>
        <w:t xml:space="preserve">if </w:t>
      </w:r>
      <w:r w:rsidRPr="00CA7D85">
        <w:rPr>
          <w:i/>
        </w:rPr>
        <w:t>gapUE</w:t>
      </w:r>
      <w:r w:rsidRPr="00CA7D85">
        <w:t xml:space="preserve"> is set to setup:</w:t>
      </w:r>
      <w:r w:rsidRPr="00CA7D85">
        <w:tab/>
      </w:r>
    </w:p>
    <w:p w14:paraId="50884A3B" w14:textId="77777777" w:rsidR="006919E3" w:rsidRPr="00CA7D85" w:rsidRDefault="006919E3" w:rsidP="006919E3">
      <w:pPr>
        <w:pStyle w:val="B2"/>
      </w:pPr>
      <w:r w:rsidRPr="00CA7D85">
        <w:t>2&gt;</w:t>
      </w:r>
      <w:r w:rsidRPr="00CA7D85">
        <w:tab/>
        <w:t>if a per UE measurement gap configuration is already setup, release the per UE measurement gap configuration;</w:t>
      </w:r>
    </w:p>
    <w:p w14:paraId="179486EA" w14:textId="77777777" w:rsidR="006919E3" w:rsidRPr="00CA7D85" w:rsidRDefault="006919E3" w:rsidP="006919E3">
      <w:pPr>
        <w:pStyle w:val="B2"/>
      </w:pPr>
      <w:r w:rsidRPr="00CA7D85">
        <w:t>2&gt;</w:t>
      </w:r>
      <w:r w:rsidRPr="00CA7D85">
        <w:tab/>
        <w:t xml:space="preserve">setup the per UE measurement gap configuration indicated by the </w:t>
      </w:r>
      <w:r w:rsidRPr="00CA7D85">
        <w:rPr>
          <w:i/>
        </w:rPr>
        <w:t>measGapConfig</w:t>
      </w:r>
      <w:r w:rsidRPr="00CA7D85">
        <w:t xml:space="preserve"> in accordance with the received </w:t>
      </w:r>
      <w:r w:rsidRPr="00CA7D85">
        <w:rPr>
          <w:i/>
        </w:rPr>
        <w:t>gapOffset</w:t>
      </w:r>
      <w:r w:rsidRPr="00CA7D85">
        <w:t>, i.e., the first subframe of each gap occurs at an SFN and subframe meeting the following condition:</w:t>
      </w:r>
    </w:p>
    <w:p w14:paraId="38086B71" w14:textId="77777777" w:rsidR="006919E3" w:rsidRPr="00CA7D85" w:rsidRDefault="006919E3" w:rsidP="006919E3">
      <w:pPr>
        <w:pStyle w:val="B3"/>
      </w:pPr>
      <w:r w:rsidRPr="00CA7D85">
        <w:t xml:space="preserve">SFN mod </w:t>
      </w:r>
      <w:r w:rsidRPr="00CA7D85">
        <w:rPr>
          <w:i/>
        </w:rPr>
        <w:t>T</w:t>
      </w:r>
      <w:r w:rsidRPr="00CA7D85">
        <w:t xml:space="preserve"> = FLOOR(</w:t>
      </w:r>
      <w:r w:rsidRPr="00CA7D85">
        <w:rPr>
          <w:i/>
        </w:rPr>
        <w:t>gapOffset</w:t>
      </w:r>
      <w:r w:rsidRPr="00CA7D85">
        <w:t>/10);</w:t>
      </w:r>
    </w:p>
    <w:p w14:paraId="360E9CE0" w14:textId="77777777" w:rsidR="006919E3" w:rsidRPr="00CA7D85" w:rsidRDefault="006919E3" w:rsidP="006919E3">
      <w:pPr>
        <w:pStyle w:val="B3"/>
      </w:pPr>
      <w:r w:rsidRPr="00CA7D85">
        <w:t xml:space="preserve">subframe = </w:t>
      </w:r>
      <w:r w:rsidRPr="00CA7D85">
        <w:rPr>
          <w:i/>
        </w:rPr>
        <w:t>gapOffset</w:t>
      </w:r>
      <w:r w:rsidRPr="00CA7D85">
        <w:t xml:space="preserve"> mod 10;</w:t>
      </w:r>
    </w:p>
    <w:p w14:paraId="69A51A82" w14:textId="77777777" w:rsidR="006919E3" w:rsidRPr="00CA7D85" w:rsidRDefault="006919E3" w:rsidP="006919E3">
      <w:pPr>
        <w:pStyle w:val="B3"/>
      </w:pPr>
      <w:r w:rsidRPr="00CA7D85">
        <w:t xml:space="preserve">with </w:t>
      </w:r>
      <w:r w:rsidRPr="00CA7D85">
        <w:rPr>
          <w:i/>
        </w:rPr>
        <w:t>T</w:t>
      </w:r>
      <w:r w:rsidRPr="00CA7D85">
        <w:t xml:space="preserve"> = MGRP/10 as defined in TS 38.133 [14];</w:t>
      </w:r>
    </w:p>
    <w:p w14:paraId="7DF6E4F5" w14:textId="77777777" w:rsidR="006919E3" w:rsidRPr="00CA7D85" w:rsidRDefault="006919E3" w:rsidP="006919E3">
      <w:pPr>
        <w:pStyle w:val="B2"/>
      </w:pPr>
      <w:r w:rsidRPr="00CA7D85">
        <w:t>2&gt;</w:t>
      </w:r>
      <w:r w:rsidRPr="00CA7D85">
        <w:tab/>
        <w:t xml:space="preserve">if </w:t>
      </w:r>
      <w:r w:rsidRPr="00CA7D85">
        <w:rPr>
          <w:i/>
        </w:rPr>
        <w:t>mgta</w:t>
      </w:r>
      <w:r w:rsidRPr="00CA7D85">
        <w:t xml:space="preserve"> is configured, apply the specified timing advance to the gap occurrences calculated above (i.e. the UE starts the measurement </w:t>
      </w:r>
      <w:r w:rsidRPr="00CA7D85">
        <w:rPr>
          <w:i/>
        </w:rPr>
        <w:t>mgta</w:t>
      </w:r>
      <w:r w:rsidRPr="00CA7D85">
        <w:t xml:space="preserve"> ms before the gap subframe occurrences);</w:t>
      </w:r>
    </w:p>
    <w:p w14:paraId="03BA9540" w14:textId="77777777" w:rsidR="006919E3" w:rsidRPr="00CA7D85" w:rsidRDefault="006919E3" w:rsidP="006919E3">
      <w:pPr>
        <w:pStyle w:val="B1"/>
      </w:pPr>
      <w:r w:rsidRPr="00CA7D85">
        <w:t>1&gt;</w:t>
      </w:r>
      <w:r w:rsidRPr="00CA7D85">
        <w:tab/>
        <w:t xml:space="preserve">else if </w:t>
      </w:r>
      <w:r w:rsidRPr="00CA7D85">
        <w:rPr>
          <w:i/>
        </w:rPr>
        <w:t>gapUE</w:t>
      </w:r>
      <w:r w:rsidRPr="00CA7D85">
        <w:t xml:space="preserve"> is set to release:</w:t>
      </w:r>
    </w:p>
    <w:p w14:paraId="27FC70AC" w14:textId="77777777" w:rsidR="006919E3" w:rsidRPr="00CA7D85" w:rsidRDefault="006919E3" w:rsidP="006919E3">
      <w:pPr>
        <w:pStyle w:val="B2"/>
      </w:pPr>
      <w:r w:rsidRPr="00CA7D85">
        <w:t>2&gt;</w:t>
      </w:r>
      <w:r w:rsidRPr="00CA7D85">
        <w:tab/>
        <w:t>release the per UE measurement gap configuration.</w:t>
      </w:r>
    </w:p>
    <w:p w14:paraId="1A7B47B6" w14:textId="77777777" w:rsidR="006919E3" w:rsidRPr="00CA7D85" w:rsidRDefault="006919E3" w:rsidP="006919E3">
      <w:pPr>
        <w:pStyle w:val="B2"/>
        <w:ind w:left="0" w:firstLineChars="200" w:firstLine="400"/>
      </w:pPr>
      <w:r w:rsidRPr="00CA7D85">
        <w:t>…</w:t>
      </w:r>
    </w:p>
    <w:p w14:paraId="067AC0B3" w14:textId="77777777" w:rsidR="006919E3" w:rsidRPr="00CA7D85" w:rsidRDefault="006919E3" w:rsidP="006919E3">
      <w:pPr>
        <w:pStyle w:val="NO"/>
      </w:pPr>
      <w:r w:rsidRPr="00CA7D85">
        <w:t>NOTE 1: For gapFR2 configuration, the SFN and subframe of a serving cell on FR2 frequency is used in the gap calculation</w:t>
      </w:r>
    </w:p>
    <w:p w14:paraId="2E3F539E" w14:textId="77777777" w:rsidR="006919E3" w:rsidRPr="00CA7D85" w:rsidRDefault="006919E3" w:rsidP="006919E3">
      <w:pPr>
        <w:pStyle w:val="H6"/>
      </w:pPr>
      <w:r w:rsidRPr="00CA7D85">
        <w:t>8.2.3.11.2.3</w:t>
      </w:r>
      <w:r w:rsidRPr="00CA7D85">
        <w:tab/>
        <w:t>Test description</w:t>
      </w:r>
    </w:p>
    <w:p w14:paraId="4E779DE7" w14:textId="77777777" w:rsidR="006919E3" w:rsidRPr="00CA7D85" w:rsidRDefault="006919E3" w:rsidP="006919E3">
      <w:pPr>
        <w:pStyle w:val="H6"/>
        <w:rPr>
          <w:lang w:eastAsia="zh-CN"/>
        </w:rPr>
      </w:pPr>
      <w:r w:rsidRPr="00CA7D85">
        <w:t>8.2.3.11.2.3.1</w:t>
      </w:r>
      <w:r w:rsidRPr="00CA7D85">
        <w:tab/>
        <w:t>Pre-test conditions</w:t>
      </w:r>
    </w:p>
    <w:p w14:paraId="5DF18806" w14:textId="77777777" w:rsidR="006919E3" w:rsidRPr="00CA7D85" w:rsidRDefault="006919E3" w:rsidP="006919E3">
      <w:pPr>
        <w:pStyle w:val="H6"/>
      </w:pPr>
      <w:r w:rsidRPr="00CA7D85">
        <w:t>System Simulator:</w:t>
      </w:r>
    </w:p>
    <w:p w14:paraId="15FC379B" w14:textId="77777777" w:rsidR="006919E3" w:rsidRPr="00CA7D85" w:rsidRDefault="006919E3" w:rsidP="006919E3">
      <w:pPr>
        <w:pStyle w:val="B1"/>
      </w:pPr>
      <w:r w:rsidRPr="00CA7D85">
        <w:t>-</w:t>
      </w:r>
      <w:r w:rsidRPr="00CA7D85">
        <w:tab/>
        <w:t>E-UTRA Cell 1 is PCell , NR Cell 1 is PSCell on FR2 and NR Cell 3 is inter-frequency neighbour Cell on FR2.</w:t>
      </w:r>
    </w:p>
    <w:p w14:paraId="07EDFE98" w14:textId="77777777" w:rsidR="006919E3" w:rsidRPr="00CA7D85" w:rsidRDefault="006919E3" w:rsidP="006919E3">
      <w:pPr>
        <w:pStyle w:val="H6"/>
      </w:pPr>
      <w:r w:rsidRPr="00CA7D85">
        <w:t>UE:</w:t>
      </w:r>
    </w:p>
    <w:p w14:paraId="504CB30F" w14:textId="77777777" w:rsidR="006919E3" w:rsidRPr="00CA7D85" w:rsidRDefault="006919E3" w:rsidP="006919E3">
      <w:pPr>
        <w:pStyle w:val="B1"/>
      </w:pPr>
      <w:r w:rsidRPr="00CA7D85">
        <w:t>-</w:t>
      </w:r>
      <w:r w:rsidRPr="00CA7D85">
        <w:tab/>
        <w:t>None.</w:t>
      </w:r>
    </w:p>
    <w:p w14:paraId="297E15E0" w14:textId="77777777" w:rsidR="006919E3" w:rsidRPr="00CA7D85" w:rsidRDefault="006919E3" w:rsidP="006919E3">
      <w:pPr>
        <w:pStyle w:val="H6"/>
      </w:pPr>
      <w:r w:rsidRPr="00CA7D85">
        <w:t>Preamble:</w:t>
      </w:r>
    </w:p>
    <w:p w14:paraId="6519FA87" w14:textId="77777777" w:rsidR="006919E3" w:rsidRPr="00CA7D85" w:rsidRDefault="006919E3" w:rsidP="006919E3">
      <w:pPr>
        <w:pStyle w:val="B1"/>
        <w:rPr>
          <w:rFonts w:eastAsia="Malgun Gothic"/>
        </w:rPr>
      </w:pPr>
      <w:r w:rsidRPr="00CA7D85">
        <w:t>-</w:t>
      </w:r>
      <w:r w:rsidRPr="00CA7D85">
        <w:tab/>
        <w:t>The UE is in state RRC_CONNECTED using generic procedure parameter Connectivity (</w:t>
      </w:r>
      <w:r w:rsidRPr="00CA7D85">
        <w:rPr>
          <w:i/>
        </w:rPr>
        <w:t>EN-DC</w:t>
      </w:r>
      <w:r w:rsidRPr="00CA7D85">
        <w:t>) and Bearers (</w:t>
      </w:r>
      <w:r w:rsidRPr="00CA7D85">
        <w:rPr>
          <w:i/>
        </w:rPr>
        <w:t>MCG and SCG</w:t>
      </w:r>
      <w:r w:rsidRPr="00CA7D85">
        <w:t>) established according to TS 38.508-1 [4].</w:t>
      </w:r>
    </w:p>
    <w:p w14:paraId="30AD0A2D" w14:textId="77777777" w:rsidR="006919E3" w:rsidRPr="00CA7D85" w:rsidRDefault="006919E3" w:rsidP="006919E3">
      <w:pPr>
        <w:pStyle w:val="H6"/>
      </w:pPr>
      <w:r w:rsidRPr="00CA7D85">
        <w:t>8.2.3.11.2.3.2</w:t>
      </w:r>
      <w:r w:rsidRPr="00CA7D85">
        <w:tab/>
        <w:t>Test procedure sequence</w:t>
      </w:r>
    </w:p>
    <w:p w14:paraId="796C20DC" w14:textId="77777777" w:rsidR="006919E3" w:rsidRPr="00CA7D85" w:rsidRDefault="006919E3" w:rsidP="006919E3">
      <w:r w:rsidRPr="00CA7D85">
        <w:rPr>
          <w:rFonts w:eastAsia="MS Gothic"/>
        </w:rPr>
        <w:t xml:space="preserve">Table 8.2.3.11.3.2-1 illustrates the downlink power levels and other changing parameters to be applied for the cells at various time instants of the test execution. Row marked "T0" denotes the initial conditions after preamble. The exact instants on which these values shall be applied are described in the texts in this </w:t>
      </w:r>
      <w:r w:rsidRPr="00CA7D85">
        <w:t>clause.</w:t>
      </w:r>
    </w:p>
    <w:p w14:paraId="443580D2" w14:textId="2E48EEE8" w:rsidR="00810A4B" w:rsidRPr="00CA7D85" w:rsidRDefault="00810A4B" w:rsidP="00810A4B">
      <w:pPr>
        <w:pStyle w:val="TH"/>
      </w:pPr>
      <w:r w:rsidRPr="00CA7D85">
        <w:t xml:space="preserve">Table 8.2.3.11.2.3.2-1: Time instances of cell power level and parameter changes for </w:t>
      </w:r>
      <w:r w:rsidR="00871C65" w:rsidRPr="00CA7D85">
        <w:t>OTA test environment</w:t>
      </w:r>
    </w:p>
    <w:tbl>
      <w:tblPr>
        <w:tblW w:w="87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851"/>
        <w:gridCol w:w="747"/>
        <w:gridCol w:w="3260"/>
      </w:tblGrid>
      <w:tr w:rsidR="00810A4B" w:rsidRPr="00CA7D85" w14:paraId="5C840861" w14:textId="77777777" w:rsidTr="0057634F">
        <w:trPr>
          <w:jc w:val="center"/>
        </w:trPr>
        <w:tc>
          <w:tcPr>
            <w:tcW w:w="534" w:type="dxa"/>
            <w:tcBorders>
              <w:top w:val="single" w:sz="4" w:space="0" w:color="auto"/>
              <w:bottom w:val="single" w:sz="4" w:space="0" w:color="auto"/>
            </w:tcBorders>
          </w:tcPr>
          <w:p w14:paraId="539BDD84" w14:textId="77777777" w:rsidR="00810A4B" w:rsidRPr="00CA7D85" w:rsidRDefault="00810A4B" w:rsidP="0057634F">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1D8DFA01" w14:textId="77777777" w:rsidR="00810A4B" w:rsidRPr="00CA7D85" w:rsidRDefault="00810A4B" w:rsidP="0057634F">
            <w:pPr>
              <w:pStyle w:val="TAH"/>
            </w:pPr>
            <w:r w:rsidRPr="00CA7D85">
              <w:t>Parameter</w:t>
            </w:r>
          </w:p>
        </w:tc>
        <w:tc>
          <w:tcPr>
            <w:tcW w:w="923" w:type="dxa"/>
            <w:tcBorders>
              <w:top w:val="single" w:sz="4" w:space="0" w:color="auto"/>
              <w:bottom w:val="single" w:sz="4" w:space="0" w:color="auto"/>
            </w:tcBorders>
          </w:tcPr>
          <w:p w14:paraId="6ABCC52A" w14:textId="77777777" w:rsidR="00810A4B" w:rsidRPr="00CA7D85" w:rsidRDefault="00810A4B" w:rsidP="0057634F">
            <w:pPr>
              <w:pStyle w:val="TAH"/>
            </w:pPr>
            <w:r w:rsidRPr="00CA7D85">
              <w:t>Unit</w:t>
            </w:r>
          </w:p>
        </w:tc>
        <w:tc>
          <w:tcPr>
            <w:tcW w:w="904" w:type="dxa"/>
            <w:tcBorders>
              <w:top w:val="single" w:sz="4" w:space="0" w:color="auto"/>
              <w:bottom w:val="single" w:sz="4" w:space="0" w:color="auto"/>
            </w:tcBorders>
          </w:tcPr>
          <w:p w14:paraId="66E4BD10" w14:textId="77777777" w:rsidR="00810A4B" w:rsidRPr="00CA7D85" w:rsidRDefault="00810A4B" w:rsidP="0057634F">
            <w:pPr>
              <w:pStyle w:val="TAH"/>
            </w:pPr>
            <w:r w:rsidRPr="00CA7D85">
              <w:t>E-UTRA Cell 1</w:t>
            </w:r>
          </w:p>
        </w:tc>
        <w:tc>
          <w:tcPr>
            <w:tcW w:w="851" w:type="dxa"/>
            <w:tcBorders>
              <w:top w:val="single" w:sz="4" w:space="0" w:color="auto"/>
              <w:bottom w:val="single" w:sz="4" w:space="0" w:color="auto"/>
            </w:tcBorders>
          </w:tcPr>
          <w:p w14:paraId="703602B9" w14:textId="77777777" w:rsidR="00810A4B" w:rsidRPr="00CA7D85" w:rsidRDefault="00810A4B" w:rsidP="0057634F">
            <w:pPr>
              <w:pStyle w:val="TAH"/>
            </w:pPr>
            <w:r w:rsidRPr="00CA7D85">
              <w:t>NR Cell 1</w:t>
            </w:r>
          </w:p>
        </w:tc>
        <w:tc>
          <w:tcPr>
            <w:tcW w:w="747" w:type="dxa"/>
            <w:tcBorders>
              <w:top w:val="single" w:sz="4" w:space="0" w:color="auto"/>
              <w:bottom w:val="single" w:sz="4" w:space="0" w:color="auto"/>
            </w:tcBorders>
          </w:tcPr>
          <w:p w14:paraId="63137355" w14:textId="77777777" w:rsidR="00810A4B" w:rsidRPr="00CA7D85" w:rsidRDefault="00810A4B" w:rsidP="0057634F">
            <w:pPr>
              <w:pStyle w:val="TAH"/>
              <w:rPr>
                <w:lang w:eastAsia="zh-CN"/>
              </w:rPr>
            </w:pPr>
            <w:r w:rsidRPr="00CA7D85">
              <w:rPr>
                <w:lang w:eastAsia="zh-CN"/>
              </w:rPr>
              <w:t>NR</w:t>
            </w:r>
          </w:p>
          <w:p w14:paraId="7C3C7518" w14:textId="77777777" w:rsidR="00810A4B" w:rsidRPr="00CA7D85" w:rsidRDefault="00810A4B" w:rsidP="0057634F">
            <w:pPr>
              <w:pStyle w:val="TAH"/>
              <w:rPr>
                <w:lang w:eastAsia="zh-CN"/>
              </w:rPr>
            </w:pPr>
            <w:r w:rsidRPr="00CA7D85">
              <w:rPr>
                <w:lang w:eastAsia="zh-CN"/>
              </w:rPr>
              <w:t>Cell 3</w:t>
            </w:r>
          </w:p>
        </w:tc>
        <w:tc>
          <w:tcPr>
            <w:tcW w:w="3260" w:type="dxa"/>
            <w:tcBorders>
              <w:top w:val="single" w:sz="4" w:space="0" w:color="auto"/>
              <w:bottom w:val="single" w:sz="4" w:space="0" w:color="auto"/>
            </w:tcBorders>
          </w:tcPr>
          <w:p w14:paraId="3665052B" w14:textId="77777777" w:rsidR="00810A4B" w:rsidRPr="00CA7D85" w:rsidRDefault="00810A4B" w:rsidP="0057634F">
            <w:pPr>
              <w:pStyle w:val="TAH"/>
            </w:pPr>
            <w:r w:rsidRPr="00CA7D85">
              <w:t>Remark</w:t>
            </w:r>
          </w:p>
        </w:tc>
      </w:tr>
      <w:tr w:rsidR="00810A4B" w:rsidRPr="00CA7D85" w14:paraId="42E9A8D1" w14:textId="77777777" w:rsidTr="0057634F">
        <w:trPr>
          <w:trHeight w:val="557"/>
          <w:jc w:val="center"/>
        </w:trPr>
        <w:tc>
          <w:tcPr>
            <w:tcW w:w="534" w:type="dxa"/>
            <w:vMerge w:val="restart"/>
            <w:tcBorders>
              <w:top w:val="single" w:sz="4" w:space="0" w:color="auto"/>
            </w:tcBorders>
            <w:vAlign w:val="center"/>
          </w:tcPr>
          <w:p w14:paraId="50424F33" w14:textId="77777777" w:rsidR="00810A4B" w:rsidRPr="00CA7D85" w:rsidRDefault="00810A4B" w:rsidP="0057634F">
            <w:pPr>
              <w:pStyle w:val="TAC"/>
            </w:pPr>
            <w:r w:rsidRPr="00CA7D85">
              <w:t>T0</w:t>
            </w:r>
          </w:p>
        </w:tc>
        <w:tc>
          <w:tcPr>
            <w:tcW w:w="1504" w:type="dxa"/>
            <w:tcBorders>
              <w:top w:val="single" w:sz="4" w:space="0" w:color="auto"/>
              <w:bottom w:val="single" w:sz="4" w:space="0" w:color="auto"/>
            </w:tcBorders>
            <w:vAlign w:val="center"/>
          </w:tcPr>
          <w:p w14:paraId="1AE528D4" w14:textId="77777777" w:rsidR="00810A4B" w:rsidRPr="00CA7D85" w:rsidRDefault="00810A4B" w:rsidP="0057634F">
            <w:pPr>
              <w:pStyle w:val="TAL"/>
            </w:pPr>
            <w:r w:rsidRPr="00CA7D85">
              <w:t>Cell-specific RS EPRE</w:t>
            </w:r>
          </w:p>
        </w:tc>
        <w:tc>
          <w:tcPr>
            <w:tcW w:w="923" w:type="dxa"/>
            <w:tcBorders>
              <w:top w:val="single" w:sz="4" w:space="0" w:color="auto"/>
              <w:bottom w:val="single" w:sz="4" w:space="0" w:color="auto"/>
            </w:tcBorders>
            <w:vAlign w:val="center"/>
          </w:tcPr>
          <w:p w14:paraId="645C0390" w14:textId="77777777" w:rsidR="00810A4B" w:rsidRPr="00CA7D85" w:rsidRDefault="00810A4B" w:rsidP="0057634F">
            <w:pPr>
              <w:pStyle w:val="TAC"/>
            </w:pPr>
            <w:r w:rsidRPr="00CA7D85">
              <w:t>dBm/15kHz</w:t>
            </w:r>
          </w:p>
        </w:tc>
        <w:tc>
          <w:tcPr>
            <w:tcW w:w="904" w:type="dxa"/>
            <w:tcBorders>
              <w:top w:val="single" w:sz="4" w:space="0" w:color="auto"/>
              <w:bottom w:val="single" w:sz="4" w:space="0" w:color="auto"/>
            </w:tcBorders>
            <w:vAlign w:val="center"/>
          </w:tcPr>
          <w:p w14:paraId="39018E25" w14:textId="77777777" w:rsidR="00810A4B" w:rsidRPr="00CA7D85" w:rsidRDefault="00810A4B" w:rsidP="0057634F">
            <w:pPr>
              <w:pStyle w:val="TAC"/>
            </w:pPr>
            <w:r w:rsidRPr="00CA7D85">
              <w:t>-96</w:t>
            </w:r>
          </w:p>
        </w:tc>
        <w:tc>
          <w:tcPr>
            <w:tcW w:w="851" w:type="dxa"/>
            <w:tcBorders>
              <w:top w:val="single" w:sz="4" w:space="0" w:color="auto"/>
              <w:bottom w:val="single" w:sz="4" w:space="0" w:color="auto"/>
            </w:tcBorders>
            <w:vAlign w:val="center"/>
          </w:tcPr>
          <w:p w14:paraId="0BB6EB53" w14:textId="77777777" w:rsidR="00810A4B" w:rsidRPr="00CA7D85" w:rsidRDefault="00810A4B" w:rsidP="0057634F">
            <w:pPr>
              <w:pStyle w:val="TAC"/>
            </w:pPr>
            <w:r w:rsidRPr="00CA7D85">
              <w:t>-</w:t>
            </w:r>
          </w:p>
        </w:tc>
        <w:tc>
          <w:tcPr>
            <w:tcW w:w="747" w:type="dxa"/>
            <w:tcBorders>
              <w:top w:val="single" w:sz="4" w:space="0" w:color="auto"/>
            </w:tcBorders>
            <w:vAlign w:val="center"/>
          </w:tcPr>
          <w:p w14:paraId="036E8661" w14:textId="77777777" w:rsidR="00810A4B" w:rsidRPr="00CA7D85" w:rsidRDefault="00810A4B" w:rsidP="0057634F">
            <w:pPr>
              <w:pStyle w:val="TAC"/>
            </w:pPr>
            <w:r w:rsidRPr="00CA7D85">
              <w:t>-</w:t>
            </w:r>
          </w:p>
        </w:tc>
        <w:tc>
          <w:tcPr>
            <w:tcW w:w="3260" w:type="dxa"/>
            <w:tcBorders>
              <w:top w:val="single" w:sz="4" w:space="0" w:color="auto"/>
              <w:bottom w:val="nil"/>
            </w:tcBorders>
          </w:tcPr>
          <w:p w14:paraId="4225E5B2" w14:textId="77777777" w:rsidR="00810A4B" w:rsidRPr="00CA7D85" w:rsidRDefault="00810A4B" w:rsidP="0057634F">
            <w:pPr>
              <w:pStyle w:val="TAL"/>
            </w:pPr>
          </w:p>
        </w:tc>
      </w:tr>
      <w:tr w:rsidR="00810A4B" w:rsidRPr="00CA7D85" w14:paraId="51658278" w14:textId="77777777" w:rsidTr="0057634F">
        <w:trPr>
          <w:trHeight w:val="424"/>
          <w:jc w:val="center"/>
        </w:trPr>
        <w:tc>
          <w:tcPr>
            <w:tcW w:w="534" w:type="dxa"/>
            <w:vMerge/>
            <w:tcBorders>
              <w:bottom w:val="single" w:sz="4" w:space="0" w:color="auto"/>
            </w:tcBorders>
            <w:vAlign w:val="center"/>
          </w:tcPr>
          <w:p w14:paraId="18FE3AE3" w14:textId="77777777" w:rsidR="00810A4B" w:rsidRPr="00CA7D85" w:rsidRDefault="00810A4B" w:rsidP="0057634F">
            <w:pPr>
              <w:pStyle w:val="TAC"/>
            </w:pPr>
          </w:p>
        </w:tc>
        <w:tc>
          <w:tcPr>
            <w:tcW w:w="1504" w:type="dxa"/>
            <w:tcBorders>
              <w:top w:val="single" w:sz="4" w:space="0" w:color="auto"/>
            </w:tcBorders>
            <w:vAlign w:val="center"/>
          </w:tcPr>
          <w:p w14:paraId="6C25CB96" w14:textId="77777777" w:rsidR="00810A4B" w:rsidRPr="00CA7D85" w:rsidRDefault="00810A4B" w:rsidP="0057634F">
            <w:pPr>
              <w:pStyle w:val="TAL"/>
            </w:pPr>
            <w:r w:rsidRPr="00CA7D85">
              <w:t>SS/PBCH</w:t>
            </w:r>
          </w:p>
          <w:p w14:paraId="01003162" w14:textId="77777777" w:rsidR="00810A4B" w:rsidRPr="00CA7D85" w:rsidRDefault="00810A4B" w:rsidP="0057634F">
            <w:pPr>
              <w:pStyle w:val="TAL"/>
            </w:pPr>
            <w:r w:rsidRPr="00CA7D85">
              <w:t>SSS EPRE</w:t>
            </w:r>
          </w:p>
        </w:tc>
        <w:tc>
          <w:tcPr>
            <w:tcW w:w="923" w:type="dxa"/>
            <w:tcBorders>
              <w:top w:val="single" w:sz="4" w:space="0" w:color="auto"/>
            </w:tcBorders>
            <w:vAlign w:val="center"/>
          </w:tcPr>
          <w:p w14:paraId="7F7321B0" w14:textId="77777777" w:rsidR="00810A4B" w:rsidRPr="00CA7D85" w:rsidRDefault="00810A4B" w:rsidP="0057634F">
            <w:pPr>
              <w:pStyle w:val="TAC"/>
            </w:pPr>
            <w:r w:rsidRPr="00CA7D85">
              <w:t>dBm/SCS</w:t>
            </w:r>
          </w:p>
        </w:tc>
        <w:tc>
          <w:tcPr>
            <w:tcW w:w="904" w:type="dxa"/>
            <w:tcBorders>
              <w:top w:val="single" w:sz="4" w:space="0" w:color="auto"/>
            </w:tcBorders>
            <w:vAlign w:val="center"/>
          </w:tcPr>
          <w:p w14:paraId="7EE059C4" w14:textId="77777777" w:rsidR="00810A4B" w:rsidRPr="00CA7D85" w:rsidRDefault="00810A4B" w:rsidP="0057634F">
            <w:pPr>
              <w:pStyle w:val="TAC"/>
            </w:pPr>
            <w:r w:rsidRPr="00CA7D85">
              <w:t>-</w:t>
            </w:r>
          </w:p>
        </w:tc>
        <w:tc>
          <w:tcPr>
            <w:tcW w:w="851" w:type="dxa"/>
            <w:tcBorders>
              <w:top w:val="single" w:sz="4" w:space="0" w:color="auto"/>
            </w:tcBorders>
            <w:vAlign w:val="center"/>
          </w:tcPr>
          <w:p w14:paraId="7FE0B11B" w14:textId="77777777" w:rsidR="00810A4B" w:rsidRPr="00CA7D85" w:rsidRDefault="00810A4B" w:rsidP="0057634F">
            <w:pPr>
              <w:pStyle w:val="TAC"/>
            </w:pPr>
            <w:r w:rsidRPr="00CA7D85">
              <w:t>-91</w:t>
            </w:r>
          </w:p>
        </w:tc>
        <w:tc>
          <w:tcPr>
            <w:tcW w:w="747" w:type="dxa"/>
            <w:vAlign w:val="center"/>
          </w:tcPr>
          <w:p w14:paraId="69F75137" w14:textId="77777777" w:rsidR="00810A4B" w:rsidRPr="00CA7D85" w:rsidRDefault="00810A4B" w:rsidP="0057634F">
            <w:pPr>
              <w:pStyle w:val="TAC"/>
            </w:pPr>
            <w:r w:rsidRPr="00CA7D85">
              <w:t>-91</w:t>
            </w:r>
          </w:p>
        </w:tc>
        <w:tc>
          <w:tcPr>
            <w:tcW w:w="3260" w:type="dxa"/>
            <w:tcBorders>
              <w:top w:val="nil"/>
              <w:bottom w:val="single" w:sz="4" w:space="0" w:color="auto"/>
            </w:tcBorders>
          </w:tcPr>
          <w:p w14:paraId="4FF3A749" w14:textId="77777777" w:rsidR="00810A4B" w:rsidRPr="00CA7D85" w:rsidRDefault="00810A4B" w:rsidP="0057634F">
            <w:pPr>
              <w:pStyle w:val="TAL"/>
            </w:pPr>
            <w:r w:rsidRPr="00CA7D85">
              <w:rPr>
                <w:lang w:eastAsia="zh-CN"/>
              </w:rPr>
              <w:t>Switch on NR neighbour Cell and UE start to perform E-UTRA interRAT measurement.</w:t>
            </w:r>
          </w:p>
        </w:tc>
      </w:tr>
    </w:tbl>
    <w:p w14:paraId="3E4B2576" w14:textId="77777777" w:rsidR="006919E3" w:rsidRPr="00CA7D85" w:rsidRDefault="006919E3" w:rsidP="006919E3">
      <w:pPr>
        <w:rPr>
          <w:lang w:eastAsia="x-none"/>
        </w:rPr>
      </w:pPr>
    </w:p>
    <w:p w14:paraId="63E900F9" w14:textId="77777777" w:rsidR="006919E3" w:rsidRPr="00CA7D85" w:rsidRDefault="006919E3" w:rsidP="006919E3">
      <w:pPr>
        <w:pStyle w:val="TH"/>
      </w:pPr>
      <w:r w:rsidRPr="00CA7D85">
        <w:t>Table 8.2.3.11.2.3.2-2: Main behaviour</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4048"/>
        <w:gridCol w:w="720"/>
        <w:gridCol w:w="2883"/>
        <w:gridCol w:w="540"/>
        <w:gridCol w:w="990"/>
      </w:tblGrid>
      <w:tr w:rsidR="006919E3" w:rsidRPr="00CA7D85" w14:paraId="58F4EA62" w14:textId="77777777" w:rsidTr="00B7523D">
        <w:tc>
          <w:tcPr>
            <w:tcW w:w="647" w:type="dxa"/>
            <w:tcBorders>
              <w:top w:val="single" w:sz="4" w:space="0" w:color="auto"/>
              <w:left w:val="single" w:sz="4" w:space="0" w:color="auto"/>
              <w:bottom w:val="nil"/>
              <w:right w:val="single" w:sz="4" w:space="0" w:color="auto"/>
            </w:tcBorders>
          </w:tcPr>
          <w:p w14:paraId="7CD739E1" w14:textId="77777777" w:rsidR="006919E3" w:rsidRPr="00CA7D85" w:rsidRDefault="006919E3" w:rsidP="00B7523D">
            <w:pPr>
              <w:pStyle w:val="TAH"/>
              <w:rPr>
                <w:lang w:eastAsia="en-US"/>
              </w:rPr>
            </w:pPr>
            <w:r w:rsidRPr="00CA7D85">
              <w:rPr>
                <w:lang w:eastAsia="en-US"/>
              </w:rPr>
              <w:t>St</w:t>
            </w:r>
          </w:p>
        </w:tc>
        <w:tc>
          <w:tcPr>
            <w:tcW w:w="4048" w:type="dxa"/>
            <w:tcBorders>
              <w:top w:val="single" w:sz="4" w:space="0" w:color="auto"/>
              <w:left w:val="single" w:sz="4" w:space="0" w:color="auto"/>
              <w:bottom w:val="nil"/>
              <w:right w:val="single" w:sz="4" w:space="0" w:color="auto"/>
            </w:tcBorders>
          </w:tcPr>
          <w:p w14:paraId="67D45C61" w14:textId="77777777" w:rsidR="006919E3" w:rsidRPr="00CA7D85" w:rsidRDefault="006919E3" w:rsidP="00B7523D">
            <w:pPr>
              <w:pStyle w:val="TAH"/>
              <w:rPr>
                <w:lang w:eastAsia="en-US"/>
              </w:rPr>
            </w:pPr>
            <w:r w:rsidRPr="00CA7D85">
              <w:rPr>
                <w:lang w:eastAsia="en-US"/>
              </w:rPr>
              <w:t>Procedure</w:t>
            </w:r>
          </w:p>
        </w:tc>
        <w:tc>
          <w:tcPr>
            <w:tcW w:w="3603" w:type="dxa"/>
            <w:gridSpan w:val="2"/>
            <w:tcBorders>
              <w:top w:val="single" w:sz="4" w:space="0" w:color="auto"/>
              <w:left w:val="single" w:sz="4" w:space="0" w:color="auto"/>
              <w:bottom w:val="single" w:sz="4" w:space="0" w:color="auto"/>
              <w:right w:val="single" w:sz="4" w:space="0" w:color="auto"/>
            </w:tcBorders>
          </w:tcPr>
          <w:p w14:paraId="58E8E7F4" w14:textId="77777777" w:rsidR="006919E3" w:rsidRPr="00CA7D85" w:rsidRDefault="006919E3" w:rsidP="00B7523D">
            <w:pPr>
              <w:pStyle w:val="TAH"/>
              <w:rPr>
                <w:lang w:eastAsia="en-US"/>
              </w:rPr>
            </w:pPr>
            <w:r w:rsidRPr="00CA7D85">
              <w:rPr>
                <w:lang w:eastAsia="en-US"/>
              </w:rPr>
              <w:t>Message Sequence</w:t>
            </w:r>
          </w:p>
        </w:tc>
        <w:tc>
          <w:tcPr>
            <w:tcW w:w="540" w:type="dxa"/>
            <w:tcBorders>
              <w:top w:val="single" w:sz="4" w:space="0" w:color="auto"/>
              <w:left w:val="single" w:sz="4" w:space="0" w:color="auto"/>
              <w:bottom w:val="nil"/>
              <w:right w:val="single" w:sz="4" w:space="0" w:color="auto"/>
            </w:tcBorders>
          </w:tcPr>
          <w:p w14:paraId="7A175900" w14:textId="77777777" w:rsidR="006919E3" w:rsidRPr="00CA7D85" w:rsidRDefault="006919E3" w:rsidP="00B7523D">
            <w:pPr>
              <w:pStyle w:val="TAH"/>
              <w:rPr>
                <w:lang w:eastAsia="en-US"/>
              </w:rPr>
            </w:pPr>
            <w:r w:rsidRPr="00CA7D85">
              <w:rPr>
                <w:lang w:eastAsia="en-US"/>
              </w:rPr>
              <w:t>TP</w:t>
            </w:r>
          </w:p>
        </w:tc>
        <w:tc>
          <w:tcPr>
            <w:tcW w:w="990" w:type="dxa"/>
            <w:tcBorders>
              <w:top w:val="single" w:sz="4" w:space="0" w:color="auto"/>
              <w:left w:val="single" w:sz="4" w:space="0" w:color="auto"/>
              <w:bottom w:val="nil"/>
              <w:right w:val="single" w:sz="4" w:space="0" w:color="auto"/>
            </w:tcBorders>
          </w:tcPr>
          <w:p w14:paraId="6CBE3B46" w14:textId="77777777" w:rsidR="006919E3" w:rsidRPr="00CA7D85" w:rsidRDefault="006919E3" w:rsidP="00B7523D">
            <w:pPr>
              <w:pStyle w:val="TAH"/>
              <w:rPr>
                <w:lang w:eastAsia="en-US"/>
              </w:rPr>
            </w:pPr>
            <w:r w:rsidRPr="00CA7D85">
              <w:rPr>
                <w:lang w:eastAsia="en-US"/>
              </w:rPr>
              <w:t>Verdict</w:t>
            </w:r>
          </w:p>
        </w:tc>
      </w:tr>
      <w:tr w:rsidR="006919E3" w:rsidRPr="00CA7D85" w14:paraId="2D4C1128" w14:textId="77777777" w:rsidTr="00B7523D">
        <w:tc>
          <w:tcPr>
            <w:tcW w:w="647" w:type="dxa"/>
            <w:tcBorders>
              <w:top w:val="nil"/>
            </w:tcBorders>
          </w:tcPr>
          <w:p w14:paraId="46D0987A" w14:textId="77777777" w:rsidR="006919E3" w:rsidRPr="00CA7D85" w:rsidRDefault="006919E3" w:rsidP="00B7523D">
            <w:pPr>
              <w:pStyle w:val="TAH"/>
              <w:rPr>
                <w:rFonts w:eastAsia="MS Gothic"/>
                <w:lang w:eastAsia="en-US"/>
              </w:rPr>
            </w:pPr>
          </w:p>
        </w:tc>
        <w:tc>
          <w:tcPr>
            <w:tcW w:w="4048" w:type="dxa"/>
            <w:tcBorders>
              <w:top w:val="nil"/>
            </w:tcBorders>
          </w:tcPr>
          <w:p w14:paraId="4B766938" w14:textId="77777777" w:rsidR="006919E3" w:rsidRPr="00CA7D85" w:rsidRDefault="006919E3" w:rsidP="00B7523D">
            <w:pPr>
              <w:pStyle w:val="TAH"/>
              <w:rPr>
                <w:rFonts w:eastAsia="MS Gothic"/>
                <w:lang w:eastAsia="en-US"/>
              </w:rPr>
            </w:pPr>
          </w:p>
        </w:tc>
        <w:tc>
          <w:tcPr>
            <w:tcW w:w="720" w:type="dxa"/>
            <w:tcBorders>
              <w:top w:val="nil"/>
            </w:tcBorders>
          </w:tcPr>
          <w:p w14:paraId="18AF6E93" w14:textId="77777777" w:rsidR="006919E3" w:rsidRPr="00CA7D85" w:rsidRDefault="006919E3" w:rsidP="00B7523D">
            <w:pPr>
              <w:pStyle w:val="TAH"/>
              <w:rPr>
                <w:lang w:eastAsia="en-US"/>
              </w:rPr>
            </w:pPr>
            <w:r w:rsidRPr="00CA7D85">
              <w:rPr>
                <w:lang w:eastAsia="en-US"/>
              </w:rPr>
              <w:t>U - S</w:t>
            </w:r>
          </w:p>
        </w:tc>
        <w:tc>
          <w:tcPr>
            <w:tcW w:w="2883" w:type="dxa"/>
            <w:tcBorders>
              <w:top w:val="nil"/>
            </w:tcBorders>
          </w:tcPr>
          <w:p w14:paraId="1D31C017" w14:textId="77777777" w:rsidR="006919E3" w:rsidRPr="00CA7D85" w:rsidRDefault="006919E3" w:rsidP="00B7523D">
            <w:pPr>
              <w:pStyle w:val="TAH"/>
              <w:rPr>
                <w:lang w:eastAsia="en-US"/>
              </w:rPr>
            </w:pPr>
            <w:r w:rsidRPr="00CA7D85">
              <w:rPr>
                <w:lang w:eastAsia="en-US"/>
              </w:rPr>
              <w:t>Message</w:t>
            </w:r>
          </w:p>
        </w:tc>
        <w:tc>
          <w:tcPr>
            <w:tcW w:w="540" w:type="dxa"/>
            <w:tcBorders>
              <w:top w:val="nil"/>
            </w:tcBorders>
          </w:tcPr>
          <w:p w14:paraId="18A2FF29" w14:textId="77777777" w:rsidR="006919E3" w:rsidRPr="00CA7D85" w:rsidRDefault="006919E3" w:rsidP="00B7523D">
            <w:pPr>
              <w:pStyle w:val="TAH"/>
              <w:rPr>
                <w:rFonts w:eastAsia="MS Gothic"/>
                <w:lang w:eastAsia="en-US"/>
              </w:rPr>
            </w:pPr>
          </w:p>
        </w:tc>
        <w:tc>
          <w:tcPr>
            <w:tcW w:w="990" w:type="dxa"/>
            <w:tcBorders>
              <w:top w:val="nil"/>
            </w:tcBorders>
          </w:tcPr>
          <w:p w14:paraId="40238257" w14:textId="77777777" w:rsidR="006919E3" w:rsidRPr="00CA7D85" w:rsidRDefault="006919E3" w:rsidP="00B7523D">
            <w:pPr>
              <w:pStyle w:val="TAH"/>
              <w:rPr>
                <w:rFonts w:eastAsia="MS Gothic"/>
                <w:lang w:eastAsia="en-US"/>
              </w:rPr>
            </w:pPr>
          </w:p>
        </w:tc>
      </w:tr>
      <w:tr w:rsidR="006919E3" w:rsidRPr="00CA7D85" w14:paraId="12E04247" w14:textId="77777777" w:rsidTr="00B7523D">
        <w:tc>
          <w:tcPr>
            <w:tcW w:w="647" w:type="dxa"/>
          </w:tcPr>
          <w:p w14:paraId="5A3B054B" w14:textId="77777777" w:rsidR="006919E3" w:rsidRPr="00CA7D85" w:rsidRDefault="006919E3" w:rsidP="00B7523D">
            <w:pPr>
              <w:pStyle w:val="TAC"/>
              <w:rPr>
                <w:lang w:eastAsia="en-US"/>
              </w:rPr>
            </w:pPr>
            <w:r w:rsidRPr="00CA7D85">
              <w:rPr>
                <w:lang w:eastAsia="en-US"/>
              </w:rPr>
              <w:t>1</w:t>
            </w:r>
          </w:p>
        </w:tc>
        <w:tc>
          <w:tcPr>
            <w:tcW w:w="4048" w:type="dxa"/>
          </w:tcPr>
          <w:p w14:paraId="2546FF51" w14:textId="65E22D21" w:rsidR="006919E3" w:rsidRPr="00CA7D85" w:rsidRDefault="006919E3" w:rsidP="00B7523D">
            <w:pPr>
              <w:pStyle w:val="TAL"/>
              <w:rPr>
                <w:lang w:eastAsia="en-US"/>
              </w:rPr>
            </w:pPr>
            <w:r w:rsidRPr="00CA7D85">
              <w:rPr>
                <w:lang w:eastAsia="en-US"/>
              </w:rPr>
              <w:t xml:space="preserve">The SS transmits an </w:t>
            </w:r>
            <w:r w:rsidRPr="00CA7D85">
              <w:rPr>
                <w:i/>
                <w:iCs/>
                <w:lang w:eastAsia="en-US"/>
              </w:rPr>
              <w:t>RRCConnectionReconfiguration</w:t>
            </w:r>
            <w:r w:rsidRPr="00CA7D85">
              <w:rPr>
                <w:lang w:eastAsia="en-US"/>
              </w:rPr>
              <w:t xml:space="preserve"> including nr-Config IE containing measConfig to setup gapFR2 and report periodical measurements for NR </w:t>
            </w:r>
            <w:r w:rsidR="00D04CA7" w:rsidRPr="00CA7D85">
              <w:rPr>
                <w:lang w:eastAsia="en-US"/>
              </w:rPr>
              <w:t>neighbour</w:t>
            </w:r>
            <w:r w:rsidRPr="00CA7D85">
              <w:rPr>
                <w:lang w:eastAsia="en-US"/>
              </w:rPr>
              <w:t xml:space="preserve"> cell 3 on FR2 frequency.</w:t>
            </w:r>
          </w:p>
        </w:tc>
        <w:tc>
          <w:tcPr>
            <w:tcW w:w="720" w:type="dxa"/>
          </w:tcPr>
          <w:p w14:paraId="2FBD7D93" w14:textId="77777777" w:rsidR="006919E3" w:rsidRPr="00CA7D85" w:rsidRDefault="006919E3" w:rsidP="00B7523D">
            <w:pPr>
              <w:pStyle w:val="TAC"/>
              <w:rPr>
                <w:lang w:eastAsia="en-US"/>
              </w:rPr>
            </w:pPr>
            <w:r w:rsidRPr="00CA7D85">
              <w:rPr>
                <w:lang w:eastAsia="en-US"/>
              </w:rPr>
              <w:t>&lt;--</w:t>
            </w:r>
          </w:p>
        </w:tc>
        <w:tc>
          <w:tcPr>
            <w:tcW w:w="2883" w:type="dxa"/>
          </w:tcPr>
          <w:p w14:paraId="13873E42" w14:textId="77777777" w:rsidR="006919E3" w:rsidRPr="00CA7D85" w:rsidRDefault="006919E3" w:rsidP="00B7523D">
            <w:pPr>
              <w:pStyle w:val="TAL"/>
              <w:rPr>
                <w:i/>
                <w:lang w:eastAsia="en-US"/>
              </w:rPr>
            </w:pPr>
            <w:r w:rsidRPr="00CA7D85">
              <w:rPr>
                <w:i/>
                <w:lang w:eastAsia="en-US"/>
              </w:rPr>
              <w:t>RRCConnectionReconfiguration</w:t>
            </w:r>
          </w:p>
          <w:p w14:paraId="466C12E3" w14:textId="77777777" w:rsidR="006919E3" w:rsidRPr="00CA7D85" w:rsidRDefault="006919E3" w:rsidP="00B7523D">
            <w:pPr>
              <w:pStyle w:val="TAL"/>
              <w:rPr>
                <w:i/>
                <w:lang w:eastAsia="en-US"/>
              </w:rPr>
            </w:pPr>
            <w:r w:rsidRPr="00CA7D85">
              <w:rPr>
                <w:i/>
                <w:lang w:eastAsia="en-US"/>
              </w:rPr>
              <w:t>(RRCReconfiguration)</w:t>
            </w:r>
          </w:p>
        </w:tc>
        <w:tc>
          <w:tcPr>
            <w:tcW w:w="540" w:type="dxa"/>
          </w:tcPr>
          <w:p w14:paraId="3B1D6F0C" w14:textId="77777777" w:rsidR="006919E3" w:rsidRPr="00CA7D85" w:rsidRDefault="006919E3" w:rsidP="00B7523D">
            <w:pPr>
              <w:pStyle w:val="TAC"/>
              <w:rPr>
                <w:lang w:eastAsia="en-US"/>
              </w:rPr>
            </w:pPr>
            <w:r w:rsidRPr="00CA7D85">
              <w:rPr>
                <w:lang w:eastAsia="en-US"/>
              </w:rPr>
              <w:t>-</w:t>
            </w:r>
          </w:p>
        </w:tc>
        <w:tc>
          <w:tcPr>
            <w:tcW w:w="990" w:type="dxa"/>
          </w:tcPr>
          <w:p w14:paraId="7339FE5E" w14:textId="77777777" w:rsidR="006919E3" w:rsidRPr="00CA7D85" w:rsidRDefault="006919E3" w:rsidP="00B7523D">
            <w:pPr>
              <w:pStyle w:val="TAC"/>
              <w:rPr>
                <w:lang w:eastAsia="en-US"/>
              </w:rPr>
            </w:pPr>
            <w:r w:rsidRPr="00CA7D85">
              <w:rPr>
                <w:lang w:eastAsia="en-US"/>
              </w:rPr>
              <w:t>-</w:t>
            </w:r>
          </w:p>
        </w:tc>
      </w:tr>
      <w:tr w:rsidR="006919E3" w:rsidRPr="00CA7D85" w14:paraId="37687E59" w14:textId="77777777" w:rsidTr="00B7523D">
        <w:tc>
          <w:tcPr>
            <w:tcW w:w="647" w:type="dxa"/>
          </w:tcPr>
          <w:p w14:paraId="405B6773" w14:textId="77777777" w:rsidR="006919E3" w:rsidRPr="00CA7D85" w:rsidRDefault="006919E3" w:rsidP="00B7523D">
            <w:pPr>
              <w:pStyle w:val="TAC"/>
              <w:rPr>
                <w:lang w:eastAsia="en-US"/>
              </w:rPr>
            </w:pPr>
            <w:r w:rsidRPr="00CA7D85">
              <w:rPr>
                <w:lang w:eastAsia="en-US"/>
              </w:rPr>
              <w:t>2</w:t>
            </w:r>
          </w:p>
        </w:tc>
        <w:tc>
          <w:tcPr>
            <w:tcW w:w="4048" w:type="dxa"/>
          </w:tcPr>
          <w:p w14:paraId="0D9C6F76" w14:textId="30EA27AD" w:rsidR="006919E3" w:rsidRPr="00CA7D85" w:rsidRDefault="006919E3" w:rsidP="00B7523D">
            <w:pPr>
              <w:pStyle w:val="TAL"/>
              <w:rPr>
                <w:lang w:eastAsia="en-US"/>
              </w:rPr>
            </w:pPr>
            <w:r w:rsidRPr="00CA7D85">
              <w:rPr>
                <w:lang w:eastAsia="en-US"/>
              </w:rPr>
              <w:t xml:space="preserve">The UE transmits an </w:t>
            </w:r>
            <w:r w:rsidRPr="00CA7D85">
              <w:rPr>
                <w:i/>
                <w:iCs/>
                <w:lang w:eastAsia="en-US"/>
              </w:rPr>
              <w:t>RRCConnectionReconfigurationComplete</w:t>
            </w:r>
            <w:r w:rsidRPr="00CA7D85">
              <w:rPr>
                <w:lang w:eastAsia="en-US"/>
              </w:rPr>
              <w:t xml:space="preserve"> message to confirm the setup gapFR2 and report periodical measurements for NR </w:t>
            </w:r>
            <w:r w:rsidR="00D04CA7" w:rsidRPr="00CA7D85">
              <w:rPr>
                <w:lang w:eastAsia="en-US"/>
              </w:rPr>
              <w:t>neighbour</w:t>
            </w:r>
            <w:r w:rsidRPr="00CA7D85">
              <w:rPr>
                <w:lang w:eastAsia="en-US"/>
              </w:rPr>
              <w:t xml:space="preserve"> cell 3 on FR2 frequency.</w:t>
            </w:r>
          </w:p>
        </w:tc>
        <w:tc>
          <w:tcPr>
            <w:tcW w:w="720" w:type="dxa"/>
          </w:tcPr>
          <w:p w14:paraId="456CBCB0" w14:textId="77777777" w:rsidR="006919E3" w:rsidRPr="00CA7D85" w:rsidRDefault="006919E3" w:rsidP="00B7523D">
            <w:pPr>
              <w:pStyle w:val="TAC"/>
              <w:rPr>
                <w:lang w:eastAsia="en-US"/>
              </w:rPr>
            </w:pPr>
            <w:r w:rsidRPr="00CA7D85">
              <w:rPr>
                <w:lang w:eastAsia="en-US"/>
              </w:rPr>
              <w:t>--&gt;</w:t>
            </w:r>
          </w:p>
        </w:tc>
        <w:tc>
          <w:tcPr>
            <w:tcW w:w="2883" w:type="dxa"/>
          </w:tcPr>
          <w:p w14:paraId="778F75F7" w14:textId="77777777" w:rsidR="006919E3" w:rsidRPr="00CA7D85" w:rsidRDefault="006919E3" w:rsidP="00B7523D">
            <w:pPr>
              <w:pStyle w:val="TAL"/>
              <w:rPr>
                <w:i/>
                <w:lang w:eastAsia="en-US"/>
              </w:rPr>
            </w:pPr>
            <w:r w:rsidRPr="00CA7D85">
              <w:rPr>
                <w:i/>
                <w:lang w:eastAsia="en-US"/>
              </w:rPr>
              <w:t>RRCConnectionReconfigurationComplete</w:t>
            </w:r>
          </w:p>
          <w:p w14:paraId="55AD7040" w14:textId="77777777" w:rsidR="006919E3" w:rsidRPr="00CA7D85" w:rsidRDefault="006919E3" w:rsidP="00B7523D">
            <w:pPr>
              <w:pStyle w:val="TAL"/>
              <w:rPr>
                <w:i/>
                <w:lang w:eastAsia="en-US"/>
              </w:rPr>
            </w:pPr>
            <w:r w:rsidRPr="00CA7D85">
              <w:rPr>
                <w:i/>
                <w:lang w:eastAsia="en-US"/>
              </w:rPr>
              <w:t>(RRCReconfigurationComplete)</w:t>
            </w:r>
          </w:p>
        </w:tc>
        <w:tc>
          <w:tcPr>
            <w:tcW w:w="540" w:type="dxa"/>
          </w:tcPr>
          <w:p w14:paraId="79B83A43" w14:textId="77777777" w:rsidR="006919E3" w:rsidRPr="00CA7D85" w:rsidRDefault="006919E3" w:rsidP="00B7523D">
            <w:pPr>
              <w:pStyle w:val="TAC"/>
              <w:rPr>
                <w:lang w:eastAsia="en-US"/>
              </w:rPr>
            </w:pPr>
            <w:r w:rsidRPr="00CA7D85">
              <w:rPr>
                <w:lang w:eastAsia="en-US"/>
              </w:rPr>
              <w:t>-</w:t>
            </w:r>
          </w:p>
        </w:tc>
        <w:tc>
          <w:tcPr>
            <w:tcW w:w="990" w:type="dxa"/>
          </w:tcPr>
          <w:p w14:paraId="2BA01593" w14:textId="77777777" w:rsidR="006919E3" w:rsidRPr="00CA7D85" w:rsidRDefault="006919E3" w:rsidP="00B7523D">
            <w:pPr>
              <w:pStyle w:val="TAC"/>
              <w:rPr>
                <w:lang w:eastAsia="en-US"/>
              </w:rPr>
            </w:pPr>
            <w:r w:rsidRPr="00CA7D85">
              <w:rPr>
                <w:lang w:eastAsia="en-US"/>
              </w:rPr>
              <w:t>-</w:t>
            </w:r>
          </w:p>
        </w:tc>
      </w:tr>
      <w:tr w:rsidR="006919E3" w:rsidRPr="00CA7D85" w14:paraId="7384DE90" w14:textId="77777777" w:rsidTr="00B7523D">
        <w:tc>
          <w:tcPr>
            <w:tcW w:w="647" w:type="dxa"/>
          </w:tcPr>
          <w:p w14:paraId="3EC3DCEC" w14:textId="77777777" w:rsidR="006919E3" w:rsidRPr="00CA7D85" w:rsidRDefault="006919E3" w:rsidP="00B7523D">
            <w:pPr>
              <w:pStyle w:val="TAC"/>
              <w:rPr>
                <w:lang w:eastAsia="en-US"/>
              </w:rPr>
            </w:pPr>
            <w:r w:rsidRPr="00CA7D85">
              <w:rPr>
                <w:lang w:eastAsia="en-US"/>
              </w:rPr>
              <w:t>3</w:t>
            </w:r>
          </w:p>
        </w:tc>
        <w:tc>
          <w:tcPr>
            <w:tcW w:w="4048" w:type="dxa"/>
          </w:tcPr>
          <w:p w14:paraId="7AFF133C" w14:textId="77777777" w:rsidR="006919E3" w:rsidRPr="00CA7D85" w:rsidRDefault="006919E3" w:rsidP="00B7523D">
            <w:pPr>
              <w:pStyle w:val="TAL"/>
              <w:rPr>
                <w:lang w:eastAsia="en-US"/>
              </w:rPr>
            </w:pPr>
            <w:r w:rsidRPr="00CA7D85">
              <w:rPr>
                <w:lang w:eastAsia="en-US"/>
              </w:rPr>
              <w:t xml:space="preserve">Wait and ignore </w:t>
            </w:r>
            <w:r w:rsidRPr="00CA7D85">
              <w:rPr>
                <w:i/>
                <w:iCs/>
                <w:lang w:eastAsia="en-US"/>
              </w:rPr>
              <w:t>MeasurementReport</w:t>
            </w:r>
            <w:r w:rsidRPr="00CA7D85">
              <w:rPr>
                <w:lang w:eastAsia="en-US"/>
              </w:rPr>
              <w:t xml:space="preserve"> messages for </w:t>
            </w:r>
            <w:r w:rsidRPr="00CA7D85">
              <w:rPr>
                <w:lang w:eastAsia="zh-CN"/>
              </w:rPr>
              <w:t>8</w:t>
            </w:r>
            <w:r w:rsidRPr="00CA7D85">
              <w:rPr>
                <w:lang w:eastAsia="en-US"/>
              </w:rPr>
              <w:t xml:space="preserve"> s to allow </w:t>
            </w:r>
            <w:r w:rsidRPr="00CA7D85">
              <w:rPr>
                <w:lang w:eastAsia="zh-CN"/>
              </w:rPr>
              <w:t xml:space="preserve">for </w:t>
            </w:r>
            <w:r w:rsidRPr="00CA7D85">
              <w:rPr>
                <w:lang w:eastAsia="en-US"/>
              </w:rPr>
              <w:t>UE to measure the neighbouring cells.</w:t>
            </w:r>
          </w:p>
        </w:tc>
        <w:tc>
          <w:tcPr>
            <w:tcW w:w="720" w:type="dxa"/>
          </w:tcPr>
          <w:p w14:paraId="2691EC45" w14:textId="77777777" w:rsidR="006919E3" w:rsidRPr="00CA7D85" w:rsidRDefault="006919E3" w:rsidP="00B7523D">
            <w:pPr>
              <w:pStyle w:val="TAC"/>
              <w:rPr>
                <w:lang w:eastAsia="en-US"/>
              </w:rPr>
            </w:pPr>
            <w:r w:rsidRPr="00CA7D85">
              <w:rPr>
                <w:lang w:eastAsia="en-US"/>
              </w:rPr>
              <w:t>-</w:t>
            </w:r>
          </w:p>
        </w:tc>
        <w:tc>
          <w:tcPr>
            <w:tcW w:w="2883" w:type="dxa"/>
          </w:tcPr>
          <w:p w14:paraId="4721D621" w14:textId="77777777" w:rsidR="006919E3" w:rsidRPr="00CA7D85" w:rsidRDefault="006919E3" w:rsidP="00B7523D">
            <w:pPr>
              <w:pStyle w:val="TAL"/>
              <w:rPr>
                <w:iCs/>
                <w:lang w:eastAsia="en-US"/>
              </w:rPr>
            </w:pPr>
            <w:r w:rsidRPr="00CA7D85">
              <w:rPr>
                <w:iCs/>
                <w:lang w:eastAsia="en-US"/>
              </w:rPr>
              <w:t>-</w:t>
            </w:r>
          </w:p>
        </w:tc>
        <w:tc>
          <w:tcPr>
            <w:tcW w:w="540" w:type="dxa"/>
          </w:tcPr>
          <w:p w14:paraId="78207944" w14:textId="77777777" w:rsidR="006919E3" w:rsidRPr="00CA7D85" w:rsidRDefault="006919E3" w:rsidP="00B7523D">
            <w:pPr>
              <w:pStyle w:val="TAC"/>
              <w:rPr>
                <w:lang w:eastAsia="en-US"/>
              </w:rPr>
            </w:pPr>
            <w:r w:rsidRPr="00CA7D85">
              <w:rPr>
                <w:lang w:eastAsia="en-US"/>
              </w:rPr>
              <w:t>-</w:t>
            </w:r>
          </w:p>
        </w:tc>
        <w:tc>
          <w:tcPr>
            <w:tcW w:w="990" w:type="dxa"/>
          </w:tcPr>
          <w:p w14:paraId="10D91846" w14:textId="77777777" w:rsidR="006919E3" w:rsidRPr="00CA7D85" w:rsidRDefault="006919E3" w:rsidP="00B7523D">
            <w:pPr>
              <w:pStyle w:val="TAC"/>
              <w:rPr>
                <w:lang w:eastAsia="en-US"/>
              </w:rPr>
            </w:pPr>
            <w:r w:rsidRPr="00CA7D85">
              <w:rPr>
                <w:lang w:eastAsia="en-US"/>
              </w:rPr>
              <w:t>-</w:t>
            </w:r>
          </w:p>
        </w:tc>
      </w:tr>
      <w:tr w:rsidR="006919E3" w:rsidRPr="00CA7D85" w14:paraId="6B8A12F0" w14:textId="77777777" w:rsidTr="00B7523D">
        <w:tc>
          <w:tcPr>
            <w:tcW w:w="647" w:type="dxa"/>
          </w:tcPr>
          <w:p w14:paraId="4B5B2FCD" w14:textId="77777777" w:rsidR="006919E3" w:rsidRPr="00CA7D85" w:rsidRDefault="006919E3" w:rsidP="00B7523D">
            <w:pPr>
              <w:pStyle w:val="TAC"/>
              <w:rPr>
                <w:lang w:eastAsia="en-US"/>
              </w:rPr>
            </w:pPr>
            <w:r w:rsidRPr="00CA7D85">
              <w:rPr>
                <w:lang w:eastAsia="en-US"/>
              </w:rPr>
              <w:t>-</w:t>
            </w:r>
          </w:p>
        </w:tc>
        <w:tc>
          <w:tcPr>
            <w:tcW w:w="4048" w:type="dxa"/>
          </w:tcPr>
          <w:p w14:paraId="04459E1F" w14:textId="77777777" w:rsidR="006919E3" w:rsidRPr="00CA7D85" w:rsidRDefault="006919E3" w:rsidP="00B7523D">
            <w:pPr>
              <w:pStyle w:val="TAL"/>
              <w:rPr>
                <w:lang w:eastAsia="en-US"/>
              </w:rPr>
            </w:pPr>
            <w:r w:rsidRPr="00CA7D85">
              <w:rPr>
                <w:lang w:eastAsia="en-US"/>
              </w:rPr>
              <w:t>EXCEPTION: In parallel to events described in step 4 the steps specified in table 8.2.3.11.2.3.2-3 shall take place</w:t>
            </w:r>
          </w:p>
        </w:tc>
        <w:tc>
          <w:tcPr>
            <w:tcW w:w="720" w:type="dxa"/>
          </w:tcPr>
          <w:p w14:paraId="7DCFCC25" w14:textId="77777777" w:rsidR="006919E3" w:rsidRPr="00CA7D85" w:rsidRDefault="006919E3" w:rsidP="00B7523D">
            <w:pPr>
              <w:pStyle w:val="TAC"/>
              <w:rPr>
                <w:lang w:eastAsia="en-US"/>
              </w:rPr>
            </w:pPr>
            <w:r w:rsidRPr="00CA7D85">
              <w:rPr>
                <w:lang w:eastAsia="en-US"/>
              </w:rPr>
              <w:t>-</w:t>
            </w:r>
          </w:p>
        </w:tc>
        <w:tc>
          <w:tcPr>
            <w:tcW w:w="2883" w:type="dxa"/>
          </w:tcPr>
          <w:p w14:paraId="27D7B32F" w14:textId="77777777" w:rsidR="006919E3" w:rsidRPr="00CA7D85" w:rsidRDefault="006919E3" w:rsidP="00B7523D">
            <w:pPr>
              <w:pStyle w:val="TAL"/>
              <w:rPr>
                <w:lang w:eastAsia="en-US"/>
              </w:rPr>
            </w:pPr>
            <w:r w:rsidRPr="00CA7D85">
              <w:rPr>
                <w:lang w:eastAsia="en-US"/>
              </w:rPr>
              <w:t>-</w:t>
            </w:r>
          </w:p>
        </w:tc>
        <w:tc>
          <w:tcPr>
            <w:tcW w:w="540" w:type="dxa"/>
          </w:tcPr>
          <w:p w14:paraId="1901E2C6" w14:textId="77777777" w:rsidR="006919E3" w:rsidRPr="00CA7D85" w:rsidRDefault="006919E3" w:rsidP="00B7523D">
            <w:pPr>
              <w:pStyle w:val="TAC"/>
              <w:rPr>
                <w:lang w:eastAsia="en-US"/>
              </w:rPr>
            </w:pPr>
            <w:r w:rsidRPr="00CA7D85">
              <w:rPr>
                <w:lang w:eastAsia="en-US"/>
              </w:rPr>
              <w:t>-</w:t>
            </w:r>
          </w:p>
        </w:tc>
        <w:tc>
          <w:tcPr>
            <w:tcW w:w="990" w:type="dxa"/>
          </w:tcPr>
          <w:p w14:paraId="78659174" w14:textId="77777777" w:rsidR="006919E3" w:rsidRPr="00CA7D85" w:rsidRDefault="006919E3" w:rsidP="00B7523D">
            <w:pPr>
              <w:pStyle w:val="TAC"/>
              <w:rPr>
                <w:lang w:eastAsia="en-US"/>
              </w:rPr>
            </w:pPr>
            <w:r w:rsidRPr="00CA7D85">
              <w:rPr>
                <w:lang w:eastAsia="en-US"/>
              </w:rPr>
              <w:t>-</w:t>
            </w:r>
          </w:p>
        </w:tc>
      </w:tr>
      <w:tr w:rsidR="006919E3" w:rsidRPr="00CA7D85" w14:paraId="616B06FE" w14:textId="77777777" w:rsidTr="00B7523D">
        <w:tc>
          <w:tcPr>
            <w:tcW w:w="647" w:type="dxa"/>
          </w:tcPr>
          <w:p w14:paraId="2B056E82" w14:textId="77777777" w:rsidR="006919E3" w:rsidRPr="00CA7D85" w:rsidRDefault="006919E3" w:rsidP="00B7523D">
            <w:pPr>
              <w:pStyle w:val="TAC"/>
              <w:rPr>
                <w:lang w:eastAsia="en-US"/>
              </w:rPr>
            </w:pPr>
            <w:r w:rsidRPr="00CA7D85">
              <w:rPr>
                <w:lang w:eastAsia="en-US"/>
              </w:rPr>
              <w:t>4</w:t>
            </w:r>
          </w:p>
        </w:tc>
        <w:tc>
          <w:tcPr>
            <w:tcW w:w="4048" w:type="dxa"/>
          </w:tcPr>
          <w:p w14:paraId="0A6D4BAB" w14:textId="77777777" w:rsidR="006919E3" w:rsidRPr="00CA7D85" w:rsidRDefault="006919E3" w:rsidP="00B7523D">
            <w:pPr>
              <w:pStyle w:val="TAL"/>
              <w:rPr>
                <w:lang w:eastAsia="en-US"/>
              </w:rPr>
            </w:pPr>
            <w:r w:rsidRPr="00CA7D85">
              <w:rPr>
                <w:lang w:eastAsia="en-US"/>
              </w:rPr>
              <w:t>Wait for 30 s to ensure that the UE performs a periodical inter frequency reporting.</w:t>
            </w:r>
          </w:p>
        </w:tc>
        <w:tc>
          <w:tcPr>
            <w:tcW w:w="720" w:type="dxa"/>
          </w:tcPr>
          <w:p w14:paraId="1DFC9BD1" w14:textId="77777777" w:rsidR="006919E3" w:rsidRPr="00CA7D85" w:rsidRDefault="006919E3" w:rsidP="00B7523D">
            <w:pPr>
              <w:pStyle w:val="TAC"/>
              <w:rPr>
                <w:lang w:eastAsia="en-US"/>
              </w:rPr>
            </w:pPr>
            <w:r w:rsidRPr="00CA7D85">
              <w:rPr>
                <w:lang w:eastAsia="en-US"/>
              </w:rPr>
              <w:t>-</w:t>
            </w:r>
          </w:p>
        </w:tc>
        <w:tc>
          <w:tcPr>
            <w:tcW w:w="2883" w:type="dxa"/>
          </w:tcPr>
          <w:p w14:paraId="7EF25958" w14:textId="77777777" w:rsidR="006919E3" w:rsidRPr="00CA7D85" w:rsidRDefault="006919E3" w:rsidP="00B7523D">
            <w:pPr>
              <w:pStyle w:val="TAL"/>
              <w:rPr>
                <w:lang w:eastAsia="en-US"/>
              </w:rPr>
            </w:pPr>
            <w:r w:rsidRPr="00CA7D85">
              <w:rPr>
                <w:lang w:eastAsia="en-US"/>
              </w:rPr>
              <w:t>-</w:t>
            </w:r>
          </w:p>
        </w:tc>
        <w:tc>
          <w:tcPr>
            <w:tcW w:w="540" w:type="dxa"/>
          </w:tcPr>
          <w:p w14:paraId="325A7C8E" w14:textId="77777777" w:rsidR="006919E3" w:rsidRPr="00CA7D85" w:rsidRDefault="008243D3" w:rsidP="00B7523D">
            <w:pPr>
              <w:pStyle w:val="TAC"/>
              <w:rPr>
                <w:lang w:eastAsia="en-US"/>
              </w:rPr>
            </w:pPr>
            <w:r w:rsidRPr="00CA7D85">
              <w:rPr>
                <w:lang w:eastAsia="en-US"/>
              </w:rPr>
              <w:t>-</w:t>
            </w:r>
          </w:p>
        </w:tc>
        <w:tc>
          <w:tcPr>
            <w:tcW w:w="990" w:type="dxa"/>
          </w:tcPr>
          <w:p w14:paraId="54692987" w14:textId="77777777" w:rsidR="006919E3" w:rsidRPr="00CA7D85" w:rsidRDefault="006919E3" w:rsidP="00B7523D">
            <w:pPr>
              <w:pStyle w:val="TAC"/>
              <w:rPr>
                <w:lang w:eastAsia="en-US"/>
              </w:rPr>
            </w:pPr>
            <w:r w:rsidRPr="00CA7D85">
              <w:rPr>
                <w:lang w:eastAsia="en-US"/>
              </w:rPr>
              <w:t>-</w:t>
            </w:r>
          </w:p>
        </w:tc>
      </w:tr>
      <w:tr w:rsidR="006919E3" w:rsidRPr="00CA7D85" w14:paraId="5A3BB22D" w14:textId="77777777" w:rsidTr="00B7523D">
        <w:tc>
          <w:tcPr>
            <w:tcW w:w="647" w:type="dxa"/>
          </w:tcPr>
          <w:p w14:paraId="61F82E24" w14:textId="77777777" w:rsidR="006919E3" w:rsidRPr="00CA7D85" w:rsidRDefault="006919E3" w:rsidP="00B7523D">
            <w:pPr>
              <w:pStyle w:val="TAC"/>
              <w:rPr>
                <w:lang w:eastAsia="en-US"/>
              </w:rPr>
            </w:pPr>
            <w:r w:rsidRPr="00CA7D85">
              <w:rPr>
                <w:lang w:eastAsia="en-US"/>
              </w:rPr>
              <w:t>-</w:t>
            </w:r>
          </w:p>
        </w:tc>
        <w:tc>
          <w:tcPr>
            <w:tcW w:w="4048" w:type="dxa"/>
          </w:tcPr>
          <w:p w14:paraId="090EFC30" w14:textId="77777777" w:rsidR="006919E3" w:rsidRPr="00CA7D85" w:rsidRDefault="006919E3" w:rsidP="00B7523D">
            <w:pPr>
              <w:pStyle w:val="TAL"/>
              <w:rPr>
                <w:lang w:eastAsia="en-US"/>
              </w:rPr>
            </w:pPr>
            <w:r w:rsidRPr="00CA7D85">
              <w:rPr>
                <w:lang w:eastAsia="en-US"/>
              </w:rPr>
              <w:t>EXCEPTION:</w:t>
            </w:r>
            <w:r w:rsidRPr="00CA7D85">
              <w:rPr>
                <w:lang w:eastAsia="en-US"/>
              </w:rPr>
              <w:tab/>
              <w:t>Steps 5 to 7 shall be repeated for k=13 to 23 (increment=1).</w:t>
            </w:r>
          </w:p>
          <w:p w14:paraId="1EED8080" w14:textId="77777777" w:rsidR="00821F33" w:rsidRPr="00CA7D85" w:rsidRDefault="00821F33" w:rsidP="00B7523D">
            <w:pPr>
              <w:pStyle w:val="TAL"/>
              <w:rPr>
                <w:lang w:eastAsia="zh-CN"/>
              </w:rPr>
            </w:pPr>
            <w:r w:rsidRPr="00CA7D85">
              <w:rPr>
                <w:lang w:eastAsia="zh-CN"/>
              </w:rPr>
              <w:t>Note: skip the gap pattern among #</w:t>
            </w:r>
            <w:r w:rsidR="004E3EE8" w:rsidRPr="00CA7D85">
              <w:rPr>
                <w:lang w:eastAsia="zh-CN"/>
              </w:rPr>
              <w:t xml:space="preserve">12 and #15 </w:t>
            </w:r>
            <w:r w:rsidRPr="00CA7D85">
              <w:rPr>
                <w:lang w:eastAsia="zh-CN"/>
              </w:rPr>
              <w:t xml:space="preserve"> - #23 not supported by the UE </w:t>
            </w:r>
            <w:r w:rsidR="004E3EE8" w:rsidRPr="00CA7D85">
              <w:t>according to the PICS setting.</w:t>
            </w:r>
          </w:p>
        </w:tc>
        <w:tc>
          <w:tcPr>
            <w:tcW w:w="720" w:type="dxa"/>
          </w:tcPr>
          <w:p w14:paraId="186777C8" w14:textId="77777777" w:rsidR="006919E3" w:rsidRPr="00CA7D85" w:rsidRDefault="006919E3" w:rsidP="00B7523D">
            <w:pPr>
              <w:pStyle w:val="TAC"/>
              <w:rPr>
                <w:lang w:eastAsia="en-US"/>
              </w:rPr>
            </w:pPr>
            <w:r w:rsidRPr="00CA7D85">
              <w:rPr>
                <w:lang w:eastAsia="en-US"/>
              </w:rPr>
              <w:t>-</w:t>
            </w:r>
          </w:p>
        </w:tc>
        <w:tc>
          <w:tcPr>
            <w:tcW w:w="2883" w:type="dxa"/>
          </w:tcPr>
          <w:p w14:paraId="546AFFDB" w14:textId="77777777" w:rsidR="006919E3" w:rsidRPr="00CA7D85" w:rsidRDefault="006919E3" w:rsidP="00B7523D">
            <w:pPr>
              <w:pStyle w:val="TAL"/>
              <w:rPr>
                <w:lang w:eastAsia="en-US"/>
              </w:rPr>
            </w:pPr>
            <w:r w:rsidRPr="00CA7D85">
              <w:rPr>
                <w:lang w:eastAsia="en-US"/>
              </w:rPr>
              <w:t>-</w:t>
            </w:r>
          </w:p>
        </w:tc>
        <w:tc>
          <w:tcPr>
            <w:tcW w:w="540" w:type="dxa"/>
          </w:tcPr>
          <w:p w14:paraId="27E66A59" w14:textId="77777777" w:rsidR="006919E3" w:rsidRPr="00CA7D85" w:rsidRDefault="006919E3" w:rsidP="00B7523D">
            <w:pPr>
              <w:pStyle w:val="TAC"/>
              <w:rPr>
                <w:lang w:eastAsia="en-US"/>
              </w:rPr>
            </w:pPr>
            <w:r w:rsidRPr="00CA7D85">
              <w:rPr>
                <w:lang w:eastAsia="en-US"/>
              </w:rPr>
              <w:t>-</w:t>
            </w:r>
          </w:p>
        </w:tc>
        <w:tc>
          <w:tcPr>
            <w:tcW w:w="990" w:type="dxa"/>
          </w:tcPr>
          <w:p w14:paraId="4D8AA07D" w14:textId="77777777" w:rsidR="006919E3" w:rsidRPr="00CA7D85" w:rsidRDefault="006919E3" w:rsidP="00B7523D">
            <w:pPr>
              <w:pStyle w:val="TAC"/>
              <w:rPr>
                <w:lang w:eastAsia="en-US"/>
              </w:rPr>
            </w:pPr>
            <w:r w:rsidRPr="00CA7D85">
              <w:rPr>
                <w:lang w:eastAsia="en-US"/>
              </w:rPr>
              <w:t>-</w:t>
            </w:r>
          </w:p>
        </w:tc>
      </w:tr>
      <w:tr w:rsidR="006919E3" w:rsidRPr="00CA7D85" w14:paraId="6AE4F409" w14:textId="77777777" w:rsidTr="00B7523D">
        <w:tc>
          <w:tcPr>
            <w:tcW w:w="647" w:type="dxa"/>
          </w:tcPr>
          <w:p w14:paraId="3F2F4F39" w14:textId="77777777" w:rsidR="006919E3" w:rsidRPr="00CA7D85" w:rsidRDefault="006919E3" w:rsidP="00B7523D">
            <w:pPr>
              <w:pStyle w:val="TAC"/>
              <w:rPr>
                <w:lang w:eastAsia="en-US"/>
              </w:rPr>
            </w:pPr>
            <w:r w:rsidRPr="00CA7D85">
              <w:rPr>
                <w:lang w:eastAsia="en-US"/>
              </w:rPr>
              <w:t>5</w:t>
            </w:r>
          </w:p>
        </w:tc>
        <w:tc>
          <w:tcPr>
            <w:tcW w:w="4048" w:type="dxa"/>
          </w:tcPr>
          <w:p w14:paraId="14FF269C" w14:textId="77777777" w:rsidR="006919E3" w:rsidRPr="00CA7D85" w:rsidRDefault="006919E3" w:rsidP="00B7523D">
            <w:pPr>
              <w:pStyle w:val="TAL"/>
              <w:rPr>
                <w:lang w:eastAsia="en-US"/>
              </w:rPr>
            </w:pPr>
            <w:r w:rsidRPr="00CA7D85">
              <w:rPr>
                <w:lang w:eastAsia="en-US"/>
              </w:rPr>
              <w:t xml:space="preserve">The SS transmits an </w:t>
            </w:r>
            <w:r w:rsidRPr="00CA7D85">
              <w:rPr>
                <w:i/>
                <w:iCs/>
                <w:lang w:eastAsia="en-US"/>
              </w:rPr>
              <w:t>RRCConnectionReconfiguration</w:t>
            </w:r>
            <w:r w:rsidRPr="00CA7D85">
              <w:rPr>
                <w:lang w:eastAsia="en-US"/>
              </w:rPr>
              <w:t xml:space="preserve"> including nr-Config IE containing measConfig to change gapFR2</w:t>
            </w:r>
          </w:p>
        </w:tc>
        <w:tc>
          <w:tcPr>
            <w:tcW w:w="720" w:type="dxa"/>
          </w:tcPr>
          <w:p w14:paraId="1B78ED8A" w14:textId="77777777" w:rsidR="006919E3" w:rsidRPr="00CA7D85" w:rsidRDefault="006919E3" w:rsidP="00B7523D">
            <w:pPr>
              <w:pStyle w:val="TAC"/>
              <w:rPr>
                <w:lang w:eastAsia="en-US"/>
              </w:rPr>
            </w:pPr>
            <w:r w:rsidRPr="00CA7D85">
              <w:rPr>
                <w:lang w:eastAsia="en-US"/>
              </w:rPr>
              <w:t>&lt;--</w:t>
            </w:r>
          </w:p>
        </w:tc>
        <w:tc>
          <w:tcPr>
            <w:tcW w:w="2883" w:type="dxa"/>
          </w:tcPr>
          <w:p w14:paraId="093D89D3" w14:textId="77777777" w:rsidR="006919E3" w:rsidRPr="00CA7D85" w:rsidRDefault="006919E3" w:rsidP="00B7523D">
            <w:pPr>
              <w:pStyle w:val="TAL"/>
              <w:rPr>
                <w:i/>
                <w:lang w:eastAsia="en-US"/>
              </w:rPr>
            </w:pPr>
            <w:r w:rsidRPr="00CA7D85">
              <w:rPr>
                <w:i/>
                <w:lang w:eastAsia="en-US"/>
              </w:rPr>
              <w:t>RRCConnectionReconfiguration</w:t>
            </w:r>
          </w:p>
          <w:p w14:paraId="18DD0A18" w14:textId="77777777" w:rsidR="006919E3" w:rsidRPr="00CA7D85" w:rsidRDefault="006919E3" w:rsidP="00B7523D">
            <w:pPr>
              <w:pStyle w:val="TAL"/>
              <w:rPr>
                <w:i/>
                <w:lang w:eastAsia="en-US"/>
              </w:rPr>
            </w:pPr>
            <w:r w:rsidRPr="00CA7D85">
              <w:rPr>
                <w:i/>
                <w:lang w:eastAsia="en-US"/>
              </w:rPr>
              <w:t>(RRCReconfiguration)</w:t>
            </w:r>
          </w:p>
        </w:tc>
        <w:tc>
          <w:tcPr>
            <w:tcW w:w="540" w:type="dxa"/>
          </w:tcPr>
          <w:p w14:paraId="72D8F529" w14:textId="77777777" w:rsidR="006919E3" w:rsidRPr="00CA7D85" w:rsidRDefault="006919E3" w:rsidP="00B7523D">
            <w:pPr>
              <w:pStyle w:val="TAC"/>
              <w:rPr>
                <w:lang w:eastAsia="en-US"/>
              </w:rPr>
            </w:pPr>
            <w:r w:rsidRPr="00CA7D85">
              <w:rPr>
                <w:lang w:eastAsia="en-US"/>
              </w:rPr>
              <w:t>-</w:t>
            </w:r>
          </w:p>
        </w:tc>
        <w:tc>
          <w:tcPr>
            <w:tcW w:w="990" w:type="dxa"/>
          </w:tcPr>
          <w:p w14:paraId="084219D0" w14:textId="77777777" w:rsidR="006919E3" w:rsidRPr="00CA7D85" w:rsidRDefault="006919E3" w:rsidP="00B7523D">
            <w:pPr>
              <w:pStyle w:val="TAC"/>
              <w:rPr>
                <w:lang w:eastAsia="en-US"/>
              </w:rPr>
            </w:pPr>
            <w:r w:rsidRPr="00CA7D85">
              <w:rPr>
                <w:lang w:eastAsia="en-US"/>
              </w:rPr>
              <w:t>-</w:t>
            </w:r>
          </w:p>
        </w:tc>
      </w:tr>
      <w:tr w:rsidR="006919E3" w:rsidRPr="00CA7D85" w14:paraId="21FA7201" w14:textId="77777777" w:rsidTr="00B7523D">
        <w:tc>
          <w:tcPr>
            <w:tcW w:w="647" w:type="dxa"/>
          </w:tcPr>
          <w:p w14:paraId="6C72F54D" w14:textId="77777777" w:rsidR="006919E3" w:rsidRPr="00CA7D85" w:rsidRDefault="006919E3" w:rsidP="00B7523D">
            <w:pPr>
              <w:pStyle w:val="TAC"/>
              <w:rPr>
                <w:lang w:eastAsia="en-US"/>
              </w:rPr>
            </w:pPr>
            <w:r w:rsidRPr="00CA7D85">
              <w:rPr>
                <w:lang w:eastAsia="en-US"/>
              </w:rPr>
              <w:t>6</w:t>
            </w:r>
          </w:p>
        </w:tc>
        <w:tc>
          <w:tcPr>
            <w:tcW w:w="4048" w:type="dxa"/>
          </w:tcPr>
          <w:p w14:paraId="11398AE1" w14:textId="77777777" w:rsidR="006919E3" w:rsidRPr="00CA7D85" w:rsidRDefault="006919E3" w:rsidP="00B7523D">
            <w:pPr>
              <w:pStyle w:val="TAL"/>
              <w:rPr>
                <w:lang w:eastAsia="en-US"/>
              </w:rPr>
            </w:pPr>
            <w:r w:rsidRPr="00CA7D85">
              <w:rPr>
                <w:lang w:eastAsia="en-US"/>
              </w:rPr>
              <w:t xml:space="preserve">The UE transmits an </w:t>
            </w:r>
            <w:r w:rsidRPr="00CA7D85">
              <w:rPr>
                <w:i/>
                <w:iCs/>
                <w:lang w:eastAsia="en-US"/>
              </w:rPr>
              <w:t>RRCConnectionReconfigurationComplete</w:t>
            </w:r>
            <w:r w:rsidRPr="00CA7D85">
              <w:rPr>
                <w:lang w:eastAsia="en-US"/>
              </w:rPr>
              <w:t xml:space="preserve"> message to confirm the change of gapFR2</w:t>
            </w:r>
          </w:p>
        </w:tc>
        <w:tc>
          <w:tcPr>
            <w:tcW w:w="720" w:type="dxa"/>
          </w:tcPr>
          <w:p w14:paraId="67918F9C" w14:textId="77777777" w:rsidR="006919E3" w:rsidRPr="00CA7D85" w:rsidRDefault="006919E3" w:rsidP="00B7523D">
            <w:pPr>
              <w:pStyle w:val="TAC"/>
              <w:rPr>
                <w:lang w:eastAsia="en-US"/>
              </w:rPr>
            </w:pPr>
            <w:r w:rsidRPr="00CA7D85">
              <w:rPr>
                <w:lang w:eastAsia="en-US"/>
              </w:rPr>
              <w:t>--&gt;</w:t>
            </w:r>
          </w:p>
        </w:tc>
        <w:tc>
          <w:tcPr>
            <w:tcW w:w="2883" w:type="dxa"/>
          </w:tcPr>
          <w:p w14:paraId="563F4483" w14:textId="77777777" w:rsidR="006919E3" w:rsidRPr="00CA7D85" w:rsidRDefault="006919E3" w:rsidP="00B7523D">
            <w:pPr>
              <w:pStyle w:val="TAL"/>
              <w:rPr>
                <w:i/>
                <w:lang w:eastAsia="en-US"/>
              </w:rPr>
            </w:pPr>
            <w:r w:rsidRPr="00CA7D85">
              <w:rPr>
                <w:i/>
                <w:lang w:eastAsia="en-US"/>
              </w:rPr>
              <w:t>RRCConnectionReconfigurationComplete</w:t>
            </w:r>
          </w:p>
          <w:p w14:paraId="5434448F" w14:textId="77777777" w:rsidR="006919E3" w:rsidRPr="00CA7D85" w:rsidRDefault="006919E3" w:rsidP="00B7523D">
            <w:pPr>
              <w:pStyle w:val="TAL"/>
              <w:rPr>
                <w:i/>
                <w:lang w:eastAsia="en-US"/>
              </w:rPr>
            </w:pPr>
            <w:r w:rsidRPr="00CA7D85">
              <w:rPr>
                <w:i/>
                <w:lang w:eastAsia="en-US"/>
              </w:rPr>
              <w:t>(RRCReconfigurationComplete)</w:t>
            </w:r>
          </w:p>
        </w:tc>
        <w:tc>
          <w:tcPr>
            <w:tcW w:w="540" w:type="dxa"/>
          </w:tcPr>
          <w:p w14:paraId="7436FC29" w14:textId="77777777" w:rsidR="006919E3" w:rsidRPr="00CA7D85" w:rsidRDefault="006919E3" w:rsidP="00B7523D">
            <w:pPr>
              <w:pStyle w:val="TAC"/>
              <w:rPr>
                <w:lang w:eastAsia="en-US"/>
              </w:rPr>
            </w:pPr>
            <w:r w:rsidRPr="00CA7D85">
              <w:rPr>
                <w:lang w:eastAsia="en-US"/>
              </w:rPr>
              <w:t>-</w:t>
            </w:r>
          </w:p>
        </w:tc>
        <w:tc>
          <w:tcPr>
            <w:tcW w:w="990" w:type="dxa"/>
          </w:tcPr>
          <w:p w14:paraId="7C74A568" w14:textId="77777777" w:rsidR="006919E3" w:rsidRPr="00CA7D85" w:rsidRDefault="006919E3" w:rsidP="00B7523D">
            <w:pPr>
              <w:pStyle w:val="TAC"/>
              <w:rPr>
                <w:lang w:eastAsia="en-US"/>
              </w:rPr>
            </w:pPr>
            <w:r w:rsidRPr="00CA7D85">
              <w:rPr>
                <w:lang w:eastAsia="en-US"/>
              </w:rPr>
              <w:t>-</w:t>
            </w:r>
          </w:p>
        </w:tc>
      </w:tr>
      <w:tr w:rsidR="006919E3" w:rsidRPr="00CA7D85" w14:paraId="3260F1F8" w14:textId="77777777" w:rsidTr="00B7523D">
        <w:tc>
          <w:tcPr>
            <w:tcW w:w="647" w:type="dxa"/>
          </w:tcPr>
          <w:p w14:paraId="1FF46782" w14:textId="77777777" w:rsidR="006919E3" w:rsidRPr="00CA7D85" w:rsidRDefault="006919E3" w:rsidP="00B7523D">
            <w:pPr>
              <w:pStyle w:val="TAC"/>
              <w:rPr>
                <w:lang w:eastAsia="en-US"/>
              </w:rPr>
            </w:pPr>
            <w:r w:rsidRPr="00CA7D85">
              <w:rPr>
                <w:lang w:eastAsia="en-US"/>
              </w:rPr>
              <w:t>-</w:t>
            </w:r>
          </w:p>
        </w:tc>
        <w:tc>
          <w:tcPr>
            <w:tcW w:w="4048" w:type="dxa"/>
          </w:tcPr>
          <w:p w14:paraId="7E33A337" w14:textId="77777777" w:rsidR="006919E3" w:rsidRPr="00CA7D85" w:rsidRDefault="006919E3" w:rsidP="00B7523D">
            <w:pPr>
              <w:pStyle w:val="TAL"/>
              <w:rPr>
                <w:lang w:eastAsia="en-US"/>
              </w:rPr>
            </w:pPr>
            <w:r w:rsidRPr="00CA7D85">
              <w:rPr>
                <w:lang w:eastAsia="en-US"/>
              </w:rPr>
              <w:t>EXCEPTION: In parallel to events described in step 7 the steps specified in table 8.2.3.11.1.3.2-3 shall take place</w:t>
            </w:r>
          </w:p>
        </w:tc>
        <w:tc>
          <w:tcPr>
            <w:tcW w:w="720" w:type="dxa"/>
          </w:tcPr>
          <w:p w14:paraId="1E096FA4" w14:textId="77777777" w:rsidR="006919E3" w:rsidRPr="00CA7D85" w:rsidRDefault="006919E3" w:rsidP="00B7523D">
            <w:pPr>
              <w:pStyle w:val="TAC"/>
              <w:rPr>
                <w:lang w:eastAsia="en-US"/>
              </w:rPr>
            </w:pPr>
            <w:r w:rsidRPr="00CA7D85">
              <w:rPr>
                <w:lang w:eastAsia="en-US"/>
              </w:rPr>
              <w:t>-</w:t>
            </w:r>
          </w:p>
        </w:tc>
        <w:tc>
          <w:tcPr>
            <w:tcW w:w="2883" w:type="dxa"/>
          </w:tcPr>
          <w:p w14:paraId="6B0CA764" w14:textId="77777777" w:rsidR="006919E3" w:rsidRPr="00CA7D85" w:rsidRDefault="006919E3" w:rsidP="00B7523D">
            <w:pPr>
              <w:pStyle w:val="TAL"/>
              <w:rPr>
                <w:lang w:eastAsia="en-US"/>
              </w:rPr>
            </w:pPr>
            <w:r w:rsidRPr="00CA7D85">
              <w:rPr>
                <w:lang w:eastAsia="en-US"/>
              </w:rPr>
              <w:t>-</w:t>
            </w:r>
          </w:p>
        </w:tc>
        <w:tc>
          <w:tcPr>
            <w:tcW w:w="540" w:type="dxa"/>
          </w:tcPr>
          <w:p w14:paraId="5F7E85BC" w14:textId="77777777" w:rsidR="006919E3" w:rsidRPr="00CA7D85" w:rsidRDefault="006919E3" w:rsidP="00B7523D">
            <w:pPr>
              <w:pStyle w:val="TAC"/>
              <w:rPr>
                <w:lang w:eastAsia="en-US"/>
              </w:rPr>
            </w:pPr>
            <w:r w:rsidRPr="00CA7D85">
              <w:rPr>
                <w:lang w:eastAsia="en-US"/>
              </w:rPr>
              <w:t>-</w:t>
            </w:r>
          </w:p>
        </w:tc>
        <w:tc>
          <w:tcPr>
            <w:tcW w:w="990" w:type="dxa"/>
          </w:tcPr>
          <w:p w14:paraId="13DD7868" w14:textId="77777777" w:rsidR="006919E3" w:rsidRPr="00CA7D85" w:rsidRDefault="006919E3" w:rsidP="00B7523D">
            <w:pPr>
              <w:pStyle w:val="TAC"/>
              <w:rPr>
                <w:lang w:eastAsia="en-US"/>
              </w:rPr>
            </w:pPr>
            <w:r w:rsidRPr="00CA7D85">
              <w:rPr>
                <w:lang w:eastAsia="en-US"/>
              </w:rPr>
              <w:t>-</w:t>
            </w:r>
          </w:p>
        </w:tc>
      </w:tr>
      <w:tr w:rsidR="006919E3" w:rsidRPr="00CA7D85" w14:paraId="7710878A" w14:textId="77777777" w:rsidTr="00B7523D">
        <w:tc>
          <w:tcPr>
            <w:tcW w:w="647" w:type="dxa"/>
          </w:tcPr>
          <w:p w14:paraId="4C2F75CF" w14:textId="77777777" w:rsidR="006919E3" w:rsidRPr="00CA7D85" w:rsidRDefault="006919E3" w:rsidP="00B7523D">
            <w:pPr>
              <w:pStyle w:val="TAC"/>
              <w:rPr>
                <w:lang w:eastAsia="en-US"/>
              </w:rPr>
            </w:pPr>
            <w:r w:rsidRPr="00CA7D85">
              <w:rPr>
                <w:lang w:eastAsia="en-US"/>
              </w:rPr>
              <w:t>7</w:t>
            </w:r>
          </w:p>
        </w:tc>
        <w:tc>
          <w:tcPr>
            <w:tcW w:w="4048" w:type="dxa"/>
          </w:tcPr>
          <w:p w14:paraId="53C76150" w14:textId="77777777" w:rsidR="006919E3" w:rsidRPr="00CA7D85" w:rsidRDefault="006919E3" w:rsidP="00B7523D">
            <w:pPr>
              <w:pStyle w:val="TAL"/>
              <w:rPr>
                <w:lang w:eastAsia="en-US"/>
              </w:rPr>
            </w:pPr>
            <w:r w:rsidRPr="00CA7D85">
              <w:rPr>
                <w:lang w:eastAsia="en-US"/>
              </w:rPr>
              <w:t>Wait for 30 s to ensure that the UE performs a periodical inter frequency reporting.</w:t>
            </w:r>
          </w:p>
        </w:tc>
        <w:tc>
          <w:tcPr>
            <w:tcW w:w="720" w:type="dxa"/>
          </w:tcPr>
          <w:p w14:paraId="22ED0F1C" w14:textId="77777777" w:rsidR="006919E3" w:rsidRPr="00CA7D85" w:rsidRDefault="006919E3" w:rsidP="00B7523D">
            <w:pPr>
              <w:pStyle w:val="TAC"/>
              <w:rPr>
                <w:lang w:eastAsia="en-US"/>
              </w:rPr>
            </w:pPr>
            <w:r w:rsidRPr="00CA7D85">
              <w:rPr>
                <w:lang w:eastAsia="en-US"/>
              </w:rPr>
              <w:t>-</w:t>
            </w:r>
          </w:p>
        </w:tc>
        <w:tc>
          <w:tcPr>
            <w:tcW w:w="2883" w:type="dxa"/>
          </w:tcPr>
          <w:p w14:paraId="7B695EDD" w14:textId="77777777" w:rsidR="006919E3" w:rsidRPr="00CA7D85" w:rsidRDefault="006919E3" w:rsidP="00B7523D">
            <w:pPr>
              <w:pStyle w:val="TAL"/>
              <w:rPr>
                <w:lang w:eastAsia="en-US"/>
              </w:rPr>
            </w:pPr>
            <w:r w:rsidRPr="00CA7D85">
              <w:rPr>
                <w:lang w:eastAsia="en-US"/>
              </w:rPr>
              <w:t>-</w:t>
            </w:r>
          </w:p>
        </w:tc>
        <w:tc>
          <w:tcPr>
            <w:tcW w:w="540" w:type="dxa"/>
          </w:tcPr>
          <w:p w14:paraId="14693F3F" w14:textId="77777777" w:rsidR="006919E3" w:rsidRPr="00CA7D85" w:rsidRDefault="008243D3" w:rsidP="00B7523D">
            <w:pPr>
              <w:pStyle w:val="TAC"/>
              <w:rPr>
                <w:lang w:eastAsia="en-US"/>
              </w:rPr>
            </w:pPr>
            <w:r w:rsidRPr="00CA7D85">
              <w:rPr>
                <w:lang w:eastAsia="en-US"/>
              </w:rPr>
              <w:t>-</w:t>
            </w:r>
          </w:p>
        </w:tc>
        <w:tc>
          <w:tcPr>
            <w:tcW w:w="990" w:type="dxa"/>
          </w:tcPr>
          <w:p w14:paraId="24AC0A36" w14:textId="77777777" w:rsidR="006919E3" w:rsidRPr="00CA7D85" w:rsidRDefault="006919E3" w:rsidP="00B7523D">
            <w:pPr>
              <w:pStyle w:val="TAC"/>
              <w:rPr>
                <w:lang w:eastAsia="en-US"/>
              </w:rPr>
            </w:pPr>
            <w:r w:rsidRPr="00CA7D85">
              <w:rPr>
                <w:lang w:eastAsia="en-US"/>
              </w:rPr>
              <w:t>-</w:t>
            </w:r>
          </w:p>
        </w:tc>
      </w:tr>
      <w:tr w:rsidR="006919E3" w:rsidRPr="00CA7D85" w14:paraId="13F13F4F" w14:textId="77777777" w:rsidTr="00B7523D">
        <w:tc>
          <w:tcPr>
            <w:tcW w:w="647" w:type="dxa"/>
          </w:tcPr>
          <w:p w14:paraId="502CB5BD" w14:textId="77777777" w:rsidR="006919E3" w:rsidRPr="00CA7D85" w:rsidRDefault="006919E3" w:rsidP="00B7523D">
            <w:pPr>
              <w:pStyle w:val="TAC"/>
              <w:rPr>
                <w:lang w:eastAsia="en-US"/>
              </w:rPr>
            </w:pPr>
            <w:r w:rsidRPr="00CA7D85">
              <w:rPr>
                <w:lang w:eastAsia="en-US"/>
              </w:rPr>
              <w:t>8</w:t>
            </w:r>
          </w:p>
        </w:tc>
        <w:tc>
          <w:tcPr>
            <w:tcW w:w="4048" w:type="dxa"/>
          </w:tcPr>
          <w:p w14:paraId="5E44F032" w14:textId="77777777" w:rsidR="006919E3" w:rsidRPr="00CA7D85" w:rsidRDefault="006919E3" w:rsidP="00B7523D">
            <w:pPr>
              <w:pStyle w:val="TAL"/>
              <w:rPr>
                <w:lang w:eastAsia="en-US"/>
              </w:rPr>
            </w:pPr>
            <w:r w:rsidRPr="00CA7D85">
              <w:rPr>
                <w:lang w:eastAsia="en-US"/>
              </w:rPr>
              <w:t xml:space="preserve">SS transmits an </w:t>
            </w:r>
            <w:r w:rsidRPr="00CA7D85">
              <w:rPr>
                <w:i/>
                <w:iCs/>
                <w:lang w:eastAsia="en-US"/>
              </w:rPr>
              <w:t>RRCConnectionReconfiguration</w:t>
            </w:r>
            <w:r w:rsidRPr="00CA7D85">
              <w:rPr>
                <w:lang w:eastAsia="en-US"/>
              </w:rPr>
              <w:t xml:space="preserve"> message including measConfig to release gapFR2 and measid of periodical measurements.</w:t>
            </w:r>
          </w:p>
        </w:tc>
        <w:tc>
          <w:tcPr>
            <w:tcW w:w="720" w:type="dxa"/>
          </w:tcPr>
          <w:p w14:paraId="15BF9485" w14:textId="77777777" w:rsidR="006919E3" w:rsidRPr="00CA7D85" w:rsidRDefault="006919E3" w:rsidP="00B7523D">
            <w:pPr>
              <w:pStyle w:val="TAC"/>
              <w:rPr>
                <w:lang w:eastAsia="en-US"/>
              </w:rPr>
            </w:pPr>
            <w:r w:rsidRPr="00CA7D85">
              <w:rPr>
                <w:lang w:eastAsia="en-US"/>
              </w:rPr>
              <w:t>&lt;--</w:t>
            </w:r>
          </w:p>
        </w:tc>
        <w:tc>
          <w:tcPr>
            <w:tcW w:w="2883" w:type="dxa"/>
          </w:tcPr>
          <w:p w14:paraId="71B16A6F" w14:textId="77777777" w:rsidR="006919E3" w:rsidRPr="00CA7D85" w:rsidRDefault="006919E3" w:rsidP="00B7523D">
            <w:pPr>
              <w:pStyle w:val="TAL"/>
              <w:rPr>
                <w:i/>
                <w:iCs/>
                <w:lang w:eastAsia="en-US"/>
              </w:rPr>
            </w:pPr>
            <w:r w:rsidRPr="00CA7D85">
              <w:rPr>
                <w:i/>
                <w:iCs/>
                <w:lang w:eastAsia="en-US"/>
              </w:rPr>
              <w:t>RRCConnectionReconfiguration</w:t>
            </w:r>
          </w:p>
          <w:p w14:paraId="3E4D2666" w14:textId="77777777" w:rsidR="006919E3" w:rsidRPr="00CA7D85" w:rsidRDefault="006919E3" w:rsidP="00B7523D">
            <w:pPr>
              <w:pStyle w:val="TAL"/>
              <w:rPr>
                <w:i/>
                <w:iCs/>
                <w:lang w:eastAsia="en-US"/>
              </w:rPr>
            </w:pPr>
            <w:r w:rsidRPr="00CA7D85">
              <w:rPr>
                <w:i/>
                <w:lang w:eastAsia="en-US"/>
              </w:rPr>
              <w:t>(RRCReconfiguration)</w:t>
            </w:r>
          </w:p>
        </w:tc>
        <w:tc>
          <w:tcPr>
            <w:tcW w:w="540" w:type="dxa"/>
          </w:tcPr>
          <w:p w14:paraId="30C6FD7C" w14:textId="77777777" w:rsidR="006919E3" w:rsidRPr="00CA7D85" w:rsidRDefault="006919E3" w:rsidP="00B7523D">
            <w:pPr>
              <w:pStyle w:val="TAC"/>
              <w:rPr>
                <w:lang w:eastAsia="en-US"/>
              </w:rPr>
            </w:pPr>
            <w:r w:rsidRPr="00CA7D85">
              <w:rPr>
                <w:lang w:eastAsia="en-US"/>
              </w:rPr>
              <w:t>-</w:t>
            </w:r>
          </w:p>
        </w:tc>
        <w:tc>
          <w:tcPr>
            <w:tcW w:w="990" w:type="dxa"/>
          </w:tcPr>
          <w:p w14:paraId="5CF73D23" w14:textId="77777777" w:rsidR="006919E3" w:rsidRPr="00CA7D85" w:rsidRDefault="006919E3" w:rsidP="00B7523D">
            <w:pPr>
              <w:pStyle w:val="TAC"/>
              <w:rPr>
                <w:lang w:eastAsia="en-US"/>
              </w:rPr>
            </w:pPr>
            <w:r w:rsidRPr="00CA7D85">
              <w:rPr>
                <w:lang w:eastAsia="en-US"/>
              </w:rPr>
              <w:t>-</w:t>
            </w:r>
          </w:p>
        </w:tc>
      </w:tr>
      <w:tr w:rsidR="006919E3" w:rsidRPr="00CA7D85" w14:paraId="56474744" w14:textId="77777777" w:rsidTr="00B7523D">
        <w:tc>
          <w:tcPr>
            <w:tcW w:w="647" w:type="dxa"/>
          </w:tcPr>
          <w:p w14:paraId="29167A24" w14:textId="77777777" w:rsidR="006919E3" w:rsidRPr="00CA7D85" w:rsidRDefault="006919E3" w:rsidP="00B7523D">
            <w:pPr>
              <w:pStyle w:val="TAC"/>
              <w:rPr>
                <w:lang w:eastAsia="en-US"/>
              </w:rPr>
            </w:pPr>
            <w:r w:rsidRPr="00CA7D85">
              <w:rPr>
                <w:lang w:eastAsia="en-US"/>
              </w:rPr>
              <w:t>9</w:t>
            </w:r>
          </w:p>
        </w:tc>
        <w:tc>
          <w:tcPr>
            <w:tcW w:w="4048" w:type="dxa"/>
          </w:tcPr>
          <w:p w14:paraId="5E5872A5" w14:textId="77777777" w:rsidR="006919E3" w:rsidRPr="00CA7D85" w:rsidRDefault="006919E3" w:rsidP="00B7523D">
            <w:pPr>
              <w:pStyle w:val="TAL"/>
              <w:rPr>
                <w:lang w:eastAsia="en-US"/>
              </w:rPr>
            </w:pPr>
            <w:r w:rsidRPr="00CA7D85">
              <w:rPr>
                <w:lang w:eastAsia="en-US"/>
              </w:rPr>
              <w:t xml:space="preserve">The UE transmits an </w:t>
            </w:r>
            <w:r w:rsidRPr="00CA7D85">
              <w:rPr>
                <w:i/>
                <w:iCs/>
                <w:lang w:eastAsia="en-US"/>
              </w:rPr>
              <w:t>RCConnectionReconfigrationComplete</w:t>
            </w:r>
            <w:r w:rsidRPr="00CA7D85">
              <w:rPr>
                <w:lang w:eastAsia="en-US"/>
              </w:rPr>
              <w:t xml:space="preserve"> message</w:t>
            </w:r>
          </w:p>
        </w:tc>
        <w:tc>
          <w:tcPr>
            <w:tcW w:w="720" w:type="dxa"/>
          </w:tcPr>
          <w:p w14:paraId="02330D4B" w14:textId="77777777" w:rsidR="006919E3" w:rsidRPr="00CA7D85" w:rsidRDefault="006919E3" w:rsidP="00B7523D">
            <w:pPr>
              <w:pStyle w:val="TAC"/>
              <w:rPr>
                <w:lang w:eastAsia="en-US"/>
              </w:rPr>
            </w:pPr>
            <w:r w:rsidRPr="00CA7D85">
              <w:rPr>
                <w:lang w:eastAsia="en-US"/>
              </w:rPr>
              <w:t>--&gt;</w:t>
            </w:r>
          </w:p>
        </w:tc>
        <w:tc>
          <w:tcPr>
            <w:tcW w:w="2883" w:type="dxa"/>
          </w:tcPr>
          <w:p w14:paraId="7B91B88E" w14:textId="77777777" w:rsidR="006919E3" w:rsidRPr="00CA7D85" w:rsidRDefault="006919E3" w:rsidP="00B7523D">
            <w:pPr>
              <w:pStyle w:val="TAL"/>
              <w:rPr>
                <w:i/>
                <w:iCs/>
                <w:lang w:eastAsia="en-US"/>
              </w:rPr>
            </w:pPr>
            <w:r w:rsidRPr="00CA7D85">
              <w:rPr>
                <w:i/>
                <w:iCs/>
                <w:lang w:eastAsia="en-US"/>
              </w:rPr>
              <w:t>RRCConnectionReconfigurationComplete</w:t>
            </w:r>
          </w:p>
          <w:p w14:paraId="20621647" w14:textId="77777777" w:rsidR="006919E3" w:rsidRPr="00CA7D85" w:rsidRDefault="006919E3" w:rsidP="00B7523D">
            <w:pPr>
              <w:pStyle w:val="TAL"/>
              <w:rPr>
                <w:i/>
                <w:iCs/>
                <w:lang w:eastAsia="en-US"/>
              </w:rPr>
            </w:pPr>
            <w:r w:rsidRPr="00CA7D85">
              <w:rPr>
                <w:i/>
                <w:lang w:eastAsia="en-US"/>
              </w:rPr>
              <w:t>(RRCReconfigurationComplete)</w:t>
            </w:r>
          </w:p>
        </w:tc>
        <w:tc>
          <w:tcPr>
            <w:tcW w:w="540" w:type="dxa"/>
          </w:tcPr>
          <w:p w14:paraId="6DFD618E" w14:textId="77777777" w:rsidR="006919E3" w:rsidRPr="00CA7D85" w:rsidRDefault="006919E3" w:rsidP="00B7523D">
            <w:pPr>
              <w:pStyle w:val="TAC"/>
              <w:rPr>
                <w:lang w:eastAsia="en-US"/>
              </w:rPr>
            </w:pPr>
            <w:r w:rsidRPr="00CA7D85">
              <w:rPr>
                <w:lang w:eastAsia="en-US"/>
              </w:rPr>
              <w:t>-</w:t>
            </w:r>
          </w:p>
        </w:tc>
        <w:tc>
          <w:tcPr>
            <w:tcW w:w="990" w:type="dxa"/>
          </w:tcPr>
          <w:p w14:paraId="2C947488" w14:textId="77777777" w:rsidR="006919E3" w:rsidRPr="00CA7D85" w:rsidRDefault="006919E3" w:rsidP="00B7523D">
            <w:pPr>
              <w:pStyle w:val="TAC"/>
              <w:rPr>
                <w:lang w:eastAsia="en-US"/>
              </w:rPr>
            </w:pPr>
            <w:r w:rsidRPr="00CA7D85">
              <w:rPr>
                <w:lang w:eastAsia="en-US"/>
              </w:rPr>
              <w:t>-</w:t>
            </w:r>
          </w:p>
        </w:tc>
      </w:tr>
    </w:tbl>
    <w:p w14:paraId="0785EEF2" w14:textId="77777777" w:rsidR="006919E3" w:rsidRPr="00CA7D85" w:rsidRDefault="006919E3" w:rsidP="006919E3"/>
    <w:p w14:paraId="382C7B54" w14:textId="77777777" w:rsidR="006919E3" w:rsidRPr="00CA7D85" w:rsidRDefault="006919E3" w:rsidP="006919E3">
      <w:pPr>
        <w:pStyle w:val="TH"/>
      </w:pPr>
      <w:r w:rsidRPr="00CA7D85">
        <w:t>Table 8.2.3.11.2.3.2-3: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6919E3" w:rsidRPr="00CA7D85" w14:paraId="0F9F67AD" w14:textId="77777777" w:rsidTr="00B7523D">
        <w:tc>
          <w:tcPr>
            <w:tcW w:w="534" w:type="dxa"/>
            <w:tcBorders>
              <w:bottom w:val="nil"/>
            </w:tcBorders>
          </w:tcPr>
          <w:p w14:paraId="1D840EF3" w14:textId="77777777" w:rsidR="006919E3" w:rsidRPr="00CA7D85" w:rsidRDefault="006919E3" w:rsidP="00B7523D">
            <w:pPr>
              <w:pStyle w:val="TAH"/>
              <w:rPr>
                <w:lang w:eastAsia="en-US"/>
              </w:rPr>
            </w:pPr>
            <w:r w:rsidRPr="00CA7D85">
              <w:rPr>
                <w:lang w:eastAsia="en-US"/>
              </w:rPr>
              <w:t>St</w:t>
            </w:r>
          </w:p>
        </w:tc>
        <w:tc>
          <w:tcPr>
            <w:tcW w:w="3969" w:type="dxa"/>
            <w:tcBorders>
              <w:bottom w:val="nil"/>
            </w:tcBorders>
          </w:tcPr>
          <w:p w14:paraId="6E3E340D" w14:textId="77777777" w:rsidR="006919E3" w:rsidRPr="00CA7D85" w:rsidRDefault="006919E3" w:rsidP="00B7523D">
            <w:pPr>
              <w:pStyle w:val="TAH"/>
              <w:rPr>
                <w:lang w:eastAsia="en-US"/>
              </w:rPr>
            </w:pPr>
            <w:r w:rsidRPr="00CA7D85">
              <w:rPr>
                <w:lang w:eastAsia="en-US"/>
              </w:rPr>
              <w:t>Procedure</w:t>
            </w:r>
          </w:p>
        </w:tc>
        <w:tc>
          <w:tcPr>
            <w:tcW w:w="3686" w:type="dxa"/>
            <w:gridSpan w:val="2"/>
          </w:tcPr>
          <w:p w14:paraId="635FC444" w14:textId="77777777" w:rsidR="006919E3" w:rsidRPr="00CA7D85" w:rsidRDefault="006919E3" w:rsidP="00B7523D">
            <w:pPr>
              <w:pStyle w:val="TAH"/>
              <w:rPr>
                <w:lang w:eastAsia="en-US"/>
              </w:rPr>
            </w:pPr>
            <w:r w:rsidRPr="00CA7D85">
              <w:rPr>
                <w:lang w:eastAsia="en-US"/>
              </w:rPr>
              <w:t>Message Sequence</w:t>
            </w:r>
          </w:p>
        </w:tc>
        <w:tc>
          <w:tcPr>
            <w:tcW w:w="567" w:type="dxa"/>
            <w:tcBorders>
              <w:bottom w:val="nil"/>
            </w:tcBorders>
          </w:tcPr>
          <w:p w14:paraId="6BF9541E" w14:textId="77777777" w:rsidR="006919E3" w:rsidRPr="00CA7D85" w:rsidRDefault="006919E3" w:rsidP="00B7523D">
            <w:pPr>
              <w:pStyle w:val="TAH"/>
              <w:rPr>
                <w:lang w:eastAsia="en-US"/>
              </w:rPr>
            </w:pPr>
            <w:r w:rsidRPr="00CA7D85">
              <w:rPr>
                <w:lang w:eastAsia="en-US"/>
              </w:rPr>
              <w:t>TP</w:t>
            </w:r>
          </w:p>
        </w:tc>
        <w:tc>
          <w:tcPr>
            <w:tcW w:w="850" w:type="dxa"/>
            <w:tcBorders>
              <w:bottom w:val="nil"/>
            </w:tcBorders>
          </w:tcPr>
          <w:p w14:paraId="571D06EC" w14:textId="77777777" w:rsidR="006919E3" w:rsidRPr="00CA7D85" w:rsidRDefault="006919E3" w:rsidP="00B7523D">
            <w:pPr>
              <w:pStyle w:val="TAH"/>
              <w:rPr>
                <w:lang w:eastAsia="en-US"/>
              </w:rPr>
            </w:pPr>
            <w:r w:rsidRPr="00CA7D85">
              <w:rPr>
                <w:lang w:eastAsia="en-US"/>
              </w:rPr>
              <w:t>Verdict</w:t>
            </w:r>
          </w:p>
        </w:tc>
      </w:tr>
      <w:tr w:rsidR="006919E3" w:rsidRPr="00CA7D85" w14:paraId="667FFC62" w14:textId="77777777" w:rsidTr="00B7523D">
        <w:tc>
          <w:tcPr>
            <w:tcW w:w="534" w:type="dxa"/>
            <w:tcBorders>
              <w:top w:val="nil"/>
            </w:tcBorders>
          </w:tcPr>
          <w:p w14:paraId="71590673" w14:textId="77777777" w:rsidR="006919E3" w:rsidRPr="00CA7D85" w:rsidRDefault="006919E3" w:rsidP="00B7523D">
            <w:pPr>
              <w:pStyle w:val="TAH"/>
              <w:rPr>
                <w:lang w:eastAsia="en-US"/>
              </w:rPr>
            </w:pPr>
          </w:p>
        </w:tc>
        <w:tc>
          <w:tcPr>
            <w:tcW w:w="3969" w:type="dxa"/>
            <w:tcBorders>
              <w:top w:val="nil"/>
            </w:tcBorders>
          </w:tcPr>
          <w:p w14:paraId="7F59693A" w14:textId="77777777" w:rsidR="006919E3" w:rsidRPr="00CA7D85" w:rsidRDefault="006919E3" w:rsidP="00B7523D">
            <w:pPr>
              <w:pStyle w:val="TAH"/>
              <w:rPr>
                <w:lang w:eastAsia="en-US"/>
              </w:rPr>
            </w:pPr>
          </w:p>
        </w:tc>
        <w:tc>
          <w:tcPr>
            <w:tcW w:w="709" w:type="dxa"/>
          </w:tcPr>
          <w:p w14:paraId="2426D53A" w14:textId="77777777" w:rsidR="006919E3" w:rsidRPr="00CA7D85" w:rsidRDefault="006919E3" w:rsidP="00B7523D">
            <w:pPr>
              <w:pStyle w:val="TAH"/>
              <w:rPr>
                <w:lang w:eastAsia="en-US"/>
              </w:rPr>
            </w:pPr>
            <w:r w:rsidRPr="00CA7D85">
              <w:rPr>
                <w:lang w:eastAsia="en-US"/>
              </w:rPr>
              <w:t>U - S</w:t>
            </w:r>
          </w:p>
        </w:tc>
        <w:tc>
          <w:tcPr>
            <w:tcW w:w="2977" w:type="dxa"/>
          </w:tcPr>
          <w:p w14:paraId="00CECEFE" w14:textId="77777777" w:rsidR="006919E3" w:rsidRPr="00CA7D85" w:rsidRDefault="006919E3" w:rsidP="00B7523D">
            <w:pPr>
              <w:pStyle w:val="TAH"/>
              <w:rPr>
                <w:lang w:eastAsia="en-US"/>
              </w:rPr>
            </w:pPr>
            <w:r w:rsidRPr="00CA7D85">
              <w:rPr>
                <w:lang w:eastAsia="en-US"/>
              </w:rPr>
              <w:t>Message</w:t>
            </w:r>
          </w:p>
        </w:tc>
        <w:tc>
          <w:tcPr>
            <w:tcW w:w="567" w:type="dxa"/>
            <w:tcBorders>
              <w:top w:val="nil"/>
            </w:tcBorders>
          </w:tcPr>
          <w:p w14:paraId="18E78D3D" w14:textId="77777777" w:rsidR="006919E3" w:rsidRPr="00CA7D85" w:rsidRDefault="006919E3" w:rsidP="00B7523D">
            <w:pPr>
              <w:pStyle w:val="TAH"/>
              <w:rPr>
                <w:lang w:eastAsia="en-US"/>
              </w:rPr>
            </w:pPr>
          </w:p>
        </w:tc>
        <w:tc>
          <w:tcPr>
            <w:tcW w:w="850" w:type="dxa"/>
            <w:tcBorders>
              <w:top w:val="nil"/>
            </w:tcBorders>
          </w:tcPr>
          <w:p w14:paraId="06222206" w14:textId="77777777" w:rsidR="006919E3" w:rsidRPr="00CA7D85" w:rsidRDefault="006919E3" w:rsidP="00B7523D">
            <w:pPr>
              <w:pStyle w:val="TAH"/>
              <w:rPr>
                <w:lang w:eastAsia="en-US"/>
              </w:rPr>
            </w:pPr>
          </w:p>
        </w:tc>
      </w:tr>
      <w:tr w:rsidR="006919E3" w:rsidRPr="00CA7D85" w14:paraId="07755530" w14:textId="77777777" w:rsidTr="00B7523D">
        <w:tc>
          <w:tcPr>
            <w:tcW w:w="534" w:type="dxa"/>
          </w:tcPr>
          <w:p w14:paraId="570226A3" w14:textId="77777777" w:rsidR="006919E3" w:rsidRPr="00CA7D85" w:rsidRDefault="006919E3" w:rsidP="00B7523D">
            <w:pPr>
              <w:pStyle w:val="TAC"/>
              <w:rPr>
                <w:lang w:eastAsia="en-US"/>
              </w:rPr>
            </w:pPr>
            <w:r w:rsidRPr="00CA7D85">
              <w:rPr>
                <w:lang w:eastAsia="en-US"/>
              </w:rPr>
              <w:t>-</w:t>
            </w:r>
          </w:p>
        </w:tc>
        <w:tc>
          <w:tcPr>
            <w:tcW w:w="3969" w:type="dxa"/>
          </w:tcPr>
          <w:p w14:paraId="08911415" w14:textId="77777777" w:rsidR="006919E3" w:rsidRPr="00CA7D85" w:rsidRDefault="006919E3" w:rsidP="00B7523D">
            <w:pPr>
              <w:pStyle w:val="TAL"/>
              <w:rPr>
                <w:lang w:eastAsia="en-US"/>
              </w:rPr>
            </w:pPr>
            <w:r w:rsidRPr="00CA7D85">
              <w:rPr>
                <w:lang w:eastAsia="en-US"/>
              </w:rPr>
              <w:t xml:space="preserve">EXCEPTION: After the 1st message is received, step 1 below shall be repeated every time the duration indicated in the IE </w:t>
            </w:r>
            <w:r w:rsidRPr="00CA7D85">
              <w:rPr>
                <w:i/>
                <w:iCs/>
                <w:lang w:eastAsia="en-US"/>
              </w:rPr>
              <w:t>reportInterval</w:t>
            </w:r>
            <w:r w:rsidRPr="00CA7D85">
              <w:rPr>
                <w:lang w:eastAsia="en-US"/>
              </w:rPr>
              <w:t xml:space="preserve"> has elapsed </w:t>
            </w:r>
          </w:p>
        </w:tc>
        <w:tc>
          <w:tcPr>
            <w:tcW w:w="709" w:type="dxa"/>
          </w:tcPr>
          <w:p w14:paraId="40BC2D70" w14:textId="77777777" w:rsidR="006919E3" w:rsidRPr="00CA7D85" w:rsidRDefault="006919E3" w:rsidP="00B7523D">
            <w:pPr>
              <w:pStyle w:val="TAC"/>
              <w:rPr>
                <w:lang w:eastAsia="en-US"/>
              </w:rPr>
            </w:pPr>
            <w:r w:rsidRPr="00CA7D85">
              <w:rPr>
                <w:lang w:eastAsia="en-US"/>
              </w:rPr>
              <w:t>-</w:t>
            </w:r>
          </w:p>
        </w:tc>
        <w:tc>
          <w:tcPr>
            <w:tcW w:w="2977" w:type="dxa"/>
          </w:tcPr>
          <w:p w14:paraId="0E280A4A" w14:textId="77777777" w:rsidR="006919E3" w:rsidRPr="00CA7D85" w:rsidRDefault="006919E3" w:rsidP="00B7523D">
            <w:pPr>
              <w:pStyle w:val="TAL"/>
              <w:rPr>
                <w:lang w:eastAsia="en-US"/>
              </w:rPr>
            </w:pPr>
            <w:r w:rsidRPr="00CA7D85">
              <w:rPr>
                <w:lang w:eastAsia="en-US"/>
              </w:rPr>
              <w:t>-</w:t>
            </w:r>
          </w:p>
        </w:tc>
        <w:tc>
          <w:tcPr>
            <w:tcW w:w="567" w:type="dxa"/>
          </w:tcPr>
          <w:p w14:paraId="311F823D" w14:textId="77777777" w:rsidR="006919E3" w:rsidRPr="00CA7D85" w:rsidRDefault="006919E3" w:rsidP="00B7523D">
            <w:pPr>
              <w:pStyle w:val="TAC"/>
              <w:rPr>
                <w:lang w:eastAsia="en-US"/>
              </w:rPr>
            </w:pPr>
            <w:r w:rsidRPr="00CA7D85">
              <w:rPr>
                <w:lang w:eastAsia="en-US"/>
              </w:rPr>
              <w:t>-</w:t>
            </w:r>
          </w:p>
        </w:tc>
        <w:tc>
          <w:tcPr>
            <w:tcW w:w="850" w:type="dxa"/>
          </w:tcPr>
          <w:p w14:paraId="20D43155" w14:textId="77777777" w:rsidR="006919E3" w:rsidRPr="00CA7D85" w:rsidRDefault="006919E3" w:rsidP="00B7523D">
            <w:pPr>
              <w:pStyle w:val="TAC"/>
              <w:rPr>
                <w:lang w:eastAsia="en-US"/>
              </w:rPr>
            </w:pPr>
            <w:r w:rsidRPr="00CA7D85">
              <w:rPr>
                <w:lang w:eastAsia="en-US"/>
              </w:rPr>
              <w:t>-</w:t>
            </w:r>
          </w:p>
        </w:tc>
      </w:tr>
      <w:tr w:rsidR="006919E3" w:rsidRPr="00CA7D85" w14:paraId="544AFCD6" w14:textId="77777777" w:rsidTr="00B7523D">
        <w:tc>
          <w:tcPr>
            <w:tcW w:w="534" w:type="dxa"/>
          </w:tcPr>
          <w:p w14:paraId="3B51B49B" w14:textId="77777777" w:rsidR="006919E3" w:rsidRPr="00CA7D85" w:rsidRDefault="006919E3" w:rsidP="00B7523D">
            <w:pPr>
              <w:pStyle w:val="TAC"/>
              <w:rPr>
                <w:lang w:eastAsia="en-US"/>
              </w:rPr>
            </w:pPr>
            <w:r w:rsidRPr="00CA7D85">
              <w:rPr>
                <w:lang w:eastAsia="en-US"/>
              </w:rPr>
              <w:t>1</w:t>
            </w:r>
          </w:p>
        </w:tc>
        <w:tc>
          <w:tcPr>
            <w:tcW w:w="3969" w:type="dxa"/>
          </w:tcPr>
          <w:p w14:paraId="488A718E" w14:textId="77777777" w:rsidR="006919E3" w:rsidRPr="00CA7D85" w:rsidRDefault="006919E3" w:rsidP="00B7523D">
            <w:pPr>
              <w:pStyle w:val="TAL"/>
              <w:rPr>
                <w:lang w:eastAsia="en-US"/>
              </w:rPr>
            </w:pPr>
            <w:r w:rsidRPr="00CA7D85">
              <w:rPr>
                <w:lang w:eastAsia="en-US"/>
              </w:rPr>
              <w:t xml:space="preserve">Check: Does the UE transmit a </w:t>
            </w:r>
            <w:r w:rsidRPr="00CA7D85">
              <w:rPr>
                <w:i/>
                <w:iCs/>
                <w:lang w:eastAsia="en-US"/>
              </w:rPr>
              <w:t xml:space="preserve">MeasurementReport </w:t>
            </w:r>
            <w:r w:rsidRPr="00CA7D85">
              <w:rPr>
                <w:lang w:eastAsia="en-US"/>
              </w:rPr>
              <w:t>encapsulated in</w:t>
            </w:r>
            <w:r w:rsidRPr="00CA7D85">
              <w:rPr>
                <w:i/>
                <w:iCs/>
                <w:lang w:eastAsia="en-US"/>
              </w:rPr>
              <w:t xml:space="preserve"> </w:t>
            </w:r>
            <w:r w:rsidRPr="00CA7D85">
              <w:rPr>
                <w:i/>
                <w:lang w:eastAsia="en-US"/>
              </w:rPr>
              <w:t>ULInformationTransferMRDC</w:t>
            </w:r>
            <w:r w:rsidRPr="00CA7D85">
              <w:rPr>
                <w:lang w:eastAsia="en-US"/>
              </w:rPr>
              <w:t xml:space="preserve"> message to perform periodical inter frequency reporting for NR serving Cell 1 and NR Cell 3?</w:t>
            </w:r>
          </w:p>
        </w:tc>
        <w:tc>
          <w:tcPr>
            <w:tcW w:w="709" w:type="dxa"/>
          </w:tcPr>
          <w:p w14:paraId="023326DC" w14:textId="77777777" w:rsidR="006919E3" w:rsidRPr="00CA7D85" w:rsidRDefault="006919E3" w:rsidP="00B7523D">
            <w:pPr>
              <w:pStyle w:val="TAC"/>
              <w:rPr>
                <w:lang w:eastAsia="en-US"/>
              </w:rPr>
            </w:pPr>
            <w:r w:rsidRPr="00CA7D85">
              <w:rPr>
                <w:lang w:eastAsia="en-US"/>
              </w:rPr>
              <w:t>--&gt;</w:t>
            </w:r>
          </w:p>
        </w:tc>
        <w:tc>
          <w:tcPr>
            <w:tcW w:w="2977" w:type="dxa"/>
          </w:tcPr>
          <w:p w14:paraId="7F668A54" w14:textId="77777777" w:rsidR="006919E3" w:rsidRPr="00CA7D85" w:rsidRDefault="006919E3" w:rsidP="00B7523D">
            <w:pPr>
              <w:pStyle w:val="TAL"/>
              <w:rPr>
                <w:i/>
                <w:iCs/>
                <w:lang w:eastAsia="en-US"/>
              </w:rPr>
            </w:pPr>
            <w:r w:rsidRPr="00CA7D85">
              <w:rPr>
                <w:i/>
                <w:iCs/>
                <w:lang w:eastAsia="en-US"/>
              </w:rPr>
              <w:t>ULInformationTransferMRDC</w:t>
            </w:r>
          </w:p>
          <w:p w14:paraId="1BD5B281" w14:textId="77777777" w:rsidR="006919E3" w:rsidRPr="00CA7D85" w:rsidRDefault="006919E3" w:rsidP="00B7523D">
            <w:pPr>
              <w:pStyle w:val="TAL"/>
              <w:rPr>
                <w:i/>
                <w:iCs/>
                <w:lang w:eastAsia="en-US"/>
              </w:rPr>
            </w:pPr>
            <w:r w:rsidRPr="00CA7D85">
              <w:rPr>
                <w:i/>
                <w:iCs/>
                <w:lang w:eastAsia="en-US"/>
              </w:rPr>
              <w:t>(MeasurementReport)</w:t>
            </w:r>
          </w:p>
        </w:tc>
        <w:tc>
          <w:tcPr>
            <w:tcW w:w="567" w:type="dxa"/>
          </w:tcPr>
          <w:p w14:paraId="702DBE53" w14:textId="77777777" w:rsidR="006919E3" w:rsidRPr="00CA7D85" w:rsidRDefault="006919E3" w:rsidP="00B7523D">
            <w:pPr>
              <w:pStyle w:val="TAC"/>
              <w:rPr>
                <w:lang w:eastAsia="en-US"/>
              </w:rPr>
            </w:pPr>
            <w:r w:rsidRPr="00CA7D85">
              <w:rPr>
                <w:lang w:eastAsia="en-US"/>
              </w:rPr>
              <w:t>1</w:t>
            </w:r>
          </w:p>
        </w:tc>
        <w:tc>
          <w:tcPr>
            <w:tcW w:w="850" w:type="dxa"/>
          </w:tcPr>
          <w:p w14:paraId="25EB7096" w14:textId="77777777" w:rsidR="006919E3" w:rsidRPr="00CA7D85" w:rsidRDefault="006919E3" w:rsidP="00B7523D">
            <w:pPr>
              <w:pStyle w:val="TAC"/>
              <w:rPr>
                <w:lang w:eastAsia="en-US"/>
              </w:rPr>
            </w:pPr>
            <w:r w:rsidRPr="00CA7D85">
              <w:rPr>
                <w:lang w:eastAsia="en-US"/>
              </w:rPr>
              <w:t>P</w:t>
            </w:r>
          </w:p>
        </w:tc>
      </w:tr>
    </w:tbl>
    <w:p w14:paraId="5BD28F7B" w14:textId="77777777" w:rsidR="006919E3" w:rsidRPr="00CA7D85" w:rsidRDefault="006919E3" w:rsidP="006919E3"/>
    <w:p w14:paraId="37D7578C" w14:textId="77777777" w:rsidR="006919E3" w:rsidRPr="00CA7D85" w:rsidRDefault="006919E3" w:rsidP="006919E3">
      <w:pPr>
        <w:pStyle w:val="H6"/>
        <w:rPr>
          <w:lang w:eastAsia="zh-CN"/>
        </w:rPr>
      </w:pPr>
      <w:r w:rsidRPr="00CA7D85">
        <w:t>8.2.3.11.2.3.3</w:t>
      </w:r>
      <w:r w:rsidRPr="00CA7D85">
        <w:tab/>
        <w:t>Specific message contents</w:t>
      </w:r>
    </w:p>
    <w:p w14:paraId="5B4664FB" w14:textId="77777777" w:rsidR="006919E3" w:rsidRPr="00CA7D85" w:rsidRDefault="006919E3" w:rsidP="006919E3">
      <w:pPr>
        <w:pStyle w:val="TH"/>
      </w:pPr>
      <w:r w:rsidRPr="00CA7D85">
        <w:t xml:space="preserve">Table 8.2.3.11.2.3.3-1: </w:t>
      </w:r>
      <w:r w:rsidRPr="00CA7D85">
        <w:rPr>
          <w:bCs/>
          <w:iCs/>
        </w:rPr>
        <w:t>RRCConnectionReconfiguration</w:t>
      </w:r>
      <w:r w:rsidRPr="00CA7D85">
        <w:t xml:space="preserve"> (step 1, Table 8.2.3.11.2.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20"/>
      </w:tblGrid>
      <w:tr w:rsidR="006919E3" w:rsidRPr="00CA7D85" w14:paraId="3CD1410D" w14:textId="77777777" w:rsidTr="00B7523D">
        <w:tc>
          <w:tcPr>
            <w:tcW w:w="9720" w:type="dxa"/>
          </w:tcPr>
          <w:p w14:paraId="369CEA32" w14:textId="41169F54" w:rsidR="006919E3" w:rsidRPr="00CA7D85" w:rsidRDefault="001953B5" w:rsidP="00B7523D">
            <w:pPr>
              <w:pStyle w:val="TAL"/>
              <w:rPr>
                <w:lang w:eastAsia="en-US"/>
              </w:rPr>
            </w:pPr>
            <w:r w:rsidRPr="00CA7D85">
              <w:rPr>
                <w:lang w:eastAsia="en-US"/>
              </w:rPr>
              <w:t>Derivation Path: TS 36.</w:t>
            </w:r>
            <w:r w:rsidR="006919E3" w:rsidRPr="00CA7D85">
              <w:rPr>
                <w:lang w:eastAsia="en-US"/>
              </w:rPr>
              <w:t>508 [7], Table 4.6.1-8</w:t>
            </w:r>
            <w:r w:rsidR="008243D3" w:rsidRPr="00CA7D85">
              <w:rPr>
                <w:lang w:eastAsia="en-US"/>
              </w:rPr>
              <w:t xml:space="preserve"> with condition EN-DC_EmbedNR_RRCRecon</w:t>
            </w:r>
          </w:p>
        </w:tc>
      </w:tr>
    </w:tbl>
    <w:p w14:paraId="42B9751A" w14:textId="77777777" w:rsidR="006919E3" w:rsidRPr="00CA7D85" w:rsidRDefault="006919E3" w:rsidP="006919E3">
      <w:pPr>
        <w:overflowPunct/>
        <w:autoSpaceDE/>
        <w:autoSpaceDN/>
        <w:adjustRightInd/>
        <w:rPr>
          <w:rFonts w:eastAsia="Malgun Gothic"/>
        </w:rPr>
      </w:pPr>
    </w:p>
    <w:p w14:paraId="5FCE3711" w14:textId="77777777" w:rsidR="006919E3" w:rsidRPr="00CA7D85" w:rsidRDefault="006919E3" w:rsidP="006919E3">
      <w:pPr>
        <w:pStyle w:val="TH"/>
      </w:pPr>
      <w:r w:rsidRPr="00CA7D85">
        <w:t>Table 8.2.3.11.2.3.3-2: RRCReconfiguration (Table 8.2.3.11.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6919E3" w:rsidRPr="00CA7D85" w14:paraId="3BDD0AA4" w14:textId="77777777" w:rsidTr="00B7523D">
        <w:tc>
          <w:tcPr>
            <w:tcW w:w="9747" w:type="dxa"/>
            <w:tcBorders>
              <w:top w:val="single" w:sz="4" w:space="0" w:color="auto"/>
              <w:left w:val="single" w:sz="4" w:space="0" w:color="auto"/>
              <w:bottom w:val="single" w:sz="4" w:space="0" w:color="auto"/>
              <w:right w:val="single" w:sz="4" w:space="0" w:color="auto"/>
            </w:tcBorders>
          </w:tcPr>
          <w:p w14:paraId="0523721A" w14:textId="77777777" w:rsidR="006919E3" w:rsidRPr="00CA7D85" w:rsidRDefault="006919E3" w:rsidP="00B7523D">
            <w:pPr>
              <w:pStyle w:val="TAL"/>
              <w:rPr>
                <w:lang w:eastAsia="en-US"/>
              </w:rPr>
            </w:pPr>
            <w:r w:rsidRPr="00CA7D85">
              <w:rPr>
                <w:lang w:eastAsia="en-US"/>
              </w:rPr>
              <w:t xml:space="preserve">Derivation Path: TS 38.508-1 [4], Table </w:t>
            </w:r>
            <w:r w:rsidR="0075232C" w:rsidRPr="00CA7D85">
              <w:rPr>
                <w:lang w:eastAsia="en-US"/>
              </w:rPr>
              <w:t>4.6.1-13</w:t>
            </w:r>
            <w:r w:rsidR="00B3245D" w:rsidRPr="00CA7D85">
              <w:t xml:space="preserve"> with condition EN-DC_MEAS</w:t>
            </w:r>
          </w:p>
        </w:tc>
      </w:tr>
    </w:tbl>
    <w:p w14:paraId="29EDFC16" w14:textId="77777777" w:rsidR="006919E3" w:rsidRPr="00CA7D85" w:rsidRDefault="006919E3" w:rsidP="006919E3"/>
    <w:p w14:paraId="29ECAEE9" w14:textId="77777777" w:rsidR="006919E3" w:rsidRPr="00CA7D85" w:rsidRDefault="006919E3" w:rsidP="006919E3">
      <w:pPr>
        <w:pStyle w:val="TH"/>
      </w:pPr>
      <w:r w:rsidRPr="00CA7D85">
        <w:t>Table 8.2.3.11.2.3.3-3: MeasConfig (Table 8.2.3.11.2.3.3-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919E3" w:rsidRPr="00CA7D85" w14:paraId="0A274C61" w14:textId="77777777" w:rsidTr="00B7523D">
        <w:tc>
          <w:tcPr>
            <w:tcW w:w="9637" w:type="dxa"/>
            <w:gridSpan w:val="4"/>
            <w:shd w:val="clear" w:color="auto" w:fill="auto"/>
          </w:tcPr>
          <w:p w14:paraId="77FEEF17" w14:textId="15B1CC2E" w:rsidR="006919E3" w:rsidRPr="00CA7D85" w:rsidRDefault="001953B5" w:rsidP="00B7523D">
            <w:pPr>
              <w:pStyle w:val="TAL"/>
              <w:rPr>
                <w:lang w:eastAsia="en-US"/>
              </w:rPr>
            </w:pPr>
            <w:r w:rsidRPr="00CA7D85">
              <w:rPr>
                <w:lang w:eastAsia="en-US"/>
              </w:rPr>
              <w:t>Derivation Path: TS 38.5</w:t>
            </w:r>
            <w:r w:rsidR="006919E3" w:rsidRPr="00CA7D85">
              <w:rPr>
                <w:lang w:eastAsia="en-US"/>
              </w:rPr>
              <w:t xml:space="preserve">08-1[4] Table </w:t>
            </w:r>
            <w:r w:rsidR="00CC07C5" w:rsidRPr="00CA7D85">
              <w:rPr>
                <w:lang w:eastAsia="en-US"/>
              </w:rPr>
              <w:t>4.6.3-69</w:t>
            </w:r>
          </w:p>
        </w:tc>
      </w:tr>
      <w:tr w:rsidR="006919E3" w:rsidRPr="00CA7D85" w14:paraId="7A99D59D" w14:textId="77777777" w:rsidTr="00B7523D">
        <w:tc>
          <w:tcPr>
            <w:tcW w:w="4535" w:type="dxa"/>
            <w:tcBorders>
              <w:bottom w:val="single" w:sz="4" w:space="0" w:color="auto"/>
            </w:tcBorders>
            <w:shd w:val="clear" w:color="auto" w:fill="auto"/>
          </w:tcPr>
          <w:p w14:paraId="20A9E501" w14:textId="77777777" w:rsidR="006919E3" w:rsidRPr="00CA7D85" w:rsidRDefault="006919E3" w:rsidP="00B7523D">
            <w:pPr>
              <w:pStyle w:val="TAH"/>
              <w:rPr>
                <w:lang w:eastAsia="en-US"/>
              </w:rPr>
            </w:pPr>
            <w:r w:rsidRPr="00CA7D85">
              <w:rPr>
                <w:lang w:eastAsia="en-US"/>
              </w:rPr>
              <w:t>Information Element</w:t>
            </w:r>
          </w:p>
        </w:tc>
        <w:tc>
          <w:tcPr>
            <w:tcW w:w="2267" w:type="dxa"/>
            <w:tcBorders>
              <w:bottom w:val="single" w:sz="4" w:space="0" w:color="auto"/>
            </w:tcBorders>
            <w:shd w:val="clear" w:color="auto" w:fill="auto"/>
          </w:tcPr>
          <w:p w14:paraId="30C320F2" w14:textId="77777777" w:rsidR="006919E3" w:rsidRPr="00CA7D85" w:rsidRDefault="006919E3" w:rsidP="00B7523D">
            <w:pPr>
              <w:pStyle w:val="TAH"/>
              <w:rPr>
                <w:lang w:eastAsia="en-US"/>
              </w:rPr>
            </w:pPr>
            <w:r w:rsidRPr="00CA7D85">
              <w:rPr>
                <w:lang w:eastAsia="en-US"/>
              </w:rPr>
              <w:t>Value/Remark</w:t>
            </w:r>
          </w:p>
        </w:tc>
        <w:tc>
          <w:tcPr>
            <w:tcW w:w="1700" w:type="dxa"/>
            <w:tcBorders>
              <w:bottom w:val="single" w:sz="4" w:space="0" w:color="auto"/>
            </w:tcBorders>
            <w:shd w:val="clear" w:color="auto" w:fill="auto"/>
          </w:tcPr>
          <w:p w14:paraId="48D3A5A0" w14:textId="77777777" w:rsidR="006919E3" w:rsidRPr="00CA7D85" w:rsidRDefault="006919E3" w:rsidP="00B7523D">
            <w:pPr>
              <w:pStyle w:val="TAH"/>
              <w:rPr>
                <w:lang w:eastAsia="en-US"/>
              </w:rPr>
            </w:pPr>
            <w:r w:rsidRPr="00CA7D85">
              <w:rPr>
                <w:lang w:eastAsia="en-US"/>
              </w:rPr>
              <w:t>Comment</w:t>
            </w:r>
          </w:p>
        </w:tc>
        <w:tc>
          <w:tcPr>
            <w:tcW w:w="1135" w:type="dxa"/>
            <w:tcBorders>
              <w:bottom w:val="single" w:sz="4" w:space="0" w:color="auto"/>
            </w:tcBorders>
            <w:shd w:val="clear" w:color="auto" w:fill="auto"/>
          </w:tcPr>
          <w:p w14:paraId="7A85D06D" w14:textId="77777777" w:rsidR="006919E3" w:rsidRPr="00CA7D85" w:rsidRDefault="006919E3" w:rsidP="00B7523D">
            <w:pPr>
              <w:pStyle w:val="TAH"/>
              <w:rPr>
                <w:lang w:eastAsia="en-US"/>
              </w:rPr>
            </w:pPr>
            <w:r w:rsidRPr="00CA7D85">
              <w:rPr>
                <w:lang w:eastAsia="en-US"/>
              </w:rPr>
              <w:t>Condition</w:t>
            </w:r>
          </w:p>
        </w:tc>
      </w:tr>
      <w:tr w:rsidR="006919E3" w:rsidRPr="00CA7D85" w14:paraId="02D95D77" w14:textId="77777777" w:rsidTr="00B7523D">
        <w:tc>
          <w:tcPr>
            <w:tcW w:w="4535" w:type="dxa"/>
            <w:tcBorders>
              <w:top w:val="single" w:sz="4" w:space="0" w:color="auto"/>
              <w:bottom w:val="single" w:sz="4" w:space="0" w:color="auto"/>
            </w:tcBorders>
            <w:shd w:val="clear" w:color="auto" w:fill="auto"/>
          </w:tcPr>
          <w:p w14:paraId="7AA4D727" w14:textId="77777777" w:rsidR="006919E3" w:rsidRPr="00CA7D85" w:rsidRDefault="006919E3" w:rsidP="00B7523D">
            <w:pPr>
              <w:pStyle w:val="TAL"/>
              <w:rPr>
                <w:lang w:eastAsia="en-US"/>
              </w:rPr>
            </w:pPr>
            <w:r w:rsidRPr="00CA7D85">
              <w:rPr>
                <w:lang w:eastAsia="en-US"/>
              </w:rPr>
              <w:t>measConfig ::= SEQUENCE {</w:t>
            </w:r>
          </w:p>
        </w:tc>
        <w:tc>
          <w:tcPr>
            <w:tcW w:w="2267" w:type="dxa"/>
            <w:tcBorders>
              <w:top w:val="single" w:sz="4" w:space="0" w:color="auto"/>
              <w:bottom w:val="single" w:sz="4" w:space="0" w:color="auto"/>
            </w:tcBorders>
            <w:shd w:val="clear" w:color="auto" w:fill="auto"/>
          </w:tcPr>
          <w:p w14:paraId="20DEDB65" w14:textId="77777777" w:rsidR="006919E3" w:rsidRPr="00CA7D85" w:rsidRDefault="006919E3" w:rsidP="00B7523D">
            <w:pPr>
              <w:pStyle w:val="TAL"/>
              <w:rPr>
                <w:lang w:eastAsia="en-US"/>
              </w:rPr>
            </w:pPr>
          </w:p>
        </w:tc>
        <w:tc>
          <w:tcPr>
            <w:tcW w:w="1700" w:type="dxa"/>
            <w:tcBorders>
              <w:top w:val="single" w:sz="4" w:space="0" w:color="auto"/>
              <w:bottom w:val="single" w:sz="4" w:space="0" w:color="auto"/>
            </w:tcBorders>
            <w:shd w:val="clear" w:color="auto" w:fill="auto"/>
          </w:tcPr>
          <w:p w14:paraId="20937EA5" w14:textId="77777777" w:rsidR="006919E3" w:rsidRPr="00CA7D85" w:rsidRDefault="006919E3" w:rsidP="00B7523D">
            <w:pPr>
              <w:pStyle w:val="TAL"/>
              <w:rPr>
                <w:lang w:eastAsia="en-US"/>
              </w:rPr>
            </w:pPr>
          </w:p>
        </w:tc>
        <w:tc>
          <w:tcPr>
            <w:tcW w:w="1135" w:type="dxa"/>
            <w:tcBorders>
              <w:top w:val="single" w:sz="4" w:space="0" w:color="auto"/>
              <w:bottom w:val="single" w:sz="4" w:space="0" w:color="auto"/>
            </w:tcBorders>
            <w:shd w:val="clear" w:color="auto" w:fill="auto"/>
          </w:tcPr>
          <w:p w14:paraId="556E4852" w14:textId="77777777" w:rsidR="006919E3" w:rsidRPr="00CA7D85" w:rsidRDefault="006919E3" w:rsidP="00B7523D">
            <w:pPr>
              <w:pStyle w:val="TAL"/>
              <w:rPr>
                <w:lang w:eastAsia="en-US"/>
              </w:rPr>
            </w:pPr>
          </w:p>
        </w:tc>
      </w:tr>
      <w:tr w:rsidR="006919E3" w:rsidRPr="00CA7D85" w14:paraId="6A026538" w14:textId="77777777" w:rsidTr="00B7523D">
        <w:tc>
          <w:tcPr>
            <w:tcW w:w="4535" w:type="dxa"/>
            <w:tcBorders>
              <w:top w:val="single" w:sz="4" w:space="0" w:color="auto"/>
              <w:bottom w:val="single" w:sz="4" w:space="0" w:color="auto"/>
            </w:tcBorders>
            <w:shd w:val="clear" w:color="auto" w:fill="auto"/>
          </w:tcPr>
          <w:p w14:paraId="67E35261" w14:textId="77777777" w:rsidR="006919E3" w:rsidRPr="00CA7D85" w:rsidRDefault="006919E3" w:rsidP="00B7523D">
            <w:pPr>
              <w:pStyle w:val="TAL"/>
              <w:rPr>
                <w:lang w:eastAsia="en-US"/>
              </w:rPr>
            </w:pPr>
            <w:r w:rsidRPr="00CA7D85">
              <w:rPr>
                <w:lang w:eastAsia="en-US"/>
              </w:rPr>
              <w:t xml:space="preserve">  measObjectToAddModList SEQUENCE (SIZE (1.. maxNrofObjectId)) OF </w:t>
            </w:r>
            <w:r w:rsidR="00F111EC" w:rsidRPr="00CA7D85">
              <w:t>MeasObjectToAddMod</w:t>
            </w:r>
            <w:r w:rsidRPr="00CA7D85">
              <w:rPr>
                <w:lang w:eastAsia="en-US"/>
              </w:rPr>
              <w:t xml:space="preserve"> {</w:t>
            </w:r>
          </w:p>
        </w:tc>
        <w:tc>
          <w:tcPr>
            <w:tcW w:w="2267" w:type="dxa"/>
            <w:tcBorders>
              <w:top w:val="single" w:sz="4" w:space="0" w:color="auto"/>
              <w:bottom w:val="single" w:sz="4" w:space="0" w:color="auto"/>
            </w:tcBorders>
            <w:shd w:val="clear" w:color="auto" w:fill="auto"/>
          </w:tcPr>
          <w:p w14:paraId="16DC3D44" w14:textId="77777777" w:rsidR="006919E3" w:rsidRPr="00CA7D85" w:rsidRDefault="007744B6" w:rsidP="00B7523D">
            <w:pPr>
              <w:pStyle w:val="TAL"/>
              <w:rPr>
                <w:lang w:eastAsia="en-US"/>
              </w:rPr>
            </w:pPr>
            <w:r w:rsidRPr="00CA7D85">
              <w:rPr>
                <w:lang w:eastAsia="en-US"/>
              </w:rPr>
              <w:t>2 entries</w:t>
            </w:r>
          </w:p>
        </w:tc>
        <w:tc>
          <w:tcPr>
            <w:tcW w:w="1700" w:type="dxa"/>
            <w:tcBorders>
              <w:top w:val="single" w:sz="4" w:space="0" w:color="auto"/>
              <w:bottom w:val="single" w:sz="4" w:space="0" w:color="auto"/>
            </w:tcBorders>
            <w:shd w:val="clear" w:color="auto" w:fill="auto"/>
          </w:tcPr>
          <w:p w14:paraId="1A272502" w14:textId="77777777" w:rsidR="006919E3" w:rsidRPr="00CA7D85" w:rsidRDefault="006919E3" w:rsidP="00B7523D">
            <w:pPr>
              <w:pStyle w:val="TAL"/>
              <w:rPr>
                <w:lang w:eastAsia="en-US"/>
              </w:rPr>
            </w:pPr>
          </w:p>
        </w:tc>
        <w:tc>
          <w:tcPr>
            <w:tcW w:w="1135" w:type="dxa"/>
            <w:tcBorders>
              <w:top w:val="single" w:sz="4" w:space="0" w:color="auto"/>
              <w:bottom w:val="single" w:sz="4" w:space="0" w:color="auto"/>
            </w:tcBorders>
            <w:shd w:val="clear" w:color="auto" w:fill="auto"/>
          </w:tcPr>
          <w:p w14:paraId="6AC38641" w14:textId="77777777" w:rsidR="006919E3" w:rsidRPr="00CA7D85" w:rsidRDefault="006919E3" w:rsidP="00B7523D">
            <w:pPr>
              <w:pStyle w:val="TAL"/>
              <w:rPr>
                <w:lang w:eastAsia="en-US"/>
              </w:rPr>
            </w:pPr>
          </w:p>
        </w:tc>
      </w:tr>
      <w:tr w:rsidR="00F111EC" w:rsidRPr="00CA7D85" w14:paraId="2CF78B7D" w14:textId="77777777" w:rsidTr="0016650B">
        <w:tc>
          <w:tcPr>
            <w:tcW w:w="4535" w:type="dxa"/>
            <w:tcBorders>
              <w:top w:val="single" w:sz="4" w:space="0" w:color="auto"/>
              <w:bottom w:val="single" w:sz="4" w:space="0" w:color="auto"/>
            </w:tcBorders>
            <w:shd w:val="clear" w:color="auto" w:fill="auto"/>
          </w:tcPr>
          <w:p w14:paraId="78F20DFA" w14:textId="77777777" w:rsidR="00F111EC" w:rsidRPr="00CA7D85" w:rsidRDefault="00F111EC" w:rsidP="00F111EC">
            <w:pPr>
              <w:pStyle w:val="TAL"/>
              <w:rPr>
                <w:lang w:eastAsia="en-US"/>
              </w:rPr>
            </w:pPr>
            <w:r w:rsidRPr="00CA7D85">
              <w:t xml:space="preserve">    MeasObjectToAddMod[1] </w:t>
            </w:r>
            <w:r w:rsidRPr="00CA7D85">
              <w:rPr>
                <w:snapToGrid w:val="0"/>
                <w:lang w:eastAsia="en-US"/>
              </w:rPr>
              <w:t xml:space="preserve">SEQUENCE </w:t>
            </w:r>
            <w:r w:rsidRPr="00CA7D85">
              <w:rPr>
                <w:lang w:eastAsia="en-US"/>
              </w:rPr>
              <w:t>{</w:t>
            </w:r>
          </w:p>
        </w:tc>
        <w:tc>
          <w:tcPr>
            <w:tcW w:w="2267" w:type="dxa"/>
            <w:tcBorders>
              <w:top w:val="single" w:sz="4" w:space="0" w:color="auto"/>
              <w:bottom w:val="single" w:sz="4" w:space="0" w:color="auto"/>
            </w:tcBorders>
            <w:shd w:val="clear" w:color="auto" w:fill="auto"/>
          </w:tcPr>
          <w:p w14:paraId="790F1A97"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537C0CEA" w14:textId="77777777" w:rsidR="00F111EC" w:rsidRPr="00CA7D85" w:rsidRDefault="00F111EC" w:rsidP="00F111EC">
            <w:pPr>
              <w:pStyle w:val="TAL"/>
              <w:rPr>
                <w:lang w:eastAsia="zh-CN"/>
              </w:rPr>
            </w:pPr>
            <w:r w:rsidRPr="00CA7D85">
              <w:rPr>
                <w:lang w:eastAsia="en-US"/>
              </w:rPr>
              <w:t>entry 1</w:t>
            </w:r>
          </w:p>
        </w:tc>
        <w:tc>
          <w:tcPr>
            <w:tcW w:w="1135" w:type="dxa"/>
            <w:tcBorders>
              <w:top w:val="single" w:sz="4" w:space="0" w:color="auto"/>
              <w:bottom w:val="single" w:sz="4" w:space="0" w:color="auto"/>
            </w:tcBorders>
            <w:shd w:val="clear" w:color="auto" w:fill="auto"/>
          </w:tcPr>
          <w:p w14:paraId="590842CD" w14:textId="77777777" w:rsidR="00F111EC" w:rsidRPr="00CA7D85" w:rsidRDefault="00F111EC" w:rsidP="00F111EC">
            <w:pPr>
              <w:pStyle w:val="TAL"/>
              <w:rPr>
                <w:lang w:eastAsia="en-US"/>
              </w:rPr>
            </w:pPr>
          </w:p>
        </w:tc>
      </w:tr>
      <w:tr w:rsidR="00F111EC" w:rsidRPr="00CA7D85" w14:paraId="5B8EBB18" w14:textId="77777777" w:rsidTr="00B7523D">
        <w:tc>
          <w:tcPr>
            <w:tcW w:w="4535" w:type="dxa"/>
            <w:tcBorders>
              <w:top w:val="single" w:sz="4" w:space="0" w:color="auto"/>
              <w:bottom w:val="single" w:sz="4" w:space="0" w:color="auto"/>
            </w:tcBorders>
            <w:shd w:val="clear" w:color="auto" w:fill="auto"/>
          </w:tcPr>
          <w:p w14:paraId="2FAF0C29" w14:textId="77777777" w:rsidR="00F111EC" w:rsidRPr="00CA7D85" w:rsidRDefault="00F111EC" w:rsidP="00F111EC">
            <w:pPr>
              <w:pStyle w:val="TAL"/>
              <w:rPr>
                <w:lang w:eastAsia="en-US"/>
              </w:rPr>
            </w:pPr>
            <w:r w:rsidRPr="00CA7D85">
              <w:rPr>
                <w:lang w:eastAsia="en-US"/>
              </w:rPr>
              <w:t xml:space="preserve">      measObjectId</w:t>
            </w:r>
          </w:p>
        </w:tc>
        <w:tc>
          <w:tcPr>
            <w:tcW w:w="2267" w:type="dxa"/>
            <w:tcBorders>
              <w:top w:val="single" w:sz="4" w:space="0" w:color="auto"/>
              <w:bottom w:val="single" w:sz="4" w:space="0" w:color="auto"/>
            </w:tcBorders>
            <w:shd w:val="clear" w:color="auto" w:fill="auto"/>
          </w:tcPr>
          <w:p w14:paraId="69723AE3" w14:textId="77777777" w:rsidR="00F111EC" w:rsidRPr="00CA7D85" w:rsidRDefault="00F111EC" w:rsidP="00F111EC">
            <w:pPr>
              <w:pStyle w:val="TAL"/>
              <w:rPr>
                <w:lang w:eastAsia="en-US"/>
              </w:rPr>
            </w:pPr>
            <w:r w:rsidRPr="00CA7D85">
              <w:rPr>
                <w:lang w:eastAsia="en-US"/>
              </w:rPr>
              <w:t>1</w:t>
            </w:r>
          </w:p>
        </w:tc>
        <w:tc>
          <w:tcPr>
            <w:tcW w:w="1700" w:type="dxa"/>
            <w:tcBorders>
              <w:top w:val="single" w:sz="4" w:space="0" w:color="auto"/>
              <w:bottom w:val="single" w:sz="4" w:space="0" w:color="auto"/>
            </w:tcBorders>
            <w:shd w:val="clear" w:color="auto" w:fill="auto"/>
          </w:tcPr>
          <w:p w14:paraId="5E4A06EE" w14:textId="77777777" w:rsidR="00F111EC" w:rsidRPr="00CA7D85" w:rsidRDefault="00F111EC" w:rsidP="00F111EC">
            <w:pPr>
              <w:pStyle w:val="TAL"/>
              <w:rPr>
                <w:lang w:eastAsia="zh-CN"/>
              </w:rPr>
            </w:pPr>
            <w:r w:rsidRPr="00CA7D85">
              <w:rPr>
                <w:lang w:eastAsia="en-US"/>
              </w:rPr>
              <w:t>MeasObjectIdNR-f1</w:t>
            </w:r>
          </w:p>
        </w:tc>
        <w:tc>
          <w:tcPr>
            <w:tcW w:w="1135" w:type="dxa"/>
            <w:tcBorders>
              <w:top w:val="single" w:sz="4" w:space="0" w:color="auto"/>
              <w:bottom w:val="single" w:sz="4" w:space="0" w:color="auto"/>
            </w:tcBorders>
            <w:shd w:val="clear" w:color="auto" w:fill="auto"/>
          </w:tcPr>
          <w:p w14:paraId="58F8CAF3" w14:textId="77777777" w:rsidR="00F111EC" w:rsidRPr="00CA7D85" w:rsidRDefault="00F111EC" w:rsidP="00F111EC">
            <w:pPr>
              <w:pStyle w:val="TAL"/>
              <w:rPr>
                <w:lang w:eastAsia="en-US"/>
              </w:rPr>
            </w:pPr>
          </w:p>
        </w:tc>
      </w:tr>
      <w:tr w:rsidR="00F111EC" w:rsidRPr="00CA7D85" w14:paraId="18A6F4A9" w14:textId="77777777" w:rsidTr="00B7523D">
        <w:tc>
          <w:tcPr>
            <w:tcW w:w="4535" w:type="dxa"/>
            <w:tcBorders>
              <w:top w:val="single" w:sz="4" w:space="0" w:color="auto"/>
              <w:bottom w:val="single" w:sz="4" w:space="0" w:color="auto"/>
            </w:tcBorders>
            <w:shd w:val="clear" w:color="auto" w:fill="auto"/>
          </w:tcPr>
          <w:p w14:paraId="0DAC7A5D" w14:textId="77777777" w:rsidR="00F111EC" w:rsidRPr="00CA7D85" w:rsidRDefault="00F111EC" w:rsidP="00F111EC">
            <w:pPr>
              <w:pStyle w:val="TAL"/>
              <w:rPr>
                <w:lang w:eastAsia="en-US"/>
              </w:rPr>
            </w:pPr>
            <w:r w:rsidRPr="00CA7D85">
              <w:rPr>
                <w:lang w:eastAsia="en-US"/>
              </w:rPr>
              <w:t xml:space="preserve">      measObject CHOICE {</w:t>
            </w:r>
          </w:p>
        </w:tc>
        <w:tc>
          <w:tcPr>
            <w:tcW w:w="2267" w:type="dxa"/>
            <w:tcBorders>
              <w:top w:val="single" w:sz="4" w:space="0" w:color="auto"/>
              <w:bottom w:val="single" w:sz="4" w:space="0" w:color="auto"/>
            </w:tcBorders>
            <w:shd w:val="clear" w:color="auto" w:fill="auto"/>
          </w:tcPr>
          <w:p w14:paraId="2CDEF1D1"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7FEFA2F5" w14:textId="77777777" w:rsidR="00F111EC" w:rsidRPr="00CA7D85" w:rsidRDefault="00F111EC" w:rsidP="00F111EC">
            <w:pPr>
              <w:pStyle w:val="TAL"/>
              <w:rPr>
                <w:lang w:eastAsia="zh-CN"/>
              </w:rPr>
            </w:pPr>
          </w:p>
        </w:tc>
        <w:tc>
          <w:tcPr>
            <w:tcW w:w="1135" w:type="dxa"/>
            <w:tcBorders>
              <w:top w:val="single" w:sz="4" w:space="0" w:color="auto"/>
              <w:bottom w:val="single" w:sz="4" w:space="0" w:color="auto"/>
            </w:tcBorders>
            <w:shd w:val="clear" w:color="auto" w:fill="auto"/>
          </w:tcPr>
          <w:p w14:paraId="274B8E83" w14:textId="77777777" w:rsidR="00F111EC" w:rsidRPr="00CA7D85" w:rsidRDefault="00F111EC" w:rsidP="00F111EC">
            <w:pPr>
              <w:pStyle w:val="TAL"/>
              <w:rPr>
                <w:lang w:eastAsia="en-US"/>
              </w:rPr>
            </w:pPr>
          </w:p>
        </w:tc>
      </w:tr>
      <w:tr w:rsidR="00F111EC" w:rsidRPr="00CA7D85" w14:paraId="0E3383C5" w14:textId="77777777" w:rsidTr="00B7523D">
        <w:tc>
          <w:tcPr>
            <w:tcW w:w="4535" w:type="dxa"/>
            <w:tcBorders>
              <w:top w:val="single" w:sz="4" w:space="0" w:color="auto"/>
              <w:bottom w:val="single" w:sz="4" w:space="0" w:color="auto"/>
            </w:tcBorders>
            <w:shd w:val="clear" w:color="auto" w:fill="auto"/>
          </w:tcPr>
          <w:p w14:paraId="5804AC4B" w14:textId="77777777" w:rsidR="00F111EC" w:rsidRPr="00CA7D85" w:rsidRDefault="00F111EC" w:rsidP="00F111EC">
            <w:pPr>
              <w:pStyle w:val="TAL"/>
              <w:rPr>
                <w:lang w:eastAsia="en-US"/>
              </w:rPr>
            </w:pPr>
            <w:r w:rsidRPr="00CA7D85">
              <w:rPr>
                <w:lang w:eastAsia="en-US"/>
              </w:rPr>
              <w:t xml:space="preserve">        measObjectNR</w:t>
            </w:r>
          </w:p>
        </w:tc>
        <w:tc>
          <w:tcPr>
            <w:tcW w:w="2267" w:type="dxa"/>
            <w:tcBorders>
              <w:top w:val="single" w:sz="4" w:space="0" w:color="auto"/>
              <w:bottom w:val="single" w:sz="4" w:space="0" w:color="auto"/>
            </w:tcBorders>
            <w:shd w:val="clear" w:color="auto" w:fill="auto"/>
          </w:tcPr>
          <w:p w14:paraId="46529C3A" w14:textId="77777777" w:rsidR="00F111EC" w:rsidRPr="00CA7D85" w:rsidRDefault="00F111EC" w:rsidP="00F111EC">
            <w:pPr>
              <w:pStyle w:val="TAL"/>
              <w:rPr>
                <w:lang w:eastAsia="en-US"/>
              </w:rPr>
            </w:pPr>
            <w:r w:rsidRPr="00CA7D85">
              <w:rPr>
                <w:lang w:eastAsia="en-US"/>
              </w:rPr>
              <w:t>MeasObjectNR-GENERIC(0)</w:t>
            </w:r>
          </w:p>
        </w:tc>
        <w:tc>
          <w:tcPr>
            <w:tcW w:w="1700" w:type="dxa"/>
            <w:tcBorders>
              <w:top w:val="single" w:sz="4" w:space="0" w:color="auto"/>
              <w:bottom w:val="single" w:sz="4" w:space="0" w:color="auto"/>
            </w:tcBorders>
            <w:shd w:val="clear" w:color="auto" w:fill="auto"/>
          </w:tcPr>
          <w:p w14:paraId="6A4034E2" w14:textId="77777777" w:rsidR="00F111EC" w:rsidRPr="00CA7D85" w:rsidRDefault="00F111EC" w:rsidP="00F111EC">
            <w:pPr>
              <w:pStyle w:val="TAL"/>
              <w:rPr>
                <w:lang w:eastAsia="zh-CN"/>
              </w:rPr>
            </w:pPr>
            <w:r w:rsidRPr="00CA7D85">
              <w:rPr>
                <w:lang w:eastAsia="zh-CN"/>
              </w:rPr>
              <w:t>NR Cell 1</w:t>
            </w:r>
          </w:p>
        </w:tc>
        <w:tc>
          <w:tcPr>
            <w:tcW w:w="1135" w:type="dxa"/>
            <w:tcBorders>
              <w:top w:val="single" w:sz="4" w:space="0" w:color="auto"/>
              <w:bottom w:val="single" w:sz="4" w:space="0" w:color="auto"/>
            </w:tcBorders>
            <w:shd w:val="clear" w:color="auto" w:fill="auto"/>
          </w:tcPr>
          <w:p w14:paraId="3C39BDCF" w14:textId="77777777" w:rsidR="00F111EC" w:rsidRPr="00CA7D85" w:rsidRDefault="00F111EC" w:rsidP="00F111EC">
            <w:pPr>
              <w:pStyle w:val="TAL"/>
              <w:rPr>
                <w:lang w:eastAsia="en-US"/>
              </w:rPr>
            </w:pPr>
          </w:p>
        </w:tc>
      </w:tr>
      <w:tr w:rsidR="00F111EC" w:rsidRPr="00CA7D85" w14:paraId="3CFF5899" w14:textId="77777777" w:rsidTr="00B7523D">
        <w:tc>
          <w:tcPr>
            <w:tcW w:w="4535" w:type="dxa"/>
            <w:tcBorders>
              <w:top w:val="single" w:sz="4" w:space="0" w:color="auto"/>
              <w:bottom w:val="single" w:sz="4" w:space="0" w:color="auto"/>
            </w:tcBorders>
            <w:shd w:val="clear" w:color="auto" w:fill="auto"/>
          </w:tcPr>
          <w:p w14:paraId="6952E0AD" w14:textId="77777777" w:rsidR="00F111EC" w:rsidRPr="00CA7D85" w:rsidRDefault="00F111EC" w:rsidP="00F111EC">
            <w:pPr>
              <w:pStyle w:val="TAL"/>
              <w:rPr>
                <w:lang w:eastAsia="zh-CN"/>
              </w:rPr>
            </w:pPr>
            <w:r w:rsidRPr="00CA7D85">
              <w:rPr>
                <w:lang w:eastAsia="en-US"/>
              </w:rPr>
              <w:t xml:space="preserve">      </w:t>
            </w:r>
            <w:r w:rsidRPr="00CA7D85">
              <w:rPr>
                <w:lang w:eastAsia="zh-CN"/>
              </w:rPr>
              <w:t>}</w:t>
            </w:r>
          </w:p>
        </w:tc>
        <w:tc>
          <w:tcPr>
            <w:tcW w:w="2267" w:type="dxa"/>
            <w:tcBorders>
              <w:top w:val="single" w:sz="4" w:space="0" w:color="auto"/>
              <w:bottom w:val="single" w:sz="4" w:space="0" w:color="auto"/>
            </w:tcBorders>
            <w:shd w:val="clear" w:color="auto" w:fill="auto"/>
          </w:tcPr>
          <w:p w14:paraId="2B822AF6"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3BB6D83D" w14:textId="77777777" w:rsidR="00F111EC" w:rsidRPr="00CA7D85" w:rsidRDefault="00F111EC" w:rsidP="00F111EC">
            <w:pPr>
              <w:pStyle w:val="TAL"/>
              <w:rPr>
                <w:lang w:eastAsia="zh-CN"/>
              </w:rPr>
            </w:pPr>
          </w:p>
        </w:tc>
        <w:tc>
          <w:tcPr>
            <w:tcW w:w="1135" w:type="dxa"/>
            <w:tcBorders>
              <w:top w:val="single" w:sz="4" w:space="0" w:color="auto"/>
              <w:bottom w:val="single" w:sz="4" w:space="0" w:color="auto"/>
            </w:tcBorders>
            <w:shd w:val="clear" w:color="auto" w:fill="auto"/>
          </w:tcPr>
          <w:p w14:paraId="709270D4" w14:textId="77777777" w:rsidR="00F111EC" w:rsidRPr="00CA7D85" w:rsidRDefault="00F111EC" w:rsidP="00F111EC">
            <w:pPr>
              <w:pStyle w:val="TAL"/>
              <w:rPr>
                <w:lang w:eastAsia="en-US"/>
              </w:rPr>
            </w:pPr>
          </w:p>
        </w:tc>
      </w:tr>
      <w:tr w:rsidR="00F111EC" w:rsidRPr="00CA7D85" w14:paraId="52099AF5" w14:textId="77777777" w:rsidTr="0016650B">
        <w:tc>
          <w:tcPr>
            <w:tcW w:w="4535" w:type="dxa"/>
            <w:tcBorders>
              <w:top w:val="single" w:sz="4" w:space="0" w:color="auto"/>
              <w:bottom w:val="single" w:sz="4" w:space="0" w:color="auto"/>
            </w:tcBorders>
            <w:shd w:val="clear" w:color="auto" w:fill="auto"/>
          </w:tcPr>
          <w:p w14:paraId="2AF6A87F" w14:textId="77777777" w:rsidR="00F111EC" w:rsidRPr="00CA7D85" w:rsidRDefault="00F111EC" w:rsidP="0016650B">
            <w:pPr>
              <w:pStyle w:val="TAL"/>
              <w:rPr>
                <w:lang w:eastAsia="zh-CN"/>
              </w:rPr>
            </w:pPr>
            <w:r w:rsidRPr="00CA7D85">
              <w:rPr>
                <w:lang w:eastAsia="en-US"/>
              </w:rPr>
              <w:t xml:space="preserve">    </w:t>
            </w:r>
            <w:r w:rsidRPr="00CA7D85">
              <w:rPr>
                <w:lang w:eastAsia="zh-CN"/>
              </w:rPr>
              <w:t>}</w:t>
            </w:r>
          </w:p>
        </w:tc>
        <w:tc>
          <w:tcPr>
            <w:tcW w:w="2267" w:type="dxa"/>
            <w:tcBorders>
              <w:top w:val="single" w:sz="4" w:space="0" w:color="auto"/>
              <w:bottom w:val="single" w:sz="4" w:space="0" w:color="auto"/>
            </w:tcBorders>
            <w:shd w:val="clear" w:color="auto" w:fill="auto"/>
          </w:tcPr>
          <w:p w14:paraId="53AACB7B" w14:textId="77777777" w:rsidR="00F111EC" w:rsidRPr="00CA7D85" w:rsidRDefault="00F111EC" w:rsidP="0016650B">
            <w:pPr>
              <w:pStyle w:val="TAL"/>
              <w:rPr>
                <w:lang w:eastAsia="en-US"/>
              </w:rPr>
            </w:pPr>
          </w:p>
        </w:tc>
        <w:tc>
          <w:tcPr>
            <w:tcW w:w="1700" w:type="dxa"/>
            <w:tcBorders>
              <w:top w:val="single" w:sz="4" w:space="0" w:color="auto"/>
              <w:bottom w:val="single" w:sz="4" w:space="0" w:color="auto"/>
            </w:tcBorders>
            <w:shd w:val="clear" w:color="auto" w:fill="auto"/>
          </w:tcPr>
          <w:p w14:paraId="5A4D0220" w14:textId="77777777" w:rsidR="00F111EC" w:rsidRPr="00CA7D85" w:rsidRDefault="00F111EC" w:rsidP="0016650B">
            <w:pPr>
              <w:pStyle w:val="TAL"/>
              <w:rPr>
                <w:lang w:eastAsia="zh-CN"/>
              </w:rPr>
            </w:pPr>
          </w:p>
        </w:tc>
        <w:tc>
          <w:tcPr>
            <w:tcW w:w="1135" w:type="dxa"/>
            <w:tcBorders>
              <w:top w:val="single" w:sz="4" w:space="0" w:color="auto"/>
              <w:bottom w:val="single" w:sz="4" w:space="0" w:color="auto"/>
            </w:tcBorders>
            <w:shd w:val="clear" w:color="auto" w:fill="auto"/>
          </w:tcPr>
          <w:p w14:paraId="57577AA9" w14:textId="77777777" w:rsidR="00F111EC" w:rsidRPr="00CA7D85" w:rsidRDefault="00F111EC" w:rsidP="0016650B">
            <w:pPr>
              <w:pStyle w:val="TAL"/>
              <w:rPr>
                <w:lang w:eastAsia="en-US"/>
              </w:rPr>
            </w:pPr>
          </w:p>
        </w:tc>
      </w:tr>
      <w:tr w:rsidR="00F111EC" w:rsidRPr="00CA7D85" w14:paraId="242B82F0" w14:textId="77777777" w:rsidTr="0016650B">
        <w:tc>
          <w:tcPr>
            <w:tcW w:w="4535" w:type="dxa"/>
            <w:tcBorders>
              <w:top w:val="single" w:sz="4" w:space="0" w:color="auto"/>
              <w:bottom w:val="single" w:sz="4" w:space="0" w:color="auto"/>
            </w:tcBorders>
            <w:shd w:val="clear" w:color="auto" w:fill="auto"/>
          </w:tcPr>
          <w:p w14:paraId="558A829E" w14:textId="77777777" w:rsidR="00F111EC" w:rsidRPr="00CA7D85" w:rsidRDefault="00F111EC" w:rsidP="0016650B">
            <w:pPr>
              <w:pStyle w:val="TAL"/>
              <w:rPr>
                <w:lang w:eastAsia="en-US"/>
              </w:rPr>
            </w:pPr>
            <w:r w:rsidRPr="00CA7D85">
              <w:t xml:space="preserve">    MeasObjectToAddMod[2] </w:t>
            </w:r>
            <w:r w:rsidRPr="00CA7D85">
              <w:rPr>
                <w:snapToGrid w:val="0"/>
                <w:lang w:eastAsia="en-US"/>
              </w:rPr>
              <w:t xml:space="preserve">SEQUENCE </w:t>
            </w:r>
            <w:r w:rsidRPr="00CA7D85">
              <w:rPr>
                <w:lang w:eastAsia="en-US"/>
              </w:rPr>
              <w:t>{</w:t>
            </w:r>
          </w:p>
        </w:tc>
        <w:tc>
          <w:tcPr>
            <w:tcW w:w="2267" w:type="dxa"/>
            <w:tcBorders>
              <w:top w:val="single" w:sz="4" w:space="0" w:color="auto"/>
              <w:bottom w:val="single" w:sz="4" w:space="0" w:color="auto"/>
            </w:tcBorders>
            <w:shd w:val="clear" w:color="auto" w:fill="auto"/>
          </w:tcPr>
          <w:p w14:paraId="3DC1CA87" w14:textId="77777777" w:rsidR="00F111EC" w:rsidRPr="00CA7D85" w:rsidRDefault="00F111EC" w:rsidP="0016650B">
            <w:pPr>
              <w:pStyle w:val="TAL"/>
              <w:rPr>
                <w:lang w:eastAsia="en-US"/>
              </w:rPr>
            </w:pPr>
          </w:p>
        </w:tc>
        <w:tc>
          <w:tcPr>
            <w:tcW w:w="1700" w:type="dxa"/>
            <w:tcBorders>
              <w:top w:val="single" w:sz="4" w:space="0" w:color="auto"/>
              <w:bottom w:val="single" w:sz="4" w:space="0" w:color="auto"/>
            </w:tcBorders>
            <w:shd w:val="clear" w:color="auto" w:fill="auto"/>
          </w:tcPr>
          <w:p w14:paraId="4E8382CC" w14:textId="77777777" w:rsidR="00F111EC" w:rsidRPr="00CA7D85" w:rsidRDefault="00F111EC" w:rsidP="0016650B">
            <w:pPr>
              <w:pStyle w:val="TAL"/>
              <w:rPr>
                <w:lang w:eastAsia="zh-CN"/>
              </w:rPr>
            </w:pPr>
            <w:r w:rsidRPr="00CA7D85">
              <w:rPr>
                <w:lang w:eastAsia="en-US"/>
              </w:rPr>
              <w:t>entry 2</w:t>
            </w:r>
          </w:p>
        </w:tc>
        <w:tc>
          <w:tcPr>
            <w:tcW w:w="1135" w:type="dxa"/>
            <w:tcBorders>
              <w:top w:val="single" w:sz="4" w:space="0" w:color="auto"/>
              <w:bottom w:val="single" w:sz="4" w:space="0" w:color="auto"/>
            </w:tcBorders>
            <w:shd w:val="clear" w:color="auto" w:fill="auto"/>
          </w:tcPr>
          <w:p w14:paraId="263D9936" w14:textId="77777777" w:rsidR="00F111EC" w:rsidRPr="00CA7D85" w:rsidRDefault="00F111EC" w:rsidP="0016650B">
            <w:pPr>
              <w:pStyle w:val="TAL"/>
              <w:rPr>
                <w:lang w:eastAsia="en-US"/>
              </w:rPr>
            </w:pPr>
          </w:p>
        </w:tc>
      </w:tr>
      <w:tr w:rsidR="00F111EC" w:rsidRPr="00CA7D85" w14:paraId="1E2512B9" w14:textId="77777777" w:rsidTr="00B7523D">
        <w:tc>
          <w:tcPr>
            <w:tcW w:w="4535" w:type="dxa"/>
            <w:tcBorders>
              <w:top w:val="single" w:sz="4" w:space="0" w:color="auto"/>
              <w:bottom w:val="single" w:sz="4" w:space="0" w:color="auto"/>
            </w:tcBorders>
            <w:shd w:val="clear" w:color="auto" w:fill="auto"/>
          </w:tcPr>
          <w:p w14:paraId="344AEE41" w14:textId="77777777" w:rsidR="00F111EC" w:rsidRPr="00CA7D85" w:rsidRDefault="00F111EC" w:rsidP="00F111EC">
            <w:pPr>
              <w:pStyle w:val="TAL"/>
              <w:rPr>
                <w:lang w:eastAsia="en-US"/>
              </w:rPr>
            </w:pPr>
            <w:r w:rsidRPr="00CA7D85">
              <w:rPr>
                <w:lang w:eastAsia="en-US"/>
              </w:rPr>
              <w:t xml:space="preserve">      measObjectId</w:t>
            </w:r>
          </w:p>
        </w:tc>
        <w:tc>
          <w:tcPr>
            <w:tcW w:w="2267" w:type="dxa"/>
            <w:tcBorders>
              <w:top w:val="single" w:sz="4" w:space="0" w:color="auto"/>
              <w:bottom w:val="single" w:sz="4" w:space="0" w:color="auto"/>
            </w:tcBorders>
            <w:shd w:val="clear" w:color="auto" w:fill="auto"/>
          </w:tcPr>
          <w:p w14:paraId="39A30EE0" w14:textId="77777777" w:rsidR="00F111EC" w:rsidRPr="00CA7D85" w:rsidRDefault="00F111EC" w:rsidP="00F111EC">
            <w:pPr>
              <w:pStyle w:val="TAL"/>
              <w:rPr>
                <w:lang w:eastAsia="en-US"/>
              </w:rPr>
            </w:pPr>
            <w:r w:rsidRPr="00CA7D85">
              <w:rPr>
                <w:lang w:eastAsia="en-US"/>
              </w:rPr>
              <w:t>2</w:t>
            </w:r>
          </w:p>
        </w:tc>
        <w:tc>
          <w:tcPr>
            <w:tcW w:w="1700" w:type="dxa"/>
            <w:tcBorders>
              <w:top w:val="single" w:sz="4" w:space="0" w:color="auto"/>
              <w:bottom w:val="single" w:sz="4" w:space="0" w:color="auto"/>
            </w:tcBorders>
            <w:shd w:val="clear" w:color="auto" w:fill="auto"/>
          </w:tcPr>
          <w:p w14:paraId="3F7E8A5B" w14:textId="77777777" w:rsidR="00F111EC" w:rsidRPr="00CA7D85" w:rsidRDefault="00F111EC" w:rsidP="00F111EC">
            <w:pPr>
              <w:pStyle w:val="TAL"/>
              <w:rPr>
                <w:lang w:eastAsia="zh-CN"/>
              </w:rPr>
            </w:pPr>
            <w:r w:rsidRPr="00CA7D85">
              <w:rPr>
                <w:lang w:eastAsia="en-US"/>
              </w:rPr>
              <w:t>MeasObjectIdNR-f2</w:t>
            </w:r>
          </w:p>
        </w:tc>
        <w:tc>
          <w:tcPr>
            <w:tcW w:w="1135" w:type="dxa"/>
            <w:tcBorders>
              <w:top w:val="single" w:sz="4" w:space="0" w:color="auto"/>
              <w:bottom w:val="single" w:sz="4" w:space="0" w:color="auto"/>
            </w:tcBorders>
            <w:shd w:val="clear" w:color="auto" w:fill="auto"/>
          </w:tcPr>
          <w:p w14:paraId="748E9CDF" w14:textId="77777777" w:rsidR="00F111EC" w:rsidRPr="00CA7D85" w:rsidRDefault="00F111EC" w:rsidP="00F111EC">
            <w:pPr>
              <w:pStyle w:val="TAL"/>
              <w:rPr>
                <w:lang w:eastAsia="en-US"/>
              </w:rPr>
            </w:pPr>
          </w:p>
        </w:tc>
      </w:tr>
      <w:tr w:rsidR="00F111EC" w:rsidRPr="00CA7D85" w14:paraId="4FCCDFC6" w14:textId="77777777" w:rsidTr="00B7523D">
        <w:tc>
          <w:tcPr>
            <w:tcW w:w="4535" w:type="dxa"/>
            <w:tcBorders>
              <w:top w:val="single" w:sz="4" w:space="0" w:color="auto"/>
              <w:bottom w:val="single" w:sz="4" w:space="0" w:color="auto"/>
            </w:tcBorders>
            <w:shd w:val="clear" w:color="auto" w:fill="auto"/>
          </w:tcPr>
          <w:p w14:paraId="0F4BF27D" w14:textId="77777777" w:rsidR="00F111EC" w:rsidRPr="00CA7D85" w:rsidRDefault="00F111EC" w:rsidP="00F111EC">
            <w:pPr>
              <w:pStyle w:val="TAL"/>
              <w:rPr>
                <w:lang w:eastAsia="en-US"/>
              </w:rPr>
            </w:pPr>
            <w:r w:rsidRPr="00CA7D85">
              <w:rPr>
                <w:lang w:eastAsia="en-US"/>
              </w:rPr>
              <w:t xml:space="preserve">      measObject CHOICE {</w:t>
            </w:r>
          </w:p>
        </w:tc>
        <w:tc>
          <w:tcPr>
            <w:tcW w:w="2267" w:type="dxa"/>
            <w:tcBorders>
              <w:top w:val="single" w:sz="4" w:space="0" w:color="auto"/>
              <w:bottom w:val="single" w:sz="4" w:space="0" w:color="auto"/>
            </w:tcBorders>
            <w:shd w:val="clear" w:color="auto" w:fill="auto"/>
          </w:tcPr>
          <w:p w14:paraId="6FA2707C"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45C24566"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48ED39BD" w14:textId="77777777" w:rsidR="00F111EC" w:rsidRPr="00CA7D85" w:rsidRDefault="00F111EC" w:rsidP="00F111EC">
            <w:pPr>
              <w:pStyle w:val="TAL"/>
              <w:rPr>
                <w:lang w:eastAsia="en-US"/>
              </w:rPr>
            </w:pPr>
          </w:p>
        </w:tc>
      </w:tr>
      <w:tr w:rsidR="00F111EC" w:rsidRPr="00CA7D85" w14:paraId="7AE52DF3" w14:textId="77777777" w:rsidTr="00B7523D">
        <w:trPr>
          <w:trHeight w:val="58"/>
        </w:trPr>
        <w:tc>
          <w:tcPr>
            <w:tcW w:w="4535" w:type="dxa"/>
            <w:tcBorders>
              <w:top w:val="single" w:sz="4" w:space="0" w:color="auto"/>
              <w:bottom w:val="single" w:sz="4" w:space="0" w:color="auto"/>
            </w:tcBorders>
            <w:shd w:val="clear" w:color="auto" w:fill="auto"/>
          </w:tcPr>
          <w:p w14:paraId="01B1A027" w14:textId="77777777" w:rsidR="00F111EC" w:rsidRPr="00CA7D85" w:rsidRDefault="00F111EC" w:rsidP="00F111EC">
            <w:pPr>
              <w:pStyle w:val="TAL"/>
              <w:rPr>
                <w:lang w:eastAsia="en-US"/>
              </w:rPr>
            </w:pPr>
            <w:r w:rsidRPr="00CA7D85">
              <w:rPr>
                <w:lang w:eastAsia="en-US"/>
              </w:rPr>
              <w:t xml:space="preserve">        measObjectNR</w:t>
            </w:r>
          </w:p>
        </w:tc>
        <w:tc>
          <w:tcPr>
            <w:tcW w:w="2267" w:type="dxa"/>
            <w:tcBorders>
              <w:top w:val="single" w:sz="4" w:space="0" w:color="auto"/>
              <w:bottom w:val="single" w:sz="4" w:space="0" w:color="auto"/>
            </w:tcBorders>
            <w:shd w:val="clear" w:color="auto" w:fill="auto"/>
          </w:tcPr>
          <w:p w14:paraId="165996E4" w14:textId="77777777" w:rsidR="00F111EC" w:rsidRPr="00CA7D85" w:rsidRDefault="00F111EC" w:rsidP="00F111EC">
            <w:pPr>
              <w:pStyle w:val="TAL"/>
              <w:rPr>
                <w:lang w:eastAsia="en-US"/>
              </w:rPr>
            </w:pPr>
            <w:r w:rsidRPr="00CA7D85">
              <w:rPr>
                <w:lang w:eastAsia="en-US"/>
              </w:rPr>
              <w:t>MeasObjectNR-GENERIC(0)</w:t>
            </w:r>
          </w:p>
        </w:tc>
        <w:tc>
          <w:tcPr>
            <w:tcW w:w="1700" w:type="dxa"/>
            <w:tcBorders>
              <w:top w:val="single" w:sz="4" w:space="0" w:color="auto"/>
              <w:bottom w:val="single" w:sz="4" w:space="0" w:color="auto"/>
            </w:tcBorders>
            <w:shd w:val="clear" w:color="auto" w:fill="auto"/>
          </w:tcPr>
          <w:p w14:paraId="05FE6E71" w14:textId="77777777" w:rsidR="00F111EC" w:rsidRPr="00CA7D85" w:rsidRDefault="00F111EC" w:rsidP="00F111EC">
            <w:pPr>
              <w:pStyle w:val="TAL"/>
              <w:rPr>
                <w:lang w:eastAsia="en-US"/>
              </w:rPr>
            </w:pPr>
            <w:r w:rsidRPr="00CA7D85">
              <w:rPr>
                <w:lang w:eastAsia="zh-CN"/>
              </w:rPr>
              <w:t>NR Cell 3</w:t>
            </w:r>
          </w:p>
        </w:tc>
        <w:tc>
          <w:tcPr>
            <w:tcW w:w="1135" w:type="dxa"/>
            <w:tcBorders>
              <w:top w:val="single" w:sz="4" w:space="0" w:color="auto"/>
              <w:bottom w:val="single" w:sz="4" w:space="0" w:color="auto"/>
            </w:tcBorders>
            <w:shd w:val="clear" w:color="auto" w:fill="auto"/>
          </w:tcPr>
          <w:p w14:paraId="0CDFA5B8" w14:textId="77777777" w:rsidR="00F111EC" w:rsidRPr="00CA7D85" w:rsidRDefault="00F111EC" w:rsidP="00F111EC">
            <w:pPr>
              <w:pStyle w:val="TAL"/>
              <w:rPr>
                <w:lang w:eastAsia="en-US"/>
              </w:rPr>
            </w:pPr>
          </w:p>
        </w:tc>
      </w:tr>
      <w:tr w:rsidR="00F111EC" w:rsidRPr="00CA7D85" w14:paraId="0D4A08D2" w14:textId="77777777" w:rsidTr="00B7523D">
        <w:tc>
          <w:tcPr>
            <w:tcW w:w="4535" w:type="dxa"/>
            <w:tcBorders>
              <w:top w:val="single" w:sz="4" w:space="0" w:color="auto"/>
              <w:bottom w:val="single" w:sz="4" w:space="0" w:color="auto"/>
            </w:tcBorders>
            <w:shd w:val="clear" w:color="auto" w:fill="auto"/>
          </w:tcPr>
          <w:p w14:paraId="4520C6A0" w14:textId="77777777" w:rsidR="00F111EC" w:rsidRPr="00CA7D85" w:rsidRDefault="00F111EC" w:rsidP="00F111EC">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1570D200"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243516BB"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23B5B769" w14:textId="77777777" w:rsidR="00F111EC" w:rsidRPr="00CA7D85" w:rsidRDefault="00F111EC" w:rsidP="00F111EC">
            <w:pPr>
              <w:pStyle w:val="TAL"/>
              <w:rPr>
                <w:lang w:eastAsia="en-US"/>
              </w:rPr>
            </w:pPr>
          </w:p>
        </w:tc>
      </w:tr>
      <w:tr w:rsidR="00F111EC" w:rsidRPr="00CA7D85" w14:paraId="43244180" w14:textId="77777777" w:rsidTr="0016650B">
        <w:tc>
          <w:tcPr>
            <w:tcW w:w="4535" w:type="dxa"/>
            <w:tcBorders>
              <w:top w:val="single" w:sz="4" w:space="0" w:color="auto"/>
              <w:bottom w:val="single" w:sz="4" w:space="0" w:color="auto"/>
            </w:tcBorders>
            <w:shd w:val="clear" w:color="auto" w:fill="auto"/>
          </w:tcPr>
          <w:p w14:paraId="6C411350" w14:textId="77777777" w:rsidR="00F111EC" w:rsidRPr="00CA7D85" w:rsidRDefault="00F111EC" w:rsidP="0016650B">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178ED8A7" w14:textId="77777777" w:rsidR="00F111EC" w:rsidRPr="00CA7D85" w:rsidRDefault="00F111EC" w:rsidP="0016650B">
            <w:pPr>
              <w:pStyle w:val="TAL"/>
              <w:rPr>
                <w:lang w:eastAsia="en-US"/>
              </w:rPr>
            </w:pPr>
          </w:p>
        </w:tc>
        <w:tc>
          <w:tcPr>
            <w:tcW w:w="1700" w:type="dxa"/>
            <w:tcBorders>
              <w:top w:val="single" w:sz="4" w:space="0" w:color="auto"/>
              <w:bottom w:val="single" w:sz="4" w:space="0" w:color="auto"/>
            </w:tcBorders>
            <w:shd w:val="clear" w:color="auto" w:fill="auto"/>
          </w:tcPr>
          <w:p w14:paraId="5E1A4A6B" w14:textId="77777777" w:rsidR="00F111EC" w:rsidRPr="00CA7D85" w:rsidRDefault="00F111EC" w:rsidP="0016650B">
            <w:pPr>
              <w:pStyle w:val="TAL"/>
              <w:rPr>
                <w:lang w:eastAsia="en-US"/>
              </w:rPr>
            </w:pPr>
          </w:p>
        </w:tc>
        <w:tc>
          <w:tcPr>
            <w:tcW w:w="1135" w:type="dxa"/>
            <w:tcBorders>
              <w:top w:val="single" w:sz="4" w:space="0" w:color="auto"/>
              <w:bottom w:val="single" w:sz="4" w:space="0" w:color="auto"/>
            </w:tcBorders>
            <w:shd w:val="clear" w:color="auto" w:fill="auto"/>
          </w:tcPr>
          <w:p w14:paraId="31A5DD36" w14:textId="77777777" w:rsidR="00F111EC" w:rsidRPr="00CA7D85" w:rsidRDefault="00F111EC" w:rsidP="0016650B">
            <w:pPr>
              <w:pStyle w:val="TAL"/>
              <w:rPr>
                <w:lang w:eastAsia="en-US"/>
              </w:rPr>
            </w:pPr>
          </w:p>
        </w:tc>
      </w:tr>
      <w:tr w:rsidR="00F111EC" w:rsidRPr="00CA7D85" w14:paraId="26E69087" w14:textId="77777777" w:rsidTr="00B7523D">
        <w:tc>
          <w:tcPr>
            <w:tcW w:w="4535" w:type="dxa"/>
            <w:tcBorders>
              <w:top w:val="single" w:sz="4" w:space="0" w:color="auto"/>
              <w:bottom w:val="single" w:sz="4" w:space="0" w:color="auto"/>
            </w:tcBorders>
            <w:shd w:val="clear" w:color="auto" w:fill="auto"/>
          </w:tcPr>
          <w:p w14:paraId="60F1A004" w14:textId="77777777" w:rsidR="00F111EC" w:rsidRPr="00CA7D85" w:rsidRDefault="00F111EC" w:rsidP="00F111EC">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3094B576"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54023AF2"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749C2FE6" w14:textId="77777777" w:rsidR="00F111EC" w:rsidRPr="00CA7D85" w:rsidRDefault="00F111EC" w:rsidP="00F111EC">
            <w:pPr>
              <w:pStyle w:val="TAL"/>
              <w:rPr>
                <w:lang w:eastAsia="en-US"/>
              </w:rPr>
            </w:pPr>
          </w:p>
        </w:tc>
      </w:tr>
      <w:tr w:rsidR="00F111EC" w:rsidRPr="00CA7D85" w14:paraId="63DBD62E" w14:textId="77777777" w:rsidTr="00B7523D">
        <w:tc>
          <w:tcPr>
            <w:tcW w:w="4535" w:type="dxa"/>
            <w:tcBorders>
              <w:top w:val="single" w:sz="4" w:space="0" w:color="auto"/>
              <w:bottom w:val="single" w:sz="4" w:space="0" w:color="auto"/>
            </w:tcBorders>
            <w:shd w:val="clear" w:color="auto" w:fill="auto"/>
          </w:tcPr>
          <w:p w14:paraId="76435C30" w14:textId="77777777" w:rsidR="00F111EC" w:rsidRPr="00CA7D85" w:rsidRDefault="00F111EC" w:rsidP="00F111EC">
            <w:pPr>
              <w:pStyle w:val="TAL"/>
              <w:rPr>
                <w:lang w:eastAsia="en-US"/>
              </w:rPr>
            </w:pPr>
            <w:r w:rsidRPr="00CA7D85">
              <w:rPr>
                <w:lang w:eastAsia="en-US"/>
              </w:rPr>
              <w:t xml:space="preserve">  reportConfigToAddModList SEQUENCE (SIZE (1..maxReportConfigId)) OF </w:t>
            </w:r>
            <w:r w:rsidRPr="00CA7D85">
              <w:t>ReportConfigToAddMod</w:t>
            </w:r>
            <w:r w:rsidRPr="00CA7D85">
              <w:rPr>
                <w:lang w:eastAsia="en-US"/>
              </w:rPr>
              <w:t xml:space="preserve"> {</w:t>
            </w:r>
          </w:p>
        </w:tc>
        <w:tc>
          <w:tcPr>
            <w:tcW w:w="2267" w:type="dxa"/>
            <w:tcBorders>
              <w:top w:val="single" w:sz="4" w:space="0" w:color="auto"/>
              <w:bottom w:val="single" w:sz="4" w:space="0" w:color="auto"/>
            </w:tcBorders>
            <w:shd w:val="clear" w:color="auto" w:fill="auto"/>
          </w:tcPr>
          <w:p w14:paraId="113492C7" w14:textId="77777777" w:rsidR="00F111EC" w:rsidRPr="00CA7D85" w:rsidRDefault="00F111EC" w:rsidP="00F111EC">
            <w:pPr>
              <w:pStyle w:val="TAL"/>
              <w:rPr>
                <w:lang w:eastAsia="en-US"/>
              </w:rPr>
            </w:pPr>
            <w:r w:rsidRPr="00CA7D85">
              <w:rPr>
                <w:lang w:eastAsia="en-US"/>
              </w:rPr>
              <w:t>1 entry</w:t>
            </w:r>
          </w:p>
        </w:tc>
        <w:tc>
          <w:tcPr>
            <w:tcW w:w="1700" w:type="dxa"/>
            <w:tcBorders>
              <w:top w:val="single" w:sz="4" w:space="0" w:color="auto"/>
              <w:bottom w:val="single" w:sz="4" w:space="0" w:color="auto"/>
            </w:tcBorders>
            <w:shd w:val="clear" w:color="auto" w:fill="auto"/>
          </w:tcPr>
          <w:p w14:paraId="28EFA127"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0C062C3D" w14:textId="77777777" w:rsidR="00F111EC" w:rsidRPr="00CA7D85" w:rsidRDefault="00F111EC" w:rsidP="00F111EC">
            <w:pPr>
              <w:pStyle w:val="TAL"/>
              <w:rPr>
                <w:lang w:eastAsia="en-US"/>
              </w:rPr>
            </w:pPr>
          </w:p>
        </w:tc>
      </w:tr>
      <w:tr w:rsidR="00F111EC" w:rsidRPr="00CA7D85" w14:paraId="18A979BB" w14:textId="77777777" w:rsidTr="0016650B">
        <w:tc>
          <w:tcPr>
            <w:tcW w:w="4535" w:type="dxa"/>
            <w:tcBorders>
              <w:top w:val="single" w:sz="4" w:space="0" w:color="auto"/>
              <w:bottom w:val="single" w:sz="4" w:space="0" w:color="auto"/>
            </w:tcBorders>
            <w:shd w:val="clear" w:color="auto" w:fill="auto"/>
          </w:tcPr>
          <w:p w14:paraId="03B4A17E" w14:textId="77777777" w:rsidR="00F111EC" w:rsidRPr="00CA7D85" w:rsidRDefault="00F111EC" w:rsidP="00F111EC">
            <w:pPr>
              <w:pStyle w:val="TAL"/>
              <w:rPr>
                <w:lang w:eastAsia="en-US"/>
              </w:rPr>
            </w:pPr>
            <w:r w:rsidRPr="00CA7D85">
              <w:rPr>
                <w:lang w:eastAsia="en-US"/>
              </w:rPr>
              <w:t xml:space="preserve">    </w:t>
            </w:r>
            <w:r w:rsidRPr="00CA7D85">
              <w:t xml:space="preserve">ReportConfigToAddMod[1] </w:t>
            </w:r>
            <w:r w:rsidRPr="00CA7D85">
              <w:rPr>
                <w:snapToGrid w:val="0"/>
                <w:lang w:eastAsia="en-US"/>
              </w:rPr>
              <w:t>SEQUENCE {</w:t>
            </w:r>
          </w:p>
        </w:tc>
        <w:tc>
          <w:tcPr>
            <w:tcW w:w="2267" w:type="dxa"/>
            <w:tcBorders>
              <w:top w:val="single" w:sz="4" w:space="0" w:color="auto"/>
              <w:bottom w:val="single" w:sz="4" w:space="0" w:color="auto"/>
            </w:tcBorders>
            <w:shd w:val="clear" w:color="auto" w:fill="auto"/>
          </w:tcPr>
          <w:p w14:paraId="43A41F23"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0A4B5CAE" w14:textId="77777777" w:rsidR="00F111EC" w:rsidRPr="00CA7D85" w:rsidRDefault="00F111EC" w:rsidP="00F111EC">
            <w:pPr>
              <w:pStyle w:val="TAL"/>
              <w:rPr>
                <w:lang w:eastAsia="en-US"/>
              </w:rPr>
            </w:pPr>
            <w:r w:rsidRPr="00CA7D85">
              <w:rPr>
                <w:lang w:eastAsia="en-US"/>
              </w:rPr>
              <w:t>entry 1</w:t>
            </w:r>
          </w:p>
        </w:tc>
        <w:tc>
          <w:tcPr>
            <w:tcW w:w="1135" w:type="dxa"/>
            <w:tcBorders>
              <w:top w:val="single" w:sz="4" w:space="0" w:color="auto"/>
              <w:bottom w:val="single" w:sz="4" w:space="0" w:color="auto"/>
            </w:tcBorders>
            <w:shd w:val="clear" w:color="auto" w:fill="auto"/>
          </w:tcPr>
          <w:p w14:paraId="082F4652" w14:textId="77777777" w:rsidR="00F111EC" w:rsidRPr="00CA7D85" w:rsidRDefault="00F111EC" w:rsidP="00F111EC">
            <w:pPr>
              <w:pStyle w:val="TAL"/>
              <w:rPr>
                <w:lang w:eastAsia="en-US"/>
              </w:rPr>
            </w:pPr>
          </w:p>
        </w:tc>
      </w:tr>
      <w:tr w:rsidR="00F111EC" w:rsidRPr="00CA7D85" w14:paraId="5E4AA3E6" w14:textId="77777777" w:rsidTr="00B7523D">
        <w:tc>
          <w:tcPr>
            <w:tcW w:w="4535" w:type="dxa"/>
            <w:tcBorders>
              <w:top w:val="single" w:sz="4" w:space="0" w:color="auto"/>
              <w:bottom w:val="single" w:sz="4" w:space="0" w:color="auto"/>
            </w:tcBorders>
            <w:shd w:val="clear" w:color="auto" w:fill="auto"/>
          </w:tcPr>
          <w:p w14:paraId="38AFA86A" w14:textId="77777777" w:rsidR="00F111EC" w:rsidRPr="00CA7D85" w:rsidRDefault="00F111EC" w:rsidP="00F111EC">
            <w:pPr>
              <w:pStyle w:val="TAL"/>
              <w:rPr>
                <w:lang w:eastAsia="en-US"/>
              </w:rPr>
            </w:pPr>
            <w:r w:rsidRPr="00CA7D85">
              <w:rPr>
                <w:lang w:eastAsia="en-US"/>
              </w:rPr>
              <w:t xml:space="preserve">      reportConfigId</w:t>
            </w:r>
          </w:p>
        </w:tc>
        <w:tc>
          <w:tcPr>
            <w:tcW w:w="2267" w:type="dxa"/>
            <w:tcBorders>
              <w:top w:val="single" w:sz="4" w:space="0" w:color="auto"/>
              <w:bottom w:val="single" w:sz="4" w:space="0" w:color="auto"/>
            </w:tcBorders>
            <w:shd w:val="clear" w:color="auto" w:fill="auto"/>
          </w:tcPr>
          <w:p w14:paraId="45DCCE2A" w14:textId="77777777" w:rsidR="00F111EC" w:rsidRPr="00CA7D85" w:rsidRDefault="00F111EC" w:rsidP="00F111EC">
            <w:pPr>
              <w:pStyle w:val="TAL"/>
              <w:rPr>
                <w:lang w:eastAsia="en-US"/>
              </w:rPr>
            </w:pPr>
            <w:r w:rsidRPr="00CA7D85">
              <w:rPr>
                <w:lang w:eastAsia="en-US"/>
              </w:rPr>
              <w:t>1</w:t>
            </w:r>
          </w:p>
        </w:tc>
        <w:tc>
          <w:tcPr>
            <w:tcW w:w="1700" w:type="dxa"/>
            <w:tcBorders>
              <w:top w:val="single" w:sz="4" w:space="0" w:color="auto"/>
              <w:bottom w:val="single" w:sz="4" w:space="0" w:color="auto"/>
            </w:tcBorders>
            <w:shd w:val="clear" w:color="auto" w:fill="auto"/>
          </w:tcPr>
          <w:p w14:paraId="42DDEB10" w14:textId="77777777" w:rsidR="00F111EC" w:rsidRPr="00CA7D85" w:rsidRDefault="00F111EC" w:rsidP="00F111EC">
            <w:pPr>
              <w:pStyle w:val="TAL"/>
              <w:rPr>
                <w:lang w:eastAsia="en-US"/>
              </w:rPr>
            </w:pPr>
            <w:r w:rsidRPr="00CA7D85">
              <w:rPr>
                <w:lang w:eastAsia="en-US"/>
              </w:rPr>
              <w:t>ReportConfigId</w:t>
            </w:r>
          </w:p>
        </w:tc>
        <w:tc>
          <w:tcPr>
            <w:tcW w:w="1135" w:type="dxa"/>
            <w:tcBorders>
              <w:top w:val="single" w:sz="4" w:space="0" w:color="auto"/>
              <w:bottom w:val="single" w:sz="4" w:space="0" w:color="auto"/>
            </w:tcBorders>
            <w:shd w:val="clear" w:color="auto" w:fill="auto"/>
          </w:tcPr>
          <w:p w14:paraId="568F9B6E" w14:textId="77777777" w:rsidR="00F111EC" w:rsidRPr="00CA7D85" w:rsidRDefault="00F111EC" w:rsidP="00F111EC">
            <w:pPr>
              <w:pStyle w:val="TAL"/>
              <w:rPr>
                <w:lang w:eastAsia="en-US"/>
              </w:rPr>
            </w:pPr>
          </w:p>
        </w:tc>
      </w:tr>
      <w:tr w:rsidR="00F111EC" w:rsidRPr="00CA7D85" w14:paraId="134E59CE" w14:textId="77777777" w:rsidTr="00B7523D">
        <w:tc>
          <w:tcPr>
            <w:tcW w:w="4535" w:type="dxa"/>
            <w:tcBorders>
              <w:top w:val="single" w:sz="4" w:space="0" w:color="auto"/>
              <w:bottom w:val="single" w:sz="4" w:space="0" w:color="auto"/>
            </w:tcBorders>
            <w:shd w:val="clear" w:color="auto" w:fill="auto"/>
          </w:tcPr>
          <w:p w14:paraId="707E9FB2" w14:textId="77777777" w:rsidR="00F111EC" w:rsidRPr="00CA7D85" w:rsidRDefault="00F111EC" w:rsidP="00F111EC">
            <w:pPr>
              <w:pStyle w:val="TAL"/>
              <w:rPr>
                <w:lang w:eastAsia="en-US"/>
              </w:rPr>
            </w:pPr>
            <w:r w:rsidRPr="00CA7D85">
              <w:rPr>
                <w:lang w:eastAsia="en-US"/>
              </w:rPr>
              <w:t xml:space="preserve">      reportConfig</w:t>
            </w:r>
          </w:p>
        </w:tc>
        <w:tc>
          <w:tcPr>
            <w:tcW w:w="2267" w:type="dxa"/>
            <w:tcBorders>
              <w:top w:val="single" w:sz="4" w:space="0" w:color="auto"/>
              <w:bottom w:val="single" w:sz="4" w:space="0" w:color="auto"/>
            </w:tcBorders>
            <w:shd w:val="clear" w:color="auto" w:fill="auto"/>
          </w:tcPr>
          <w:p w14:paraId="44C15425" w14:textId="77777777" w:rsidR="00F111EC" w:rsidRPr="00CA7D85" w:rsidRDefault="00F111EC" w:rsidP="00F111EC">
            <w:pPr>
              <w:pStyle w:val="TAL"/>
              <w:rPr>
                <w:lang w:eastAsia="en-US"/>
              </w:rPr>
            </w:pPr>
            <w:r w:rsidRPr="00CA7D85">
              <w:rPr>
                <w:lang w:eastAsia="en-US"/>
              </w:rPr>
              <w:t>ReportConfig-Periodical</w:t>
            </w:r>
          </w:p>
        </w:tc>
        <w:tc>
          <w:tcPr>
            <w:tcW w:w="1700" w:type="dxa"/>
            <w:tcBorders>
              <w:top w:val="single" w:sz="4" w:space="0" w:color="auto"/>
              <w:bottom w:val="single" w:sz="4" w:space="0" w:color="auto"/>
            </w:tcBorders>
            <w:shd w:val="clear" w:color="auto" w:fill="auto"/>
          </w:tcPr>
          <w:p w14:paraId="47C5D93F"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0C2C1C82" w14:textId="77777777" w:rsidR="00F111EC" w:rsidRPr="00CA7D85" w:rsidRDefault="00F111EC" w:rsidP="00F111EC">
            <w:pPr>
              <w:pStyle w:val="TAL"/>
              <w:rPr>
                <w:lang w:eastAsia="en-US"/>
              </w:rPr>
            </w:pPr>
          </w:p>
        </w:tc>
      </w:tr>
      <w:tr w:rsidR="00F111EC" w:rsidRPr="00CA7D85" w14:paraId="3D0EFAD8" w14:textId="77777777" w:rsidTr="0016650B">
        <w:tc>
          <w:tcPr>
            <w:tcW w:w="4535" w:type="dxa"/>
            <w:tcBorders>
              <w:top w:val="single" w:sz="4" w:space="0" w:color="auto"/>
              <w:bottom w:val="single" w:sz="4" w:space="0" w:color="auto"/>
            </w:tcBorders>
            <w:shd w:val="clear" w:color="auto" w:fill="auto"/>
          </w:tcPr>
          <w:p w14:paraId="3FD7FE9D" w14:textId="77777777" w:rsidR="00F111EC" w:rsidRPr="00CA7D85" w:rsidRDefault="00F111EC" w:rsidP="0016650B">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5C4FB183" w14:textId="77777777" w:rsidR="00F111EC" w:rsidRPr="00CA7D85" w:rsidRDefault="00F111EC" w:rsidP="0016650B">
            <w:pPr>
              <w:pStyle w:val="TAL"/>
              <w:rPr>
                <w:lang w:eastAsia="en-US"/>
              </w:rPr>
            </w:pPr>
          </w:p>
        </w:tc>
        <w:tc>
          <w:tcPr>
            <w:tcW w:w="1700" w:type="dxa"/>
            <w:tcBorders>
              <w:top w:val="single" w:sz="4" w:space="0" w:color="auto"/>
              <w:bottom w:val="single" w:sz="4" w:space="0" w:color="auto"/>
            </w:tcBorders>
            <w:shd w:val="clear" w:color="auto" w:fill="auto"/>
          </w:tcPr>
          <w:p w14:paraId="7859DEAE" w14:textId="77777777" w:rsidR="00F111EC" w:rsidRPr="00CA7D85" w:rsidRDefault="00F111EC" w:rsidP="0016650B">
            <w:pPr>
              <w:pStyle w:val="TAL"/>
              <w:rPr>
                <w:lang w:eastAsia="en-US"/>
              </w:rPr>
            </w:pPr>
          </w:p>
        </w:tc>
        <w:tc>
          <w:tcPr>
            <w:tcW w:w="1135" w:type="dxa"/>
            <w:tcBorders>
              <w:top w:val="single" w:sz="4" w:space="0" w:color="auto"/>
              <w:bottom w:val="single" w:sz="4" w:space="0" w:color="auto"/>
            </w:tcBorders>
            <w:shd w:val="clear" w:color="auto" w:fill="auto"/>
          </w:tcPr>
          <w:p w14:paraId="2AC0AF3A" w14:textId="77777777" w:rsidR="00F111EC" w:rsidRPr="00CA7D85" w:rsidRDefault="00F111EC" w:rsidP="0016650B">
            <w:pPr>
              <w:pStyle w:val="TAL"/>
              <w:rPr>
                <w:lang w:eastAsia="en-US"/>
              </w:rPr>
            </w:pPr>
          </w:p>
        </w:tc>
      </w:tr>
      <w:tr w:rsidR="00F111EC" w:rsidRPr="00CA7D85" w14:paraId="242FE9CC" w14:textId="77777777" w:rsidTr="00B7523D">
        <w:tc>
          <w:tcPr>
            <w:tcW w:w="4535" w:type="dxa"/>
            <w:tcBorders>
              <w:top w:val="single" w:sz="4" w:space="0" w:color="auto"/>
              <w:bottom w:val="single" w:sz="4" w:space="0" w:color="auto"/>
            </w:tcBorders>
            <w:shd w:val="clear" w:color="auto" w:fill="auto"/>
          </w:tcPr>
          <w:p w14:paraId="02BA01D8" w14:textId="77777777" w:rsidR="00F111EC" w:rsidRPr="00CA7D85" w:rsidRDefault="00F111EC" w:rsidP="00F111EC">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34E578FC"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625F3A42"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7A4AD73B" w14:textId="77777777" w:rsidR="00F111EC" w:rsidRPr="00CA7D85" w:rsidRDefault="00F111EC" w:rsidP="00F111EC">
            <w:pPr>
              <w:pStyle w:val="TAL"/>
              <w:rPr>
                <w:lang w:eastAsia="en-US"/>
              </w:rPr>
            </w:pPr>
          </w:p>
        </w:tc>
      </w:tr>
      <w:tr w:rsidR="00F111EC" w:rsidRPr="00CA7D85" w14:paraId="09374A52" w14:textId="77777777" w:rsidTr="00B7523D">
        <w:tc>
          <w:tcPr>
            <w:tcW w:w="4535" w:type="dxa"/>
            <w:tcBorders>
              <w:top w:val="single" w:sz="4" w:space="0" w:color="auto"/>
              <w:bottom w:val="single" w:sz="4" w:space="0" w:color="auto"/>
            </w:tcBorders>
            <w:shd w:val="clear" w:color="auto" w:fill="auto"/>
          </w:tcPr>
          <w:p w14:paraId="5D28F838" w14:textId="77777777" w:rsidR="00F111EC" w:rsidRPr="00CA7D85" w:rsidRDefault="00F111EC" w:rsidP="00F111EC">
            <w:pPr>
              <w:pStyle w:val="TAL"/>
              <w:rPr>
                <w:lang w:eastAsia="en-US"/>
              </w:rPr>
            </w:pPr>
            <w:r w:rsidRPr="00CA7D85">
              <w:rPr>
                <w:lang w:eastAsia="en-US"/>
              </w:rPr>
              <w:t xml:space="preserve">  measIdToAddModList SEQUENCE (SIZE (1..</w:t>
            </w:r>
            <w:r w:rsidRPr="00CA7D85">
              <w:rPr>
                <w:snapToGrid w:val="0"/>
                <w:lang w:eastAsia="en-US"/>
              </w:rPr>
              <w:t xml:space="preserve"> maxNrofMeasId</w:t>
            </w:r>
            <w:r w:rsidRPr="00CA7D85">
              <w:rPr>
                <w:lang w:eastAsia="en-US"/>
              </w:rPr>
              <w:t xml:space="preserve">)) OF </w:t>
            </w:r>
            <w:r w:rsidRPr="00CA7D85">
              <w:t>MeasIdToAddMod</w:t>
            </w:r>
            <w:r w:rsidRPr="00CA7D85">
              <w:rPr>
                <w:lang w:eastAsia="en-US"/>
              </w:rPr>
              <w:t xml:space="preserve"> {</w:t>
            </w:r>
          </w:p>
        </w:tc>
        <w:tc>
          <w:tcPr>
            <w:tcW w:w="2267" w:type="dxa"/>
            <w:tcBorders>
              <w:top w:val="single" w:sz="4" w:space="0" w:color="auto"/>
              <w:bottom w:val="single" w:sz="4" w:space="0" w:color="auto"/>
            </w:tcBorders>
            <w:shd w:val="clear" w:color="auto" w:fill="auto"/>
          </w:tcPr>
          <w:p w14:paraId="07C776A1" w14:textId="77777777" w:rsidR="00F111EC" w:rsidRPr="00CA7D85" w:rsidRDefault="00F111EC" w:rsidP="00F111EC">
            <w:pPr>
              <w:pStyle w:val="TAL"/>
              <w:rPr>
                <w:lang w:eastAsia="en-US"/>
              </w:rPr>
            </w:pPr>
            <w:r w:rsidRPr="00CA7D85">
              <w:rPr>
                <w:lang w:eastAsia="en-US"/>
              </w:rPr>
              <w:t>1 entry</w:t>
            </w:r>
          </w:p>
        </w:tc>
        <w:tc>
          <w:tcPr>
            <w:tcW w:w="1700" w:type="dxa"/>
            <w:tcBorders>
              <w:top w:val="single" w:sz="4" w:space="0" w:color="auto"/>
              <w:bottom w:val="single" w:sz="4" w:space="0" w:color="auto"/>
            </w:tcBorders>
            <w:shd w:val="clear" w:color="auto" w:fill="auto"/>
          </w:tcPr>
          <w:p w14:paraId="0A1EC2C0"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5922056F" w14:textId="77777777" w:rsidR="00F111EC" w:rsidRPr="00CA7D85" w:rsidRDefault="00F111EC" w:rsidP="00F111EC">
            <w:pPr>
              <w:pStyle w:val="TAL"/>
              <w:rPr>
                <w:lang w:eastAsia="en-US"/>
              </w:rPr>
            </w:pPr>
          </w:p>
        </w:tc>
      </w:tr>
      <w:tr w:rsidR="00F111EC" w:rsidRPr="00CA7D85" w14:paraId="5F9D0E2F" w14:textId="77777777" w:rsidTr="0016650B">
        <w:tc>
          <w:tcPr>
            <w:tcW w:w="4535" w:type="dxa"/>
            <w:tcBorders>
              <w:top w:val="single" w:sz="4" w:space="0" w:color="auto"/>
              <w:bottom w:val="single" w:sz="4" w:space="0" w:color="auto"/>
            </w:tcBorders>
            <w:shd w:val="clear" w:color="auto" w:fill="auto"/>
          </w:tcPr>
          <w:p w14:paraId="292ADAD9" w14:textId="77777777" w:rsidR="00F111EC" w:rsidRPr="00CA7D85" w:rsidRDefault="00F111EC" w:rsidP="00F111EC">
            <w:pPr>
              <w:pStyle w:val="TAL"/>
              <w:rPr>
                <w:lang w:eastAsia="en-US"/>
              </w:rPr>
            </w:pPr>
            <w:r w:rsidRPr="00CA7D85">
              <w:rPr>
                <w:lang w:eastAsia="en-US"/>
              </w:rPr>
              <w:t xml:space="preserve">    </w:t>
            </w:r>
            <w:r w:rsidRPr="00CA7D85">
              <w:t>MeasIdToAddMod[1] SEQUENCE {</w:t>
            </w:r>
          </w:p>
        </w:tc>
        <w:tc>
          <w:tcPr>
            <w:tcW w:w="2267" w:type="dxa"/>
            <w:tcBorders>
              <w:top w:val="single" w:sz="4" w:space="0" w:color="auto"/>
              <w:bottom w:val="single" w:sz="4" w:space="0" w:color="auto"/>
            </w:tcBorders>
            <w:shd w:val="clear" w:color="auto" w:fill="auto"/>
          </w:tcPr>
          <w:p w14:paraId="6C1A6D01"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4CD4A5B7" w14:textId="77777777" w:rsidR="00F111EC" w:rsidRPr="00CA7D85" w:rsidRDefault="00F111EC" w:rsidP="00F111EC">
            <w:pPr>
              <w:pStyle w:val="TAL"/>
              <w:rPr>
                <w:lang w:eastAsia="en-US"/>
              </w:rPr>
            </w:pPr>
            <w:r w:rsidRPr="00CA7D85">
              <w:rPr>
                <w:lang w:eastAsia="en-US"/>
              </w:rPr>
              <w:t>entry 1</w:t>
            </w:r>
          </w:p>
        </w:tc>
        <w:tc>
          <w:tcPr>
            <w:tcW w:w="1135" w:type="dxa"/>
            <w:tcBorders>
              <w:top w:val="single" w:sz="4" w:space="0" w:color="auto"/>
              <w:bottom w:val="single" w:sz="4" w:space="0" w:color="auto"/>
            </w:tcBorders>
            <w:shd w:val="clear" w:color="auto" w:fill="auto"/>
          </w:tcPr>
          <w:p w14:paraId="14E63C1E" w14:textId="77777777" w:rsidR="00F111EC" w:rsidRPr="00CA7D85" w:rsidRDefault="00F111EC" w:rsidP="00F111EC">
            <w:pPr>
              <w:pStyle w:val="TAL"/>
              <w:rPr>
                <w:lang w:eastAsia="en-US"/>
              </w:rPr>
            </w:pPr>
          </w:p>
        </w:tc>
      </w:tr>
      <w:tr w:rsidR="00F111EC" w:rsidRPr="00CA7D85" w14:paraId="1E0B1924" w14:textId="77777777" w:rsidTr="00B7523D">
        <w:tc>
          <w:tcPr>
            <w:tcW w:w="4535" w:type="dxa"/>
            <w:tcBorders>
              <w:top w:val="single" w:sz="4" w:space="0" w:color="auto"/>
              <w:bottom w:val="single" w:sz="4" w:space="0" w:color="auto"/>
            </w:tcBorders>
            <w:shd w:val="clear" w:color="auto" w:fill="auto"/>
          </w:tcPr>
          <w:p w14:paraId="2735FF43" w14:textId="77777777" w:rsidR="00F111EC" w:rsidRPr="00CA7D85" w:rsidRDefault="00F111EC" w:rsidP="00F111EC">
            <w:pPr>
              <w:pStyle w:val="TAL"/>
              <w:rPr>
                <w:lang w:eastAsia="en-US"/>
              </w:rPr>
            </w:pPr>
            <w:r w:rsidRPr="00CA7D85">
              <w:rPr>
                <w:lang w:eastAsia="en-US"/>
              </w:rPr>
              <w:t xml:space="preserve">      measId</w:t>
            </w:r>
          </w:p>
        </w:tc>
        <w:tc>
          <w:tcPr>
            <w:tcW w:w="2267" w:type="dxa"/>
            <w:tcBorders>
              <w:top w:val="single" w:sz="4" w:space="0" w:color="auto"/>
              <w:bottom w:val="single" w:sz="4" w:space="0" w:color="auto"/>
            </w:tcBorders>
            <w:shd w:val="clear" w:color="auto" w:fill="auto"/>
          </w:tcPr>
          <w:p w14:paraId="5D8E6D2D" w14:textId="77777777" w:rsidR="00F111EC" w:rsidRPr="00CA7D85" w:rsidRDefault="00F111EC" w:rsidP="00F111EC">
            <w:pPr>
              <w:pStyle w:val="TAL"/>
              <w:rPr>
                <w:lang w:eastAsia="en-US"/>
              </w:rPr>
            </w:pPr>
            <w:r w:rsidRPr="00CA7D85">
              <w:rPr>
                <w:lang w:eastAsia="en-US"/>
              </w:rPr>
              <w:t>1</w:t>
            </w:r>
          </w:p>
        </w:tc>
        <w:tc>
          <w:tcPr>
            <w:tcW w:w="1700" w:type="dxa"/>
            <w:tcBorders>
              <w:top w:val="single" w:sz="4" w:space="0" w:color="auto"/>
              <w:bottom w:val="single" w:sz="4" w:space="0" w:color="auto"/>
            </w:tcBorders>
            <w:shd w:val="clear" w:color="auto" w:fill="auto"/>
          </w:tcPr>
          <w:p w14:paraId="3BFF4E42"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4C6A1DEE" w14:textId="77777777" w:rsidR="00F111EC" w:rsidRPr="00CA7D85" w:rsidRDefault="00F111EC" w:rsidP="00F111EC">
            <w:pPr>
              <w:pStyle w:val="TAL"/>
              <w:rPr>
                <w:lang w:eastAsia="en-US"/>
              </w:rPr>
            </w:pPr>
          </w:p>
        </w:tc>
      </w:tr>
      <w:tr w:rsidR="00F111EC" w:rsidRPr="00CA7D85" w14:paraId="11CF1C83" w14:textId="77777777" w:rsidTr="00B7523D">
        <w:tc>
          <w:tcPr>
            <w:tcW w:w="4535" w:type="dxa"/>
            <w:tcBorders>
              <w:top w:val="single" w:sz="4" w:space="0" w:color="auto"/>
              <w:bottom w:val="single" w:sz="4" w:space="0" w:color="auto"/>
            </w:tcBorders>
            <w:shd w:val="clear" w:color="auto" w:fill="auto"/>
          </w:tcPr>
          <w:p w14:paraId="2AD04036" w14:textId="77777777" w:rsidR="00F111EC" w:rsidRPr="00CA7D85" w:rsidRDefault="00F111EC" w:rsidP="00F111EC">
            <w:pPr>
              <w:pStyle w:val="TAL"/>
              <w:rPr>
                <w:lang w:eastAsia="en-US"/>
              </w:rPr>
            </w:pPr>
            <w:r w:rsidRPr="00CA7D85">
              <w:rPr>
                <w:lang w:eastAsia="en-US"/>
              </w:rPr>
              <w:t xml:space="preserve">      measObjectId</w:t>
            </w:r>
          </w:p>
        </w:tc>
        <w:tc>
          <w:tcPr>
            <w:tcW w:w="2267" w:type="dxa"/>
            <w:tcBorders>
              <w:top w:val="single" w:sz="4" w:space="0" w:color="auto"/>
              <w:bottom w:val="single" w:sz="4" w:space="0" w:color="auto"/>
            </w:tcBorders>
            <w:shd w:val="clear" w:color="auto" w:fill="auto"/>
          </w:tcPr>
          <w:p w14:paraId="123C320F" w14:textId="77777777" w:rsidR="00F111EC" w:rsidRPr="00CA7D85" w:rsidRDefault="00F111EC" w:rsidP="00F111EC">
            <w:pPr>
              <w:pStyle w:val="TAL"/>
              <w:rPr>
                <w:lang w:eastAsia="en-US"/>
              </w:rPr>
            </w:pPr>
            <w:r w:rsidRPr="00CA7D85">
              <w:rPr>
                <w:lang w:eastAsia="en-US"/>
              </w:rPr>
              <w:t>2</w:t>
            </w:r>
          </w:p>
        </w:tc>
        <w:tc>
          <w:tcPr>
            <w:tcW w:w="1700" w:type="dxa"/>
            <w:tcBorders>
              <w:top w:val="single" w:sz="4" w:space="0" w:color="auto"/>
              <w:bottom w:val="single" w:sz="4" w:space="0" w:color="auto"/>
            </w:tcBorders>
            <w:shd w:val="clear" w:color="auto" w:fill="auto"/>
          </w:tcPr>
          <w:p w14:paraId="2A592625" w14:textId="77777777" w:rsidR="00F111EC" w:rsidRPr="00CA7D85" w:rsidRDefault="00F111EC" w:rsidP="00F111EC">
            <w:pPr>
              <w:pStyle w:val="TAL"/>
              <w:rPr>
                <w:lang w:eastAsia="en-US"/>
              </w:rPr>
            </w:pPr>
            <w:r w:rsidRPr="00CA7D85">
              <w:rPr>
                <w:lang w:eastAsia="en-US"/>
              </w:rPr>
              <w:t>MeasObjectIdNR-f2</w:t>
            </w:r>
          </w:p>
        </w:tc>
        <w:tc>
          <w:tcPr>
            <w:tcW w:w="1135" w:type="dxa"/>
            <w:tcBorders>
              <w:top w:val="single" w:sz="4" w:space="0" w:color="auto"/>
              <w:bottom w:val="single" w:sz="4" w:space="0" w:color="auto"/>
            </w:tcBorders>
            <w:shd w:val="clear" w:color="auto" w:fill="auto"/>
          </w:tcPr>
          <w:p w14:paraId="391911DD" w14:textId="77777777" w:rsidR="00F111EC" w:rsidRPr="00CA7D85" w:rsidRDefault="00F111EC" w:rsidP="00F111EC">
            <w:pPr>
              <w:pStyle w:val="TAL"/>
              <w:rPr>
                <w:lang w:eastAsia="en-US"/>
              </w:rPr>
            </w:pPr>
          </w:p>
        </w:tc>
      </w:tr>
      <w:tr w:rsidR="00F111EC" w:rsidRPr="00CA7D85" w14:paraId="4F34C563" w14:textId="77777777" w:rsidTr="00B7523D">
        <w:tc>
          <w:tcPr>
            <w:tcW w:w="4535" w:type="dxa"/>
            <w:tcBorders>
              <w:top w:val="single" w:sz="4" w:space="0" w:color="auto"/>
              <w:bottom w:val="single" w:sz="4" w:space="0" w:color="auto"/>
            </w:tcBorders>
            <w:shd w:val="clear" w:color="auto" w:fill="auto"/>
          </w:tcPr>
          <w:p w14:paraId="51857D2B" w14:textId="77777777" w:rsidR="00F111EC" w:rsidRPr="00CA7D85" w:rsidRDefault="00F111EC" w:rsidP="00F111EC">
            <w:pPr>
              <w:pStyle w:val="TAL"/>
              <w:rPr>
                <w:lang w:eastAsia="en-US"/>
              </w:rPr>
            </w:pPr>
            <w:r w:rsidRPr="00CA7D85">
              <w:rPr>
                <w:lang w:eastAsia="en-US"/>
              </w:rPr>
              <w:t xml:space="preserve">      reportConfigId</w:t>
            </w:r>
          </w:p>
        </w:tc>
        <w:tc>
          <w:tcPr>
            <w:tcW w:w="2267" w:type="dxa"/>
            <w:tcBorders>
              <w:top w:val="single" w:sz="4" w:space="0" w:color="auto"/>
              <w:bottom w:val="single" w:sz="4" w:space="0" w:color="auto"/>
            </w:tcBorders>
            <w:shd w:val="clear" w:color="auto" w:fill="auto"/>
          </w:tcPr>
          <w:p w14:paraId="091FC194" w14:textId="77777777" w:rsidR="00F111EC" w:rsidRPr="00CA7D85" w:rsidRDefault="00F111EC" w:rsidP="00F111EC">
            <w:pPr>
              <w:pStyle w:val="TAL"/>
              <w:rPr>
                <w:lang w:eastAsia="en-US"/>
              </w:rPr>
            </w:pPr>
            <w:r w:rsidRPr="00CA7D85">
              <w:rPr>
                <w:lang w:eastAsia="en-US"/>
              </w:rPr>
              <w:t>1</w:t>
            </w:r>
          </w:p>
        </w:tc>
        <w:tc>
          <w:tcPr>
            <w:tcW w:w="1700" w:type="dxa"/>
            <w:tcBorders>
              <w:top w:val="single" w:sz="4" w:space="0" w:color="auto"/>
              <w:bottom w:val="single" w:sz="4" w:space="0" w:color="auto"/>
            </w:tcBorders>
            <w:shd w:val="clear" w:color="auto" w:fill="auto"/>
          </w:tcPr>
          <w:p w14:paraId="2251EDE9" w14:textId="77777777" w:rsidR="00F111EC" w:rsidRPr="00CA7D85" w:rsidRDefault="00F111EC" w:rsidP="00F111EC">
            <w:pPr>
              <w:pStyle w:val="TAL"/>
              <w:rPr>
                <w:lang w:eastAsia="en-US"/>
              </w:rPr>
            </w:pPr>
            <w:r w:rsidRPr="00CA7D85">
              <w:rPr>
                <w:lang w:eastAsia="en-US"/>
              </w:rPr>
              <w:t>ReportConfigId</w:t>
            </w:r>
          </w:p>
        </w:tc>
        <w:tc>
          <w:tcPr>
            <w:tcW w:w="1135" w:type="dxa"/>
            <w:tcBorders>
              <w:top w:val="single" w:sz="4" w:space="0" w:color="auto"/>
              <w:bottom w:val="single" w:sz="4" w:space="0" w:color="auto"/>
            </w:tcBorders>
            <w:shd w:val="clear" w:color="auto" w:fill="auto"/>
          </w:tcPr>
          <w:p w14:paraId="3C20BE64" w14:textId="77777777" w:rsidR="00F111EC" w:rsidRPr="00CA7D85" w:rsidRDefault="00F111EC" w:rsidP="00F111EC">
            <w:pPr>
              <w:pStyle w:val="TAL"/>
              <w:rPr>
                <w:lang w:eastAsia="en-US"/>
              </w:rPr>
            </w:pPr>
          </w:p>
        </w:tc>
      </w:tr>
      <w:tr w:rsidR="00F111EC" w:rsidRPr="00CA7D85" w14:paraId="19C5E942" w14:textId="77777777" w:rsidTr="0016650B">
        <w:tc>
          <w:tcPr>
            <w:tcW w:w="4535" w:type="dxa"/>
            <w:tcBorders>
              <w:top w:val="single" w:sz="4" w:space="0" w:color="auto"/>
              <w:bottom w:val="single" w:sz="4" w:space="0" w:color="auto"/>
            </w:tcBorders>
            <w:shd w:val="clear" w:color="auto" w:fill="auto"/>
          </w:tcPr>
          <w:p w14:paraId="3685569C" w14:textId="77777777" w:rsidR="00F111EC" w:rsidRPr="00CA7D85" w:rsidRDefault="00F111EC" w:rsidP="0016650B">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34586AE0" w14:textId="77777777" w:rsidR="00F111EC" w:rsidRPr="00CA7D85" w:rsidRDefault="00F111EC" w:rsidP="0016650B">
            <w:pPr>
              <w:pStyle w:val="TAL"/>
              <w:rPr>
                <w:lang w:eastAsia="en-US"/>
              </w:rPr>
            </w:pPr>
          </w:p>
        </w:tc>
        <w:tc>
          <w:tcPr>
            <w:tcW w:w="1700" w:type="dxa"/>
            <w:tcBorders>
              <w:top w:val="single" w:sz="4" w:space="0" w:color="auto"/>
              <w:bottom w:val="single" w:sz="4" w:space="0" w:color="auto"/>
            </w:tcBorders>
            <w:shd w:val="clear" w:color="auto" w:fill="auto"/>
          </w:tcPr>
          <w:p w14:paraId="3F08E2CD" w14:textId="77777777" w:rsidR="00F111EC" w:rsidRPr="00CA7D85" w:rsidRDefault="00F111EC" w:rsidP="0016650B">
            <w:pPr>
              <w:pStyle w:val="TAL"/>
              <w:rPr>
                <w:lang w:eastAsia="en-US"/>
              </w:rPr>
            </w:pPr>
          </w:p>
        </w:tc>
        <w:tc>
          <w:tcPr>
            <w:tcW w:w="1135" w:type="dxa"/>
            <w:tcBorders>
              <w:top w:val="single" w:sz="4" w:space="0" w:color="auto"/>
              <w:bottom w:val="single" w:sz="4" w:space="0" w:color="auto"/>
            </w:tcBorders>
            <w:shd w:val="clear" w:color="auto" w:fill="auto"/>
          </w:tcPr>
          <w:p w14:paraId="52F19AA1" w14:textId="77777777" w:rsidR="00F111EC" w:rsidRPr="00CA7D85" w:rsidRDefault="00F111EC" w:rsidP="0016650B">
            <w:pPr>
              <w:pStyle w:val="TAL"/>
              <w:rPr>
                <w:lang w:eastAsia="en-US"/>
              </w:rPr>
            </w:pPr>
          </w:p>
        </w:tc>
      </w:tr>
      <w:tr w:rsidR="00F111EC" w:rsidRPr="00CA7D85" w14:paraId="6FDF9779" w14:textId="77777777" w:rsidTr="00B7523D">
        <w:tc>
          <w:tcPr>
            <w:tcW w:w="4535" w:type="dxa"/>
            <w:tcBorders>
              <w:top w:val="single" w:sz="4" w:space="0" w:color="auto"/>
              <w:bottom w:val="single" w:sz="4" w:space="0" w:color="auto"/>
            </w:tcBorders>
            <w:shd w:val="clear" w:color="auto" w:fill="auto"/>
          </w:tcPr>
          <w:p w14:paraId="5892497D" w14:textId="77777777" w:rsidR="00F111EC" w:rsidRPr="00CA7D85" w:rsidRDefault="00F111EC" w:rsidP="00F111EC">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7F1A294E"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29AFA0EE"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51BD8D39" w14:textId="77777777" w:rsidR="00F111EC" w:rsidRPr="00CA7D85" w:rsidRDefault="00F111EC" w:rsidP="00F111EC">
            <w:pPr>
              <w:pStyle w:val="TAL"/>
              <w:rPr>
                <w:lang w:eastAsia="en-US"/>
              </w:rPr>
            </w:pPr>
          </w:p>
        </w:tc>
      </w:tr>
      <w:tr w:rsidR="00F111EC" w:rsidRPr="00CA7D85" w14:paraId="51732E49" w14:textId="77777777" w:rsidTr="00B7523D">
        <w:tc>
          <w:tcPr>
            <w:tcW w:w="4535" w:type="dxa"/>
            <w:tcBorders>
              <w:top w:val="single" w:sz="4" w:space="0" w:color="auto"/>
              <w:bottom w:val="single" w:sz="4" w:space="0" w:color="auto"/>
            </w:tcBorders>
            <w:shd w:val="clear" w:color="auto" w:fill="auto"/>
          </w:tcPr>
          <w:p w14:paraId="6FC30001" w14:textId="77777777" w:rsidR="00F111EC" w:rsidRPr="00CA7D85" w:rsidRDefault="00F111EC" w:rsidP="00F111EC">
            <w:pPr>
              <w:pStyle w:val="TAL"/>
              <w:rPr>
                <w:lang w:eastAsia="en-US"/>
              </w:rPr>
            </w:pPr>
            <w:r w:rsidRPr="00CA7D85">
              <w:rPr>
                <w:lang w:eastAsia="en-US"/>
              </w:rPr>
              <w:t xml:space="preserve">  quantityConfig</w:t>
            </w:r>
          </w:p>
        </w:tc>
        <w:tc>
          <w:tcPr>
            <w:tcW w:w="2267" w:type="dxa"/>
            <w:tcBorders>
              <w:top w:val="single" w:sz="4" w:space="0" w:color="auto"/>
              <w:bottom w:val="single" w:sz="4" w:space="0" w:color="auto"/>
            </w:tcBorders>
            <w:shd w:val="clear" w:color="auto" w:fill="auto"/>
          </w:tcPr>
          <w:p w14:paraId="26E41ABB" w14:textId="77777777" w:rsidR="00F111EC" w:rsidRPr="00CA7D85" w:rsidRDefault="00F111EC" w:rsidP="00F111EC">
            <w:pPr>
              <w:pStyle w:val="TAL"/>
              <w:rPr>
                <w:lang w:eastAsia="en-US"/>
              </w:rPr>
            </w:pPr>
            <w:r w:rsidRPr="00CA7D85">
              <w:rPr>
                <w:lang w:eastAsia="en-US"/>
              </w:rPr>
              <w:t>QuantityConfig</w:t>
            </w:r>
          </w:p>
        </w:tc>
        <w:tc>
          <w:tcPr>
            <w:tcW w:w="1700" w:type="dxa"/>
            <w:tcBorders>
              <w:top w:val="single" w:sz="4" w:space="0" w:color="auto"/>
              <w:bottom w:val="single" w:sz="4" w:space="0" w:color="auto"/>
            </w:tcBorders>
            <w:shd w:val="clear" w:color="auto" w:fill="auto"/>
          </w:tcPr>
          <w:p w14:paraId="17E22EDC"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5B2C66DE" w14:textId="77777777" w:rsidR="00F111EC" w:rsidRPr="00CA7D85" w:rsidRDefault="00F111EC" w:rsidP="00F111EC">
            <w:pPr>
              <w:pStyle w:val="TAL"/>
              <w:rPr>
                <w:lang w:eastAsia="en-US"/>
              </w:rPr>
            </w:pPr>
          </w:p>
        </w:tc>
      </w:tr>
      <w:tr w:rsidR="00F111EC" w:rsidRPr="00CA7D85" w14:paraId="1D34367C" w14:textId="77777777" w:rsidTr="00B7523D">
        <w:tc>
          <w:tcPr>
            <w:tcW w:w="4535" w:type="dxa"/>
            <w:tcBorders>
              <w:top w:val="single" w:sz="4" w:space="0" w:color="auto"/>
              <w:bottom w:val="single" w:sz="4" w:space="0" w:color="auto"/>
            </w:tcBorders>
            <w:shd w:val="clear" w:color="auto" w:fill="auto"/>
          </w:tcPr>
          <w:p w14:paraId="4AC385FA" w14:textId="77777777" w:rsidR="00F111EC" w:rsidRPr="00CA7D85" w:rsidRDefault="00F111EC" w:rsidP="00F111EC">
            <w:pPr>
              <w:pStyle w:val="TAL"/>
              <w:rPr>
                <w:lang w:eastAsia="en-US"/>
              </w:rPr>
            </w:pPr>
            <w:r w:rsidRPr="00CA7D85">
              <w:rPr>
                <w:lang w:eastAsia="en-US"/>
              </w:rPr>
              <w:t xml:space="preserve">  measGapConfig SEQUENCE {</w:t>
            </w:r>
          </w:p>
        </w:tc>
        <w:tc>
          <w:tcPr>
            <w:tcW w:w="2267" w:type="dxa"/>
            <w:tcBorders>
              <w:top w:val="single" w:sz="4" w:space="0" w:color="auto"/>
              <w:bottom w:val="single" w:sz="4" w:space="0" w:color="auto"/>
            </w:tcBorders>
            <w:shd w:val="clear" w:color="auto" w:fill="auto"/>
          </w:tcPr>
          <w:p w14:paraId="49F7B165" w14:textId="77777777" w:rsidR="00F111EC" w:rsidRPr="00CA7D85" w:rsidRDefault="00F111EC" w:rsidP="00F111EC">
            <w:pPr>
              <w:pStyle w:val="TAL"/>
              <w:rPr>
                <w:lang w:eastAsia="en-US"/>
              </w:rPr>
            </w:pPr>
            <w:r w:rsidRPr="00CA7D85">
              <w:rPr>
                <w:lang w:eastAsia="en-US"/>
              </w:rPr>
              <w:t>MeasGapConfig</w:t>
            </w:r>
          </w:p>
        </w:tc>
        <w:tc>
          <w:tcPr>
            <w:tcW w:w="1700" w:type="dxa"/>
            <w:tcBorders>
              <w:top w:val="single" w:sz="4" w:space="0" w:color="auto"/>
              <w:bottom w:val="single" w:sz="4" w:space="0" w:color="auto"/>
            </w:tcBorders>
            <w:shd w:val="clear" w:color="auto" w:fill="auto"/>
          </w:tcPr>
          <w:p w14:paraId="3E5D46E9"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1B761C9B" w14:textId="77777777" w:rsidR="00F111EC" w:rsidRPr="00CA7D85" w:rsidRDefault="00F111EC" w:rsidP="00F111EC">
            <w:pPr>
              <w:pStyle w:val="TAL"/>
              <w:rPr>
                <w:lang w:eastAsia="en-US"/>
              </w:rPr>
            </w:pPr>
          </w:p>
        </w:tc>
      </w:tr>
      <w:tr w:rsidR="00F111EC" w:rsidRPr="00CA7D85" w14:paraId="0A238942" w14:textId="77777777" w:rsidTr="00B7523D">
        <w:tc>
          <w:tcPr>
            <w:tcW w:w="4535" w:type="dxa"/>
            <w:tcBorders>
              <w:top w:val="single" w:sz="4" w:space="0" w:color="auto"/>
              <w:bottom w:val="single" w:sz="4" w:space="0" w:color="auto"/>
            </w:tcBorders>
            <w:shd w:val="clear" w:color="auto" w:fill="auto"/>
          </w:tcPr>
          <w:p w14:paraId="771AF428" w14:textId="77777777" w:rsidR="00F111EC" w:rsidRPr="00CA7D85" w:rsidRDefault="00F111EC" w:rsidP="00F111EC">
            <w:pPr>
              <w:pStyle w:val="TAL"/>
              <w:rPr>
                <w:lang w:eastAsia="zh-CN"/>
              </w:rPr>
            </w:pPr>
            <w:r w:rsidRPr="00CA7D85">
              <w:rPr>
                <w:lang w:eastAsia="zh-CN"/>
              </w:rPr>
              <w:t xml:space="preserve">    gapFR2 SteupRelease {</w:t>
            </w:r>
          </w:p>
        </w:tc>
        <w:tc>
          <w:tcPr>
            <w:tcW w:w="2267" w:type="dxa"/>
            <w:tcBorders>
              <w:top w:val="single" w:sz="4" w:space="0" w:color="auto"/>
              <w:bottom w:val="single" w:sz="4" w:space="0" w:color="auto"/>
            </w:tcBorders>
            <w:shd w:val="clear" w:color="auto" w:fill="auto"/>
          </w:tcPr>
          <w:p w14:paraId="60159CD0"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382DC230"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4E7F711F" w14:textId="77777777" w:rsidR="00F111EC" w:rsidRPr="00CA7D85" w:rsidRDefault="00F111EC" w:rsidP="00F111EC">
            <w:pPr>
              <w:pStyle w:val="TAL"/>
              <w:rPr>
                <w:lang w:eastAsia="en-US"/>
              </w:rPr>
            </w:pPr>
          </w:p>
        </w:tc>
      </w:tr>
      <w:tr w:rsidR="00F111EC" w:rsidRPr="00CA7D85" w14:paraId="6FA5D2A1" w14:textId="77777777" w:rsidTr="00B7523D">
        <w:tc>
          <w:tcPr>
            <w:tcW w:w="4535" w:type="dxa"/>
            <w:tcBorders>
              <w:top w:val="single" w:sz="4" w:space="0" w:color="auto"/>
              <w:bottom w:val="single" w:sz="4" w:space="0" w:color="auto"/>
            </w:tcBorders>
            <w:shd w:val="clear" w:color="auto" w:fill="auto"/>
          </w:tcPr>
          <w:p w14:paraId="10555809" w14:textId="77777777" w:rsidR="00F111EC" w:rsidRPr="00CA7D85" w:rsidRDefault="00F111EC" w:rsidP="00F111EC">
            <w:pPr>
              <w:pStyle w:val="TAL"/>
              <w:rPr>
                <w:lang w:eastAsia="zh-CN"/>
              </w:rPr>
            </w:pPr>
            <w:r w:rsidRPr="00CA7D85">
              <w:rPr>
                <w:lang w:eastAsia="zh-CN"/>
              </w:rPr>
              <w:t xml:space="preserve">      gapOffset</w:t>
            </w:r>
          </w:p>
        </w:tc>
        <w:tc>
          <w:tcPr>
            <w:tcW w:w="2267" w:type="dxa"/>
            <w:tcBorders>
              <w:top w:val="single" w:sz="4" w:space="0" w:color="auto"/>
              <w:bottom w:val="single" w:sz="4" w:space="0" w:color="auto"/>
            </w:tcBorders>
            <w:shd w:val="clear" w:color="auto" w:fill="auto"/>
          </w:tcPr>
          <w:p w14:paraId="351F0772" w14:textId="77777777" w:rsidR="00F111EC" w:rsidRPr="00CA7D85" w:rsidRDefault="00F111EC" w:rsidP="00F111EC">
            <w:pPr>
              <w:pStyle w:val="TAL"/>
              <w:rPr>
                <w:lang w:eastAsia="zh-CN"/>
              </w:rPr>
            </w:pPr>
            <w:r w:rsidRPr="00CA7D85">
              <w:rPr>
                <w:lang w:eastAsia="zh-CN"/>
              </w:rPr>
              <w:t>-9</w:t>
            </w:r>
          </w:p>
        </w:tc>
        <w:tc>
          <w:tcPr>
            <w:tcW w:w="1700" w:type="dxa"/>
            <w:tcBorders>
              <w:top w:val="single" w:sz="4" w:space="0" w:color="auto"/>
              <w:bottom w:val="single" w:sz="4" w:space="0" w:color="auto"/>
            </w:tcBorders>
            <w:shd w:val="clear" w:color="auto" w:fill="auto"/>
          </w:tcPr>
          <w:p w14:paraId="026D6068"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39182DE7" w14:textId="77777777" w:rsidR="00F111EC" w:rsidRPr="00CA7D85" w:rsidRDefault="00F111EC" w:rsidP="00F111EC">
            <w:pPr>
              <w:pStyle w:val="TAL"/>
              <w:rPr>
                <w:lang w:eastAsia="en-US"/>
              </w:rPr>
            </w:pPr>
          </w:p>
        </w:tc>
      </w:tr>
      <w:tr w:rsidR="00F111EC" w:rsidRPr="00CA7D85" w14:paraId="30801FF5" w14:textId="77777777" w:rsidTr="00B7523D">
        <w:tc>
          <w:tcPr>
            <w:tcW w:w="4535" w:type="dxa"/>
            <w:tcBorders>
              <w:top w:val="single" w:sz="4" w:space="0" w:color="auto"/>
              <w:bottom w:val="single" w:sz="4" w:space="0" w:color="auto"/>
            </w:tcBorders>
            <w:shd w:val="clear" w:color="auto" w:fill="auto"/>
          </w:tcPr>
          <w:p w14:paraId="478E67EB" w14:textId="77777777" w:rsidR="00F111EC" w:rsidRPr="00CA7D85" w:rsidRDefault="00F111EC" w:rsidP="00F111EC">
            <w:pPr>
              <w:pStyle w:val="TAL"/>
              <w:rPr>
                <w:lang w:eastAsia="zh-CN"/>
              </w:rPr>
            </w:pPr>
            <w:r w:rsidRPr="00CA7D85">
              <w:rPr>
                <w:lang w:eastAsia="zh-CN"/>
              </w:rPr>
              <w:t xml:space="preserve">      mgl</w:t>
            </w:r>
          </w:p>
        </w:tc>
        <w:tc>
          <w:tcPr>
            <w:tcW w:w="2267" w:type="dxa"/>
            <w:tcBorders>
              <w:top w:val="single" w:sz="4" w:space="0" w:color="auto"/>
              <w:bottom w:val="single" w:sz="4" w:space="0" w:color="auto"/>
            </w:tcBorders>
            <w:shd w:val="clear" w:color="auto" w:fill="auto"/>
          </w:tcPr>
          <w:p w14:paraId="3D357EE8" w14:textId="77777777" w:rsidR="00F111EC" w:rsidRPr="00CA7D85" w:rsidRDefault="00F111EC" w:rsidP="00F111EC">
            <w:pPr>
              <w:pStyle w:val="TAL"/>
              <w:rPr>
                <w:lang w:eastAsia="en-US"/>
              </w:rPr>
            </w:pPr>
            <w:r w:rsidRPr="00CA7D85">
              <w:rPr>
                <w:lang w:eastAsia="en-US"/>
              </w:rPr>
              <w:t>ms5dot5</w:t>
            </w:r>
          </w:p>
        </w:tc>
        <w:tc>
          <w:tcPr>
            <w:tcW w:w="1700" w:type="dxa"/>
            <w:tcBorders>
              <w:top w:val="single" w:sz="4" w:space="0" w:color="auto"/>
              <w:bottom w:val="single" w:sz="4" w:space="0" w:color="auto"/>
            </w:tcBorders>
            <w:shd w:val="clear" w:color="auto" w:fill="auto"/>
          </w:tcPr>
          <w:p w14:paraId="485270A2" w14:textId="77777777" w:rsidR="00F111EC" w:rsidRPr="00CA7D85" w:rsidRDefault="00F111EC" w:rsidP="00F111EC">
            <w:pPr>
              <w:pStyle w:val="TAL"/>
              <w:rPr>
                <w:lang w:eastAsia="zh-CN"/>
              </w:rPr>
            </w:pPr>
            <w:r w:rsidRPr="00CA7D85">
              <w:rPr>
                <w:lang w:eastAsia="zh-CN"/>
              </w:rPr>
              <w:t>5.5ms</w:t>
            </w:r>
          </w:p>
        </w:tc>
        <w:tc>
          <w:tcPr>
            <w:tcW w:w="1135" w:type="dxa"/>
            <w:tcBorders>
              <w:top w:val="single" w:sz="4" w:space="0" w:color="auto"/>
              <w:bottom w:val="single" w:sz="4" w:space="0" w:color="auto"/>
            </w:tcBorders>
            <w:shd w:val="clear" w:color="auto" w:fill="auto"/>
          </w:tcPr>
          <w:p w14:paraId="1DB7D557" w14:textId="77777777" w:rsidR="00F111EC" w:rsidRPr="00CA7D85" w:rsidRDefault="00F111EC" w:rsidP="00F111EC">
            <w:pPr>
              <w:pStyle w:val="TAL"/>
              <w:rPr>
                <w:lang w:eastAsia="en-US"/>
              </w:rPr>
            </w:pPr>
            <w:r w:rsidRPr="00CA7D85">
              <w:rPr>
                <w:lang w:eastAsia="zh-CN"/>
              </w:rPr>
              <w:t>Gap pattern #13</w:t>
            </w:r>
          </w:p>
        </w:tc>
      </w:tr>
      <w:tr w:rsidR="00F111EC" w:rsidRPr="00CA7D85" w14:paraId="3351C31C" w14:textId="77777777" w:rsidTr="00B7523D">
        <w:tc>
          <w:tcPr>
            <w:tcW w:w="4535" w:type="dxa"/>
            <w:tcBorders>
              <w:top w:val="single" w:sz="4" w:space="0" w:color="auto"/>
              <w:bottom w:val="single" w:sz="4" w:space="0" w:color="auto"/>
            </w:tcBorders>
            <w:shd w:val="clear" w:color="auto" w:fill="auto"/>
          </w:tcPr>
          <w:p w14:paraId="3E56BA11" w14:textId="77777777" w:rsidR="00F111EC" w:rsidRPr="00CA7D85" w:rsidRDefault="00F111EC" w:rsidP="00F111EC">
            <w:pPr>
              <w:pStyle w:val="TAL"/>
              <w:rPr>
                <w:lang w:eastAsia="en-US"/>
              </w:rPr>
            </w:pPr>
            <w:r w:rsidRPr="00CA7D85">
              <w:rPr>
                <w:lang w:eastAsia="zh-CN"/>
              </w:rPr>
              <w:t xml:space="preserve">      mgrp</w:t>
            </w:r>
          </w:p>
        </w:tc>
        <w:tc>
          <w:tcPr>
            <w:tcW w:w="2267" w:type="dxa"/>
            <w:tcBorders>
              <w:top w:val="single" w:sz="4" w:space="0" w:color="auto"/>
              <w:bottom w:val="single" w:sz="4" w:space="0" w:color="auto"/>
            </w:tcBorders>
            <w:shd w:val="clear" w:color="auto" w:fill="auto"/>
          </w:tcPr>
          <w:p w14:paraId="202D03A2" w14:textId="77777777" w:rsidR="00F111EC" w:rsidRPr="00CA7D85" w:rsidRDefault="00F111EC" w:rsidP="00F111EC">
            <w:pPr>
              <w:pStyle w:val="TAL"/>
              <w:rPr>
                <w:lang w:eastAsia="en-US"/>
              </w:rPr>
            </w:pPr>
            <w:r w:rsidRPr="00CA7D85">
              <w:rPr>
                <w:lang w:eastAsia="en-US"/>
              </w:rPr>
              <w:t>ms40</w:t>
            </w:r>
          </w:p>
        </w:tc>
        <w:tc>
          <w:tcPr>
            <w:tcW w:w="1700" w:type="dxa"/>
            <w:tcBorders>
              <w:top w:val="single" w:sz="4" w:space="0" w:color="auto"/>
              <w:bottom w:val="single" w:sz="4" w:space="0" w:color="auto"/>
            </w:tcBorders>
            <w:shd w:val="clear" w:color="auto" w:fill="auto"/>
          </w:tcPr>
          <w:p w14:paraId="79F10F14" w14:textId="77777777" w:rsidR="00F111EC" w:rsidRPr="00CA7D85" w:rsidRDefault="00F111EC" w:rsidP="00F111EC">
            <w:pPr>
              <w:pStyle w:val="TAL"/>
              <w:rPr>
                <w:lang w:eastAsia="zh-CN"/>
              </w:rPr>
            </w:pPr>
            <w:r w:rsidRPr="00CA7D85">
              <w:rPr>
                <w:lang w:eastAsia="zh-CN"/>
              </w:rPr>
              <w:t>40ms</w:t>
            </w:r>
          </w:p>
        </w:tc>
        <w:tc>
          <w:tcPr>
            <w:tcW w:w="1135" w:type="dxa"/>
            <w:tcBorders>
              <w:top w:val="single" w:sz="4" w:space="0" w:color="auto"/>
              <w:bottom w:val="single" w:sz="4" w:space="0" w:color="auto"/>
            </w:tcBorders>
            <w:shd w:val="clear" w:color="auto" w:fill="auto"/>
          </w:tcPr>
          <w:p w14:paraId="2FDC5912" w14:textId="77777777" w:rsidR="00F111EC" w:rsidRPr="00CA7D85" w:rsidRDefault="00F111EC" w:rsidP="00F111EC">
            <w:pPr>
              <w:pStyle w:val="TAL"/>
              <w:rPr>
                <w:lang w:eastAsia="en-US"/>
              </w:rPr>
            </w:pPr>
          </w:p>
        </w:tc>
      </w:tr>
      <w:tr w:rsidR="00F111EC" w:rsidRPr="00CA7D85" w14:paraId="1139419B" w14:textId="77777777" w:rsidTr="00B7523D">
        <w:tc>
          <w:tcPr>
            <w:tcW w:w="4535" w:type="dxa"/>
            <w:tcBorders>
              <w:top w:val="single" w:sz="4" w:space="0" w:color="auto"/>
              <w:bottom w:val="single" w:sz="4" w:space="0" w:color="auto"/>
            </w:tcBorders>
            <w:shd w:val="clear" w:color="auto" w:fill="auto"/>
          </w:tcPr>
          <w:p w14:paraId="62B6CC28" w14:textId="77777777" w:rsidR="00F111EC" w:rsidRPr="00CA7D85" w:rsidRDefault="00F111EC" w:rsidP="00F111EC">
            <w:pPr>
              <w:pStyle w:val="TAL"/>
              <w:rPr>
                <w:lang w:eastAsia="en-US"/>
              </w:rPr>
            </w:pPr>
            <w:r w:rsidRPr="00CA7D85">
              <w:rPr>
                <w:lang w:eastAsia="zh-CN"/>
              </w:rPr>
              <w:t xml:space="preserve">      mgta</w:t>
            </w:r>
          </w:p>
        </w:tc>
        <w:tc>
          <w:tcPr>
            <w:tcW w:w="2267" w:type="dxa"/>
            <w:tcBorders>
              <w:top w:val="single" w:sz="4" w:space="0" w:color="auto"/>
              <w:bottom w:val="single" w:sz="4" w:space="0" w:color="auto"/>
            </w:tcBorders>
            <w:shd w:val="clear" w:color="auto" w:fill="auto"/>
          </w:tcPr>
          <w:p w14:paraId="19C30335" w14:textId="77777777" w:rsidR="00F111EC" w:rsidRPr="00CA7D85" w:rsidRDefault="00F111EC" w:rsidP="00F111EC">
            <w:pPr>
              <w:pStyle w:val="TAL"/>
              <w:rPr>
                <w:lang w:eastAsia="en-US"/>
              </w:rPr>
            </w:pPr>
            <w:r w:rsidRPr="00CA7D85">
              <w:rPr>
                <w:lang w:eastAsia="en-US"/>
              </w:rPr>
              <w:t>ms0dot25</w:t>
            </w:r>
          </w:p>
        </w:tc>
        <w:tc>
          <w:tcPr>
            <w:tcW w:w="1700" w:type="dxa"/>
            <w:tcBorders>
              <w:top w:val="single" w:sz="4" w:space="0" w:color="auto"/>
              <w:bottom w:val="single" w:sz="4" w:space="0" w:color="auto"/>
            </w:tcBorders>
            <w:shd w:val="clear" w:color="auto" w:fill="auto"/>
          </w:tcPr>
          <w:p w14:paraId="695ED893" w14:textId="77777777" w:rsidR="00F111EC" w:rsidRPr="00CA7D85" w:rsidRDefault="00F111EC" w:rsidP="00F111EC">
            <w:pPr>
              <w:pStyle w:val="TAL"/>
              <w:rPr>
                <w:lang w:eastAsia="zh-CN"/>
              </w:rPr>
            </w:pPr>
            <w:r w:rsidRPr="00CA7D85">
              <w:rPr>
                <w:lang w:eastAsia="zh-CN"/>
              </w:rPr>
              <w:t>0.25ms</w:t>
            </w:r>
          </w:p>
        </w:tc>
        <w:tc>
          <w:tcPr>
            <w:tcW w:w="1135" w:type="dxa"/>
            <w:tcBorders>
              <w:top w:val="single" w:sz="4" w:space="0" w:color="auto"/>
              <w:bottom w:val="single" w:sz="4" w:space="0" w:color="auto"/>
            </w:tcBorders>
            <w:shd w:val="clear" w:color="auto" w:fill="auto"/>
          </w:tcPr>
          <w:p w14:paraId="76A774D0" w14:textId="77777777" w:rsidR="00F111EC" w:rsidRPr="00CA7D85" w:rsidRDefault="00F111EC" w:rsidP="00F111EC">
            <w:pPr>
              <w:pStyle w:val="TAL"/>
              <w:rPr>
                <w:lang w:eastAsia="en-US"/>
              </w:rPr>
            </w:pPr>
          </w:p>
        </w:tc>
      </w:tr>
      <w:tr w:rsidR="00F111EC" w:rsidRPr="00CA7D85" w14:paraId="7AF906E0" w14:textId="77777777" w:rsidTr="00B7523D">
        <w:tc>
          <w:tcPr>
            <w:tcW w:w="4535" w:type="dxa"/>
            <w:tcBorders>
              <w:top w:val="single" w:sz="4" w:space="0" w:color="auto"/>
              <w:bottom w:val="single" w:sz="4" w:space="0" w:color="auto"/>
            </w:tcBorders>
            <w:shd w:val="clear" w:color="auto" w:fill="auto"/>
          </w:tcPr>
          <w:p w14:paraId="5C969C77" w14:textId="77777777" w:rsidR="00F111EC" w:rsidRPr="00CA7D85" w:rsidRDefault="00F111EC" w:rsidP="00F111EC">
            <w:pPr>
              <w:pStyle w:val="TAL"/>
              <w:rPr>
                <w:lang w:eastAsia="en-US"/>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18FD742C"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4E5E87E3"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1B8FE962" w14:textId="77777777" w:rsidR="00F111EC" w:rsidRPr="00CA7D85" w:rsidRDefault="00F111EC" w:rsidP="00F111EC">
            <w:pPr>
              <w:pStyle w:val="TAL"/>
              <w:rPr>
                <w:lang w:eastAsia="en-US"/>
              </w:rPr>
            </w:pPr>
          </w:p>
        </w:tc>
      </w:tr>
      <w:tr w:rsidR="00F111EC" w:rsidRPr="00CA7D85" w14:paraId="29A3916D" w14:textId="77777777" w:rsidTr="00B7523D">
        <w:tc>
          <w:tcPr>
            <w:tcW w:w="4535" w:type="dxa"/>
            <w:tcBorders>
              <w:top w:val="single" w:sz="4" w:space="0" w:color="auto"/>
              <w:bottom w:val="single" w:sz="4" w:space="0" w:color="auto"/>
            </w:tcBorders>
            <w:shd w:val="clear" w:color="auto" w:fill="auto"/>
          </w:tcPr>
          <w:p w14:paraId="3E89BB02" w14:textId="77777777" w:rsidR="00F111EC" w:rsidRPr="00CA7D85" w:rsidRDefault="00F111EC" w:rsidP="00F111EC">
            <w:pPr>
              <w:pStyle w:val="TAL"/>
              <w:rPr>
                <w:lang w:eastAsia="zh-CN"/>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44D80A7A"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2F16C07D"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16E350E8" w14:textId="77777777" w:rsidR="00F111EC" w:rsidRPr="00CA7D85" w:rsidRDefault="00F111EC" w:rsidP="00F111EC">
            <w:pPr>
              <w:pStyle w:val="TAL"/>
              <w:rPr>
                <w:lang w:eastAsia="en-US"/>
              </w:rPr>
            </w:pPr>
          </w:p>
        </w:tc>
      </w:tr>
      <w:tr w:rsidR="00F111EC" w:rsidRPr="00CA7D85" w14:paraId="08494AD6" w14:textId="77777777" w:rsidTr="00FE57D1">
        <w:tc>
          <w:tcPr>
            <w:tcW w:w="4535" w:type="dxa"/>
            <w:tcBorders>
              <w:top w:val="single" w:sz="4" w:space="0" w:color="auto"/>
              <w:bottom w:val="single" w:sz="4" w:space="0" w:color="auto"/>
            </w:tcBorders>
            <w:shd w:val="clear" w:color="auto" w:fill="auto"/>
          </w:tcPr>
          <w:p w14:paraId="030EBE78" w14:textId="77777777" w:rsidR="00F111EC" w:rsidRPr="00CA7D85" w:rsidRDefault="00F111EC" w:rsidP="00F111EC">
            <w:pPr>
              <w:pStyle w:val="TAL"/>
              <w:rPr>
                <w:lang w:eastAsia="en-US"/>
              </w:rPr>
            </w:pPr>
            <w:r w:rsidRPr="00CA7D85">
              <w:rPr>
                <w:lang w:eastAsia="en-US"/>
              </w:rPr>
              <w:t>}</w:t>
            </w:r>
          </w:p>
        </w:tc>
        <w:tc>
          <w:tcPr>
            <w:tcW w:w="2267" w:type="dxa"/>
            <w:tcBorders>
              <w:top w:val="single" w:sz="4" w:space="0" w:color="auto"/>
              <w:bottom w:val="single" w:sz="4" w:space="0" w:color="auto"/>
            </w:tcBorders>
            <w:shd w:val="clear" w:color="auto" w:fill="auto"/>
          </w:tcPr>
          <w:p w14:paraId="67ADBA16" w14:textId="77777777" w:rsidR="00F111EC" w:rsidRPr="00CA7D85" w:rsidRDefault="00F111EC" w:rsidP="00F111EC">
            <w:pPr>
              <w:pStyle w:val="TAL"/>
              <w:rPr>
                <w:lang w:eastAsia="en-US"/>
              </w:rPr>
            </w:pPr>
          </w:p>
        </w:tc>
        <w:tc>
          <w:tcPr>
            <w:tcW w:w="1700" w:type="dxa"/>
            <w:tcBorders>
              <w:top w:val="single" w:sz="4" w:space="0" w:color="auto"/>
              <w:bottom w:val="single" w:sz="4" w:space="0" w:color="auto"/>
            </w:tcBorders>
            <w:shd w:val="clear" w:color="auto" w:fill="auto"/>
          </w:tcPr>
          <w:p w14:paraId="0EC8DC8D" w14:textId="77777777" w:rsidR="00F111EC" w:rsidRPr="00CA7D85" w:rsidRDefault="00F111EC" w:rsidP="00F111EC">
            <w:pPr>
              <w:pStyle w:val="TAL"/>
              <w:rPr>
                <w:lang w:eastAsia="en-US"/>
              </w:rPr>
            </w:pPr>
          </w:p>
        </w:tc>
        <w:tc>
          <w:tcPr>
            <w:tcW w:w="1135" w:type="dxa"/>
            <w:tcBorders>
              <w:top w:val="single" w:sz="4" w:space="0" w:color="auto"/>
              <w:bottom w:val="single" w:sz="4" w:space="0" w:color="auto"/>
            </w:tcBorders>
            <w:shd w:val="clear" w:color="auto" w:fill="auto"/>
          </w:tcPr>
          <w:p w14:paraId="4AC1CFAF" w14:textId="77777777" w:rsidR="00F111EC" w:rsidRPr="00CA7D85" w:rsidRDefault="00F111EC" w:rsidP="00F111EC">
            <w:pPr>
              <w:pStyle w:val="TAL"/>
              <w:rPr>
                <w:lang w:eastAsia="en-US"/>
              </w:rPr>
            </w:pPr>
          </w:p>
        </w:tc>
      </w:tr>
    </w:tbl>
    <w:p w14:paraId="7EC8BA8C" w14:textId="77777777" w:rsidR="006919E3" w:rsidRPr="00CA7D85" w:rsidRDefault="006919E3" w:rsidP="006919E3"/>
    <w:p w14:paraId="75A97FA6" w14:textId="77777777" w:rsidR="006919E3" w:rsidRPr="00CA7D85" w:rsidRDefault="006919E3" w:rsidP="006919E3">
      <w:pPr>
        <w:pStyle w:val="TH"/>
      </w:pPr>
      <w:r w:rsidRPr="00CA7D85">
        <w:t>Table 8.2.3.11.2.3.3-4: MeasObjectNR-GENERIC(</w:t>
      </w:r>
      <w:r w:rsidR="008243D3" w:rsidRPr="00CA7D85">
        <w:t>0</w:t>
      </w:r>
      <w:r w:rsidRPr="00CA7D85">
        <w:t>) (Table 8.2.3.11.2.3.3-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6919E3" w:rsidRPr="00CA7D85" w14:paraId="58CD1415" w14:textId="77777777" w:rsidTr="00B7523D">
        <w:tc>
          <w:tcPr>
            <w:tcW w:w="9635" w:type="dxa"/>
            <w:gridSpan w:val="4"/>
            <w:shd w:val="clear" w:color="auto" w:fill="auto"/>
          </w:tcPr>
          <w:p w14:paraId="0292E7A3" w14:textId="5B505797" w:rsidR="006919E3" w:rsidRPr="00CA7D85" w:rsidRDefault="001953B5" w:rsidP="00B7523D">
            <w:pPr>
              <w:pStyle w:val="TAL"/>
              <w:rPr>
                <w:lang w:eastAsia="en-US"/>
              </w:rPr>
            </w:pPr>
            <w:r w:rsidRPr="00CA7D85">
              <w:rPr>
                <w:lang w:eastAsia="en-US"/>
              </w:rPr>
              <w:t>Derivation Path: TS 38.5</w:t>
            </w:r>
            <w:r w:rsidR="006919E3" w:rsidRPr="00CA7D85">
              <w:rPr>
                <w:lang w:eastAsia="en-US"/>
              </w:rPr>
              <w:t xml:space="preserve">08-1 [4], Table </w:t>
            </w:r>
            <w:r w:rsidR="00CC07C5" w:rsidRPr="00CA7D85">
              <w:rPr>
                <w:lang w:eastAsia="en-US"/>
              </w:rPr>
              <w:t>4.6.3-76</w:t>
            </w:r>
          </w:p>
        </w:tc>
      </w:tr>
      <w:tr w:rsidR="006919E3" w:rsidRPr="00CA7D85" w14:paraId="2C5537A4" w14:textId="77777777" w:rsidTr="00B7523D">
        <w:tc>
          <w:tcPr>
            <w:tcW w:w="4535" w:type="dxa"/>
            <w:shd w:val="clear" w:color="auto" w:fill="auto"/>
          </w:tcPr>
          <w:p w14:paraId="4E88487D" w14:textId="77777777" w:rsidR="006919E3" w:rsidRPr="00CA7D85" w:rsidRDefault="006919E3" w:rsidP="00B7523D">
            <w:pPr>
              <w:pStyle w:val="TAH"/>
              <w:rPr>
                <w:lang w:eastAsia="en-US"/>
              </w:rPr>
            </w:pPr>
            <w:r w:rsidRPr="00CA7D85">
              <w:rPr>
                <w:lang w:eastAsia="en-US"/>
              </w:rPr>
              <w:t>Information Element</w:t>
            </w:r>
          </w:p>
        </w:tc>
        <w:tc>
          <w:tcPr>
            <w:tcW w:w="2267" w:type="dxa"/>
            <w:shd w:val="clear" w:color="auto" w:fill="auto"/>
          </w:tcPr>
          <w:p w14:paraId="5D51D29A" w14:textId="77777777" w:rsidR="006919E3" w:rsidRPr="00CA7D85" w:rsidRDefault="006919E3" w:rsidP="00B7523D">
            <w:pPr>
              <w:pStyle w:val="TAH"/>
              <w:rPr>
                <w:lang w:eastAsia="en-US"/>
              </w:rPr>
            </w:pPr>
            <w:r w:rsidRPr="00CA7D85">
              <w:rPr>
                <w:lang w:eastAsia="en-US"/>
              </w:rPr>
              <w:t>Value/remark</w:t>
            </w:r>
          </w:p>
        </w:tc>
        <w:tc>
          <w:tcPr>
            <w:tcW w:w="1700" w:type="dxa"/>
            <w:shd w:val="clear" w:color="auto" w:fill="auto"/>
          </w:tcPr>
          <w:p w14:paraId="27094D11" w14:textId="77777777" w:rsidR="006919E3" w:rsidRPr="00CA7D85" w:rsidRDefault="006919E3" w:rsidP="00B7523D">
            <w:pPr>
              <w:pStyle w:val="TAH"/>
              <w:rPr>
                <w:lang w:eastAsia="en-US"/>
              </w:rPr>
            </w:pPr>
            <w:r w:rsidRPr="00CA7D85">
              <w:rPr>
                <w:lang w:eastAsia="en-US"/>
              </w:rPr>
              <w:t>Comment</w:t>
            </w:r>
          </w:p>
        </w:tc>
        <w:tc>
          <w:tcPr>
            <w:tcW w:w="1133" w:type="dxa"/>
            <w:shd w:val="clear" w:color="auto" w:fill="auto"/>
          </w:tcPr>
          <w:p w14:paraId="2ADE46F7" w14:textId="77777777" w:rsidR="006919E3" w:rsidRPr="00CA7D85" w:rsidRDefault="006919E3" w:rsidP="00B7523D">
            <w:pPr>
              <w:pStyle w:val="TAH"/>
              <w:rPr>
                <w:lang w:eastAsia="en-US"/>
              </w:rPr>
            </w:pPr>
            <w:r w:rsidRPr="00CA7D85">
              <w:rPr>
                <w:lang w:eastAsia="en-US"/>
              </w:rPr>
              <w:t>Condition</w:t>
            </w:r>
          </w:p>
        </w:tc>
      </w:tr>
      <w:tr w:rsidR="006919E3" w:rsidRPr="00CA7D85" w14:paraId="40CC9E0E" w14:textId="77777777" w:rsidTr="00B7523D">
        <w:tc>
          <w:tcPr>
            <w:tcW w:w="4535" w:type="dxa"/>
            <w:shd w:val="clear" w:color="auto" w:fill="auto"/>
          </w:tcPr>
          <w:p w14:paraId="5C44541C" w14:textId="77777777" w:rsidR="006919E3" w:rsidRPr="00CA7D85" w:rsidRDefault="006919E3" w:rsidP="00B7523D">
            <w:pPr>
              <w:pStyle w:val="TAL"/>
              <w:rPr>
                <w:lang w:eastAsia="en-US"/>
              </w:rPr>
            </w:pPr>
            <w:r w:rsidRPr="00CA7D85">
              <w:rPr>
                <w:lang w:eastAsia="en-US"/>
              </w:rPr>
              <w:t>MeasObjectNR ::= SEQUENCE {</w:t>
            </w:r>
          </w:p>
        </w:tc>
        <w:tc>
          <w:tcPr>
            <w:tcW w:w="2267" w:type="dxa"/>
            <w:shd w:val="clear" w:color="auto" w:fill="auto"/>
          </w:tcPr>
          <w:p w14:paraId="445BA597" w14:textId="77777777" w:rsidR="006919E3" w:rsidRPr="00CA7D85" w:rsidRDefault="006919E3" w:rsidP="00B7523D">
            <w:pPr>
              <w:pStyle w:val="TAL"/>
              <w:rPr>
                <w:lang w:eastAsia="en-US"/>
              </w:rPr>
            </w:pPr>
          </w:p>
        </w:tc>
        <w:tc>
          <w:tcPr>
            <w:tcW w:w="1700" w:type="dxa"/>
            <w:shd w:val="clear" w:color="auto" w:fill="auto"/>
          </w:tcPr>
          <w:p w14:paraId="0AEC6F85" w14:textId="77777777" w:rsidR="006919E3" w:rsidRPr="00CA7D85" w:rsidRDefault="006919E3" w:rsidP="00B7523D">
            <w:pPr>
              <w:pStyle w:val="TAL"/>
              <w:rPr>
                <w:lang w:eastAsia="en-US"/>
              </w:rPr>
            </w:pPr>
          </w:p>
        </w:tc>
        <w:tc>
          <w:tcPr>
            <w:tcW w:w="1133" w:type="dxa"/>
            <w:shd w:val="clear" w:color="auto" w:fill="auto"/>
          </w:tcPr>
          <w:p w14:paraId="2B7EF6BE" w14:textId="77777777" w:rsidR="006919E3" w:rsidRPr="00CA7D85" w:rsidRDefault="006919E3" w:rsidP="00B7523D">
            <w:pPr>
              <w:pStyle w:val="TAL"/>
              <w:rPr>
                <w:lang w:eastAsia="en-US"/>
              </w:rPr>
            </w:pPr>
          </w:p>
        </w:tc>
      </w:tr>
      <w:tr w:rsidR="006919E3" w:rsidRPr="00CA7D85" w14:paraId="03B343F6" w14:textId="77777777" w:rsidTr="00B7523D">
        <w:tc>
          <w:tcPr>
            <w:tcW w:w="4535" w:type="dxa"/>
            <w:shd w:val="clear" w:color="auto" w:fill="auto"/>
          </w:tcPr>
          <w:p w14:paraId="04D8606C" w14:textId="77777777" w:rsidR="006919E3" w:rsidRPr="00CA7D85" w:rsidRDefault="006919E3" w:rsidP="00B7523D">
            <w:pPr>
              <w:pStyle w:val="TAL"/>
              <w:rPr>
                <w:lang w:eastAsia="en-US"/>
              </w:rPr>
            </w:pPr>
            <w:r w:rsidRPr="00CA7D85">
              <w:rPr>
                <w:lang w:eastAsia="en-US"/>
              </w:rPr>
              <w:t xml:space="preserve">  ssbFrequency</w:t>
            </w:r>
          </w:p>
        </w:tc>
        <w:tc>
          <w:tcPr>
            <w:tcW w:w="2267" w:type="dxa"/>
            <w:shd w:val="clear" w:color="auto" w:fill="auto"/>
          </w:tcPr>
          <w:p w14:paraId="7BF7C0D5" w14:textId="77777777" w:rsidR="006919E3" w:rsidRPr="00CA7D85" w:rsidRDefault="006919E3" w:rsidP="00B7523D">
            <w:pPr>
              <w:pStyle w:val="TAL"/>
              <w:rPr>
                <w:lang w:eastAsia="en-US"/>
              </w:rPr>
            </w:pPr>
            <w:r w:rsidRPr="00CA7D85">
              <w:t xml:space="preserve">Downlink ARFCN of </w:t>
            </w:r>
            <w:r w:rsidRPr="00CA7D85">
              <w:rPr>
                <w:lang w:eastAsia="en-US"/>
              </w:rPr>
              <w:t>NR cell 1 SSB</w:t>
            </w:r>
          </w:p>
        </w:tc>
        <w:tc>
          <w:tcPr>
            <w:tcW w:w="1700" w:type="dxa"/>
            <w:shd w:val="clear" w:color="auto" w:fill="auto"/>
          </w:tcPr>
          <w:p w14:paraId="6AADB505" w14:textId="77777777" w:rsidR="006919E3" w:rsidRPr="00CA7D85" w:rsidRDefault="006919E3" w:rsidP="00B7523D">
            <w:pPr>
              <w:pStyle w:val="TAL"/>
              <w:rPr>
                <w:lang w:eastAsia="en-US"/>
              </w:rPr>
            </w:pPr>
          </w:p>
        </w:tc>
        <w:tc>
          <w:tcPr>
            <w:tcW w:w="1133" w:type="dxa"/>
            <w:shd w:val="clear" w:color="auto" w:fill="auto"/>
          </w:tcPr>
          <w:p w14:paraId="25067495" w14:textId="77777777" w:rsidR="006919E3" w:rsidRPr="00CA7D85" w:rsidRDefault="006919E3" w:rsidP="00B7523D">
            <w:pPr>
              <w:pStyle w:val="TAL"/>
              <w:rPr>
                <w:lang w:eastAsia="en-US"/>
              </w:rPr>
            </w:pPr>
          </w:p>
        </w:tc>
      </w:tr>
      <w:tr w:rsidR="006919E3" w:rsidRPr="00CA7D85" w14:paraId="466E1818" w14:textId="77777777" w:rsidTr="00B7523D">
        <w:tc>
          <w:tcPr>
            <w:tcW w:w="4535" w:type="dxa"/>
            <w:shd w:val="clear" w:color="auto" w:fill="auto"/>
          </w:tcPr>
          <w:p w14:paraId="0F42E0F4" w14:textId="77777777" w:rsidR="006919E3" w:rsidRPr="00CA7D85" w:rsidRDefault="006919E3" w:rsidP="00B7523D">
            <w:pPr>
              <w:pStyle w:val="TAL"/>
              <w:rPr>
                <w:lang w:eastAsia="en-US"/>
              </w:rPr>
            </w:pPr>
            <w:r w:rsidRPr="00CA7D85">
              <w:rPr>
                <w:lang w:eastAsia="en-US"/>
              </w:rPr>
              <w:t>}</w:t>
            </w:r>
          </w:p>
        </w:tc>
        <w:tc>
          <w:tcPr>
            <w:tcW w:w="2267" w:type="dxa"/>
            <w:shd w:val="clear" w:color="auto" w:fill="auto"/>
          </w:tcPr>
          <w:p w14:paraId="13BCA70B" w14:textId="77777777" w:rsidR="006919E3" w:rsidRPr="00CA7D85" w:rsidRDefault="006919E3" w:rsidP="00B7523D">
            <w:pPr>
              <w:pStyle w:val="TAL"/>
              <w:rPr>
                <w:lang w:eastAsia="en-US"/>
              </w:rPr>
            </w:pPr>
          </w:p>
        </w:tc>
        <w:tc>
          <w:tcPr>
            <w:tcW w:w="1700" w:type="dxa"/>
            <w:shd w:val="clear" w:color="auto" w:fill="auto"/>
          </w:tcPr>
          <w:p w14:paraId="4760FF87" w14:textId="77777777" w:rsidR="006919E3" w:rsidRPr="00CA7D85" w:rsidRDefault="006919E3" w:rsidP="00B7523D">
            <w:pPr>
              <w:pStyle w:val="TAL"/>
              <w:rPr>
                <w:lang w:eastAsia="en-US"/>
              </w:rPr>
            </w:pPr>
          </w:p>
        </w:tc>
        <w:tc>
          <w:tcPr>
            <w:tcW w:w="1133" w:type="dxa"/>
            <w:shd w:val="clear" w:color="auto" w:fill="auto"/>
          </w:tcPr>
          <w:p w14:paraId="6F37B029" w14:textId="77777777" w:rsidR="006919E3" w:rsidRPr="00CA7D85" w:rsidRDefault="006919E3" w:rsidP="00B7523D">
            <w:pPr>
              <w:pStyle w:val="TAL"/>
              <w:rPr>
                <w:lang w:eastAsia="en-US"/>
              </w:rPr>
            </w:pPr>
          </w:p>
        </w:tc>
      </w:tr>
    </w:tbl>
    <w:p w14:paraId="089F2CA9" w14:textId="77777777" w:rsidR="006919E3" w:rsidRPr="00CA7D85" w:rsidRDefault="006919E3" w:rsidP="006919E3">
      <w:pPr>
        <w:rPr>
          <w:rFonts w:eastAsia="Malgun Gothic"/>
        </w:rPr>
      </w:pPr>
    </w:p>
    <w:p w14:paraId="5D80FE00" w14:textId="77777777" w:rsidR="006919E3" w:rsidRPr="00CA7D85" w:rsidRDefault="006919E3" w:rsidP="006919E3">
      <w:pPr>
        <w:pStyle w:val="TH"/>
      </w:pPr>
      <w:r w:rsidRPr="00CA7D85">
        <w:t>Table 8.2.3.11.2.3.3-5: MeasObjectNR-GENERIC(</w:t>
      </w:r>
      <w:r w:rsidR="008243D3" w:rsidRPr="00CA7D85">
        <w:t>0</w:t>
      </w:r>
      <w:r w:rsidRPr="00CA7D85">
        <w:t>) (Table 8.2.3.11.2.3.3-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6919E3" w:rsidRPr="00CA7D85" w14:paraId="7EBE8E11" w14:textId="77777777" w:rsidTr="00B7523D">
        <w:tc>
          <w:tcPr>
            <w:tcW w:w="9635" w:type="dxa"/>
            <w:gridSpan w:val="4"/>
            <w:shd w:val="clear" w:color="auto" w:fill="auto"/>
          </w:tcPr>
          <w:p w14:paraId="389D1F17" w14:textId="2705D8DF" w:rsidR="006919E3" w:rsidRPr="00CA7D85" w:rsidRDefault="001953B5" w:rsidP="00B7523D">
            <w:pPr>
              <w:pStyle w:val="TAL"/>
              <w:rPr>
                <w:lang w:eastAsia="en-US"/>
              </w:rPr>
            </w:pPr>
            <w:r w:rsidRPr="00CA7D85">
              <w:rPr>
                <w:lang w:eastAsia="en-US"/>
              </w:rPr>
              <w:t>Derivation Path: TS 38.5</w:t>
            </w:r>
            <w:r w:rsidR="006919E3" w:rsidRPr="00CA7D85">
              <w:rPr>
                <w:lang w:eastAsia="en-US"/>
              </w:rPr>
              <w:t xml:space="preserve">08-1 [4], Table </w:t>
            </w:r>
            <w:r w:rsidR="00CC07C5" w:rsidRPr="00CA7D85">
              <w:rPr>
                <w:lang w:eastAsia="en-US"/>
              </w:rPr>
              <w:t>4.6.3-76</w:t>
            </w:r>
          </w:p>
        </w:tc>
      </w:tr>
      <w:tr w:rsidR="006919E3" w:rsidRPr="00CA7D85" w14:paraId="5E800CCA" w14:textId="77777777" w:rsidTr="00B7523D">
        <w:tc>
          <w:tcPr>
            <w:tcW w:w="4535" w:type="dxa"/>
            <w:shd w:val="clear" w:color="auto" w:fill="auto"/>
          </w:tcPr>
          <w:p w14:paraId="6F5D24C6" w14:textId="77777777" w:rsidR="006919E3" w:rsidRPr="00CA7D85" w:rsidRDefault="006919E3" w:rsidP="00B7523D">
            <w:pPr>
              <w:pStyle w:val="TAH"/>
              <w:rPr>
                <w:lang w:eastAsia="en-US"/>
              </w:rPr>
            </w:pPr>
            <w:r w:rsidRPr="00CA7D85">
              <w:rPr>
                <w:lang w:eastAsia="en-US"/>
              </w:rPr>
              <w:t>Information Element</w:t>
            </w:r>
          </w:p>
        </w:tc>
        <w:tc>
          <w:tcPr>
            <w:tcW w:w="2267" w:type="dxa"/>
            <w:shd w:val="clear" w:color="auto" w:fill="auto"/>
          </w:tcPr>
          <w:p w14:paraId="6358B0D8" w14:textId="77777777" w:rsidR="006919E3" w:rsidRPr="00CA7D85" w:rsidRDefault="006919E3" w:rsidP="00B7523D">
            <w:pPr>
              <w:pStyle w:val="TAH"/>
              <w:rPr>
                <w:lang w:eastAsia="en-US"/>
              </w:rPr>
            </w:pPr>
            <w:r w:rsidRPr="00CA7D85">
              <w:rPr>
                <w:lang w:eastAsia="en-US"/>
              </w:rPr>
              <w:t>Value/remark</w:t>
            </w:r>
          </w:p>
        </w:tc>
        <w:tc>
          <w:tcPr>
            <w:tcW w:w="1700" w:type="dxa"/>
            <w:shd w:val="clear" w:color="auto" w:fill="auto"/>
          </w:tcPr>
          <w:p w14:paraId="5C85447B" w14:textId="77777777" w:rsidR="006919E3" w:rsidRPr="00CA7D85" w:rsidRDefault="006919E3" w:rsidP="00B7523D">
            <w:pPr>
              <w:pStyle w:val="TAH"/>
              <w:rPr>
                <w:lang w:eastAsia="en-US"/>
              </w:rPr>
            </w:pPr>
            <w:r w:rsidRPr="00CA7D85">
              <w:rPr>
                <w:lang w:eastAsia="en-US"/>
              </w:rPr>
              <w:t>Comment</w:t>
            </w:r>
          </w:p>
        </w:tc>
        <w:tc>
          <w:tcPr>
            <w:tcW w:w="1133" w:type="dxa"/>
            <w:shd w:val="clear" w:color="auto" w:fill="auto"/>
          </w:tcPr>
          <w:p w14:paraId="7FA0FFBE" w14:textId="77777777" w:rsidR="006919E3" w:rsidRPr="00CA7D85" w:rsidRDefault="006919E3" w:rsidP="00B7523D">
            <w:pPr>
              <w:pStyle w:val="TAH"/>
              <w:rPr>
                <w:lang w:eastAsia="en-US"/>
              </w:rPr>
            </w:pPr>
            <w:r w:rsidRPr="00CA7D85">
              <w:rPr>
                <w:lang w:eastAsia="en-US"/>
              </w:rPr>
              <w:t>Condition</w:t>
            </w:r>
          </w:p>
        </w:tc>
      </w:tr>
      <w:tr w:rsidR="006919E3" w:rsidRPr="00CA7D85" w14:paraId="1C73AF58" w14:textId="77777777" w:rsidTr="00B7523D">
        <w:tc>
          <w:tcPr>
            <w:tcW w:w="4535" w:type="dxa"/>
            <w:shd w:val="clear" w:color="auto" w:fill="auto"/>
          </w:tcPr>
          <w:p w14:paraId="71778975" w14:textId="77777777" w:rsidR="006919E3" w:rsidRPr="00CA7D85" w:rsidRDefault="006919E3" w:rsidP="00B7523D">
            <w:pPr>
              <w:pStyle w:val="TAL"/>
              <w:rPr>
                <w:lang w:eastAsia="en-US"/>
              </w:rPr>
            </w:pPr>
            <w:r w:rsidRPr="00CA7D85">
              <w:rPr>
                <w:lang w:eastAsia="en-US"/>
              </w:rPr>
              <w:t>MeasObjectNR ::= SEQUENCE {</w:t>
            </w:r>
          </w:p>
        </w:tc>
        <w:tc>
          <w:tcPr>
            <w:tcW w:w="2267" w:type="dxa"/>
            <w:shd w:val="clear" w:color="auto" w:fill="auto"/>
          </w:tcPr>
          <w:p w14:paraId="11E132CF" w14:textId="77777777" w:rsidR="006919E3" w:rsidRPr="00CA7D85" w:rsidRDefault="006919E3" w:rsidP="00B7523D">
            <w:pPr>
              <w:pStyle w:val="TAL"/>
              <w:rPr>
                <w:lang w:eastAsia="en-US"/>
              </w:rPr>
            </w:pPr>
          </w:p>
        </w:tc>
        <w:tc>
          <w:tcPr>
            <w:tcW w:w="1700" w:type="dxa"/>
            <w:shd w:val="clear" w:color="auto" w:fill="auto"/>
          </w:tcPr>
          <w:p w14:paraId="0766F8DC" w14:textId="77777777" w:rsidR="006919E3" w:rsidRPr="00CA7D85" w:rsidRDefault="006919E3" w:rsidP="00B7523D">
            <w:pPr>
              <w:pStyle w:val="TAL"/>
              <w:rPr>
                <w:lang w:eastAsia="en-US"/>
              </w:rPr>
            </w:pPr>
          </w:p>
        </w:tc>
        <w:tc>
          <w:tcPr>
            <w:tcW w:w="1133" w:type="dxa"/>
            <w:shd w:val="clear" w:color="auto" w:fill="auto"/>
          </w:tcPr>
          <w:p w14:paraId="1465B23E" w14:textId="77777777" w:rsidR="006919E3" w:rsidRPr="00CA7D85" w:rsidRDefault="006919E3" w:rsidP="00B7523D">
            <w:pPr>
              <w:pStyle w:val="TAL"/>
              <w:rPr>
                <w:lang w:eastAsia="en-US"/>
              </w:rPr>
            </w:pPr>
          </w:p>
        </w:tc>
      </w:tr>
      <w:tr w:rsidR="006919E3" w:rsidRPr="00CA7D85" w14:paraId="0AF419EA" w14:textId="77777777" w:rsidTr="00B7523D">
        <w:tc>
          <w:tcPr>
            <w:tcW w:w="4535" w:type="dxa"/>
            <w:shd w:val="clear" w:color="auto" w:fill="auto"/>
          </w:tcPr>
          <w:p w14:paraId="1D1A8D00" w14:textId="77777777" w:rsidR="006919E3" w:rsidRPr="00CA7D85" w:rsidRDefault="006919E3" w:rsidP="00B7523D">
            <w:pPr>
              <w:pStyle w:val="TAL"/>
              <w:rPr>
                <w:lang w:eastAsia="en-US"/>
              </w:rPr>
            </w:pPr>
            <w:r w:rsidRPr="00CA7D85">
              <w:rPr>
                <w:lang w:eastAsia="en-US"/>
              </w:rPr>
              <w:t xml:space="preserve">  ssbFrequency</w:t>
            </w:r>
          </w:p>
        </w:tc>
        <w:tc>
          <w:tcPr>
            <w:tcW w:w="2267" w:type="dxa"/>
            <w:shd w:val="clear" w:color="auto" w:fill="auto"/>
          </w:tcPr>
          <w:p w14:paraId="1E9FFE29" w14:textId="77777777" w:rsidR="006919E3" w:rsidRPr="00CA7D85" w:rsidRDefault="006919E3" w:rsidP="00B7523D">
            <w:pPr>
              <w:pStyle w:val="TAL"/>
              <w:rPr>
                <w:lang w:eastAsia="en-US"/>
              </w:rPr>
            </w:pPr>
            <w:r w:rsidRPr="00CA7D85">
              <w:t xml:space="preserve">Downlink ARFCN of </w:t>
            </w:r>
            <w:r w:rsidRPr="00CA7D85">
              <w:rPr>
                <w:lang w:eastAsia="en-US"/>
              </w:rPr>
              <w:t>NR cell 3 SSB</w:t>
            </w:r>
          </w:p>
        </w:tc>
        <w:tc>
          <w:tcPr>
            <w:tcW w:w="1700" w:type="dxa"/>
            <w:shd w:val="clear" w:color="auto" w:fill="auto"/>
          </w:tcPr>
          <w:p w14:paraId="7AE63778" w14:textId="77777777" w:rsidR="006919E3" w:rsidRPr="00CA7D85" w:rsidRDefault="006919E3" w:rsidP="00B7523D">
            <w:pPr>
              <w:pStyle w:val="TAL"/>
              <w:rPr>
                <w:lang w:eastAsia="en-US"/>
              </w:rPr>
            </w:pPr>
          </w:p>
        </w:tc>
        <w:tc>
          <w:tcPr>
            <w:tcW w:w="1133" w:type="dxa"/>
            <w:shd w:val="clear" w:color="auto" w:fill="auto"/>
          </w:tcPr>
          <w:p w14:paraId="6CEAE8DB" w14:textId="77777777" w:rsidR="006919E3" w:rsidRPr="00CA7D85" w:rsidRDefault="006919E3" w:rsidP="00B7523D">
            <w:pPr>
              <w:pStyle w:val="TAL"/>
              <w:rPr>
                <w:lang w:eastAsia="en-US"/>
              </w:rPr>
            </w:pPr>
          </w:p>
        </w:tc>
      </w:tr>
      <w:tr w:rsidR="006919E3" w:rsidRPr="00CA7D85" w14:paraId="613A5FB6" w14:textId="77777777" w:rsidTr="00B7523D">
        <w:tc>
          <w:tcPr>
            <w:tcW w:w="4535" w:type="dxa"/>
            <w:shd w:val="clear" w:color="auto" w:fill="auto"/>
          </w:tcPr>
          <w:p w14:paraId="5192DF54" w14:textId="77777777" w:rsidR="006919E3" w:rsidRPr="00CA7D85" w:rsidRDefault="006919E3" w:rsidP="00B7523D">
            <w:pPr>
              <w:pStyle w:val="TAL"/>
              <w:rPr>
                <w:lang w:eastAsia="en-US"/>
              </w:rPr>
            </w:pPr>
            <w:r w:rsidRPr="00CA7D85">
              <w:rPr>
                <w:lang w:eastAsia="en-US"/>
              </w:rPr>
              <w:t>}</w:t>
            </w:r>
          </w:p>
        </w:tc>
        <w:tc>
          <w:tcPr>
            <w:tcW w:w="2267" w:type="dxa"/>
            <w:shd w:val="clear" w:color="auto" w:fill="auto"/>
          </w:tcPr>
          <w:p w14:paraId="0A8E71A3" w14:textId="77777777" w:rsidR="006919E3" w:rsidRPr="00CA7D85" w:rsidRDefault="006919E3" w:rsidP="00B7523D">
            <w:pPr>
              <w:pStyle w:val="TAL"/>
              <w:rPr>
                <w:lang w:eastAsia="en-US"/>
              </w:rPr>
            </w:pPr>
          </w:p>
        </w:tc>
        <w:tc>
          <w:tcPr>
            <w:tcW w:w="1700" w:type="dxa"/>
            <w:shd w:val="clear" w:color="auto" w:fill="auto"/>
          </w:tcPr>
          <w:p w14:paraId="15AA1EB5" w14:textId="77777777" w:rsidR="006919E3" w:rsidRPr="00CA7D85" w:rsidRDefault="006919E3" w:rsidP="00B7523D">
            <w:pPr>
              <w:pStyle w:val="TAL"/>
              <w:rPr>
                <w:lang w:eastAsia="en-US"/>
              </w:rPr>
            </w:pPr>
          </w:p>
        </w:tc>
        <w:tc>
          <w:tcPr>
            <w:tcW w:w="1133" w:type="dxa"/>
            <w:shd w:val="clear" w:color="auto" w:fill="auto"/>
          </w:tcPr>
          <w:p w14:paraId="3A68CAD7" w14:textId="77777777" w:rsidR="006919E3" w:rsidRPr="00CA7D85" w:rsidRDefault="006919E3" w:rsidP="00B7523D">
            <w:pPr>
              <w:pStyle w:val="TAL"/>
              <w:rPr>
                <w:lang w:eastAsia="en-US"/>
              </w:rPr>
            </w:pPr>
          </w:p>
        </w:tc>
      </w:tr>
    </w:tbl>
    <w:p w14:paraId="1776BF82" w14:textId="77777777" w:rsidR="006919E3" w:rsidRPr="00CA7D85" w:rsidRDefault="006919E3" w:rsidP="006919E3">
      <w:pPr>
        <w:rPr>
          <w:rFonts w:eastAsia="Malgun Gothic"/>
        </w:rPr>
      </w:pPr>
    </w:p>
    <w:p w14:paraId="419D9167" w14:textId="77777777" w:rsidR="006919E3" w:rsidRPr="00CA7D85" w:rsidRDefault="006919E3" w:rsidP="006919E3">
      <w:pPr>
        <w:pStyle w:val="TH"/>
      </w:pPr>
      <w:r w:rsidRPr="00CA7D85">
        <w:t>Table 8.2.3.11.2.3.3-6: ReportConfig-Periodical (Table 8.2.3.11.2.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919E3" w:rsidRPr="00CA7D85" w14:paraId="2F502FA4" w14:textId="77777777" w:rsidTr="00B7523D">
        <w:tc>
          <w:tcPr>
            <w:tcW w:w="9747" w:type="dxa"/>
            <w:gridSpan w:val="4"/>
          </w:tcPr>
          <w:p w14:paraId="54DFF894" w14:textId="72EF6236" w:rsidR="006919E3" w:rsidRPr="00CA7D85" w:rsidRDefault="001953B5" w:rsidP="00B7523D">
            <w:pPr>
              <w:pStyle w:val="TAH"/>
              <w:jc w:val="left"/>
              <w:rPr>
                <w:b w:val="0"/>
                <w:lang w:eastAsia="en-US"/>
              </w:rPr>
            </w:pPr>
            <w:r w:rsidRPr="00CA7D85">
              <w:rPr>
                <w:b w:val="0"/>
                <w:lang w:eastAsia="en-US"/>
              </w:rPr>
              <w:t>Derivation Path: TS 38.5</w:t>
            </w:r>
            <w:r w:rsidR="006919E3" w:rsidRPr="00CA7D85">
              <w:rPr>
                <w:b w:val="0"/>
                <w:lang w:eastAsia="en-US"/>
              </w:rPr>
              <w:t xml:space="preserve">08-1 [4], Table </w:t>
            </w:r>
            <w:r w:rsidR="00B63335" w:rsidRPr="00CA7D85">
              <w:rPr>
                <w:b w:val="0"/>
                <w:lang w:eastAsia="en-US"/>
              </w:rPr>
              <w:t>4.6.3-142</w:t>
            </w:r>
            <w:r w:rsidR="006919E3" w:rsidRPr="00CA7D85">
              <w:rPr>
                <w:b w:val="0"/>
                <w:lang w:eastAsia="en-US"/>
              </w:rPr>
              <w:t xml:space="preserve"> with condition Periodical</w:t>
            </w:r>
          </w:p>
        </w:tc>
      </w:tr>
      <w:tr w:rsidR="006919E3" w:rsidRPr="00CA7D85" w14:paraId="5D9AB94B" w14:textId="77777777" w:rsidTr="00B7523D">
        <w:tc>
          <w:tcPr>
            <w:tcW w:w="4535" w:type="dxa"/>
          </w:tcPr>
          <w:p w14:paraId="3240734E" w14:textId="77777777" w:rsidR="006919E3" w:rsidRPr="00CA7D85" w:rsidRDefault="006919E3" w:rsidP="00B7523D">
            <w:pPr>
              <w:pStyle w:val="TAH"/>
              <w:rPr>
                <w:lang w:eastAsia="en-US"/>
              </w:rPr>
            </w:pPr>
            <w:r w:rsidRPr="00CA7D85">
              <w:rPr>
                <w:lang w:eastAsia="en-US"/>
              </w:rPr>
              <w:t>Information Element</w:t>
            </w:r>
          </w:p>
        </w:tc>
        <w:tc>
          <w:tcPr>
            <w:tcW w:w="2267" w:type="dxa"/>
          </w:tcPr>
          <w:p w14:paraId="6D94512C" w14:textId="77777777" w:rsidR="006919E3" w:rsidRPr="00CA7D85" w:rsidRDefault="006919E3" w:rsidP="00B7523D">
            <w:pPr>
              <w:pStyle w:val="TAH"/>
              <w:rPr>
                <w:lang w:eastAsia="en-US"/>
              </w:rPr>
            </w:pPr>
            <w:r w:rsidRPr="00CA7D85">
              <w:rPr>
                <w:lang w:eastAsia="en-US"/>
              </w:rPr>
              <w:t>Value/remark</w:t>
            </w:r>
          </w:p>
        </w:tc>
        <w:tc>
          <w:tcPr>
            <w:tcW w:w="1700" w:type="dxa"/>
          </w:tcPr>
          <w:p w14:paraId="6DFAFD04" w14:textId="77777777" w:rsidR="006919E3" w:rsidRPr="00CA7D85" w:rsidRDefault="006919E3" w:rsidP="00B7523D">
            <w:pPr>
              <w:pStyle w:val="TAH"/>
              <w:rPr>
                <w:lang w:eastAsia="en-US"/>
              </w:rPr>
            </w:pPr>
            <w:r w:rsidRPr="00CA7D85">
              <w:rPr>
                <w:lang w:eastAsia="en-US"/>
              </w:rPr>
              <w:t>Comment</w:t>
            </w:r>
          </w:p>
        </w:tc>
        <w:tc>
          <w:tcPr>
            <w:tcW w:w="1245" w:type="dxa"/>
          </w:tcPr>
          <w:p w14:paraId="50C9825B" w14:textId="77777777" w:rsidR="006919E3" w:rsidRPr="00CA7D85" w:rsidRDefault="006919E3" w:rsidP="00B7523D">
            <w:pPr>
              <w:pStyle w:val="TAH"/>
              <w:rPr>
                <w:lang w:eastAsia="en-US"/>
              </w:rPr>
            </w:pPr>
            <w:r w:rsidRPr="00CA7D85">
              <w:rPr>
                <w:lang w:eastAsia="en-US"/>
              </w:rPr>
              <w:t>Condition</w:t>
            </w:r>
          </w:p>
        </w:tc>
      </w:tr>
      <w:tr w:rsidR="006919E3" w:rsidRPr="00CA7D85" w14:paraId="67048D03" w14:textId="77777777" w:rsidTr="00B7523D">
        <w:tc>
          <w:tcPr>
            <w:tcW w:w="4535" w:type="dxa"/>
          </w:tcPr>
          <w:p w14:paraId="13C36317" w14:textId="77777777" w:rsidR="006919E3" w:rsidRPr="00CA7D85" w:rsidRDefault="006919E3" w:rsidP="00B7523D">
            <w:pPr>
              <w:pStyle w:val="TAL"/>
              <w:rPr>
                <w:lang w:eastAsia="en-US"/>
              </w:rPr>
            </w:pPr>
            <w:r w:rsidRPr="00CA7D85">
              <w:rPr>
                <w:lang w:eastAsia="en-US"/>
              </w:rPr>
              <w:t xml:space="preserve">ReportConfigNR::= </w:t>
            </w:r>
            <w:r w:rsidRPr="00CA7D85">
              <w:rPr>
                <w:snapToGrid w:val="0"/>
                <w:lang w:eastAsia="en-US"/>
              </w:rPr>
              <w:t xml:space="preserve">SEQUENCE </w:t>
            </w:r>
            <w:r w:rsidRPr="00CA7D85">
              <w:rPr>
                <w:lang w:eastAsia="en-US"/>
              </w:rPr>
              <w:t>{</w:t>
            </w:r>
          </w:p>
        </w:tc>
        <w:tc>
          <w:tcPr>
            <w:tcW w:w="2267" w:type="dxa"/>
          </w:tcPr>
          <w:p w14:paraId="49BD31F6" w14:textId="77777777" w:rsidR="006919E3" w:rsidRPr="00CA7D85" w:rsidRDefault="006919E3" w:rsidP="00B7523D">
            <w:pPr>
              <w:pStyle w:val="TAL"/>
              <w:rPr>
                <w:lang w:eastAsia="en-US"/>
              </w:rPr>
            </w:pPr>
          </w:p>
        </w:tc>
        <w:tc>
          <w:tcPr>
            <w:tcW w:w="1700" w:type="dxa"/>
          </w:tcPr>
          <w:p w14:paraId="7A328494" w14:textId="77777777" w:rsidR="006919E3" w:rsidRPr="00CA7D85" w:rsidRDefault="006919E3" w:rsidP="00B7523D">
            <w:pPr>
              <w:pStyle w:val="TAL"/>
              <w:rPr>
                <w:lang w:eastAsia="en-US"/>
              </w:rPr>
            </w:pPr>
          </w:p>
        </w:tc>
        <w:tc>
          <w:tcPr>
            <w:tcW w:w="1245" w:type="dxa"/>
          </w:tcPr>
          <w:p w14:paraId="7F151647" w14:textId="77777777" w:rsidR="006919E3" w:rsidRPr="00CA7D85" w:rsidRDefault="006919E3" w:rsidP="00B7523D">
            <w:pPr>
              <w:pStyle w:val="TAL"/>
              <w:rPr>
                <w:lang w:eastAsia="en-US"/>
              </w:rPr>
            </w:pPr>
          </w:p>
        </w:tc>
      </w:tr>
      <w:tr w:rsidR="006919E3" w:rsidRPr="00CA7D85" w14:paraId="54B6DBA5" w14:textId="77777777" w:rsidTr="00B7523D">
        <w:tc>
          <w:tcPr>
            <w:tcW w:w="4535" w:type="dxa"/>
          </w:tcPr>
          <w:p w14:paraId="34A2A999" w14:textId="77777777" w:rsidR="006919E3" w:rsidRPr="00CA7D85" w:rsidRDefault="006919E3" w:rsidP="00B7523D">
            <w:pPr>
              <w:pStyle w:val="TAL"/>
              <w:rPr>
                <w:lang w:eastAsia="en-US"/>
              </w:rPr>
            </w:pPr>
            <w:r w:rsidRPr="00CA7D85">
              <w:rPr>
                <w:lang w:eastAsia="en-US"/>
              </w:rPr>
              <w:t xml:space="preserve">  reportType CHOICE {</w:t>
            </w:r>
          </w:p>
        </w:tc>
        <w:tc>
          <w:tcPr>
            <w:tcW w:w="2267" w:type="dxa"/>
          </w:tcPr>
          <w:p w14:paraId="5F510F92" w14:textId="77777777" w:rsidR="006919E3" w:rsidRPr="00CA7D85" w:rsidRDefault="006919E3" w:rsidP="00B7523D">
            <w:pPr>
              <w:pStyle w:val="TAL"/>
              <w:rPr>
                <w:lang w:eastAsia="en-US"/>
              </w:rPr>
            </w:pPr>
          </w:p>
        </w:tc>
        <w:tc>
          <w:tcPr>
            <w:tcW w:w="1700" w:type="dxa"/>
          </w:tcPr>
          <w:p w14:paraId="43CF4EB2" w14:textId="77777777" w:rsidR="006919E3" w:rsidRPr="00CA7D85" w:rsidRDefault="006919E3" w:rsidP="00B7523D">
            <w:pPr>
              <w:pStyle w:val="TAL"/>
              <w:rPr>
                <w:lang w:eastAsia="en-US"/>
              </w:rPr>
            </w:pPr>
          </w:p>
        </w:tc>
        <w:tc>
          <w:tcPr>
            <w:tcW w:w="1245" w:type="dxa"/>
          </w:tcPr>
          <w:p w14:paraId="030AE9C5" w14:textId="77777777" w:rsidR="006919E3" w:rsidRPr="00CA7D85" w:rsidRDefault="006919E3" w:rsidP="00B7523D">
            <w:pPr>
              <w:pStyle w:val="TAL"/>
              <w:rPr>
                <w:lang w:eastAsia="en-US"/>
              </w:rPr>
            </w:pPr>
          </w:p>
        </w:tc>
      </w:tr>
      <w:tr w:rsidR="006919E3" w:rsidRPr="00CA7D85" w14:paraId="33F04A61" w14:textId="77777777" w:rsidTr="00B7523D">
        <w:tc>
          <w:tcPr>
            <w:tcW w:w="4535" w:type="dxa"/>
            <w:tcBorders>
              <w:top w:val="single" w:sz="4" w:space="0" w:color="auto"/>
              <w:left w:val="single" w:sz="4" w:space="0" w:color="auto"/>
              <w:bottom w:val="single" w:sz="4" w:space="0" w:color="auto"/>
              <w:right w:val="single" w:sz="4" w:space="0" w:color="auto"/>
            </w:tcBorders>
          </w:tcPr>
          <w:p w14:paraId="061521D0" w14:textId="77777777" w:rsidR="006919E3" w:rsidRPr="00CA7D85" w:rsidRDefault="006919E3" w:rsidP="00B7523D">
            <w:pPr>
              <w:pStyle w:val="TAL"/>
              <w:rPr>
                <w:lang w:eastAsia="en-US"/>
              </w:rPr>
            </w:pPr>
            <w:r w:rsidRPr="00CA7D85">
              <w:rPr>
                <w:lang w:eastAsia="en-US"/>
              </w:rPr>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73BEDD02" w14:textId="77777777" w:rsidR="006919E3" w:rsidRPr="00CA7D85" w:rsidRDefault="006919E3"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319B9F" w14:textId="77777777" w:rsidR="006919E3" w:rsidRPr="00CA7D85" w:rsidRDefault="006919E3"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62C1362" w14:textId="77777777" w:rsidR="006919E3" w:rsidRPr="00CA7D85" w:rsidRDefault="006919E3" w:rsidP="00B7523D">
            <w:pPr>
              <w:pStyle w:val="TAL"/>
              <w:rPr>
                <w:lang w:eastAsia="en-US"/>
              </w:rPr>
            </w:pPr>
          </w:p>
        </w:tc>
      </w:tr>
      <w:tr w:rsidR="006919E3" w:rsidRPr="00CA7D85" w14:paraId="78684525" w14:textId="77777777" w:rsidTr="00B7523D">
        <w:tc>
          <w:tcPr>
            <w:tcW w:w="4535" w:type="dxa"/>
            <w:tcBorders>
              <w:top w:val="single" w:sz="4" w:space="0" w:color="auto"/>
              <w:left w:val="single" w:sz="4" w:space="0" w:color="auto"/>
              <w:bottom w:val="single" w:sz="4" w:space="0" w:color="auto"/>
              <w:right w:val="single" w:sz="4" w:space="0" w:color="auto"/>
            </w:tcBorders>
          </w:tcPr>
          <w:p w14:paraId="2462326C" w14:textId="77777777" w:rsidR="006919E3" w:rsidRPr="00CA7D85" w:rsidRDefault="006919E3" w:rsidP="00B7523D">
            <w:pPr>
              <w:pStyle w:val="TAL"/>
              <w:rPr>
                <w:lang w:eastAsia="en-US"/>
              </w:rPr>
            </w:pPr>
            <w:r w:rsidRPr="00CA7D85">
              <w:rPr>
                <w:lang w:eastAsia="en-US"/>
              </w:rPr>
              <w:t xml:space="preserve">      reportQuantityCell SEQUENCE {</w:t>
            </w:r>
          </w:p>
        </w:tc>
        <w:tc>
          <w:tcPr>
            <w:tcW w:w="2267" w:type="dxa"/>
            <w:tcBorders>
              <w:top w:val="single" w:sz="4" w:space="0" w:color="auto"/>
              <w:left w:val="single" w:sz="4" w:space="0" w:color="auto"/>
              <w:bottom w:val="single" w:sz="4" w:space="0" w:color="auto"/>
              <w:right w:val="single" w:sz="4" w:space="0" w:color="auto"/>
            </w:tcBorders>
          </w:tcPr>
          <w:p w14:paraId="66352223" w14:textId="77777777" w:rsidR="006919E3" w:rsidRPr="00CA7D85" w:rsidRDefault="006919E3"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F6B8ECE" w14:textId="77777777" w:rsidR="006919E3" w:rsidRPr="00CA7D85" w:rsidRDefault="006919E3"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C523280" w14:textId="77777777" w:rsidR="006919E3" w:rsidRPr="00CA7D85" w:rsidRDefault="006919E3" w:rsidP="00B7523D">
            <w:pPr>
              <w:pStyle w:val="TAL"/>
              <w:rPr>
                <w:lang w:eastAsia="en-US"/>
              </w:rPr>
            </w:pPr>
          </w:p>
        </w:tc>
      </w:tr>
      <w:tr w:rsidR="006919E3" w:rsidRPr="00CA7D85" w14:paraId="35BE0C02" w14:textId="77777777" w:rsidTr="00B7523D">
        <w:tc>
          <w:tcPr>
            <w:tcW w:w="4535" w:type="dxa"/>
            <w:tcBorders>
              <w:top w:val="single" w:sz="4" w:space="0" w:color="auto"/>
              <w:left w:val="single" w:sz="4" w:space="0" w:color="auto"/>
              <w:bottom w:val="single" w:sz="4" w:space="0" w:color="auto"/>
              <w:right w:val="single" w:sz="4" w:space="0" w:color="auto"/>
            </w:tcBorders>
          </w:tcPr>
          <w:p w14:paraId="533184F7" w14:textId="77777777" w:rsidR="006919E3" w:rsidRPr="00CA7D85" w:rsidRDefault="006919E3" w:rsidP="00B7523D">
            <w:pPr>
              <w:pStyle w:val="TAL"/>
              <w:rPr>
                <w:lang w:eastAsia="en-US"/>
              </w:rPr>
            </w:pPr>
            <w:r w:rsidRPr="00CA7D85">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tcPr>
          <w:p w14:paraId="2DC6E08E" w14:textId="77777777" w:rsidR="006919E3" w:rsidRPr="00CA7D85" w:rsidRDefault="006919E3" w:rsidP="00B7523D">
            <w:pPr>
              <w:pStyle w:val="TAL"/>
            </w:pPr>
            <w:r w:rsidRPr="00CA7D85">
              <w:rPr>
                <w:lang w:eastAsia="en-US"/>
              </w:rPr>
              <w:t>true</w:t>
            </w:r>
          </w:p>
        </w:tc>
        <w:tc>
          <w:tcPr>
            <w:tcW w:w="1700" w:type="dxa"/>
            <w:tcBorders>
              <w:top w:val="single" w:sz="4" w:space="0" w:color="auto"/>
              <w:left w:val="single" w:sz="4" w:space="0" w:color="auto"/>
              <w:bottom w:val="single" w:sz="4" w:space="0" w:color="auto"/>
              <w:right w:val="single" w:sz="4" w:space="0" w:color="auto"/>
            </w:tcBorders>
          </w:tcPr>
          <w:p w14:paraId="41A185D9" w14:textId="77777777" w:rsidR="006919E3" w:rsidRPr="00CA7D85" w:rsidRDefault="006919E3"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C989CA3" w14:textId="77777777" w:rsidR="006919E3" w:rsidRPr="00CA7D85" w:rsidRDefault="006919E3" w:rsidP="00B7523D">
            <w:pPr>
              <w:pStyle w:val="TAL"/>
              <w:rPr>
                <w:lang w:eastAsia="en-US"/>
              </w:rPr>
            </w:pPr>
          </w:p>
        </w:tc>
      </w:tr>
      <w:tr w:rsidR="006919E3" w:rsidRPr="00CA7D85" w14:paraId="0B3D48D0" w14:textId="77777777" w:rsidTr="00B7523D">
        <w:tc>
          <w:tcPr>
            <w:tcW w:w="4535" w:type="dxa"/>
            <w:tcBorders>
              <w:top w:val="single" w:sz="4" w:space="0" w:color="auto"/>
              <w:left w:val="single" w:sz="4" w:space="0" w:color="auto"/>
              <w:bottom w:val="single" w:sz="4" w:space="0" w:color="auto"/>
              <w:right w:val="single" w:sz="4" w:space="0" w:color="auto"/>
            </w:tcBorders>
          </w:tcPr>
          <w:p w14:paraId="56DF66B1" w14:textId="77777777" w:rsidR="006919E3" w:rsidRPr="00CA7D85" w:rsidRDefault="006919E3" w:rsidP="00B7523D">
            <w:pPr>
              <w:pStyle w:val="TAL"/>
              <w:rPr>
                <w:lang w:eastAsia="en-US"/>
              </w:rPr>
            </w:pPr>
            <w:r w:rsidRPr="00CA7D85">
              <w:rPr>
                <w:lang w:eastAsia="en-US"/>
              </w:rPr>
              <w:t xml:space="preserve">        rsrq</w:t>
            </w:r>
          </w:p>
        </w:tc>
        <w:tc>
          <w:tcPr>
            <w:tcW w:w="2267" w:type="dxa"/>
            <w:tcBorders>
              <w:top w:val="single" w:sz="4" w:space="0" w:color="auto"/>
              <w:left w:val="single" w:sz="4" w:space="0" w:color="auto"/>
              <w:bottom w:val="single" w:sz="4" w:space="0" w:color="auto"/>
              <w:right w:val="single" w:sz="4" w:space="0" w:color="auto"/>
            </w:tcBorders>
          </w:tcPr>
          <w:p w14:paraId="53737675" w14:textId="77777777" w:rsidR="006919E3" w:rsidRPr="00CA7D85" w:rsidRDefault="006919E3" w:rsidP="00B7523D">
            <w:pPr>
              <w:pStyle w:val="TAL"/>
            </w:pPr>
            <w:r w:rsidRPr="00CA7D85">
              <w:rPr>
                <w:lang w:eastAsia="en-US"/>
              </w:rPr>
              <w:t>true</w:t>
            </w:r>
          </w:p>
        </w:tc>
        <w:tc>
          <w:tcPr>
            <w:tcW w:w="1700" w:type="dxa"/>
            <w:tcBorders>
              <w:top w:val="single" w:sz="4" w:space="0" w:color="auto"/>
              <w:left w:val="single" w:sz="4" w:space="0" w:color="auto"/>
              <w:bottom w:val="single" w:sz="4" w:space="0" w:color="auto"/>
              <w:right w:val="single" w:sz="4" w:space="0" w:color="auto"/>
            </w:tcBorders>
          </w:tcPr>
          <w:p w14:paraId="0F943E66" w14:textId="77777777" w:rsidR="006919E3" w:rsidRPr="00CA7D85" w:rsidRDefault="006919E3"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52A8501" w14:textId="77777777" w:rsidR="006919E3" w:rsidRPr="00CA7D85" w:rsidRDefault="006919E3" w:rsidP="00B7523D">
            <w:pPr>
              <w:pStyle w:val="TAL"/>
              <w:rPr>
                <w:lang w:eastAsia="en-US"/>
              </w:rPr>
            </w:pPr>
          </w:p>
        </w:tc>
      </w:tr>
      <w:tr w:rsidR="006919E3" w:rsidRPr="00CA7D85" w14:paraId="055D0CA1" w14:textId="77777777" w:rsidTr="00B7523D">
        <w:tc>
          <w:tcPr>
            <w:tcW w:w="4535" w:type="dxa"/>
            <w:tcBorders>
              <w:top w:val="single" w:sz="4" w:space="0" w:color="auto"/>
              <w:left w:val="single" w:sz="4" w:space="0" w:color="auto"/>
              <w:bottom w:val="single" w:sz="4" w:space="0" w:color="auto"/>
              <w:right w:val="single" w:sz="4" w:space="0" w:color="auto"/>
            </w:tcBorders>
          </w:tcPr>
          <w:p w14:paraId="491F180C" w14:textId="77777777" w:rsidR="006919E3" w:rsidRPr="00CA7D85" w:rsidRDefault="006919E3" w:rsidP="00B7523D">
            <w:pPr>
              <w:pStyle w:val="TAL"/>
              <w:rPr>
                <w:lang w:eastAsia="en-US"/>
              </w:rPr>
            </w:pPr>
            <w:r w:rsidRPr="00CA7D85">
              <w:rPr>
                <w:lang w:eastAsia="en-US"/>
              </w:rPr>
              <w:t xml:space="preserve">        sinr</w:t>
            </w:r>
          </w:p>
        </w:tc>
        <w:tc>
          <w:tcPr>
            <w:tcW w:w="2267" w:type="dxa"/>
            <w:tcBorders>
              <w:top w:val="single" w:sz="4" w:space="0" w:color="auto"/>
              <w:left w:val="single" w:sz="4" w:space="0" w:color="auto"/>
              <w:bottom w:val="single" w:sz="4" w:space="0" w:color="auto"/>
              <w:right w:val="single" w:sz="4" w:space="0" w:color="auto"/>
            </w:tcBorders>
          </w:tcPr>
          <w:p w14:paraId="48EA5EF3" w14:textId="77777777" w:rsidR="006919E3" w:rsidRPr="00CA7D85" w:rsidRDefault="004E3EE8" w:rsidP="00B7523D">
            <w:pPr>
              <w:pStyle w:val="TAL"/>
            </w:pPr>
            <w:r w:rsidRPr="00CA7D85">
              <w:t>false</w:t>
            </w:r>
          </w:p>
        </w:tc>
        <w:tc>
          <w:tcPr>
            <w:tcW w:w="1700" w:type="dxa"/>
            <w:tcBorders>
              <w:top w:val="single" w:sz="4" w:space="0" w:color="auto"/>
              <w:left w:val="single" w:sz="4" w:space="0" w:color="auto"/>
              <w:bottom w:val="single" w:sz="4" w:space="0" w:color="auto"/>
              <w:right w:val="single" w:sz="4" w:space="0" w:color="auto"/>
            </w:tcBorders>
          </w:tcPr>
          <w:p w14:paraId="62495AE7" w14:textId="77777777" w:rsidR="006919E3" w:rsidRPr="00CA7D85" w:rsidRDefault="006919E3"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3314CD3" w14:textId="77777777" w:rsidR="006919E3" w:rsidRPr="00CA7D85" w:rsidRDefault="006919E3" w:rsidP="00B7523D">
            <w:pPr>
              <w:pStyle w:val="TAL"/>
              <w:rPr>
                <w:lang w:eastAsia="en-US"/>
              </w:rPr>
            </w:pPr>
          </w:p>
        </w:tc>
      </w:tr>
      <w:tr w:rsidR="006919E3" w:rsidRPr="00CA7D85" w14:paraId="69470479" w14:textId="77777777" w:rsidTr="00B7523D">
        <w:tc>
          <w:tcPr>
            <w:tcW w:w="4535" w:type="dxa"/>
            <w:tcBorders>
              <w:top w:val="single" w:sz="4" w:space="0" w:color="auto"/>
              <w:left w:val="single" w:sz="4" w:space="0" w:color="auto"/>
              <w:bottom w:val="single" w:sz="4" w:space="0" w:color="auto"/>
              <w:right w:val="single" w:sz="4" w:space="0" w:color="auto"/>
            </w:tcBorders>
          </w:tcPr>
          <w:p w14:paraId="5DBA2506" w14:textId="77777777" w:rsidR="006919E3" w:rsidRPr="00CA7D85" w:rsidRDefault="006919E3" w:rsidP="00B7523D">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92B3B49" w14:textId="77777777" w:rsidR="006919E3" w:rsidRPr="00CA7D85" w:rsidRDefault="006919E3" w:rsidP="00B7523D">
            <w:pPr>
              <w:pStyle w:val="TAL"/>
            </w:pPr>
          </w:p>
        </w:tc>
        <w:tc>
          <w:tcPr>
            <w:tcW w:w="1700" w:type="dxa"/>
            <w:tcBorders>
              <w:top w:val="single" w:sz="4" w:space="0" w:color="auto"/>
              <w:left w:val="single" w:sz="4" w:space="0" w:color="auto"/>
              <w:bottom w:val="single" w:sz="4" w:space="0" w:color="auto"/>
              <w:right w:val="single" w:sz="4" w:space="0" w:color="auto"/>
            </w:tcBorders>
          </w:tcPr>
          <w:p w14:paraId="1A8E2CC6" w14:textId="77777777" w:rsidR="006919E3" w:rsidRPr="00CA7D85" w:rsidRDefault="006919E3"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B5865D2" w14:textId="77777777" w:rsidR="006919E3" w:rsidRPr="00CA7D85" w:rsidRDefault="006919E3" w:rsidP="00B7523D">
            <w:pPr>
              <w:pStyle w:val="TAL"/>
              <w:rPr>
                <w:lang w:eastAsia="en-US"/>
              </w:rPr>
            </w:pPr>
          </w:p>
        </w:tc>
      </w:tr>
      <w:tr w:rsidR="006919E3" w:rsidRPr="00CA7D85" w14:paraId="1304CAE0" w14:textId="77777777" w:rsidTr="00B7523D">
        <w:tc>
          <w:tcPr>
            <w:tcW w:w="4535" w:type="dxa"/>
            <w:tcBorders>
              <w:top w:val="single" w:sz="4" w:space="0" w:color="auto"/>
              <w:left w:val="single" w:sz="4" w:space="0" w:color="auto"/>
              <w:bottom w:val="single" w:sz="4" w:space="0" w:color="auto"/>
              <w:right w:val="single" w:sz="4" w:space="0" w:color="auto"/>
            </w:tcBorders>
          </w:tcPr>
          <w:p w14:paraId="64839855" w14:textId="77777777" w:rsidR="006919E3" w:rsidRPr="00CA7D85" w:rsidRDefault="006919E3" w:rsidP="00B7523D">
            <w:pPr>
              <w:pStyle w:val="TAL"/>
              <w:rPr>
                <w:lang w:eastAsia="en-US"/>
              </w:rPr>
            </w:pPr>
            <w:r w:rsidRPr="00CA7D85">
              <w:rPr>
                <w:lang w:eastAsia="en-US"/>
              </w:rPr>
              <w:t xml:space="preserve">      maxReportCells</w:t>
            </w:r>
          </w:p>
        </w:tc>
        <w:tc>
          <w:tcPr>
            <w:tcW w:w="2267" w:type="dxa"/>
            <w:tcBorders>
              <w:top w:val="single" w:sz="4" w:space="0" w:color="auto"/>
              <w:left w:val="single" w:sz="4" w:space="0" w:color="auto"/>
              <w:bottom w:val="single" w:sz="4" w:space="0" w:color="auto"/>
              <w:right w:val="single" w:sz="4" w:space="0" w:color="auto"/>
            </w:tcBorders>
          </w:tcPr>
          <w:p w14:paraId="2777D0D1" w14:textId="77777777" w:rsidR="006919E3" w:rsidRPr="00CA7D85" w:rsidRDefault="006919E3" w:rsidP="00B7523D">
            <w:pPr>
              <w:pStyle w:val="TAL"/>
              <w:rPr>
                <w:lang w:eastAsia="en-US"/>
              </w:rPr>
            </w:pPr>
            <w:r w:rsidRPr="00CA7D85">
              <w:t>1</w:t>
            </w:r>
          </w:p>
        </w:tc>
        <w:tc>
          <w:tcPr>
            <w:tcW w:w="1700" w:type="dxa"/>
            <w:tcBorders>
              <w:top w:val="single" w:sz="4" w:space="0" w:color="auto"/>
              <w:left w:val="single" w:sz="4" w:space="0" w:color="auto"/>
              <w:bottom w:val="single" w:sz="4" w:space="0" w:color="auto"/>
              <w:right w:val="single" w:sz="4" w:space="0" w:color="auto"/>
            </w:tcBorders>
          </w:tcPr>
          <w:p w14:paraId="3A92B6E5" w14:textId="77777777" w:rsidR="006919E3" w:rsidRPr="00CA7D85" w:rsidRDefault="006919E3"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97F4848" w14:textId="77777777" w:rsidR="006919E3" w:rsidRPr="00CA7D85" w:rsidRDefault="006919E3" w:rsidP="00B7523D">
            <w:pPr>
              <w:pStyle w:val="TAL"/>
              <w:rPr>
                <w:lang w:eastAsia="en-US"/>
              </w:rPr>
            </w:pPr>
          </w:p>
        </w:tc>
      </w:tr>
      <w:tr w:rsidR="006919E3" w:rsidRPr="00CA7D85" w14:paraId="26F0287C" w14:textId="77777777" w:rsidTr="00B7523D">
        <w:tc>
          <w:tcPr>
            <w:tcW w:w="4535" w:type="dxa"/>
            <w:tcBorders>
              <w:top w:val="single" w:sz="4" w:space="0" w:color="auto"/>
              <w:left w:val="single" w:sz="4" w:space="0" w:color="auto"/>
              <w:bottom w:val="single" w:sz="4" w:space="0" w:color="auto"/>
              <w:right w:val="single" w:sz="4" w:space="0" w:color="auto"/>
            </w:tcBorders>
          </w:tcPr>
          <w:p w14:paraId="39E7A940" w14:textId="77777777" w:rsidR="006919E3" w:rsidRPr="00CA7D85" w:rsidRDefault="006919E3" w:rsidP="00B7523D">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754C6BC" w14:textId="77777777" w:rsidR="006919E3" w:rsidRPr="00CA7D85" w:rsidRDefault="006919E3"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A58BC8A" w14:textId="77777777" w:rsidR="006919E3" w:rsidRPr="00CA7D85" w:rsidRDefault="006919E3"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945D459" w14:textId="77777777" w:rsidR="006919E3" w:rsidRPr="00CA7D85" w:rsidRDefault="006919E3" w:rsidP="00B7523D">
            <w:pPr>
              <w:pStyle w:val="TAL"/>
              <w:rPr>
                <w:lang w:eastAsia="en-US"/>
              </w:rPr>
            </w:pPr>
          </w:p>
        </w:tc>
      </w:tr>
      <w:tr w:rsidR="006919E3" w:rsidRPr="00CA7D85" w14:paraId="53A3CC55" w14:textId="77777777" w:rsidTr="00B7523D">
        <w:tc>
          <w:tcPr>
            <w:tcW w:w="4535" w:type="dxa"/>
            <w:tcBorders>
              <w:top w:val="single" w:sz="4" w:space="0" w:color="auto"/>
              <w:left w:val="single" w:sz="4" w:space="0" w:color="auto"/>
              <w:bottom w:val="single" w:sz="4" w:space="0" w:color="auto"/>
              <w:right w:val="single" w:sz="4" w:space="0" w:color="auto"/>
            </w:tcBorders>
          </w:tcPr>
          <w:p w14:paraId="664DE1D4" w14:textId="77777777" w:rsidR="006919E3" w:rsidRPr="00CA7D85" w:rsidRDefault="006919E3" w:rsidP="00B7523D">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4DD787A" w14:textId="77777777" w:rsidR="006919E3" w:rsidRPr="00CA7D85" w:rsidRDefault="006919E3"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63C0D4" w14:textId="77777777" w:rsidR="006919E3" w:rsidRPr="00CA7D85" w:rsidRDefault="006919E3"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E95D0E" w14:textId="77777777" w:rsidR="006919E3" w:rsidRPr="00CA7D85" w:rsidRDefault="006919E3" w:rsidP="00B7523D">
            <w:pPr>
              <w:pStyle w:val="TAL"/>
              <w:rPr>
                <w:lang w:eastAsia="en-US"/>
              </w:rPr>
            </w:pPr>
          </w:p>
        </w:tc>
      </w:tr>
      <w:tr w:rsidR="006919E3" w:rsidRPr="00CA7D85" w14:paraId="618437EC" w14:textId="77777777" w:rsidTr="00B7523D">
        <w:tc>
          <w:tcPr>
            <w:tcW w:w="4535" w:type="dxa"/>
            <w:tcBorders>
              <w:top w:val="single" w:sz="4" w:space="0" w:color="auto"/>
              <w:left w:val="single" w:sz="4" w:space="0" w:color="auto"/>
              <w:bottom w:val="single" w:sz="4" w:space="0" w:color="auto"/>
              <w:right w:val="single" w:sz="4" w:space="0" w:color="auto"/>
            </w:tcBorders>
          </w:tcPr>
          <w:p w14:paraId="4DE2C872" w14:textId="77777777" w:rsidR="006919E3" w:rsidRPr="00CA7D85" w:rsidRDefault="006919E3" w:rsidP="00B7523D">
            <w:pPr>
              <w:pStyle w:val="TAL"/>
              <w:rPr>
                <w:lang w:eastAsia="en-US"/>
              </w:rPr>
            </w:pP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030A904" w14:textId="77777777" w:rsidR="006919E3" w:rsidRPr="00CA7D85" w:rsidRDefault="006919E3"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D0ABA3" w14:textId="77777777" w:rsidR="006919E3" w:rsidRPr="00CA7D85" w:rsidRDefault="006919E3"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1555400" w14:textId="77777777" w:rsidR="006919E3" w:rsidRPr="00CA7D85" w:rsidRDefault="006919E3" w:rsidP="00B7523D">
            <w:pPr>
              <w:pStyle w:val="TAL"/>
              <w:rPr>
                <w:lang w:eastAsia="en-US"/>
              </w:rPr>
            </w:pPr>
          </w:p>
        </w:tc>
      </w:tr>
    </w:tbl>
    <w:p w14:paraId="28625438" w14:textId="77777777" w:rsidR="006919E3" w:rsidRPr="00CA7D85" w:rsidRDefault="006919E3" w:rsidP="006919E3">
      <w:pPr>
        <w:rPr>
          <w:rFonts w:eastAsia="Malgun Gothic"/>
        </w:rPr>
      </w:pPr>
    </w:p>
    <w:p w14:paraId="5F45A901" w14:textId="77777777" w:rsidR="006919E3" w:rsidRPr="00CA7D85" w:rsidRDefault="006919E3" w:rsidP="006919E3">
      <w:pPr>
        <w:pStyle w:val="TH"/>
      </w:pPr>
      <w:r w:rsidRPr="00CA7D85">
        <w:t>Table 8.2.3.11.2.3.3-7: QuantityConfig (Table 8.2.3.11.1.3.3-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6919E3" w:rsidRPr="00CA7D85" w14:paraId="339CBB84" w14:textId="77777777" w:rsidTr="00B7523D">
        <w:tc>
          <w:tcPr>
            <w:tcW w:w="9635" w:type="dxa"/>
            <w:gridSpan w:val="4"/>
            <w:shd w:val="clear" w:color="auto" w:fill="auto"/>
          </w:tcPr>
          <w:p w14:paraId="0E718234" w14:textId="2ACCD431" w:rsidR="006919E3" w:rsidRPr="00CA7D85" w:rsidRDefault="001953B5" w:rsidP="00B7523D">
            <w:pPr>
              <w:pStyle w:val="TAL"/>
              <w:rPr>
                <w:lang w:eastAsia="en-US"/>
              </w:rPr>
            </w:pPr>
            <w:r w:rsidRPr="00CA7D85">
              <w:rPr>
                <w:lang w:eastAsia="en-US"/>
              </w:rPr>
              <w:t>Derivation Path: TS 38.5</w:t>
            </w:r>
            <w:r w:rsidR="006919E3" w:rsidRPr="00CA7D85">
              <w:rPr>
                <w:lang w:eastAsia="en-US"/>
              </w:rPr>
              <w:t xml:space="preserve">08-1 [4], Table </w:t>
            </w:r>
            <w:r w:rsidR="00053975" w:rsidRPr="00CA7D85">
              <w:rPr>
                <w:lang w:eastAsia="en-US"/>
              </w:rPr>
              <w:t>4.6.3-127</w:t>
            </w:r>
          </w:p>
        </w:tc>
      </w:tr>
      <w:tr w:rsidR="006919E3" w:rsidRPr="00CA7D85" w14:paraId="4B82A619" w14:textId="77777777" w:rsidTr="00B7523D">
        <w:tc>
          <w:tcPr>
            <w:tcW w:w="4535" w:type="dxa"/>
            <w:shd w:val="clear" w:color="auto" w:fill="auto"/>
          </w:tcPr>
          <w:p w14:paraId="1ED27A64" w14:textId="77777777" w:rsidR="006919E3" w:rsidRPr="00CA7D85" w:rsidRDefault="006919E3" w:rsidP="00B7523D">
            <w:pPr>
              <w:pStyle w:val="TAH"/>
              <w:rPr>
                <w:lang w:eastAsia="en-US"/>
              </w:rPr>
            </w:pPr>
            <w:r w:rsidRPr="00CA7D85">
              <w:rPr>
                <w:lang w:eastAsia="en-US"/>
              </w:rPr>
              <w:t>Information Element</w:t>
            </w:r>
          </w:p>
        </w:tc>
        <w:tc>
          <w:tcPr>
            <w:tcW w:w="2267" w:type="dxa"/>
            <w:shd w:val="clear" w:color="auto" w:fill="auto"/>
          </w:tcPr>
          <w:p w14:paraId="0BAE1417" w14:textId="77777777" w:rsidR="006919E3" w:rsidRPr="00CA7D85" w:rsidRDefault="006919E3" w:rsidP="00B7523D">
            <w:pPr>
              <w:pStyle w:val="TAH"/>
              <w:rPr>
                <w:lang w:eastAsia="en-US"/>
              </w:rPr>
            </w:pPr>
            <w:r w:rsidRPr="00CA7D85">
              <w:rPr>
                <w:lang w:eastAsia="en-US"/>
              </w:rPr>
              <w:t>Value/remark</w:t>
            </w:r>
          </w:p>
        </w:tc>
        <w:tc>
          <w:tcPr>
            <w:tcW w:w="1700" w:type="dxa"/>
            <w:shd w:val="clear" w:color="auto" w:fill="auto"/>
          </w:tcPr>
          <w:p w14:paraId="30456DF4" w14:textId="77777777" w:rsidR="006919E3" w:rsidRPr="00CA7D85" w:rsidRDefault="006919E3" w:rsidP="00B7523D">
            <w:pPr>
              <w:pStyle w:val="TAH"/>
              <w:rPr>
                <w:lang w:eastAsia="en-US"/>
              </w:rPr>
            </w:pPr>
            <w:r w:rsidRPr="00CA7D85">
              <w:rPr>
                <w:lang w:eastAsia="en-US"/>
              </w:rPr>
              <w:t>Comment</w:t>
            </w:r>
          </w:p>
        </w:tc>
        <w:tc>
          <w:tcPr>
            <w:tcW w:w="1133" w:type="dxa"/>
            <w:shd w:val="clear" w:color="auto" w:fill="auto"/>
          </w:tcPr>
          <w:p w14:paraId="7297FAEF" w14:textId="77777777" w:rsidR="006919E3" w:rsidRPr="00CA7D85" w:rsidRDefault="006919E3" w:rsidP="00B7523D">
            <w:pPr>
              <w:pStyle w:val="TAH"/>
              <w:rPr>
                <w:lang w:eastAsia="en-US"/>
              </w:rPr>
            </w:pPr>
            <w:r w:rsidRPr="00CA7D85">
              <w:rPr>
                <w:lang w:eastAsia="en-US"/>
              </w:rPr>
              <w:t>Condition</w:t>
            </w:r>
          </w:p>
        </w:tc>
      </w:tr>
      <w:tr w:rsidR="006919E3" w:rsidRPr="00CA7D85" w14:paraId="3FB59FCC" w14:textId="77777777" w:rsidTr="00B7523D">
        <w:tc>
          <w:tcPr>
            <w:tcW w:w="4535" w:type="dxa"/>
            <w:shd w:val="clear" w:color="auto" w:fill="auto"/>
          </w:tcPr>
          <w:p w14:paraId="6E2AEFE9" w14:textId="77777777" w:rsidR="006919E3" w:rsidRPr="00CA7D85" w:rsidRDefault="006919E3" w:rsidP="00B7523D">
            <w:pPr>
              <w:pStyle w:val="TAL"/>
              <w:rPr>
                <w:lang w:eastAsia="en-US"/>
              </w:rPr>
            </w:pPr>
            <w:r w:rsidRPr="00CA7D85">
              <w:rPr>
                <w:lang w:eastAsia="en-US"/>
              </w:rPr>
              <w:t>QuantityConfig ::= SEQUENCE {</w:t>
            </w:r>
          </w:p>
        </w:tc>
        <w:tc>
          <w:tcPr>
            <w:tcW w:w="2267" w:type="dxa"/>
            <w:shd w:val="clear" w:color="auto" w:fill="auto"/>
          </w:tcPr>
          <w:p w14:paraId="0042ADE4" w14:textId="77777777" w:rsidR="006919E3" w:rsidRPr="00CA7D85" w:rsidRDefault="006919E3" w:rsidP="00B7523D">
            <w:pPr>
              <w:pStyle w:val="TAL"/>
              <w:rPr>
                <w:lang w:eastAsia="en-US"/>
              </w:rPr>
            </w:pPr>
          </w:p>
        </w:tc>
        <w:tc>
          <w:tcPr>
            <w:tcW w:w="1700" w:type="dxa"/>
            <w:shd w:val="clear" w:color="auto" w:fill="auto"/>
          </w:tcPr>
          <w:p w14:paraId="1915BB34" w14:textId="77777777" w:rsidR="006919E3" w:rsidRPr="00CA7D85" w:rsidRDefault="006919E3" w:rsidP="00B7523D">
            <w:pPr>
              <w:pStyle w:val="TAL"/>
              <w:rPr>
                <w:lang w:eastAsia="en-US"/>
              </w:rPr>
            </w:pPr>
          </w:p>
        </w:tc>
        <w:tc>
          <w:tcPr>
            <w:tcW w:w="1133" w:type="dxa"/>
            <w:shd w:val="clear" w:color="auto" w:fill="auto"/>
          </w:tcPr>
          <w:p w14:paraId="71BB7648" w14:textId="77777777" w:rsidR="006919E3" w:rsidRPr="00CA7D85" w:rsidRDefault="006919E3" w:rsidP="00B7523D">
            <w:pPr>
              <w:pStyle w:val="TAL"/>
              <w:rPr>
                <w:lang w:eastAsia="en-US"/>
              </w:rPr>
            </w:pPr>
          </w:p>
        </w:tc>
      </w:tr>
      <w:tr w:rsidR="006919E3" w:rsidRPr="00CA7D85" w14:paraId="3CB93BF5" w14:textId="77777777" w:rsidTr="00B7523D">
        <w:tc>
          <w:tcPr>
            <w:tcW w:w="4535" w:type="dxa"/>
            <w:shd w:val="clear" w:color="auto" w:fill="auto"/>
          </w:tcPr>
          <w:p w14:paraId="35C039E4" w14:textId="77777777" w:rsidR="006919E3" w:rsidRPr="00CA7D85" w:rsidRDefault="006919E3" w:rsidP="00B7523D">
            <w:pPr>
              <w:pStyle w:val="TAL"/>
              <w:rPr>
                <w:lang w:eastAsia="en-US"/>
              </w:rPr>
            </w:pPr>
            <w:r w:rsidRPr="00CA7D85">
              <w:rPr>
                <w:lang w:eastAsia="en-US"/>
              </w:rPr>
              <w:t xml:space="preserve">  quantityConfigNR-List SEQUENCE (SIZE (1..maxNrofQuantityConfig)) OF </w:t>
            </w:r>
            <w:r w:rsidR="00F111EC" w:rsidRPr="00CA7D85">
              <w:rPr>
                <w:lang w:eastAsia="en-US"/>
              </w:rPr>
              <w:t>QuantityConfigNR</w:t>
            </w:r>
            <w:r w:rsidRPr="00CA7D85">
              <w:rPr>
                <w:lang w:eastAsia="en-US"/>
              </w:rPr>
              <w:t xml:space="preserve"> {</w:t>
            </w:r>
          </w:p>
        </w:tc>
        <w:tc>
          <w:tcPr>
            <w:tcW w:w="2267" w:type="dxa"/>
            <w:shd w:val="clear" w:color="auto" w:fill="auto"/>
          </w:tcPr>
          <w:p w14:paraId="2A799F12" w14:textId="77777777" w:rsidR="006919E3" w:rsidRPr="00CA7D85" w:rsidRDefault="006919E3" w:rsidP="00B7523D">
            <w:pPr>
              <w:pStyle w:val="TAL"/>
              <w:rPr>
                <w:lang w:eastAsia="zh-CN"/>
              </w:rPr>
            </w:pPr>
            <w:r w:rsidRPr="00CA7D85">
              <w:rPr>
                <w:lang w:eastAsia="zh-CN"/>
              </w:rPr>
              <w:t>1 entry</w:t>
            </w:r>
          </w:p>
        </w:tc>
        <w:tc>
          <w:tcPr>
            <w:tcW w:w="1700" w:type="dxa"/>
            <w:shd w:val="clear" w:color="auto" w:fill="auto"/>
          </w:tcPr>
          <w:p w14:paraId="16D834B5" w14:textId="77777777" w:rsidR="006919E3" w:rsidRPr="00CA7D85" w:rsidRDefault="006919E3" w:rsidP="00B7523D">
            <w:pPr>
              <w:pStyle w:val="TAL"/>
              <w:rPr>
                <w:lang w:eastAsia="en-US"/>
              </w:rPr>
            </w:pPr>
          </w:p>
        </w:tc>
        <w:tc>
          <w:tcPr>
            <w:tcW w:w="1133" w:type="dxa"/>
            <w:shd w:val="clear" w:color="auto" w:fill="auto"/>
          </w:tcPr>
          <w:p w14:paraId="7F6ABBF2" w14:textId="77777777" w:rsidR="006919E3" w:rsidRPr="00CA7D85" w:rsidRDefault="006919E3" w:rsidP="00B7523D">
            <w:pPr>
              <w:pStyle w:val="TAL"/>
              <w:rPr>
                <w:lang w:eastAsia="en-US"/>
              </w:rPr>
            </w:pPr>
          </w:p>
        </w:tc>
      </w:tr>
      <w:tr w:rsidR="007744B6" w:rsidRPr="00CA7D85" w14:paraId="5881FE1B" w14:textId="77777777" w:rsidTr="00B7523D">
        <w:tc>
          <w:tcPr>
            <w:tcW w:w="4535" w:type="dxa"/>
            <w:shd w:val="clear" w:color="auto" w:fill="auto"/>
          </w:tcPr>
          <w:p w14:paraId="293E0863" w14:textId="77777777" w:rsidR="007744B6" w:rsidRPr="00CA7D85" w:rsidRDefault="007744B6" w:rsidP="00F111EC">
            <w:pPr>
              <w:pStyle w:val="TAL"/>
              <w:rPr>
                <w:lang w:eastAsia="en-US"/>
              </w:rPr>
            </w:pPr>
            <w:r w:rsidRPr="00CA7D85">
              <w:rPr>
                <w:lang w:eastAsia="en-US"/>
              </w:rPr>
              <w:t xml:space="preserve">    QuantityConfigNR[1] </w:t>
            </w:r>
            <w:r w:rsidRPr="00CA7D85">
              <w:rPr>
                <w:color w:val="993366"/>
              </w:rPr>
              <w:t>SEQUENCE</w:t>
            </w:r>
            <w:r w:rsidRPr="00CA7D85">
              <w:t xml:space="preserve"> {</w:t>
            </w:r>
          </w:p>
        </w:tc>
        <w:tc>
          <w:tcPr>
            <w:tcW w:w="2267" w:type="dxa"/>
            <w:shd w:val="clear" w:color="auto" w:fill="auto"/>
          </w:tcPr>
          <w:p w14:paraId="4BD48466" w14:textId="77777777" w:rsidR="007744B6" w:rsidRPr="00CA7D85" w:rsidRDefault="007744B6" w:rsidP="00F111EC">
            <w:pPr>
              <w:pStyle w:val="TAL"/>
              <w:rPr>
                <w:lang w:eastAsia="en-US"/>
              </w:rPr>
            </w:pPr>
          </w:p>
        </w:tc>
        <w:tc>
          <w:tcPr>
            <w:tcW w:w="1700" w:type="dxa"/>
            <w:shd w:val="clear" w:color="auto" w:fill="auto"/>
          </w:tcPr>
          <w:p w14:paraId="32E80D01" w14:textId="77777777" w:rsidR="007744B6" w:rsidRPr="00CA7D85" w:rsidRDefault="007744B6" w:rsidP="00F111EC">
            <w:pPr>
              <w:pStyle w:val="TAL"/>
              <w:rPr>
                <w:lang w:eastAsia="en-US"/>
              </w:rPr>
            </w:pPr>
            <w:r w:rsidRPr="00CA7D85">
              <w:rPr>
                <w:lang w:eastAsia="en-US"/>
              </w:rPr>
              <w:t>entry 1</w:t>
            </w:r>
          </w:p>
        </w:tc>
        <w:tc>
          <w:tcPr>
            <w:tcW w:w="1133" w:type="dxa"/>
            <w:shd w:val="clear" w:color="auto" w:fill="auto"/>
          </w:tcPr>
          <w:p w14:paraId="0B47B1F0" w14:textId="77777777" w:rsidR="007744B6" w:rsidRPr="00CA7D85" w:rsidRDefault="007744B6" w:rsidP="00F111EC">
            <w:pPr>
              <w:pStyle w:val="TAL"/>
              <w:rPr>
                <w:lang w:eastAsia="en-US"/>
              </w:rPr>
            </w:pPr>
          </w:p>
        </w:tc>
      </w:tr>
      <w:tr w:rsidR="00F111EC" w:rsidRPr="00CA7D85" w14:paraId="117B4F16" w14:textId="77777777" w:rsidTr="00B7523D">
        <w:tc>
          <w:tcPr>
            <w:tcW w:w="4535" w:type="dxa"/>
            <w:shd w:val="clear" w:color="auto" w:fill="auto"/>
          </w:tcPr>
          <w:p w14:paraId="0DFE3B50" w14:textId="77777777" w:rsidR="00F111EC" w:rsidRPr="00CA7D85" w:rsidRDefault="00F111EC" w:rsidP="007744B6">
            <w:pPr>
              <w:pStyle w:val="TAL"/>
              <w:rPr>
                <w:lang w:eastAsia="en-US"/>
              </w:rPr>
            </w:pPr>
            <w:r w:rsidRPr="00CA7D85">
              <w:rPr>
                <w:lang w:eastAsia="en-US"/>
              </w:rPr>
              <w:t xml:space="preserve">    </w:t>
            </w:r>
            <w:r w:rsidR="007744B6" w:rsidRPr="00CA7D85">
              <w:rPr>
                <w:lang w:eastAsia="en-US"/>
              </w:rPr>
              <w:t xml:space="preserve">  </w:t>
            </w:r>
            <w:r w:rsidRPr="00CA7D85">
              <w:rPr>
                <w:lang w:eastAsia="en-US"/>
              </w:rPr>
              <w:t>quantityConfigCell SEQUENCE {</w:t>
            </w:r>
          </w:p>
        </w:tc>
        <w:tc>
          <w:tcPr>
            <w:tcW w:w="2267" w:type="dxa"/>
            <w:shd w:val="clear" w:color="auto" w:fill="auto"/>
          </w:tcPr>
          <w:p w14:paraId="6D3615F2" w14:textId="77777777" w:rsidR="00F111EC" w:rsidRPr="00CA7D85" w:rsidRDefault="00F111EC" w:rsidP="00F111EC">
            <w:pPr>
              <w:pStyle w:val="TAL"/>
              <w:rPr>
                <w:lang w:eastAsia="en-US"/>
              </w:rPr>
            </w:pPr>
          </w:p>
        </w:tc>
        <w:tc>
          <w:tcPr>
            <w:tcW w:w="1700" w:type="dxa"/>
            <w:shd w:val="clear" w:color="auto" w:fill="auto"/>
          </w:tcPr>
          <w:p w14:paraId="4EF4D35C" w14:textId="77777777" w:rsidR="00F111EC" w:rsidRPr="00CA7D85" w:rsidRDefault="00F111EC" w:rsidP="00F111EC">
            <w:pPr>
              <w:pStyle w:val="TAL"/>
              <w:rPr>
                <w:lang w:eastAsia="en-US"/>
              </w:rPr>
            </w:pPr>
          </w:p>
        </w:tc>
        <w:tc>
          <w:tcPr>
            <w:tcW w:w="1133" w:type="dxa"/>
            <w:shd w:val="clear" w:color="auto" w:fill="auto"/>
          </w:tcPr>
          <w:p w14:paraId="215D405F" w14:textId="77777777" w:rsidR="00F111EC" w:rsidRPr="00CA7D85" w:rsidRDefault="00F111EC" w:rsidP="00F111EC">
            <w:pPr>
              <w:pStyle w:val="TAL"/>
              <w:rPr>
                <w:lang w:eastAsia="en-US"/>
              </w:rPr>
            </w:pPr>
          </w:p>
        </w:tc>
      </w:tr>
      <w:tr w:rsidR="00F111EC" w:rsidRPr="00CA7D85" w14:paraId="3C61A467" w14:textId="77777777" w:rsidTr="00B7523D">
        <w:tc>
          <w:tcPr>
            <w:tcW w:w="4535" w:type="dxa"/>
            <w:shd w:val="clear" w:color="auto" w:fill="auto"/>
          </w:tcPr>
          <w:p w14:paraId="4295B8E9" w14:textId="77777777" w:rsidR="00F111EC" w:rsidRPr="00CA7D85" w:rsidRDefault="00F111EC" w:rsidP="00F111EC">
            <w:pPr>
              <w:pStyle w:val="TAL"/>
              <w:rPr>
                <w:lang w:eastAsia="en-US"/>
              </w:rPr>
            </w:pPr>
            <w:r w:rsidRPr="00CA7D85">
              <w:rPr>
                <w:lang w:eastAsia="en-US"/>
              </w:rPr>
              <w:t xml:space="preserve">      </w:t>
            </w:r>
            <w:r w:rsidR="007744B6" w:rsidRPr="00CA7D85">
              <w:rPr>
                <w:lang w:eastAsia="en-US"/>
              </w:rPr>
              <w:t xml:space="preserve">  </w:t>
            </w:r>
            <w:r w:rsidRPr="00CA7D85">
              <w:rPr>
                <w:lang w:eastAsia="en-US"/>
              </w:rPr>
              <w:t>ssb-FilterConfig SEQUENCE {</w:t>
            </w:r>
          </w:p>
        </w:tc>
        <w:tc>
          <w:tcPr>
            <w:tcW w:w="2267" w:type="dxa"/>
            <w:shd w:val="clear" w:color="auto" w:fill="auto"/>
          </w:tcPr>
          <w:p w14:paraId="04E3AC26" w14:textId="77777777" w:rsidR="00F111EC" w:rsidRPr="00CA7D85" w:rsidRDefault="00F111EC" w:rsidP="00F111EC">
            <w:pPr>
              <w:pStyle w:val="TAL"/>
              <w:rPr>
                <w:lang w:eastAsia="en-US"/>
              </w:rPr>
            </w:pPr>
          </w:p>
        </w:tc>
        <w:tc>
          <w:tcPr>
            <w:tcW w:w="1700" w:type="dxa"/>
            <w:shd w:val="clear" w:color="auto" w:fill="auto"/>
          </w:tcPr>
          <w:p w14:paraId="2D4FD7B1" w14:textId="77777777" w:rsidR="00F111EC" w:rsidRPr="00CA7D85" w:rsidRDefault="00F111EC" w:rsidP="00F111EC">
            <w:pPr>
              <w:pStyle w:val="TAL"/>
              <w:rPr>
                <w:lang w:eastAsia="en-US"/>
              </w:rPr>
            </w:pPr>
          </w:p>
        </w:tc>
        <w:tc>
          <w:tcPr>
            <w:tcW w:w="1133" w:type="dxa"/>
            <w:shd w:val="clear" w:color="auto" w:fill="auto"/>
          </w:tcPr>
          <w:p w14:paraId="6B126961" w14:textId="77777777" w:rsidR="00F111EC" w:rsidRPr="00CA7D85" w:rsidRDefault="00F111EC" w:rsidP="00F111EC">
            <w:pPr>
              <w:pStyle w:val="TAL"/>
              <w:rPr>
                <w:lang w:eastAsia="en-US"/>
              </w:rPr>
            </w:pPr>
          </w:p>
        </w:tc>
      </w:tr>
      <w:tr w:rsidR="00F111EC" w:rsidRPr="00CA7D85" w14:paraId="62D02165" w14:textId="77777777" w:rsidTr="00B7523D">
        <w:tc>
          <w:tcPr>
            <w:tcW w:w="4535" w:type="dxa"/>
            <w:shd w:val="clear" w:color="auto" w:fill="auto"/>
          </w:tcPr>
          <w:p w14:paraId="08ECC822" w14:textId="77777777" w:rsidR="00F111EC" w:rsidRPr="00CA7D85" w:rsidRDefault="00F111EC" w:rsidP="00F111EC">
            <w:pPr>
              <w:pStyle w:val="TAL"/>
              <w:rPr>
                <w:lang w:eastAsia="en-US"/>
              </w:rPr>
            </w:pPr>
            <w:r w:rsidRPr="00CA7D85">
              <w:rPr>
                <w:lang w:eastAsia="en-US"/>
              </w:rPr>
              <w:t xml:space="preserve">        </w:t>
            </w:r>
            <w:r w:rsidR="007744B6" w:rsidRPr="00CA7D85">
              <w:rPr>
                <w:lang w:eastAsia="en-US"/>
              </w:rPr>
              <w:t xml:space="preserve">  </w:t>
            </w:r>
            <w:r w:rsidRPr="00CA7D85">
              <w:rPr>
                <w:lang w:eastAsia="en-US"/>
              </w:rPr>
              <w:t>filterCoefficientRSRP</w:t>
            </w:r>
          </w:p>
        </w:tc>
        <w:tc>
          <w:tcPr>
            <w:tcW w:w="2267" w:type="dxa"/>
            <w:shd w:val="clear" w:color="auto" w:fill="auto"/>
          </w:tcPr>
          <w:p w14:paraId="7EC6631D" w14:textId="77777777" w:rsidR="00F111EC" w:rsidRPr="00CA7D85" w:rsidRDefault="00F111EC" w:rsidP="00F111EC">
            <w:pPr>
              <w:pStyle w:val="TAL"/>
              <w:rPr>
                <w:lang w:eastAsia="zh-CN"/>
              </w:rPr>
            </w:pPr>
            <w:r w:rsidRPr="00CA7D85">
              <w:rPr>
                <w:lang w:eastAsia="zh-CN"/>
              </w:rPr>
              <w:t>fc4</w:t>
            </w:r>
          </w:p>
        </w:tc>
        <w:tc>
          <w:tcPr>
            <w:tcW w:w="1700" w:type="dxa"/>
            <w:shd w:val="clear" w:color="auto" w:fill="auto"/>
          </w:tcPr>
          <w:p w14:paraId="1BD55A88" w14:textId="77777777" w:rsidR="00F111EC" w:rsidRPr="00CA7D85" w:rsidRDefault="00F111EC" w:rsidP="00F111EC">
            <w:pPr>
              <w:pStyle w:val="TAL"/>
              <w:rPr>
                <w:lang w:eastAsia="en-US"/>
              </w:rPr>
            </w:pPr>
          </w:p>
        </w:tc>
        <w:tc>
          <w:tcPr>
            <w:tcW w:w="1133" w:type="dxa"/>
            <w:shd w:val="clear" w:color="auto" w:fill="auto"/>
          </w:tcPr>
          <w:p w14:paraId="62FEC4C8" w14:textId="77777777" w:rsidR="00F111EC" w:rsidRPr="00CA7D85" w:rsidRDefault="00F111EC" w:rsidP="00F111EC">
            <w:pPr>
              <w:pStyle w:val="TAL"/>
              <w:rPr>
                <w:lang w:eastAsia="en-US"/>
              </w:rPr>
            </w:pPr>
          </w:p>
        </w:tc>
      </w:tr>
      <w:tr w:rsidR="00F111EC" w:rsidRPr="00CA7D85" w14:paraId="4D73EFDC" w14:textId="77777777" w:rsidTr="00B7523D">
        <w:tc>
          <w:tcPr>
            <w:tcW w:w="4535" w:type="dxa"/>
            <w:shd w:val="clear" w:color="auto" w:fill="auto"/>
          </w:tcPr>
          <w:p w14:paraId="659DF961" w14:textId="77777777" w:rsidR="00F111EC" w:rsidRPr="00CA7D85" w:rsidRDefault="00F111EC" w:rsidP="00F111EC">
            <w:pPr>
              <w:pStyle w:val="TAL"/>
              <w:rPr>
                <w:lang w:eastAsia="en-US"/>
              </w:rPr>
            </w:pPr>
            <w:r w:rsidRPr="00CA7D85">
              <w:rPr>
                <w:lang w:eastAsia="en-US"/>
              </w:rPr>
              <w:t xml:space="preserve">        </w:t>
            </w:r>
            <w:r w:rsidR="007744B6" w:rsidRPr="00CA7D85">
              <w:rPr>
                <w:lang w:eastAsia="en-US"/>
              </w:rPr>
              <w:t xml:space="preserve">  </w:t>
            </w:r>
            <w:r w:rsidRPr="00CA7D85">
              <w:rPr>
                <w:lang w:eastAsia="en-US"/>
              </w:rPr>
              <w:t>filterCoefficientRSRQ</w:t>
            </w:r>
          </w:p>
        </w:tc>
        <w:tc>
          <w:tcPr>
            <w:tcW w:w="2267" w:type="dxa"/>
            <w:shd w:val="clear" w:color="auto" w:fill="auto"/>
          </w:tcPr>
          <w:p w14:paraId="7874E855" w14:textId="77777777" w:rsidR="00F111EC" w:rsidRPr="00CA7D85" w:rsidRDefault="00F111EC" w:rsidP="00F111EC">
            <w:pPr>
              <w:pStyle w:val="TAL"/>
              <w:rPr>
                <w:lang w:eastAsia="zh-CN"/>
              </w:rPr>
            </w:pPr>
            <w:r w:rsidRPr="00CA7D85">
              <w:rPr>
                <w:lang w:eastAsia="zh-CN"/>
              </w:rPr>
              <w:t>fc4</w:t>
            </w:r>
          </w:p>
        </w:tc>
        <w:tc>
          <w:tcPr>
            <w:tcW w:w="1700" w:type="dxa"/>
            <w:shd w:val="clear" w:color="auto" w:fill="auto"/>
          </w:tcPr>
          <w:p w14:paraId="38020CE0" w14:textId="77777777" w:rsidR="00F111EC" w:rsidRPr="00CA7D85" w:rsidRDefault="00F111EC" w:rsidP="00F111EC">
            <w:pPr>
              <w:pStyle w:val="TAL"/>
              <w:rPr>
                <w:lang w:eastAsia="en-US"/>
              </w:rPr>
            </w:pPr>
          </w:p>
        </w:tc>
        <w:tc>
          <w:tcPr>
            <w:tcW w:w="1133" w:type="dxa"/>
            <w:shd w:val="clear" w:color="auto" w:fill="auto"/>
          </w:tcPr>
          <w:p w14:paraId="41B4BAED" w14:textId="77777777" w:rsidR="00F111EC" w:rsidRPr="00CA7D85" w:rsidRDefault="00F111EC" w:rsidP="00F111EC">
            <w:pPr>
              <w:pStyle w:val="TAL"/>
              <w:rPr>
                <w:lang w:eastAsia="en-US"/>
              </w:rPr>
            </w:pPr>
          </w:p>
        </w:tc>
      </w:tr>
      <w:tr w:rsidR="00F111EC" w:rsidRPr="00CA7D85" w14:paraId="729F136F" w14:textId="77777777" w:rsidTr="00B7523D">
        <w:tc>
          <w:tcPr>
            <w:tcW w:w="4535" w:type="dxa"/>
            <w:shd w:val="clear" w:color="auto" w:fill="auto"/>
          </w:tcPr>
          <w:p w14:paraId="73C5BBFC" w14:textId="77777777" w:rsidR="00F111EC" w:rsidRPr="00CA7D85" w:rsidRDefault="00F111EC" w:rsidP="00F111EC">
            <w:pPr>
              <w:pStyle w:val="TAL"/>
              <w:rPr>
                <w:lang w:eastAsia="en-US"/>
              </w:rPr>
            </w:pPr>
            <w:r w:rsidRPr="00CA7D85">
              <w:rPr>
                <w:lang w:eastAsia="en-US"/>
              </w:rPr>
              <w:t xml:space="preserve">        </w:t>
            </w:r>
            <w:r w:rsidR="007744B6" w:rsidRPr="00CA7D85">
              <w:rPr>
                <w:lang w:eastAsia="en-US"/>
              </w:rPr>
              <w:t xml:space="preserve">  </w:t>
            </w:r>
            <w:r w:rsidRPr="00CA7D85">
              <w:rPr>
                <w:lang w:eastAsia="en-US"/>
              </w:rPr>
              <w:t>filterCoefficientRS-SINR</w:t>
            </w:r>
          </w:p>
        </w:tc>
        <w:tc>
          <w:tcPr>
            <w:tcW w:w="2267" w:type="dxa"/>
            <w:shd w:val="clear" w:color="auto" w:fill="auto"/>
          </w:tcPr>
          <w:p w14:paraId="03C9B66D" w14:textId="77777777" w:rsidR="00F111EC" w:rsidRPr="00CA7D85" w:rsidRDefault="00F111EC" w:rsidP="00F111EC">
            <w:pPr>
              <w:pStyle w:val="TAL"/>
              <w:rPr>
                <w:lang w:eastAsia="zh-CN"/>
              </w:rPr>
            </w:pPr>
            <w:r w:rsidRPr="00CA7D85">
              <w:rPr>
                <w:lang w:eastAsia="zh-CN"/>
              </w:rPr>
              <w:t>fc4</w:t>
            </w:r>
          </w:p>
        </w:tc>
        <w:tc>
          <w:tcPr>
            <w:tcW w:w="1700" w:type="dxa"/>
            <w:shd w:val="clear" w:color="auto" w:fill="auto"/>
          </w:tcPr>
          <w:p w14:paraId="6C681B15" w14:textId="77777777" w:rsidR="00F111EC" w:rsidRPr="00CA7D85" w:rsidRDefault="00F111EC" w:rsidP="00F111EC">
            <w:pPr>
              <w:pStyle w:val="TAL"/>
              <w:rPr>
                <w:lang w:eastAsia="en-US"/>
              </w:rPr>
            </w:pPr>
          </w:p>
        </w:tc>
        <w:tc>
          <w:tcPr>
            <w:tcW w:w="1133" w:type="dxa"/>
            <w:shd w:val="clear" w:color="auto" w:fill="auto"/>
          </w:tcPr>
          <w:p w14:paraId="70E3EA44" w14:textId="77777777" w:rsidR="00F111EC" w:rsidRPr="00CA7D85" w:rsidRDefault="00F111EC" w:rsidP="00F111EC">
            <w:pPr>
              <w:pStyle w:val="TAL"/>
              <w:rPr>
                <w:lang w:eastAsia="en-US"/>
              </w:rPr>
            </w:pPr>
          </w:p>
        </w:tc>
      </w:tr>
      <w:tr w:rsidR="00F111EC" w:rsidRPr="00CA7D85" w14:paraId="27FD9865" w14:textId="77777777" w:rsidTr="00B7523D">
        <w:tc>
          <w:tcPr>
            <w:tcW w:w="4535" w:type="dxa"/>
            <w:shd w:val="clear" w:color="auto" w:fill="auto"/>
          </w:tcPr>
          <w:p w14:paraId="5BB97658" w14:textId="77777777" w:rsidR="00F111EC" w:rsidRPr="00CA7D85" w:rsidRDefault="00F111EC" w:rsidP="00F111EC">
            <w:pPr>
              <w:pStyle w:val="TAL"/>
              <w:rPr>
                <w:lang w:eastAsia="en-US"/>
              </w:rPr>
            </w:pPr>
            <w:r w:rsidRPr="00CA7D85">
              <w:rPr>
                <w:lang w:eastAsia="en-US"/>
              </w:rPr>
              <w:t xml:space="preserve">      </w:t>
            </w:r>
            <w:r w:rsidR="007744B6" w:rsidRPr="00CA7D85">
              <w:rPr>
                <w:lang w:eastAsia="en-US"/>
              </w:rPr>
              <w:t xml:space="preserve">  </w:t>
            </w:r>
            <w:r w:rsidRPr="00CA7D85">
              <w:rPr>
                <w:lang w:eastAsia="en-US"/>
              </w:rPr>
              <w:t>}</w:t>
            </w:r>
          </w:p>
        </w:tc>
        <w:tc>
          <w:tcPr>
            <w:tcW w:w="2267" w:type="dxa"/>
            <w:shd w:val="clear" w:color="auto" w:fill="auto"/>
          </w:tcPr>
          <w:p w14:paraId="74FDF2E5" w14:textId="77777777" w:rsidR="00F111EC" w:rsidRPr="00CA7D85" w:rsidRDefault="00F111EC" w:rsidP="00F111EC">
            <w:pPr>
              <w:pStyle w:val="TAL"/>
              <w:rPr>
                <w:lang w:eastAsia="zh-CN"/>
              </w:rPr>
            </w:pPr>
          </w:p>
        </w:tc>
        <w:tc>
          <w:tcPr>
            <w:tcW w:w="1700" w:type="dxa"/>
            <w:shd w:val="clear" w:color="auto" w:fill="auto"/>
          </w:tcPr>
          <w:p w14:paraId="4D5C2EBB" w14:textId="77777777" w:rsidR="00F111EC" w:rsidRPr="00CA7D85" w:rsidRDefault="00F111EC" w:rsidP="00F111EC">
            <w:pPr>
              <w:pStyle w:val="TAL"/>
              <w:rPr>
                <w:lang w:eastAsia="en-US"/>
              </w:rPr>
            </w:pPr>
          </w:p>
        </w:tc>
        <w:tc>
          <w:tcPr>
            <w:tcW w:w="1133" w:type="dxa"/>
            <w:shd w:val="clear" w:color="auto" w:fill="auto"/>
          </w:tcPr>
          <w:p w14:paraId="6479995E" w14:textId="77777777" w:rsidR="00F111EC" w:rsidRPr="00CA7D85" w:rsidRDefault="00F111EC" w:rsidP="00F111EC">
            <w:pPr>
              <w:pStyle w:val="TAL"/>
              <w:rPr>
                <w:lang w:eastAsia="en-US"/>
              </w:rPr>
            </w:pPr>
          </w:p>
        </w:tc>
      </w:tr>
      <w:tr w:rsidR="00F111EC" w:rsidRPr="00CA7D85" w14:paraId="71259025" w14:textId="77777777" w:rsidTr="00B7523D">
        <w:tc>
          <w:tcPr>
            <w:tcW w:w="4535" w:type="dxa"/>
            <w:shd w:val="clear" w:color="auto" w:fill="auto"/>
          </w:tcPr>
          <w:p w14:paraId="46CC2E16" w14:textId="77777777" w:rsidR="00F111EC" w:rsidRPr="00CA7D85" w:rsidRDefault="00F111EC" w:rsidP="00F111EC">
            <w:pPr>
              <w:pStyle w:val="TAL"/>
              <w:rPr>
                <w:lang w:eastAsia="en-US"/>
              </w:rPr>
            </w:pPr>
            <w:r w:rsidRPr="00CA7D85">
              <w:rPr>
                <w:lang w:eastAsia="en-US"/>
              </w:rPr>
              <w:t xml:space="preserve">    </w:t>
            </w:r>
            <w:r w:rsidR="007744B6" w:rsidRPr="00CA7D85">
              <w:rPr>
                <w:lang w:eastAsia="en-US"/>
              </w:rPr>
              <w:t xml:space="preserve">  </w:t>
            </w:r>
            <w:r w:rsidRPr="00CA7D85">
              <w:rPr>
                <w:lang w:eastAsia="en-US"/>
              </w:rPr>
              <w:t>}</w:t>
            </w:r>
          </w:p>
        </w:tc>
        <w:tc>
          <w:tcPr>
            <w:tcW w:w="2267" w:type="dxa"/>
            <w:shd w:val="clear" w:color="auto" w:fill="auto"/>
          </w:tcPr>
          <w:p w14:paraId="2210E234" w14:textId="77777777" w:rsidR="00F111EC" w:rsidRPr="00CA7D85" w:rsidRDefault="00F111EC" w:rsidP="00F111EC">
            <w:pPr>
              <w:pStyle w:val="TAL"/>
              <w:rPr>
                <w:lang w:eastAsia="en-US"/>
              </w:rPr>
            </w:pPr>
          </w:p>
        </w:tc>
        <w:tc>
          <w:tcPr>
            <w:tcW w:w="1700" w:type="dxa"/>
            <w:shd w:val="clear" w:color="auto" w:fill="auto"/>
          </w:tcPr>
          <w:p w14:paraId="7CC2A10E" w14:textId="77777777" w:rsidR="00F111EC" w:rsidRPr="00CA7D85" w:rsidRDefault="00F111EC" w:rsidP="00F111EC">
            <w:pPr>
              <w:pStyle w:val="TAL"/>
              <w:rPr>
                <w:lang w:eastAsia="en-US"/>
              </w:rPr>
            </w:pPr>
          </w:p>
        </w:tc>
        <w:tc>
          <w:tcPr>
            <w:tcW w:w="1133" w:type="dxa"/>
            <w:shd w:val="clear" w:color="auto" w:fill="auto"/>
          </w:tcPr>
          <w:p w14:paraId="51A990D1" w14:textId="77777777" w:rsidR="00F111EC" w:rsidRPr="00CA7D85" w:rsidRDefault="00F111EC" w:rsidP="00F111EC">
            <w:pPr>
              <w:pStyle w:val="TAL"/>
              <w:rPr>
                <w:lang w:eastAsia="en-US"/>
              </w:rPr>
            </w:pPr>
          </w:p>
        </w:tc>
      </w:tr>
      <w:tr w:rsidR="007744B6" w:rsidRPr="00CA7D85" w14:paraId="7A6B3069" w14:textId="77777777" w:rsidTr="00F67EC6">
        <w:tc>
          <w:tcPr>
            <w:tcW w:w="4535" w:type="dxa"/>
            <w:shd w:val="clear" w:color="auto" w:fill="auto"/>
          </w:tcPr>
          <w:p w14:paraId="4917BCB3" w14:textId="77777777" w:rsidR="007744B6" w:rsidRPr="00CA7D85" w:rsidRDefault="007744B6" w:rsidP="00F67EC6">
            <w:pPr>
              <w:pStyle w:val="TAL"/>
              <w:rPr>
                <w:lang w:eastAsia="en-US"/>
              </w:rPr>
            </w:pPr>
            <w:r w:rsidRPr="00CA7D85">
              <w:rPr>
                <w:lang w:eastAsia="en-US"/>
              </w:rPr>
              <w:t xml:space="preserve">    }</w:t>
            </w:r>
          </w:p>
        </w:tc>
        <w:tc>
          <w:tcPr>
            <w:tcW w:w="2267" w:type="dxa"/>
            <w:shd w:val="clear" w:color="auto" w:fill="auto"/>
          </w:tcPr>
          <w:p w14:paraId="2EAEF02D" w14:textId="77777777" w:rsidR="007744B6" w:rsidRPr="00CA7D85" w:rsidRDefault="007744B6" w:rsidP="00F67EC6">
            <w:pPr>
              <w:pStyle w:val="TAL"/>
              <w:rPr>
                <w:lang w:eastAsia="en-US"/>
              </w:rPr>
            </w:pPr>
          </w:p>
        </w:tc>
        <w:tc>
          <w:tcPr>
            <w:tcW w:w="1700" w:type="dxa"/>
            <w:shd w:val="clear" w:color="auto" w:fill="auto"/>
          </w:tcPr>
          <w:p w14:paraId="0840BD53" w14:textId="77777777" w:rsidR="007744B6" w:rsidRPr="00CA7D85" w:rsidRDefault="007744B6" w:rsidP="00F67EC6">
            <w:pPr>
              <w:pStyle w:val="TAL"/>
              <w:rPr>
                <w:lang w:eastAsia="en-US"/>
              </w:rPr>
            </w:pPr>
          </w:p>
        </w:tc>
        <w:tc>
          <w:tcPr>
            <w:tcW w:w="1133" w:type="dxa"/>
            <w:shd w:val="clear" w:color="auto" w:fill="auto"/>
          </w:tcPr>
          <w:p w14:paraId="36ABDDDD" w14:textId="77777777" w:rsidR="007744B6" w:rsidRPr="00CA7D85" w:rsidRDefault="007744B6" w:rsidP="00F67EC6">
            <w:pPr>
              <w:pStyle w:val="TAL"/>
              <w:rPr>
                <w:lang w:eastAsia="en-US"/>
              </w:rPr>
            </w:pPr>
          </w:p>
        </w:tc>
      </w:tr>
      <w:tr w:rsidR="00F111EC" w:rsidRPr="00CA7D85" w14:paraId="3AB93196" w14:textId="77777777" w:rsidTr="00B7523D">
        <w:tc>
          <w:tcPr>
            <w:tcW w:w="4535" w:type="dxa"/>
            <w:shd w:val="clear" w:color="auto" w:fill="auto"/>
          </w:tcPr>
          <w:p w14:paraId="7D2D3722" w14:textId="77777777" w:rsidR="00F111EC" w:rsidRPr="00CA7D85" w:rsidRDefault="00F111EC" w:rsidP="00F111EC">
            <w:pPr>
              <w:pStyle w:val="TAL"/>
              <w:rPr>
                <w:lang w:eastAsia="en-US"/>
              </w:rPr>
            </w:pPr>
            <w:r w:rsidRPr="00CA7D85">
              <w:rPr>
                <w:lang w:eastAsia="en-US"/>
              </w:rPr>
              <w:t xml:space="preserve">  }</w:t>
            </w:r>
          </w:p>
        </w:tc>
        <w:tc>
          <w:tcPr>
            <w:tcW w:w="2267" w:type="dxa"/>
            <w:shd w:val="clear" w:color="auto" w:fill="auto"/>
          </w:tcPr>
          <w:p w14:paraId="4AA91175" w14:textId="77777777" w:rsidR="00F111EC" w:rsidRPr="00CA7D85" w:rsidRDefault="00F111EC" w:rsidP="00F111EC">
            <w:pPr>
              <w:pStyle w:val="TAL"/>
              <w:rPr>
                <w:lang w:eastAsia="en-US"/>
              </w:rPr>
            </w:pPr>
          </w:p>
        </w:tc>
        <w:tc>
          <w:tcPr>
            <w:tcW w:w="1700" w:type="dxa"/>
            <w:shd w:val="clear" w:color="auto" w:fill="auto"/>
          </w:tcPr>
          <w:p w14:paraId="530F83F4" w14:textId="77777777" w:rsidR="00F111EC" w:rsidRPr="00CA7D85" w:rsidRDefault="00F111EC" w:rsidP="00F111EC">
            <w:pPr>
              <w:pStyle w:val="TAL"/>
              <w:rPr>
                <w:lang w:eastAsia="en-US"/>
              </w:rPr>
            </w:pPr>
          </w:p>
        </w:tc>
        <w:tc>
          <w:tcPr>
            <w:tcW w:w="1133" w:type="dxa"/>
            <w:shd w:val="clear" w:color="auto" w:fill="auto"/>
          </w:tcPr>
          <w:p w14:paraId="1546084D" w14:textId="77777777" w:rsidR="00F111EC" w:rsidRPr="00CA7D85" w:rsidRDefault="00F111EC" w:rsidP="00F111EC">
            <w:pPr>
              <w:pStyle w:val="TAL"/>
              <w:rPr>
                <w:lang w:eastAsia="en-US"/>
              </w:rPr>
            </w:pPr>
          </w:p>
        </w:tc>
      </w:tr>
      <w:tr w:rsidR="00F111EC" w:rsidRPr="00CA7D85" w14:paraId="186AD55B" w14:textId="77777777" w:rsidTr="00B7523D">
        <w:tc>
          <w:tcPr>
            <w:tcW w:w="4535" w:type="dxa"/>
            <w:shd w:val="clear" w:color="auto" w:fill="auto"/>
          </w:tcPr>
          <w:p w14:paraId="6DB0297F" w14:textId="77777777" w:rsidR="00F111EC" w:rsidRPr="00CA7D85" w:rsidRDefault="00F111EC" w:rsidP="00F111EC">
            <w:pPr>
              <w:pStyle w:val="TAL"/>
              <w:rPr>
                <w:lang w:eastAsia="en-US"/>
              </w:rPr>
            </w:pPr>
            <w:r w:rsidRPr="00CA7D85">
              <w:rPr>
                <w:lang w:eastAsia="en-US"/>
              </w:rPr>
              <w:t>}</w:t>
            </w:r>
          </w:p>
        </w:tc>
        <w:tc>
          <w:tcPr>
            <w:tcW w:w="2267" w:type="dxa"/>
            <w:shd w:val="clear" w:color="auto" w:fill="auto"/>
          </w:tcPr>
          <w:p w14:paraId="1A34DD75" w14:textId="77777777" w:rsidR="00F111EC" w:rsidRPr="00CA7D85" w:rsidRDefault="00F111EC" w:rsidP="00F111EC">
            <w:pPr>
              <w:pStyle w:val="TAL"/>
              <w:rPr>
                <w:lang w:eastAsia="en-US"/>
              </w:rPr>
            </w:pPr>
          </w:p>
        </w:tc>
        <w:tc>
          <w:tcPr>
            <w:tcW w:w="1700" w:type="dxa"/>
            <w:shd w:val="clear" w:color="auto" w:fill="auto"/>
          </w:tcPr>
          <w:p w14:paraId="79208FC4" w14:textId="77777777" w:rsidR="00F111EC" w:rsidRPr="00CA7D85" w:rsidRDefault="00F111EC" w:rsidP="00F111EC">
            <w:pPr>
              <w:pStyle w:val="TAL"/>
              <w:rPr>
                <w:lang w:eastAsia="en-US"/>
              </w:rPr>
            </w:pPr>
          </w:p>
        </w:tc>
        <w:tc>
          <w:tcPr>
            <w:tcW w:w="1133" w:type="dxa"/>
            <w:shd w:val="clear" w:color="auto" w:fill="auto"/>
          </w:tcPr>
          <w:p w14:paraId="7138503B" w14:textId="77777777" w:rsidR="00F111EC" w:rsidRPr="00CA7D85" w:rsidRDefault="00F111EC" w:rsidP="00F111EC">
            <w:pPr>
              <w:pStyle w:val="TAL"/>
              <w:rPr>
                <w:lang w:eastAsia="en-US"/>
              </w:rPr>
            </w:pPr>
          </w:p>
        </w:tc>
      </w:tr>
    </w:tbl>
    <w:p w14:paraId="5587C984" w14:textId="77777777" w:rsidR="006919E3" w:rsidRPr="00CA7D85" w:rsidRDefault="006919E3" w:rsidP="006919E3">
      <w:pPr>
        <w:rPr>
          <w:rFonts w:eastAsia="Malgun Gothic"/>
        </w:rPr>
      </w:pPr>
    </w:p>
    <w:p w14:paraId="554AB567" w14:textId="77777777" w:rsidR="006919E3" w:rsidRPr="00CA7D85" w:rsidRDefault="006919E3" w:rsidP="006919E3">
      <w:pPr>
        <w:pStyle w:val="TH"/>
      </w:pPr>
      <w:r w:rsidRPr="00CA7D85">
        <w:t>Table 8.2.3.11.2.3.3-8: ULInformationTransferMRDC (step1, Table 8.2.3.11.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919E3" w:rsidRPr="00CA7D85" w14:paraId="52AD09F0" w14:textId="77777777" w:rsidTr="00B7523D">
        <w:tc>
          <w:tcPr>
            <w:tcW w:w="9747" w:type="dxa"/>
            <w:gridSpan w:val="4"/>
          </w:tcPr>
          <w:p w14:paraId="2E1E1233" w14:textId="2B7F6051" w:rsidR="006919E3" w:rsidRPr="00CA7D85" w:rsidRDefault="001953B5" w:rsidP="00B7523D">
            <w:pPr>
              <w:pStyle w:val="TAL"/>
              <w:rPr>
                <w:lang w:eastAsia="en-US"/>
              </w:rPr>
            </w:pPr>
            <w:r w:rsidRPr="00CA7D85">
              <w:rPr>
                <w:lang w:eastAsia="en-US"/>
              </w:rPr>
              <w:t>Derivation Path: TS 36.</w:t>
            </w:r>
            <w:r w:rsidR="006919E3" w:rsidRPr="00CA7D85">
              <w:rPr>
                <w:lang w:eastAsia="en-US"/>
              </w:rPr>
              <w:t>508 [7], Table 4.6.1-27</w:t>
            </w:r>
          </w:p>
        </w:tc>
      </w:tr>
      <w:tr w:rsidR="006919E3" w:rsidRPr="00CA7D85" w14:paraId="77F9390F" w14:textId="77777777" w:rsidTr="00B7523D">
        <w:tc>
          <w:tcPr>
            <w:tcW w:w="4535" w:type="dxa"/>
          </w:tcPr>
          <w:p w14:paraId="53632D1B" w14:textId="77777777" w:rsidR="006919E3" w:rsidRPr="00CA7D85" w:rsidRDefault="006919E3" w:rsidP="00B7523D">
            <w:pPr>
              <w:pStyle w:val="TAH"/>
              <w:rPr>
                <w:lang w:eastAsia="en-US"/>
              </w:rPr>
            </w:pPr>
            <w:r w:rsidRPr="00CA7D85">
              <w:rPr>
                <w:lang w:eastAsia="en-US"/>
              </w:rPr>
              <w:t>Information Element</w:t>
            </w:r>
          </w:p>
        </w:tc>
        <w:tc>
          <w:tcPr>
            <w:tcW w:w="2267" w:type="dxa"/>
          </w:tcPr>
          <w:p w14:paraId="1EC63463" w14:textId="77777777" w:rsidR="006919E3" w:rsidRPr="00CA7D85" w:rsidRDefault="006919E3" w:rsidP="00B7523D">
            <w:pPr>
              <w:pStyle w:val="TAH"/>
              <w:rPr>
                <w:lang w:eastAsia="en-US"/>
              </w:rPr>
            </w:pPr>
            <w:r w:rsidRPr="00CA7D85">
              <w:rPr>
                <w:lang w:eastAsia="en-US"/>
              </w:rPr>
              <w:t>Value/remark</w:t>
            </w:r>
          </w:p>
        </w:tc>
        <w:tc>
          <w:tcPr>
            <w:tcW w:w="1700" w:type="dxa"/>
          </w:tcPr>
          <w:p w14:paraId="34D469B2" w14:textId="77777777" w:rsidR="006919E3" w:rsidRPr="00CA7D85" w:rsidRDefault="006919E3" w:rsidP="00B7523D">
            <w:pPr>
              <w:pStyle w:val="TAH"/>
              <w:rPr>
                <w:lang w:eastAsia="en-US"/>
              </w:rPr>
            </w:pPr>
            <w:r w:rsidRPr="00CA7D85">
              <w:rPr>
                <w:lang w:eastAsia="en-US"/>
              </w:rPr>
              <w:t>Comment</w:t>
            </w:r>
          </w:p>
        </w:tc>
        <w:tc>
          <w:tcPr>
            <w:tcW w:w="1245" w:type="dxa"/>
          </w:tcPr>
          <w:p w14:paraId="53E7A030" w14:textId="77777777" w:rsidR="006919E3" w:rsidRPr="00CA7D85" w:rsidRDefault="006919E3" w:rsidP="00B7523D">
            <w:pPr>
              <w:pStyle w:val="TAH"/>
              <w:rPr>
                <w:lang w:eastAsia="en-US"/>
              </w:rPr>
            </w:pPr>
            <w:r w:rsidRPr="00CA7D85">
              <w:rPr>
                <w:lang w:eastAsia="en-US"/>
              </w:rPr>
              <w:t>Condition</w:t>
            </w:r>
          </w:p>
        </w:tc>
      </w:tr>
      <w:tr w:rsidR="006919E3" w:rsidRPr="00CA7D85" w14:paraId="6C31A0AA" w14:textId="77777777" w:rsidTr="00B7523D">
        <w:tc>
          <w:tcPr>
            <w:tcW w:w="4535" w:type="dxa"/>
          </w:tcPr>
          <w:p w14:paraId="2F0EFCAC" w14:textId="77777777" w:rsidR="006919E3" w:rsidRPr="00CA7D85" w:rsidRDefault="006919E3" w:rsidP="00B7523D">
            <w:pPr>
              <w:pStyle w:val="TAL"/>
              <w:rPr>
                <w:lang w:eastAsia="en-US"/>
              </w:rPr>
            </w:pPr>
            <w:r w:rsidRPr="00CA7D85">
              <w:rPr>
                <w:lang w:eastAsia="en-US"/>
              </w:rPr>
              <w:t xml:space="preserve">ULInformationTransferMRDC ::= </w:t>
            </w:r>
            <w:r w:rsidRPr="00CA7D85">
              <w:rPr>
                <w:snapToGrid w:val="0"/>
                <w:lang w:eastAsia="en-US"/>
              </w:rPr>
              <w:t xml:space="preserve">SEQUENCE </w:t>
            </w:r>
            <w:r w:rsidRPr="00CA7D85">
              <w:rPr>
                <w:lang w:eastAsia="en-US"/>
              </w:rPr>
              <w:t>{</w:t>
            </w:r>
          </w:p>
        </w:tc>
        <w:tc>
          <w:tcPr>
            <w:tcW w:w="2267" w:type="dxa"/>
          </w:tcPr>
          <w:p w14:paraId="6D000EA6" w14:textId="77777777" w:rsidR="006919E3" w:rsidRPr="00CA7D85" w:rsidRDefault="006919E3" w:rsidP="00B7523D">
            <w:pPr>
              <w:pStyle w:val="TAL"/>
              <w:rPr>
                <w:lang w:eastAsia="en-US"/>
              </w:rPr>
            </w:pPr>
          </w:p>
        </w:tc>
        <w:tc>
          <w:tcPr>
            <w:tcW w:w="1700" w:type="dxa"/>
          </w:tcPr>
          <w:p w14:paraId="363EF10A" w14:textId="77777777" w:rsidR="006919E3" w:rsidRPr="00CA7D85" w:rsidRDefault="006919E3" w:rsidP="00B7523D">
            <w:pPr>
              <w:pStyle w:val="TAL"/>
              <w:rPr>
                <w:lang w:eastAsia="en-US"/>
              </w:rPr>
            </w:pPr>
          </w:p>
        </w:tc>
        <w:tc>
          <w:tcPr>
            <w:tcW w:w="1245" w:type="dxa"/>
          </w:tcPr>
          <w:p w14:paraId="27B1D47E" w14:textId="77777777" w:rsidR="006919E3" w:rsidRPr="00CA7D85" w:rsidRDefault="006919E3" w:rsidP="00B7523D">
            <w:pPr>
              <w:pStyle w:val="TAL"/>
              <w:rPr>
                <w:lang w:eastAsia="en-US"/>
              </w:rPr>
            </w:pPr>
          </w:p>
        </w:tc>
      </w:tr>
      <w:tr w:rsidR="006919E3" w:rsidRPr="00CA7D85" w14:paraId="602A0532" w14:textId="77777777" w:rsidTr="00B7523D">
        <w:tc>
          <w:tcPr>
            <w:tcW w:w="4535" w:type="dxa"/>
          </w:tcPr>
          <w:p w14:paraId="46ED911E" w14:textId="77777777" w:rsidR="006919E3" w:rsidRPr="00CA7D85" w:rsidRDefault="006919E3" w:rsidP="00B7523D">
            <w:pPr>
              <w:pStyle w:val="TAL"/>
              <w:rPr>
                <w:lang w:eastAsia="en-US"/>
              </w:rPr>
            </w:pPr>
            <w:r w:rsidRPr="00CA7D85">
              <w:rPr>
                <w:lang w:eastAsia="en-US"/>
              </w:rPr>
              <w:t xml:space="preserve">  ul-DCCH-MessageNR-r15</w:t>
            </w:r>
          </w:p>
        </w:tc>
        <w:tc>
          <w:tcPr>
            <w:tcW w:w="2267" w:type="dxa"/>
          </w:tcPr>
          <w:p w14:paraId="22E51360" w14:textId="77777777" w:rsidR="006919E3" w:rsidRPr="00CA7D85" w:rsidRDefault="006919E3" w:rsidP="00B7523D">
            <w:pPr>
              <w:pStyle w:val="TAL"/>
              <w:rPr>
                <w:lang w:eastAsia="en-US"/>
              </w:rPr>
            </w:pPr>
            <w:r w:rsidRPr="00CA7D85">
              <w:rPr>
                <w:lang w:eastAsia="en-US"/>
              </w:rPr>
              <w:t>OCTET STRING including the MeasurementReport message according to Table 8.2.3.11.2.3.3-9</w:t>
            </w:r>
          </w:p>
        </w:tc>
        <w:tc>
          <w:tcPr>
            <w:tcW w:w="1700" w:type="dxa"/>
          </w:tcPr>
          <w:p w14:paraId="49251DCB" w14:textId="77777777" w:rsidR="006919E3" w:rsidRPr="00CA7D85" w:rsidRDefault="006919E3" w:rsidP="00B7523D">
            <w:pPr>
              <w:pStyle w:val="TAL"/>
              <w:rPr>
                <w:lang w:eastAsia="en-US"/>
              </w:rPr>
            </w:pPr>
          </w:p>
        </w:tc>
        <w:tc>
          <w:tcPr>
            <w:tcW w:w="1245" w:type="dxa"/>
          </w:tcPr>
          <w:p w14:paraId="2FF4DF5F" w14:textId="77777777" w:rsidR="006919E3" w:rsidRPr="00CA7D85" w:rsidRDefault="006919E3" w:rsidP="00B7523D">
            <w:pPr>
              <w:pStyle w:val="TAL"/>
              <w:rPr>
                <w:lang w:eastAsia="en-US"/>
              </w:rPr>
            </w:pPr>
          </w:p>
        </w:tc>
      </w:tr>
      <w:tr w:rsidR="006919E3" w:rsidRPr="00CA7D85" w14:paraId="50AB377E" w14:textId="77777777" w:rsidTr="00B7523D">
        <w:tc>
          <w:tcPr>
            <w:tcW w:w="4535" w:type="dxa"/>
          </w:tcPr>
          <w:p w14:paraId="47162628" w14:textId="77777777" w:rsidR="006919E3" w:rsidRPr="00CA7D85" w:rsidRDefault="006919E3" w:rsidP="00B7523D">
            <w:pPr>
              <w:pStyle w:val="TAL"/>
              <w:rPr>
                <w:lang w:eastAsia="en-US"/>
              </w:rPr>
            </w:pPr>
            <w:r w:rsidRPr="00CA7D85">
              <w:rPr>
                <w:lang w:eastAsia="en-US"/>
              </w:rPr>
              <w:t>}</w:t>
            </w:r>
          </w:p>
        </w:tc>
        <w:tc>
          <w:tcPr>
            <w:tcW w:w="2267" w:type="dxa"/>
          </w:tcPr>
          <w:p w14:paraId="37C2A1F3" w14:textId="77777777" w:rsidR="006919E3" w:rsidRPr="00CA7D85" w:rsidRDefault="006919E3" w:rsidP="00B7523D">
            <w:pPr>
              <w:pStyle w:val="TAL"/>
              <w:rPr>
                <w:lang w:eastAsia="en-US"/>
              </w:rPr>
            </w:pPr>
          </w:p>
        </w:tc>
        <w:tc>
          <w:tcPr>
            <w:tcW w:w="1700" w:type="dxa"/>
          </w:tcPr>
          <w:p w14:paraId="40CBC3D0" w14:textId="77777777" w:rsidR="006919E3" w:rsidRPr="00CA7D85" w:rsidRDefault="006919E3" w:rsidP="00B7523D">
            <w:pPr>
              <w:pStyle w:val="TAL"/>
              <w:rPr>
                <w:lang w:eastAsia="en-US"/>
              </w:rPr>
            </w:pPr>
          </w:p>
        </w:tc>
        <w:tc>
          <w:tcPr>
            <w:tcW w:w="1245" w:type="dxa"/>
          </w:tcPr>
          <w:p w14:paraId="6423E8EA" w14:textId="77777777" w:rsidR="006919E3" w:rsidRPr="00CA7D85" w:rsidRDefault="006919E3" w:rsidP="00B7523D">
            <w:pPr>
              <w:pStyle w:val="TAL"/>
              <w:rPr>
                <w:lang w:eastAsia="en-US"/>
              </w:rPr>
            </w:pPr>
          </w:p>
        </w:tc>
      </w:tr>
    </w:tbl>
    <w:p w14:paraId="537CB87C" w14:textId="77777777" w:rsidR="006919E3" w:rsidRPr="00CA7D85" w:rsidRDefault="006919E3" w:rsidP="006919E3"/>
    <w:p w14:paraId="72BE5379" w14:textId="77777777" w:rsidR="006919E3" w:rsidRPr="00CA7D85" w:rsidRDefault="006919E3" w:rsidP="006919E3">
      <w:pPr>
        <w:pStyle w:val="TH"/>
      </w:pPr>
      <w:r w:rsidRPr="00CA7D85">
        <w:t>Table 8.2.3.11.2.3.3-9: MeasurementReport (Table 8.2.3.11.2.3.3-8)</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944"/>
        <w:gridCol w:w="1134"/>
        <w:gridCol w:w="1134"/>
      </w:tblGrid>
      <w:tr w:rsidR="006919E3" w:rsidRPr="00CA7D85" w14:paraId="182249E3" w14:textId="77777777" w:rsidTr="00B7523D">
        <w:tc>
          <w:tcPr>
            <w:tcW w:w="9738" w:type="dxa"/>
            <w:gridSpan w:val="4"/>
          </w:tcPr>
          <w:p w14:paraId="0A952E6A" w14:textId="77777777" w:rsidR="006919E3" w:rsidRPr="00CA7D85" w:rsidRDefault="006919E3" w:rsidP="00B7523D">
            <w:pPr>
              <w:pStyle w:val="TAL"/>
              <w:rPr>
                <w:lang w:eastAsia="en-US"/>
              </w:rPr>
            </w:pPr>
            <w:r w:rsidRPr="00CA7D85">
              <w:rPr>
                <w:lang w:eastAsia="en-US"/>
              </w:rPr>
              <w:t xml:space="preserve"> Derivation Path: TS 38.508-1 [4], clause </w:t>
            </w:r>
            <w:r w:rsidR="005F5798" w:rsidRPr="00CA7D85">
              <w:rPr>
                <w:lang w:eastAsia="en-US"/>
              </w:rPr>
              <w:t>4.6.1-5A</w:t>
            </w:r>
          </w:p>
        </w:tc>
      </w:tr>
      <w:tr w:rsidR="006919E3" w:rsidRPr="00CA7D85" w14:paraId="094875D1" w14:textId="77777777" w:rsidTr="00B7523D">
        <w:tblPrEx>
          <w:tblCellMar>
            <w:left w:w="108" w:type="dxa"/>
            <w:right w:w="108" w:type="dxa"/>
          </w:tblCellMar>
        </w:tblPrEx>
        <w:tc>
          <w:tcPr>
            <w:tcW w:w="4535" w:type="dxa"/>
          </w:tcPr>
          <w:p w14:paraId="767957D6" w14:textId="77777777" w:rsidR="006919E3" w:rsidRPr="00CA7D85" w:rsidRDefault="006919E3" w:rsidP="00B7523D">
            <w:pPr>
              <w:pStyle w:val="TAH"/>
              <w:rPr>
                <w:lang w:eastAsia="en-US"/>
              </w:rPr>
            </w:pPr>
            <w:r w:rsidRPr="00CA7D85">
              <w:rPr>
                <w:lang w:eastAsia="en-US"/>
              </w:rPr>
              <w:t>Information Element</w:t>
            </w:r>
          </w:p>
        </w:tc>
        <w:tc>
          <w:tcPr>
            <w:tcW w:w="2944" w:type="dxa"/>
          </w:tcPr>
          <w:p w14:paraId="282BACCC" w14:textId="77777777" w:rsidR="006919E3" w:rsidRPr="00CA7D85" w:rsidRDefault="006919E3" w:rsidP="00B7523D">
            <w:pPr>
              <w:pStyle w:val="TAH"/>
              <w:rPr>
                <w:lang w:eastAsia="en-US"/>
              </w:rPr>
            </w:pPr>
            <w:r w:rsidRPr="00CA7D85">
              <w:rPr>
                <w:lang w:eastAsia="en-US"/>
              </w:rPr>
              <w:t>Value/remark</w:t>
            </w:r>
          </w:p>
        </w:tc>
        <w:tc>
          <w:tcPr>
            <w:tcW w:w="1134" w:type="dxa"/>
          </w:tcPr>
          <w:p w14:paraId="2E90D1EC" w14:textId="77777777" w:rsidR="006919E3" w:rsidRPr="00CA7D85" w:rsidRDefault="006919E3" w:rsidP="00B7523D">
            <w:pPr>
              <w:pStyle w:val="TAH"/>
              <w:rPr>
                <w:lang w:eastAsia="en-US"/>
              </w:rPr>
            </w:pPr>
            <w:r w:rsidRPr="00CA7D85">
              <w:rPr>
                <w:lang w:eastAsia="en-US"/>
              </w:rPr>
              <w:t>Comment</w:t>
            </w:r>
          </w:p>
        </w:tc>
        <w:tc>
          <w:tcPr>
            <w:tcW w:w="1134" w:type="dxa"/>
          </w:tcPr>
          <w:p w14:paraId="04D20CFA" w14:textId="77777777" w:rsidR="006919E3" w:rsidRPr="00CA7D85" w:rsidRDefault="006919E3" w:rsidP="00B7523D">
            <w:pPr>
              <w:pStyle w:val="TAH"/>
              <w:rPr>
                <w:lang w:eastAsia="en-US"/>
              </w:rPr>
            </w:pPr>
            <w:r w:rsidRPr="00CA7D85">
              <w:rPr>
                <w:lang w:eastAsia="en-US"/>
              </w:rPr>
              <w:t>Condition</w:t>
            </w:r>
          </w:p>
        </w:tc>
      </w:tr>
      <w:tr w:rsidR="006919E3" w:rsidRPr="00CA7D85" w14:paraId="13E699F3" w14:textId="77777777" w:rsidTr="00B7523D">
        <w:tblPrEx>
          <w:tblCellMar>
            <w:left w:w="108" w:type="dxa"/>
            <w:right w:w="108" w:type="dxa"/>
          </w:tblCellMar>
        </w:tblPrEx>
        <w:tc>
          <w:tcPr>
            <w:tcW w:w="4535" w:type="dxa"/>
          </w:tcPr>
          <w:p w14:paraId="3BDC7FBC" w14:textId="77777777" w:rsidR="006919E3" w:rsidRPr="00CA7D85" w:rsidRDefault="006919E3" w:rsidP="00B7523D">
            <w:pPr>
              <w:pStyle w:val="TAL"/>
              <w:rPr>
                <w:lang w:eastAsia="en-US"/>
              </w:rPr>
            </w:pPr>
            <w:r w:rsidRPr="00CA7D85">
              <w:rPr>
                <w:lang w:eastAsia="en-US"/>
              </w:rPr>
              <w:t>MeasurementReport ::= SEQUENCE {</w:t>
            </w:r>
          </w:p>
        </w:tc>
        <w:tc>
          <w:tcPr>
            <w:tcW w:w="2944" w:type="dxa"/>
          </w:tcPr>
          <w:p w14:paraId="151D1A9A" w14:textId="77777777" w:rsidR="006919E3" w:rsidRPr="00CA7D85" w:rsidRDefault="006919E3" w:rsidP="00B7523D">
            <w:pPr>
              <w:pStyle w:val="TAL"/>
              <w:rPr>
                <w:lang w:eastAsia="en-US"/>
              </w:rPr>
            </w:pPr>
          </w:p>
        </w:tc>
        <w:tc>
          <w:tcPr>
            <w:tcW w:w="1134" w:type="dxa"/>
          </w:tcPr>
          <w:p w14:paraId="18924E7B" w14:textId="77777777" w:rsidR="006919E3" w:rsidRPr="00CA7D85" w:rsidRDefault="006919E3" w:rsidP="00B7523D">
            <w:pPr>
              <w:pStyle w:val="TAL"/>
              <w:rPr>
                <w:lang w:eastAsia="en-US"/>
              </w:rPr>
            </w:pPr>
          </w:p>
        </w:tc>
        <w:tc>
          <w:tcPr>
            <w:tcW w:w="1134" w:type="dxa"/>
          </w:tcPr>
          <w:p w14:paraId="3FD97191" w14:textId="77777777" w:rsidR="006919E3" w:rsidRPr="00CA7D85" w:rsidRDefault="006919E3" w:rsidP="00B7523D">
            <w:pPr>
              <w:pStyle w:val="TAL"/>
              <w:rPr>
                <w:lang w:eastAsia="en-US"/>
              </w:rPr>
            </w:pPr>
          </w:p>
        </w:tc>
      </w:tr>
      <w:tr w:rsidR="006919E3" w:rsidRPr="00CA7D85" w14:paraId="63DC06A8" w14:textId="77777777" w:rsidTr="00B7523D">
        <w:tblPrEx>
          <w:tblCellMar>
            <w:left w:w="108" w:type="dxa"/>
            <w:right w:w="108" w:type="dxa"/>
          </w:tblCellMar>
        </w:tblPrEx>
        <w:tc>
          <w:tcPr>
            <w:tcW w:w="4535" w:type="dxa"/>
          </w:tcPr>
          <w:p w14:paraId="10ACC3B1" w14:textId="77777777" w:rsidR="006919E3" w:rsidRPr="00CA7D85" w:rsidRDefault="006919E3" w:rsidP="00B7523D">
            <w:pPr>
              <w:pStyle w:val="TAL"/>
              <w:rPr>
                <w:lang w:eastAsia="en-US"/>
              </w:rPr>
            </w:pPr>
            <w:r w:rsidRPr="00CA7D85">
              <w:rPr>
                <w:lang w:eastAsia="en-US"/>
              </w:rPr>
              <w:t xml:space="preserve">  criticalExtensions CHOICE {</w:t>
            </w:r>
          </w:p>
        </w:tc>
        <w:tc>
          <w:tcPr>
            <w:tcW w:w="2944" w:type="dxa"/>
          </w:tcPr>
          <w:p w14:paraId="4EDC0A8F" w14:textId="77777777" w:rsidR="006919E3" w:rsidRPr="00CA7D85" w:rsidRDefault="006919E3" w:rsidP="00B7523D">
            <w:pPr>
              <w:pStyle w:val="TAL"/>
              <w:rPr>
                <w:lang w:eastAsia="en-US"/>
              </w:rPr>
            </w:pPr>
          </w:p>
        </w:tc>
        <w:tc>
          <w:tcPr>
            <w:tcW w:w="1134" w:type="dxa"/>
          </w:tcPr>
          <w:p w14:paraId="6A8DDEB2" w14:textId="77777777" w:rsidR="006919E3" w:rsidRPr="00CA7D85" w:rsidRDefault="006919E3" w:rsidP="00B7523D">
            <w:pPr>
              <w:pStyle w:val="TAL"/>
              <w:rPr>
                <w:lang w:eastAsia="en-US"/>
              </w:rPr>
            </w:pPr>
          </w:p>
        </w:tc>
        <w:tc>
          <w:tcPr>
            <w:tcW w:w="1134" w:type="dxa"/>
          </w:tcPr>
          <w:p w14:paraId="5FA54F31" w14:textId="77777777" w:rsidR="006919E3" w:rsidRPr="00CA7D85" w:rsidRDefault="006919E3" w:rsidP="00B7523D">
            <w:pPr>
              <w:pStyle w:val="TAL"/>
              <w:rPr>
                <w:lang w:eastAsia="en-US"/>
              </w:rPr>
            </w:pPr>
          </w:p>
        </w:tc>
      </w:tr>
      <w:tr w:rsidR="006919E3" w:rsidRPr="00CA7D85" w14:paraId="3CAF7819" w14:textId="77777777" w:rsidTr="00B7523D">
        <w:tblPrEx>
          <w:tblCellMar>
            <w:left w:w="108" w:type="dxa"/>
            <w:right w:w="108" w:type="dxa"/>
          </w:tblCellMar>
        </w:tblPrEx>
        <w:tc>
          <w:tcPr>
            <w:tcW w:w="4535" w:type="dxa"/>
          </w:tcPr>
          <w:p w14:paraId="0AF83E8A" w14:textId="77777777" w:rsidR="006919E3" w:rsidRPr="00CA7D85" w:rsidRDefault="006919E3" w:rsidP="00B7523D">
            <w:pPr>
              <w:pStyle w:val="TAL"/>
              <w:tabs>
                <w:tab w:val="left" w:pos="2844"/>
              </w:tabs>
              <w:rPr>
                <w:lang w:eastAsia="en-US"/>
              </w:rPr>
            </w:pPr>
            <w:r w:rsidRPr="00CA7D85">
              <w:rPr>
                <w:lang w:eastAsia="en-US"/>
              </w:rPr>
              <w:t xml:space="preserve">    c1 CHOICE {</w:t>
            </w:r>
          </w:p>
        </w:tc>
        <w:tc>
          <w:tcPr>
            <w:tcW w:w="2944" w:type="dxa"/>
          </w:tcPr>
          <w:p w14:paraId="7083EFFF" w14:textId="77777777" w:rsidR="006919E3" w:rsidRPr="00CA7D85" w:rsidRDefault="006919E3" w:rsidP="00B7523D">
            <w:pPr>
              <w:pStyle w:val="TAL"/>
              <w:rPr>
                <w:lang w:eastAsia="en-US"/>
              </w:rPr>
            </w:pPr>
          </w:p>
        </w:tc>
        <w:tc>
          <w:tcPr>
            <w:tcW w:w="1134" w:type="dxa"/>
          </w:tcPr>
          <w:p w14:paraId="109B0EDD" w14:textId="77777777" w:rsidR="006919E3" w:rsidRPr="00CA7D85" w:rsidRDefault="006919E3" w:rsidP="00B7523D">
            <w:pPr>
              <w:pStyle w:val="TAL"/>
              <w:rPr>
                <w:lang w:eastAsia="en-US"/>
              </w:rPr>
            </w:pPr>
          </w:p>
        </w:tc>
        <w:tc>
          <w:tcPr>
            <w:tcW w:w="1134" w:type="dxa"/>
          </w:tcPr>
          <w:p w14:paraId="2795E644" w14:textId="77777777" w:rsidR="006919E3" w:rsidRPr="00CA7D85" w:rsidRDefault="006919E3" w:rsidP="00B7523D">
            <w:pPr>
              <w:pStyle w:val="TAL"/>
              <w:rPr>
                <w:lang w:eastAsia="en-US"/>
              </w:rPr>
            </w:pPr>
          </w:p>
        </w:tc>
      </w:tr>
      <w:tr w:rsidR="006919E3" w:rsidRPr="00CA7D85" w14:paraId="04751734" w14:textId="77777777" w:rsidTr="00B7523D">
        <w:tblPrEx>
          <w:tblCellMar>
            <w:left w:w="108" w:type="dxa"/>
            <w:right w:w="108" w:type="dxa"/>
          </w:tblCellMar>
        </w:tblPrEx>
        <w:tc>
          <w:tcPr>
            <w:tcW w:w="4535" w:type="dxa"/>
          </w:tcPr>
          <w:p w14:paraId="329F362B" w14:textId="77777777" w:rsidR="006919E3" w:rsidRPr="00CA7D85" w:rsidRDefault="006919E3" w:rsidP="00B7523D">
            <w:pPr>
              <w:pStyle w:val="TAL"/>
              <w:rPr>
                <w:lang w:eastAsia="en-US"/>
              </w:rPr>
            </w:pPr>
            <w:r w:rsidRPr="00CA7D85">
              <w:rPr>
                <w:lang w:eastAsia="en-US"/>
              </w:rPr>
              <w:t xml:space="preserve">      measurementReport SEQUENCE {</w:t>
            </w:r>
          </w:p>
        </w:tc>
        <w:tc>
          <w:tcPr>
            <w:tcW w:w="2944" w:type="dxa"/>
          </w:tcPr>
          <w:p w14:paraId="20EDD65B" w14:textId="77777777" w:rsidR="006919E3" w:rsidRPr="00CA7D85" w:rsidRDefault="006919E3" w:rsidP="00B7523D">
            <w:pPr>
              <w:pStyle w:val="TAL"/>
              <w:rPr>
                <w:lang w:eastAsia="en-US"/>
              </w:rPr>
            </w:pPr>
          </w:p>
        </w:tc>
        <w:tc>
          <w:tcPr>
            <w:tcW w:w="1134" w:type="dxa"/>
          </w:tcPr>
          <w:p w14:paraId="5F452684" w14:textId="77777777" w:rsidR="006919E3" w:rsidRPr="00CA7D85" w:rsidRDefault="006919E3" w:rsidP="00B7523D">
            <w:pPr>
              <w:pStyle w:val="TAL"/>
              <w:rPr>
                <w:lang w:eastAsia="en-US"/>
              </w:rPr>
            </w:pPr>
          </w:p>
        </w:tc>
        <w:tc>
          <w:tcPr>
            <w:tcW w:w="1134" w:type="dxa"/>
          </w:tcPr>
          <w:p w14:paraId="7AE37E66" w14:textId="77777777" w:rsidR="006919E3" w:rsidRPr="00CA7D85" w:rsidRDefault="006919E3" w:rsidP="00B7523D">
            <w:pPr>
              <w:pStyle w:val="TAL"/>
              <w:rPr>
                <w:lang w:eastAsia="en-US"/>
              </w:rPr>
            </w:pPr>
          </w:p>
        </w:tc>
      </w:tr>
      <w:tr w:rsidR="006919E3" w:rsidRPr="00CA7D85" w14:paraId="16C41890" w14:textId="77777777" w:rsidTr="00B7523D">
        <w:tblPrEx>
          <w:tblCellMar>
            <w:left w:w="108" w:type="dxa"/>
            <w:right w:w="108" w:type="dxa"/>
          </w:tblCellMar>
        </w:tblPrEx>
        <w:tc>
          <w:tcPr>
            <w:tcW w:w="4535" w:type="dxa"/>
          </w:tcPr>
          <w:p w14:paraId="1B07DB04" w14:textId="77777777" w:rsidR="006919E3" w:rsidRPr="00CA7D85" w:rsidRDefault="006919E3" w:rsidP="00B7523D">
            <w:pPr>
              <w:pStyle w:val="TAL"/>
              <w:rPr>
                <w:lang w:eastAsia="en-US"/>
              </w:rPr>
            </w:pPr>
            <w:r w:rsidRPr="00CA7D85">
              <w:rPr>
                <w:lang w:eastAsia="en-US"/>
              </w:rPr>
              <w:t xml:space="preserve">        measResults SEQUENCE {</w:t>
            </w:r>
          </w:p>
        </w:tc>
        <w:tc>
          <w:tcPr>
            <w:tcW w:w="2944" w:type="dxa"/>
          </w:tcPr>
          <w:p w14:paraId="1769F9FA" w14:textId="77777777" w:rsidR="006919E3" w:rsidRPr="00CA7D85" w:rsidRDefault="006919E3" w:rsidP="00B7523D">
            <w:pPr>
              <w:pStyle w:val="TAL"/>
              <w:rPr>
                <w:lang w:eastAsia="en-US"/>
              </w:rPr>
            </w:pPr>
          </w:p>
        </w:tc>
        <w:tc>
          <w:tcPr>
            <w:tcW w:w="1134" w:type="dxa"/>
          </w:tcPr>
          <w:p w14:paraId="57A7B746" w14:textId="77777777" w:rsidR="006919E3" w:rsidRPr="00CA7D85" w:rsidRDefault="006919E3" w:rsidP="00B7523D">
            <w:pPr>
              <w:pStyle w:val="TAL"/>
              <w:rPr>
                <w:lang w:eastAsia="en-US"/>
              </w:rPr>
            </w:pPr>
          </w:p>
        </w:tc>
        <w:tc>
          <w:tcPr>
            <w:tcW w:w="1134" w:type="dxa"/>
          </w:tcPr>
          <w:p w14:paraId="582ECEE5" w14:textId="77777777" w:rsidR="006919E3" w:rsidRPr="00CA7D85" w:rsidRDefault="006919E3" w:rsidP="00B7523D">
            <w:pPr>
              <w:pStyle w:val="TAL"/>
              <w:rPr>
                <w:lang w:eastAsia="en-US"/>
              </w:rPr>
            </w:pPr>
          </w:p>
        </w:tc>
      </w:tr>
      <w:tr w:rsidR="006919E3" w:rsidRPr="00CA7D85" w14:paraId="58B743EC" w14:textId="77777777" w:rsidTr="00B7523D">
        <w:tblPrEx>
          <w:tblCellMar>
            <w:left w:w="108" w:type="dxa"/>
            <w:right w:w="108" w:type="dxa"/>
          </w:tblCellMar>
        </w:tblPrEx>
        <w:tc>
          <w:tcPr>
            <w:tcW w:w="4535" w:type="dxa"/>
          </w:tcPr>
          <w:p w14:paraId="7BEEF8F7" w14:textId="77777777" w:rsidR="006919E3" w:rsidRPr="00CA7D85" w:rsidRDefault="006919E3" w:rsidP="00B7523D">
            <w:pPr>
              <w:pStyle w:val="TAL"/>
              <w:rPr>
                <w:lang w:eastAsia="en-US"/>
              </w:rPr>
            </w:pPr>
            <w:r w:rsidRPr="00CA7D85">
              <w:rPr>
                <w:lang w:eastAsia="en-US"/>
              </w:rPr>
              <w:t xml:space="preserve">          measId</w:t>
            </w:r>
          </w:p>
        </w:tc>
        <w:tc>
          <w:tcPr>
            <w:tcW w:w="2944" w:type="dxa"/>
          </w:tcPr>
          <w:p w14:paraId="19D225D3" w14:textId="77777777" w:rsidR="006919E3" w:rsidRPr="00CA7D85" w:rsidRDefault="006919E3" w:rsidP="00B7523D">
            <w:pPr>
              <w:pStyle w:val="TAL"/>
              <w:rPr>
                <w:lang w:eastAsia="en-US"/>
              </w:rPr>
            </w:pPr>
            <w:r w:rsidRPr="00CA7D85">
              <w:rPr>
                <w:lang w:eastAsia="en-US"/>
              </w:rPr>
              <w:t>1</w:t>
            </w:r>
          </w:p>
        </w:tc>
        <w:tc>
          <w:tcPr>
            <w:tcW w:w="1134" w:type="dxa"/>
          </w:tcPr>
          <w:p w14:paraId="2E01E080" w14:textId="77777777" w:rsidR="006919E3" w:rsidRPr="00CA7D85" w:rsidRDefault="006919E3" w:rsidP="00B7523D">
            <w:pPr>
              <w:pStyle w:val="TAL"/>
              <w:rPr>
                <w:lang w:eastAsia="en-US"/>
              </w:rPr>
            </w:pPr>
          </w:p>
        </w:tc>
        <w:tc>
          <w:tcPr>
            <w:tcW w:w="1134" w:type="dxa"/>
          </w:tcPr>
          <w:p w14:paraId="190E67F8" w14:textId="77777777" w:rsidR="006919E3" w:rsidRPr="00CA7D85" w:rsidRDefault="006919E3" w:rsidP="00B7523D">
            <w:pPr>
              <w:pStyle w:val="TAL"/>
              <w:rPr>
                <w:lang w:eastAsia="en-US"/>
              </w:rPr>
            </w:pPr>
          </w:p>
        </w:tc>
      </w:tr>
      <w:tr w:rsidR="006919E3" w:rsidRPr="00CA7D85" w14:paraId="74CD27F7" w14:textId="77777777" w:rsidTr="00B7523D">
        <w:tblPrEx>
          <w:tblCellMar>
            <w:left w:w="108" w:type="dxa"/>
            <w:right w:w="108" w:type="dxa"/>
          </w:tblCellMar>
        </w:tblPrEx>
        <w:tc>
          <w:tcPr>
            <w:tcW w:w="4535" w:type="dxa"/>
          </w:tcPr>
          <w:p w14:paraId="09B5A2BC" w14:textId="77777777" w:rsidR="006919E3" w:rsidRPr="00CA7D85" w:rsidRDefault="006919E3" w:rsidP="00B7523D">
            <w:pPr>
              <w:pStyle w:val="TAL"/>
              <w:rPr>
                <w:lang w:eastAsia="en-US"/>
              </w:rPr>
            </w:pPr>
            <w:r w:rsidRPr="00CA7D85">
              <w:rPr>
                <w:lang w:eastAsia="en-US"/>
              </w:rPr>
              <w:t xml:space="preserve">          measResultServingMOList SEQUENCE {</w:t>
            </w:r>
          </w:p>
        </w:tc>
        <w:tc>
          <w:tcPr>
            <w:tcW w:w="2944" w:type="dxa"/>
          </w:tcPr>
          <w:p w14:paraId="1830AC4A" w14:textId="77777777" w:rsidR="006919E3" w:rsidRPr="00CA7D85" w:rsidRDefault="006919E3" w:rsidP="00B7523D">
            <w:pPr>
              <w:pStyle w:val="TAL"/>
              <w:rPr>
                <w:lang w:eastAsia="en-US"/>
              </w:rPr>
            </w:pPr>
            <w:r w:rsidRPr="00CA7D85">
              <w:rPr>
                <w:lang w:eastAsia="en-US"/>
              </w:rPr>
              <w:t>1 entry</w:t>
            </w:r>
          </w:p>
        </w:tc>
        <w:tc>
          <w:tcPr>
            <w:tcW w:w="1134" w:type="dxa"/>
          </w:tcPr>
          <w:p w14:paraId="1E4E49E2" w14:textId="77777777" w:rsidR="006919E3" w:rsidRPr="00CA7D85" w:rsidRDefault="006919E3" w:rsidP="00B7523D">
            <w:pPr>
              <w:pStyle w:val="TAL"/>
              <w:rPr>
                <w:lang w:eastAsia="en-US"/>
              </w:rPr>
            </w:pPr>
          </w:p>
        </w:tc>
        <w:tc>
          <w:tcPr>
            <w:tcW w:w="1134" w:type="dxa"/>
          </w:tcPr>
          <w:p w14:paraId="3C752304" w14:textId="77777777" w:rsidR="006919E3" w:rsidRPr="00CA7D85" w:rsidRDefault="006919E3" w:rsidP="00B7523D">
            <w:pPr>
              <w:pStyle w:val="TAL"/>
              <w:rPr>
                <w:lang w:eastAsia="en-US"/>
              </w:rPr>
            </w:pPr>
          </w:p>
        </w:tc>
      </w:tr>
      <w:tr w:rsidR="006919E3" w:rsidRPr="00CA7D85" w14:paraId="2185D06F" w14:textId="77777777" w:rsidTr="00B7523D">
        <w:tblPrEx>
          <w:tblCellMar>
            <w:left w:w="108" w:type="dxa"/>
            <w:right w:w="108" w:type="dxa"/>
          </w:tblCellMar>
        </w:tblPrEx>
        <w:tc>
          <w:tcPr>
            <w:tcW w:w="4535" w:type="dxa"/>
          </w:tcPr>
          <w:p w14:paraId="7D8334EC" w14:textId="77777777" w:rsidR="006919E3" w:rsidRPr="00CA7D85" w:rsidRDefault="006919E3" w:rsidP="00B7523D">
            <w:pPr>
              <w:pStyle w:val="TAL"/>
              <w:rPr>
                <w:lang w:eastAsia="en-US"/>
              </w:rPr>
            </w:pPr>
            <w:r w:rsidRPr="00CA7D85">
              <w:rPr>
                <w:lang w:eastAsia="en-US"/>
              </w:rPr>
              <w:t xml:space="preserve">            servCellId</w:t>
            </w:r>
          </w:p>
        </w:tc>
        <w:tc>
          <w:tcPr>
            <w:tcW w:w="2944" w:type="dxa"/>
          </w:tcPr>
          <w:p w14:paraId="2D924E3A" w14:textId="77777777" w:rsidR="006919E3" w:rsidRPr="00CA7D85" w:rsidRDefault="006919E3" w:rsidP="00B7523D">
            <w:pPr>
              <w:pStyle w:val="TAL"/>
              <w:rPr>
                <w:lang w:eastAsia="zh-CN"/>
              </w:rPr>
            </w:pPr>
            <w:r w:rsidRPr="00CA7D85">
              <w:rPr>
                <w:lang w:eastAsia="zh-CN"/>
              </w:rPr>
              <w:t>ServCellIndex of NR Cell 1</w:t>
            </w:r>
          </w:p>
        </w:tc>
        <w:tc>
          <w:tcPr>
            <w:tcW w:w="1134" w:type="dxa"/>
          </w:tcPr>
          <w:p w14:paraId="60CFD0B9" w14:textId="77777777" w:rsidR="006919E3" w:rsidRPr="00CA7D85" w:rsidRDefault="006919E3" w:rsidP="00B7523D">
            <w:pPr>
              <w:pStyle w:val="TAL"/>
              <w:rPr>
                <w:lang w:eastAsia="en-US"/>
              </w:rPr>
            </w:pPr>
          </w:p>
        </w:tc>
        <w:tc>
          <w:tcPr>
            <w:tcW w:w="1134" w:type="dxa"/>
          </w:tcPr>
          <w:p w14:paraId="1F873841" w14:textId="77777777" w:rsidR="006919E3" w:rsidRPr="00CA7D85" w:rsidRDefault="006919E3" w:rsidP="00B7523D">
            <w:pPr>
              <w:pStyle w:val="TAL"/>
              <w:rPr>
                <w:lang w:eastAsia="en-US"/>
              </w:rPr>
            </w:pPr>
          </w:p>
        </w:tc>
      </w:tr>
      <w:tr w:rsidR="006919E3" w:rsidRPr="00CA7D85" w14:paraId="61ABA021" w14:textId="77777777" w:rsidTr="00B7523D">
        <w:tblPrEx>
          <w:tblCellMar>
            <w:left w:w="108" w:type="dxa"/>
            <w:right w:w="108" w:type="dxa"/>
          </w:tblCellMar>
        </w:tblPrEx>
        <w:tc>
          <w:tcPr>
            <w:tcW w:w="4535" w:type="dxa"/>
          </w:tcPr>
          <w:p w14:paraId="2599FC5B" w14:textId="77777777" w:rsidR="006919E3" w:rsidRPr="00CA7D85" w:rsidRDefault="006919E3" w:rsidP="00B7523D">
            <w:pPr>
              <w:pStyle w:val="TAL"/>
              <w:rPr>
                <w:lang w:eastAsia="en-US"/>
              </w:rPr>
            </w:pPr>
            <w:r w:rsidRPr="00CA7D85">
              <w:rPr>
                <w:lang w:eastAsia="en-US"/>
              </w:rPr>
              <w:t xml:space="preserve">            measResultServingCell SEQUENCE {</w:t>
            </w:r>
          </w:p>
        </w:tc>
        <w:tc>
          <w:tcPr>
            <w:tcW w:w="2944" w:type="dxa"/>
          </w:tcPr>
          <w:p w14:paraId="1F72F438" w14:textId="77777777" w:rsidR="006919E3" w:rsidRPr="00CA7D85" w:rsidRDefault="006919E3" w:rsidP="00B7523D">
            <w:pPr>
              <w:pStyle w:val="TAL"/>
              <w:rPr>
                <w:lang w:eastAsia="en-US"/>
              </w:rPr>
            </w:pPr>
          </w:p>
        </w:tc>
        <w:tc>
          <w:tcPr>
            <w:tcW w:w="1134" w:type="dxa"/>
          </w:tcPr>
          <w:p w14:paraId="180FD4EC" w14:textId="77777777" w:rsidR="006919E3" w:rsidRPr="00CA7D85" w:rsidRDefault="006919E3" w:rsidP="00B7523D">
            <w:pPr>
              <w:pStyle w:val="TAL"/>
              <w:rPr>
                <w:lang w:eastAsia="en-US"/>
              </w:rPr>
            </w:pPr>
          </w:p>
        </w:tc>
        <w:tc>
          <w:tcPr>
            <w:tcW w:w="1134" w:type="dxa"/>
          </w:tcPr>
          <w:p w14:paraId="32682DA3" w14:textId="77777777" w:rsidR="006919E3" w:rsidRPr="00CA7D85" w:rsidRDefault="006919E3" w:rsidP="00B7523D">
            <w:pPr>
              <w:pStyle w:val="TAL"/>
              <w:rPr>
                <w:lang w:eastAsia="en-US"/>
              </w:rPr>
            </w:pPr>
          </w:p>
        </w:tc>
      </w:tr>
      <w:tr w:rsidR="006919E3" w:rsidRPr="00CA7D85" w14:paraId="72B3ACDF" w14:textId="77777777" w:rsidTr="00B7523D">
        <w:tblPrEx>
          <w:tblCellMar>
            <w:left w:w="108" w:type="dxa"/>
            <w:right w:w="108" w:type="dxa"/>
          </w:tblCellMar>
        </w:tblPrEx>
        <w:tc>
          <w:tcPr>
            <w:tcW w:w="4535" w:type="dxa"/>
          </w:tcPr>
          <w:p w14:paraId="102AEAA2" w14:textId="77777777" w:rsidR="006919E3" w:rsidRPr="00CA7D85" w:rsidRDefault="006919E3" w:rsidP="00B7523D">
            <w:pPr>
              <w:pStyle w:val="TAL"/>
              <w:rPr>
                <w:lang w:eastAsia="en-US"/>
              </w:rPr>
            </w:pPr>
            <w:r w:rsidRPr="00CA7D85">
              <w:rPr>
                <w:lang w:eastAsia="en-US"/>
              </w:rPr>
              <w:t xml:space="preserve">              physCellId</w:t>
            </w:r>
          </w:p>
        </w:tc>
        <w:tc>
          <w:tcPr>
            <w:tcW w:w="2944" w:type="dxa"/>
          </w:tcPr>
          <w:p w14:paraId="5977F7C1" w14:textId="77777777" w:rsidR="006919E3" w:rsidRPr="00CA7D85" w:rsidRDefault="006919E3" w:rsidP="00B7523D">
            <w:pPr>
              <w:pStyle w:val="TAL"/>
              <w:rPr>
                <w:lang w:eastAsia="en-US"/>
              </w:rPr>
            </w:pPr>
            <w:r w:rsidRPr="00CA7D85">
              <w:rPr>
                <w:lang w:eastAsia="en-US"/>
              </w:rPr>
              <w:t>Physical CellID of the NR Cell 1</w:t>
            </w:r>
          </w:p>
        </w:tc>
        <w:tc>
          <w:tcPr>
            <w:tcW w:w="1134" w:type="dxa"/>
          </w:tcPr>
          <w:p w14:paraId="6A689C13" w14:textId="77777777" w:rsidR="006919E3" w:rsidRPr="00CA7D85" w:rsidRDefault="006919E3" w:rsidP="00B7523D">
            <w:pPr>
              <w:pStyle w:val="TAL"/>
              <w:rPr>
                <w:lang w:eastAsia="en-US"/>
              </w:rPr>
            </w:pPr>
          </w:p>
        </w:tc>
        <w:tc>
          <w:tcPr>
            <w:tcW w:w="1134" w:type="dxa"/>
          </w:tcPr>
          <w:p w14:paraId="4A38737F" w14:textId="77777777" w:rsidR="006919E3" w:rsidRPr="00CA7D85" w:rsidRDefault="006919E3" w:rsidP="00B7523D">
            <w:pPr>
              <w:pStyle w:val="TAL"/>
              <w:rPr>
                <w:lang w:eastAsia="en-US"/>
              </w:rPr>
            </w:pPr>
          </w:p>
        </w:tc>
      </w:tr>
      <w:tr w:rsidR="006919E3" w:rsidRPr="00CA7D85" w14:paraId="7B579DE1" w14:textId="77777777" w:rsidTr="00B7523D">
        <w:tblPrEx>
          <w:tblCellMar>
            <w:left w:w="108" w:type="dxa"/>
            <w:right w:w="108" w:type="dxa"/>
          </w:tblCellMar>
        </w:tblPrEx>
        <w:tc>
          <w:tcPr>
            <w:tcW w:w="4535" w:type="dxa"/>
          </w:tcPr>
          <w:p w14:paraId="71FBC9C4" w14:textId="77777777" w:rsidR="006919E3" w:rsidRPr="00CA7D85" w:rsidRDefault="006919E3" w:rsidP="00B7523D">
            <w:pPr>
              <w:pStyle w:val="TAL"/>
              <w:rPr>
                <w:lang w:eastAsia="en-US"/>
              </w:rPr>
            </w:pPr>
            <w:r w:rsidRPr="00CA7D85">
              <w:rPr>
                <w:lang w:eastAsia="en-US"/>
              </w:rPr>
              <w:t xml:space="preserve">              measResult SEQUENCE {</w:t>
            </w:r>
          </w:p>
        </w:tc>
        <w:tc>
          <w:tcPr>
            <w:tcW w:w="2944" w:type="dxa"/>
          </w:tcPr>
          <w:p w14:paraId="63784DA0" w14:textId="77777777" w:rsidR="006919E3" w:rsidRPr="00CA7D85" w:rsidRDefault="006919E3" w:rsidP="00B7523D">
            <w:pPr>
              <w:pStyle w:val="TAL"/>
              <w:rPr>
                <w:lang w:eastAsia="en-US"/>
              </w:rPr>
            </w:pPr>
          </w:p>
        </w:tc>
        <w:tc>
          <w:tcPr>
            <w:tcW w:w="1134" w:type="dxa"/>
          </w:tcPr>
          <w:p w14:paraId="1946E2D9" w14:textId="77777777" w:rsidR="006919E3" w:rsidRPr="00CA7D85" w:rsidRDefault="006919E3" w:rsidP="00B7523D">
            <w:pPr>
              <w:pStyle w:val="TAL"/>
              <w:rPr>
                <w:lang w:eastAsia="en-US"/>
              </w:rPr>
            </w:pPr>
          </w:p>
        </w:tc>
        <w:tc>
          <w:tcPr>
            <w:tcW w:w="1134" w:type="dxa"/>
          </w:tcPr>
          <w:p w14:paraId="4F794BA3" w14:textId="77777777" w:rsidR="006919E3" w:rsidRPr="00CA7D85" w:rsidRDefault="006919E3" w:rsidP="00B7523D">
            <w:pPr>
              <w:pStyle w:val="TAL"/>
              <w:rPr>
                <w:lang w:eastAsia="en-US"/>
              </w:rPr>
            </w:pPr>
          </w:p>
        </w:tc>
      </w:tr>
      <w:tr w:rsidR="006919E3" w:rsidRPr="00CA7D85" w14:paraId="5CA6DE1A" w14:textId="77777777" w:rsidTr="00B7523D">
        <w:tblPrEx>
          <w:tblCellMar>
            <w:left w:w="108" w:type="dxa"/>
            <w:right w:w="108" w:type="dxa"/>
          </w:tblCellMar>
        </w:tblPrEx>
        <w:tc>
          <w:tcPr>
            <w:tcW w:w="4535" w:type="dxa"/>
          </w:tcPr>
          <w:p w14:paraId="6B50AFA1" w14:textId="77777777" w:rsidR="006919E3" w:rsidRPr="00CA7D85" w:rsidRDefault="006919E3" w:rsidP="00B7523D">
            <w:pPr>
              <w:pStyle w:val="TAL"/>
              <w:rPr>
                <w:lang w:eastAsia="en-US"/>
              </w:rPr>
            </w:pPr>
            <w:r w:rsidRPr="00CA7D85">
              <w:rPr>
                <w:lang w:eastAsia="en-US"/>
              </w:rPr>
              <w:t xml:space="preserve">                cellResults SEQUENCE {</w:t>
            </w:r>
          </w:p>
        </w:tc>
        <w:tc>
          <w:tcPr>
            <w:tcW w:w="2944" w:type="dxa"/>
          </w:tcPr>
          <w:p w14:paraId="116EAD1A" w14:textId="77777777" w:rsidR="006919E3" w:rsidRPr="00CA7D85" w:rsidRDefault="006919E3" w:rsidP="00B7523D">
            <w:pPr>
              <w:pStyle w:val="TAL"/>
              <w:rPr>
                <w:lang w:eastAsia="en-US"/>
              </w:rPr>
            </w:pPr>
          </w:p>
        </w:tc>
        <w:tc>
          <w:tcPr>
            <w:tcW w:w="1134" w:type="dxa"/>
          </w:tcPr>
          <w:p w14:paraId="5DF36A6D" w14:textId="77777777" w:rsidR="006919E3" w:rsidRPr="00CA7D85" w:rsidRDefault="006919E3" w:rsidP="00B7523D">
            <w:pPr>
              <w:pStyle w:val="TAL"/>
              <w:rPr>
                <w:lang w:eastAsia="en-US"/>
              </w:rPr>
            </w:pPr>
          </w:p>
        </w:tc>
        <w:tc>
          <w:tcPr>
            <w:tcW w:w="1134" w:type="dxa"/>
          </w:tcPr>
          <w:p w14:paraId="5E46C956" w14:textId="77777777" w:rsidR="006919E3" w:rsidRPr="00CA7D85" w:rsidRDefault="006919E3" w:rsidP="00B7523D">
            <w:pPr>
              <w:pStyle w:val="TAL"/>
              <w:rPr>
                <w:lang w:eastAsia="en-US"/>
              </w:rPr>
            </w:pPr>
          </w:p>
        </w:tc>
      </w:tr>
      <w:tr w:rsidR="006919E3" w:rsidRPr="00CA7D85" w14:paraId="1EF0CD75" w14:textId="77777777" w:rsidTr="00B7523D">
        <w:tblPrEx>
          <w:tblCellMar>
            <w:left w:w="108" w:type="dxa"/>
            <w:right w:w="108" w:type="dxa"/>
          </w:tblCellMar>
        </w:tblPrEx>
        <w:tc>
          <w:tcPr>
            <w:tcW w:w="4535" w:type="dxa"/>
          </w:tcPr>
          <w:p w14:paraId="08A380F0" w14:textId="77777777" w:rsidR="006919E3" w:rsidRPr="00CA7D85" w:rsidRDefault="006919E3" w:rsidP="00B7523D">
            <w:pPr>
              <w:pStyle w:val="TAL"/>
              <w:rPr>
                <w:lang w:eastAsia="en-US"/>
              </w:rPr>
            </w:pPr>
            <w:r w:rsidRPr="00CA7D85">
              <w:rPr>
                <w:lang w:eastAsia="en-US"/>
              </w:rPr>
              <w:t xml:space="preserve">                  resultsSSB-Cell SEQUENCE {</w:t>
            </w:r>
          </w:p>
        </w:tc>
        <w:tc>
          <w:tcPr>
            <w:tcW w:w="2944" w:type="dxa"/>
          </w:tcPr>
          <w:p w14:paraId="03962379" w14:textId="77777777" w:rsidR="006919E3" w:rsidRPr="00CA7D85" w:rsidRDefault="006919E3" w:rsidP="00B7523D">
            <w:pPr>
              <w:pStyle w:val="TAL"/>
              <w:rPr>
                <w:lang w:eastAsia="en-US"/>
              </w:rPr>
            </w:pPr>
          </w:p>
        </w:tc>
        <w:tc>
          <w:tcPr>
            <w:tcW w:w="1134" w:type="dxa"/>
          </w:tcPr>
          <w:p w14:paraId="31DB99D9" w14:textId="77777777" w:rsidR="006919E3" w:rsidRPr="00CA7D85" w:rsidRDefault="006919E3" w:rsidP="00B7523D">
            <w:pPr>
              <w:pStyle w:val="TAL"/>
              <w:rPr>
                <w:lang w:eastAsia="en-US"/>
              </w:rPr>
            </w:pPr>
          </w:p>
        </w:tc>
        <w:tc>
          <w:tcPr>
            <w:tcW w:w="1134" w:type="dxa"/>
          </w:tcPr>
          <w:p w14:paraId="50A9D8D9" w14:textId="77777777" w:rsidR="006919E3" w:rsidRPr="00CA7D85" w:rsidRDefault="006919E3" w:rsidP="00B7523D">
            <w:pPr>
              <w:pStyle w:val="TAL"/>
              <w:rPr>
                <w:lang w:eastAsia="en-US"/>
              </w:rPr>
            </w:pPr>
          </w:p>
        </w:tc>
      </w:tr>
      <w:tr w:rsidR="006919E3" w:rsidRPr="00CA7D85" w14:paraId="2BC1BC9F" w14:textId="77777777" w:rsidTr="00B7523D">
        <w:tblPrEx>
          <w:tblCellMar>
            <w:left w:w="108" w:type="dxa"/>
            <w:right w:w="108" w:type="dxa"/>
          </w:tblCellMar>
        </w:tblPrEx>
        <w:tc>
          <w:tcPr>
            <w:tcW w:w="4535" w:type="dxa"/>
          </w:tcPr>
          <w:p w14:paraId="1706C611" w14:textId="77777777" w:rsidR="006919E3" w:rsidRPr="00CA7D85" w:rsidRDefault="006919E3" w:rsidP="00B7523D">
            <w:pPr>
              <w:pStyle w:val="TAL"/>
              <w:rPr>
                <w:lang w:eastAsia="en-US"/>
              </w:rPr>
            </w:pPr>
            <w:r w:rsidRPr="00CA7D85">
              <w:rPr>
                <w:lang w:eastAsia="en-US"/>
              </w:rPr>
              <w:t xml:space="preserve">                    rsrp</w:t>
            </w:r>
          </w:p>
        </w:tc>
        <w:tc>
          <w:tcPr>
            <w:tcW w:w="2944" w:type="dxa"/>
          </w:tcPr>
          <w:p w14:paraId="79E9355E" w14:textId="77777777" w:rsidR="006919E3" w:rsidRPr="00CA7D85" w:rsidRDefault="006919E3" w:rsidP="00B7523D">
            <w:pPr>
              <w:pStyle w:val="TAL"/>
              <w:rPr>
                <w:lang w:eastAsia="en-US"/>
              </w:rPr>
            </w:pPr>
            <w:r w:rsidRPr="00CA7D85">
              <w:rPr>
                <w:lang w:eastAsia="en-US"/>
              </w:rPr>
              <w:t>(0..127)</w:t>
            </w:r>
          </w:p>
        </w:tc>
        <w:tc>
          <w:tcPr>
            <w:tcW w:w="1134" w:type="dxa"/>
          </w:tcPr>
          <w:p w14:paraId="02B14406" w14:textId="77777777" w:rsidR="006919E3" w:rsidRPr="00CA7D85" w:rsidRDefault="006919E3" w:rsidP="00B7523D">
            <w:pPr>
              <w:pStyle w:val="TAL"/>
              <w:rPr>
                <w:lang w:eastAsia="en-US"/>
              </w:rPr>
            </w:pPr>
          </w:p>
        </w:tc>
        <w:tc>
          <w:tcPr>
            <w:tcW w:w="1134" w:type="dxa"/>
          </w:tcPr>
          <w:p w14:paraId="658B4ACE" w14:textId="77777777" w:rsidR="006919E3" w:rsidRPr="00CA7D85" w:rsidRDefault="006919E3" w:rsidP="00B7523D">
            <w:pPr>
              <w:pStyle w:val="TAL"/>
              <w:rPr>
                <w:lang w:eastAsia="en-US"/>
              </w:rPr>
            </w:pPr>
          </w:p>
        </w:tc>
      </w:tr>
      <w:tr w:rsidR="006919E3" w:rsidRPr="00CA7D85" w14:paraId="2B9BDE11" w14:textId="77777777" w:rsidTr="00B7523D">
        <w:tblPrEx>
          <w:tblCellMar>
            <w:left w:w="108" w:type="dxa"/>
            <w:right w:w="108" w:type="dxa"/>
          </w:tblCellMar>
        </w:tblPrEx>
        <w:tc>
          <w:tcPr>
            <w:tcW w:w="4535" w:type="dxa"/>
          </w:tcPr>
          <w:p w14:paraId="426DECF0" w14:textId="77777777" w:rsidR="006919E3" w:rsidRPr="00CA7D85" w:rsidRDefault="006919E3" w:rsidP="00B7523D">
            <w:pPr>
              <w:pStyle w:val="TAL"/>
              <w:rPr>
                <w:lang w:eastAsia="en-US"/>
              </w:rPr>
            </w:pPr>
            <w:r w:rsidRPr="00CA7D85">
              <w:rPr>
                <w:lang w:eastAsia="en-US"/>
              </w:rPr>
              <w:t xml:space="preserve">                    rsrq</w:t>
            </w:r>
          </w:p>
        </w:tc>
        <w:tc>
          <w:tcPr>
            <w:tcW w:w="2944" w:type="dxa"/>
          </w:tcPr>
          <w:p w14:paraId="0E27907A" w14:textId="77777777" w:rsidR="006919E3" w:rsidRPr="00CA7D85" w:rsidRDefault="006919E3" w:rsidP="00B7523D">
            <w:pPr>
              <w:pStyle w:val="TAL"/>
              <w:rPr>
                <w:lang w:eastAsia="en-US"/>
              </w:rPr>
            </w:pPr>
            <w:r w:rsidRPr="00CA7D85">
              <w:rPr>
                <w:lang w:eastAsia="en-US"/>
              </w:rPr>
              <w:t>(0..127)</w:t>
            </w:r>
          </w:p>
        </w:tc>
        <w:tc>
          <w:tcPr>
            <w:tcW w:w="1134" w:type="dxa"/>
          </w:tcPr>
          <w:p w14:paraId="1EDE5145" w14:textId="77777777" w:rsidR="006919E3" w:rsidRPr="00CA7D85" w:rsidRDefault="006919E3" w:rsidP="00B7523D">
            <w:pPr>
              <w:pStyle w:val="TAL"/>
              <w:rPr>
                <w:lang w:eastAsia="en-US"/>
              </w:rPr>
            </w:pPr>
          </w:p>
        </w:tc>
        <w:tc>
          <w:tcPr>
            <w:tcW w:w="1134" w:type="dxa"/>
          </w:tcPr>
          <w:p w14:paraId="51E07957" w14:textId="77777777" w:rsidR="006919E3" w:rsidRPr="00CA7D85" w:rsidRDefault="006919E3" w:rsidP="00B7523D">
            <w:pPr>
              <w:pStyle w:val="TAL"/>
              <w:rPr>
                <w:lang w:eastAsia="en-US"/>
              </w:rPr>
            </w:pPr>
          </w:p>
        </w:tc>
      </w:tr>
      <w:tr w:rsidR="006919E3" w:rsidRPr="00CA7D85" w14:paraId="7508A886" w14:textId="77777777" w:rsidTr="00B7523D">
        <w:tblPrEx>
          <w:tblCellMar>
            <w:left w:w="108" w:type="dxa"/>
            <w:right w:w="108" w:type="dxa"/>
          </w:tblCellMar>
        </w:tblPrEx>
        <w:tc>
          <w:tcPr>
            <w:tcW w:w="4535" w:type="dxa"/>
          </w:tcPr>
          <w:p w14:paraId="15A2F564" w14:textId="77777777" w:rsidR="006919E3" w:rsidRPr="00CA7D85" w:rsidRDefault="006919E3" w:rsidP="00B7523D">
            <w:pPr>
              <w:pStyle w:val="TAL"/>
              <w:rPr>
                <w:lang w:eastAsia="en-US"/>
              </w:rPr>
            </w:pPr>
            <w:r w:rsidRPr="00CA7D85">
              <w:rPr>
                <w:lang w:eastAsia="en-US"/>
              </w:rPr>
              <w:t xml:space="preserve">                  }</w:t>
            </w:r>
          </w:p>
        </w:tc>
        <w:tc>
          <w:tcPr>
            <w:tcW w:w="2944" w:type="dxa"/>
          </w:tcPr>
          <w:p w14:paraId="27ACAE2F" w14:textId="77777777" w:rsidR="006919E3" w:rsidRPr="00CA7D85" w:rsidRDefault="006919E3" w:rsidP="00B7523D">
            <w:pPr>
              <w:pStyle w:val="TAL"/>
              <w:rPr>
                <w:lang w:eastAsia="en-US"/>
              </w:rPr>
            </w:pPr>
          </w:p>
        </w:tc>
        <w:tc>
          <w:tcPr>
            <w:tcW w:w="1134" w:type="dxa"/>
          </w:tcPr>
          <w:p w14:paraId="26A30509" w14:textId="77777777" w:rsidR="006919E3" w:rsidRPr="00CA7D85" w:rsidRDefault="006919E3" w:rsidP="00B7523D">
            <w:pPr>
              <w:pStyle w:val="TAL"/>
              <w:rPr>
                <w:lang w:eastAsia="en-US"/>
              </w:rPr>
            </w:pPr>
          </w:p>
        </w:tc>
        <w:tc>
          <w:tcPr>
            <w:tcW w:w="1134" w:type="dxa"/>
          </w:tcPr>
          <w:p w14:paraId="5704FA71" w14:textId="77777777" w:rsidR="006919E3" w:rsidRPr="00CA7D85" w:rsidRDefault="006919E3" w:rsidP="00B7523D">
            <w:pPr>
              <w:pStyle w:val="TAL"/>
              <w:rPr>
                <w:lang w:eastAsia="en-US"/>
              </w:rPr>
            </w:pPr>
          </w:p>
        </w:tc>
      </w:tr>
      <w:tr w:rsidR="006919E3" w:rsidRPr="00CA7D85" w14:paraId="2BC41ACC" w14:textId="77777777" w:rsidTr="00B7523D">
        <w:tblPrEx>
          <w:tblCellMar>
            <w:left w:w="108" w:type="dxa"/>
            <w:right w:w="108" w:type="dxa"/>
          </w:tblCellMar>
        </w:tblPrEx>
        <w:tc>
          <w:tcPr>
            <w:tcW w:w="4535" w:type="dxa"/>
          </w:tcPr>
          <w:p w14:paraId="683616F6" w14:textId="77777777" w:rsidR="006919E3" w:rsidRPr="00CA7D85" w:rsidRDefault="006919E3" w:rsidP="00B7523D">
            <w:pPr>
              <w:pStyle w:val="TAL"/>
              <w:rPr>
                <w:lang w:eastAsia="en-US"/>
              </w:rPr>
            </w:pPr>
            <w:r w:rsidRPr="00CA7D85">
              <w:rPr>
                <w:lang w:eastAsia="en-US"/>
              </w:rPr>
              <w:t xml:space="preserve">                }</w:t>
            </w:r>
          </w:p>
        </w:tc>
        <w:tc>
          <w:tcPr>
            <w:tcW w:w="2944" w:type="dxa"/>
          </w:tcPr>
          <w:p w14:paraId="7E1BC5FD" w14:textId="77777777" w:rsidR="006919E3" w:rsidRPr="00CA7D85" w:rsidRDefault="006919E3" w:rsidP="00B7523D">
            <w:pPr>
              <w:pStyle w:val="TAL"/>
              <w:rPr>
                <w:lang w:eastAsia="en-US"/>
              </w:rPr>
            </w:pPr>
          </w:p>
        </w:tc>
        <w:tc>
          <w:tcPr>
            <w:tcW w:w="1134" w:type="dxa"/>
          </w:tcPr>
          <w:p w14:paraId="0A8766F6" w14:textId="77777777" w:rsidR="006919E3" w:rsidRPr="00CA7D85" w:rsidRDefault="006919E3" w:rsidP="00B7523D">
            <w:pPr>
              <w:pStyle w:val="TAL"/>
              <w:rPr>
                <w:lang w:eastAsia="en-US"/>
              </w:rPr>
            </w:pPr>
          </w:p>
        </w:tc>
        <w:tc>
          <w:tcPr>
            <w:tcW w:w="1134" w:type="dxa"/>
          </w:tcPr>
          <w:p w14:paraId="07859C26" w14:textId="77777777" w:rsidR="006919E3" w:rsidRPr="00CA7D85" w:rsidRDefault="006919E3" w:rsidP="00B7523D">
            <w:pPr>
              <w:pStyle w:val="TAL"/>
              <w:rPr>
                <w:lang w:eastAsia="en-US"/>
              </w:rPr>
            </w:pPr>
          </w:p>
        </w:tc>
      </w:tr>
      <w:tr w:rsidR="006919E3" w:rsidRPr="00CA7D85" w14:paraId="503EE5A6" w14:textId="77777777" w:rsidTr="00B7523D">
        <w:tblPrEx>
          <w:tblCellMar>
            <w:left w:w="108" w:type="dxa"/>
            <w:right w:w="108" w:type="dxa"/>
          </w:tblCellMar>
        </w:tblPrEx>
        <w:tc>
          <w:tcPr>
            <w:tcW w:w="4535" w:type="dxa"/>
          </w:tcPr>
          <w:p w14:paraId="1D44D868" w14:textId="77777777" w:rsidR="006919E3" w:rsidRPr="00CA7D85" w:rsidRDefault="006919E3" w:rsidP="00B7523D">
            <w:pPr>
              <w:pStyle w:val="TAL"/>
              <w:rPr>
                <w:lang w:eastAsia="en-US"/>
              </w:rPr>
            </w:pPr>
            <w:r w:rsidRPr="00CA7D85">
              <w:rPr>
                <w:lang w:eastAsia="en-US"/>
              </w:rPr>
              <w:t xml:space="preserve">              }</w:t>
            </w:r>
          </w:p>
        </w:tc>
        <w:tc>
          <w:tcPr>
            <w:tcW w:w="2944" w:type="dxa"/>
          </w:tcPr>
          <w:p w14:paraId="752ECE84" w14:textId="77777777" w:rsidR="006919E3" w:rsidRPr="00CA7D85" w:rsidRDefault="006919E3" w:rsidP="00B7523D">
            <w:pPr>
              <w:pStyle w:val="TAL"/>
              <w:rPr>
                <w:lang w:eastAsia="en-US"/>
              </w:rPr>
            </w:pPr>
          </w:p>
        </w:tc>
        <w:tc>
          <w:tcPr>
            <w:tcW w:w="1134" w:type="dxa"/>
          </w:tcPr>
          <w:p w14:paraId="1FB59BC3" w14:textId="77777777" w:rsidR="006919E3" w:rsidRPr="00CA7D85" w:rsidRDefault="006919E3" w:rsidP="00B7523D">
            <w:pPr>
              <w:pStyle w:val="TAL"/>
              <w:rPr>
                <w:lang w:eastAsia="en-US"/>
              </w:rPr>
            </w:pPr>
          </w:p>
        </w:tc>
        <w:tc>
          <w:tcPr>
            <w:tcW w:w="1134" w:type="dxa"/>
          </w:tcPr>
          <w:p w14:paraId="15253A6B" w14:textId="77777777" w:rsidR="006919E3" w:rsidRPr="00CA7D85" w:rsidRDefault="006919E3" w:rsidP="00B7523D">
            <w:pPr>
              <w:pStyle w:val="TAL"/>
              <w:rPr>
                <w:lang w:eastAsia="en-US"/>
              </w:rPr>
            </w:pPr>
          </w:p>
        </w:tc>
      </w:tr>
      <w:tr w:rsidR="006919E3" w:rsidRPr="00CA7D85" w14:paraId="14C3A14E" w14:textId="77777777" w:rsidTr="00B7523D">
        <w:tblPrEx>
          <w:tblCellMar>
            <w:left w:w="108" w:type="dxa"/>
            <w:right w:w="108" w:type="dxa"/>
          </w:tblCellMar>
        </w:tblPrEx>
        <w:tc>
          <w:tcPr>
            <w:tcW w:w="4535" w:type="dxa"/>
          </w:tcPr>
          <w:p w14:paraId="17FCF5C9" w14:textId="77777777" w:rsidR="006919E3" w:rsidRPr="00CA7D85" w:rsidRDefault="006919E3" w:rsidP="00B7523D">
            <w:pPr>
              <w:pStyle w:val="TAL"/>
              <w:rPr>
                <w:lang w:eastAsia="en-US"/>
              </w:rPr>
            </w:pPr>
            <w:r w:rsidRPr="00CA7D85">
              <w:rPr>
                <w:lang w:eastAsia="en-US"/>
              </w:rPr>
              <w:t xml:space="preserve">            }</w:t>
            </w:r>
          </w:p>
        </w:tc>
        <w:tc>
          <w:tcPr>
            <w:tcW w:w="2944" w:type="dxa"/>
          </w:tcPr>
          <w:p w14:paraId="5E6DE9BF" w14:textId="77777777" w:rsidR="006919E3" w:rsidRPr="00CA7D85" w:rsidRDefault="006919E3" w:rsidP="00B7523D">
            <w:pPr>
              <w:pStyle w:val="TAL"/>
              <w:rPr>
                <w:lang w:eastAsia="en-US"/>
              </w:rPr>
            </w:pPr>
          </w:p>
        </w:tc>
        <w:tc>
          <w:tcPr>
            <w:tcW w:w="1134" w:type="dxa"/>
          </w:tcPr>
          <w:p w14:paraId="39AD3A66" w14:textId="77777777" w:rsidR="006919E3" w:rsidRPr="00CA7D85" w:rsidRDefault="006919E3" w:rsidP="00B7523D">
            <w:pPr>
              <w:pStyle w:val="TAL"/>
              <w:rPr>
                <w:lang w:eastAsia="en-US"/>
              </w:rPr>
            </w:pPr>
          </w:p>
        </w:tc>
        <w:tc>
          <w:tcPr>
            <w:tcW w:w="1134" w:type="dxa"/>
          </w:tcPr>
          <w:p w14:paraId="45A6381E" w14:textId="77777777" w:rsidR="006919E3" w:rsidRPr="00CA7D85" w:rsidRDefault="006919E3" w:rsidP="00B7523D">
            <w:pPr>
              <w:pStyle w:val="TAL"/>
              <w:rPr>
                <w:lang w:eastAsia="en-US"/>
              </w:rPr>
            </w:pPr>
          </w:p>
        </w:tc>
      </w:tr>
      <w:tr w:rsidR="006919E3" w:rsidRPr="00CA7D85" w14:paraId="278348FF" w14:textId="77777777" w:rsidTr="00B7523D">
        <w:tblPrEx>
          <w:tblCellMar>
            <w:left w:w="108" w:type="dxa"/>
            <w:right w:w="108" w:type="dxa"/>
          </w:tblCellMar>
        </w:tblPrEx>
        <w:tc>
          <w:tcPr>
            <w:tcW w:w="4535" w:type="dxa"/>
          </w:tcPr>
          <w:p w14:paraId="300FEEF9" w14:textId="77777777" w:rsidR="006919E3" w:rsidRPr="00CA7D85" w:rsidRDefault="006919E3" w:rsidP="00B7523D">
            <w:pPr>
              <w:pStyle w:val="TAL"/>
              <w:rPr>
                <w:lang w:eastAsia="en-US"/>
              </w:rPr>
            </w:pPr>
            <w:r w:rsidRPr="00CA7D85">
              <w:rPr>
                <w:lang w:eastAsia="en-US"/>
              </w:rPr>
              <w:t xml:space="preserve">          }</w:t>
            </w:r>
          </w:p>
        </w:tc>
        <w:tc>
          <w:tcPr>
            <w:tcW w:w="2944" w:type="dxa"/>
          </w:tcPr>
          <w:p w14:paraId="6E4FA4CA" w14:textId="77777777" w:rsidR="006919E3" w:rsidRPr="00CA7D85" w:rsidRDefault="006919E3" w:rsidP="00B7523D">
            <w:pPr>
              <w:pStyle w:val="TAL"/>
              <w:rPr>
                <w:lang w:eastAsia="en-US"/>
              </w:rPr>
            </w:pPr>
          </w:p>
        </w:tc>
        <w:tc>
          <w:tcPr>
            <w:tcW w:w="1134" w:type="dxa"/>
          </w:tcPr>
          <w:p w14:paraId="0071CD87" w14:textId="77777777" w:rsidR="006919E3" w:rsidRPr="00CA7D85" w:rsidRDefault="006919E3" w:rsidP="00B7523D">
            <w:pPr>
              <w:pStyle w:val="TAL"/>
              <w:rPr>
                <w:lang w:eastAsia="en-US"/>
              </w:rPr>
            </w:pPr>
          </w:p>
        </w:tc>
        <w:tc>
          <w:tcPr>
            <w:tcW w:w="1134" w:type="dxa"/>
          </w:tcPr>
          <w:p w14:paraId="28E65623" w14:textId="77777777" w:rsidR="006919E3" w:rsidRPr="00CA7D85" w:rsidRDefault="006919E3" w:rsidP="00B7523D">
            <w:pPr>
              <w:pStyle w:val="TAL"/>
              <w:rPr>
                <w:lang w:eastAsia="en-US"/>
              </w:rPr>
            </w:pPr>
          </w:p>
        </w:tc>
      </w:tr>
      <w:tr w:rsidR="006919E3" w:rsidRPr="00CA7D85" w14:paraId="484E687D" w14:textId="77777777" w:rsidTr="00B7523D">
        <w:tblPrEx>
          <w:tblCellMar>
            <w:left w:w="108" w:type="dxa"/>
            <w:right w:w="108" w:type="dxa"/>
          </w:tblCellMar>
        </w:tblPrEx>
        <w:tc>
          <w:tcPr>
            <w:tcW w:w="4535" w:type="dxa"/>
          </w:tcPr>
          <w:p w14:paraId="72941A2A" w14:textId="77777777" w:rsidR="006919E3" w:rsidRPr="00CA7D85" w:rsidRDefault="006919E3" w:rsidP="00B7523D">
            <w:pPr>
              <w:pStyle w:val="TAL"/>
              <w:rPr>
                <w:lang w:eastAsia="en-US"/>
              </w:rPr>
            </w:pPr>
            <w:r w:rsidRPr="00CA7D85">
              <w:rPr>
                <w:lang w:eastAsia="en-US"/>
              </w:rPr>
              <w:t xml:space="preserve">          measResultNeighCells CHOICE {</w:t>
            </w:r>
          </w:p>
        </w:tc>
        <w:tc>
          <w:tcPr>
            <w:tcW w:w="2944" w:type="dxa"/>
          </w:tcPr>
          <w:p w14:paraId="36BCB64E" w14:textId="77777777" w:rsidR="006919E3" w:rsidRPr="00CA7D85" w:rsidRDefault="006919E3" w:rsidP="00B7523D">
            <w:pPr>
              <w:pStyle w:val="TAL"/>
              <w:rPr>
                <w:lang w:eastAsia="en-US"/>
              </w:rPr>
            </w:pPr>
          </w:p>
        </w:tc>
        <w:tc>
          <w:tcPr>
            <w:tcW w:w="1134" w:type="dxa"/>
          </w:tcPr>
          <w:p w14:paraId="00AAA5EE" w14:textId="77777777" w:rsidR="006919E3" w:rsidRPr="00CA7D85" w:rsidRDefault="006919E3" w:rsidP="00B7523D">
            <w:pPr>
              <w:pStyle w:val="TAL"/>
              <w:rPr>
                <w:lang w:eastAsia="en-US"/>
              </w:rPr>
            </w:pPr>
          </w:p>
        </w:tc>
        <w:tc>
          <w:tcPr>
            <w:tcW w:w="1134" w:type="dxa"/>
          </w:tcPr>
          <w:p w14:paraId="2DAC5BE7" w14:textId="77777777" w:rsidR="006919E3" w:rsidRPr="00CA7D85" w:rsidRDefault="006919E3" w:rsidP="00B7523D">
            <w:pPr>
              <w:pStyle w:val="TAL"/>
              <w:rPr>
                <w:lang w:eastAsia="en-US"/>
              </w:rPr>
            </w:pPr>
          </w:p>
        </w:tc>
      </w:tr>
      <w:tr w:rsidR="006919E3" w:rsidRPr="00CA7D85" w14:paraId="4CBD0BBD" w14:textId="77777777" w:rsidTr="00B7523D">
        <w:tblPrEx>
          <w:tblCellMar>
            <w:left w:w="108" w:type="dxa"/>
            <w:right w:w="108" w:type="dxa"/>
          </w:tblCellMar>
        </w:tblPrEx>
        <w:tc>
          <w:tcPr>
            <w:tcW w:w="4535" w:type="dxa"/>
          </w:tcPr>
          <w:p w14:paraId="030B51E7" w14:textId="77777777" w:rsidR="006919E3" w:rsidRPr="00CA7D85" w:rsidRDefault="006919E3" w:rsidP="00B7523D">
            <w:pPr>
              <w:pStyle w:val="TAL"/>
              <w:rPr>
                <w:lang w:eastAsia="zh-CN"/>
              </w:rPr>
            </w:pPr>
            <w:r w:rsidRPr="00CA7D85">
              <w:rPr>
                <w:lang w:eastAsia="zh-CN"/>
              </w:rPr>
              <w:t xml:space="preserve">            measRelsutListNR SEQUENCE {</w:t>
            </w:r>
          </w:p>
        </w:tc>
        <w:tc>
          <w:tcPr>
            <w:tcW w:w="2944" w:type="dxa"/>
          </w:tcPr>
          <w:p w14:paraId="6451B57A" w14:textId="77777777" w:rsidR="006919E3" w:rsidRPr="00CA7D85" w:rsidRDefault="006919E3" w:rsidP="00B7523D">
            <w:pPr>
              <w:pStyle w:val="TAL"/>
              <w:rPr>
                <w:lang w:eastAsia="zh-CN"/>
              </w:rPr>
            </w:pPr>
            <w:r w:rsidRPr="00CA7D85">
              <w:rPr>
                <w:lang w:eastAsia="en-US"/>
              </w:rPr>
              <w:t>1 entry</w:t>
            </w:r>
          </w:p>
        </w:tc>
        <w:tc>
          <w:tcPr>
            <w:tcW w:w="1134" w:type="dxa"/>
          </w:tcPr>
          <w:p w14:paraId="2DABE9C2" w14:textId="77777777" w:rsidR="006919E3" w:rsidRPr="00CA7D85" w:rsidRDefault="006919E3" w:rsidP="00B7523D">
            <w:pPr>
              <w:pStyle w:val="TAL"/>
              <w:rPr>
                <w:lang w:eastAsia="en-US"/>
              </w:rPr>
            </w:pPr>
          </w:p>
        </w:tc>
        <w:tc>
          <w:tcPr>
            <w:tcW w:w="1134" w:type="dxa"/>
          </w:tcPr>
          <w:p w14:paraId="37337931" w14:textId="77777777" w:rsidR="006919E3" w:rsidRPr="00CA7D85" w:rsidRDefault="006919E3" w:rsidP="00B7523D">
            <w:pPr>
              <w:pStyle w:val="TAL"/>
              <w:rPr>
                <w:lang w:eastAsia="en-US"/>
              </w:rPr>
            </w:pPr>
          </w:p>
        </w:tc>
      </w:tr>
      <w:tr w:rsidR="006919E3" w:rsidRPr="00CA7D85" w14:paraId="30E9576C" w14:textId="77777777" w:rsidTr="00B7523D">
        <w:tblPrEx>
          <w:tblCellMar>
            <w:left w:w="108" w:type="dxa"/>
            <w:right w:w="108" w:type="dxa"/>
          </w:tblCellMar>
        </w:tblPrEx>
        <w:tc>
          <w:tcPr>
            <w:tcW w:w="4535" w:type="dxa"/>
          </w:tcPr>
          <w:p w14:paraId="0B7841AE" w14:textId="77777777" w:rsidR="006919E3" w:rsidRPr="00CA7D85" w:rsidRDefault="006919E3" w:rsidP="00B7523D">
            <w:pPr>
              <w:pStyle w:val="TAL"/>
              <w:rPr>
                <w:lang w:eastAsia="en-US"/>
              </w:rPr>
            </w:pPr>
            <w:r w:rsidRPr="00CA7D85">
              <w:rPr>
                <w:lang w:eastAsia="en-US"/>
              </w:rPr>
              <w:t xml:space="preserve">              physCellId</w:t>
            </w:r>
          </w:p>
        </w:tc>
        <w:tc>
          <w:tcPr>
            <w:tcW w:w="2944" w:type="dxa"/>
          </w:tcPr>
          <w:p w14:paraId="1F7C78E5" w14:textId="77777777" w:rsidR="006919E3" w:rsidRPr="00CA7D85" w:rsidRDefault="006919E3" w:rsidP="00B7523D">
            <w:pPr>
              <w:pStyle w:val="TAL"/>
              <w:rPr>
                <w:lang w:eastAsia="en-US"/>
              </w:rPr>
            </w:pPr>
            <w:r w:rsidRPr="00CA7D85">
              <w:rPr>
                <w:lang w:eastAsia="en-US"/>
              </w:rPr>
              <w:t>Physical CellID of the NR Cell 3</w:t>
            </w:r>
          </w:p>
        </w:tc>
        <w:tc>
          <w:tcPr>
            <w:tcW w:w="1134" w:type="dxa"/>
          </w:tcPr>
          <w:p w14:paraId="0536A404" w14:textId="77777777" w:rsidR="006919E3" w:rsidRPr="00CA7D85" w:rsidRDefault="006919E3" w:rsidP="00B7523D">
            <w:pPr>
              <w:pStyle w:val="TAL"/>
              <w:rPr>
                <w:lang w:eastAsia="en-US"/>
              </w:rPr>
            </w:pPr>
          </w:p>
        </w:tc>
        <w:tc>
          <w:tcPr>
            <w:tcW w:w="1134" w:type="dxa"/>
          </w:tcPr>
          <w:p w14:paraId="1C3ED11F" w14:textId="77777777" w:rsidR="006919E3" w:rsidRPr="00CA7D85" w:rsidRDefault="006919E3" w:rsidP="00B7523D">
            <w:pPr>
              <w:pStyle w:val="TAL"/>
              <w:rPr>
                <w:lang w:eastAsia="en-US"/>
              </w:rPr>
            </w:pPr>
          </w:p>
        </w:tc>
      </w:tr>
      <w:tr w:rsidR="006919E3" w:rsidRPr="00CA7D85" w14:paraId="19B67732" w14:textId="77777777" w:rsidTr="00B7523D">
        <w:tblPrEx>
          <w:tblCellMar>
            <w:left w:w="108" w:type="dxa"/>
            <w:right w:w="108" w:type="dxa"/>
          </w:tblCellMar>
        </w:tblPrEx>
        <w:tc>
          <w:tcPr>
            <w:tcW w:w="4535" w:type="dxa"/>
          </w:tcPr>
          <w:p w14:paraId="02CB96D1" w14:textId="77777777" w:rsidR="006919E3" w:rsidRPr="00CA7D85" w:rsidRDefault="006919E3" w:rsidP="00B7523D">
            <w:pPr>
              <w:pStyle w:val="TAL"/>
              <w:rPr>
                <w:lang w:eastAsia="en-US"/>
              </w:rPr>
            </w:pPr>
            <w:r w:rsidRPr="00CA7D85">
              <w:rPr>
                <w:lang w:eastAsia="en-US"/>
              </w:rPr>
              <w:t xml:space="preserve">              measResult SEQUENCE {</w:t>
            </w:r>
          </w:p>
        </w:tc>
        <w:tc>
          <w:tcPr>
            <w:tcW w:w="2944" w:type="dxa"/>
          </w:tcPr>
          <w:p w14:paraId="57657577" w14:textId="77777777" w:rsidR="006919E3" w:rsidRPr="00CA7D85" w:rsidRDefault="006919E3" w:rsidP="00B7523D">
            <w:pPr>
              <w:pStyle w:val="TAL"/>
              <w:rPr>
                <w:lang w:eastAsia="en-US"/>
              </w:rPr>
            </w:pPr>
          </w:p>
        </w:tc>
        <w:tc>
          <w:tcPr>
            <w:tcW w:w="1134" w:type="dxa"/>
          </w:tcPr>
          <w:p w14:paraId="6A583025" w14:textId="77777777" w:rsidR="006919E3" w:rsidRPr="00CA7D85" w:rsidRDefault="006919E3" w:rsidP="00B7523D">
            <w:pPr>
              <w:pStyle w:val="TAL"/>
              <w:rPr>
                <w:lang w:eastAsia="en-US"/>
              </w:rPr>
            </w:pPr>
          </w:p>
        </w:tc>
        <w:tc>
          <w:tcPr>
            <w:tcW w:w="1134" w:type="dxa"/>
          </w:tcPr>
          <w:p w14:paraId="543BEB15" w14:textId="77777777" w:rsidR="006919E3" w:rsidRPr="00CA7D85" w:rsidRDefault="006919E3" w:rsidP="00B7523D">
            <w:pPr>
              <w:pStyle w:val="TAL"/>
              <w:rPr>
                <w:lang w:eastAsia="en-US"/>
              </w:rPr>
            </w:pPr>
          </w:p>
        </w:tc>
      </w:tr>
      <w:tr w:rsidR="006919E3" w:rsidRPr="00CA7D85" w14:paraId="19F3C93A" w14:textId="77777777" w:rsidTr="00B7523D">
        <w:tblPrEx>
          <w:tblCellMar>
            <w:left w:w="108" w:type="dxa"/>
            <w:right w:w="108" w:type="dxa"/>
          </w:tblCellMar>
        </w:tblPrEx>
        <w:tc>
          <w:tcPr>
            <w:tcW w:w="4535" w:type="dxa"/>
          </w:tcPr>
          <w:p w14:paraId="08078897" w14:textId="77777777" w:rsidR="006919E3" w:rsidRPr="00CA7D85" w:rsidRDefault="006919E3" w:rsidP="00B7523D">
            <w:pPr>
              <w:pStyle w:val="TAL"/>
              <w:rPr>
                <w:lang w:eastAsia="en-US"/>
              </w:rPr>
            </w:pPr>
            <w:r w:rsidRPr="00CA7D85">
              <w:rPr>
                <w:lang w:eastAsia="en-US"/>
              </w:rPr>
              <w:t xml:space="preserve">                cellResults SEQUENCE {</w:t>
            </w:r>
          </w:p>
        </w:tc>
        <w:tc>
          <w:tcPr>
            <w:tcW w:w="2944" w:type="dxa"/>
          </w:tcPr>
          <w:p w14:paraId="240FD103" w14:textId="77777777" w:rsidR="006919E3" w:rsidRPr="00CA7D85" w:rsidRDefault="006919E3" w:rsidP="00B7523D">
            <w:pPr>
              <w:pStyle w:val="TAL"/>
              <w:rPr>
                <w:lang w:eastAsia="en-US"/>
              </w:rPr>
            </w:pPr>
          </w:p>
        </w:tc>
        <w:tc>
          <w:tcPr>
            <w:tcW w:w="1134" w:type="dxa"/>
          </w:tcPr>
          <w:p w14:paraId="0DD236DC" w14:textId="77777777" w:rsidR="006919E3" w:rsidRPr="00CA7D85" w:rsidRDefault="006919E3" w:rsidP="00B7523D">
            <w:pPr>
              <w:pStyle w:val="TAL"/>
              <w:rPr>
                <w:lang w:eastAsia="en-US"/>
              </w:rPr>
            </w:pPr>
          </w:p>
        </w:tc>
        <w:tc>
          <w:tcPr>
            <w:tcW w:w="1134" w:type="dxa"/>
          </w:tcPr>
          <w:p w14:paraId="548F566F" w14:textId="77777777" w:rsidR="006919E3" w:rsidRPr="00CA7D85" w:rsidRDefault="006919E3" w:rsidP="00B7523D">
            <w:pPr>
              <w:pStyle w:val="TAL"/>
              <w:rPr>
                <w:lang w:eastAsia="en-US"/>
              </w:rPr>
            </w:pPr>
          </w:p>
        </w:tc>
      </w:tr>
      <w:tr w:rsidR="006919E3" w:rsidRPr="00CA7D85" w14:paraId="6B8F8DF3" w14:textId="77777777" w:rsidTr="00B7523D">
        <w:tblPrEx>
          <w:tblCellMar>
            <w:left w:w="108" w:type="dxa"/>
            <w:right w:w="108" w:type="dxa"/>
          </w:tblCellMar>
        </w:tblPrEx>
        <w:tc>
          <w:tcPr>
            <w:tcW w:w="4535" w:type="dxa"/>
          </w:tcPr>
          <w:p w14:paraId="387B74F0" w14:textId="77777777" w:rsidR="006919E3" w:rsidRPr="00CA7D85" w:rsidRDefault="006919E3" w:rsidP="00B7523D">
            <w:pPr>
              <w:pStyle w:val="TAL"/>
              <w:rPr>
                <w:lang w:eastAsia="en-US"/>
              </w:rPr>
            </w:pPr>
            <w:r w:rsidRPr="00CA7D85">
              <w:rPr>
                <w:lang w:eastAsia="en-US"/>
              </w:rPr>
              <w:t xml:space="preserve">                  resultsSSB-Cell SEQUENCE {</w:t>
            </w:r>
          </w:p>
        </w:tc>
        <w:tc>
          <w:tcPr>
            <w:tcW w:w="2944" w:type="dxa"/>
          </w:tcPr>
          <w:p w14:paraId="7341DDDF" w14:textId="77777777" w:rsidR="006919E3" w:rsidRPr="00CA7D85" w:rsidRDefault="006919E3" w:rsidP="00B7523D">
            <w:pPr>
              <w:pStyle w:val="TAL"/>
              <w:rPr>
                <w:lang w:eastAsia="en-US"/>
              </w:rPr>
            </w:pPr>
          </w:p>
        </w:tc>
        <w:tc>
          <w:tcPr>
            <w:tcW w:w="1134" w:type="dxa"/>
          </w:tcPr>
          <w:p w14:paraId="40E9A72D" w14:textId="77777777" w:rsidR="006919E3" w:rsidRPr="00CA7D85" w:rsidRDefault="006919E3" w:rsidP="00B7523D">
            <w:pPr>
              <w:pStyle w:val="TAL"/>
              <w:rPr>
                <w:lang w:eastAsia="en-US"/>
              </w:rPr>
            </w:pPr>
          </w:p>
        </w:tc>
        <w:tc>
          <w:tcPr>
            <w:tcW w:w="1134" w:type="dxa"/>
          </w:tcPr>
          <w:p w14:paraId="5EBF4A3A" w14:textId="77777777" w:rsidR="006919E3" w:rsidRPr="00CA7D85" w:rsidRDefault="006919E3" w:rsidP="00B7523D">
            <w:pPr>
              <w:pStyle w:val="TAL"/>
              <w:rPr>
                <w:lang w:eastAsia="en-US"/>
              </w:rPr>
            </w:pPr>
          </w:p>
        </w:tc>
      </w:tr>
      <w:tr w:rsidR="006919E3" w:rsidRPr="00CA7D85" w14:paraId="1E3BC06B" w14:textId="77777777" w:rsidTr="00B7523D">
        <w:tblPrEx>
          <w:tblCellMar>
            <w:left w:w="108" w:type="dxa"/>
            <w:right w:w="108" w:type="dxa"/>
          </w:tblCellMar>
        </w:tblPrEx>
        <w:tc>
          <w:tcPr>
            <w:tcW w:w="4535" w:type="dxa"/>
          </w:tcPr>
          <w:p w14:paraId="7D459F48" w14:textId="77777777" w:rsidR="006919E3" w:rsidRPr="00CA7D85" w:rsidRDefault="006919E3" w:rsidP="00B7523D">
            <w:pPr>
              <w:pStyle w:val="TAL"/>
              <w:rPr>
                <w:lang w:eastAsia="en-US"/>
              </w:rPr>
            </w:pPr>
            <w:r w:rsidRPr="00CA7D85">
              <w:rPr>
                <w:lang w:eastAsia="en-US"/>
              </w:rPr>
              <w:t xml:space="preserve">                    rsrp</w:t>
            </w:r>
          </w:p>
        </w:tc>
        <w:tc>
          <w:tcPr>
            <w:tcW w:w="2944" w:type="dxa"/>
          </w:tcPr>
          <w:p w14:paraId="72FC7EAB" w14:textId="77777777" w:rsidR="006919E3" w:rsidRPr="00CA7D85" w:rsidRDefault="006919E3" w:rsidP="00B7523D">
            <w:pPr>
              <w:pStyle w:val="TAL"/>
              <w:rPr>
                <w:lang w:eastAsia="en-US"/>
              </w:rPr>
            </w:pPr>
            <w:r w:rsidRPr="00CA7D85">
              <w:rPr>
                <w:lang w:eastAsia="en-US"/>
              </w:rPr>
              <w:t>(0..127)</w:t>
            </w:r>
          </w:p>
        </w:tc>
        <w:tc>
          <w:tcPr>
            <w:tcW w:w="1134" w:type="dxa"/>
          </w:tcPr>
          <w:p w14:paraId="5B946D84" w14:textId="77777777" w:rsidR="006919E3" w:rsidRPr="00CA7D85" w:rsidRDefault="006919E3" w:rsidP="00B7523D">
            <w:pPr>
              <w:pStyle w:val="TAL"/>
              <w:rPr>
                <w:lang w:eastAsia="en-US"/>
              </w:rPr>
            </w:pPr>
          </w:p>
        </w:tc>
        <w:tc>
          <w:tcPr>
            <w:tcW w:w="1134" w:type="dxa"/>
          </w:tcPr>
          <w:p w14:paraId="683A437B" w14:textId="77777777" w:rsidR="006919E3" w:rsidRPr="00CA7D85" w:rsidRDefault="006919E3" w:rsidP="00B7523D">
            <w:pPr>
              <w:pStyle w:val="TAL"/>
              <w:rPr>
                <w:lang w:eastAsia="en-US"/>
              </w:rPr>
            </w:pPr>
          </w:p>
        </w:tc>
      </w:tr>
      <w:tr w:rsidR="006919E3" w:rsidRPr="00CA7D85" w14:paraId="3E25C823" w14:textId="77777777" w:rsidTr="00B7523D">
        <w:tblPrEx>
          <w:tblCellMar>
            <w:left w:w="108" w:type="dxa"/>
            <w:right w:w="108" w:type="dxa"/>
          </w:tblCellMar>
        </w:tblPrEx>
        <w:tc>
          <w:tcPr>
            <w:tcW w:w="4535" w:type="dxa"/>
          </w:tcPr>
          <w:p w14:paraId="75519093" w14:textId="77777777" w:rsidR="006919E3" w:rsidRPr="00CA7D85" w:rsidRDefault="006919E3" w:rsidP="00B7523D">
            <w:pPr>
              <w:pStyle w:val="TAL"/>
              <w:rPr>
                <w:lang w:eastAsia="en-US"/>
              </w:rPr>
            </w:pPr>
            <w:r w:rsidRPr="00CA7D85">
              <w:rPr>
                <w:lang w:eastAsia="en-US"/>
              </w:rPr>
              <w:t xml:space="preserve">                    rsrq</w:t>
            </w:r>
          </w:p>
        </w:tc>
        <w:tc>
          <w:tcPr>
            <w:tcW w:w="2944" w:type="dxa"/>
          </w:tcPr>
          <w:p w14:paraId="55245116" w14:textId="77777777" w:rsidR="006919E3" w:rsidRPr="00CA7D85" w:rsidRDefault="006919E3" w:rsidP="00B7523D">
            <w:pPr>
              <w:pStyle w:val="TAL"/>
              <w:rPr>
                <w:lang w:eastAsia="en-US"/>
              </w:rPr>
            </w:pPr>
            <w:r w:rsidRPr="00CA7D85">
              <w:rPr>
                <w:lang w:eastAsia="en-US"/>
              </w:rPr>
              <w:t>(0..127)</w:t>
            </w:r>
          </w:p>
        </w:tc>
        <w:tc>
          <w:tcPr>
            <w:tcW w:w="1134" w:type="dxa"/>
          </w:tcPr>
          <w:p w14:paraId="6D47923B" w14:textId="77777777" w:rsidR="006919E3" w:rsidRPr="00CA7D85" w:rsidRDefault="006919E3" w:rsidP="00B7523D">
            <w:pPr>
              <w:pStyle w:val="TAL"/>
              <w:rPr>
                <w:lang w:eastAsia="en-US"/>
              </w:rPr>
            </w:pPr>
          </w:p>
        </w:tc>
        <w:tc>
          <w:tcPr>
            <w:tcW w:w="1134" w:type="dxa"/>
          </w:tcPr>
          <w:p w14:paraId="6DC1C815" w14:textId="77777777" w:rsidR="006919E3" w:rsidRPr="00CA7D85" w:rsidRDefault="006919E3" w:rsidP="00B7523D">
            <w:pPr>
              <w:pStyle w:val="TAL"/>
              <w:rPr>
                <w:lang w:eastAsia="en-US"/>
              </w:rPr>
            </w:pPr>
          </w:p>
        </w:tc>
      </w:tr>
      <w:tr w:rsidR="006919E3" w:rsidRPr="00CA7D85" w14:paraId="2D8EE9AD" w14:textId="77777777" w:rsidTr="00B7523D">
        <w:tblPrEx>
          <w:tblCellMar>
            <w:left w:w="108" w:type="dxa"/>
            <w:right w:w="108" w:type="dxa"/>
          </w:tblCellMar>
        </w:tblPrEx>
        <w:tc>
          <w:tcPr>
            <w:tcW w:w="4535" w:type="dxa"/>
          </w:tcPr>
          <w:p w14:paraId="4A7BBFF4" w14:textId="77777777" w:rsidR="006919E3" w:rsidRPr="00CA7D85" w:rsidRDefault="006919E3" w:rsidP="00B7523D">
            <w:pPr>
              <w:pStyle w:val="TAL"/>
              <w:rPr>
                <w:lang w:eastAsia="en-US"/>
              </w:rPr>
            </w:pPr>
            <w:r w:rsidRPr="00CA7D85">
              <w:rPr>
                <w:lang w:eastAsia="en-US"/>
              </w:rPr>
              <w:t xml:space="preserve">                  }</w:t>
            </w:r>
          </w:p>
        </w:tc>
        <w:tc>
          <w:tcPr>
            <w:tcW w:w="2944" w:type="dxa"/>
          </w:tcPr>
          <w:p w14:paraId="087FDA4C" w14:textId="77777777" w:rsidR="006919E3" w:rsidRPr="00CA7D85" w:rsidRDefault="006919E3" w:rsidP="00B7523D">
            <w:pPr>
              <w:pStyle w:val="TAL"/>
              <w:rPr>
                <w:lang w:eastAsia="en-US"/>
              </w:rPr>
            </w:pPr>
          </w:p>
        </w:tc>
        <w:tc>
          <w:tcPr>
            <w:tcW w:w="1134" w:type="dxa"/>
          </w:tcPr>
          <w:p w14:paraId="2BE6433E" w14:textId="77777777" w:rsidR="006919E3" w:rsidRPr="00CA7D85" w:rsidRDefault="006919E3" w:rsidP="00B7523D">
            <w:pPr>
              <w:pStyle w:val="TAL"/>
              <w:rPr>
                <w:lang w:eastAsia="en-US"/>
              </w:rPr>
            </w:pPr>
          </w:p>
        </w:tc>
        <w:tc>
          <w:tcPr>
            <w:tcW w:w="1134" w:type="dxa"/>
          </w:tcPr>
          <w:p w14:paraId="3BAE6CC1" w14:textId="77777777" w:rsidR="006919E3" w:rsidRPr="00CA7D85" w:rsidRDefault="006919E3" w:rsidP="00B7523D">
            <w:pPr>
              <w:pStyle w:val="TAL"/>
              <w:rPr>
                <w:lang w:eastAsia="en-US"/>
              </w:rPr>
            </w:pPr>
          </w:p>
        </w:tc>
      </w:tr>
      <w:tr w:rsidR="00B3245D" w:rsidRPr="00CA7D85" w14:paraId="369B4636" w14:textId="77777777" w:rsidTr="003F1FFB">
        <w:tblPrEx>
          <w:tblCellMar>
            <w:left w:w="108" w:type="dxa"/>
            <w:right w:w="108" w:type="dxa"/>
          </w:tblCellMar>
        </w:tblPrEx>
        <w:tc>
          <w:tcPr>
            <w:tcW w:w="4535" w:type="dxa"/>
          </w:tcPr>
          <w:p w14:paraId="5EA76936" w14:textId="77777777" w:rsidR="00B3245D" w:rsidRPr="00CA7D85" w:rsidRDefault="00B3245D" w:rsidP="003F1FFB">
            <w:pPr>
              <w:pStyle w:val="TAL"/>
            </w:pPr>
            <w:r w:rsidRPr="00CA7D85">
              <w:t xml:space="preserve">                  resultsCSI-RS-Cell</w:t>
            </w:r>
          </w:p>
        </w:tc>
        <w:tc>
          <w:tcPr>
            <w:tcW w:w="2944" w:type="dxa"/>
          </w:tcPr>
          <w:p w14:paraId="577C34E0" w14:textId="77777777" w:rsidR="00B3245D" w:rsidRPr="00CA7D85" w:rsidRDefault="00B3245D" w:rsidP="003F1FFB">
            <w:pPr>
              <w:pStyle w:val="TAL"/>
            </w:pPr>
            <w:r w:rsidRPr="00CA7D85">
              <w:t>Not present</w:t>
            </w:r>
          </w:p>
        </w:tc>
        <w:tc>
          <w:tcPr>
            <w:tcW w:w="1134" w:type="dxa"/>
          </w:tcPr>
          <w:p w14:paraId="530563AB" w14:textId="77777777" w:rsidR="00B3245D" w:rsidRPr="00CA7D85" w:rsidRDefault="00B3245D" w:rsidP="003F1FFB">
            <w:pPr>
              <w:pStyle w:val="TAL"/>
            </w:pPr>
          </w:p>
        </w:tc>
        <w:tc>
          <w:tcPr>
            <w:tcW w:w="1134" w:type="dxa"/>
          </w:tcPr>
          <w:p w14:paraId="10CD7F59" w14:textId="77777777" w:rsidR="00B3245D" w:rsidRPr="00CA7D85" w:rsidRDefault="00B3245D" w:rsidP="003F1FFB">
            <w:pPr>
              <w:pStyle w:val="TAL"/>
            </w:pPr>
          </w:p>
        </w:tc>
      </w:tr>
      <w:tr w:rsidR="006919E3" w:rsidRPr="00CA7D85" w14:paraId="43090DED" w14:textId="77777777" w:rsidTr="00B7523D">
        <w:tblPrEx>
          <w:tblCellMar>
            <w:left w:w="108" w:type="dxa"/>
            <w:right w:w="108" w:type="dxa"/>
          </w:tblCellMar>
        </w:tblPrEx>
        <w:tc>
          <w:tcPr>
            <w:tcW w:w="4535" w:type="dxa"/>
          </w:tcPr>
          <w:p w14:paraId="7DE14707" w14:textId="77777777" w:rsidR="006919E3" w:rsidRPr="00CA7D85" w:rsidRDefault="006919E3" w:rsidP="00B7523D">
            <w:pPr>
              <w:pStyle w:val="TAL"/>
              <w:rPr>
                <w:lang w:eastAsia="en-US"/>
              </w:rPr>
            </w:pPr>
            <w:r w:rsidRPr="00CA7D85">
              <w:rPr>
                <w:lang w:eastAsia="en-US"/>
              </w:rPr>
              <w:t xml:space="preserve">                }</w:t>
            </w:r>
          </w:p>
        </w:tc>
        <w:tc>
          <w:tcPr>
            <w:tcW w:w="2944" w:type="dxa"/>
          </w:tcPr>
          <w:p w14:paraId="466EC756" w14:textId="77777777" w:rsidR="006919E3" w:rsidRPr="00CA7D85" w:rsidRDefault="006919E3" w:rsidP="00B7523D">
            <w:pPr>
              <w:pStyle w:val="TAL"/>
              <w:rPr>
                <w:lang w:eastAsia="en-US"/>
              </w:rPr>
            </w:pPr>
          </w:p>
        </w:tc>
        <w:tc>
          <w:tcPr>
            <w:tcW w:w="1134" w:type="dxa"/>
          </w:tcPr>
          <w:p w14:paraId="22E20862" w14:textId="77777777" w:rsidR="006919E3" w:rsidRPr="00CA7D85" w:rsidRDefault="006919E3" w:rsidP="00B7523D">
            <w:pPr>
              <w:pStyle w:val="TAL"/>
              <w:rPr>
                <w:lang w:eastAsia="en-US"/>
              </w:rPr>
            </w:pPr>
          </w:p>
        </w:tc>
        <w:tc>
          <w:tcPr>
            <w:tcW w:w="1134" w:type="dxa"/>
          </w:tcPr>
          <w:p w14:paraId="54685EC8" w14:textId="77777777" w:rsidR="006919E3" w:rsidRPr="00CA7D85" w:rsidRDefault="006919E3" w:rsidP="00B7523D">
            <w:pPr>
              <w:pStyle w:val="TAL"/>
              <w:rPr>
                <w:lang w:eastAsia="en-US"/>
              </w:rPr>
            </w:pPr>
          </w:p>
        </w:tc>
      </w:tr>
      <w:tr w:rsidR="00B3245D" w:rsidRPr="00CA7D85" w14:paraId="0AB805D3" w14:textId="77777777" w:rsidTr="003F1FFB">
        <w:tblPrEx>
          <w:tblCellMar>
            <w:left w:w="108" w:type="dxa"/>
            <w:right w:w="108" w:type="dxa"/>
          </w:tblCellMar>
        </w:tblPrEx>
        <w:tc>
          <w:tcPr>
            <w:tcW w:w="4535" w:type="dxa"/>
          </w:tcPr>
          <w:p w14:paraId="4D680CD2" w14:textId="77777777" w:rsidR="00B3245D" w:rsidRPr="00CA7D85" w:rsidRDefault="00B3245D" w:rsidP="003F1FFB">
            <w:pPr>
              <w:pStyle w:val="TAL"/>
            </w:pPr>
            <w:r w:rsidRPr="00CA7D85">
              <w:t xml:space="preserve">                rsIndexResults</w:t>
            </w:r>
          </w:p>
        </w:tc>
        <w:tc>
          <w:tcPr>
            <w:tcW w:w="2944" w:type="dxa"/>
          </w:tcPr>
          <w:p w14:paraId="2BC0B852" w14:textId="77777777" w:rsidR="00B3245D" w:rsidRPr="00CA7D85" w:rsidRDefault="00B3245D" w:rsidP="003F1FFB">
            <w:pPr>
              <w:pStyle w:val="TAL"/>
            </w:pPr>
            <w:r w:rsidRPr="00CA7D85">
              <w:t>Not present</w:t>
            </w:r>
          </w:p>
        </w:tc>
        <w:tc>
          <w:tcPr>
            <w:tcW w:w="1134" w:type="dxa"/>
          </w:tcPr>
          <w:p w14:paraId="1B6BE813" w14:textId="77777777" w:rsidR="00B3245D" w:rsidRPr="00CA7D85" w:rsidRDefault="00B3245D" w:rsidP="003F1FFB">
            <w:pPr>
              <w:pStyle w:val="TAL"/>
            </w:pPr>
          </w:p>
        </w:tc>
        <w:tc>
          <w:tcPr>
            <w:tcW w:w="1134" w:type="dxa"/>
          </w:tcPr>
          <w:p w14:paraId="15B2E2EB" w14:textId="77777777" w:rsidR="00B3245D" w:rsidRPr="00CA7D85" w:rsidRDefault="00B3245D" w:rsidP="003F1FFB">
            <w:pPr>
              <w:pStyle w:val="TAL"/>
            </w:pPr>
          </w:p>
        </w:tc>
      </w:tr>
      <w:tr w:rsidR="006919E3" w:rsidRPr="00CA7D85" w14:paraId="7EF733AE" w14:textId="77777777" w:rsidTr="00B7523D">
        <w:tblPrEx>
          <w:tblCellMar>
            <w:left w:w="108" w:type="dxa"/>
            <w:right w:w="108" w:type="dxa"/>
          </w:tblCellMar>
        </w:tblPrEx>
        <w:tc>
          <w:tcPr>
            <w:tcW w:w="4535" w:type="dxa"/>
          </w:tcPr>
          <w:p w14:paraId="50C428D2" w14:textId="77777777" w:rsidR="006919E3" w:rsidRPr="00CA7D85" w:rsidRDefault="006919E3" w:rsidP="00B7523D">
            <w:pPr>
              <w:pStyle w:val="TAL"/>
              <w:rPr>
                <w:lang w:eastAsia="en-US"/>
              </w:rPr>
            </w:pPr>
            <w:r w:rsidRPr="00CA7D85">
              <w:rPr>
                <w:lang w:eastAsia="en-US"/>
              </w:rPr>
              <w:t xml:space="preserve">              }</w:t>
            </w:r>
          </w:p>
        </w:tc>
        <w:tc>
          <w:tcPr>
            <w:tcW w:w="2944" w:type="dxa"/>
          </w:tcPr>
          <w:p w14:paraId="105EF0D6" w14:textId="77777777" w:rsidR="006919E3" w:rsidRPr="00CA7D85" w:rsidRDefault="006919E3" w:rsidP="00B7523D">
            <w:pPr>
              <w:pStyle w:val="TAL"/>
              <w:rPr>
                <w:lang w:eastAsia="en-US"/>
              </w:rPr>
            </w:pPr>
          </w:p>
        </w:tc>
        <w:tc>
          <w:tcPr>
            <w:tcW w:w="1134" w:type="dxa"/>
          </w:tcPr>
          <w:p w14:paraId="2549EE7A" w14:textId="77777777" w:rsidR="006919E3" w:rsidRPr="00CA7D85" w:rsidRDefault="006919E3" w:rsidP="00B7523D">
            <w:pPr>
              <w:pStyle w:val="TAL"/>
              <w:rPr>
                <w:lang w:eastAsia="en-US"/>
              </w:rPr>
            </w:pPr>
          </w:p>
        </w:tc>
        <w:tc>
          <w:tcPr>
            <w:tcW w:w="1134" w:type="dxa"/>
          </w:tcPr>
          <w:p w14:paraId="204E82A8" w14:textId="77777777" w:rsidR="006919E3" w:rsidRPr="00CA7D85" w:rsidRDefault="006919E3" w:rsidP="00B7523D">
            <w:pPr>
              <w:pStyle w:val="TAL"/>
              <w:rPr>
                <w:lang w:eastAsia="en-US"/>
              </w:rPr>
            </w:pPr>
          </w:p>
        </w:tc>
      </w:tr>
      <w:tr w:rsidR="00B3245D" w:rsidRPr="00CA7D85" w14:paraId="6109E938" w14:textId="77777777" w:rsidTr="003F1FFB">
        <w:tblPrEx>
          <w:tblCellMar>
            <w:left w:w="108" w:type="dxa"/>
            <w:right w:w="108" w:type="dxa"/>
          </w:tblCellMar>
        </w:tblPrEx>
        <w:tc>
          <w:tcPr>
            <w:tcW w:w="4535" w:type="dxa"/>
          </w:tcPr>
          <w:p w14:paraId="6C869371" w14:textId="77777777" w:rsidR="00B3245D" w:rsidRPr="00CA7D85" w:rsidRDefault="00B3245D" w:rsidP="003F1FFB">
            <w:pPr>
              <w:pStyle w:val="TAL"/>
            </w:pPr>
            <w:r w:rsidRPr="00CA7D85">
              <w:t xml:space="preserve">              cgi-Info</w:t>
            </w:r>
          </w:p>
        </w:tc>
        <w:tc>
          <w:tcPr>
            <w:tcW w:w="2944" w:type="dxa"/>
          </w:tcPr>
          <w:p w14:paraId="01D3525C" w14:textId="77777777" w:rsidR="00B3245D" w:rsidRPr="00CA7D85" w:rsidRDefault="00B3245D" w:rsidP="003F1FFB">
            <w:pPr>
              <w:pStyle w:val="TAL"/>
            </w:pPr>
            <w:r w:rsidRPr="00CA7D85">
              <w:t>Not present</w:t>
            </w:r>
          </w:p>
        </w:tc>
        <w:tc>
          <w:tcPr>
            <w:tcW w:w="1134" w:type="dxa"/>
          </w:tcPr>
          <w:p w14:paraId="230B5416" w14:textId="77777777" w:rsidR="00B3245D" w:rsidRPr="00CA7D85" w:rsidRDefault="00B3245D" w:rsidP="003F1FFB">
            <w:pPr>
              <w:pStyle w:val="TAL"/>
            </w:pPr>
          </w:p>
        </w:tc>
        <w:tc>
          <w:tcPr>
            <w:tcW w:w="1134" w:type="dxa"/>
          </w:tcPr>
          <w:p w14:paraId="04A5A079" w14:textId="77777777" w:rsidR="00B3245D" w:rsidRPr="00CA7D85" w:rsidRDefault="00B3245D" w:rsidP="003F1FFB">
            <w:pPr>
              <w:pStyle w:val="TAL"/>
            </w:pPr>
          </w:p>
        </w:tc>
      </w:tr>
      <w:tr w:rsidR="006919E3" w:rsidRPr="00CA7D85" w14:paraId="6B29F6E3" w14:textId="77777777" w:rsidTr="00B7523D">
        <w:tblPrEx>
          <w:tblCellMar>
            <w:left w:w="108" w:type="dxa"/>
            <w:right w:w="108" w:type="dxa"/>
          </w:tblCellMar>
        </w:tblPrEx>
        <w:tc>
          <w:tcPr>
            <w:tcW w:w="4535" w:type="dxa"/>
          </w:tcPr>
          <w:p w14:paraId="5444EA13" w14:textId="77777777" w:rsidR="006919E3" w:rsidRPr="00CA7D85" w:rsidRDefault="006919E3" w:rsidP="00B7523D">
            <w:pPr>
              <w:pStyle w:val="TAL"/>
              <w:rPr>
                <w:lang w:eastAsia="en-US"/>
              </w:rPr>
            </w:pPr>
            <w:r w:rsidRPr="00CA7D85">
              <w:rPr>
                <w:lang w:eastAsia="en-US"/>
              </w:rPr>
              <w:t xml:space="preserve">            }</w:t>
            </w:r>
          </w:p>
        </w:tc>
        <w:tc>
          <w:tcPr>
            <w:tcW w:w="2944" w:type="dxa"/>
          </w:tcPr>
          <w:p w14:paraId="72D4C7D8" w14:textId="77777777" w:rsidR="006919E3" w:rsidRPr="00CA7D85" w:rsidRDefault="006919E3" w:rsidP="00B7523D">
            <w:pPr>
              <w:pStyle w:val="TAL"/>
              <w:rPr>
                <w:lang w:eastAsia="en-US"/>
              </w:rPr>
            </w:pPr>
          </w:p>
        </w:tc>
        <w:tc>
          <w:tcPr>
            <w:tcW w:w="1134" w:type="dxa"/>
          </w:tcPr>
          <w:p w14:paraId="6803ADB7" w14:textId="77777777" w:rsidR="006919E3" w:rsidRPr="00CA7D85" w:rsidRDefault="006919E3" w:rsidP="00B7523D">
            <w:pPr>
              <w:pStyle w:val="TAL"/>
              <w:rPr>
                <w:lang w:eastAsia="en-US"/>
              </w:rPr>
            </w:pPr>
          </w:p>
        </w:tc>
        <w:tc>
          <w:tcPr>
            <w:tcW w:w="1134" w:type="dxa"/>
          </w:tcPr>
          <w:p w14:paraId="702C363F" w14:textId="77777777" w:rsidR="006919E3" w:rsidRPr="00CA7D85" w:rsidRDefault="006919E3" w:rsidP="00B7523D">
            <w:pPr>
              <w:pStyle w:val="TAL"/>
              <w:rPr>
                <w:lang w:eastAsia="en-US"/>
              </w:rPr>
            </w:pPr>
          </w:p>
        </w:tc>
      </w:tr>
      <w:tr w:rsidR="006919E3" w:rsidRPr="00CA7D85" w14:paraId="3948B6B9" w14:textId="77777777" w:rsidTr="00B7523D">
        <w:tblPrEx>
          <w:tblCellMar>
            <w:left w:w="108" w:type="dxa"/>
            <w:right w:w="108" w:type="dxa"/>
          </w:tblCellMar>
        </w:tblPrEx>
        <w:tc>
          <w:tcPr>
            <w:tcW w:w="4535" w:type="dxa"/>
          </w:tcPr>
          <w:p w14:paraId="43F140CD" w14:textId="77777777" w:rsidR="006919E3" w:rsidRPr="00CA7D85" w:rsidRDefault="006919E3" w:rsidP="00B7523D">
            <w:pPr>
              <w:pStyle w:val="TAL"/>
              <w:rPr>
                <w:lang w:eastAsia="en-US"/>
              </w:rPr>
            </w:pPr>
            <w:r w:rsidRPr="00CA7D85">
              <w:rPr>
                <w:lang w:eastAsia="en-US"/>
              </w:rPr>
              <w:t xml:space="preserve">          }</w:t>
            </w:r>
          </w:p>
        </w:tc>
        <w:tc>
          <w:tcPr>
            <w:tcW w:w="2944" w:type="dxa"/>
          </w:tcPr>
          <w:p w14:paraId="194FC653" w14:textId="77777777" w:rsidR="006919E3" w:rsidRPr="00CA7D85" w:rsidRDefault="006919E3" w:rsidP="00B7523D">
            <w:pPr>
              <w:pStyle w:val="TAL"/>
              <w:rPr>
                <w:lang w:eastAsia="en-US"/>
              </w:rPr>
            </w:pPr>
          </w:p>
        </w:tc>
        <w:tc>
          <w:tcPr>
            <w:tcW w:w="1134" w:type="dxa"/>
          </w:tcPr>
          <w:p w14:paraId="24782D6E" w14:textId="77777777" w:rsidR="006919E3" w:rsidRPr="00CA7D85" w:rsidRDefault="006919E3" w:rsidP="00B7523D">
            <w:pPr>
              <w:pStyle w:val="TAL"/>
              <w:rPr>
                <w:lang w:eastAsia="en-US"/>
              </w:rPr>
            </w:pPr>
          </w:p>
        </w:tc>
        <w:tc>
          <w:tcPr>
            <w:tcW w:w="1134" w:type="dxa"/>
          </w:tcPr>
          <w:p w14:paraId="31738F2E" w14:textId="77777777" w:rsidR="006919E3" w:rsidRPr="00CA7D85" w:rsidRDefault="006919E3" w:rsidP="00B7523D">
            <w:pPr>
              <w:pStyle w:val="TAL"/>
              <w:rPr>
                <w:lang w:eastAsia="en-US"/>
              </w:rPr>
            </w:pPr>
          </w:p>
        </w:tc>
      </w:tr>
      <w:tr w:rsidR="006919E3" w:rsidRPr="00CA7D85" w14:paraId="4674C8F4" w14:textId="77777777" w:rsidTr="00B7523D">
        <w:tblPrEx>
          <w:tblCellMar>
            <w:left w:w="108" w:type="dxa"/>
            <w:right w:w="108" w:type="dxa"/>
          </w:tblCellMar>
        </w:tblPrEx>
        <w:tc>
          <w:tcPr>
            <w:tcW w:w="4535" w:type="dxa"/>
          </w:tcPr>
          <w:p w14:paraId="359696F9" w14:textId="77777777" w:rsidR="006919E3" w:rsidRPr="00CA7D85" w:rsidRDefault="006919E3" w:rsidP="00B7523D">
            <w:pPr>
              <w:pStyle w:val="TAL"/>
              <w:rPr>
                <w:lang w:eastAsia="en-US"/>
              </w:rPr>
            </w:pPr>
            <w:r w:rsidRPr="00CA7D85">
              <w:rPr>
                <w:lang w:eastAsia="en-US"/>
              </w:rPr>
              <w:t xml:space="preserve">        }</w:t>
            </w:r>
          </w:p>
        </w:tc>
        <w:tc>
          <w:tcPr>
            <w:tcW w:w="2944" w:type="dxa"/>
          </w:tcPr>
          <w:p w14:paraId="6D2A9809" w14:textId="77777777" w:rsidR="006919E3" w:rsidRPr="00CA7D85" w:rsidRDefault="006919E3" w:rsidP="00B7523D">
            <w:pPr>
              <w:pStyle w:val="TAL"/>
              <w:rPr>
                <w:lang w:eastAsia="en-US"/>
              </w:rPr>
            </w:pPr>
          </w:p>
        </w:tc>
        <w:tc>
          <w:tcPr>
            <w:tcW w:w="1134" w:type="dxa"/>
          </w:tcPr>
          <w:p w14:paraId="16177959" w14:textId="77777777" w:rsidR="006919E3" w:rsidRPr="00CA7D85" w:rsidRDefault="006919E3" w:rsidP="00B7523D">
            <w:pPr>
              <w:pStyle w:val="TAL"/>
              <w:rPr>
                <w:lang w:eastAsia="en-US"/>
              </w:rPr>
            </w:pPr>
          </w:p>
        </w:tc>
        <w:tc>
          <w:tcPr>
            <w:tcW w:w="1134" w:type="dxa"/>
          </w:tcPr>
          <w:p w14:paraId="1D970A59" w14:textId="77777777" w:rsidR="006919E3" w:rsidRPr="00CA7D85" w:rsidRDefault="006919E3" w:rsidP="00B7523D">
            <w:pPr>
              <w:pStyle w:val="TAL"/>
              <w:rPr>
                <w:lang w:eastAsia="en-US"/>
              </w:rPr>
            </w:pPr>
          </w:p>
        </w:tc>
      </w:tr>
      <w:tr w:rsidR="006919E3" w:rsidRPr="00CA7D85" w14:paraId="1EA0B240" w14:textId="77777777" w:rsidTr="00B7523D">
        <w:tblPrEx>
          <w:tblCellMar>
            <w:left w:w="108" w:type="dxa"/>
            <w:right w:w="108" w:type="dxa"/>
          </w:tblCellMar>
        </w:tblPrEx>
        <w:tc>
          <w:tcPr>
            <w:tcW w:w="4535" w:type="dxa"/>
          </w:tcPr>
          <w:p w14:paraId="094E2391" w14:textId="77777777" w:rsidR="006919E3" w:rsidRPr="00CA7D85" w:rsidRDefault="006919E3" w:rsidP="00B7523D">
            <w:pPr>
              <w:pStyle w:val="TAL"/>
              <w:rPr>
                <w:lang w:eastAsia="en-US"/>
              </w:rPr>
            </w:pPr>
            <w:r w:rsidRPr="00CA7D85">
              <w:rPr>
                <w:lang w:eastAsia="en-US"/>
              </w:rPr>
              <w:t xml:space="preserve">      }</w:t>
            </w:r>
          </w:p>
        </w:tc>
        <w:tc>
          <w:tcPr>
            <w:tcW w:w="2944" w:type="dxa"/>
          </w:tcPr>
          <w:p w14:paraId="15B72CDF" w14:textId="77777777" w:rsidR="006919E3" w:rsidRPr="00CA7D85" w:rsidRDefault="006919E3" w:rsidP="00B7523D">
            <w:pPr>
              <w:pStyle w:val="TAL"/>
              <w:rPr>
                <w:lang w:eastAsia="en-US"/>
              </w:rPr>
            </w:pPr>
          </w:p>
        </w:tc>
        <w:tc>
          <w:tcPr>
            <w:tcW w:w="1134" w:type="dxa"/>
          </w:tcPr>
          <w:p w14:paraId="2F412D85" w14:textId="77777777" w:rsidR="006919E3" w:rsidRPr="00CA7D85" w:rsidRDefault="006919E3" w:rsidP="00B7523D">
            <w:pPr>
              <w:pStyle w:val="TAL"/>
              <w:rPr>
                <w:lang w:eastAsia="en-US"/>
              </w:rPr>
            </w:pPr>
          </w:p>
        </w:tc>
        <w:tc>
          <w:tcPr>
            <w:tcW w:w="1134" w:type="dxa"/>
          </w:tcPr>
          <w:p w14:paraId="727C1E3B" w14:textId="77777777" w:rsidR="006919E3" w:rsidRPr="00CA7D85" w:rsidRDefault="006919E3" w:rsidP="00B7523D">
            <w:pPr>
              <w:pStyle w:val="TAL"/>
              <w:rPr>
                <w:lang w:eastAsia="en-US"/>
              </w:rPr>
            </w:pPr>
          </w:p>
        </w:tc>
      </w:tr>
      <w:tr w:rsidR="006919E3" w:rsidRPr="00CA7D85" w14:paraId="15225680" w14:textId="77777777" w:rsidTr="00B7523D">
        <w:tblPrEx>
          <w:tblCellMar>
            <w:left w:w="108" w:type="dxa"/>
            <w:right w:w="108" w:type="dxa"/>
          </w:tblCellMar>
        </w:tblPrEx>
        <w:tc>
          <w:tcPr>
            <w:tcW w:w="4535" w:type="dxa"/>
          </w:tcPr>
          <w:p w14:paraId="15E2FB9F" w14:textId="77777777" w:rsidR="006919E3" w:rsidRPr="00CA7D85" w:rsidRDefault="006919E3" w:rsidP="00B7523D">
            <w:pPr>
              <w:pStyle w:val="TAL"/>
              <w:rPr>
                <w:lang w:eastAsia="en-US"/>
              </w:rPr>
            </w:pPr>
            <w:r w:rsidRPr="00CA7D85">
              <w:rPr>
                <w:lang w:eastAsia="en-US"/>
              </w:rPr>
              <w:t xml:space="preserve">    }</w:t>
            </w:r>
          </w:p>
        </w:tc>
        <w:tc>
          <w:tcPr>
            <w:tcW w:w="2944" w:type="dxa"/>
          </w:tcPr>
          <w:p w14:paraId="3FDBC958" w14:textId="77777777" w:rsidR="006919E3" w:rsidRPr="00CA7D85" w:rsidRDefault="006919E3" w:rsidP="00B7523D">
            <w:pPr>
              <w:pStyle w:val="TAL"/>
              <w:rPr>
                <w:lang w:eastAsia="en-US"/>
              </w:rPr>
            </w:pPr>
          </w:p>
        </w:tc>
        <w:tc>
          <w:tcPr>
            <w:tcW w:w="1134" w:type="dxa"/>
          </w:tcPr>
          <w:p w14:paraId="6DC812DA" w14:textId="77777777" w:rsidR="006919E3" w:rsidRPr="00CA7D85" w:rsidRDefault="006919E3" w:rsidP="00B7523D">
            <w:pPr>
              <w:pStyle w:val="TAL"/>
              <w:rPr>
                <w:lang w:eastAsia="en-US"/>
              </w:rPr>
            </w:pPr>
          </w:p>
        </w:tc>
        <w:tc>
          <w:tcPr>
            <w:tcW w:w="1134" w:type="dxa"/>
          </w:tcPr>
          <w:p w14:paraId="2F8825E4" w14:textId="77777777" w:rsidR="006919E3" w:rsidRPr="00CA7D85" w:rsidRDefault="006919E3" w:rsidP="00B7523D">
            <w:pPr>
              <w:pStyle w:val="TAL"/>
              <w:rPr>
                <w:lang w:eastAsia="en-US"/>
              </w:rPr>
            </w:pPr>
          </w:p>
        </w:tc>
      </w:tr>
      <w:tr w:rsidR="006919E3" w:rsidRPr="00CA7D85" w14:paraId="7BB9BF3B" w14:textId="77777777" w:rsidTr="00B7523D">
        <w:tblPrEx>
          <w:tblCellMar>
            <w:left w:w="108" w:type="dxa"/>
            <w:right w:w="108" w:type="dxa"/>
          </w:tblCellMar>
        </w:tblPrEx>
        <w:tc>
          <w:tcPr>
            <w:tcW w:w="4535" w:type="dxa"/>
          </w:tcPr>
          <w:p w14:paraId="615D2897" w14:textId="77777777" w:rsidR="006919E3" w:rsidRPr="00CA7D85" w:rsidRDefault="006919E3" w:rsidP="00B7523D">
            <w:pPr>
              <w:pStyle w:val="TAL"/>
              <w:rPr>
                <w:lang w:eastAsia="en-US"/>
              </w:rPr>
            </w:pPr>
            <w:r w:rsidRPr="00CA7D85">
              <w:rPr>
                <w:lang w:eastAsia="en-US"/>
              </w:rPr>
              <w:t xml:space="preserve">  }</w:t>
            </w:r>
          </w:p>
        </w:tc>
        <w:tc>
          <w:tcPr>
            <w:tcW w:w="2944" w:type="dxa"/>
          </w:tcPr>
          <w:p w14:paraId="4DEB1C9F" w14:textId="77777777" w:rsidR="006919E3" w:rsidRPr="00CA7D85" w:rsidRDefault="006919E3" w:rsidP="00B7523D">
            <w:pPr>
              <w:pStyle w:val="TAL"/>
              <w:rPr>
                <w:lang w:eastAsia="en-US"/>
              </w:rPr>
            </w:pPr>
          </w:p>
        </w:tc>
        <w:tc>
          <w:tcPr>
            <w:tcW w:w="1134" w:type="dxa"/>
          </w:tcPr>
          <w:p w14:paraId="4FB5CB97" w14:textId="77777777" w:rsidR="006919E3" w:rsidRPr="00CA7D85" w:rsidRDefault="006919E3" w:rsidP="00B7523D">
            <w:pPr>
              <w:pStyle w:val="TAL"/>
              <w:rPr>
                <w:lang w:eastAsia="en-US"/>
              </w:rPr>
            </w:pPr>
          </w:p>
        </w:tc>
        <w:tc>
          <w:tcPr>
            <w:tcW w:w="1134" w:type="dxa"/>
          </w:tcPr>
          <w:p w14:paraId="0C5032CE" w14:textId="77777777" w:rsidR="006919E3" w:rsidRPr="00CA7D85" w:rsidRDefault="006919E3" w:rsidP="00B7523D">
            <w:pPr>
              <w:pStyle w:val="TAL"/>
              <w:rPr>
                <w:lang w:eastAsia="en-US"/>
              </w:rPr>
            </w:pPr>
          </w:p>
        </w:tc>
      </w:tr>
      <w:tr w:rsidR="006919E3" w:rsidRPr="00CA7D85" w14:paraId="27DA8C9F" w14:textId="77777777" w:rsidTr="00B7523D">
        <w:tblPrEx>
          <w:tblCellMar>
            <w:left w:w="108" w:type="dxa"/>
            <w:right w:w="108" w:type="dxa"/>
          </w:tblCellMar>
        </w:tblPrEx>
        <w:tc>
          <w:tcPr>
            <w:tcW w:w="4535" w:type="dxa"/>
            <w:tcBorders>
              <w:bottom w:val="single" w:sz="4" w:space="0" w:color="auto"/>
            </w:tcBorders>
          </w:tcPr>
          <w:p w14:paraId="1FEA35B1" w14:textId="77777777" w:rsidR="006919E3" w:rsidRPr="00CA7D85" w:rsidRDefault="006919E3" w:rsidP="00B7523D">
            <w:pPr>
              <w:pStyle w:val="TAL"/>
              <w:rPr>
                <w:lang w:eastAsia="en-US"/>
              </w:rPr>
            </w:pPr>
            <w:r w:rsidRPr="00CA7D85">
              <w:rPr>
                <w:lang w:eastAsia="en-US"/>
              </w:rPr>
              <w:t>}</w:t>
            </w:r>
          </w:p>
        </w:tc>
        <w:tc>
          <w:tcPr>
            <w:tcW w:w="2944" w:type="dxa"/>
          </w:tcPr>
          <w:p w14:paraId="771A997E" w14:textId="77777777" w:rsidR="006919E3" w:rsidRPr="00CA7D85" w:rsidRDefault="006919E3" w:rsidP="00B7523D">
            <w:pPr>
              <w:pStyle w:val="TAL"/>
              <w:rPr>
                <w:lang w:eastAsia="en-US"/>
              </w:rPr>
            </w:pPr>
          </w:p>
        </w:tc>
        <w:tc>
          <w:tcPr>
            <w:tcW w:w="1134" w:type="dxa"/>
          </w:tcPr>
          <w:p w14:paraId="527F80F1" w14:textId="77777777" w:rsidR="006919E3" w:rsidRPr="00CA7D85" w:rsidRDefault="006919E3" w:rsidP="00B7523D">
            <w:pPr>
              <w:pStyle w:val="TAL"/>
              <w:rPr>
                <w:lang w:eastAsia="en-US"/>
              </w:rPr>
            </w:pPr>
          </w:p>
        </w:tc>
        <w:tc>
          <w:tcPr>
            <w:tcW w:w="1134" w:type="dxa"/>
          </w:tcPr>
          <w:p w14:paraId="0082754C" w14:textId="77777777" w:rsidR="006919E3" w:rsidRPr="00CA7D85" w:rsidRDefault="006919E3" w:rsidP="00B7523D">
            <w:pPr>
              <w:pStyle w:val="TAL"/>
              <w:rPr>
                <w:lang w:eastAsia="en-US"/>
              </w:rPr>
            </w:pPr>
          </w:p>
        </w:tc>
      </w:tr>
    </w:tbl>
    <w:p w14:paraId="06518975" w14:textId="77777777" w:rsidR="006919E3" w:rsidRPr="00CA7D85" w:rsidRDefault="006919E3" w:rsidP="006919E3">
      <w:pPr>
        <w:rPr>
          <w:rFonts w:eastAsia="Malgun Gothic"/>
        </w:rPr>
      </w:pPr>
    </w:p>
    <w:p w14:paraId="0112F662" w14:textId="77777777" w:rsidR="006919E3" w:rsidRPr="00CA7D85" w:rsidRDefault="006919E3" w:rsidP="006919E3">
      <w:pPr>
        <w:pStyle w:val="TH"/>
      </w:pPr>
      <w:r w:rsidRPr="00CA7D85">
        <w:t xml:space="preserve">Table 8.2.3.11.2.3.3-10: </w:t>
      </w:r>
      <w:r w:rsidRPr="00CA7D85">
        <w:rPr>
          <w:bCs/>
          <w:iCs/>
        </w:rPr>
        <w:t>RRCConnectionReconfiguration</w:t>
      </w:r>
      <w:r w:rsidRPr="00CA7D85">
        <w:t xml:space="preserve"> (step 5, Table 8.2.3.11.2.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20"/>
      </w:tblGrid>
      <w:tr w:rsidR="006919E3" w:rsidRPr="00CA7D85" w14:paraId="63D3196B" w14:textId="77777777" w:rsidTr="00B7523D">
        <w:tc>
          <w:tcPr>
            <w:tcW w:w="9720" w:type="dxa"/>
          </w:tcPr>
          <w:p w14:paraId="4F82B128" w14:textId="7517BF5C" w:rsidR="006919E3" w:rsidRPr="00CA7D85" w:rsidRDefault="001953B5" w:rsidP="00B7523D">
            <w:pPr>
              <w:pStyle w:val="TAL"/>
              <w:rPr>
                <w:lang w:eastAsia="en-US"/>
              </w:rPr>
            </w:pPr>
            <w:r w:rsidRPr="00CA7D85">
              <w:rPr>
                <w:lang w:eastAsia="en-US"/>
              </w:rPr>
              <w:t>Derivation Path: TS 36.</w:t>
            </w:r>
            <w:r w:rsidR="006919E3" w:rsidRPr="00CA7D85">
              <w:rPr>
                <w:lang w:eastAsia="en-US"/>
              </w:rPr>
              <w:t>508 [7], Table 4.6.1-8</w:t>
            </w:r>
            <w:r w:rsidR="008243D3" w:rsidRPr="00CA7D85">
              <w:rPr>
                <w:lang w:eastAsia="en-US"/>
              </w:rPr>
              <w:t xml:space="preserve"> with condition EN-DC_EmbedNR_RRCRecon</w:t>
            </w:r>
          </w:p>
        </w:tc>
      </w:tr>
    </w:tbl>
    <w:p w14:paraId="34830F50" w14:textId="77777777" w:rsidR="006919E3" w:rsidRPr="00CA7D85" w:rsidRDefault="006919E3" w:rsidP="006919E3">
      <w:pPr>
        <w:overflowPunct/>
        <w:autoSpaceDE/>
        <w:autoSpaceDN/>
        <w:adjustRightInd/>
        <w:rPr>
          <w:rFonts w:eastAsia="Malgun Gothic"/>
        </w:rPr>
      </w:pPr>
    </w:p>
    <w:p w14:paraId="22EF4A0E" w14:textId="77777777" w:rsidR="006919E3" w:rsidRPr="00CA7D85" w:rsidRDefault="006919E3" w:rsidP="006919E3">
      <w:pPr>
        <w:pStyle w:val="TH"/>
      </w:pPr>
      <w:r w:rsidRPr="00CA7D85">
        <w:t>Table 8.2.3.11.2.3.3-11: RRCReconfiguration (Table 8.2.3.11.2.3.3-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6919E3" w:rsidRPr="00CA7D85" w14:paraId="702AF206" w14:textId="77777777" w:rsidTr="00B7523D">
        <w:tc>
          <w:tcPr>
            <w:tcW w:w="9747" w:type="dxa"/>
            <w:tcBorders>
              <w:top w:val="single" w:sz="4" w:space="0" w:color="auto"/>
              <w:left w:val="single" w:sz="4" w:space="0" w:color="auto"/>
              <w:bottom w:val="single" w:sz="4" w:space="0" w:color="auto"/>
              <w:right w:val="single" w:sz="4" w:space="0" w:color="auto"/>
            </w:tcBorders>
          </w:tcPr>
          <w:p w14:paraId="50F8B455" w14:textId="77777777" w:rsidR="006919E3" w:rsidRPr="00CA7D85" w:rsidRDefault="006919E3" w:rsidP="00B7523D">
            <w:pPr>
              <w:pStyle w:val="TAL"/>
              <w:rPr>
                <w:lang w:eastAsia="en-US"/>
              </w:rPr>
            </w:pPr>
            <w:r w:rsidRPr="00CA7D85">
              <w:rPr>
                <w:lang w:eastAsia="en-US"/>
              </w:rPr>
              <w:t xml:space="preserve">Derivation Path: TS 38.508-1 [4], Table </w:t>
            </w:r>
            <w:r w:rsidR="0075232C" w:rsidRPr="00CA7D85">
              <w:rPr>
                <w:lang w:eastAsia="en-US"/>
              </w:rPr>
              <w:t>4.6.1-13</w:t>
            </w:r>
            <w:r w:rsidR="00B3245D" w:rsidRPr="00CA7D85">
              <w:t xml:space="preserve"> with condition EN-DC_MEAS</w:t>
            </w:r>
          </w:p>
        </w:tc>
      </w:tr>
    </w:tbl>
    <w:p w14:paraId="3A93C585" w14:textId="77777777" w:rsidR="006919E3" w:rsidRPr="00CA7D85" w:rsidRDefault="006919E3" w:rsidP="006919E3"/>
    <w:p w14:paraId="520D442D" w14:textId="77777777" w:rsidR="006919E3" w:rsidRPr="00CA7D85" w:rsidRDefault="006919E3" w:rsidP="006919E3">
      <w:pPr>
        <w:pStyle w:val="TH"/>
      </w:pPr>
      <w:r w:rsidRPr="00CA7D85">
        <w:t>Table 8.2.3.11.2.3.3-12: MeasConfig (Table 8.2.3.11.2.3.3-1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919E3" w:rsidRPr="00CA7D85" w14:paraId="4CF643E5" w14:textId="77777777" w:rsidTr="00B7523D">
        <w:tc>
          <w:tcPr>
            <w:tcW w:w="9637" w:type="dxa"/>
            <w:gridSpan w:val="4"/>
            <w:shd w:val="clear" w:color="auto" w:fill="auto"/>
          </w:tcPr>
          <w:p w14:paraId="61FD496A" w14:textId="6EFB130D" w:rsidR="006919E3" w:rsidRPr="00CA7D85" w:rsidRDefault="001953B5" w:rsidP="00B7523D">
            <w:pPr>
              <w:pStyle w:val="TAL"/>
              <w:rPr>
                <w:lang w:eastAsia="en-US"/>
              </w:rPr>
            </w:pPr>
            <w:r w:rsidRPr="00CA7D85">
              <w:rPr>
                <w:lang w:eastAsia="en-US"/>
              </w:rPr>
              <w:t>Derivation Path: TS 38.5</w:t>
            </w:r>
            <w:r w:rsidR="006919E3" w:rsidRPr="00CA7D85">
              <w:rPr>
                <w:lang w:eastAsia="en-US"/>
              </w:rPr>
              <w:t xml:space="preserve">08-1[4] Table </w:t>
            </w:r>
            <w:r w:rsidR="00CC07C5" w:rsidRPr="00CA7D85">
              <w:rPr>
                <w:lang w:eastAsia="en-US"/>
              </w:rPr>
              <w:t>4.6.3-69</w:t>
            </w:r>
          </w:p>
        </w:tc>
      </w:tr>
      <w:tr w:rsidR="006919E3" w:rsidRPr="00CA7D85" w14:paraId="1666B339" w14:textId="77777777" w:rsidTr="00B7523D">
        <w:tc>
          <w:tcPr>
            <w:tcW w:w="4535" w:type="dxa"/>
            <w:tcBorders>
              <w:bottom w:val="single" w:sz="4" w:space="0" w:color="auto"/>
            </w:tcBorders>
            <w:shd w:val="clear" w:color="auto" w:fill="auto"/>
          </w:tcPr>
          <w:p w14:paraId="1E97809C" w14:textId="77777777" w:rsidR="006919E3" w:rsidRPr="00CA7D85" w:rsidRDefault="006919E3" w:rsidP="00B7523D">
            <w:pPr>
              <w:pStyle w:val="TAH"/>
              <w:rPr>
                <w:lang w:eastAsia="en-US"/>
              </w:rPr>
            </w:pPr>
            <w:r w:rsidRPr="00CA7D85">
              <w:rPr>
                <w:lang w:eastAsia="en-US"/>
              </w:rPr>
              <w:t>Information Element</w:t>
            </w:r>
          </w:p>
        </w:tc>
        <w:tc>
          <w:tcPr>
            <w:tcW w:w="2267" w:type="dxa"/>
            <w:tcBorders>
              <w:bottom w:val="single" w:sz="4" w:space="0" w:color="auto"/>
            </w:tcBorders>
            <w:shd w:val="clear" w:color="auto" w:fill="auto"/>
          </w:tcPr>
          <w:p w14:paraId="352DA109" w14:textId="77777777" w:rsidR="006919E3" w:rsidRPr="00CA7D85" w:rsidRDefault="006919E3" w:rsidP="00B7523D">
            <w:pPr>
              <w:pStyle w:val="TAH"/>
              <w:rPr>
                <w:lang w:eastAsia="en-US"/>
              </w:rPr>
            </w:pPr>
            <w:r w:rsidRPr="00CA7D85">
              <w:rPr>
                <w:lang w:eastAsia="en-US"/>
              </w:rPr>
              <w:t>Value/Remark</w:t>
            </w:r>
          </w:p>
        </w:tc>
        <w:tc>
          <w:tcPr>
            <w:tcW w:w="1700" w:type="dxa"/>
            <w:tcBorders>
              <w:bottom w:val="single" w:sz="4" w:space="0" w:color="auto"/>
            </w:tcBorders>
            <w:shd w:val="clear" w:color="auto" w:fill="auto"/>
          </w:tcPr>
          <w:p w14:paraId="3287B13C" w14:textId="77777777" w:rsidR="006919E3" w:rsidRPr="00CA7D85" w:rsidRDefault="006919E3" w:rsidP="00B7523D">
            <w:pPr>
              <w:pStyle w:val="TAH"/>
              <w:rPr>
                <w:lang w:eastAsia="en-US"/>
              </w:rPr>
            </w:pPr>
            <w:r w:rsidRPr="00CA7D85">
              <w:rPr>
                <w:lang w:eastAsia="en-US"/>
              </w:rPr>
              <w:t>Comment</w:t>
            </w:r>
          </w:p>
        </w:tc>
        <w:tc>
          <w:tcPr>
            <w:tcW w:w="1135" w:type="dxa"/>
            <w:tcBorders>
              <w:bottom w:val="single" w:sz="4" w:space="0" w:color="auto"/>
            </w:tcBorders>
            <w:shd w:val="clear" w:color="auto" w:fill="auto"/>
          </w:tcPr>
          <w:p w14:paraId="1AA711E8" w14:textId="77777777" w:rsidR="006919E3" w:rsidRPr="00CA7D85" w:rsidRDefault="006919E3" w:rsidP="00B7523D">
            <w:pPr>
              <w:pStyle w:val="TAH"/>
              <w:rPr>
                <w:lang w:eastAsia="en-US"/>
              </w:rPr>
            </w:pPr>
            <w:r w:rsidRPr="00CA7D85">
              <w:rPr>
                <w:lang w:eastAsia="en-US"/>
              </w:rPr>
              <w:t>Condition</w:t>
            </w:r>
          </w:p>
        </w:tc>
      </w:tr>
      <w:tr w:rsidR="006919E3" w:rsidRPr="00CA7D85" w14:paraId="2AE23955" w14:textId="77777777" w:rsidTr="00B7523D">
        <w:tc>
          <w:tcPr>
            <w:tcW w:w="4535" w:type="dxa"/>
            <w:tcBorders>
              <w:top w:val="single" w:sz="4" w:space="0" w:color="auto"/>
              <w:bottom w:val="single" w:sz="4" w:space="0" w:color="auto"/>
            </w:tcBorders>
            <w:shd w:val="clear" w:color="auto" w:fill="auto"/>
          </w:tcPr>
          <w:p w14:paraId="7CF63F2F" w14:textId="77777777" w:rsidR="006919E3" w:rsidRPr="00CA7D85" w:rsidRDefault="006919E3" w:rsidP="00B7523D">
            <w:pPr>
              <w:pStyle w:val="TAL"/>
              <w:rPr>
                <w:lang w:eastAsia="en-US"/>
              </w:rPr>
            </w:pPr>
            <w:r w:rsidRPr="00CA7D85">
              <w:rPr>
                <w:lang w:eastAsia="en-US"/>
              </w:rPr>
              <w:t>measConfig ::= SEQUENCE {</w:t>
            </w:r>
          </w:p>
        </w:tc>
        <w:tc>
          <w:tcPr>
            <w:tcW w:w="2267" w:type="dxa"/>
            <w:tcBorders>
              <w:top w:val="single" w:sz="4" w:space="0" w:color="auto"/>
              <w:bottom w:val="single" w:sz="4" w:space="0" w:color="auto"/>
            </w:tcBorders>
            <w:shd w:val="clear" w:color="auto" w:fill="auto"/>
          </w:tcPr>
          <w:p w14:paraId="0DE2F818" w14:textId="77777777" w:rsidR="006919E3" w:rsidRPr="00CA7D85" w:rsidRDefault="006919E3" w:rsidP="00B7523D">
            <w:pPr>
              <w:pStyle w:val="TAL"/>
              <w:rPr>
                <w:lang w:eastAsia="en-US"/>
              </w:rPr>
            </w:pPr>
          </w:p>
        </w:tc>
        <w:tc>
          <w:tcPr>
            <w:tcW w:w="1700" w:type="dxa"/>
            <w:tcBorders>
              <w:top w:val="single" w:sz="4" w:space="0" w:color="auto"/>
              <w:bottom w:val="single" w:sz="4" w:space="0" w:color="auto"/>
            </w:tcBorders>
            <w:shd w:val="clear" w:color="auto" w:fill="auto"/>
          </w:tcPr>
          <w:p w14:paraId="57547AAC" w14:textId="77777777" w:rsidR="006919E3" w:rsidRPr="00CA7D85" w:rsidRDefault="006919E3" w:rsidP="00B7523D">
            <w:pPr>
              <w:pStyle w:val="TAL"/>
              <w:rPr>
                <w:lang w:eastAsia="en-US"/>
              </w:rPr>
            </w:pPr>
          </w:p>
        </w:tc>
        <w:tc>
          <w:tcPr>
            <w:tcW w:w="1135" w:type="dxa"/>
            <w:tcBorders>
              <w:top w:val="single" w:sz="4" w:space="0" w:color="auto"/>
              <w:bottom w:val="single" w:sz="4" w:space="0" w:color="auto"/>
            </w:tcBorders>
            <w:shd w:val="clear" w:color="auto" w:fill="auto"/>
          </w:tcPr>
          <w:p w14:paraId="5EF2FD09" w14:textId="77777777" w:rsidR="006919E3" w:rsidRPr="00CA7D85" w:rsidRDefault="006919E3" w:rsidP="00B7523D">
            <w:pPr>
              <w:pStyle w:val="TAL"/>
              <w:rPr>
                <w:lang w:eastAsia="en-US"/>
              </w:rPr>
            </w:pPr>
          </w:p>
        </w:tc>
      </w:tr>
      <w:tr w:rsidR="008243D3" w:rsidRPr="00CA7D85" w14:paraId="202C382F" w14:textId="77777777" w:rsidTr="00786EB8">
        <w:tc>
          <w:tcPr>
            <w:tcW w:w="4535" w:type="dxa"/>
            <w:tcBorders>
              <w:top w:val="single" w:sz="4" w:space="0" w:color="auto"/>
              <w:bottom w:val="single" w:sz="4" w:space="0" w:color="auto"/>
            </w:tcBorders>
            <w:shd w:val="clear" w:color="auto" w:fill="auto"/>
          </w:tcPr>
          <w:p w14:paraId="43BE3D68" w14:textId="77777777" w:rsidR="008243D3" w:rsidRPr="00CA7D85" w:rsidRDefault="008243D3" w:rsidP="00786EB8">
            <w:pPr>
              <w:pStyle w:val="TAL"/>
              <w:rPr>
                <w:lang w:eastAsia="en-US"/>
              </w:rPr>
            </w:pPr>
            <w:r w:rsidRPr="00CA7D85">
              <w:rPr>
                <w:lang w:eastAsia="en-US"/>
              </w:rPr>
              <w:t xml:space="preserve">  measObjectToAddModList</w:t>
            </w:r>
          </w:p>
        </w:tc>
        <w:tc>
          <w:tcPr>
            <w:tcW w:w="2267" w:type="dxa"/>
            <w:tcBorders>
              <w:top w:val="single" w:sz="4" w:space="0" w:color="auto"/>
              <w:bottom w:val="single" w:sz="4" w:space="0" w:color="auto"/>
            </w:tcBorders>
            <w:shd w:val="clear" w:color="auto" w:fill="auto"/>
          </w:tcPr>
          <w:p w14:paraId="74469C37" w14:textId="77777777" w:rsidR="008243D3" w:rsidRPr="00CA7D85" w:rsidRDefault="008243D3" w:rsidP="00786EB8">
            <w:pPr>
              <w:pStyle w:val="TAL"/>
              <w:rPr>
                <w:lang w:eastAsia="en-US"/>
              </w:rPr>
            </w:pPr>
            <w:r w:rsidRPr="00CA7D85">
              <w:rPr>
                <w:lang w:eastAsia="zh-CN"/>
              </w:rPr>
              <w:t>Not present</w:t>
            </w:r>
          </w:p>
        </w:tc>
        <w:tc>
          <w:tcPr>
            <w:tcW w:w="1700" w:type="dxa"/>
            <w:tcBorders>
              <w:top w:val="single" w:sz="4" w:space="0" w:color="auto"/>
              <w:bottom w:val="single" w:sz="4" w:space="0" w:color="auto"/>
            </w:tcBorders>
            <w:shd w:val="clear" w:color="auto" w:fill="auto"/>
          </w:tcPr>
          <w:p w14:paraId="53E3D73A" w14:textId="77777777" w:rsidR="008243D3" w:rsidRPr="00CA7D85" w:rsidRDefault="008243D3" w:rsidP="00786EB8">
            <w:pPr>
              <w:pStyle w:val="TAL"/>
              <w:rPr>
                <w:lang w:eastAsia="en-US"/>
              </w:rPr>
            </w:pPr>
          </w:p>
        </w:tc>
        <w:tc>
          <w:tcPr>
            <w:tcW w:w="1135" w:type="dxa"/>
            <w:tcBorders>
              <w:top w:val="single" w:sz="4" w:space="0" w:color="auto"/>
              <w:bottom w:val="single" w:sz="4" w:space="0" w:color="auto"/>
            </w:tcBorders>
            <w:shd w:val="clear" w:color="auto" w:fill="auto"/>
          </w:tcPr>
          <w:p w14:paraId="66C49F9D" w14:textId="77777777" w:rsidR="008243D3" w:rsidRPr="00CA7D85" w:rsidRDefault="008243D3" w:rsidP="00786EB8">
            <w:pPr>
              <w:pStyle w:val="TAL"/>
              <w:rPr>
                <w:lang w:eastAsia="en-US"/>
              </w:rPr>
            </w:pPr>
          </w:p>
        </w:tc>
      </w:tr>
      <w:tr w:rsidR="008243D3" w:rsidRPr="00CA7D85" w14:paraId="77127F06" w14:textId="77777777" w:rsidTr="00786EB8">
        <w:tc>
          <w:tcPr>
            <w:tcW w:w="4535" w:type="dxa"/>
            <w:tcBorders>
              <w:top w:val="single" w:sz="4" w:space="0" w:color="auto"/>
              <w:bottom w:val="single" w:sz="4" w:space="0" w:color="auto"/>
            </w:tcBorders>
            <w:shd w:val="clear" w:color="auto" w:fill="auto"/>
          </w:tcPr>
          <w:p w14:paraId="5B741700" w14:textId="77777777" w:rsidR="008243D3" w:rsidRPr="00CA7D85" w:rsidRDefault="008243D3" w:rsidP="00786EB8">
            <w:pPr>
              <w:pStyle w:val="TAL"/>
              <w:rPr>
                <w:lang w:eastAsia="en-US"/>
              </w:rPr>
            </w:pPr>
            <w:r w:rsidRPr="00CA7D85">
              <w:rPr>
                <w:lang w:eastAsia="en-US"/>
              </w:rPr>
              <w:t xml:space="preserve">  reportConfigToAddModList</w:t>
            </w:r>
          </w:p>
        </w:tc>
        <w:tc>
          <w:tcPr>
            <w:tcW w:w="2267" w:type="dxa"/>
            <w:tcBorders>
              <w:top w:val="single" w:sz="4" w:space="0" w:color="auto"/>
              <w:bottom w:val="single" w:sz="4" w:space="0" w:color="auto"/>
            </w:tcBorders>
            <w:shd w:val="clear" w:color="auto" w:fill="auto"/>
          </w:tcPr>
          <w:p w14:paraId="0FA3301F" w14:textId="77777777" w:rsidR="008243D3" w:rsidRPr="00CA7D85" w:rsidRDefault="008243D3" w:rsidP="00786EB8">
            <w:pPr>
              <w:pStyle w:val="TAL"/>
              <w:rPr>
                <w:lang w:eastAsia="en-US"/>
              </w:rPr>
            </w:pPr>
            <w:r w:rsidRPr="00CA7D85">
              <w:rPr>
                <w:lang w:eastAsia="zh-CN"/>
              </w:rPr>
              <w:t>Not present</w:t>
            </w:r>
          </w:p>
        </w:tc>
        <w:tc>
          <w:tcPr>
            <w:tcW w:w="1700" w:type="dxa"/>
            <w:tcBorders>
              <w:top w:val="single" w:sz="4" w:space="0" w:color="auto"/>
              <w:bottom w:val="single" w:sz="4" w:space="0" w:color="auto"/>
            </w:tcBorders>
            <w:shd w:val="clear" w:color="auto" w:fill="auto"/>
          </w:tcPr>
          <w:p w14:paraId="0279D5EE" w14:textId="77777777" w:rsidR="008243D3" w:rsidRPr="00CA7D85" w:rsidRDefault="008243D3" w:rsidP="00786EB8">
            <w:pPr>
              <w:pStyle w:val="TAL"/>
              <w:rPr>
                <w:lang w:eastAsia="en-US"/>
              </w:rPr>
            </w:pPr>
          </w:p>
        </w:tc>
        <w:tc>
          <w:tcPr>
            <w:tcW w:w="1135" w:type="dxa"/>
            <w:tcBorders>
              <w:top w:val="single" w:sz="4" w:space="0" w:color="auto"/>
              <w:bottom w:val="single" w:sz="4" w:space="0" w:color="auto"/>
            </w:tcBorders>
            <w:shd w:val="clear" w:color="auto" w:fill="auto"/>
          </w:tcPr>
          <w:p w14:paraId="1710B593" w14:textId="77777777" w:rsidR="008243D3" w:rsidRPr="00CA7D85" w:rsidRDefault="008243D3" w:rsidP="00786EB8">
            <w:pPr>
              <w:pStyle w:val="TAL"/>
              <w:rPr>
                <w:lang w:eastAsia="en-US"/>
              </w:rPr>
            </w:pPr>
          </w:p>
        </w:tc>
      </w:tr>
      <w:tr w:rsidR="008243D3" w:rsidRPr="00CA7D85" w14:paraId="575570DC" w14:textId="77777777" w:rsidTr="00786EB8">
        <w:tc>
          <w:tcPr>
            <w:tcW w:w="4535" w:type="dxa"/>
            <w:tcBorders>
              <w:top w:val="single" w:sz="4" w:space="0" w:color="auto"/>
              <w:bottom w:val="single" w:sz="4" w:space="0" w:color="auto"/>
            </w:tcBorders>
            <w:shd w:val="clear" w:color="auto" w:fill="auto"/>
          </w:tcPr>
          <w:p w14:paraId="1BA009FC" w14:textId="77777777" w:rsidR="008243D3" w:rsidRPr="00CA7D85" w:rsidRDefault="008243D3" w:rsidP="00786EB8">
            <w:pPr>
              <w:pStyle w:val="TAL"/>
              <w:rPr>
                <w:lang w:eastAsia="en-US"/>
              </w:rPr>
            </w:pPr>
            <w:r w:rsidRPr="00CA7D85">
              <w:rPr>
                <w:lang w:eastAsia="en-US"/>
              </w:rPr>
              <w:t xml:space="preserve">  measIdToAddModList</w:t>
            </w:r>
          </w:p>
        </w:tc>
        <w:tc>
          <w:tcPr>
            <w:tcW w:w="2267" w:type="dxa"/>
            <w:tcBorders>
              <w:top w:val="single" w:sz="4" w:space="0" w:color="auto"/>
              <w:bottom w:val="single" w:sz="4" w:space="0" w:color="auto"/>
            </w:tcBorders>
            <w:shd w:val="clear" w:color="auto" w:fill="auto"/>
          </w:tcPr>
          <w:p w14:paraId="65ABC550" w14:textId="77777777" w:rsidR="008243D3" w:rsidRPr="00CA7D85" w:rsidRDefault="008243D3" w:rsidP="00786EB8">
            <w:pPr>
              <w:pStyle w:val="TAL"/>
              <w:rPr>
                <w:lang w:eastAsia="en-US"/>
              </w:rPr>
            </w:pPr>
            <w:r w:rsidRPr="00CA7D85">
              <w:rPr>
                <w:lang w:eastAsia="zh-CN"/>
              </w:rPr>
              <w:t>Not present</w:t>
            </w:r>
          </w:p>
        </w:tc>
        <w:tc>
          <w:tcPr>
            <w:tcW w:w="1700" w:type="dxa"/>
            <w:tcBorders>
              <w:top w:val="single" w:sz="4" w:space="0" w:color="auto"/>
              <w:bottom w:val="single" w:sz="4" w:space="0" w:color="auto"/>
            </w:tcBorders>
            <w:shd w:val="clear" w:color="auto" w:fill="auto"/>
          </w:tcPr>
          <w:p w14:paraId="09BD73D2" w14:textId="77777777" w:rsidR="008243D3" w:rsidRPr="00CA7D85" w:rsidRDefault="008243D3" w:rsidP="00786EB8">
            <w:pPr>
              <w:pStyle w:val="TAL"/>
              <w:rPr>
                <w:lang w:eastAsia="en-US"/>
              </w:rPr>
            </w:pPr>
          </w:p>
        </w:tc>
        <w:tc>
          <w:tcPr>
            <w:tcW w:w="1135" w:type="dxa"/>
            <w:tcBorders>
              <w:top w:val="single" w:sz="4" w:space="0" w:color="auto"/>
              <w:bottom w:val="single" w:sz="4" w:space="0" w:color="auto"/>
            </w:tcBorders>
            <w:shd w:val="clear" w:color="auto" w:fill="auto"/>
          </w:tcPr>
          <w:p w14:paraId="4410E607" w14:textId="77777777" w:rsidR="008243D3" w:rsidRPr="00CA7D85" w:rsidRDefault="008243D3" w:rsidP="00786EB8">
            <w:pPr>
              <w:pStyle w:val="TAL"/>
              <w:rPr>
                <w:lang w:eastAsia="en-US"/>
              </w:rPr>
            </w:pPr>
          </w:p>
        </w:tc>
      </w:tr>
      <w:tr w:rsidR="008243D3" w:rsidRPr="00CA7D85" w14:paraId="2AC94300" w14:textId="77777777" w:rsidTr="00786EB8">
        <w:tc>
          <w:tcPr>
            <w:tcW w:w="4535" w:type="dxa"/>
            <w:tcBorders>
              <w:top w:val="single" w:sz="4" w:space="0" w:color="auto"/>
              <w:bottom w:val="single" w:sz="4" w:space="0" w:color="auto"/>
            </w:tcBorders>
            <w:shd w:val="clear" w:color="auto" w:fill="auto"/>
          </w:tcPr>
          <w:p w14:paraId="03D78B5B" w14:textId="77777777" w:rsidR="008243D3" w:rsidRPr="00CA7D85" w:rsidRDefault="008243D3" w:rsidP="00786EB8">
            <w:pPr>
              <w:pStyle w:val="TAL"/>
              <w:rPr>
                <w:lang w:eastAsia="en-US"/>
              </w:rPr>
            </w:pPr>
            <w:r w:rsidRPr="00CA7D85">
              <w:rPr>
                <w:lang w:eastAsia="en-US"/>
              </w:rPr>
              <w:t xml:space="preserve">  quantityConfig</w:t>
            </w:r>
          </w:p>
        </w:tc>
        <w:tc>
          <w:tcPr>
            <w:tcW w:w="2267" w:type="dxa"/>
            <w:tcBorders>
              <w:top w:val="single" w:sz="4" w:space="0" w:color="auto"/>
              <w:bottom w:val="single" w:sz="4" w:space="0" w:color="auto"/>
            </w:tcBorders>
            <w:shd w:val="clear" w:color="auto" w:fill="auto"/>
          </w:tcPr>
          <w:p w14:paraId="7F09D6F4" w14:textId="77777777" w:rsidR="008243D3" w:rsidRPr="00CA7D85" w:rsidRDefault="008243D3" w:rsidP="00786EB8">
            <w:pPr>
              <w:pStyle w:val="TAL"/>
              <w:rPr>
                <w:lang w:eastAsia="en-US"/>
              </w:rPr>
            </w:pPr>
            <w:r w:rsidRPr="00CA7D85">
              <w:rPr>
                <w:lang w:eastAsia="zh-CN"/>
              </w:rPr>
              <w:t>Not present</w:t>
            </w:r>
          </w:p>
        </w:tc>
        <w:tc>
          <w:tcPr>
            <w:tcW w:w="1700" w:type="dxa"/>
            <w:tcBorders>
              <w:top w:val="single" w:sz="4" w:space="0" w:color="auto"/>
              <w:bottom w:val="single" w:sz="4" w:space="0" w:color="auto"/>
            </w:tcBorders>
            <w:shd w:val="clear" w:color="auto" w:fill="auto"/>
          </w:tcPr>
          <w:p w14:paraId="378857FC" w14:textId="77777777" w:rsidR="008243D3" w:rsidRPr="00CA7D85" w:rsidRDefault="008243D3" w:rsidP="00786EB8">
            <w:pPr>
              <w:pStyle w:val="TAL"/>
              <w:rPr>
                <w:lang w:eastAsia="en-US"/>
              </w:rPr>
            </w:pPr>
          </w:p>
        </w:tc>
        <w:tc>
          <w:tcPr>
            <w:tcW w:w="1135" w:type="dxa"/>
            <w:tcBorders>
              <w:top w:val="single" w:sz="4" w:space="0" w:color="auto"/>
              <w:bottom w:val="single" w:sz="4" w:space="0" w:color="auto"/>
            </w:tcBorders>
            <w:shd w:val="clear" w:color="auto" w:fill="auto"/>
          </w:tcPr>
          <w:p w14:paraId="04A43671" w14:textId="77777777" w:rsidR="008243D3" w:rsidRPr="00CA7D85" w:rsidRDefault="008243D3" w:rsidP="00786EB8">
            <w:pPr>
              <w:pStyle w:val="TAL"/>
              <w:rPr>
                <w:lang w:eastAsia="en-US"/>
              </w:rPr>
            </w:pPr>
          </w:p>
        </w:tc>
      </w:tr>
      <w:tr w:rsidR="006919E3" w:rsidRPr="00CA7D85" w14:paraId="3D00815D" w14:textId="77777777" w:rsidTr="00B7523D">
        <w:tc>
          <w:tcPr>
            <w:tcW w:w="4535" w:type="dxa"/>
            <w:tcBorders>
              <w:top w:val="single" w:sz="4" w:space="0" w:color="auto"/>
              <w:bottom w:val="single" w:sz="4" w:space="0" w:color="auto"/>
            </w:tcBorders>
            <w:shd w:val="clear" w:color="auto" w:fill="auto"/>
          </w:tcPr>
          <w:p w14:paraId="061C2873" w14:textId="77777777" w:rsidR="006919E3" w:rsidRPr="00CA7D85" w:rsidRDefault="006919E3" w:rsidP="00B7523D">
            <w:pPr>
              <w:pStyle w:val="TAL"/>
              <w:rPr>
                <w:lang w:eastAsia="en-US"/>
              </w:rPr>
            </w:pPr>
            <w:r w:rsidRPr="00CA7D85">
              <w:rPr>
                <w:lang w:eastAsia="en-US"/>
              </w:rPr>
              <w:t xml:space="preserve">  measGapConfig SEQUENCE {</w:t>
            </w:r>
          </w:p>
        </w:tc>
        <w:tc>
          <w:tcPr>
            <w:tcW w:w="2267" w:type="dxa"/>
            <w:tcBorders>
              <w:top w:val="single" w:sz="4" w:space="0" w:color="auto"/>
              <w:bottom w:val="single" w:sz="4" w:space="0" w:color="auto"/>
            </w:tcBorders>
            <w:shd w:val="clear" w:color="auto" w:fill="auto"/>
          </w:tcPr>
          <w:p w14:paraId="01488844" w14:textId="77777777" w:rsidR="006919E3" w:rsidRPr="00CA7D85" w:rsidRDefault="006919E3" w:rsidP="00B7523D">
            <w:pPr>
              <w:pStyle w:val="TAL"/>
              <w:rPr>
                <w:lang w:eastAsia="en-US"/>
              </w:rPr>
            </w:pPr>
            <w:r w:rsidRPr="00CA7D85">
              <w:rPr>
                <w:lang w:eastAsia="en-US"/>
              </w:rPr>
              <w:t>MeasGapConfig</w:t>
            </w:r>
          </w:p>
        </w:tc>
        <w:tc>
          <w:tcPr>
            <w:tcW w:w="1700" w:type="dxa"/>
            <w:tcBorders>
              <w:top w:val="single" w:sz="4" w:space="0" w:color="auto"/>
              <w:bottom w:val="single" w:sz="4" w:space="0" w:color="auto"/>
            </w:tcBorders>
            <w:shd w:val="clear" w:color="auto" w:fill="auto"/>
          </w:tcPr>
          <w:p w14:paraId="56A04CED" w14:textId="77777777" w:rsidR="006919E3" w:rsidRPr="00CA7D85" w:rsidRDefault="006919E3" w:rsidP="00B7523D">
            <w:pPr>
              <w:pStyle w:val="TAL"/>
              <w:rPr>
                <w:lang w:eastAsia="en-US"/>
              </w:rPr>
            </w:pPr>
          </w:p>
        </w:tc>
        <w:tc>
          <w:tcPr>
            <w:tcW w:w="1135" w:type="dxa"/>
            <w:tcBorders>
              <w:top w:val="single" w:sz="4" w:space="0" w:color="auto"/>
              <w:bottom w:val="single" w:sz="4" w:space="0" w:color="auto"/>
            </w:tcBorders>
            <w:shd w:val="clear" w:color="auto" w:fill="auto"/>
          </w:tcPr>
          <w:p w14:paraId="5EB41117" w14:textId="77777777" w:rsidR="006919E3" w:rsidRPr="00CA7D85" w:rsidRDefault="006919E3" w:rsidP="00B7523D">
            <w:pPr>
              <w:pStyle w:val="TAL"/>
              <w:rPr>
                <w:lang w:eastAsia="en-US"/>
              </w:rPr>
            </w:pPr>
          </w:p>
        </w:tc>
      </w:tr>
      <w:tr w:rsidR="006919E3" w:rsidRPr="00CA7D85" w14:paraId="15563CF8" w14:textId="77777777" w:rsidTr="00B7523D">
        <w:tc>
          <w:tcPr>
            <w:tcW w:w="4535" w:type="dxa"/>
            <w:tcBorders>
              <w:top w:val="single" w:sz="4" w:space="0" w:color="auto"/>
              <w:bottom w:val="single" w:sz="4" w:space="0" w:color="auto"/>
            </w:tcBorders>
            <w:shd w:val="clear" w:color="auto" w:fill="auto"/>
          </w:tcPr>
          <w:p w14:paraId="576F96BD" w14:textId="77777777" w:rsidR="006919E3" w:rsidRPr="00CA7D85" w:rsidRDefault="006919E3" w:rsidP="00B7523D">
            <w:pPr>
              <w:pStyle w:val="TAL"/>
              <w:rPr>
                <w:lang w:eastAsia="zh-CN"/>
              </w:rPr>
            </w:pPr>
            <w:r w:rsidRPr="00CA7D85">
              <w:rPr>
                <w:lang w:eastAsia="zh-CN"/>
              </w:rPr>
              <w:t xml:space="preserve">    gapFR2 CHOICE {</w:t>
            </w:r>
          </w:p>
        </w:tc>
        <w:tc>
          <w:tcPr>
            <w:tcW w:w="2267" w:type="dxa"/>
            <w:tcBorders>
              <w:top w:val="single" w:sz="4" w:space="0" w:color="auto"/>
              <w:bottom w:val="single" w:sz="4" w:space="0" w:color="auto"/>
            </w:tcBorders>
            <w:shd w:val="clear" w:color="auto" w:fill="auto"/>
          </w:tcPr>
          <w:p w14:paraId="6EF6B536" w14:textId="77777777" w:rsidR="006919E3" w:rsidRPr="00CA7D85" w:rsidRDefault="006919E3" w:rsidP="00B7523D">
            <w:pPr>
              <w:pStyle w:val="TAL"/>
              <w:rPr>
                <w:lang w:eastAsia="en-US"/>
              </w:rPr>
            </w:pPr>
          </w:p>
        </w:tc>
        <w:tc>
          <w:tcPr>
            <w:tcW w:w="1700" w:type="dxa"/>
            <w:tcBorders>
              <w:top w:val="single" w:sz="4" w:space="0" w:color="auto"/>
              <w:bottom w:val="single" w:sz="4" w:space="0" w:color="auto"/>
            </w:tcBorders>
            <w:shd w:val="clear" w:color="auto" w:fill="auto"/>
          </w:tcPr>
          <w:p w14:paraId="0992CFAF" w14:textId="77777777" w:rsidR="006919E3" w:rsidRPr="00CA7D85" w:rsidRDefault="006919E3" w:rsidP="00B7523D">
            <w:pPr>
              <w:pStyle w:val="TAL"/>
              <w:rPr>
                <w:lang w:eastAsia="en-US"/>
              </w:rPr>
            </w:pPr>
          </w:p>
        </w:tc>
        <w:tc>
          <w:tcPr>
            <w:tcW w:w="1135" w:type="dxa"/>
            <w:tcBorders>
              <w:top w:val="single" w:sz="4" w:space="0" w:color="auto"/>
              <w:bottom w:val="single" w:sz="4" w:space="0" w:color="auto"/>
            </w:tcBorders>
            <w:shd w:val="clear" w:color="auto" w:fill="auto"/>
          </w:tcPr>
          <w:p w14:paraId="603611D0" w14:textId="77777777" w:rsidR="006919E3" w:rsidRPr="00CA7D85" w:rsidRDefault="006919E3" w:rsidP="00B7523D">
            <w:pPr>
              <w:pStyle w:val="TAL"/>
              <w:rPr>
                <w:lang w:eastAsia="en-US"/>
              </w:rPr>
            </w:pPr>
          </w:p>
        </w:tc>
      </w:tr>
      <w:tr w:rsidR="006919E3" w:rsidRPr="00CA7D85" w14:paraId="34811C2B" w14:textId="77777777" w:rsidTr="00B7523D">
        <w:tc>
          <w:tcPr>
            <w:tcW w:w="4535" w:type="dxa"/>
            <w:tcBorders>
              <w:top w:val="single" w:sz="4" w:space="0" w:color="auto"/>
              <w:bottom w:val="single" w:sz="4" w:space="0" w:color="auto"/>
            </w:tcBorders>
            <w:shd w:val="clear" w:color="auto" w:fill="auto"/>
          </w:tcPr>
          <w:p w14:paraId="286DB8DB" w14:textId="77777777" w:rsidR="006919E3" w:rsidRPr="00CA7D85" w:rsidRDefault="006919E3" w:rsidP="00B7523D">
            <w:pPr>
              <w:pStyle w:val="TAL"/>
              <w:rPr>
                <w:lang w:eastAsia="zh-CN"/>
              </w:rPr>
            </w:pPr>
            <w:r w:rsidRPr="00CA7D85">
              <w:rPr>
                <w:lang w:eastAsia="zh-CN"/>
              </w:rPr>
              <w:t xml:space="preserve">      Setup SEQUENCE{</w:t>
            </w:r>
          </w:p>
        </w:tc>
        <w:tc>
          <w:tcPr>
            <w:tcW w:w="2267" w:type="dxa"/>
            <w:tcBorders>
              <w:top w:val="single" w:sz="4" w:space="0" w:color="auto"/>
              <w:bottom w:val="single" w:sz="4" w:space="0" w:color="auto"/>
            </w:tcBorders>
            <w:shd w:val="clear" w:color="auto" w:fill="auto"/>
          </w:tcPr>
          <w:p w14:paraId="14597D55" w14:textId="77777777" w:rsidR="006919E3" w:rsidRPr="00CA7D85" w:rsidRDefault="006919E3" w:rsidP="00B7523D">
            <w:pPr>
              <w:pStyle w:val="TAL"/>
              <w:rPr>
                <w:lang w:eastAsia="en-US"/>
              </w:rPr>
            </w:pPr>
          </w:p>
        </w:tc>
        <w:tc>
          <w:tcPr>
            <w:tcW w:w="1700" w:type="dxa"/>
            <w:tcBorders>
              <w:top w:val="single" w:sz="4" w:space="0" w:color="auto"/>
              <w:bottom w:val="single" w:sz="4" w:space="0" w:color="auto"/>
            </w:tcBorders>
            <w:shd w:val="clear" w:color="auto" w:fill="auto"/>
          </w:tcPr>
          <w:p w14:paraId="4829DC34" w14:textId="77777777" w:rsidR="006919E3" w:rsidRPr="00CA7D85" w:rsidRDefault="006919E3" w:rsidP="00B7523D">
            <w:pPr>
              <w:pStyle w:val="TAL"/>
              <w:rPr>
                <w:lang w:eastAsia="en-US"/>
              </w:rPr>
            </w:pPr>
          </w:p>
        </w:tc>
        <w:tc>
          <w:tcPr>
            <w:tcW w:w="1135" w:type="dxa"/>
            <w:tcBorders>
              <w:top w:val="single" w:sz="4" w:space="0" w:color="auto"/>
              <w:bottom w:val="single" w:sz="4" w:space="0" w:color="auto"/>
            </w:tcBorders>
            <w:shd w:val="clear" w:color="auto" w:fill="auto"/>
          </w:tcPr>
          <w:p w14:paraId="08F184D2" w14:textId="77777777" w:rsidR="006919E3" w:rsidRPr="00CA7D85" w:rsidRDefault="006919E3" w:rsidP="00B7523D">
            <w:pPr>
              <w:pStyle w:val="TAL"/>
              <w:rPr>
                <w:lang w:eastAsia="en-US"/>
              </w:rPr>
            </w:pPr>
          </w:p>
        </w:tc>
      </w:tr>
      <w:tr w:rsidR="006919E3" w:rsidRPr="00CA7D85" w14:paraId="1445C207" w14:textId="77777777" w:rsidTr="00B7523D">
        <w:tc>
          <w:tcPr>
            <w:tcW w:w="4535" w:type="dxa"/>
            <w:tcBorders>
              <w:top w:val="single" w:sz="4" w:space="0" w:color="auto"/>
              <w:bottom w:val="single" w:sz="4" w:space="0" w:color="auto"/>
            </w:tcBorders>
            <w:shd w:val="clear" w:color="auto" w:fill="auto"/>
          </w:tcPr>
          <w:p w14:paraId="58227A15" w14:textId="77777777" w:rsidR="006919E3" w:rsidRPr="00CA7D85" w:rsidRDefault="006919E3" w:rsidP="00B7523D">
            <w:pPr>
              <w:pStyle w:val="TAL"/>
              <w:rPr>
                <w:lang w:eastAsia="zh-CN"/>
              </w:rPr>
            </w:pPr>
            <w:r w:rsidRPr="00CA7D85">
              <w:rPr>
                <w:lang w:eastAsia="zh-CN"/>
              </w:rPr>
              <w:t xml:space="preserve">        gapOffset</w:t>
            </w:r>
          </w:p>
        </w:tc>
        <w:tc>
          <w:tcPr>
            <w:tcW w:w="2267" w:type="dxa"/>
            <w:tcBorders>
              <w:top w:val="single" w:sz="4" w:space="0" w:color="auto"/>
              <w:bottom w:val="single" w:sz="4" w:space="0" w:color="auto"/>
            </w:tcBorders>
            <w:shd w:val="clear" w:color="auto" w:fill="auto"/>
          </w:tcPr>
          <w:p w14:paraId="3DB25703" w14:textId="77777777" w:rsidR="006919E3" w:rsidRPr="00CA7D85" w:rsidRDefault="0002616E" w:rsidP="00B7523D">
            <w:pPr>
              <w:pStyle w:val="TAL"/>
              <w:rPr>
                <w:lang w:eastAsia="zh-CN"/>
              </w:rPr>
            </w:pPr>
            <w:r w:rsidRPr="00CA7D85">
              <w:rPr>
                <w:lang w:eastAsia="zh-CN"/>
              </w:rPr>
              <w:t>9</w:t>
            </w:r>
          </w:p>
        </w:tc>
        <w:tc>
          <w:tcPr>
            <w:tcW w:w="1700" w:type="dxa"/>
            <w:tcBorders>
              <w:top w:val="single" w:sz="4" w:space="0" w:color="auto"/>
              <w:bottom w:val="single" w:sz="4" w:space="0" w:color="auto"/>
            </w:tcBorders>
            <w:shd w:val="clear" w:color="auto" w:fill="auto"/>
          </w:tcPr>
          <w:p w14:paraId="7DC0F0B1" w14:textId="77777777" w:rsidR="006919E3" w:rsidRPr="00CA7D85" w:rsidRDefault="006919E3" w:rsidP="00B7523D">
            <w:pPr>
              <w:pStyle w:val="TAL"/>
              <w:rPr>
                <w:lang w:eastAsia="en-US"/>
              </w:rPr>
            </w:pPr>
          </w:p>
        </w:tc>
        <w:tc>
          <w:tcPr>
            <w:tcW w:w="1135" w:type="dxa"/>
            <w:tcBorders>
              <w:top w:val="single" w:sz="4" w:space="0" w:color="auto"/>
              <w:bottom w:val="single" w:sz="4" w:space="0" w:color="auto"/>
            </w:tcBorders>
            <w:shd w:val="clear" w:color="auto" w:fill="auto"/>
          </w:tcPr>
          <w:p w14:paraId="6DDEB800" w14:textId="77777777" w:rsidR="006919E3" w:rsidRPr="00CA7D85" w:rsidRDefault="006919E3" w:rsidP="00B7523D">
            <w:pPr>
              <w:pStyle w:val="TAL"/>
              <w:rPr>
                <w:lang w:eastAsia="en-US"/>
              </w:rPr>
            </w:pPr>
            <w:r w:rsidRPr="00CA7D85">
              <w:rPr>
                <w:lang w:eastAsia="zh-CN"/>
              </w:rPr>
              <w:t>k=13-23</w:t>
            </w:r>
          </w:p>
        </w:tc>
      </w:tr>
      <w:tr w:rsidR="00550736" w:rsidRPr="00CA7D85" w14:paraId="21BB7A83" w14:textId="77777777" w:rsidTr="00B7523D">
        <w:tc>
          <w:tcPr>
            <w:tcW w:w="4535" w:type="dxa"/>
            <w:tcBorders>
              <w:top w:val="single" w:sz="4" w:space="0" w:color="auto"/>
              <w:bottom w:val="single" w:sz="4" w:space="0" w:color="auto"/>
            </w:tcBorders>
            <w:shd w:val="clear" w:color="auto" w:fill="auto"/>
          </w:tcPr>
          <w:p w14:paraId="53313AEB" w14:textId="77777777" w:rsidR="00550736" w:rsidRPr="00CA7D85" w:rsidRDefault="00550736" w:rsidP="00550736">
            <w:pPr>
              <w:pStyle w:val="TAL"/>
              <w:rPr>
                <w:lang w:eastAsia="zh-CN"/>
              </w:rPr>
            </w:pPr>
            <w:r w:rsidRPr="00CA7D85">
              <w:rPr>
                <w:lang w:eastAsia="zh-CN"/>
              </w:rPr>
              <w:t xml:space="preserve">        mgl</w:t>
            </w:r>
          </w:p>
        </w:tc>
        <w:tc>
          <w:tcPr>
            <w:tcW w:w="2267" w:type="dxa"/>
            <w:tcBorders>
              <w:top w:val="single" w:sz="4" w:space="0" w:color="auto"/>
              <w:bottom w:val="single" w:sz="4" w:space="0" w:color="auto"/>
            </w:tcBorders>
            <w:shd w:val="clear" w:color="auto" w:fill="auto"/>
          </w:tcPr>
          <w:p w14:paraId="22AE21F0" w14:textId="77777777" w:rsidR="00550736" w:rsidRPr="00CA7D85" w:rsidRDefault="00550736" w:rsidP="00550736">
            <w:pPr>
              <w:pStyle w:val="TAL"/>
              <w:rPr>
                <w:lang w:eastAsia="zh-CN"/>
              </w:rPr>
            </w:pPr>
            <w:r w:rsidRPr="00CA7D85">
              <w:rPr>
                <w:lang w:eastAsia="zh-CN"/>
              </w:rPr>
              <w:t>ms5dot5</w:t>
            </w:r>
          </w:p>
        </w:tc>
        <w:tc>
          <w:tcPr>
            <w:tcW w:w="1700" w:type="dxa"/>
            <w:tcBorders>
              <w:top w:val="single" w:sz="4" w:space="0" w:color="auto"/>
              <w:bottom w:val="single" w:sz="4" w:space="0" w:color="auto"/>
            </w:tcBorders>
            <w:shd w:val="clear" w:color="auto" w:fill="auto"/>
          </w:tcPr>
          <w:p w14:paraId="0D58C27E" w14:textId="77777777" w:rsidR="00550736" w:rsidRPr="00CA7D85" w:rsidRDefault="00550736" w:rsidP="00550736">
            <w:pPr>
              <w:pStyle w:val="TAL"/>
              <w:rPr>
                <w:lang w:eastAsia="zh-CN"/>
              </w:rPr>
            </w:pPr>
            <w:r w:rsidRPr="00CA7D85">
              <w:rPr>
                <w:lang w:eastAsia="zh-CN"/>
              </w:rPr>
              <w:t>Gap Pattern #12, 5.5ms</w:t>
            </w:r>
          </w:p>
        </w:tc>
        <w:tc>
          <w:tcPr>
            <w:tcW w:w="1135" w:type="dxa"/>
            <w:tcBorders>
              <w:top w:val="single" w:sz="4" w:space="0" w:color="auto"/>
              <w:bottom w:val="single" w:sz="4" w:space="0" w:color="auto"/>
            </w:tcBorders>
            <w:shd w:val="clear" w:color="auto" w:fill="auto"/>
          </w:tcPr>
          <w:p w14:paraId="212A0822" w14:textId="77777777" w:rsidR="00550736" w:rsidRPr="00CA7D85" w:rsidRDefault="00550736" w:rsidP="00550736">
            <w:pPr>
              <w:pStyle w:val="TAL"/>
              <w:rPr>
                <w:lang w:eastAsia="zh-CN"/>
              </w:rPr>
            </w:pPr>
            <w:r w:rsidRPr="00CA7D85">
              <w:rPr>
                <w:lang w:eastAsia="zh-CN"/>
              </w:rPr>
              <w:t>k=13</w:t>
            </w:r>
          </w:p>
          <w:p w14:paraId="6486C835" w14:textId="77777777" w:rsidR="00550736" w:rsidRPr="00CA7D85" w:rsidRDefault="00550736" w:rsidP="00550736">
            <w:pPr>
              <w:pStyle w:val="TAL"/>
              <w:rPr>
                <w:lang w:eastAsia="zh-CN"/>
              </w:rPr>
            </w:pPr>
            <w:r w:rsidRPr="00CA7D85">
              <w:rPr>
                <w:lang w:eastAsia="zh-CN"/>
              </w:rPr>
              <w:t>pc_gp12_nr=True</w:t>
            </w:r>
          </w:p>
        </w:tc>
      </w:tr>
      <w:tr w:rsidR="00550736" w:rsidRPr="00CA7D85" w14:paraId="124701F7" w14:textId="77777777" w:rsidTr="00B7523D">
        <w:tc>
          <w:tcPr>
            <w:tcW w:w="4535" w:type="dxa"/>
            <w:tcBorders>
              <w:top w:val="single" w:sz="4" w:space="0" w:color="auto"/>
              <w:bottom w:val="single" w:sz="4" w:space="0" w:color="auto"/>
            </w:tcBorders>
            <w:shd w:val="clear" w:color="auto" w:fill="auto"/>
          </w:tcPr>
          <w:p w14:paraId="3057C497" w14:textId="77777777" w:rsidR="00550736" w:rsidRPr="00CA7D85" w:rsidRDefault="00550736" w:rsidP="00550736">
            <w:pPr>
              <w:pStyle w:val="TAL"/>
              <w:rPr>
                <w:lang w:eastAsia="zh-CN"/>
              </w:rPr>
            </w:pPr>
            <w:r w:rsidRPr="00CA7D85">
              <w:rPr>
                <w:lang w:eastAsia="zh-CN"/>
              </w:rPr>
              <w:t xml:space="preserve">        mgl</w:t>
            </w:r>
          </w:p>
        </w:tc>
        <w:tc>
          <w:tcPr>
            <w:tcW w:w="2267" w:type="dxa"/>
            <w:tcBorders>
              <w:top w:val="single" w:sz="4" w:space="0" w:color="auto"/>
              <w:bottom w:val="single" w:sz="4" w:space="0" w:color="auto"/>
            </w:tcBorders>
            <w:shd w:val="clear" w:color="auto" w:fill="auto"/>
          </w:tcPr>
          <w:p w14:paraId="321D95E5" w14:textId="77777777" w:rsidR="00550736" w:rsidRPr="00CA7D85" w:rsidRDefault="00550736" w:rsidP="00550736">
            <w:pPr>
              <w:pStyle w:val="TAL"/>
              <w:rPr>
                <w:lang w:eastAsia="zh-CN"/>
              </w:rPr>
            </w:pPr>
            <w:r w:rsidRPr="00CA7D85">
              <w:rPr>
                <w:lang w:eastAsia="zh-CN"/>
              </w:rPr>
              <w:t>ms5dot5</w:t>
            </w:r>
          </w:p>
        </w:tc>
        <w:tc>
          <w:tcPr>
            <w:tcW w:w="1700" w:type="dxa"/>
            <w:tcBorders>
              <w:top w:val="single" w:sz="4" w:space="0" w:color="auto"/>
              <w:bottom w:val="single" w:sz="4" w:space="0" w:color="auto"/>
            </w:tcBorders>
            <w:shd w:val="clear" w:color="auto" w:fill="auto"/>
          </w:tcPr>
          <w:p w14:paraId="340C3F25" w14:textId="77777777" w:rsidR="00550736" w:rsidRPr="00CA7D85" w:rsidRDefault="00550736" w:rsidP="00550736">
            <w:pPr>
              <w:pStyle w:val="TAL"/>
              <w:rPr>
                <w:lang w:eastAsia="zh-CN"/>
              </w:rPr>
            </w:pPr>
            <w:r w:rsidRPr="00CA7D85">
              <w:rPr>
                <w:lang w:eastAsia="zh-CN"/>
              </w:rPr>
              <w:t>Gap Pattern #14, 5.5ms</w:t>
            </w:r>
          </w:p>
        </w:tc>
        <w:tc>
          <w:tcPr>
            <w:tcW w:w="1135" w:type="dxa"/>
            <w:tcBorders>
              <w:top w:val="single" w:sz="4" w:space="0" w:color="auto"/>
              <w:bottom w:val="single" w:sz="4" w:space="0" w:color="auto"/>
            </w:tcBorders>
            <w:shd w:val="clear" w:color="auto" w:fill="auto"/>
          </w:tcPr>
          <w:p w14:paraId="54DF36D2" w14:textId="77777777" w:rsidR="00550736" w:rsidRPr="00CA7D85" w:rsidRDefault="00550736" w:rsidP="00550736">
            <w:pPr>
              <w:pStyle w:val="TAL"/>
              <w:rPr>
                <w:lang w:eastAsia="en-US"/>
              </w:rPr>
            </w:pPr>
            <w:r w:rsidRPr="00CA7D85">
              <w:rPr>
                <w:lang w:eastAsia="zh-CN"/>
              </w:rPr>
              <w:t>k=14</w:t>
            </w:r>
          </w:p>
        </w:tc>
      </w:tr>
      <w:tr w:rsidR="00550736" w:rsidRPr="00CA7D85" w14:paraId="124AF03B" w14:textId="77777777" w:rsidTr="00B7523D">
        <w:tc>
          <w:tcPr>
            <w:tcW w:w="4535" w:type="dxa"/>
            <w:tcBorders>
              <w:top w:val="single" w:sz="4" w:space="0" w:color="auto"/>
              <w:bottom w:val="single" w:sz="4" w:space="0" w:color="auto"/>
            </w:tcBorders>
            <w:shd w:val="clear" w:color="auto" w:fill="auto"/>
          </w:tcPr>
          <w:p w14:paraId="492314E1" w14:textId="77777777" w:rsidR="00550736" w:rsidRPr="00CA7D85" w:rsidRDefault="00550736" w:rsidP="00550736">
            <w:pPr>
              <w:pStyle w:val="TAL"/>
              <w:rPr>
                <w:lang w:eastAsia="zh-CN"/>
              </w:rPr>
            </w:pPr>
            <w:r w:rsidRPr="00CA7D85">
              <w:rPr>
                <w:lang w:eastAsia="zh-CN"/>
              </w:rPr>
              <w:t xml:space="preserve">        mgl</w:t>
            </w:r>
          </w:p>
        </w:tc>
        <w:tc>
          <w:tcPr>
            <w:tcW w:w="2267" w:type="dxa"/>
            <w:tcBorders>
              <w:top w:val="single" w:sz="4" w:space="0" w:color="auto"/>
              <w:bottom w:val="single" w:sz="4" w:space="0" w:color="auto"/>
            </w:tcBorders>
            <w:shd w:val="clear" w:color="auto" w:fill="auto"/>
          </w:tcPr>
          <w:p w14:paraId="61E4E5C3" w14:textId="77777777" w:rsidR="00550736" w:rsidRPr="00CA7D85" w:rsidRDefault="00550736" w:rsidP="00550736">
            <w:pPr>
              <w:pStyle w:val="TAL"/>
              <w:rPr>
                <w:lang w:eastAsia="zh-CN"/>
              </w:rPr>
            </w:pPr>
            <w:r w:rsidRPr="00CA7D85">
              <w:rPr>
                <w:lang w:eastAsia="zh-CN"/>
              </w:rPr>
              <w:t>ms5dot5</w:t>
            </w:r>
          </w:p>
        </w:tc>
        <w:tc>
          <w:tcPr>
            <w:tcW w:w="1700" w:type="dxa"/>
            <w:tcBorders>
              <w:top w:val="single" w:sz="4" w:space="0" w:color="auto"/>
              <w:bottom w:val="single" w:sz="4" w:space="0" w:color="auto"/>
            </w:tcBorders>
            <w:shd w:val="clear" w:color="auto" w:fill="auto"/>
          </w:tcPr>
          <w:p w14:paraId="254F4481" w14:textId="77777777" w:rsidR="00550736" w:rsidRPr="00CA7D85" w:rsidRDefault="00550736" w:rsidP="00550736">
            <w:pPr>
              <w:pStyle w:val="TAL"/>
              <w:rPr>
                <w:lang w:eastAsia="zh-CN"/>
              </w:rPr>
            </w:pPr>
            <w:r w:rsidRPr="00CA7D85">
              <w:rPr>
                <w:lang w:eastAsia="zh-CN"/>
              </w:rPr>
              <w:t>Gap Pattern #15, 5.5ms</w:t>
            </w:r>
          </w:p>
        </w:tc>
        <w:tc>
          <w:tcPr>
            <w:tcW w:w="1135" w:type="dxa"/>
            <w:tcBorders>
              <w:top w:val="single" w:sz="4" w:space="0" w:color="auto"/>
              <w:bottom w:val="single" w:sz="4" w:space="0" w:color="auto"/>
            </w:tcBorders>
            <w:shd w:val="clear" w:color="auto" w:fill="auto"/>
          </w:tcPr>
          <w:p w14:paraId="6D03DA75" w14:textId="77777777" w:rsidR="00550736" w:rsidRPr="00CA7D85" w:rsidRDefault="00550736" w:rsidP="00550736">
            <w:pPr>
              <w:pStyle w:val="TAL"/>
              <w:rPr>
                <w:lang w:eastAsia="zh-CN"/>
              </w:rPr>
            </w:pPr>
            <w:r w:rsidRPr="00CA7D85">
              <w:rPr>
                <w:lang w:eastAsia="zh-CN"/>
              </w:rPr>
              <w:t>k=15</w:t>
            </w:r>
          </w:p>
          <w:p w14:paraId="47E0B34A" w14:textId="77777777" w:rsidR="00550736" w:rsidRPr="00CA7D85" w:rsidRDefault="00550736" w:rsidP="00550736">
            <w:pPr>
              <w:pStyle w:val="TAL"/>
              <w:rPr>
                <w:lang w:eastAsia="en-US"/>
              </w:rPr>
            </w:pPr>
            <w:r w:rsidRPr="00CA7D85">
              <w:rPr>
                <w:lang w:eastAsia="zh-CN"/>
              </w:rPr>
              <w:t>pc_gp15_nr=True</w:t>
            </w:r>
          </w:p>
        </w:tc>
      </w:tr>
      <w:tr w:rsidR="00550736" w:rsidRPr="00CA7D85" w14:paraId="696D79DD" w14:textId="77777777" w:rsidTr="00B7523D">
        <w:tc>
          <w:tcPr>
            <w:tcW w:w="4535" w:type="dxa"/>
            <w:tcBorders>
              <w:top w:val="single" w:sz="4" w:space="0" w:color="auto"/>
              <w:bottom w:val="single" w:sz="4" w:space="0" w:color="auto"/>
            </w:tcBorders>
            <w:shd w:val="clear" w:color="auto" w:fill="auto"/>
          </w:tcPr>
          <w:p w14:paraId="5FEED2CF" w14:textId="77777777" w:rsidR="00550736" w:rsidRPr="00CA7D85" w:rsidRDefault="00550736" w:rsidP="00550736">
            <w:pPr>
              <w:pStyle w:val="TAL"/>
              <w:rPr>
                <w:lang w:eastAsia="zh-CN"/>
              </w:rPr>
            </w:pPr>
            <w:r w:rsidRPr="00CA7D85">
              <w:rPr>
                <w:lang w:eastAsia="zh-CN"/>
              </w:rPr>
              <w:t xml:space="preserve">        mgl</w:t>
            </w:r>
          </w:p>
        </w:tc>
        <w:tc>
          <w:tcPr>
            <w:tcW w:w="2267" w:type="dxa"/>
            <w:tcBorders>
              <w:top w:val="single" w:sz="4" w:space="0" w:color="auto"/>
              <w:bottom w:val="single" w:sz="4" w:space="0" w:color="auto"/>
            </w:tcBorders>
            <w:shd w:val="clear" w:color="auto" w:fill="auto"/>
          </w:tcPr>
          <w:p w14:paraId="681A450F" w14:textId="77777777" w:rsidR="00550736" w:rsidRPr="00CA7D85" w:rsidRDefault="00550736" w:rsidP="00550736">
            <w:pPr>
              <w:pStyle w:val="TAL"/>
              <w:rPr>
                <w:lang w:eastAsia="zh-CN"/>
              </w:rPr>
            </w:pPr>
            <w:r w:rsidRPr="00CA7D85">
              <w:rPr>
                <w:lang w:eastAsia="zh-CN"/>
              </w:rPr>
              <w:t>ms3dot5</w:t>
            </w:r>
          </w:p>
        </w:tc>
        <w:tc>
          <w:tcPr>
            <w:tcW w:w="1700" w:type="dxa"/>
            <w:tcBorders>
              <w:top w:val="single" w:sz="4" w:space="0" w:color="auto"/>
              <w:bottom w:val="single" w:sz="4" w:space="0" w:color="auto"/>
            </w:tcBorders>
            <w:shd w:val="clear" w:color="auto" w:fill="auto"/>
          </w:tcPr>
          <w:p w14:paraId="52D845F0" w14:textId="77777777" w:rsidR="00550736" w:rsidRPr="00CA7D85" w:rsidRDefault="00550736" w:rsidP="00550736">
            <w:pPr>
              <w:pStyle w:val="TAL"/>
              <w:rPr>
                <w:lang w:eastAsia="zh-CN"/>
              </w:rPr>
            </w:pPr>
            <w:r w:rsidRPr="00CA7D85">
              <w:rPr>
                <w:lang w:eastAsia="zh-CN"/>
              </w:rPr>
              <w:t>Gap Pattern #16, 3.5ms</w:t>
            </w:r>
          </w:p>
        </w:tc>
        <w:tc>
          <w:tcPr>
            <w:tcW w:w="1135" w:type="dxa"/>
            <w:tcBorders>
              <w:top w:val="single" w:sz="4" w:space="0" w:color="auto"/>
              <w:bottom w:val="single" w:sz="4" w:space="0" w:color="auto"/>
            </w:tcBorders>
            <w:shd w:val="clear" w:color="auto" w:fill="auto"/>
          </w:tcPr>
          <w:p w14:paraId="4DFFDAD5" w14:textId="77777777" w:rsidR="00550736" w:rsidRPr="00CA7D85" w:rsidRDefault="00550736" w:rsidP="00550736">
            <w:pPr>
              <w:pStyle w:val="TAL"/>
              <w:rPr>
                <w:lang w:eastAsia="zh-CN"/>
              </w:rPr>
            </w:pPr>
            <w:r w:rsidRPr="00CA7D85">
              <w:rPr>
                <w:lang w:eastAsia="zh-CN"/>
              </w:rPr>
              <w:t>k=16</w:t>
            </w:r>
          </w:p>
          <w:p w14:paraId="6B7B04A1" w14:textId="77777777" w:rsidR="00550736" w:rsidRPr="00CA7D85" w:rsidRDefault="00550736" w:rsidP="00550736">
            <w:pPr>
              <w:pStyle w:val="TAL"/>
              <w:rPr>
                <w:lang w:eastAsia="en-US"/>
              </w:rPr>
            </w:pPr>
            <w:r w:rsidRPr="00CA7D85">
              <w:rPr>
                <w:lang w:eastAsia="zh-CN"/>
              </w:rPr>
              <w:t>pc_gp16_nr=True</w:t>
            </w:r>
          </w:p>
        </w:tc>
      </w:tr>
      <w:tr w:rsidR="00550736" w:rsidRPr="00CA7D85" w14:paraId="75ACE923" w14:textId="77777777" w:rsidTr="00B7523D">
        <w:tc>
          <w:tcPr>
            <w:tcW w:w="4535" w:type="dxa"/>
            <w:tcBorders>
              <w:top w:val="single" w:sz="4" w:space="0" w:color="auto"/>
              <w:bottom w:val="single" w:sz="4" w:space="0" w:color="auto"/>
            </w:tcBorders>
            <w:shd w:val="clear" w:color="auto" w:fill="auto"/>
          </w:tcPr>
          <w:p w14:paraId="27E90A59" w14:textId="77777777" w:rsidR="00550736" w:rsidRPr="00CA7D85" w:rsidRDefault="00550736" w:rsidP="00550736">
            <w:pPr>
              <w:pStyle w:val="TAL"/>
              <w:rPr>
                <w:lang w:eastAsia="zh-CN"/>
              </w:rPr>
            </w:pPr>
            <w:r w:rsidRPr="00CA7D85">
              <w:rPr>
                <w:lang w:eastAsia="zh-CN"/>
              </w:rPr>
              <w:t xml:space="preserve">        mgl</w:t>
            </w:r>
          </w:p>
        </w:tc>
        <w:tc>
          <w:tcPr>
            <w:tcW w:w="2267" w:type="dxa"/>
            <w:tcBorders>
              <w:top w:val="single" w:sz="4" w:space="0" w:color="auto"/>
              <w:bottom w:val="single" w:sz="4" w:space="0" w:color="auto"/>
            </w:tcBorders>
            <w:shd w:val="clear" w:color="auto" w:fill="auto"/>
          </w:tcPr>
          <w:p w14:paraId="323EC3DC" w14:textId="77777777" w:rsidR="00550736" w:rsidRPr="00CA7D85" w:rsidRDefault="00550736" w:rsidP="00550736">
            <w:pPr>
              <w:pStyle w:val="TAL"/>
              <w:rPr>
                <w:lang w:eastAsia="zh-CN"/>
              </w:rPr>
            </w:pPr>
            <w:r w:rsidRPr="00CA7D85">
              <w:rPr>
                <w:lang w:eastAsia="zh-CN"/>
              </w:rPr>
              <w:t>ms3dot5</w:t>
            </w:r>
          </w:p>
        </w:tc>
        <w:tc>
          <w:tcPr>
            <w:tcW w:w="1700" w:type="dxa"/>
            <w:tcBorders>
              <w:top w:val="single" w:sz="4" w:space="0" w:color="auto"/>
              <w:bottom w:val="single" w:sz="4" w:space="0" w:color="auto"/>
            </w:tcBorders>
            <w:shd w:val="clear" w:color="auto" w:fill="auto"/>
          </w:tcPr>
          <w:p w14:paraId="2CECAC5C" w14:textId="77777777" w:rsidR="00550736" w:rsidRPr="00CA7D85" w:rsidRDefault="00550736" w:rsidP="00550736">
            <w:pPr>
              <w:pStyle w:val="TAL"/>
              <w:rPr>
                <w:lang w:eastAsia="zh-CN"/>
              </w:rPr>
            </w:pPr>
            <w:r w:rsidRPr="00CA7D85">
              <w:rPr>
                <w:lang w:eastAsia="zh-CN"/>
              </w:rPr>
              <w:t>Gap Pattern #17, 3.5ms</w:t>
            </w:r>
          </w:p>
        </w:tc>
        <w:tc>
          <w:tcPr>
            <w:tcW w:w="1135" w:type="dxa"/>
            <w:tcBorders>
              <w:top w:val="single" w:sz="4" w:space="0" w:color="auto"/>
              <w:bottom w:val="single" w:sz="4" w:space="0" w:color="auto"/>
            </w:tcBorders>
            <w:shd w:val="clear" w:color="auto" w:fill="auto"/>
          </w:tcPr>
          <w:p w14:paraId="0E9D0C4F" w14:textId="77777777" w:rsidR="00550736" w:rsidRPr="00CA7D85" w:rsidRDefault="00550736" w:rsidP="00550736">
            <w:pPr>
              <w:pStyle w:val="TAL"/>
              <w:rPr>
                <w:lang w:eastAsia="zh-CN"/>
              </w:rPr>
            </w:pPr>
            <w:r w:rsidRPr="00CA7D85">
              <w:rPr>
                <w:lang w:eastAsia="zh-CN"/>
              </w:rPr>
              <w:t>k=17</w:t>
            </w:r>
          </w:p>
          <w:p w14:paraId="39EDDFBB" w14:textId="77777777" w:rsidR="00550736" w:rsidRPr="00CA7D85" w:rsidRDefault="00550736" w:rsidP="00550736">
            <w:pPr>
              <w:pStyle w:val="TAL"/>
              <w:rPr>
                <w:lang w:eastAsia="en-US"/>
              </w:rPr>
            </w:pPr>
            <w:r w:rsidRPr="00CA7D85">
              <w:rPr>
                <w:lang w:eastAsia="zh-CN"/>
              </w:rPr>
              <w:t>pc_gp17_nr=True</w:t>
            </w:r>
          </w:p>
        </w:tc>
      </w:tr>
      <w:tr w:rsidR="00550736" w:rsidRPr="00CA7D85" w14:paraId="1F5B91F4" w14:textId="77777777" w:rsidTr="00B7523D">
        <w:tc>
          <w:tcPr>
            <w:tcW w:w="4535" w:type="dxa"/>
            <w:tcBorders>
              <w:top w:val="single" w:sz="4" w:space="0" w:color="auto"/>
              <w:bottom w:val="single" w:sz="4" w:space="0" w:color="auto"/>
            </w:tcBorders>
            <w:shd w:val="clear" w:color="auto" w:fill="auto"/>
          </w:tcPr>
          <w:p w14:paraId="0578EC9D" w14:textId="77777777" w:rsidR="00550736" w:rsidRPr="00CA7D85" w:rsidRDefault="00550736" w:rsidP="00550736">
            <w:pPr>
              <w:pStyle w:val="TAL"/>
              <w:rPr>
                <w:lang w:eastAsia="zh-CN"/>
              </w:rPr>
            </w:pPr>
            <w:r w:rsidRPr="00CA7D85">
              <w:rPr>
                <w:lang w:eastAsia="zh-CN"/>
              </w:rPr>
              <w:t xml:space="preserve">        mgl</w:t>
            </w:r>
          </w:p>
        </w:tc>
        <w:tc>
          <w:tcPr>
            <w:tcW w:w="2267" w:type="dxa"/>
            <w:tcBorders>
              <w:top w:val="single" w:sz="4" w:space="0" w:color="auto"/>
              <w:bottom w:val="single" w:sz="4" w:space="0" w:color="auto"/>
            </w:tcBorders>
            <w:shd w:val="clear" w:color="auto" w:fill="auto"/>
          </w:tcPr>
          <w:p w14:paraId="0B19F11F" w14:textId="77777777" w:rsidR="00550736" w:rsidRPr="00CA7D85" w:rsidRDefault="00550736" w:rsidP="00550736">
            <w:pPr>
              <w:pStyle w:val="TAL"/>
              <w:rPr>
                <w:lang w:eastAsia="zh-CN"/>
              </w:rPr>
            </w:pPr>
            <w:r w:rsidRPr="00CA7D85">
              <w:rPr>
                <w:lang w:eastAsia="zh-CN"/>
              </w:rPr>
              <w:t>ms3dot5</w:t>
            </w:r>
          </w:p>
        </w:tc>
        <w:tc>
          <w:tcPr>
            <w:tcW w:w="1700" w:type="dxa"/>
            <w:tcBorders>
              <w:top w:val="single" w:sz="4" w:space="0" w:color="auto"/>
              <w:bottom w:val="single" w:sz="4" w:space="0" w:color="auto"/>
            </w:tcBorders>
            <w:shd w:val="clear" w:color="auto" w:fill="auto"/>
          </w:tcPr>
          <w:p w14:paraId="7D43DA92" w14:textId="77777777" w:rsidR="00550736" w:rsidRPr="00CA7D85" w:rsidRDefault="00550736" w:rsidP="00550736">
            <w:pPr>
              <w:pStyle w:val="TAL"/>
              <w:rPr>
                <w:lang w:eastAsia="zh-CN"/>
              </w:rPr>
            </w:pPr>
            <w:r w:rsidRPr="00CA7D85">
              <w:rPr>
                <w:lang w:eastAsia="zh-CN"/>
              </w:rPr>
              <w:t>Gap Pattern #18, 3.5ms</w:t>
            </w:r>
          </w:p>
        </w:tc>
        <w:tc>
          <w:tcPr>
            <w:tcW w:w="1135" w:type="dxa"/>
            <w:tcBorders>
              <w:top w:val="single" w:sz="4" w:space="0" w:color="auto"/>
              <w:bottom w:val="single" w:sz="4" w:space="0" w:color="auto"/>
            </w:tcBorders>
            <w:shd w:val="clear" w:color="auto" w:fill="auto"/>
          </w:tcPr>
          <w:p w14:paraId="2F25089A" w14:textId="77777777" w:rsidR="00550736" w:rsidRPr="00CA7D85" w:rsidRDefault="00550736" w:rsidP="00550736">
            <w:pPr>
              <w:pStyle w:val="TAL"/>
              <w:rPr>
                <w:lang w:eastAsia="zh-CN"/>
              </w:rPr>
            </w:pPr>
            <w:r w:rsidRPr="00CA7D85">
              <w:rPr>
                <w:lang w:eastAsia="zh-CN"/>
              </w:rPr>
              <w:t>k=18</w:t>
            </w:r>
          </w:p>
          <w:p w14:paraId="3AC7D5A3" w14:textId="77777777" w:rsidR="00550736" w:rsidRPr="00CA7D85" w:rsidRDefault="00550736" w:rsidP="00550736">
            <w:pPr>
              <w:pStyle w:val="TAL"/>
              <w:rPr>
                <w:lang w:eastAsia="en-US"/>
              </w:rPr>
            </w:pPr>
            <w:r w:rsidRPr="00CA7D85">
              <w:rPr>
                <w:lang w:eastAsia="zh-CN"/>
              </w:rPr>
              <w:t>pc_gp18_nr=True</w:t>
            </w:r>
          </w:p>
        </w:tc>
      </w:tr>
      <w:tr w:rsidR="00550736" w:rsidRPr="00CA7D85" w14:paraId="56AE640C" w14:textId="77777777" w:rsidTr="00B7523D">
        <w:tc>
          <w:tcPr>
            <w:tcW w:w="4535" w:type="dxa"/>
            <w:tcBorders>
              <w:top w:val="single" w:sz="4" w:space="0" w:color="auto"/>
              <w:bottom w:val="single" w:sz="4" w:space="0" w:color="auto"/>
            </w:tcBorders>
            <w:shd w:val="clear" w:color="auto" w:fill="auto"/>
          </w:tcPr>
          <w:p w14:paraId="16FAF8E9" w14:textId="77777777" w:rsidR="00550736" w:rsidRPr="00CA7D85" w:rsidRDefault="00550736" w:rsidP="00550736">
            <w:pPr>
              <w:pStyle w:val="TAL"/>
              <w:rPr>
                <w:lang w:eastAsia="zh-CN"/>
              </w:rPr>
            </w:pPr>
            <w:r w:rsidRPr="00CA7D85">
              <w:rPr>
                <w:lang w:eastAsia="zh-CN"/>
              </w:rPr>
              <w:t xml:space="preserve">        mgl</w:t>
            </w:r>
          </w:p>
        </w:tc>
        <w:tc>
          <w:tcPr>
            <w:tcW w:w="2267" w:type="dxa"/>
            <w:tcBorders>
              <w:top w:val="single" w:sz="4" w:space="0" w:color="auto"/>
              <w:bottom w:val="single" w:sz="4" w:space="0" w:color="auto"/>
            </w:tcBorders>
            <w:shd w:val="clear" w:color="auto" w:fill="auto"/>
          </w:tcPr>
          <w:p w14:paraId="352BD01F" w14:textId="77777777" w:rsidR="00550736" w:rsidRPr="00CA7D85" w:rsidRDefault="00550736" w:rsidP="00550736">
            <w:pPr>
              <w:pStyle w:val="TAL"/>
              <w:rPr>
                <w:lang w:eastAsia="zh-CN"/>
              </w:rPr>
            </w:pPr>
            <w:r w:rsidRPr="00CA7D85">
              <w:rPr>
                <w:lang w:eastAsia="zh-CN"/>
              </w:rPr>
              <w:t>ms3dot5</w:t>
            </w:r>
          </w:p>
        </w:tc>
        <w:tc>
          <w:tcPr>
            <w:tcW w:w="1700" w:type="dxa"/>
            <w:tcBorders>
              <w:top w:val="single" w:sz="4" w:space="0" w:color="auto"/>
              <w:bottom w:val="single" w:sz="4" w:space="0" w:color="auto"/>
            </w:tcBorders>
            <w:shd w:val="clear" w:color="auto" w:fill="auto"/>
          </w:tcPr>
          <w:p w14:paraId="6CDC080E" w14:textId="77777777" w:rsidR="00550736" w:rsidRPr="00CA7D85" w:rsidRDefault="00550736" w:rsidP="00550736">
            <w:pPr>
              <w:pStyle w:val="TAL"/>
              <w:rPr>
                <w:lang w:eastAsia="zh-CN"/>
              </w:rPr>
            </w:pPr>
            <w:r w:rsidRPr="00CA7D85">
              <w:rPr>
                <w:lang w:eastAsia="zh-CN"/>
              </w:rPr>
              <w:t>Gap Pattern #19, 3.5ms</w:t>
            </w:r>
          </w:p>
        </w:tc>
        <w:tc>
          <w:tcPr>
            <w:tcW w:w="1135" w:type="dxa"/>
            <w:tcBorders>
              <w:top w:val="single" w:sz="4" w:space="0" w:color="auto"/>
              <w:bottom w:val="single" w:sz="4" w:space="0" w:color="auto"/>
            </w:tcBorders>
            <w:shd w:val="clear" w:color="auto" w:fill="auto"/>
          </w:tcPr>
          <w:p w14:paraId="502DF646" w14:textId="77777777" w:rsidR="00550736" w:rsidRPr="00CA7D85" w:rsidRDefault="00550736" w:rsidP="00550736">
            <w:pPr>
              <w:pStyle w:val="TAL"/>
              <w:rPr>
                <w:lang w:eastAsia="zh-CN"/>
              </w:rPr>
            </w:pPr>
            <w:r w:rsidRPr="00CA7D85">
              <w:rPr>
                <w:lang w:eastAsia="zh-CN"/>
              </w:rPr>
              <w:t>k=19</w:t>
            </w:r>
          </w:p>
          <w:p w14:paraId="0E4DB892" w14:textId="77777777" w:rsidR="00550736" w:rsidRPr="00CA7D85" w:rsidRDefault="00550736" w:rsidP="00550736">
            <w:pPr>
              <w:pStyle w:val="TAL"/>
              <w:rPr>
                <w:lang w:eastAsia="en-US"/>
              </w:rPr>
            </w:pPr>
            <w:r w:rsidRPr="00CA7D85">
              <w:rPr>
                <w:lang w:eastAsia="zh-CN"/>
              </w:rPr>
              <w:t>pc_gp19_nr=True</w:t>
            </w:r>
          </w:p>
        </w:tc>
      </w:tr>
      <w:tr w:rsidR="00550736" w:rsidRPr="00CA7D85" w14:paraId="1777CF6D" w14:textId="77777777" w:rsidTr="00B7523D">
        <w:tc>
          <w:tcPr>
            <w:tcW w:w="4535" w:type="dxa"/>
            <w:tcBorders>
              <w:top w:val="single" w:sz="4" w:space="0" w:color="auto"/>
              <w:bottom w:val="single" w:sz="4" w:space="0" w:color="auto"/>
            </w:tcBorders>
            <w:shd w:val="clear" w:color="auto" w:fill="auto"/>
          </w:tcPr>
          <w:p w14:paraId="7B41043C" w14:textId="77777777" w:rsidR="00550736" w:rsidRPr="00CA7D85" w:rsidRDefault="00550736" w:rsidP="00550736">
            <w:pPr>
              <w:pStyle w:val="TAL"/>
              <w:rPr>
                <w:lang w:eastAsia="zh-CN"/>
              </w:rPr>
            </w:pPr>
            <w:r w:rsidRPr="00CA7D85">
              <w:rPr>
                <w:lang w:eastAsia="zh-CN"/>
              </w:rPr>
              <w:t xml:space="preserve">        mgl</w:t>
            </w:r>
          </w:p>
        </w:tc>
        <w:tc>
          <w:tcPr>
            <w:tcW w:w="2267" w:type="dxa"/>
            <w:tcBorders>
              <w:top w:val="single" w:sz="4" w:space="0" w:color="auto"/>
              <w:bottom w:val="single" w:sz="4" w:space="0" w:color="auto"/>
            </w:tcBorders>
            <w:shd w:val="clear" w:color="auto" w:fill="auto"/>
          </w:tcPr>
          <w:p w14:paraId="084C76E0" w14:textId="77777777" w:rsidR="00550736" w:rsidRPr="00CA7D85" w:rsidRDefault="00550736" w:rsidP="00550736">
            <w:pPr>
              <w:pStyle w:val="TAL"/>
              <w:rPr>
                <w:lang w:eastAsia="zh-CN"/>
              </w:rPr>
            </w:pPr>
            <w:r w:rsidRPr="00CA7D85">
              <w:rPr>
                <w:lang w:eastAsia="zh-CN"/>
              </w:rPr>
              <w:t>ms1dot5</w:t>
            </w:r>
          </w:p>
        </w:tc>
        <w:tc>
          <w:tcPr>
            <w:tcW w:w="1700" w:type="dxa"/>
            <w:tcBorders>
              <w:top w:val="single" w:sz="4" w:space="0" w:color="auto"/>
              <w:bottom w:val="single" w:sz="4" w:space="0" w:color="auto"/>
            </w:tcBorders>
            <w:shd w:val="clear" w:color="auto" w:fill="auto"/>
          </w:tcPr>
          <w:p w14:paraId="78791343" w14:textId="77777777" w:rsidR="00550736" w:rsidRPr="00CA7D85" w:rsidRDefault="00550736" w:rsidP="00550736">
            <w:pPr>
              <w:pStyle w:val="TAL"/>
              <w:rPr>
                <w:lang w:eastAsia="zh-CN"/>
              </w:rPr>
            </w:pPr>
            <w:r w:rsidRPr="00CA7D85">
              <w:rPr>
                <w:lang w:eastAsia="zh-CN"/>
              </w:rPr>
              <w:t>Gap Pattern #20, 1.5ms</w:t>
            </w:r>
          </w:p>
        </w:tc>
        <w:tc>
          <w:tcPr>
            <w:tcW w:w="1135" w:type="dxa"/>
            <w:tcBorders>
              <w:top w:val="single" w:sz="4" w:space="0" w:color="auto"/>
              <w:bottom w:val="single" w:sz="4" w:space="0" w:color="auto"/>
            </w:tcBorders>
            <w:shd w:val="clear" w:color="auto" w:fill="auto"/>
          </w:tcPr>
          <w:p w14:paraId="57E4F1C4" w14:textId="77777777" w:rsidR="00550736" w:rsidRPr="00CA7D85" w:rsidRDefault="00550736" w:rsidP="00550736">
            <w:pPr>
              <w:pStyle w:val="TAL"/>
              <w:rPr>
                <w:lang w:eastAsia="zh-CN"/>
              </w:rPr>
            </w:pPr>
            <w:r w:rsidRPr="00CA7D85">
              <w:rPr>
                <w:lang w:eastAsia="zh-CN"/>
              </w:rPr>
              <w:t>k=20</w:t>
            </w:r>
          </w:p>
          <w:p w14:paraId="051BD2EF" w14:textId="77777777" w:rsidR="00550736" w:rsidRPr="00CA7D85" w:rsidRDefault="00550736" w:rsidP="00550736">
            <w:pPr>
              <w:pStyle w:val="TAL"/>
              <w:rPr>
                <w:lang w:eastAsia="en-US"/>
              </w:rPr>
            </w:pPr>
            <w:r w:rsidRPr="00CA7D85">
              <w:rPr>
                <w:lang w:eastAsia="zh-CN"/>
              </w:rPr>
              <w:t>pc_gp20_nr=True</w:t>
            </w:r>
          </w:p>
        </w:tc>
      </w:tr>
      <w:tr w:rsidR="00550736" w:rsidRPr="00CA7D85" w14:paraId="0E5D0016" w14:textId="77777777" w:rsidTr="00B7523D">
        <w:tc>
          <w:tcPr>
            <w:tcW w:w="4535" w:type="dxa"/>
            <w:tcBorders>
              <w:top w:val="single" w:sz="4" w:space="0" w:color="auto"/>
              <w:bottom w:val="single" w:sz="4" w:space="0" w:color="auto"/>
            </w:tcBorders>
            <w:shd w:val="clear" w:color="auto" w:fill="auto"/>
          </w:tcPr>
          <w:p w14:paraId="6A5D4FB4" w14:textId="77777777" w:rsidR="00550736" w:rsidRPr="00CA7D85" w:rsidRDefault="00550736" w:rsidP="00550736">
            <w:pPr>
              <w:pStyle w:val="TAL"/>
              <w:rPr>
                <w:lang w:eastAsia="zh-CN"/>
              </w:rPr>
            </w:pPr>
            <w:r w:rsidRPr="00CA7D85">
              <w:rPr>
                <w:lang w:eastAsia="zh-CN"/>
              </w:rPr>
              <w:t xml:space="preserve">        mgl</w:t>
            </w:r>
          </w:p>
        </w:tc>
        <w:tc>
          <w:tcPr>
            <w:tcW w:w="2267" w:type="dxa"/>
            <w:tcBorders>
              <w:top w:val="single" w:sz="4" w:space="0" w:color="auto"/>
              <w:bottom w:val="single" w:sz="4" w:space="0" w:color="auto"/>
            </w:tcBorders>
            <w:shd w:val="clear" w:color="auto" w:fill="auto"/>
          </w:tcPr>
          <w:p w14:paraId="18C794B2" w14:textId="77777777" w:rsidR="00550736" w:rsidRPr="00CA7D85" w:rsidRDefault="00550736" w:rsidP="00550736">
            <w:pPr>
              <w:pStyle w:val="TAL"/>
              <w:rPr>
                <w:lang w:eastAsia="zh-CN"/>
              </w:rPr>
            </w:pPr>
            <w:r w:rsidRPr="00CA7D85">
              <w:rPr>
                <w:lang w:eastAsia="zh-CN"/>
              </w:rPr>
              <w:t>ms1dot5</w:t>
            </w:r>
          </w:p>
        </w:tc>
        <w:tc>
          <w:tcPr>
            <w:tcW w:w="1700" w:type="dxa"/>
            <w:tcBorders>
              <w:top w:val="single" w:sz="4" w:space="0" w:color="auto"/>
              <w:bottom w:val="single" w:sz="4" w:space="0" w:color="auto"/>
            </w:tcBorders>
            <w:shd w:val="clear" w:color="auto" w:fill="auto"/>
          </w:tcPr>
          <w:p w14:paraId="3BA01E25" w14:textId="77777777" w:rsidR="00550736" w:rsidRPr="00CA7D85" w:rsidRDefault="00550736" w:rsidP="00550736">
            <w:pPr>
              <w:pStyle w:val="TAL"/>
              <w:rPr>
                <w:lang w:eastAsia="zh-CN"/>
              </w:rPr>
            </w:pPr>
            <w:r w:rsidRPr="00CA7D85">
              <w:rPr>
                <w:lang w:eastAsia="zh-CN"/>
              </w:rPr>
              <w:t>Gap Pattern #21, 1.5ms</w:t>
            </w:r>
          </w:p>
        </w:tc>
        <w:tc>
          <w:tcPr>
            <w:tcW w:w="1135" w:type="dxa"/>
            <w:tcBorders>
              <w:top w:val="single" w:sz="4" w:space="0" w:color="auto"/>
              <w:bottom w:val="single" w:sz="4" w:space="0" w:color="auto"/>
            </w:tcBorders>
            <w:shd w:val="clear" w:color="auto" w:fill="auto"/>
          </w:tcPr>
          <w:p w14:paraId="08B1551A" w14:textId="77777777" w:rsidR="00550736" w:rsidRPr="00CA7D85" w:rsidRDefault="00550736" w:rsidP="00550736">
            <w:pPr>
              <w:pStyle w:val="TAL"/>
              <w:rPr>
                <w:lang w:eastAsia="zh-CN"/>
              </w:rPr>
            </w:pPr>
            <w:r w:rsidRPr="00CA7D85">
              <w:rPr>
                <w:lang w:eastAsia="zh-CN"/>
              </w:rPr>
              <w:t>k=21</w:t>
            </w:r>
          </w:p>
          <w:p w14:paraId="161A69E4" w14:textId="77777777" w:rsidR="00550736" w:rsidRPr="00CA7D85" w:rsidRDefault="00550736" w:rsidP="00550736">
            <w:pPr>
              <w:pStyle w:val="TAL"/>
              <w:rPr>
                <w:lang w:eastAsia="en-US"/>
              </w:rPr>
            </w:pPr>
            <w:r w:rsidRPr="00CA7D85">
              <w:rPr>
                <w:lang w:eastAsia="zh-CN"/>
              </w:rPr>
              <w:t>pc_gp21_nr=True</w:t>
            </w:r>
          </w:p>
        </w:tc>
      </w:tr>
      <w:tr w:rsidR="00550736" w:rsidRPr="00CA7D85" w14:paraId="58A17438" w14:textId="77777777" w:rsidTr="00B7523D">
        <w:tc>
          <w:tcPr>
            <w:tcW w:w="4535" w:type="dxa"/>
            <w:tcBorders>
              <w:top w:val="single" w:sz="4" w:space="0" w:color="auto"/>
              <w:bottom w:val="single" w:sz="4" w:space="0" w:color="auto"/>
            </w:tcBorders>
            <w:shd w:val="clear" w:color="auto" w:fill="auto"/>
          </w:tcPr>
          <w:p w14:paraId="20D8FE92" w14:textId="77777777" w:rsidR="00550736" w:rsidRPr="00CA7D85" w:rsidRDefault="00550736" w:rsidP="00550736">
            <w:pPr>
              <w:pStyle w:val="TAL"/>
              <w:rPr>
                <w:lang w:eastAsia="zh-CN"/>
              </w:rPr>
            </w:pPr>
            <w:r w:rsidRPr="00CA7D85">
              <w:rPr>
                <w:lang w:eastAsia="zh-CN"/>
              </w:rPr>
              <w:t xml:space="preserve">        mgl</w:t>
            </w:r>
          </w:p>
        </w:tc>
        <w:tc>
          <w:tcPr>
            <w:tcW w:w="2267" w:type="dxa"/>
            <w:tcBorders>
              <w:top w:val="single" w:sz="4" w:space="0" w:color="auto"/>
              <w:bottom w:val="single" w:sz="4" w:space="0" w:color="auto"/>
            </w:tcBorders>
            <w:shd w:val="clear" w:color="auto" w:fill="auto"/>
          </w:tcPr>
          <w:p w14:paraId="3FAAF1D1" w14:textId="77777777" w:rsidR="00550736" w:rsidRPr="00CA7D85" w:rsidRDefault="00550736" w:rsidP="00550736">
            <w:pPr>
              <w:pStyle w:val="TAL"/>
              <w:rPr>
                <w:lang w:eastAsia="zh-CN"/>
              </w:rPr>
            </w:pPr>
            <w:r w:rsidRPr="00CA7D85">
              <w:rPr>
                <w:lang w:eastAsia="zh-CN"/>
              </w:rPr>
              <w:t>ms1dot5</w:t>
            </w:r>
          </w:p>
        </w:tc>
        <w:tc>
          <w:tcPr>
            <w:tcW w:w="1700" w:type="dxa"/>
            <w:tcBorders>
              <w:top w:val="single" w:sz="4" w:space="0" w:color="auto"/>
              <w:bottom w:val="single" w:sz="4" w:space="0" w:color="auto"/>
            </w:tcBorders>
            <w:shd w:val="clear" w:color="auto" w:fill="auto"/>
          </w:tcPr>
          <w:p w14:paraId="1C0BC368" w14:textId="77777777" w:rsidR="00550736" w:rsidRPr="00CA7D85" w:rsidRDefault="00550736" w:rsidP="00550736">
            <w:pPr>
              <w:pStyle w:val="TAL"/>
              <w:rPr>
                <w:lang w:eastAsia="zh-CN"/>
              </w:rPr>
            </w:pPr>
            <w:r w:rsidRPr="00CA7D85">
              <w:rPr>
                <w:lang w:eastAsia="zh-CN"/>
              </w:rPr>
              <w:t>Gap Pattern #22, 1.5ms</w:t>
            </w:r>
          </w:p>
        </w:tc>
        <w:tc>
          <w:tcPr>
            <w:tcW w:w="1135" w:type="dxa"/>
            <w:tcBorders>
              <w:top w:val="single" w:sz="4" w:space="0" w:color="auto"/>
              <w:bottom w:val="single" w:sz="4" w:space="0" w:color="auto"/>
            </w:tcBorders>
            <w:shd w:val="clear" w:color="auto" w:fill="auto"/>
          </w:tcPr>
          <w:p w14:paraId="0A543684" w14:textId="77777777" w:rsidR="00550736" w:rsidRPr="00CA7D85" w:rsidRDefault="00550736" w:rsidP="00550736">
            <w:pPr>
              <w:pStyle w:val="TAL"/>
              <w:rPr>
                <w:lang w:eastAsia="zh-CN"/>
              </w:rPr>
            </w:pPr>
            <w:r w:rsidRPr="00CA7D85">
              <w:rPr>
                <w:lang w:eastAsia="zh-CN"/>
              </w:rPr>
              <w:t>k=22</w:t>
            </w:r>
          </w:p>
          <w:p w14:paraId="5BBC0F3D" w14:textId="77777777" w:rsidR="00550736" w:rsidRPr="00CA7D85" w:rsidRDefault="00550736" w:rsidP="00550736">
            <w:pPr>
              <w:pStyle w:val="TAL"/>
              <w:rPr>
                <w:lang w:eastAsia="en-US"/>
              </w:rPr>
            </w:pPr>
            <w:r w:rsidRPr="00CA7D85">
              <w:rPr>
                <w:lang w:eastAsia="zh-CN"/>
              </w:rPr>
              <w:t>pc_gp22_nr=True</w:t>
            </w:r>
          </w:p>
        </w:tc>
      </w:tr>
      <w:tr w:rsidR="00550736" w:rsidRPr="00CA7D85" w14:paraId="4F29C1C7" w14:textId="77777777" w:rsidTr="00B7523D">
        <w:tc>
          <w:tcPr>
            <w:tcW w:w="4535" w:type="dxa"/>
            <w:tcBorders>
              <w:top w:val="single" w:sz="4" w:space="0" w:color="auto"/>
              <w:bottom w:val="single" w:sz="4" w:space="0" w:color="auto"/>
            </w:tcBorders>
            <w:shd w:val="clear" w:color="auto" w:fill="auto"/>
          </w:tcPr>
          <w:p w14:paraId="44F4791C" w14:textId="77777777" w:rsidR="00550736" w:rsidRPr="00CA7D85" w:rsidRDefault="00550736" w:rsidP="00550736">
            <w:pPr>
              <w:pStyle w:val="TAL"/>
              <w:rPr>
                <w:lang w:eastAsia="zh-CN"/>
              </w:rPr>
            </w:pPr>
            <w:r w:rsidRPr="00CA7D85">
              <w:rPr>
                <w:lang w:eastAsia="zh-CN"/>
              </w:rPr>
              <w:t xml:space="preserve">        mgl</w:t>
            </w:r>
          </w:p>
        </w:tc>
        <w:tc>
          <w:tcPr>
            <w:tcW w:w="2267" w:type="dxa"/>
            <w:tcBorders>
              <w:top w:val="single" w:sz="4" w:space="0" w:color="auto"/>
              <w:bottom w:val="single" w:sz="4" w:space="0" w:color="auto"/>
            </w:tcBorders>
            <w:shd w:val="clear" w:color="auto" w:fill="auto"/>
          </w:tcPr>
          <w:p w14:paraId="71D70F2B" w14:textId="77777777" w:rsidR="00550736" w:rsidRPr="00CA7D85" w:rsidRDefault="00550736" w:rsidP="00550736">
            <w:pPr>
              <w:pStyle w:val="TAL"/>
              <w:rPr>
                <w:lang w:eastAsia="zh-CN"/>
              </w:rPr>
            </w:pPr>
            <w:r w:rsidRPr="00CA7D85">
              <w:rPr>
                <w:lang w:eastAsia="zh-CN"/>
              </w:rPr>
              <w:t>ms1dot5</w:t>
            </w:r>
          </w:p>
        </w:tc>
        <w:tc>
          <w:tcPr>
            <w:tcW w:w="1700" w:type="dxa"/>
            <w:tcBorders>
              <w:top w:val="single" w:sz="4" w:space="0" w:color="auto"/>
              <w:bottom w:val="single" w:sz="4" w:space="0" w:color="auto"/>
            </w:tcBorders>
            <w:shd w:val="clear" w:color="auto" w:fill="auto"/>
          </w:tcPr>
          <w:p w14:paraId="626DE951" w14:textId="77777777" w:rsidR="00550736" w:rsidRPr="00CA7D85" w:rsidRDefault="00550736" w:rsidP="00550736">
            <w:pPr>
              <w:pStyle w:val="TAL"/>
              <w:rPr>
                <w:lang w:eastAsia="zh-CN"/>
              </w:rPr>
            </w:pPr>
            <w:r w:rsidRPr="00CA7D85">
              <w:rPr>
                <w:lang w:eastAsia="zh-CN"/>
              </w:rPr>
              <w:t>Gap Pattern #23, 1.5ms</w:t>
            </w:r>
          </w:p>
        </w:tc>
        <w:tc>
          <w:tcPr>
            <w:tcW w:w="1135" w:type="dxa"/>
            <w:tcBorders>
              <w:top w:val="single" w:sz="4" w:space="0" w:color="auto"/>
              <w:bottom w:val="single" w:sz="4" w:space="0" w:color="auto"/>
            </w:tcBorders>
            <w:shd w:val="clear" w:color="auto" w:fill="auto"/>
          </w:tcPr>
          <w:p w14:paraId="2D9CBCA4" w14:textId="77777777" w:rsidR="00550736" w:rsidRPr="00CA7D85" w:rsidRDefault="00550736" w:rsidP="00550736">
            <w:pPr>
              <w:pStyle w:val="TAL"/>
              <w:rPr>
                <w:lang w:eastAsia="zh-CN"/>
              </w:rPr>
            </w:pPr>
            <w:r w:rsidRPr="00CA7D85">
              <w:rPr>
                <w:lang w:eastAsia="zh-CN"/>
              </w:rPr>
              <w:t>k=23</w:t>
            </w:r>
          </w:p>
          <w:p w14:paraId="70FDAED9" w14:textId="77777777" w:rsidR="00550736" w:rsidRPr="00CA7D85" w:rsidRDefault="00550736" w:rsidP="00550736">
            <w:pPr>
              <w:pStyle w:val="TAL"/>
              <w:rPr>
                <w:lang w:eastAsia="en-US"/>
              </w:rPr>
            </w:pPr>
            <w:r w:rsidRPr="00CA7D85">
              <w:rPr>
                <w:lang w:eastAsia="zh-CN"/>
              </w:rPr>
              <w:t>pc_gp23_nr=True</w:t>
            </w:r>
          </w:p>
        </w:tc>
      </w:tr>
      <w:tr w:rsidR="00550736" w:rsidRPr="00CA7D85" w14:paraId="343C6CEF" w14:textId="77777777" w:rsidTr="00B7523D">
        <w:tc>
          <w:tcPr>
            <w:tcW w:w="4535" w:type="dxa"/>
            <w:tcBorders>
              <w:top w:val="single" w:sz="4" w:space="0" w:color="auto"/>
              <w:bottom w:val="single" w:sz="4" w:space="0" w:color="auto"/>
            </w:tcBorders>
            <w:shd w:val="clear" w:color="auto" w:fill="auto"/>
          </w:tcPr>
          <w:p w14:paraId="0FFBCE61" w14:textId="77777777" w:rsidR="00550736" w:rsidRPr="00CA7D85" w:rsidRDefault="00550736" w:rsidP="00550736">
            <w:pPr>
              <w:pStyle w:val="TAL"/>
              <w:rPr>
                <w:lang w:eastAsia="en-US"/>
              </w:rPr>
            </w:pPr>
            <w:r w:rsidRPr="00CA7D85">
              <w:rPr>
                <w:lang w:eastAsia="zh-CN"/>
              </w:rPr>
              <w:t xml:space="preserve">        mgrp</w:t>
            </w:r>
          </w:p>
        </w:tc>
        <w:tc>
          <w:tcPr>
            <w:tcW w:w="2267" w:type="dxa"/>
            <w:tcBorders>
              <w:top w:val="single" w:sz="4" w:space="0" w:color="auto"/>
              <w:bottom w:val="single" w:sz="4" w:space="0" w:color="auto"/>
            </w:tcBorders>
            <w:shd w:val="clear" w:color="auto" w:fill="auto"/>
          </w:tcPr>
          <w:p w14:paraId="4A2925F8" w14:textId="77777777" w:rsidR="00550736" w:rsidRPr="00CA7D85" w:rsidRDefault="0002616E" w:rsidP="00550736">
            <w:pPr>
              <w:pStyle w:val="TAL"/>
              <w:rPr>
                <w:lang w:eastAsia="zh-CN"/>
              </w:rPr>
            </w:pPr>
            <w:r w:rsidRPr="00CA7D85">
              <w:rPr>
                <w:lang w:eastAsia="zh-CN"/>
              </w:rPr>
              <w:t>m</w:t>
            </w:r>
            <w:r w:rsidR="00550736" w:rsidRPr="00CA7D85">
              <w:rPr>
                <w:lang w:eastAsia="zh-CN"/>
              </w:rPr>
              <w:t>s20</w:t>
            </w:r>
          </w:p>
        </w:tc>
        <w:tc>
          <w:tcPr>
            <w:tcW w:w="1700" w:type="dxa"/>
            <w:tcBorders>
              <w:top w:val="single" w:sz="4" w:space="0" w:color="auto"/>
              <w:bottom w:val="single" w:sz="4" w:space="0" w:color="auto"/>
            </w:tcBorders>
            <w:shd w:val="clear" w:color="auto" w:fill="auto"/>
          </w:tcPr>
          <w:p w14:paraId="27A286EB" w14:textId="77777777" w:rsidR="00550736" w:rsidRPr="00CA7D85" w:rsidRDefault="00550736" w:rsidP="00550736">
            <w:pPr>
              <w:pStyle w:val="TAL"/>
              <w:rPr>
                <w:lang w:eastAsia="zh-CN"/>
              </w:rPr>
            </w:pPr>
            <w:r w:rsidRPr="00CA7D85">
              <w:rPr>
                <w:lang w:eastAsia="zh-CN"/>
              </w:rPr>
              <w:t>Gap Pattern #12, 20ms</w:t>
            </w:r>
          </w:p>
        </w:tc>
        <w:tc>
          <w:tcPr>
            <w:tcW w:w="1135" w:type="dxa"/>
            <w:tcBorders>
              <w:top w:val="single" w:sz="4" w:space="0" w:color="auto"/>
              <w:bottom w:val="single" w:sz="4" w:space="0" w:color="auto"/>
            </w:tcBorders>
            <w:shd w:val="clear" w:color="auto" w:fill="auto"/>
          </w:tcPr>
          <w:p w14:paraId="211EA776" w14:textId="77777777" w:rsidR="00550736" w:rsidRPr="00CA7D85" w:rsidRDefault="00550736" w:rsidP="00550736">
            <w:pPr>
              <w:pStyle w:val="TAL"/>
              <w:rPr>
                <w:lang w:eastAsia="zh-CN"/>
              </w:rPr>
            </w:pPr>
            <w:r w:rsidRPr="00CA7D85">
              <w:rPr>
                <w:lang w:eastAsia="zh-CN"/>
              </w:rPr>
              <w:t>k=13</w:t>
            </w:r>
          </w:p>
          <w:p w14:paraId="300B1549" w14:textId="77777777" w:rsidR="00550736" w:rsidRPr="00CA7D85" w:rsidRDefault="00550736" w:rsidP="00550736">
            <w:pPr>
              <w:pStyle w:val="TAL"/>
              <w:rPr>
                <w:lang w:eastAsia="zh-CN"/>
              </w:rPr>
            </w:pPr>
            <w:r w:rsidRPr="00CA7D85">
              <w:rPr>
                <w:lang w:eastAsia="zh-CN"/>
              </w:rPr>
              <w:t>pc_gp12_nr=True</w:t>
            </w:r>
          </w:p>
        </w:tc>
      </w:tr>
      <w:tr w:rsidR="00550736" w:rsidRPr="00CA7D85" w14:paraId="5D0E6636" w14:textId="77777777" w:rsidTr="00B7523D">
        <w:tc>
          <w:tcPr>
            <w:tcW w:w="4535" w:type="dxa"/>
            <w:tcBorders>
              <w:top w:val="single" w:sz="4" w:space="0" w:color="auto"/>
              <w:bottom w:val="single" w:sz="4" w:space="0" w:color="auto"/>
            </w:tcBorders>
            <w:shd w:val="clear" w:color="auto" w:fill="auto"/>
          </w:tcPr>
          <w:p w14:paraId="0D2BD762" w14:textId="77777777" w:rsidR="00550736" w:rsidRPr="00CA7D85" w:rsidRDefault="00550736" w:rsidP="00550736">
            <w:pPr>
              <w:pStyle w:val="TAL"/>
              <w:rPr>
                <w:lang w:eastAsia="en-US"/>
              </w:rPr>
            </w:pPr>
            <w:r w:rsidRPr="00CA7D85">
              <w:rPr>
                <w:lang w:eastAsia="zh-CN"/>
              </w:rPr>
              <w:t xml:space="preserve">        mgrp</w:t>
            </w:r>
          </w:p>
        </w:tc>
        <w:tc>
          <w:tcPr>
            <w:tcW w:w="2267" w:type="dxa"/>
            <w:tcBorders>
              <w:top w:val="single" w:sz="4" w:space="0" w:color="auto"/>
              <w:bottom w:val="single" w:sz="4" w:space="0" w:color="auto"/>
            </w:tcBorders>
            <w:shd w:val="clear" w:color="auto" w:fill="auto"/>
          </w:tcPr>
          <w:p w14:paraId="65F273CF" w14:textId="77777777" w:rsidR="00550736" w:rsidRPr="00CA7D85" w:rsidRDefault="00550736" w:rsidP="00550736">
            <w:pPr>
              <w:pStyle w:val="TAL"/>
              <w:rPr>
                <w:lang w:eastAsia="zh-CN"/>
              </w:rPr>
            </w:pPr>
            <w:r w:rsidRPr="00CA7D85">
              <w:rPr>
                <w:lang w:eastAsia="zh-CN"/>
              </w:rPr>
              <w:t>ms80</w:t>
            </w:r>
          </w:p>
        </w:tc>
        <w:tc>
          <w:tcPr>
            <w:tcW w:w="1700" w:type="dxa"/>
            <w:tcBorders>
              <w:top w:val="single" w:sz="4" w:space="0" w:color="auto"/>
              <w:bottom w:val="single" w:sz="4" w:space="0" w:color="auto"/>
            </w:tcBorders>
            <w:shd w:val="clear" w:color="auto" w:fill="auto"/>
          </w:tcPr>
          <w:p w14:paraId="2151C8A8" w14:textId="77777777" w:rsidR="00550736" w:rsidRPr="00CA7D85" w:rsidRDefault="00550736" w:rsidP="00550736">
            <w:pPr>
              <w:pStyle w:val="TAL"/>
              <w:rPr>
                <w:lang w:eastAsia="zh-CN"/>
              </w:rPr>
            </w:pPr>
            <w:r w:rsidRPr="00CA7D85">
              <w:rPr>
                <w:lang w:eastAsia="zh-CN"/>
              </w:rPr>
              <w:t>Gap Pattern #14, 80ms</w:t>
            </w:r>
          </w:p>
        </w:tc>
        <w:tc>
          <w:tcPr>
            <w:tcW w:w="1135" w:type="dxa"/>
            <w:tcBorders>
              <w:top w:val="single" w:sz="4" w:space="0" w:color="auto"/>
              <w:bottom w:val="single" w:sz="4" w:space="0" w:color="auto"/>
            </w:tcBorders>
            <w:shd w:val="clear" w:color="auto" w:fill="auto"/>
          </w:tcPr>
          <w:p w14:paraId="598BA38E" w14:textId="77777777" w:rsidR="00550736" w:rsidRPr="00CA7D85" w:rsidRDefault="00550736" w:rsidP="00550736">
            <w:pPr>
              <w:pStyle w:val="TAL"/>
              <w:rPr>
                <w:lang w:eastAsia="en-US"/>
              </w:rPr>
            </w:pPr>
            <w:r w:rsidRPr="00CA7D85">
              <w:rPr>
                <w:lang w:eastAsia="zh-CN"/>
              </w:rPr>
              <w:t>k=14</w:t>
            </w:r>
          </w:p>
        </w:tc>
      </w:tr>
      <w:tr w:rsidR="00550736" w:rsidRPr="00CA7D85" w14:paraId="2D9D5750" w14:textId="77777777" w:rsidTr="00B7523D">
        <w:tc>
          <w:tcPr>
            <w:tcW w:w="4535" w:type="dxa"/>
            <w:tcBorders>
              <w:top w:val="single" w:sz="4" w:space="0" w:color="auto"/>
              <w:bottom w:val="single" w:sz="4" w:space="0" w:color="auto"/>
            </w:tcBorders>
            <w:shd w:val="clear" w:color="auto" w:fill="auto"/>
          </w:tcPr>
          <w:p w14:paraId="0C74077A" w14:textId="77777777" w:rsidR="00550736" w:rsidRPr="00CA7D85" w:rsidRDefault="00550736" w:rsidP="00550736">
            <w:pPr>
              <w:pStyle w:val="TAL"/>
              <w:rPr>
                <w:lang w:eastAsia="en-US"/>
              </w:rPr>
            </w:pPr>
            <w:r w:rsidRPr="00CA7D85">
              <w:rPr>
                <w:lang w:eastAsia="zh-CN"/>
              </w:rPr>
              <w:t xml:space="preserve">        mgrp</w:t>
            </w:r>
          </w:p>
        </w:tc>
        <w:tc>
          <w:tcPr>
            <w:tcW w:w="2267" w:type="dxa"/>
            <w:tcBorders>
              <w:top w:val="single" w:sz="4" w:space="0" w:color="auto"/>
              <w:bottom w:val="single" w:sz="4" w:space="0" w:color="auto"/>
            </w:tcBorders>
            <w:shd w:val="clear" w:color="auto" w:fill="auto"/>
          </w:tcPr>
          <w:p w14:paraId="5A4F8F56" w14:textId="77777777" w:rsidR="00550736" w:rsidRPr="00CA7D85" w:rsidRDefault="00550736" w:rsidP="00550736">
            <w:pPr>
              <w:pStyle w:val="TAL"/>
              <w:rPr>
                <w:lang w:eastAsia="zh-CN"/>
              </w:rPr>
            </w:pPr>
            <w:r w:rsidRPr="00CA7D85">
              <w:rPr>
                <w:lang w:eastAsia="zh-CN"/>
              </w:rPr>
              <w:t>ms160</w:t>
            </w:r>
          </w:p>
        </w:tc>
        <w:tc>
          <w:tcPr>
            <w:tcW w:w="1700" w:type="dxa"/>
            <w:tcBorders>
              <w:top w:val="single" w:sz="4" w:space="0" w:color="auto"/>
              <w:bottom w:val="single" w:sz="4" w:space="0" w:color="auto"/>
            </w:tcBorders>
            <w:shd w:val="clear" w:color="auto" w:fill="auto"/>
          </w:tcPr>
          <w:p w14:paraId="393AC30A" w14:textId="77777777" w:rsidR="00550736" w:rsidRPr="00CA7D85" w:rsidRDefault="00550736" w:rsidP="00550736">
            <w:pPr>
              <w:pStyle w:val="TAL"/>
              <w:rPr>
                <w:lang w:eastAsia="zh-CN"/>
              </w:rPr>
            </w:pPr>
            <w:r w:rsidRPr="00CA7D85">
              <w:rPr>
                <w:lang w:eastAsia="zh-CN"/>
              </w:rPr>
              <w:t xml:space="preserve">Gap Pattern #15, 160ms, </w:t>
            </w:r>
          </w:p>
        </w:tc>
        <w:tc>
          <w:tcPr>
            <w:tcW w:w="1135" w:type="dxa"/>
            <w:tcBorders>
              <w:top w:val="single" w:sz="4" w:space="0" w:color="auto"/>
              <w:bottom w:val="single" w:sz="4" w:space="0" w:color="auto"/>
            </w:tcBorders>
            <w:shd w:val="clear" w:color="auto" w:fill="auto"/>
          </w:tcPr>
          <w:p w14:paraId="1E592695" w14:textId="77777777" w:rsidR="00550736" w:rsidRPr="00CA7D85" w:rsidRDefault="00550736" w:rsidP="00550736">
            <w:pPr>
              <w:pStyle w:val="TAL"/>
              <w:rPr>
                <w:lang w:eastAsia="zh-CN"/>
              </w:rPr>
            </w:pPr>
            <w:r w:rsidRPr="00CA7D85">
              <w:rPr>
                <w:lang w:eastAsia="zh-CN"/>
              </w:rPr>
              <w:t>k=15</w:t>
            </w:r>
          </w:p>
          <w:p w14:paraId="5D29F4B3" w14:textId="77777777" w:rsidR="00550736" w:rsidRPr="00CA7D85" w:rsidRDefault="00550736" w:rsidP="00550736">
            <w:pPr>
              <w:pStyle w:val="TAL"/>
              <w:rPr>
                <w:lang w:eastAsia="en-US"/>
              </w:rPr>
            </w:pPr>
            <w:r w:rsidRPr="00CA7D85">
              <w:rPr>
                <w:lang w:eastAsia="zh-CN"/>
              </w:rPr>
              <w:t>pc_gp15_nr=True</w:t>
            </w:r>
          </w:p>
        </w:tc>
      </w:tr>
      <w:tr w:rsidR="00550736" w:rsidRPr="00CA7D85" w14:paraId="39A55382" w14:textId="77777777" w:rsidTr="00B7523D">
        <w:tc>
          <w:tcPr>
            <w:tcW w:w="4535" w:type="dxa"/>
            <w:tcBorders>
              <w:top w:val="single" w:sz="4" w:space="0" w:color="auto"/>
              <w:bottom w:val="single" w:sz="4" w:space="0" w:color="auto"/>
            </w:tcBorders>
            <w:shd w:val="clear" w:color="auto" w:fill="auto"/>
          </w:tcPr>
          <w:p w14:paraId="082B5B34" w14:textId="77777777" w:rsidR="00550736" w:rsidRPr="00CA7D85" w:rsidRDefault="00550736" w:rsidP="00550736">
            <w:pPr>
              <w:pStyle w:val="TAL"/>
              <w:rPr>
                <w:lang w:eastAsia="en-US"/>
              </w:rPr>
            </w:pPr>
            <w:r w:rsidRPr="00CA7D85">
              <w:rPr>
                <w:lang w:eastAsia="zh-CN"/>
              </w:rPr>
              <w:t xml:space="preserve">        mgrp</w:t>
            </w:r>
          </w:p>
        </w:tc>
        <w:tc>
          <w:tcPr>
            <w:tcW w:w="2267" w:type="dxa"/>
            <w:tcBorders>
              <w:top w:val="single" w:sz="4" w:space="0" w:color="auto"/>
              <w:bottom w:val="single" w:sz="4" w:space="0" w:color="auto"/>
            </w:tcBorders>
            <w:shd w:val="clear" w:color="auto" w:fill="auto"/>
          </w:tcPr>
          <w:p w14:paraId="025683C8" w14:textId="77777777" w:rsidR="00550736" w:rsidRPr="00CA7D85" w:rsidRDefault="00550736" w:rsidP="00550736">
            <w:pPr>
              <w:pStyle w:val="TAL"/>
              <w:rPr>
                <w:lang w:eastAsia="zh-CN"/>
              </w:rPr>
            </w:pPr>
            <w:r w:rsidRPr="00CA7D85">
              <w:rPr>
                <w:lang w:eastAsia="zh-CN"/>
              </w:rPr>
              <w:t>ms20</w:t>
            </w:r>
          </w:p>
        </w:tc>
        <w:tc>
          <w:tcPr>
            <w:tcW w:w="1700" w:type="dxa"/>
            <w:tcBorders>
              <w:top w:val="single" w:sz="4" w:space="0" w:color="auto"/>
              <w:bottom w:val="single" w:sz="4" w:space="0" w:color="auto"/>
            </w:tcBorders>
            <w:shd w:val="clear" w:color="auto" w:fill="auto"/>
          </w:tcPr>
          <w:p w14:paraId="4C0A3160" w14:textId="77777777" w:rsidR="00550736" w:rsidRPr="00CA7D85" w:rsidRDefault="00550736" w:rsidP="00550736">
            <w:pPr>
              <w:pStyle w:val="TAL"/>
              <w:rPr>
                <w:lang w:eastAsia="zh-CN"/>
              </w:rPr>
            </w:pPr>
            <w:r w:rsidRPr="00CA7D85">
              <w:rPr>
                <w:lang w:eastAsia="zh-CN"/>
              </w:rPr>
              <w:t>Gap Pattern #16, 20ms</w:t>
            </w:r>
          </w:p>
        </w:tc>
        <w:tc>
          <w:tcPr>
            <w:tcW w:w="1135" w:type="dxa"/>
            <w:tcBorders>
              <w:top w:val="single" w:sz="4" w:space="0" w:color="auto"/>
              <w:bottom w:val="single" w:sz="4" w:space="0" w:color="auto"/>
            </w:tcBorders>
            <w:shd w:val="clear" w:color="auto" w:fill="auto"/>
          </w:tcPr>
          <w:p w14:paraId="3E14FFAD" w14:textId="77777777" w:rsidR="00550736" w:rsidRPr="00CA7D85" w:rsidRDefault="00550736" w:rsidP="00550736">
            <w:pPr>
              <w:pStyle w:val="TAL"/>
              <w:rPr>
                <w:lang w:eastAsia="zh-CN"/>
              </w:rPr>
            </w:pPr>
            <w:r w:rsidRPr="00CA7D85">
              <w:rPr>
                <w:lang w:eastAsia="zh-CN"/>
              </w:rPr>
              <w:t>k=16</w:t>
            </w:r>
          </w:p>
          <w:p w14:paraId="46A16B7C" w14:textId="77777777" w:rsidR="00550736" w:rsidRPr="00CA7D85" w:rsidRDefault="00550736" w:rsidP="00550736">
            <w:pPr>
              <w:pStyle w:val="TAL"/>
              <w:rPr>
                <w:lang w:eastAsia="en-US"/>
              </w:rPr>
            </w:pPr>
            <w:r w:rsidRPr="00CA7D85">
              <w:rPr>
                <w:lang w:eastAsia="zh-CN"/>
              </w:rPr>
              <w:t>pc_gp16_nr=True</w:t>
            </w:r>
          </w:p>
        </w:tc>
      </w:tr>
      <w:tr w:rsidR="00550736" w:rsidRPr="00CA7D85" w14:paraId="7489C8E3" w14:textId="77777777" w:rsidTr="00B7523D">
        <w:tc>
          <w:tcPr>
            <w:tcW w:w="4535" w:type="dxa"/>
            <w:tcBorders>
              <w:top w:val="single" w:sz="4" w:space="0" w:color="auto"/>
              <w:bottom w:val="single" w:sz="4" w:space="0" w:color="auto"/>
            </w:tcBorders>
            <w:shd w:val="clear" w:color="auto" w:fill="auto"/>
          </w:tcPr>
          <w:p w14:paraId="16816571" w14:textId="77777777" w:rsidR="00550736" w:rsidRPr="00CA7D85" w:rsidRDefault="00550736" w:rsidP="00550736">
            <w:pPr>
              <w:pStyle w:val="TAL"/>
              <w:rPr>
                <w:lang w:eastAsia="en-US"/>
              </w:rPr>
            </w:pPr>
            <w:r w:rsidRPr="00CA7D85">
              <w:rPr>
                <w:lang w:eastAsia="zh-CN"/>
              </w:rPr>
              <w:t xml:space="preserve">        mgrp</w:t>
            </w:r>
          </w:p>
        </w:tc>
        <w:tc>
          <w:tcPr>
            <w:tcW w:w="2267" w:type="dxa"/>
            <w:tcBorders>
              <w:top w:val="single" w:sz="4" w:space="0" w:color="auto"/>
              <w:bottom w:val="single" w:sz="4" w:space="0" w:color="auto"/>
            </w:tcBorders>
            <w:shd w:val="clear" w:color="auto" w:fill="auto"/>
          </w:tcPr>
          <w:p w14:paraId="7D1D50E7" w14:textId="77777777" w:rsidR="00550736" w:rsidRPr="00CA7D85" w:rsidRDefault="00550736" w:rsidP="00550736">
            <w:pPr>
              <w:pStyle w:val="TAL"/>
              <w:rPr>
                <w:lang w:eastAsia="zh-CN"/>
              </w:rPr>
            </w:pPr>
            <w:r w:rsidRPr="00CA7D85">
              <w:rPr>
                <w:lang w:eastAsia="zh-CN"/>
              </w:rPr>
              <w:t>ms40</w:t>
            </w:r>
          </w:p>
        </w:tc>
        <w:tc>
          <w:tcPr>
            <w:tcW w:w="1700" w:type="dxa"/>
            <w:tcBorders>
              <w:top w:val="single" w:sz="4" w:space="0" w:color="auto"/>
              <w:bottom w:val="single" w:sz="4" w:space="0" w:color="auto"/>
            </w:tcBorders>
            <w:shd w:val="clear" w:color="auto" w:fill="auto"/>
          </w:tcPr>
          <w:p w14:paraId="68B5983D" w14:textId="77777777" w:rsidR="00550736" w:rsidRPr="00CA7D85" w:rsidRDefault="00550736" w:rsidP="00550736">
            <w:pPr>
              <w:pStyle w:val="TAL"/>
              <w:rPr>
                <w:lang w:eastAsia="zh-CN"/>
              </w:rPr>
            </w:pPr>
            <w:r w:rsidRPr="00CA7D85">
              <w:rPr>
                <w:lang w:eastAsia="zh-CN"/>
              </w:rPr>
              <w:t>Gap Pattern #17, 40ms</w:t>
            </w:r>
          </w:p>
        </w:tc>
        <w:tc>
          <w:tcPr>
            <w:tcW w:w="1135" w:type="dxa"/>
            <w:tcBorders>
              <w:top w:val="single" w:sz="4" w:space="0" w:color="auto"/>
              <w:bottom w:val="single" w:sz="4" w:space="0" w:color="auto"/>
            </w:tcBorders>
            <w:shd w:val="clear" w:color="auto" w:fill="auto"/>
          </w:tcPr>
          <w:p w14:paraId="199E52C6" w14:textId="77777777" w:rsidR="00550736" w:rsidRPr="00CA7D85" w:rsidRDefault="00550736" w:rsidP="00550736">
            <w:pPr>
              <w:pStyle w:val="TAL"/>
              <w:rPr>
                <w:lang w:eastAsia="zh-CN"/>
              </w:rPr>
            </w:pPr>
            <w:r w:rsidRPr="00CA7D85">
              <w:rPr>
                <w:lang w:eastAsia="zh-CN"/>
              </w:rPr>
              <w:t>k=17</w:t>
            </w:r>
          </w:p>
          <w:p w14:paraId="69DA3E02" w14:textId="77777777" w:rsidR="00550736" w:rsidRPr="00CA7D85" w:rsidRDefault="00550736" w:rsidP="00550736">
            <w:pPr>
              <w:pStyle w:val="TAL"/>
              <w:rPr>
                <w:lang w:eastAsia="en-US"/>
              </w:rPr>
            </w:pPr>
            <w:r w:rsidRPr="00CA7D85">
              <w:rPr>
                <w:lang w:eastAsia="zh-CN"/>
              </w:rPr>
              <w:t>pc_gp17_nr=True</w:t>
            </w:r>
          </w:p>
        </w:tc>
      </w:tr>
      <w:tr w:rsidR="00550736" w:rsidRPr="00CA7D85" w14:paraId="59736CCA" w14:textId="77777777" w:rsidTr="00B7523D">
        <w:tc>
          <w:tcPr>
            <w:tcW w:w="4535" w:type="dxa"/>
            <w:tcBorders>
              <w:top w:val="single" w:sz="4" w:space="0" w:color="auto"/>
              <w:bottom w:val="single" w:sz="4" w:space="0" w:color="auto"/>
            </w:tcBorders>
            <w:shd w:val="clear" w:color="auto" w:fill="auto"/>
          </w:tcPr>
          <w:p w14:paraId="64EC9776" w14:textId="77777777" w:rsidR="00550736" w:rsidRPr="00CA7D85" w:rsidRDefault="00550736" w:rsidP="00550736">
            <w:pPr>
              <w:pStyle w:val="TAL"/>
              <w:rPr>
                <w:lang w:eastAsia="en-US"/>
              </w:rPr>
            </w:pPr>
            <w:r w:rsidRPr="00CA7D85">
              <w:rPr>
                <w:lang w:eastAsia="zh-CN"/>
              </w:rPr>
              <w:t xml:space="preserve">        mgrp</w:t>
            </w:r>
          </w:p>
        </w:tc>
        <w:tc>
          <w:tcPr>
            <w:tcW w:w="2267" w:type="dxa"/>
            <w:tcBorders>
              <w:top w:val="single" w:sz="4" w:space="0" w:color="auto"/>
              <w:bottom w:val="single" w:sz="4" w:space="0" w:color="auto"/>
            </w:tcBorders>
            <w:shd w:val="clear" w:color="auto" w:fill="auto"/>
          </w:tcPr>
          <w:p w14:paraId="637B7264" w14:textId="77777777" w:rsidR="00550736" w:rsidRPr="00CA7D85" w:rsidRDefault="00550736" w:rsidP="00550736">
            <w:pPr>
              <w:pStyle w:val="TAL"/>
              <w:rPr>
                <w:lang w:eastAsia="zh-CN"/>
              </w:rPr>
            </w:pPr>
            <w:r w:rsidRPr="00CA7D85">
              <w:rPr>
                <w:lang w:eastAsia="zh-CN"/>
              </w:rPr>
              <w:t>ms80</w:t>
            </w:r>
          </w:p>
        </w:tc>
        <w:tc>
          <w:tcPr>
            <w:tcW w:w="1700" w:type="dxa"/>
            <w:tcBorders>
              <w:top w:val="single" w:sz="4" w:space="0" w:color="auto"/>
              <w:bottom w:val="single" w:sz="4" w:space="0" w:color="auto"/>
            </w:tcBorders>
            <w:shd w:val="clear" w:color="auto" w:fill="auto"/>
          </w:tcPr>
          <w:p w14:paraId="11E04F15" w14:textId="77777777" w:rsidR="00550736" w:rsidRPr="00CA7D85" w:rsidRDefault="00550736" w:rsidP="00550736">
            <w:pPr>
              <w:pStyle w:val="TAL"/>
              <w:rPr>
                <w:lang w:eastAsia="zh-CN"/>
              </w:rPr>
            </w:pPr>
            <w:r w:rsidRPr="00CA7D85">
              <w:rPr>
                <w:lang w:eastAsia="zh-CN"/>
              </w:rPr>
              <w:t>Gap Pattern #18, 80ms</w:t>
            </w:r>
          </w:p>
        </w:tc>
        <w:tc>
          <w:tcPr>
            <w:tcW w:w="1135" w:type="dxa"/>
            <w:tcBorders>
              <w:top w:val="single" w:sz="4" w:space="0" w:color="auto"/>
              <w:bottom w:val="single" w:sz="4" w:space="0" w:color="auto"/>
            </w:tcBorders>
            <w:shd w:val="clear" w:color="auto" w:fill="auto"/>
          </w:tcPr>
          <w:p w14:paraId="6546898E" w14:textId="77777777" w:rsidR="00550736" w:rsidRPr="00CA7D85" w:rsidRDefault="00550736" w:rsidP="00550736">
            <w:pPr>
              <w:pStyle w:val="TAL"/>
              <w:rPr>
                <w:lang w:eastAsia="zh-CN"/>
              </w:rPr>
            </w:pPr>
            <w:r w:rsidRPr="00CA7D85">
              <w:rPr>
                <w:lang w:eastAsia="zh-CN"/>
              </w:rPr>
              <w:t>k=18</w:t>
            </w:r>
          </w:p>
          <w:p w14:paraId="5E17FDE0" w14:textId="77777777" w:rsidR="00550736" w:rsidRPr="00CA7D85" w:rsidRDefault="00550736" w:rsidP="00550736">
            <w:pPr>
              <w:pStyle w:val="TAL"/>
              <w:rPr>
                <w:lang w:eastAsia="en-US"/>
              </w:rPr>
            </w:pPr>
            <w:r w:rsidRPr="00CA7D85">
              <w:rPr>
                <w:lang w:eastAsia="zh-CN"/>
              </w:rPr>
              <w:t>pc_gp18_nr=True</w:t>
            </w:r>
          </w:p>
        </w:tc>
      </w:tr>
      <w:tr w:rsidR="00550736" w:rsidRPr="00CA7D85" w14:paraId="63AC2447" w14:textId="77777777" w:rsidTr="00B7523D">
        <w:tc>
          <w:tcPr>
            <w:tcW w:w="4535" w:type="dxa"/>
            <w:tcBorders>
              <w:top w:val="single" w:sz="4" w:space="0" w:color="auto"/>
              <w:bottom w:val="single" w:sz="4" w:space="0" w:color="auto"/>
            </w:tcBorders>
            <w:shd w:val="clear" w:color="auto" w:fill="auto"/>
          </w:tcPr>
          <w:p w14:paraId="3C21693C" w14:textId="77777777" w:rsidR="00550736" w:rsidRPr="00CA7D85" w:rsidRDefault="00550736" w:rsidP="00550736">
            <w:pPr>
              <w:pStyle w:val="TAL"/>
              <w:rPr>
                <w:lang w:eastAsia="en-US"/>
              </w:rPr>
            </w:pPr>
            <w:r w:rsidRPr="00CA7D85">
              <w:rPr>
                <w:lang w:eastAsia="zh-CN"/>
              </w:rPr>
              <w:t xml:space="preserve">        mgrp</w:t>
            </w:r>
          </w:p>
        </w:tc>
        <w:tc>
          <w:tcPr>
            <w:tcW w:w="2267" w:type="dxa"/>
            <w:tcBorders>
              <w:top w:val="single" w:sz="4" w:space="0" w:color="auto"/>
              <w:bottom w:val="single" w:sz="4" w:space="0" w:color="auto"/>
            </w:tcBorders>
            <w:shd w:val="clear" w:color="auto" w:fill="auto"/>
          </w:tcPr>
          <w:p w14:paraId="68CEF331" w14:textId="77777777" w:rsidR="00550736" w:rsidRPr="00CA7D85" w:rsidRDefault="00550736" w:rsidP="00550736">
            <w:pPr>
              <w:pStyle w:val="TAL"/>
              <w:rPr>
                <w:lang w:eastAsia="zh-CN"/>
              </w:rPr>
            </w:pPr>
            <w:r w:rsidRPr="00CA7D85">
              <w:rPr>
                <w:lang w:eastAsia="zh-CN"/>
              </w:rPr>
              <w:t>ms160</w:t>
            </w:r>
          </w:p>
        </w:tc>
        <w:tc>
          <w:tcPr>
            <w:tcW w:w="1700" w:type="dxa"/>
            <w:tcBorders>
              <w:top w:val="single" w:sz="4" w:space="0" w:color="auto"/>
              <w:bottom w:val="single" w:sz="4" w:space="0" w:color="auto"/>
            </w:tcBorders>
            <w:shd w:val="clear" w:color="auto" w:fill="auto"/>
          </w:tcPr>
          <w:p w14:paraId="66549B2E" w14:textId="77777777" w:rsidR="00550736" w:rsidRPr="00CA7D85" w:rsidRDefault="00550736" w:rsidP="00550736">
            <w:pPr>
              <w:pStyle w:val="TAL"/>
              <w:rPr>
                <w:lang w:eastAsia="zh-CN"/>
              </w:rPr>
            </w:pPr>
            <w:r w:rsidRPr="00CA7D85">
              <w:rPr>
                <w:lang w:eastAsia="zh-CN"/>
              </w:rPr>
              <w:t xml:space="preserve">Gap Pattern #19, 160ms </w:t>
            </w:r>
          </w:p>
        </w:tc>
        <w:tc>
          <w:tcPr>
            <w:tcW w:w="1135" w:type="dxa"/>
            <w:tcBorders>
              <w:top w:val="single" w:sz="4" w:space="0" w:color="auto"/>
              <w:bottom w:val="single" w:sz="4" w:space="0" w:color="auto"/>
            </w:tcBorders>
            <w:shd w:val="clear" w:color="auto" w:fill="auto"/>
          </w:tcPr>
          <w:p w14:paraId="56D221A1" w14:textId="77777777" w:rsidR="00550736" w:rsidRPr="00CA7D85" w:rsidRDefault="00550736" w:rsidP="00550736">
            <w:pPr>
              <w:pStyle w:val="TAL"/>
              <w:rPr>
                <w:lang w:eastAsia="zh-CN"/>
              </w:rPr>
            </w:pPr>
            <w:r w:rsidRPr="00CA7D85">
              <w:rPr>
                <w:lang w:eastAsia="zh-CN"/>
              </w:rPr>
              <w:t>k=19</w:t>
            </w:r>
          </w:p>
          <w:p w14:paraId="5661093C" w14:textId="77777777" w:rsidR="00550736" w:rsidRPr="00CA7D85" w:rsidRDefault="00550736" w:rsidP="00550736">
            <w:pPr>
              <w:pStyle w:val="TAL"/>
              <w:rPr>
                <w:lang w:eastAsia="en-US"/>
              </w:rPr>
            </w:pPr>
            <w:r w:rsidRPr="00CA7D85">
              <w:rPr>
                <w:lang w:eastAsia="zh-CN"/>
              </w:rPr>
              <w:t>pc_gp19_nr=True</w:t>
            </w:r>
          </w:p>
        </w:tc>
      </w:tr>
      <w:tr w:rsidR="00550736" w:rsidRPr="00CA7D85" w14:paraId="0DD9D3EC" w14:textId="77777777" w:rsidTr="00B7523D">
        <w:tc>
          <w:tcPr>
            <w:tcW w:w="4535" w:type="dxa"/>
            <w:tcBorders>
              <w:top w:val="single" w:sz="4" w:space="0" w:color="auto"/>
              <w:bottom w:val="single" w:sz="4" w:space="0" w:color="auto"/>
            </w:tcBorders>
            <w:shd w:val="clear" w:color="auto" w:fill="auto"/>
          </w:tcPr>
          <w:p w14:paraId="5DF89DB2" w14:textId="77777777" w:rsidR="00550736" w:rsidRPr="00CA7D85" w:rsidRDefault="00550736" w:rsidP="00550736">
            <w:pPr>
              <w:pStyle w:val="TAL"/>
              <w:rPr>
                <w:lang w:eastAsia="en-US"/>
              </w:rPr>
            </w:pPr>
            <w:r w:rsidRPr="00CA7D85">
              <w:rPr>
                <w:lang w:eastAsia="zh-CN"/>
              </w:rPr>
              <w:t xml:space="preserve">        mgrp</w:t>
            </w:r>
          </w:p>
        </w:tc>
        <w:tc>
          <w:tcPr>
            <w:tcW w:w="2267" w:type="dxa"/>
            <w:tcBorders>
              <w:top w:val="single" w:sz="4" w:space="0" w:color="auto"/>
              <w:bottom w:val="single" w:sz="4" w:space="0" w:color="auto"/>
            </w:tcBorders>
            <w:shd w:val="clear" w:color="auto" w:fill="auto"/>
          </w:tcPr>
          <w:p w14:paraId="25C690B4" w14:textId="77777777" w:rsidR="00550736" w:rsidRPr="00CA7D85" w:rsidRDefault="00550736" w:rsidP="00550736">
            <w:pPr>
              <w:pStyle w:val="TAL"/>
              <w:rPr>
                <w:lang w:eastAsia="zh-CN"/>
              </w:rPr>
            </w:pPr>
            <w:r w:rsidRPr="00CA7D85">
              <w:rPr>
                <w:lang w:eastAsia="zh-CN"/>
              </w:rPr>
              <w:t>ms20</w:t>
            </w:r>
          </w:p>
        </w:tc>
        <w:tc>
          <w:tcPr>
            <w:tcW w:w="1700" w:type="dxa"/>
            <w:tcBorders>
              <w:top w:val="single" w:sz="4" w:space="0" w:color="auto"/>
              <w:bottom w:val="single" w:sz="4" w:space="0" w:color="auto"/>
            </w:tcBorders>
            <w:shd w:val="clear" w:color="auto" w:fill="auto"/>
          </w:tcPr>
          <w:p w14:paraId="4DAA1777" w14:textId="77777777" w:rsidR="00550736" w:rsidRPr="00CA7D85" w:rsidRDefault="00550736" w:rsidP="00550736">
            <w:pPr>
              <w:pStyle w:val="TAL"/>
              <w:rPr>
                <w:lang w:eastAsia="zh-CN"/>
              </w:rPr>
            </w:pPr>
            <w:r w:rsidRPr="00CA7D85">
              <w:rPr>
                <w:lang w:eastAsia="zh-CN"/>
              </w:rPr>
              <w:t>Gap Pattern #20, 20ms</w:t>
            </w:r>
          </w:p>
        </w:tc>
        <w:tc>
          <w:tcPr>
            <w:tcW w:w="1135" w:type="dxa"/>
            <w:tcBorders>
              <w:top w:val="single" w:sz="4" w:space="0" w:color="auto"/>
              <w:bottom w:val="single" w:sz="4" w:space="0" w:color="auto"/>
            </w:tcBorders>
            <w:shd w:val="clear" w:color="auto" w:fill="auto"/>
          </w:tcPr>
          <w:p w14:paraId="1153146A" w14:textId="77777777" w:rsidR="00550736" w:rsidRPr="00CA7D85" w:rsidRDefault="00550736" w:rsidP="00550736">
            <w:pPr>
              <w:pStyle w:val="TAL"/>
              <w:rPr>
                <w:lang w:eastAsia="zh-CN"/>
              </w:rPr>
            </w:pPr>
            <w:r w:rsidRPr="00CA7D85">
              <w:rPr>
                <w:lang w:eastAsia="zh-CN"/>
              </w:rPr>
              <w:t>k=20</w:t>
            </w:r>
          </w:p>
          <w:p w14:paraId="3B42D45D" w14:textId="77777777" w:rsidR="00550736" w:rsidRPr="00CA7D85" w:rsidRDefault="00550736" w:rsidP="00550736">
            <w:pPr>
              <w:pStyle w:val="TAL"/>
              <w:rPr>
                <w:lang w:eastAsia="en-US"/>
              </w:rPr>
            </w:pPr>
            <w:r w:rsidRPr="00CA7D85">
              <w:rPr>
                <w:lang w:eastAsia="zh-CN"/>
              </w:rPr>
              <w:t>pc_gp20_nr=True</w:t>
            </w:r>
          </w:p>
        </w:tc>
      </w:tr>
      <w:tr w:rsidR="00550736" w:rsidRPr="00CA7D85" w14:paraId="37657A0C" w14:textId="77777777" w:rsidTr="00B7523D">
        <w:tc>
          <w:tcPr>
            <w:tcW w:w="4535" w:type="dxa"/>
            <w:tcBorders>
              <w:top w:val="single" w:sz="4" w:space="0" w:color="auto"/>
              <w:bottom w:val="single" w:sz="4" w:space="0" w:color="auto"/>
            </w:tcBorders>
            <w:shd w:val="clear" w:color="auto" w:fill="auto"/>
          </w:tcPr>
          <w:p w14:paraId="78A3B9EE" w14:textId="77777777" w:rsidR="00550736" w:rsidRPr="00CA7D85" w:rsidRDefault="00550736" w:rsidP="00550736">
            <w:pPr>
              <w:pStyle w:val="TAL"/>
              <w:rPr>
                <w:lang w:eastAsia="en-US"/>
              </w:rPr>
            </w:pPr>
            <w:r w:rsidRPr="00CA7D85">
              <w:rPr>
                <w:lang w:eastAsia="zh-CN"/>
              </w:rPr>
              <w:t xml:space="preserve">        mgrp</w:t>
            </w:r>
          </w:p>
        </w:tc>
        <w:tc>
          <w:tcPr>
            <w:tcW w:w="2267" w:type="dxa"/>
            <w:tcBorders>
              <w:top w:val="single" w:sz="4" w:space="0" w:color="auto"/>
              <w:bottom w:val="single" w:sz="4" w:space="0" w:color="auto"/>
            </w:tcBorders>
            <w:shd w:val="clear" w:color="auto" w:fill="auto"/>
          </w:tcPr>
          <w:p w14:paraId="3C20DE51" w14:textId="77777777" w:rsidR="00550736" w:rsidRPr="00CA7D85" w:rsidRDefault="00550736" w:rsidP="00550736">
            <w:pPr>
              <w:pStyle w:val="TAL"/>
              <w:rPr>
                <w:lang w:eastAsia="zh-CN"/>
              </w:rPr>
            </w:pPr>
            <w:r w:rsidRPr="00CA7D85">
              <w:rPr>
                <w:lang w:eastAsia="zh-CN"/>
              </w:rPr>
              <w:t>ms40</w:t>
            </w:r>
          </w:p>
        </w:tc>
        <w:tc>
          <w:tcPr>
            <w:tcW w:w="1700" w:type="dxa"/>
            <w:tcBorders>
              <w:top w:val="single" w:sz="4" w:space="0" w:color="auto"/>
              <w:bottom w:val="single" w:sz="4" w:space="0" w:color="auto"/>
            </w:tcBorders>
            <w:shd w:val="clear" w:color="auto" w:fill="auto"/>
          </w:tcPr>
          <w:p w14:paraId="53FD90D5" w14:textId="77777777" w:rsidR="00550736" w:rsidRPr="00CA7D85" w:rsidRDefault="00550736" w:rsidP="00550736">
            <w:pPr>
              <w:pStyle w:val="TAL"/>
              <w:rPr>
                <w:lang w:eastAsia="zh-CN"/>
              </w:rPr>
            </w:pPr>
            <w:r w:rsidRPr="00CA7D85">
              <w:rPr>
                <w:lang w:eastAsia="zh-CN"/>
              </w:rPr>
              <w:t>Gap Pattern #21, 40ms</w:t>
            </w:r>
          </w:p>
        </w:tc>
        <w:tc>
          <w:tcPr>
            <w:tcW w:w="1135" w:type="dxa"/>
            <w:tcBorders>
              <w:top w:val="single" w:sz="4" w:space="0" w:color="auto"/>
              <w:bottom w:val="single" w:sz="4" w:space="0" w:color="auto"/>
            </w:tcBorders>
            <w:shd w:val="clear" w:color="auto" w:fill="auto"/>
          </w:tcPr>
          <w:p w14:paraId="41AA1930" w14:textId="77777777" w:rsidR="00550736" w:rsidRPr="00CA7D85" w:rsidRDefault="00550736" w:rsidP="00550736">
            <w:pPr>
              <w:pStyle w:val="TAL"/>
              <w:rPr>
                <w:lang w:eastAsia="zh-CN"/>
              </w:rPr>
            </w:pPr>
            <w:r w:rsidRPr="00CA7D85">
              <w:rPr>
                <w:lang w:eastAsia="zh-CN"/>
              </w:rPr>
              <w:t>k=21</w:t>
            </w:r>
          </w:p>
          <w:p w14:paraId="3595302A" w14:textId="77777777" w:rsidR="00550736" w:rsidRPr="00CA7D85" w:rsidRDefault="00550736" w:rsidP="00550736">
            <w:pPr>
              <w:pStyle w:val="TAL"/>
              <w:rPr>
                <w:lang w:eastAsia="en-US"/>
              </w:rPr>
            </w:pPr>
            <w:r w:rsidRPr="00CA7D85">
              <w:rPr>
                <w:lang w:eastAsia="zh-CN"/>
              </w:rPr>
              <w:t>pc_gp21_nr=True</w:t>
            </w:r>
          </w:p>
        </w:tc>
      </w:tr>
      <w:tr w:rsidR="00550736" w:rsidRPr="00CA7D85" w14:paraId="6F9CEFED" w14:textId="77777777" w:rsidTr="00B7523D">
        <w:tc>
          <w:tcPr>
            <w:tcW w:w="4535" w:type="dxa"/>
            <w:tcBorders>
              <w:top w:val="single" w:sz="4" w:space="0" w:color="auto"/>
              <w:bottom w:val="single" w:sz="4" w:space="0" w:color="auto"/>
            </w:tcBorders>
            <w:shd w:val="clear" w:color="auto" w:fill="auto"/>
          </w:tcPr>
          <w:p w14:paraId="4B080071" w14:textId="77777777" w:rsidR="00550736" w:rsidRPr="00CA7D85" w:rsidRDefault="00550736" w:rsidP="00550736">
            <w:pPr>
              <w:pStyle w:val="TAL"/>
              <w:rPr>
                <w:lang w:eastAsia="en-US"/>
              </w:rPr>
            </w:pPr>
            <w:r w:rsidRPr="00CA7D85">
              <w:rPr>
                <w:lang w:eastAsia="zh-CN"/>
              </w:rPr>
              <w:t xml:space="preserve">        mgrp</w:t>
            </w:r>
          </w:p>
        </w:tc>
        <w:tc>
          <w:tcPr>
            <w:tcW w:w="2267" w:type="dxa"/>
            <w:tcBorders>
              <w:top w:val="single" w:sz="4" w:space="0" w:color="auto"/>
              <w:bottom w:val="single" w:sz="4" w:space="0" w:color="auto"/>
            </w:tcBorders>
            <w:shd w:val="clear" w:color="auto" w:fill="auto"/>
          </w:tcPr>
          <w:p w14:paraId="0D05BFFA" w14:textId="77777777" w:rsidR="00550736" w:rsidRPr="00CA7D85" w:rsidRDefault="00550736" w:rsidP="00550736">
            <w:pPr>
              <w:pStyle w:val="TAL"/>
              <w:rPr>
                <w:lang w:eastAsia="zh-CN"/>
              </w:rPr>
            </w:pPr>
            <w:r w:rsidRPr="00CA7D85">
              <w:rPr>
                <w:lang w:eastAsia="zh-CN"/>
              </w:rPr>
              <w:t>ms80</w:t>
            </w:r>
          </w:p>
        </w:tc>
        <w:tc>
          <w:tcPr>
            <w:tcW w:w="1700" w:type="dxa"/>
            <w:tcBorders>
              <w:top w:val="single" w:sz="4" w:space="0" w:color="auto"/>
              <w:bottom w:val="single" w:sz="4" w:space="0" w:color="auto"/>
            </w:tcBorders>
            <w:shd w:val="clear" w:color="auto" w:fill="auto"/>
          </w:tcPr>
          <w:p w14:paraId="30A293E4" w14:textId="77777777" w:rsidR="00550736" w:rsidRPr="00CA7D85" w:rsidRDefault="00550736" w:rsidP="00550736">
            <w:pPr>
              <w:pStyle w:val="TAL"/>
              <w:rPr>
                <w:lang w:eastAsia="zh-CN"/>
              </w:rPr>
            </w:pPr>
            <w:r w:rsidRPr="00CA7D85">
              <w:rPr>
                <w:lang w:eastAsia="zh-CN"/>
              </w:rPr>
              <w:t>Gap Pattern #22, 80ms</w:t>
            </w:r>
          </w:p>
        </w:tc>
        <w:tc>
          <w:tcPr>
            <w:tcW w:w="1135" w:type="dxa"/>
            <w:tcBorders>
              <w:top w:val="single" w:sz="4" w:space="0" w:color="auto"/>
              <w:bottom w:val="single" w:sz="4" w:space="0" w:color="auto"/>
            </w:tcBorders>
            <w:shd w:val="clear" w:color="auto" w:fill="auto"/>
          </w:tcPr>
          <w:p w14:paraId="681062E6" w14:textId="77777777" w:rsidR="00550736" w:rsidRPr="00CA7D85" w:rsidRDefault="00550736" w:rsidP="00550736">
            <w:pPr>
              <w:pStyle w:val="TAL"/>
              <w:rPr>
                <w:lang w:eastAsia="zh-CN"/>
              </w:rPr>
            </w:pPr>
            <w:r w:rsidRPr="00CA7D85">
              <w:rPr>
                <w:lang w:eastAsia="zh-CN"/>
              </w:rPr>
              <w:t>k=22</w:t>
            </w:r>
          </w:p>
          <w:p w14:paraId="57AEFFEC" w14:textId="77777777" w:rsidR="00550736" w:rsidRPr="00CA7D85" w:rsidRDefault="00550736" w:rsidP="00550736">
            <w:pPr>
              <w:pStyle w:val="TAL"/>
              <w:rPr>
                <w:lang w:eastAsia="en-US"/>
              </w:rPr>
            </w:pPr>
            <w:r w:rsidRPr="00CA7D85">
              <w:rPr>
                <w:lang w:eastAsia="zh-CN"/>
              </w:rPr>
              <w:t>pc_gp22_nr=True</w:t>
            </w:r>
          </w:p>
        </w:tc>
      </w:tr>
      <w:tr w:rsidR="00550736" w:rsidRPr="00CA7D85" w14:paraId="34684E16" w14:textId="77777777" w:rsidTr="00B7523D">
        <w:tc>
          <w:tcPr>
            <w:tcW w:w="4535" w:type="dxa"/>
            <w:tcBorders>
              <w:top w:val="single" w:sz="4" w:space="0" w:color="auto"/>
              <w:bottom w:val="single" w:sz="4" w:space="0" w:color="auto"/>
            </w:tcBorders>
            <w:shd w:val="clear" w:color="auto" w:fill="auto"/>
          </w:tcPr>
          <w:p w14:paraId="72AD4637" w14:textId="77777777" w:rsidR="00550736" w:rsidRPr="00CA7D85" w:rsidRDefault="00550736" w:rsidP="00550736">
            <w:pPr>
              <w:pStyle w:val="TAL"/>
              <w:rPr>
                <w:lang w:eastAsia="en-US"/>
              </w:rPr>
            </w:pPr>
            <w:r w:rsidRPr="00CA7D85">
              <w:rPr>
                <w:lang w:eastAsia="zh-CN"/>
              </w:rPr>
              <w:t xml:space="preserve">        mgrp</w:t>
            </w:r>
          </w:p>
        </w:tc>
        <w:tc>
          <w:tcPr>
            <w:tcW w:w="2267" w:type="dxa"/>
            <w:tcBorders>
              <w:top w:val="single" w:sz="4" w:space="0" w:color="auto"/>
              <w:bottom w:val="single" w:sz="4" w:space="0" w:color="auto"/>
            </w:tcBorders>
            <w:shd w:val="clear" w:color="auto" w:fill="auto"/>
          </w:tcPr>
          <w:p w14:paraId="7C6B9434" w14:textId="77777777" w:rsidR="00550736" w:rsidRPr="00CA7D85" w:rsidRDefault="00550736" w:rsidP="00550736">
            <w:pPr>
              <w:pStyle w:val="TAL"/>
              <w:rPr>
                <w:lang w:eastAsia="zh-CN"/>
              </w:rPr>
            </w:pPr>
            <w:r w:rsidRPr="00CA7D85">
              <w:rPr>
                <w:lang w:eastAsia="zh-CN"/>
              </w:rPr>
              <w:t>ms160</w:t>
            </w:r>
          </w:p>
        </w:tc>
        <w:tc>
          <w:tcPr>
            <w:tcW w:w="1700" w:type="dxa"/>
            <w:tcBorders>
              <w:top w:val="single" w:sz="4" w:space="0" w:color="auto"/>
              <w:bottom w:val="single" w:sz="4" w:space="0" w:color="auto"/>
            </w:tcBorders>
            <w:shd w:val="clear" w:color="auto" w:fill="auto"/>
          </w:tcPr>
          <w:p w14:paraId="46218235" w14:textId="77777777" w:rsidR="00550736" w:rsidRPr="00CA7D85" w:rsidRDefault="00550736" w:rsidP="00550736">
            <w:pPr>
              <w:pStyle w:val="TAL"/>
              <w:rPr>
                <w:lang w:eastAsia="zh-CN"/>
              </w:rPr>
            </w:pPr>
            <w:r w:rsidRPr="00CA7D85">
              <w:rPr>
                <w:lang w:eastAsia="zh-CN"/>
              </w:rPr>
              <w:t>Gap Pattern #23, 160ms</w:t>
            </w:r>
          </w:p>
        </w:tc>
        <w:tc>
          <w:tcPr>
            <w:tcW w:w="1135" w:type="dxa"/>
            <w:tcBorders>
              <w:top w:val="single" w:sz="4" w:space="0" w:color="auto"/>
              <w:bottom w:val="single" w:sz="4" w:space="0" w:color="auto"/>
            </w:tcBorders>
            <w:shd w:val="clear" w:color="auto" w:fill="auto"/>
          </w:tcPr>
          <w:p w14:paraId="0E8CF3B7" w14:textId="77777777" w:rsidR="00550736" w:rsidRPr="00CA7D85" w:rsidRDefault="00550736" w:rsidP="00550736">
            <w:pPr>
              <w:pStyle w:val="TAL"/>
              <w:rPr>
                <w:lang w:eastAsia="zh-CN"/>
              </w:rPr>
            </w:pPr>
            <w:r w:rsidRPr="00CA7D85">
              <w:rPr>
                <w:lang w:eastAsia="zh-CN"/>
              </w:rPr>
              <w:t>k=23</w:t>
            </w:r>
          </w:p>
          <w:p w14:paraId="506E5965" w14:textId="77777777" w:rsidR="00550736" w:rsidRPr="00CA7D85" w:rsidRDefault="00550736" w:rsidP="00550736">
            <w:pPr>
              <w:pStyle w:val="TAL"/>
              <w:rPr>
                <w:lang w:eastAsia="en-US"/>
              </w:rPr>
            </w:pPr>
            <w:r w:rsidRPr="00CA7D85">
              <w:rPr>
                <w:lang w:eastAsia="zh-CN"/>
              </w:rPr>
              <w:t>pc_gp23_nr=True</w:t>
            </w:r>
          </w:p>
        </w:tc>
      </w:tr>
      <w:tr w:rsidR="006919E3" w:rsidRPr="00CA7D85" w14:paraId="6DDF4A36" w14:textId="77777777" w:rsidTr="00B7523D">
        <w:tc>
          <w:tcPr>
            <w:tcW w:w="4535" w:type="dxa"/>
            <w:tcBorders>
              <w:top w:val="single" w:sz="4" w:space="0" w:color="auto"/>
              <w:bottom w:val="single" w:sz="4" w:space="0" w:color="auto"/>
            </w:tcBorders>
            <w:shd w:val="clear" w:color="auto" w:fill="auto"/>
          </w:tcPr>
          <w:p w14:paraId="20886608" w14:textId="77777777" w:rsidR="006919E3" w:rsidRPr="00CA7D85" w:rsidRDefault="006919E3" w:rsidP="00B7523D">
            <w:pPr>
              <w:pStyle w:val="TAL"/>
              <w:rPr>
                <w:lang w:eastAsia="en-US"/>
              </w:rPr>
            </w:pPr>
            <w:r w:rsidRPr="00CA7D85">
              <w:rPr>
                <w:lang w:eastAsia="zh-CN"/>
              </w:rPr>
              <w:t xml:space="preserve">        mgta</w:t>
            </w:r>
          </w:p>
        </w:tc>
        <w:tc>
          <w:tcPr>
            <w:tcW w:w="2267" w:type="dxa"/>
            <w:tcBorders>
              <w:top w:val="single" w:sz="4" w:space="0" w:color="auto"/>
              <w:bottom w:val="single" w:sz="4" w:space="0" w:color="auto"/>
            </w:tcBorders>
            <w:shd w:val="clear" w:color="auto" w:fill="auto"/>
          </w:tcPr>
          <w:p w14:paraId="2BBEF1B0" w14:textId="77777777" w:rsidR="006919E3" w:rsidRPr="00CA7D85" w:rsidRDefault="006919E3" w:rsidP="00B7523D">
            <w:pPr>
              <w:pStyle w:val="TAL"/>
              <w:rPr>
                <w:lang w:eastAsia="en-US"/>
              </w:rPr>
            </w:pPr>
            <w:r w:rsidRPr="00CA7D85">
              <w:rPr>
                <w:lang w:eastAsia="en-US"/>
              </w:rPr>
              <w:t>ms0dot25</w:t>
            </w:r>
          </w:p>
        </w:tc>
        <w:tc>
          <w:tcPr>
            <w:tcW w:w="1700" w:type="dxa"/>
            <w:tcBorders>
              <w:top w:val="single" w:sz="4" w:space="0" w:color="auto"/>
              <w:bottom w:val="single" w:sz="4" w:space="0" w:color="auto"/>
            </w:tcBorders>
            <w:shd w:val="clear" w:color="auto" w:fill="auto"/>
          </w:tcPr>
          <w:p w14:paraId="574AA9EE" w14:textId="77777777" w:rsidR="006919E3" w:rsidRPr="00CA7D85" w:rsidRDefault="006919E3" w:rsidP="00B7523D">
            <w:pPr>
              <w:pStyle w:val="TAL"/>
              <w:rPr>
                <w:lang w:eastAsia="zh-CN"/>
              </w:rPr>
            </w:pPr>
            <w:r w:rsidRPr="00CA7D85">
              <w:rPr>
                <w:lang w:eastAsia="zh-CN"/>
              </w:rPr>
              <w:t>0.25ms</w:t>
            </w:r>
          </w:p>
        </w:tc>
        <w:tc>
          <w:tcPr>
            <w:tcW w:w="1135" w:type="dxa"/>
            <w:tcBorders>
              <w:top w:val="single" w:sz="4" w:space="0" w:color="auto"/>
              <w:bottom w:val="single" w:sz="4" w:space="0" w:color="auto"/>
            </w:tcBorders>
            <w:shd w:val="clear" w:color="auto" w:fill="auto"/>
          </w:tcPr>
          <w:p w14:paraId="6665E3C1" w14:textId="77777777" w:rsidR="006919E3" w:rsidRPr="00CA7D85" w:rsidRDefault="006919E3" w:rsidP="00B7523D">
            <w:pPr>
              <w:pStyle w:val="TAL"/>
              <w:rPr>
                <w:lang w:eastAsia="zh-CN"/>
              </w:rPr>
            </w:pPr>
            <w:r w:rsidRPr="00CA7D85">
              <w:rPr>
                <w:lang w:eastAsia="zh-CN"/>
              </w:rPr>
              <w:t>k=1</w:t>
            </w:r>
            <w:r w:rsidR="008243D3" w:rsidRPr="00CA7D85">
              <w:rPr>
                <w:lang w:eastAsia="zh-CN"/>
              </w:rPr>
              <w:t>8</w:t>
            </w:r>
            <w:r w:rsidRPr="00CA7D85">
              <w:rPr>
                <w:lang w:eastAsia="zh-CN"/>
              </w:rPr>
              <w:t>-23</w:t>
            </w:r>
          </w:p>
        </w:tc>
      </w:tr>
      <w:tr w:rsidR="008243D3" w:rsidRPr="00CA7D85" w14:paraId="79A32589" w14:textId="77777777" w:rsidTr="00786EB8">
        <w:tc>
          <w:tcPr>
            <w:tcW w:w="4535" w:type="dxa"/>
            <w:tcBorders>
              <w:top w:val="single" w:sz="4" w:space="0" w:color="auto"/>
              <w:bottom w:val="single" w:sz="4" w:space="0" w:color="auto"/>
            </w:tcBorders>
            <w:shd w:val="clear" w:color="auto" w:fill="auto"/>
          </w:tcPr>
          <w:p w14:paraId="2A2EF76C" w14:textId="77777777" w:rsidR="008243D3" w:rsidRPr="00CA7D85" w:rsidRDefault="008243D3" w:rsidP="00786EB8">
            <w:pPr>
              <w:pStyle w:val="TAL"/>
              <w:rPr>
                <w:lang w:eastAsia="zh-CN"/>
              </w:rPr>
            </w:pPr>
            <w:r w:rsidRPr="00CA7D85">
              <w:rPr>
                <w:lang w:eastAsia="zh-CN"/>
              </w:rPr>
              <w:t xml:space="preserve">        mgta</w:t>
            </w:r>
          </w:p>
        </w:tc>
        <w:tc>
          <w:tcPr>
            <w:tcW w:w="2267" w:type="dxa"/>
            <w:tcBorders>
              <w:top w:val="single" w:sz="4" w:space="0" w:color="auto"/>
              <w:bottom w:val="single" w:sz="4" w:space="0" w:color="auto"/>
            </w:tcBorders>
            <w:shd w:val="clear" w:color="auto" w:fill="auto"/>
          </w:tcPr>
          <w:p w14:paraId="66D6C32C" w14:textId="77777777" w:rsidR="008243D3" w:rsidRPr="00CA7D85" w:rsidRDefault="008243D3" w:rsidP="00786EB8">
            <w:pPr>
              <w:pStyle w:val="TAL"/>
              <w:rPr>
                <w:lang w:eastAsia="en-US"/>
              </w:rPr>
            </w:pPr>
            <w:r w:rsidRPr="00CA7D85">
              <w:rPr>
                <w:lang w:eastAsia="en-US"/>
              </w:rPr>
              <w:t>ms0</w:t>
            </w:r>
          </w:p>
        </w:tc>
        <w:tc>
          <w:tcPr>
            <w:tcW w:w="1700" w:type="dxa"/>
            <w:tcBorders>
              <w:top w:val="single" w:sz="4" w:space="0" w:color="auto"/>
              <w:bottom w:val="single" w:sz="4" w:space="0" w:color="auto"/>
            </w:tcBorders>
            <w:shd w:val="clear" w:color="auto" w:fill="auto"/>
          </w:tcPr>
          <w:p w14:paraId="580A6020" w14:textId="77777777" w:rsidR="008243D3" w:rsidRPr="00CA7D85" w:rsidRDefault="008243D3" w:rsidP="00786EB8">
            <w:pPr>
              <w:pStyle w:val="TAL"/>
              <w:rPr>
                <w:lang w:eastAsia="zh-CN"/>
              </w:rPr>
            </w:pPr>
            <w:r w:rsidRPr="00CA7D85">
              <w:rPr>
                <w:lang w:eastAsia="zh-CN"/>
              </w:rPr>
              <w:t>0 ms</w:t>
            </w:r>
          </w:p>
        </w:tc>
        <w:tc>
          <w:tcPr>
            <w:tcW w:w="1135" w:type="dxa"/>
            <w:tcBorders>
              <w:top w:val="single" w:sz="4" w:space="0" w:color="auto"/>
              <w:bottom w:val="single" w:sz="4" w:space="0" w:color="auto"/>
            </w:tcBorders>
            <w:shd w:val="clear" w:color="auto" w:fill="auto"/>
          </w:tcPr>
          <w:p w14:paraId="2116901B" w14:textId="77777777" w:rsidR="008243D3" w:rsidRPr="00CA7D85" w:rsidRDefault="008243D3" w:rsidP="00786EB8">
            <w:pPr>
              <w:pStyle w:val="TAL"/>
              <w:rPr>
                <w:lang w:eastAsia="zh-CN"/>
              </w:rPr>
            </w:pPr>
            <w:r w:rsidRPr="00CA7D85">
              <w:rPr>
                <w:lang w:eastAsia="zh-CN"/>
              </w:rPr>
              <w:t>k=13-17</w:t>
            </w:r>
          </w:p>
        </w:tc>
      </w:tr>
      <w:tr w:rsidR="006919E3" w:rsidRPr="00CA7D85" w14:paraId="2A8DFF3F" w14:textId="77777777" w:rsidTr="00B7523D">
        <w:tc>
          <w:tcPr>
            <w:tcW w:w="4535" w:type="dxa"/>
            <w:tcBorders>
              <w:top w:val="single" w:sz="4" w:space="0" w:color="auto"/>
              <w:bottom w:val="single" w:sz="4" w:space="0" w:color="auto"/>
            </w:tcBorders>
            <w:shd w:val="clear" w:color="auto" w:fill="auto"/>
          </w:tcPr>
          <w:p w14:paraId="02E3EEC9" w14:textId="77777777" w:rsidR="006919E3" w:rsidRPr="00CA7D85" w:rsidRDefault="006919E3" w:rsidP="00B7523D">
            <w:pPr>
              <w:pStyle w:val="TAL"/>
              <w:rPr>
                <w:lang w:eastAsia="zh-CN"/>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7D4C4BCA" w14:textId="77777777" w:rsidR="006919E3" w:rsidRPr="00CA7D85" w:rsidRDefault="006919E3" w:rsidP="00B7523D">
            <w:pPr>
              <w:pStyle w:val="TAL"/>
              <w:rPr>
                <w:lang w:eastAsia="en-US"/>
              </w:rPr>
            </w:pPr>
          </w:p>
        </w:tc>
        <w:tc>
          <w:tcPr>
            <w:tcW w:w="1700" w:type="dxa"/>
            <w:tcBorders>
              <w:top w:val="single" w:sz="4" w:space="0" w:color="auto"/>
              <w:bottom w:val="single" w:sz="4" w:space="0" w:color="auto"/>
            </w:tcBorders>
            <w:shd w:val="clear" w:color="auto" w:fill="auto"/>
          </w:tcPr>
          <w:p w14:paraId="73047C1E" w14:textId="77777777" w:rsidR="006919E3" w:rsidRPr="00CA7D85" w:rsidRDefault="006919E3" w:rsidP="00B7523D">
            <w:pPr>
              <w:pStyle w:val="TAL"/>
              <w:rPr>
                <w:lang w:eastAsia="zh-CN"/>
              </w:rPr>
            </w:pPr>
          </w:p>
        </w:tc>
        <w:tc>
          <w:tcPr>
            <w:tcW w:w="1135" w:type="dxa"/>
            <w:tcBorders>
              <w:top w:val="single" w:sz="4" w:space="0" w:color="auto"/>
              <w:bottom w:val="single" w:sz="4" w:space="0" w:color="auto"/>
            </w:tcBorders>
            <w:shd w:val="clear" w:color="auto" w:fill="auto"/>
          </w:tcPr>
          <w:p w14:paraId="0E1A85DC" w14:textId="77777777" w:rsidR="006919E3" w:rsidRPr="00CA7D85" w:rsidRDefault="006919E3" w:rsidP="00B7523D">
            <w:pPr>
              <w:pStyle w:val="TAL"/>
              <w:rPr>
                <w:lang w:eastAsia="zh-CN"/>
              </w:rPr>
            </w:pPr>
          </w:p>
        </w:tc>
      </w:tr>
      <w:tr w:rsidR="006919E3" w:rsidRPr="00CA7D85" w14:paraId="3AAB75E1" w14:textId="77777777" w:rsidTr="00B7523D">
        <w:tc>
          <w:tcPr>
            <w:tcW w:w="4535" w:type="dxa"/>
            <w:tcBorders>
              <w:top w:val="single" w:sz="4" w:space="0" w:color="auto"/>
              <w:bottom w:val="single" w:sz="4" w:space="0" w:color="auto"/>
            </w:tcBorders>
            <w:shd w:val="clear" w:color="auto" w:fill="auto"/>
          </w:tcPr>
          <w:p w14:paraId="2485E1D0" w14:textId="77777777" w:rsidR="006919E3" w:rsidRPr="00CA7D85" w:rsidRDefault="006919E3" w:rsidP="00B7523D">
            <w:pPr>
              <w:pStyle w:val="TAL"/>
              <w:rPr>
                <w:lang w:eastAsia="en-US"/>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3F34BECE" w14:textId="77777777" w:rsidR="006919E3" w:rsidRPr="00CA7D85" w:rsidRDefault="006919E3" w:rsidP="00B7523D">
            <w:pPr>
              <w:pStyle w:val="TAL"/>
              <w:rPr>
                <w:lang w:eastAsia="en-US"/>
              </w:rPr>
            </w:pPr>
          </w:p>
        </w:tc>
        <w:tc>
          <w:tcPr>
            <w:tcW w:w="1700" w:type="dxa"/>
            <w:tcBorders>
              <w:top w:val="single" w:sz="4" w:space="0" w:color="auto"/>
              <w:bottom w:val="single" w:sz="4" w:space="0" w:color="auto"/>
            </w:tcBorders>
            <w:shd w:val="clear" w:color="auto" w:fill="auto"/>
          </w:tcPr>
          <w:p w14:paraId="6588C14C" w14:textId="77777777" w:rsidR="006919E3" w:rsidRPr="00CA7D85" w:rsidRDefault="006919E3" w:rsidP="00B7523D">
            <w:pPr>
              <w:pStyle w:val="TAL"/>
              <w:rPr>
                <w:lang w:eastAsia="en-US"/>
              </w:rPr>
            </w:pPr>
          </w:p>
        </w:tc>
        <w:tc>
          <w:tcPr>
            <w:tcW w:w="1135" w:type="dxa"/>
            <w:tcBorders>
              <w:top w:val="single" w:sz="4" w:space="0" w:color="auto"/>
              <w:bottom w:val="single" w:sz="4" w:space="0" w:color="auto"/>
            </w:tcBorders>
            <w:shd w:val="clear" w:color="auto" w:fill="auto"/>
          </w:tcPr>
          <w:p w14:paraId="4A6C5FFE" w14:textId="77777777" w:rsidR="006919E3" w:rsidRPr="00CA7D85" w:rsidRDefault="006919E3" w:rsidP="00B7523D">
            <w:pPr>
              <w:pStyle w:val="TAL"/>
              <w:rPr>
                <w:lang w:eastAsia="en-US"/>
              </w:rPr>
            </w:pPr>
          </w:p>
        </w:tc>
      </w:tr>
      <w:tr w:rsidR="006919E3" w:rsidRPr="00CA7D85" w14:paraId="2FA3D8E8" w14:textId="77777777" w:rsidTr="00B7523D">
        <w:tc>
          <w:tcPr>
            <w:tcW w:w="4535" w:type="dxa"/>
            <w:tcBorders>
              <w:top w:val="single" w:sz="4" w:space="0" w:color="auto"/>
              <w:bottom w:val="single" w:sz="4" w:space="0" w:color="auto"/>
            </w:tcBorders>
            <w:shd w:val="clear" w:color="auto" w:fill="auto"/>
          </w:tcPr>
          <w:p w14:paraId="5ED61413" w14:textId="77777777" w:rsidR="006919E3" w:rsidRPr="00CA7D85" w:rsidRDefault="006919E3" w:rsidP="00B7523D">
            <w:pPr>
              <w:pStyle w:val="TAL"/>
              <w:rPr>
                <w:lang w:eastAsia="zh-CN"/>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55CD06DA" w14:textId="77777777" w:rsidR="006919E3" w:rsidRPr="00CA7D85" w:rsidRDefault="006919E3" w:rsidP="00B7523D">
            <w:pPr>
              <w:pStyle w:val="TAL"/>
              <w:rPr>
                <w:lang w:eastAsia="en-US"/>
              </w:rPr>
            </w:pPr>
          </w:p>
        </w:tc>
        <w:tc>
          <w:tcPr>
            <w:tcW w:w="1700" w:type="dxa"/>
            <w:tcBorders>
              <w:top w:val="single" w:sz="4" w:space="0" w:color="auto"/>
              <w:bottom w:val="single" w:sz="4" w:space="0" w:color="auto"/>
            </w:tcBorders>
            <w:shd w:val="clear" w:color="auto" w:fill="auto"/>
          </w:tcPr>
          <w:p w14:paraId="358CACE4" w14:textId="77777777" w:rsidR="006919E3" w:rsidRPr="00CA7D85" w:rsidRDefault="006919E3" w:rsidP="00B7523D">
            <w:pPr>
              <w:pStyle w:val="TAL"/>
              <w:rPr>
                <w:lang w:eastAsia="en-US"/>
              </w:rPr>
            </w:pPr>
          </w:p>
        </w:tc>
        <w:tc>
          <w:tcPr>
            <w:tcW w:w="1135" w:type="dxa"/>
            <w:tcBorders>
              <w:top w:val="single" w:sz="4" w:space="0" w:color="auto"/>
              <w:bottom w:val="single" w:sz="4" w:space="0" w:color="auto"/>
            </w:tcBorders>
            <w:shd w:val="clear" w:color="auto" w:fill="auto"/>
          </w:tcPr>
          <w:p w14:paraId="70D17C8B" w14:textId="77777777" w:rsidR="006919E3" w:rsidRPr="00CA7D85" w:rsidRDefault="006919E3" w:rsidP="00B7523D">
            <w:pPr>
              <w:pStyle w:val="TAL"/>
              <w:rPr>
                <w:lang w:eastAsia="en-US"/>
              </w:rPr>
            </w:pPr>
          </w:p>
        </w:tc>
      </w:tr>
      <w:tr w:rsidR="006919E3" w:rsidRPr="00CA7D85" w14:paraId="1AD617D2" w14:textId="77777777" w:rsidTr="00B7523D">
        <w:tc>
          <w:tcPr>
            <w:tcW w:w="4535" w:type="dxa"/>
            <w:tcBorders>
              <w:top w:val="single" w:sz="4" w:space="0" w:color="auto"/>
            </w:tcBorders>
            <w:shd w:val="clear" w:color="auto" w:fill="auto"/>
          </w:tcPr>
          <w:p w14:paraId="3BC51239" w14:textId="77777777" w:rsidR="006919E3" w:rsidRPr="00CA7D85" w:rsidRDefault="006919E3" w:rsidP="00B7523D">
            <w:pPr>
              <w:pStyle w:val="TAL"/>
              <w:rPr>
                <w:lang w:eastAsia="en-US"/>
              </w:rPr>
            </w:pPr>
            <w:r w:rsidRPr="00CA7D85">
              <w:rPr>
                <w:lang w:eastAsia="en-US"/>
              </w:rPr>
              <w:t>}</w:t>
            </w:r>
          </w:p>
        </w:tc>
        <w:tc>
          <w:tcPr>
            <w:tcW w:w="2267" w:type="dxa"/>
            <w:tcBorders>
              <w:top w:val="single" w:sz="4" w:space="0" w:color="auto"/>
            </w:tcBorders>
            <w:shd w:val="clear" w:color="auto" w:fill="auto"/>
          </w:tcPr>
          <w:p w14:paraId="1258FBA9" w14:textId="77777777" w:rsidR="006919E3" w:rsidRPr="00CA7D85" w:rsidRDefault="006919E3" w:rsidP="00B7523D">
            <w:pPr>
              <w:pStyle w:val="TAL"/>
              <w:rPr>
                <w:lang w:eastAsia="en-US"/>
              </w:rPr>
            </w:pPr>
          </w:p>
        </w:tc>
        <w:tc>
          <w:tcPr>
            <w:tcW w:w="1700" w:type="dxa"/>
            <w:tcBorders>
              <w:top w:val="single" w:sz="4" w:space="0" w:color="auto"/>
            </w:tcBorders>
            <w:shd w:val="clear" w:color="auto" w:fill="auto"/>
          </w:tcPr>
          <w:p w14:paraId="7ABB4BE5" w14:textId="77777777" w:rsidR="006919E3" w:rsidRPr="00CA7D85" w:rsidRDefault="006919E3" w:rsidP="00B7523D">
            <w:pPr>
              <w:pStyle w:val="TAL"/>
              <w:rPr>
                <w:lang w:eastAsia="en-US"/>
              </w:rPr>
            </w:pPr>
          </w:p>
        </w:tc>
        <w:tc>
          <w:tcPr>
            <w:tcW w:w="1135" w:type="dxa"/>
            <w:tcBorders>
              <w:top w:val="single" w:sz="4" w:space="0" w:color="auto"/>
            </w:tcBorders>
            <w:shd w:val="clear" w:color="auto" w:fill="auto"/>
          </w:tcPr>
          <w:p w14:paraId="7E5B97A9" w14:textId="77777777" w:rsidR="006919E3" w:rsidRPr="00CA7D85" w:rsidRDefault="006919E3" w:rsidP="00B7523D">
            <w:pPr>
              <w:pStyle w:val="TAL"/>
              <w:rPr>
                <w:lang w:eastAsia="en-US"/>
              </w:rPr>
            </w:pPr>
          </w:p>
        </w:tc>
      </w:tr>
    </w:tbl>
    <w:p w14:paraId="225C9CA5" w14:textId="77777777" w:rsidR="006919E3" w:rsidRPr="00CA7D85" w:rsidRDefault="006919E3" w:rsidP="006919E3"/>
    <w:p w14:paraId="55F2391C" w14:textId="77777777" w:rsidR="006919E3" w:rsidRPr="00CA7D85" w:rsidRDefault="006919E3" w:rsidP="006919E3">
      <w:pPr>
        <w:pStyle w:val="TH"/>
      </w:pPr>
      <w:r w:rsidRPr="00CA7D85">
        <w:t>Table 8.2.3.11.2.3.3-13: RRCConnectionReconfiguration (step 8, Table 8.2.3.11.2.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20"/>
      </w:tblGrid>
      <w:tr w:rsidR="006919E3" w:rsidRPr="00CA7D85" w14:paraId="51DC78A3" w14:textId="77777777" w:rsidTr="00B7523D">
        <w:tc>
          <w:tcPr>
            <w:tcW w:w="9720" w:type="dxa"/>
          </w:tcPr>
          <w:p w14:paraId="4885D8D7" w14:textId="675ABC7D" w:rsidR="006919E3" w:rsidRPr="00CA7D85" w:rsidRDefault="001953B5" w:rsidP="00B7523D">
            <w:pPr>
              <w:pStyle w:val="TAL"/>
              <w:rPr>
                <w:lang w:eastAsia="en-US"/>
              </w:rPr>
            </w:pPr>
            <w:r w:rsidRPr="00CA7D85">
              <w:rPr>
                <w:lang w:eastAsia="en-US"/>
              </w:rPr>
              <w:t>Derivation Path: TS 36.</w:t>
            </w:r>
            <w:r w:rsidR="006919E3" w:rsidRPr="00CA7D85">
              <w:rPr>
                <w:lang w:eastAsia="en-US"/>
              </w:rPr>
              <w:t>508 [7], Table 4.6.1-8</w:t>
            </w:r>
            <w:r w:rsidR="008243D3" w:rsidRPr="00CA7D85">
              <w:rPr>
                <w:lang w:eastAsia="en-US"/>
              </w:rPr>
              <w:t xml:space="preserve"> with condition EN-DC_EmbedNR_RRCRecon</w:t>
            </w:r>
          </w:p>
        </w:tc>
      </w:tr>
    </w:tbl>
    <w:p w14:paraId="120CD877" w14:textId="77777777" w:rsidR="006919E3" w:rsidRPr="00CA7D85" w:rsidRDefault="006919E3" w:rsidP="006919E3">
      <w:pPr>
        <w:overflowPunct/>
        <w:autoSpaceDE/>
        <w:autoSpaceDN/>
        <w:adjustRightInd/>
        <w:rPr>
          <w:rFonts w:eastAsia="Malgun Gothic"/>
        </w:rPr>
      </w:pPr>
    </w:p>
    <w:p w14:paraId="11D8F924" w14:textId="77777777" w:rsidR="006919E3" w:rsidRPr="00CA7D85" w:rsidRDefault="006919E3" w:rsidP="006919E3">
      <w:pPr>
        <w:pStyle w:val="TH"/>
      </w:pPr>
      <w:r w:rsidRPr="00CA7D85">
        <w:t>Table 8.2.3.11.2.3.3-14: RRCReconfiguration (Table 8.2.3.11.2.3.3-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6919E3" w:rsidRPr="00CA7D85" w14:paraId="1CFEF508" w14:textId="77777777" w:rsidTr="00B7523D">
        <w:tc>
          <w:tcPr>
            <w:tcW w:w="9747" w:type="dxa"/>
            <w:tcBorders>
              <w:top w:val="single" w:sz="4" w:space="0" w:color="auto"/>
              <w:left w:val="single" w:sz="4" w:space="0" w:color="auto"/>
              <w:bottom w:val="single" w:sz="4" w:space="0" w:color="auto"/>
              <w:right w:val="single" w:sz="4" w:space="0" w:color="auto"/>
            </w:tcBorders>
          </w:tcPr>
          <w:p w14:paraId="4BDA9E7D" w14:textId="77777777" w:rsidR="006919E3" w:rsidRPr="00CA7D85" w:rsidRDefault="006919E3" w:rsidP="00B7523D">
            <w:pPr>
              <w:pStyle w:val="TAL"/>
              <w:rPr>
                <w:lang w:eastAsia="en-US"/>
              </w:rPr>
            </w:pPr>
            <w:r w:rsidRPr="00CA7D85">
              <w:rPr>
                <w:lang w:eastAsia="en-US"/>
              </w:rPr>
              <w:t xml:space="preserve">Derivation Path: TS 38.508-1 [4], Table </w:t>
            </w:r>
            <w:r w:rsidR="0075232C" w:rsidRPr="00CA7D85">
              <w:rPr>
                <w:lang w:eastAsia="en-US"/>
              </w:rPr>
              <w:t>4.6.1-13</w:t>
            </w:r>
            <w:r w:rsidR="00B3245D" w:rsidRPr="00CA7D85">
              <w:t xml:space="preserve"> with condition EN-DC_MEAS</w:t>
            </w:r>
          </w:p>
        </w:tc>
      </w:tr>
    </w:tbl>
    <w:p w14:paraId="7C0B02A7" w14:textId="77777777" w:rsidR="006919E3" w:rsidRPr="00CA7D85" w:rsidRDefault="006919E3" w:rsidP="006919E3"/>
    <w:p w14:paraId="4D71BD33" w14:textId="77777777" w:rsidR="006919E3" w:rsidRPr="00CA7D85" w:rsidRDefault="006919E3" w:rsidP="006919E3">
      <w:pPr>
        <w:pStyle w:val="TH"/>
      </w:pPr>
      <w:r w:rsidRPr="00CA7D85">
        <w:t>Table 8.2.3.11.2.3.3-15: MeasConfig (Table 8.2.3.11.2.3.3-14)</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919E3" w:rsidRPr="00CA7D85" w14:paraId="45761A10" w14:textId="77777777" w:rsidTr="00B7523D">
        <w:tc>
          <w:tcPr>
            <w:tcW w:w="9637" w:type="dxa"/>
            <w:gridSpan w:val="4"/>
            <w:shd w:val="clear" w:color="auto" w:fill="auto"/>
          </w:tcPr>
          <w:p w14:paraId="1F74232C" w14:textId="528863E1" w:rsidR="006919E3" w:rsidRPr="00CA7D85" w:rsidRDefault="001953B5" w:rsidP="00B7523D">
            <w:pPr>
              <w:pStyle w:val="TAL"/>
              <w:rPr>
                <w:lang w:eastAsia="en-US"/>
              </w:rPr>
            </w:pPr>
            <w:r w:rsidRPr="00CA7D85">
              <w:rPr>
                <w:lang w:eastAsia="en-US"/>
              </w:rPr>
              <w:t>Derivation Path: TS 38.5</w:t>
            </w:r>
            <w:r w:rsidR="006919E3" w:rsidRPr="00CA7D85">
              <w:rPr>
                <w:lang w:eastAsia="en-US"/>
              </w:rPr>
              <w:t xml:space="preserve">08-1[4] Table </w:t>
            </w:r>
            <w:r w:rsidR="00CC07C5" w:rsidRPr="00CA7D85">
              <w:rPr>
                <w:lang w:eastAsia="en-US"/>
              </w:rPr>
              <w:t>4.6.3-69</w:t>
            </w:r>
          </w:p>
        </w:tc>
      </w:tr>
      <w:tr w:rsidR="006919E3" w:rsidRPr="00CA7D85" w14:paraId="0D7337C8" w14:textId="77777777" w:rsidTr="00B7523D">
        <w:tc>
          <w:tcPr>
            <w:tcW w:w="4535" w:type="dxa"/>
            <w:tcBorders>
              <w:bottom w:val="single" w:sz="4" w:space="0" w:color="auto"/>
            </w:tcBorders>
            <w:shd w:val="clear" w:color="auto" w:fill="auto"/>
          </w:tcPr>
          <w:p w14:paraId="5ED2B1CD" w14:textId="77777777" w:rsidR="006919E3" w:rsidRPr="00CA7D85" w:rsidRDefault="006919E3" w:rsidP="00B7523D">
            <w:pPr>
              <w:pStyle w:val="TAH"/>
              <w:rPr>
                <w:lang w:eastAsia="en-US"/>
              </w:rPr>
            </w:pPr>
            <w:r w:rsidRPr="00CA7D85">
              <w:rPr>
                <w:lang w:eastAsia="en-US"/>
              </w:rPr>
              <w:t>Information Element</w:t>
            </w:r>
          </w:p>
        </w:tc>
        <w:tc>
          <w:tcPr>
            <w:tcW w:w="2267" w:type="dxa"/>
            <w:tcBorders>
              <w:bottom w:val="single" w:sz="4" w:space="0" w:color="auto"/>
            </w:tcBorders>
            <w:shd w:val="clear" w:color="auto" w:fill="auto"/>
          </w:tcPr>
          <w:p w14:paraId="53FBE515" w14:textId="77777777" w:rsidR="006919E3" w:rsidRPr="00CA7D85" w:rsidRDefault="006919E3" w:rsidP="00B7523D">
            <w:pPr>
              <w:pStyle w:val="TAH"/>
              <w:rPr>
                <w:lang w:eastAsia="en-US"/>
              </w:rPr>
            </w:pPr>
            <w:r w:rsidRPr="00CA7D85">
              <w:rPr>
                <w:lang w:eastAsia="en-US"/>
              </w:rPr>
              <w:t>Value/Remark</w:t>
            </w:r>
          </w:p>
        </w:tc>
        <w:tc>
          <w:tcPr>
            <w:tcW w:w="1700" w:type="dxa"/>
            <w:tcBorders>
              <w:bottom w:val="single" w:sz="4" w:space="0" w:color="auto"/>
            </w:tcBorders>
            <w:shd w:val="clear" w:color="auto" w:fill="auto"/>
          </w:tcPr>
          <w:p w14:paraId="019027C8" w14:textId="77777777" w:rsidR="006919E3" w:rsidRPr="00CA7D85" w:rsidRDefault="006919E3" w:rsidP="00B7523D">
            <w:pPr>
              <w:pStyle w:val="TAH"/>
              <w:rPr>
                <w:lang w:eastAsia="en-US"/>
              </w:rPr>
            </w:pPr>
            <w:r w:rsidRPr="00CA7D85">
              <w:rPr>
                <w:lang w:eastAsia="en-US"/>
              </w:rPr>
              <w:t>Comment</w:t>
            </w:r>
          </w:p>
        </w:tc>
        <w:tc>
          <w:tcPr>
            <w:tcW w:w="1135" w:type="dxa"/>
            <w:tcBorders>
              <w:bottom w:val="single" w:sz="4" w:space="0" w:color="auto"/>
            </w:tcBorders>
            <w:shd w:val="clear" w:color="auto" w:fill="auto"/>
          </w:tcPr>
          <w:p w14:paraId="1252CC45" w14:textId="77777777" w:rsidR="006919E3" w:rsidRPr="00CA7D85" w:rsidRDefault="006919E3" w:rsidP="00B7523D">
            <w:pPr>
              <w:pStyle w:val="TAH"/>
              <w:rPr>
                <w:lang w:eastAsia="en-US"/>
              </w:rPr>
            </w:pPr>
            <w:r w:rsidRPr="00CA7D85">
              <w:rPr>
                <w:lang w:eastAsia="en-US"/>
              </w:rPr>
              <w:t>Condition</w:t>
            </w:r>
          </w:p>
        </w:tc>
      </w:tr>
      <w:tr w:rsidR="006919E3" w:rsidRPr="00CA7D85" w14:paraId="64116752" w14:textId="77777777" w:rsidTr="00B7523D">
        <w:tc>
          <w:tcPr>
            <w:tcW w:w="4535" w:type="dxa"/>
            <w:tcBorders>
              <w:top w:val="single" w:sz="4" w:space="0" w:color="auto"/>
              <w:bottom w:val="single" w:sz="4" w:space="0" w:color="auto"/>
            </w:tcBorders>
            <w:shd w:val="clear" w:color="auto" w:fill="auto"/>
          </w:tcPr>
          <w:p w14:paraId="182FA1ED" w14:textId="77777777" w:rsidR="006919E3" w:rsidRPr="00CA7D85" w:rsidRDefault="006919E3" w:rsidP="00B7523D">
            <w:pPr>
              <w:pStyle w:val="TAL"/>
              <w:rPr>
                <w:lang w:eastAsia="en-US"/>
              </w:rPr>
            </w:pPr>
            <w:r w:rsidRPr="00CA7D85">
              <w:rPr>
                <w:lang w:eastAsia="en-US"/>
              </w:rPr>
              <w:t>measConfig ::= SEQUENCE {</w:t>
            </w:r>
          </w:p>
        </w:tc>
        <w:tc>
          <w:tcPr>
            <w:tcW w:w="2267" w:type="dxa"/>
            <w:tcBorders>
              <w:top w:val="single" w:sz="4" w:space="0" w:color="auto"/>
              <w:bottom w:val="single" w:sz="4" w:space="0" w:color="auto"/>
            </w:tcBorders>
            <w:shd w:val="clear" w:color="auto" w:fill="auto"/>
          </w:tcPr>
          <w:p w14:paraId="7663CE02" w14:textId="77777777" w:rsidR="006919E3" w:rsidRPr="00CA7D85" w:rsidRDefault="006919E3" w:rsidP="00B7523D">
            <w:pPr>
              <w:pStyle w:val="TAL"/>
              <w:rPr>
                <w:lang w:eastAsia="en-US"/>
              </w:rPr>
            </w:pPr>
          </w:p>
        </w:tc>
        <w:tc>
          <w:tcPr>
            <w:tcW w:w="1700" w:type="dxa"/>
            <w:tcBorders>
              <w:top w:val="single" w:sz="4" w:space="0" w:color="auto"/>
              <w:bottom w:val="single" w:sz="4" w:space="0" w:color="auto"/>
            </w:tcBorders>
            <w:shd w:val="clear" w:color="auto" w:fill="auto"/>
          </w:tcPr>
          <w:p w14:paraId="6DE3212A" w14:textId="77777777" w:rsidR="006919E3" w:rsidRPr="00CA7D85" w:rsidRDefault="006919E3" w:rsidP="00B7523D">
            <w:pPr>
              <w:pStyle w:val="TAL"/>
              <w:rPr>
                <w:lang w:eastAsia="en-US"/>
              </w:rPr>
            </w:pPr>
          </w:p>
        </w:tc>
        <w:tc>
          <w:tcPr>
            <w:tcW w:w="1135" w:type="dxa"/>
            <w:tcBorders>
              <w:top w:val="single" w:sz="4" w:space="0" w:color="auto"/>
              <w:bottom w:val="single" w:sz="4" w:space="0" w:color="auto"/>
            </w:tcBorders>
            <w:shd w:val="clear" w:color="auto" w:fill="auto"/>
          </w:tcPr>
          <w:p w14:paraId="3D7C4936" w14:textId="77777777" w:rsidR="006919E3" w:rsidRPr="00CA7D85" w:rsidRDefault="006919E3" w:rsidP="00B7523D">
            <w:pPr>
              <w:pStyle w:val="TAL"/>
              <w:rPr>
                <w:lang w:eastAsia="en-US"/>
              </w:rPr>
            </w:pPr>
          </w:p>
        </w:tc>
      </w:tr>
      <w:tr w:rsidR="008243D3" w:rsidRPr="00CA7D85" w14:paraId="6C5F8009" w14:textId="77777777" w:rsidTr="00786EB8">
        <w:tc>
          <w:tcPr>
            <w:tcW w:w="4535" w:type="dxa"/>
            <w:tcBorders>
              <w:top w:val="single" w:sz="4" w:space="0" w:color="auto"/>
              <w:bottom w:val="single" w:sz="4" w:space="0" w:color="auto"/>
            </w:tcBorders>
            <w:shd w:val="clear" w:color="auto" w:fill="auto"/>
          </w:tcPr>
          <w:p w14:paraId="0AB5924E" w14:textId="77777777" w:rsidR="008243D3" w:rsidRPr="00CA7D85" w:rsidRDefault="008243D3" w:rsidP="00786EB8">
            <w:pPr>
              <w:pStyle w:val="TAL"/>
              <w:rPr>
                <w:lang w:eastAsia="en-US"/>
              </w:rPr>
            </w:pPr>
            <w:r w:rsidRPr="00CA7D85">
              <w:rPr>
                <w:lang w:eastAsia="en-US"/>
              </w:rPr>
              <w:t xml:space="preserve">  measObjectToAddModList</w:t>
            </w:r>
          </w:p>
        </w:tc>
        <w:tc>
          <w:tcPr>
            <w:tcW w:w="2267" w:type="dxa"/>
            <w:tcBorders>
              <w:top w:val="single" w:sz="4" w:space="0" w:color="auto"/>
              <w:bottom w:val="single" w:sz="4" w:space="0" w:color="auto"/>
            </w:tcBorders>
            <w:shd w:val="clear" w:color="auto" w:fill="auto"/>
          </w:tcPr>
          <w:p w14:paraId="72BA61D2" w14:textId="77777777" w:rsidR="008243D3" w:rsidRPr="00CA7D85" w:rsidRDefault="008243D3" w:rsidP="00786EB8">
            <w:pPr>
              <w:pStyle w:val="TAL"/>
              <w:rPr>
                <w:lang w:eastAsia="en-US"/>
              </w:rPr>
            </w:pPr>
            <w:r w:rsidRPr="00CA7D85">
              <w:rPr>
                <w:lang w:eastAsia="zh-CN"/>
              </w:rPr>
              <w:t>Not present</w:t>
            </w:r>
          </w:p>
        </w:tc>
        <w:tc>
          <w:tcPr>
            <w:tcW w:w="1700" w:type="dxa"/>
            <w:tcBorders>
              <w:top w:val="single" w:sz="4" w:space="0" w:color="auto"/>
              <w:bottom w:val="single" w:sz="4" w:space="0" w:color="auto"/>
            </w:tcBorders>
            <w:shd w:val="clear" w:color="auto" w:fill="auto"/>
          </w:tcPr>
          <w:p w14:paraId="7347AAEC" w14:textId="77777777" w:rsidR="008243D3" w:rsidRPr="00CA7D85" w:rsidRDefault="008243D3" w:rsidP="00786EB8">
            <w:pPr>
              <w:pStyle w:val="TAL"/>
              <w:rPr>
                <w:lang w:eastAsia="en-US"/>
              </w:rPr>
            </w:pPr>
          </w:p>
        </w:tc>
        <w:tc>
          <w:tcPr>
            <w:tcW w:w="1135" w:type="dxa"/>
            <w:tcBorders>
              <w:top w:val="single" w:sz="4" w:space="0" w:color="auto"/>
              <w:bottom w:val="single" w:sz="4" w:space="0" w:color="auto"/>
            </w:tcBorders>
            <w:shd w:val="clear" w:color="auto" w:fill="auto"/>
          </w:tcPr>
          <w:p w14:paraId="1F7526D5" w14:textId="77777777" w:rsidR="008243D3" w:rsidRPr="00CA7D85" w:rsidRDefault="008243D3" w:rsidP="00786EB8">
            <w:pPr>
              <w:pStyle w:val="TAL"/>
              <w:rPr>
                <w:lang w:eastAsia="en-US"/>
              </w:rPr>
            </w:pPr>
          </w:p>
        </w:tc>
      </w:tr>
      <w:tr w:rsidR="008243D3" w:rsidRPr="00CA7D85" w14:paraId="4A5A1834" w14:textId="77777777" w:rsidTr="00786EB8">
        <w:tc>
          <w:tcPr>
            <w:tcW w:w="4535" w:type="dxa"/>
            <w:tcBorders>
              <w:top w:val="single" w:sz="4" w:space="0" w:color="auto"/>
              <w:bottom w:val="single" w:sz="4" w:space="0" w:color="auto"/>
            </w:tcBorders>
            <w:shd w:val="clear" w:color="auto" w:fill="auto"/>
          </w:tcPr>
          <w:p w14:paraId="26BFBE20" w14:textId="77777777" w:rsidR="008243D3" w:rsidRPr="00CA7D85" w:rsidRDefault="008243D3" w:rsidP="00786EB8">
            <w:pPr>
              <w:pStyle w:val="TAL"/>
              <w:rPr>
                <w:lang w:eastAsia="en-US"/>
              </w:rPr>
            </w:pPr>
            <w:r w:rsidRPr="00CA7D85">
              <w:rPr>
                <w:lang w:eastAsia="en-US"/>
              </w:rPr>
              <w:t xml:space="preserve">  reportConfigToAddModList</w:t>
            </w:r>
          </w:p>
        </w:tc>
        <w:tc>
          <w:tcPr>
            <w:tcW w:w="2267" w:type="dxa"/>
            <w:tcBorders>
              <w:top w:val="single" w:sz="4" w:space="0" w:color="auto"/>
              <w:bottom w:val="single" w:sz="4" w:space="0" w:color="auto"/>
            </w:tcBorders>
            <w:shd w:val="clear" w:color="auto" w:fill="auto"/>
          </w:tcPr>
          <w:p w14:paraId="24ED97FC" w14:textId="77777777" w:rsidR="008243D3" w:rsidRPr="00CA7D85" w:rsidRDefault="008243D3" w:rsidP="00786EB8">
            <w:pPr>
              <w:pStyle w:val="TAL"/>
              <w:rPr>
                <w:lang w:eastAsia="en-US"/>
              </w:rPr>
            </w:pPr>
            <w:r w:rsidRPr="00CA7D85">
              <w:rPr>
                <w:lang w:eastAsia="zh-CN"/>
              </w:rPr>
              <w:t>Not present</w:t>
            </w:r>
          </w:p>
        </w:tc>
        <w:tc>
          <w:tcPr>
            <w:tcW w:w="1700" w:type="dxa"/>
            <w:tcBorders>
              <w:top w:val="single" w:sz="4" w:space="0" w:color="auto"/>
              <w:bottom w:val="single" w:sz="4" w:space="0" w:color="auto"/>
            </w:tcBorders>
            <w:shd w:val="clear" w:color="auto" w:fill="auto"/>
          </w:tcPr>
          <w:p w14:paraId="49EC6787" w14:textId="77777777" w:rsidR="008243D3" w:rsidRPr="00CA7D85" w:rsidRDefault="008243D3" w:rsidP="00786EB8">
            <w:pPr>
              <w:pStyle w:val="TAL"/>
              <w:rPr>
                <w:lang w:eastAsia="en-US"/>
              </w:rPr>
            </w:pPr>
          </w:p>
        </w:tc>
        <w:tc>
          <w:tcPr>
            <w:tcW w:w="1135" w:type="dxa"/>
            <w:tcBorders>
              <w:top w:val="single" w:sz="4" w:space="0" w:color="auto"/>
              <w:bottom w:val="single" w:sz="4" w:space="0" w:color="auto"/>
            </w:tcBorders>
            <w:shd w:val="clear" w:color="auto" w:fill="auto"/>
          </w:tcPr>
          <w:p w14:paraId="0D4C7CBD" w14:textId="77777777" w:rsidR="008243D3" w:rsidRPr="00CA7D85" w:rsidRDefault="008243D3" w:rsidP="00786EB8">
            <w:pPr>
              <w:pStyle w:val="TAL"/>
              <w:rPr>
                <w:lang w:eastAsia="en-US"/>
              </w:rPr>
            </w:pPr>
          </w:p>
        </w:tc>
      </w:tr>
      <w:tr w:rsidR="006919E3" w:rsidRPr="00CA7D85" w14:paraId="53C2729C" w14:textId="77777777" w:rsidTr="00B7523D">
        <w:tc>
          <w:tcPr>
            <w:tcW w:w="4535" w:type="dxa"/>
            <w:tcBorders>
              <w:top w:val="single" w:sz="4" w:space="0" w:color="auto"/>
              <w:bottom w:val="single" w:sz="4" w:space="0" w:color="auto"/>
            </w:tcBorders>
            <w:shd w:val="clear" w:color="auto" w:fill="auto"/>
          </w:tcPr>
          <w:p w14:paraId="7D5F6FE8" w14:textId="77777777" w:rsidR="006919E3" w:rsidRPr="00CA7D85" w:rsidRDefault="006919E3" w:rsidP="00B7523D">
            <w:pPr>
              <w:pStyle w:val="PL"/>
              <w:rPr>
                <w:rFonts w:ascii="Arial" w:hAnsi="Arial"/>
                <w:noProof w:val="0"/>
                <w:sz w:val="18"/>
              </w:rPr>
            </w:pPr>
            <w:r w:rsidRPr="00CA7D85">
              <w:rPr>
                <w:rFonts w:ascii="Arial" w:hAnsi="Arial"/>
                <w:noProof w:val="0"/>
                <w:sz w:val="18"/>
              </w:rPr>
              <w:t xml:space="preserve">  MeasIdToRemoveList SEQUENCE (SIZE (1..maxNrofMeasId)) OF </w:t>
            </w:r>
            <w:r w:rsidR="00F111EC" w:rsidRPr="00CA7D85">
              <w:rPr>
                <w:rFonts w:ascii="Arial" w:hAnsi="Arial"/>
                <w:noProof w:val="0"/>
                <w:sz w:val="18"/>
              </w:rPr>
              <w:t>MeasId</w:t>
            </w:r>
            <w:r w:rsidRPr="00CA7D85">
              <w:rPr>
                <w:rFonts w:ascii="Arial" w:hAnsi="Arial"/>
                <w:noProof w:val="0"/>
                <w:sz w:val="18"/>
              </w:rPr>
              <w:t xml:space="preserve"> {</w:t>
            </w:r>
          </w:p>
        </w:tc>
        <w:tc>
          <w:tcPr>
            <w:tcW w:w="2267" w:type="dxa"/>
            <w:tcBorders>
              <w:top w:val="single" w:sz="4" w:space="0" w:color="auto"/>
              <w:bottom w:val="single" w:sz="4" w:space="0" w:color="auto"/>
            </w:tcBorders>
            <w:shd w:val="clear" w:color="auto" w:fill="auto"/>
          </w:tcPr>
          <w:p w14:paraId="5155227F" w14:textId="77777777" w:rsidR="006919E3" w:rsidRPr="00CA7D85" w:rsidRDefault="00F111EC" w:rsidP="00B7523D">
            <w:pPr>
              <w:pStyle w:val="TAL"/>
              <w:rPr>
                <w:lang w:eastAsia="en-US"/>
              </w:rPr>
            </w:pPr>
            <w:r w:rsidRPr="00CA7D85">
              <w:rPr>
                <w:lang w:eastAsia="en-US"/>
              </w:rPr>
              <w:t>1 entry</w:t>
            </w:r>
          </w:p>
        </w:tc>
        <w:tc>
          <w:tcPr>
            <w:tcW w:w="1700" w:type="dxa"/>
            <w:tcBorders>
              <w:top w:val="single" w:sz="4" w:space="0" w:color="auto"/>
              <w:bottom w:val="single" w:sz="4" w:space="0" w:color="auto"/>
            </w:tcBorders>
            <w:shd w:val="clear" w:color="auto" w:fill="auto"/>
          </w:tcPr>
          <w:p w14:paraId="4A194EDB" w14:textId="77777777" w:rsidR="006919E3" w:rsidRPr="00CA7D85" w:rsidRDefault="006919E3" w:rsidP="00B7523D">
            <w:pPr>
              <w:pStyle w:val="TAL"/>
              <w:rPr>
                <w:lang w:eastAsia="en-US"/>
              </w:rPr>
            </w:pPr>
          </w:p>
        </w:tc>
        <w:tc>
          <w:tcPr>
            <w:tcW w:w="1135" w:type="dxa"/>
            <w:tcBorders>
              <w:top w:val="single" w:sz="4" w:space="0" w:color="auto"/>
              <w:bottom w:val="single" w:sz="4" w:space="0" w:color="auto"/>
            </w:tcBorders>
            <w:shd w:val="clear" w:color="auto" w:fill="auto"/>
          </w:tcPr>
          <w:p w14:paraId="47F316E7" w14:textId="77777777" w:rsidR="006919E3" w:rsidRPr="00CA7D85" w:rsidRDefault="006919E3" w:rsidP="00B7523D">
            <w:pPr>
              <w:pStyle w:val="TAL"/>
              <w:rPr>
                <w:lang w:eastAsia="en-US"/>
              </w:rPr>
            </w:pPr>
          </w:p>
        </w:tc>
      </w:tr>
      <w:tr w:rsidR="006919E3" w:rsidRPr="00CA7D85" w14:paraId="21F2778A" w14:textId="77777777" w:rsidTr="00B7523D">
        <w:tc>
          <w:tcPr>
            <w:tcW w:w="4535" w:type="dxa"/>
            <w:tcBorders>
              <w:top w:val="single" w:sz="4" w:space="0" w:color="auto"/>
              <w:bottom w:val="single" w:sz="4" w:space="0" w:color="auto"/>
            </w:tcBorders>
            <w:shd w:val="clear" w:color="auto" w:fill="auto"/>
          </w:tcPr>
          <w:p w14:paraId="65B3AA94" w14:textId="77777777" w:rsidR="006919E3" w:rsidRPr="00CA7D85" w:rsidRDefault="006919E3" w:rsidP="007744B6">
            <w:pPr>
              <w:pStyle w:val="TAL"/>
              <w:rPr>
                <w:lang w:eastAsia="en-US"/>
              </w:rPr>
            </w:pPr>
            <w:r w:rsidRPr="00CA7D85">
              <w:rPr>
                <w:lang w:eastAsia="zh-CN"/>
              </w:rPr>
              <w:t xml:space="preserve">    </w:t>
            </w:r>
            <w:r w:rsidR="007744B6" w:rsidRPr="00CA7D85">
              <w:rPr>
                <w:lang w:eastAsia="zh-CN"/>
              </w:rPr>
              <w:t>M</w:t>
            </w:r>
            <w:r w:rsidRPr="00CA7D85">
              <w:rPr>
                <w:lang w:eastAsia="en-US"/>
              </w:rPr>
              <w:t>easId[1]</w:t>
            </w:r>
          </w:p>
        </w:tc>
        <w:tc>
          <w:tcPr>
            <w:tcW w:w="2267" w:type="dxa"/>
            <w:tcBorders>
              <w:top w:val="single" w:sz="4" w:space="0" w:color="auto"/>
              <w:bottom w:val="single" w:sz="4" w:space="0" w:color="auto"/>
            </w:tcBorders>
            <w:shd w:val="clear" w:color="auto" w:fill="auto"/>
          </w:tcPr>
          <w:p w14:paraId="38A3DCC9" w14:textId="77777777" w:rsidR="006919E3" w:rsidRPr="00CA7D85" w:rsidRDefault="006919E3" w:rsidP="00B7523D">
            <w:pPr>
              <w:pStyle w:val="TAL"/>
              <w:rPr>
                <w:lang w:eastAsia="zh-CN"/>
              </w:rPr>
            </w:pPr>
            <w:r w:rsidRPr="00CA7D85">
              <w:rPr>
                <w:lang w:eastAsia="zh-CN"/>
              </w:rPr>
              <w:t>1</w:t>
            </w:r>
          </w:p>
        </w:tc>
        <w:tc>
          <w:tcPr>
            <w:tcW w:w="1700" w:type="dxa"/>
            <w:tcBorders>
              <w:top w:val="single" w:sz="4" w:space="0" w:color="auto"/>
              <w:bottom w:val="single" w:sz="4" w:space="0" w:color="auto"/>
            </w:tcBorders>
            <w:shd w:val="clear" w:color="auto" w:fill="auto"/>
          </w:tcPr>
          <w:p w14:paraId="0159EFE1" w14:textId="77777777" w:rsidR="006919E3" w:rsidRPr="00CA7D85" w:rsidRDefault="00F111EC" w:rsidP="00B7523D">
            <w:pPr>
              <w:pStyle w:val="TAL"/>
              <w:rPr>
                <w:lang w:eastAsia="en-US"/>
              </w:rPr>
            </w:pPr>
            <w:r w:rsidRPr="00CA7D85">
              <w:rPr>
                <w:lang w:eastAsia="en-US"/>
              </w:rPr>
              <w:t>entry 1</w:t>
            </w:r>
          </w:p>
        </w:tc>
        <w:tc>
          <w:tcPr>
            <w:tcW w:w="1135" w:type="dxa"/>
            <w:tcBorders>
              <w:top w:val="single" w:sz="4" w:space="0" w:color="auto"/>
              <w:bottom w:val="single" w:sz="4" w:space="0" w:color="auto"/>
            </w:tcBorders>
            <w:shd w:val="clear" w:color="auto" w:fill="auto"/>
          </w:tcPr>
          <w:p w14:paraId="72542A94" w14:textId="77777777" w:rsidR="006919E3" w:rsidRPr="00CA7D85" w:rsidRDefault="006919E3" w:rsidP="00B7523D">
            <w:pPr>
              <w:pStyle w:val="TAL"/>
              <w:rPr>
                <w:lang w:eastAsia="en-US"/>
              </w:rPr>
            </w:pPr>
          </w:p>
        </w:tc>
      </w:tr>
      <w:tr w:rsidR="006919E3" w:rsidRPr="00CA7D85" w14:paraId="74B1B21F" w14:textId="77777777" w:rsidTr="00B7523D">
        <w:tc>
          <w:tcPr>
            <w:tcW w:w="4535" w:type="dxa"/>
            <w:tcBorders>
              <w:top w:val="single" w:sz="4" w:space="0" w:color="auto"/>
              <w:bottom w:val="single" w:sz="4" w:space="0" w:color="auto"/>
            </w:tcBorders>
            <w:shd w:val="clear" w:color="auto" w:fill="auto"/>
          </w:tcPr>
          <w:p w14:paraId="6DE0AD3D" w14:textId="77777777" w:rsidR="006919E3" w:rsidRPr="00CA7D85" w:rsidRDefault="006919E3" w:rsidP="00B7523D">
            <w:pPr>
              <w:pStyle w:val="TAL"/>
              <w:rPr>
                <w:lang w:eastAsia="en-US"/>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5F6301A2" w14:textId="77777777" w:rsidR="006919E3" w:rsidRPr="00CA7D85" w:rsidRDefault="006919E3" w:rsidP="00B7523D">
            <w:pPr>
              <w:pStyle w:val="TAL"/>
              <w:rPr>
                <w:lang w:eastAsia="en-US"/>
              </w:rPr>
            </w:pPr>
          </w:p>
        </w:tc>
        <w:tc>
          <w:tcPr>
            <w:tcW w:w="1700" w:type="dxa"/>
            <w:tcBorders>
              <w:top w:val="single" w:sz="4" w:space="0" w:color="auto"/>
              <w:bottom w:val="single" w:sz="4" w:space="0" w:color="auto"/>
            </w:tcBorders>
            <w:shd w:val="clear" w:color="auto" w:fill="auto"/>
          </w:tcPr>
          <w:p w14:paraId="74428315" w14:textId="77777777" w:rsidR="006919E3" w:rsidRPr="00CA7D85" w:rsidRDefault="006919E3" w:rsidP="00B7523D">
            <w:pPr>
              <w:pStyle w:val="TAL"/>
              <w:rPr>
                <w:lang w:eastAsia="en-US"/>
              </w:rPr>
            </w:pPr>
          </w:p>
        </w:tc>
        <w:tc>
          <w:tcPr>
            <w:tcW w:w="1135" w:type="dxa"/>
            <w:tcBorders>
              <w:top w:val="single" w:sz="4" w:space="0" w:color="auto"/>
              <w:bottom w:val="single" w:sz="4" w:space="0" w:color="auto"/>
            </w:tcBorders>
            <w:shd w:val="clear" w:color="auto" w:fill="auto"/>
          </w:tcPr>
          <w:p w14:paraId="36ABB7A9" w14:textId="77777777" w:rsidR="006919E3" w:rsidRPr="00CA7D85" w:rsidRDefault="006919E3" w:rsidP="00B7523D">
            <w:pPr>
              <w:pStyle w:val="TAL"/>
              <w:rPr>
                <w:lang w:eastAsia="en-US"/>
              </w:rPr>
            </w:pPr>
          </w:p>
        </w:tc>
      </w:tr>
      <w:tr w:rsidR="008E23CA" w:rsidRPr="00CA7D85" w14:paraId="4D7BE49B" w14:textId="77777777" w:rsidTr="00786EB8">
        <w:tc>
          <w:tcPr>
            <w:tcW w:w="4535" w:type="dxa"/>
            <w:tcBorders>
              <w:top w:val="single" w:sz="4" w:space="0" w:color="auto"/>
              <w:bottom w:val="single" w:sz="4" w:space="0" w:color="auto"/>
            </w:tcBorders>
            <w:shd w:val="clear" w:color="auto" w:fill="auto"/>
          </w:tcPr>
          <w:p w14:paraId="600B4665" w14:textId="77777777" w:rsidR="008E23CA" w:rsidRPr="00CA7D85" w:rsidRDefault="008E23CA" w:rsidP="00786EB8">
            <w:pPr>
              <w:pStyle w:val="TAL"/>
              <w:rPr>
                <w:lang w:eastAsia="zh-CN"/>
              </w:rPr>
            </w:pPr>
            <w:r w:rsidRPr="00CA7D85">
              <w:rPr>
                <w:lang w:eastAsia="en-US"/>
              </w:rPr>
              <w:t xml:space="preserve">  measIdToAddModList</w:t>
            </w:r>
          </w:p>
        </w:tc>
        <w:tc>
          <w:tcPr>
            <w:tcW w:w="2267" w:type="dxa"/>
            <w:tcBorders>
              <w:top w:val="single" w:sz="4" w:space="0" w:color="auto"/>
              <w:bottom w:val="single" w:sz="4" w:space="0" w:color="auto"/>
            </w:tcBorders>
            <w:shd w:val="clear" w:color="auto" w:fill="auto"/>
          </w:tcPr>
          <w:p w14:paraId="2B9889B4" w14:textId="77777777" w:rsidR="008E23CA" w:rsidRPr="00CA7D85" w:rsidRDefault="008E23CA" w:rsidP="00786EB8">
            <w:pPr>
              <w:pStyle w:val="TAL"/>
              <w:rPr>
                <w:lang w:eastAsia="zh-CN"/>
              </w:rPr>
            </w:pPr>
            <w:r w:rsidRPr="00CA7D85">
              <w:rPr>
                <w:lang w:eastAsia="zh-CN"/>
              </w:rPr>
              <w:t>Not present</w:t>
            </w:r>
          </w:p>
        </w:tc>
        <w:tc>
          <w:tcPr>
            <w:tcW w:w="1700" w:type="dxa"/>
            <w:tcBorders>
              <w:top w:val="single" w:sz="4" w:space="0" w:color="auto"/>
              <w:bottom w:val="single" w:sz="4" w:space="0" w:color="auto"/>
            </w:tcBorders>
            <w:shd w:val="clear" w:color="auto" w:fill="auto"/>
          </w:tcPr>
          <w:p w14:paraId="15E77F48" w14:textId="77777777" w:rsidR="008E23CA" w:rsidRPr="00CA7D85" w:rsidRDefault="008E23CA" w:rsidP="00786EB8">
            <w:pPr>
              <w:pStyle w:val="TAL"/>
              <w:rPr>
                <w:lang w:eastAsia="en-US"/>
              </w:rPr>
            </w:pPr>
          </w:p>
        </w:tc>
        <w:tc>
          <w:tcPr>
            <w:tcW w:w="1135" w:type="dxa"/>
            <w:tcBorders>
              <w:top w:val="single" w:sz="4" w:space="0" w:color="auto"/>
              <w:bottom w:val="single" w:sz="4" w:space="0" w:color="auto"/>
            </w:tcBorders>
            <w:shd w:val="clear" w:color="auto" w:fill="auto"/>
          </w:tcPr>
          <w:p w14:paraId="6D0AAC2B" w14:textId="77777777" w:rsidR="008E23CA" w:rsidRPr="00CA7D85" w:rsidRDefault="008E23CA" w:rsidP="00786EB8">
            <w:pPr>
              <w:pStyle w:val="TAL"/>
              <w:rPr>
                <w:lang w:eastAsia="en-US"/>
              </w:rPr>
            </w:pPr>
          </w:p>
        </w:tc>
      </w:tr>
      <w:tr w:rsidR="008E23CA" w:rsidRPr="00CA7D85" w14:paraId="0B05EFDB" w14:textId="77777777" w:rsidTr="00786EB8">
        <w:tc>
          <w:tcPr>
            <w:tcW w:w="4535" w:type="dxa"/>
            <w:tcBorders>
              <w:top w:val="single" w:sz="4" w:space="0" w:color="auto"/>
              <w:bottom w:val="single" w:sz="4" w:space="0" w:color="auto"/>
            </w:tcBorders>
            <w:shd w:val="clear" w:color="auto" w:fill="auto"/>
          </w:tcPr>
          <w:p w14:paraId="24FDF93C" w14:textId="77777777" w:rsidR="008E23CA" w:rsidRPr="00CA7D85" w:rsidRDefault="008E23CA" w:rsidP="00786EB8">
            <w:pPr>
              <w:pStyle w:val="TAL"/>
              <w:rPr>
                <w:lang w:eastAsia="en-US"/>
              </w:rPr>
            </w:pPr>
            <w:r w:rsidRPr="00CA7D85">
              <w:rPr>
                <w:lang w:eastAsia="en-US"/>
              </w:rPr>
              <w:t xml:space="preserve">  quantityConfig</w:t>
            </w:r>
          </w:p>
        </w:tc>
        <w:tc>
          <w:tcPr>
            <w:tcW w:w="2267" w:type="dxa"/>
            <w:tcBorders>
              <w:top w:val="single" w:sz="4" w:space="0" w:color="auto"/>
              <w:bottom w:val="single" w:sz="4" w:space="0" w:color="auto"/>
            </w:tcBorders>
            <w:shd w:val="clear" w:color="auto" w:fill="auto"/>
          </w:tcPr>
          <w:p w14:paraId="3E4F2DFE" w14:textId="77777777" w:rsidR="008E23CA" w:rsidRPr="00CA7D85" w:rsidRDefault="008E23CA" w:rsidP="00786EB8">
            <w:pPr>
              <w:pStyle w:val="TAL"/>
              <w:rPr>
                <w:lang w:eastAsia="zh-CN"/>
              </w:rPr>
            </w:pPr>
            <w:r w:rsidRPr="00CA7D85">
              <w:rPr>
                <w:lang w:eastAsia="zh-CN"/>
              </w:rPr>
              <w:t>Not present</w:t>
            </w:r>
          </w:p>
        </w:tc>
        <w:tc>
          <w:tcPr>
            <w:tcW w:w="1700" w:type="dxa"/>
            <w:tcBorders>
              <w:top w:val="single" w:sz="4" w:space="0" w:color="auto"/>
              <w:bottom w:val="single" w:sz="4" w:space="0" w:color="auto"/>
            </w:tcBorders>
            <w:shd w:val="clear" w:color="auto" w:fill="auto"/>
          </w:tcPr>
          <w:p w14:paraId="7EA42FC7" w14:textId="77777777" w:rsidR="008E23CA" w:rsidRPr="00CA7D85" w:rsidRDefault="008E23CA" w:rsidP="00786EB8">
            <w:pPr>
              <w:pStyle w:val="TAL"/>
              <w:rPr>
                <w:lang w:eastAsia="en-US"/>
              </w:rPr>
            </w:pPr>
          </w:p>
        </w:tc>
        <w:tc>
          <w:tcPr>
            <w:tcW w:w="1135" w:type="dxa"/>
            <w:tcBorders>
              <w:top w:val="single" w:sz="4" w:space="0" w:color="auto"/>
              <w:bottom w:val="single" w:sz="4" w:space="0" w:color="auto"/>
            </w:tcBorders>
            <w:shd w:val="clear" w:color="auto" w:fill="auto"/>
          </w:tcPr>
          <w:p w14:paraId="7BC9E292" w14:textId="77777777" w:rsidR="008E23CA" w:rsidRPr="00CA7D85" w:rsidRDefault="008E23CA" w:rsidP="00786EB8">
            <w:pPr>
              <w:pStyle w:val="TAL"/>
              <w:rPr>
                <w:lang w:eastAsia="en-US"/>
              </w:rPr>
            </w:pPr>
          </w:p>
        </w:tc>
      </w:tr>
      <w:tr w:rsidR="006919E3" w:rsidRPr="00CA7D85" w14:paraId="5F0106C6" w14:textId="77777777" w:rsidTr="00B7523D">
        <w:tc>
          <w:tcPr>
            <w:tcW w:w="4535" w:type="dxa"/>
            <w:tcBorders>
              <w:top w:val="single" w:sz="4" w:space="0" w:color="auto"/>
              <w:bottom w:val="single" w:sz="4" w:space="0" w:color="auto"/>
            </w:tcBorders>
            <w:shd w:val="clear" w:color="auto" w:fill="auto"/>
          </w:tcPr>
          <w:p w14:paraId="7DCF5EED" w14:textId="77777777" w:rsidR="006919E3" w:rsidRPr="00CA7D85" w:rsidRDefault="006919E3" w:rsidP="00B7523D">
            <w:pPr>
              <w:pStyle w:val="TAL"/>
              <w:rPr>
                <w:lang w:eastAsia="en-US"/>
              </w:rPr>
            </w:pPr>
            <w:r w:rsidRPr="00CA7D85">
              <w:rPr>
                <w:lang w:eastAsia="en-US"/>
              </w:rPr>
              <w:t xml:space="preserve">  measGapConfig SEQUENCE {</w:t>
            </w:r>
          </w:p>
        </w:tc>
        <w:tc>
          <w:tcPr>
            <w:tcW w:w="2267" w:type="dxa"/>
            <w:tcBorders>
              <w:top w:val="single" w:sz="4" w:space="0" w:color="auto"/>
              <w:bottom w:val="single" w:sz="4" w:space="0" w:color="auto"/>
            </w:tcBorders>
            <w:shd w:val="clear" w:color="auto" w:fill="auto"/>
          </w:tcPr>
          <w:p w14:paraId="1779970C" w14:textId="77777777" w:rsidR="006919E3" w:rsidRPr="00CA7D85" w:rsidRDefault="006919E3" w:rsidP="00B7523D">
            <w:pPr>
              <w:pStyle w:val="TAL"/>
              <w:rPr>
                <w:lang w:eastAsia="en-US"/>
              </w:rPr>
            </w:pPr>
            <w:r w:rsidRPr="00CA7D85">
              <w:rPr>
                <w:lang w:eastAsia="en-US"/>
              </w:rPr>
              <w:t>MeasGapConfig</w:t>
            </w:r>
          </w:p>
        </w:tc>
        <w:tc>
          <w:tcPr>
            <w:tcW w:w="1700" w:type="dxa"/>
            <w:tcBorders>
              <w:top w:val="single" w:sz="4" w:space="0" w:color="auto"/>
              <w:bottom w:val="single" w:sz="4" w:space="0" w:color="auto"/>
            </w:tcBorders>
            <w:shd w:val="clear" w:color="auto" w:fill="auto"/>
          </w:tcPr>
          <w:p w14:paraId="2EA45F08" w14:textId="77777777" w:rsidR="006919E3" w:rsidRPr="00CA7D85" w:rsidRDefault="006919E3" w:rsidP="00B7523D">
            <w:pPr>
              <w:pStyle w:val="TAL"/>
              <w:rPr>
                <w:lang w:eastAsia="en-US"/>
              </w:rPr>
            </w:pPr>
          </w:p>
        </w:tc>
        <w:tc>
          <w:tcPr>
            <w:tcW w:w="1135" w:type="dxa"/>
            <w:tcBorders>
              <w:top w:val="single" w:sz="4" w:space="0" w:color="auto"/>
              <w:bottom w:val="single" w:sz="4" w:space="0" w:color="auto"/>
            </w:tcBorders>
            <w:shd w:val="clear" w:color="auto" w:fill="auto"/>
          </w:tcPr>
          <w:p w14:paraId="72DE8E2B" w14:textId="77777777" w:rsidR="006919E3" w:rsidRPr="00CA7D85" w:rsidRDefault="006919E3" w:rsidP="00B7523D">
            <w:pPr>
              <w:pStyle w:val="TAL"/>
              <w:rPr>
                <w:lang w:eastAsia="en-US"/>
              </w:rPr>
            </w:pPr>
          </w:p>
        </w:tc>
      </w:tr>
      <w:tr w:rsidR="006919E3" w:rsidRPr="00CA7D85" w14:paraId="08825607" w14:textId="77777777" w:rsidTr="00B7523D">
        <w:tc>
          <w:tcPr>
            <w:tcW w:w="4535" w:type="dxa"/>
            <w:tcBorders>
              <w:top w:val="single" w:sz="4" w:space="0" w:color="auto"/>
              <w:bottom w:val="single" w:sz="4" w:space="0" w:color="auto"/>
            </w:tcBorders>
            <w:shd w:val="clear" w:color="auto" w:fill="auto"/>
          </w:tcPr>
          <w:p w14:paraId="456DBD36" w14:textId="77777777" w:rsidR="006919E3" w:rsidRPr="00CA7D85" w:rsidRDefault="006919E3" w:rsidP="00B7523D">
            <w:pPr>
              <w:pStyle w:val="TAL"/>
              <w:rPr>
                <w:lang w:eastAsia="zh-CN"/>
              </w:rPr>
            </w:pPr>
            <w:r w:rsidRPr="00CA7D85">
              <w:rPr>
                <w:lang w:eastAsia="zh-CN"/>
              </w:rPr>
              <w:t xml:space="preserve">    gapFR2 CHOICE {</w:t>
            </w:r>
          </w:p>
        </w:tc>
        <w:tc>
          <w:tcPr>
            <w:tcW w:w="2267" w:type="dxa"/>
            <w:tcBorders>
              <w:top w:val="single" w:sz="4" w:space="0" w:color="auto"/>
              <w:bottom w:val="single" w:sz="4" w:space="0" w:color="auto"/>
            </w:tcBorders>
            <w:shd w:val="clear" w:color="auto" w:fill="auto"/>
          </w:tcPr>
          <w:p w14:paraId="1E008DF2" w14:textId="77777777" w:rsidR="006919E3" w:rsidRPr="00CA7D85" w:rsidRDefault="006919E3" w:rsidP="00B7523D">
            <w:pPr>
              <w:pStyle w:val="TAL"/>
              <w:rPr>
                <w:lang w:eastAsia="en-US"/>
              </w:rPr>
            </w:pPr>
          </w:p>
        </w:tc>
        <w:tc>
          <w:tcPr>
            <w:tcW w:w="1700" w:type="dxa"/>
            <w:tcBorders>
              <w:top w:val="single" w:sz="4" w:space="0" w:color="auto"/>
              <w:bottom w:val="single" w:sz="4" w:space="0" w:color="auto"/>
            </w:tcBorders>
            <w:shd w:val="clear" w:color="auto" w:fill="auto"/>
          </w:tcPr>
          <w:p w14:paraId="165241C7" w14:textId="77777777" w:rsidR="006919E3" w:rsidRPr="00CA7D85" w:rsidRDefault="006919E3" w:rsidP="00B7523D">
            <w:pPr>
              <w:pStyle w:val="TAL"/>
              <w:rPr>
                <w:lang w:eastAsia="en-US"/>
              </w:rPr>
            </w:pPr>
          </w:p>
        </w:tc>
        <w:tc>
          <w:tcPr>
            <w:tcW w:w="1135" w:type="dxa"/>
            <w:tcBorders>
              <w:top w:val="single" w:sz="4" w:space="0" w:color="auto"/>
              <w:bottom w:val="single" w:sz="4" w:space="0" w:color="auto"/>
            </w:tcBorders>
            <w:shd w:val="clear" w:color="auto" w:fill="auto"/>
          </w:tcPr>
          <w:p w14:paraId="6CB21FFE" w14:textId="77777777" w:rsidR="006919E3" w:rsidRPr="00CA7D85" w:rsidRDefault="006919E3" w:rsidP="00B7523D">
            <w:pPr>
              <w:pStyle w:val="TAL"/>
              <w:rPr>
                <w:lang w:eastAsia="en-US"/>
              </w:rPr>
            </w:pPr>
          </w:p>
        </w:tc>
      </w:tr>
      <w:tr w:rsidR="006919E3" w:rsidRPr="00CA7D85" w14:paraId="4E728F23" w14:textId="77777777" w:rsidTr="00B7523D">
        <w:tc>
          <w:tcPr>
            <w:tcW w:w="4535" w:type="dxa"/>
            <w:tcBorders>
              <w:top w:val="single" w:sz="4" w:space="0" w:color="auto"/>
              <w:bottom w:val="single" w:sz="4" w:space="0" w:color="auto"/>
            </w:tcBorders>
            <w:shd w:val="clear" w:color="auto" w:fill="auto"/>
          </w:tcPr>
          <w:p w14:paraId="0B2AFCAC" w14:textId="77777777" w:rsidR="006919E3" w:rsidRPr="00CA7D85" w:rsidRDefault="006919E3" w:rsidP="00B7523D">
            <w:pPr>
              <w:pStyle w:val="TAL"/>
              <w:rPr>
                <w:lang w:eastAsia="zh-CN"/>
              </w:rPr>
            </w:pPr>
            <w:r w:rsidRPr="00CA7D85">
              <w:rPr>
                <w:lang w:eastAsia="zh-CN"/>
              </w:rPr>
              <w:t xml:space="preserve">      release</w:t>
            </w:r>
          </w:p>
        </w:tc>
        <w:tc>
          <w:tcPr>
            <w:tcW w:w="2267" w:type="dxa"/>
            <w:tcBorders>
              <w:top w:val="single" w:sz="4" w:space="0" w:color="auto"/>
              <w:bottom w:val="single" w:sz="4" w:space="0" w:color="auto"/>
            </w:tcBorders>
            <w:shd w:val="clear" w:color="auto" w:fill="auto"/>
          </w:tcPr>
          <w:p w14:paraId="0B2C19D2" w14:textId="77777777" w:rsidR="006919E3" w:rsidRPr="00CA7D85" w:rsidRDefault="006919E3" w:rsidP="00B7523D">
            <w:pPr>
              <w:pStyle w:val="TAL"/>
              <w:rPr>
                <w:lang w:eastAsia="zh-CN"/>
              </w:rPr>
            </w:pPr>
            <w:r w:rsidRPr="00CA7D85">
              <w:rPr>
                <w:lang w:eastAsia="zh-CN"/>
              </w:rPr>
              <w:t>NULL</w:t>
            </w:r>
          </w:p>
        </w:tc>
        <w:tc>
          <w:tcPr>
            <w:tcW w:w="1700" w:type="dxa"/>
            <w:tcBorders>
              <w:top w:val="single" w:sz="4" w:space="0" w:color="auto"/>
              <w:bottom w:val="single" w:sz="4" w:space="0" w:color="auto"/>
            </w:tcBorders>
            <w:shd w:val="clear" w:color="auto" w:fill="auto"/>
          </w:tcPr>
          <w:p w14:paraId="35E73DC5" w14:textId="77777777" w:rsidR="006919E3" w:rsidRPr="00CA7D85" w:rsidRDefault="006919E3" w:rsidP="00B7523D">
            <w:pPr>
              <w:pStyle w:val="TAL"/>
              <w:rPr>
                <w:lang w:eastAsia="en-US"/>
              </w:rPr>
            </w:pPr>
          </w:p>
        </w:tc>
        <w:tc>
          <w:tcPr>
            <w:tcW w:w="1135" w:type="dxa"/>
            <w:tcBorders>
              <w:top w:val="single" w:sz="4" w:space="0" w:color="auto"/>
              <w:bottom w:val="single" w:sz="4" w:space="0" w:color="auto"/>
            </w:tcBorders>
            <w:shd w:val="clear" w:color="auto" w:fill="auto"/>
          </w:tcPr>
          <w:p w14:paraId="0339760D" w14:textId="77777777" w:rsidR="006919E3" w:rsidRPr="00CA7D85" w:rsidRDefault="006919E3" w:rsidP="00B7523D">
            <w:pPr>
              <w:pStyle w:val="TAL"/>
              <w:rPr>
                <w:lang w:eastAsia="en-US"/>
              </w:rPr>
            </w:pPr>
          </w:p>
        </w:tc>
      </w:tr>
      <w:tr w:rsidR="006919E3" w:rsidRPr="00CA7D85" w14:paraId="22F902AF" w14:textId="77777777" w:rsidTr="00B7523D">
        <w:tc>
          <w:tcPr>
            <w:tcW w:w="4535" w:type="dxa"/>
            <w:tcBorders>
              <w:top w:val="single" w:sz="4" w:space="0" w:color="auto"/>
              <w:bottom w:val="single" w:sz="4" w:space="0" w:color="auto"/>
            </w:tcBorders>
            <w:shd w:val="clear" w:color="auto" w:fill="auto"/>
          </w:tcPr>
          <w:p w14:paraId="1BEA1753" w14:textId="77777777" w:rsidR="006919E3" w:rsidRPr="00CA7D85" w:rsidRDefault="006919E3" w:rsidP="00B7523D">
            <w:pPr>
              <w:pStyle w:val="TAL"/>
              <w:rPr>
                <w:lang w:eastAsia="en-US"/>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7E8D7AF4" w14:textId="77777777" w:rsidR="006919E3" w:rsidRPr="00CA7D85" w:rsidRDefault="006919E3" w:rsidP="00B7523D">
            <w:pPr>
              <w:pStyle w:val="TAL"/>
              <w:rPr>
                <w:lang w:eastAsia="en-US"/>
              </w:rPr>
            </w:pPr>
          </w:p>
        </w:tc>
        <w:tc>
          <w:tcPr>
            <w:tcW w:w="1700" w:type="dxa"/>
            <w:tcBorders>
              <w:top w:val="single" w:sz="4" w:space="0" w:color="auto"/>
              <w:bottom w:val="single" w:sz="4" w:space="0" w:color="auto"/>
            </w:tcBorders>
            <w:shd w:val="clear" w:color="auto" w:fill="auto"/>
          </w:tcPr>
          <w:p w14:paraId="14B2DE80" w14:textId="77777777" w:rsidR="006919E3" w:rsidRPr="00CA7D85" w:rsidRDefault="006919E3" w:rsidP="00B7523D">
            <w:pPr>
              <w:pStyle w:val="TAL"/>
              <w:rPr>
                <w:lang w:eastAsia="en-US"/>
              </w:rPr>
            </w:pPr>
          </w:p>
        </w:tc>
        <w:tc>
          <w:tcPr>
            <w:tcW w:w="1135" w:type="dxa"/>
            <w:tcBorders>
              <w:top w:val="single" w:sz="4" w:space="0" w:color="auto"/>
              <w:bottom w:val="single" w:sz="4" w:space="0" w:color="auto"/>
            </w:tcBorders>
            <w:shd w:val="clear" w:color="auto" w:fill="auto"/>
          </w:tcPr>
          <w:p w14:paraId="2D0E91B8" w14:textId="77777777" w:rsidR="006919E3" w:rsidRPr="00CA7D85" w:rsidRDefault="006919E3" w:rsidP="00B7523D">
            <w:pPr>
              <w:pStyle w:val="TAL"/>
              <w:rPr>
                <w:lang w:eastAsia="en-US"/>
              </w:rPr>
            </w:pPr>
          </w:p>
        </w:tc>
      </w:tr>
      <w:tr w:rsidR="006919E3" w:rsidRPr="00CA7D85" w14:paraId="3E2503BD" w14:textId="77777777" w:rsidTr="00B7523D">
        <w:tc>
          <w:tcPr>
            <w:tcW w:w="4535" w:type="dxa"/>
            <w:tcBorders>
              <w:top w:val="single" w:sz="4" w:space="0" w:color="auto"/>
              <w:bottom w:val="single" w:sz="4" w:space="0" w:color="auto"/>
            </w:tcBorders>
            <w:shd w:val="clear" w:color="auto" w:fill="auto"/>
          </w:tcPr>
          <w:p w14:paraId="45E8A7F3" w14:textId="77777777" w:rsidR="006919E3" w:rsidRPr="00CA7D85" w:rsidRDefault="006919E3" w:rsidP="00B7523D">
            <w:pPr>
              <w:pStyle w:val="TAL"/>
              <w:rPr>
                <w:lang w:eastAsia="zh-CN"/>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097FEDD9" w14:textId="77777777" w:rsidR="006919E3" w:rsidRPr="00CA7D85" w:rsidRDefault="006919E3" w:rsidP="00B7523D">
            <w:pPr>
              <w:pStyle w:val="TAL"/>
              <w:rPr>
                <w:lang w:eastAsia="en-US"/>
              </w:rPr>
            </w:pPr>
          </w:p>
        </w:tc>
        <w:tc>
          <w:tcPr>
            <w:tcW w:w="1700" w:type="dxa"/>
            <w:tcBorders>
              <w:top w:val="single" w:sz="4" w:space="0" w:color="auto"/>
              <w:bottom w:val="single" w:sz="4" w:space="0" w:color="auto"/>
            </w:tcBorders>
            <w:shd w:val="clear" w:color="auto" w:fill="auto"/>
          </w:tcPr>
          <w:p w14:paraId="0BD445C6" w14:textId="77777777" w:rsidR="006919E3" w:rsidRPr="00CA7D85" w:rsidRDefault="006919E3" w:rsidP="00B7523D">
            <w:pPr>
              <w:pStyle w:val="TAL"/>
              <w:rPr>
                <w:lang w:eastAsia="en-US"/>
              </w:rPr>
            </w:pPr>
          </w:p>
        </w:tc>
        <w:tc>
          <w:tcPr>
            <w:tcW w:w="1135" w:type="dxa"/>
            <w:tcBorders>
              <w:top w:val="single" w:sz="4" w:space="0" w:color="auto"/>
              <w:bottom w:val="single" w:sz="4" w:space="0" w:color="auto"/>
            </w:tcBorders>
            <w:shd w:val="clear" w:color="auto" w:fill="auto"/>
          </w:tcPr>
          <w:p w14:paraId="69856949" w14:textId="77777777" w:rsidR="006919E3" w:rsidRPr="00CA7D85" w:rsidRDefault="006919E3" w:rsidP="00B7523D">
            <w:pPr>
              <w:pStyle w:val="TAL"/>
              <w:rPr>
                <w:lang w:eastAsia="en-US"/>
              </w:rPr>
            </w:pPr>
          </w:p>
        </w:tc>
      </w:tr>
      <w:tr w:rsidR="006919E3" w:rsidRPr="00CA7D85" w14:paraId="7E8433BA" w14:textId="77777777" w:rsidTr="00B7523D">
        <w:tc>
          <w:tcPr>
            <w:tcW w:w="4535" w:type="dxa"/>
            <w:tcBorders>
              <w:top w:val="single" w:sz="4" w:space="0" w:color="auto"/>
            </w:tcBorders>
            <w:shd w:val="clear" w:color="auto" w:fill="auto"/>
          </w:tcPr>
          <w:p w14:paraId="2D0D4AEB" w14:textId="77777777" w:rsidR="006919E3" w:rsidRPr="00CA7D85" w:rsidRDefault="006919E3" w:rsidP="00B7523D">
            <w:pPr>
              <w:pStyle w:val="TAL"/>
              <w:rPr>
                <w:lang w:eastAsia="en-US"/>
              </w:rPr>
            </w:pPr>
            <w:r w:rsidRPr="00CA7D85">
              <w:rPr>
                <w:lang w:eastAsia="en-US"/>
              </w:rPr>
              <w:t>}</w:t>
            </w:r>
          </w:p>
        </w:tc>
        <w:tc>
          <w:tcPr>
            <w:tcW w:w="2267" w:type="dxa"/>
            <w:tcBorders>
              <w:top w:val="single" w:sz="4" w:space="0" w:color="auto"/>
            </w:tcBorders>
            <w:shd w:val="clear" w:color="auto" w:fill="auto"/>
          </w:tcPr>
          <w:p w14:paraId="71FFEA5E" w14:textId="77777777" w:rsidR="006919E3" w:rsidRPr="00CA7D85" w:rsidRDefault="006919E3" w:rsidP="00B7523D">
            <w:pPr>
              <w:pStyle w:val="TAL"/>
              <w:rPr>
                <w:lang w:eastAsia="en-US"/>
              </w:rPr>
            </w:pPr>
          </w:p>
        </w:tc>
        <w:tc>
          <w:tcPr>
            <w:tcW w:w="1700" w:type="dxa"/>
            <w:tcBorders>
              <w:top w:val="single" w:sz="4" w:space="0" w:color="auto"/>
            </w:tcBorders>
            <w:shd w:val="clear" w:color="auto" w:fill="auto"/>
          </w:tcPr>
          <w:p w14:paraId="01CEFF8E" w14:textId="77777777" w:rsidR="006919E3" w:rsidRPr="00CA7D85" w:rsidRDefault="006919E3" w:rsidP="00B7523D">
            <w:pPr>
              <w:pStyle w:val="TAL"/>
              <w:rPr>
                <w:lang w:eastAsia="en-US"/>
              </w:rPr>
            </w:pPr>
          </w:p>
        </w:tc>
        <w:tc>
          <w:tcPr>
            <w:tcW w:w="1135" w:type="dxa"/>
            <w:tcBorders>
              <w:top w:val="single" w:sz="4" w:space="0" w:color="auto"/>
            </w:tcBorders>
            <w:shd w:val="clear" w:color="auto" w:fill="auto"/>
          </w:tcPr>
          <w:p w14:paraId="7D2E912C" w14:textId="77777777" w:rsidR="006919E3" w:rsidRPr="00CA7D85" w:rsidRDefault="006919E3" w:rsidP="00B7523D">
            <w:pPr>
              <w:pStyle w:val="TAL"/>
              <w:rPr>
                <w:lang w:eastAsia="en-US"/>
              </w:rPr>
            </w:pPr>
          </w:p>
        </w:tc>
      </w:tr>
    </w:tbl>
    <w:p w14:paraId="30C16952" w14:textId="77777777" w:rsidR="006919E3" w:rsidRPr="00CA7D85" w:rsidRDefault="006919E3" w:rsidP="006919E3">
      <w:pPr>
        <w:rPr>
          <w:lang w:eastAsia="x-none"/>
        </w:rPr>
      </w:pPr>
    </w:p>
    <w:p w14:paraId="0C36E642" w14:textId="77777777" w:rsidR="009D3DF2" w:rsidRPr="00CA7D85" w:rsidRDefault="009D3DF2" w:rsidP="009D3DF2">
      <w:pPr>
        <w:pStyle w:val="Heading5"/>
      </w:pPr>
      <w:bookmarkStart w:id="7899" w:name="_Toc21103360"/>
      <w:r w:rsidRPr="00CA7D85">
        <w:t>8.2.3.11.3</w:t>
      </w:r>
      <w:r w:rsidRPr="00CA7D85">
        <w:tab/>
        <w:t>Measurement configuration control and reporting / Measurement Gaps / NR-DC</w:t>
      </w:r>
    </w:p>
    <w:p w14:paraId="312C25D4" w14:textId="77777777" w:rsidR="009D3DF2" w:rsidRPr="00CA7D85" w:rsidRDefault="009D3DF2" w:rsidP="009D3DF2">
      <w:pPr>
        <w:pStyle w:val="H6"/>
      </w:pPr>
      <w:r w:rsidRPr="00CA7D85">
        <w:t>8.2.3.11.3.1</w:t>
      </w:r>
      <w:r w:rsidRPr="00CA7D85">
        <w:tab/>
        <w:t>Test Purpose (TP)</w:t>
      </w:r>
    </w:p>
    <w:p w14:paraId="05B4042B" w14:textId="77777777" w:rsidR="009D3DF2" w:rsidRPr="00CA7D85" w:rsidRDefault="009D3DF2" w:rsidP="009D3DF2">
      <w:pPr>
        <w:pStyle w:val="H6"/>
      </w:pPr>
      <w:r w:rsidRPr="00CA7D85">
        <w:t>(1)</w:t>
      </w:r>
    </w:p>
    <w:p w14:paraId="6610AA67" w14:textId="77777777" w:rsidR="009D3DF2" w:rsidRPr="00CA7D85" w:rsidRDefault="009D3DF2" w:rsidP="009D3DF2">
      <w:pPr>
        <w:pStyle w:val="PL"/>
        <w:rPr>
          <w:noProof w:val="0"/>
        </w:rPr>
      </w:pPr>
      <w:r w:rsidRPr="00CA7D85">
        <w:rPr>
          <w:b/>
          <w:bCs/>
          <w:noProof w:val="0"/>
        </w:rPr>
        <w:t xml:space="preserve">with </w:t>
      </w:r>
      <w:r w:rsidRPr="00CA7D85">
        <w:rPr>
          <w:noProof w:val="0"/>
        </w:rPr>
        <w:t>{ UE in RRC_CONNECTED state with NR-DC, and SCG }</w:t>
      </w:r>
    </w:p>
    <w:p w14:paraId="286627E2" w14:textId="77777777" w:rsidR="009D3DF2" w:rsidRPr="00CA7D85" w:rsidRDefault="009D3DF2" w:rsidP="009D3DF2">
      <w:pPr>
        <w:pStyle w:val="PL"/>
        <w:rPr>
          <w:noProof w:val="0"/>
        </w:rPr>
      </w:pPr>
      <w:r w:rsidRPr="00CA7D85">
        <w:rPr>
          <w:noProof w:val="0"/>
        </w:rPr>
        <w:t>ensure that {</w:t>
      </w:r>
    </w:p>
    <w:p w14:paraId="7214C33E" w14:textId="6169D3DA" w:rsidR="009D3DF2" w:rsidRPr="00CA7D85" w:rsidRDefault="009D3DF2" w:rsidP="009D3DF2">
      <w:pPr>
        <w:pStyle w:val="PL"/>
        <w:rPr>
          <w:noProof w:val="0"/>
        </w:rPr>
      </w:pPr>
      <w:r w:rsidRPr="00CA7D85">
        <w:rPr>
          <w:b/>
          <w:bCs/>
          <w:noProof w:val="0"/>
        </w:rPr>
        <w:t xml:space="preserve">  when </w:t>
      </w:r>
      <w:r w:rsidRPr="00CA7D85">
        <w:rPr>
          <w:noProof w:val="0"/>
        </w:rPr>
        <w:t xml:space="preserve">{ UE receives RRCReconfiguration message containing MeasConfig for the PCell to setup gapFR2 and refServCellIndicator set to pCell to report periodical measurements of NR serving PCell and </w:t>
      </w:r>
      <w:r w:rsidR="0025779D" w:rsidRPr="00CA7D85">
        <w:rPr>
          <w:noProof w:val="0"/>
        </w:rPr>
        <w:t>neighbour</w:t>
      </w:r>
      <w:r w:rsidRPr="00CA7D85">
        <w:rPr>
          <w:noProof w:val="0"/>
        </w:rPr>
        <w:t xml:space="preserve"> cell on FR2 frequency }</w:t>
      </w:r>
    </w:p>
    <w:p w14:paraId="21931FEE" w14:textId="4B438C9D" w:rsidR="009D3DF2" w:rsidRPr="00CA7D85" w:rsidRDefault="009D3DF2" w:rsidP="009D3DF2">
      <w:pPr>
        <w:pStyle w:val="PL"/>
        <w:rPr>
          <w:noProof w:val="0"/>
        </w:rPr>
      </w:pPr>
      <w:r w:rsidRPr="00CA7D85">
        <w:rPr>
          <w:b/>
          <w:bCs/>
          <w:noProof w:val="0"/>
        </w:rPr>
        <w:t xml:space="preserve">    then</w:t>
      </w:r>
      <w:r w:rsidRPr="00CA7D85">
        <w:rPr>
          <w:noProof w:val="0"/>
        </w:rPr>
        <w:t xml:space="preserve"> { UE applies gapFR2, </w:t>
      </w:r>
      <w:r w:rsidR="0025779D" w:rsidRPr="00CA7D85">
        <w:rPr>
          <w:noProof w:val="0"/>
        </w:rPr>
        <w:t>calculates</w:t>
      </w:r>
      <w:r w:rsidRPr="00CA7D85">
        <w:rPr>
          <w:noProof w:val="0"/>
        </w:rPr>
        <w:t xml:space="preserve"> the gaps using pCell as the reference cell and sends periodical measurements for NR serving PCell and </w:t>
      </w:r>
      <w:r w:rsidR="0025779D" w:rsidRPr="00CA7D85">
        <w:rPr>
          <w:noProof w:val="0"/>
        </w:rPr>
        <w:t>neighbour</w:t>
      </w:r>
      <w:r w:rsidRPr="00CA7D85">
        <w:rPr>
          <w:noProof w:val="0"/>
        </w:rPr>
        <w:t xml:space="preserve"> cell on FR2 frequency }</w:t>
      </w:r>
    </w:p>
    <w:p w14:paraId="243CB16C" w14:textId="77777777" w:rsidR="009D3DF2" w:rsidRPr="00CA7D85" w:rsidRDefault="009D3DF2" w:rsidP="009D3DF2">
      <w:pPr>
        <w:pStyle w:val="PL"/>
        <w:rPr>
          <w:noProof w:val="0"/>
        </w:rPr>
      </w:pPr>
      <w:r w:rsidRPr="00CA7D85">
        <w:rPr>
          <w:noProof w:val="0"/>
        </w:rPr>
        <w:t xml:space="preserve">            }</w:t>
      </w:r>
    </w:p>
    <w:p w14:paraId="476F4C68" w14:textId="77777777" w:rsidR="009D3DF2" w:rsidRPr="00CA7D85" w:rsidRDefault="009D3DF2" w:rsidP="009D3DF2">
      <w:pPr>
        <w:pStyle w:val="PL"/>
        <w:rPr>
          <w:noProof w:val="0"/>
        </w:rPr>
      </w:pPr>
    </w:p>
    <w:p w14:paraId="13D31943" w14:textId="77777777" w:rsidR="009D3DF2" w:rsidRPr="00CA7D85" w:rsidRDefault="009D3DF2" w:rsidP="009D3DF2">
      <w:pPr>
        <w:pStyle w:val="H6"/>
      </w:pPr>
      <w:r w:rsidRPr="00CA7D85">
        <w:t>8.2.3.11.3.2</w:t>
      </w:r>
      <w:r w:rsidRPr="00CA7D85">
        <w:tab/>
        <w:t>Conformance requirements</w:t>
      </w:r>
    </w:p>
    <w:p w14:paraId="247CCCE6" w14:textId="77777777" w:rsidR="009D3DF2" w:rsidRPr="00CA7D85" w:rsidRDefault="009D3DF2" w:rsidP="009D3DF2">
      <w:pPr>
        <w:rPr>
          <w:lang w:eastAsia="sv-SE"/>
        </w:rPr>
      </w:pPr>
      <w:r w:rsidRPr="00CA7D85">
        <w:t>References: The conformance requirements covered in the current TC are specified in: TS 38.331, clause 5.5.2.9</w:t>
      </w:r>
      <w:r w:rsidRPr="00CA7D85">
        <w:rPr>
          <w:lang w:eastAsia="zh-CN"/>
        </w:rPr>
        <w:t>.</w:t>
      </w:r>
      <w:r w:rsidRPr="00CA7D85">
        <w:t xml:space="preserve"> Unless otherwise stated these are Rel-15 requirements. </w:t>
      </w:r>
    </w:p>
    <w:p w14:paraId="62CD57D0" w14:textId="77777777" w:rsidR="009D3DF2" w:rsidRPr="00CA7D85" w:rsidRDefault="009D3DF2" w:rsidP="009D3DF2">
      <w:pPr>
        <w:rPr>
          <w:lang w:eastAsia="en-US"/>
        </w:rPr>
      </w:pPr>
      <w:r w:rsidRPr="00CA7D85">
        <w:t>[TS 38.331, clause 5.5.2.9]</w:t>
      </w:r>
    </w:p>
    <w:p w14:paraId="7AAEB29B" w14:textId="77777777" w:rsidR="009D3DF2" w:rsidRPr="00CA7D85" w:rsidRDefault="009D3DF2" w:rsidP="009D3DF2">
      <w:r w:rsidRPr="00CA7D85">
        <w:t>The UE shall:</w:t>
      </w:r>
    </w:p>
    <w:p w14:paraId="1B06E1AB" w14:textId="77777777" w:rsidR="009D3DF2" w:rsidRPr="00CA7D85" w:rsidRDefault="009D3DF2" w:rsidP="009D3DF2">
      <w:pPr>
        <w:pStyle w:val="B2"/>
        <w:ind w:left="0" w:firstLine="0"/>
      </w:pPr>
      <w:r w:rsidRPr="00CA7D85">
        <w:t>…</w:t>
      </w:r>
    </w:p>
    <w:p w14:paraId="720C0C40" w14:textId="77777777" w:rsidR="009D3DF2" w:rsidRPr="00CA7D85" w:rsidRDefault="009D3DF2" w:rsidP="009D3DF2">
      <w:pPr>
        <w:pStyle w:val="B1"/>
      </w:pPr>
      <w:r w:rsidRPr="00CA7D85">
        <w:t>1&gt;</w:t>
      </w:r>
      <w:r w:rsidRPr="00CA7D85">
        <w:tab/>
        <w:t xml:space="preserve">if </w:t>
      </w:r>
      <w:r w:rsidRPr="00CA7D85">
        <w:rPr>
          <w:i/>
        </w:rPr>
        <w:t>gapFR2</w:t>
      </w:r>
      <w:r w:rsidRPr="00CA7D85">
        <w:t xml:space="preserve"> is set to setup:</w:t>
      </w:r>
    </w:p>
    <w:p w14:paraId="533ED6C1" w14:textId="77777777" w:rsidR="009D3DF2" w:rsidRPr="00CA7D85" w:rsidRDefault="009D3DF2" w:rsidP="009D3DF2">
      <w:pPr>
        <w:pStyle w:val="B2"/>
      </w:pPr>
      <w:r w:rsidRPr="00CA7D85">
        <w:t>2&gt;</w:t>
      </w:r>
      <w:r w:rsidRPr="00CA7D85">
        <w:tab/>
        <w:t>if an FR2 measurement gap configuration is already setup, release the FR2 measurement gap configuration;</w:t>
      </w:r>
    </w:p>
    <w:p w14:paraId="2CC18C59" w14:textId="77777777" w:rsidR="009D3DF2" w:rsidRPr="00CA7D85" w:rsidRDefault="009D3DF2" w:rsidP="009D3DF2">
      <w:pPr>
        <w:pStyle w:val="B2"/>
      </w:pPr>
      <w:r w:rsidRPr="00CA7D85">
        <w:t>2&gt;</w:t>
      </w:r>
      <w:r w:rsidRPr="00CA7D85">
        <w:tab/>
        <w:t xml:space="preserve">setup the FR2 measurement gap configuration indicated by the </w:t>
      </w:r>
      <w:r w:rsidRPr="00CA7D85">
        <w:rPr>
          <w:i/>
        </w:rPr>
        <w:t>measGapConfig</w:t>
      </w:r>
      <w:r w:rsidRPr="00CA7D85">
        <w:t xml:space="preserve"> in accordance with the received </w:t>
      </w:r>
      <w:r w:rsidRPr="00CA7D85">
        <w:rPr>
          <w:i/>
        </w:rPr>
        <w:t>gapOffset</w:t>
      </w:r>
      <w:r w:rsidRPr="00CA7D85">
        <w:t>, i.e., the first subframe of each gap occurs at an SFN and subframe meeting the following condition:</w:t>
      </w:r>
    </w:p>
    <w:p w14:paraId="1831EAD5" w14:textId="77777777" w:rsidR="009D3DF2" w:rsidRPr="00CA7D85" w:rsidRDefault="009D3DF2" w:rsidP="009D3DF2">
      <w:pPr>
        <w:pStyle w:val="B3"/>
      </w:pPr>
      <w:r w:rsidRPr="00CA7D85">
        <w:t xml:space="preserve">SFN mod </w:t>
      </w:r>
      <w:r w:rsidRPr="00CA7D85">
        <w:rPr>
          <w:i/>
        </w:rPr>
        <w:t>T</w:t>
      </w:r>
      <w:r w:rsidRPr="00CA7D85">
        <w:t xml:space="preserve"> = FLOOR(</w:t>
      </w:r>
      <w:r w:rsidRPr="00CA7D85">
        <w:rPr>
          <w:i/>
        </w:rPr>
        <w:t>gapOffset</w:t>
      </w:r>
      <w:r w:rsidRPr="00CA7D85">
        <w:t>/10);</w:t>
      </w:r>
    </w:p>
    <w:p w14:paraId="4E0A9F35" w14:textId="77777777" w:rsidR="009D3DF2" w:rsidRPr="00CA7D85" w:rsidRDefault="009D3DF2" w:rsidP="009D3DF2">
      <w:pPr>
        <w:pStyle w:val="B3"/>
      </w:pPr>
      <w:r w:rsidRPr="00CA7D85">
        <w:t xml:space="preserve">subframe = </w:t>
      </w:r>
      <w:r w:rsidRPr="00CA7D85">
        <w:rPr>
          <w:i/>
        </w:rPr>
        <w:t>gapOffset</w:t>
      </w:r>
      <w:r w:rsidRPr="00CA7D85">
        <w:t xml:space="preserve"> mod 10;</w:t>
      </w:r>
    </w:p>
    <w:p w14:paraId="088A8614" w14:textId="77777777" w:rsidR="009D3DF2" w:rsidRPr="00CA7D85" w:rsidRDefault="009D3DF2" w:rsidP="009D3DF2">
      <w:pPr>
        <w:pStyle w:val="B3"/>
      </w:pPr>
      <w:r w:rsidRPr="00CA7D85">
        <w:t xml:space="preserve">with </w:t>
      </w:r>
      <w:r w:rsidRPr="00CA7D85">
        <w:rPr>
          <w:i/>
        </w:rPr>
        <w:t>T</w:t>
      </w:r>
      <w:r w:rsidRPr="00CA7D85">
        <w:t xml:space="preserve"> = MGRP/10 as defined in TS 38.133 [14];</w:t>
      </w:r>
    </w:p>
    <w:p w14:paraId="45466E3A" w14:textId="77777777" w:rsidR="009D3DF2" w:rsidRPr="00CA7D85" w:rsidRDefault="009D3DF2" w:rsidP="009D3DF2">
      <w:pPr>
        <w:pStyle w:val="B2"/>
      </w:pPr>
      <w:r w:rsidRPr="00CA7D85">
        <w:t>2&gt;</w:t>
      </w:r>
      <w:r w:rsidRPr="00CA7D85">
        <w:tab/>
        <w:t xml:space="preserve">if </w:t>
      </w:r>
      <w:r w:rsidRPr="00CA7D85">
        <w:rPr>
          <w:i/>
        </w:rPr>
        <w:t>mgta</w:t>
      </w:r>
      <w:r w:rsidRPr="00CA7D85">
        <w:t xml:space="preserve"> is configured, apply the specified timing advance to the gap occurrences calculated above (i.e. the UE starts the measurement </w:t>
      </w:r>
      <w:r w:rsidRPr="00CA7D85">
        <w:rPr>
          <w:i/>
        </w:rPr>
        <w:t>mgta</w:t>
      </w:r>
      <w:r w:rsidRPr="00CA7D85">
        <w:t xml:space="preserve"> ms before the gap subframe occurrences);</w:t>
      </w:r>
    </w:p>
    <w:p w14:paraId="39FF936B" w14:textId="77777777" w:rsidR="009D3DF2" w:rsidRPr="00CA7D85" w:rsidRDefault="009D3DF2" w:rsidP="009D3DF2">
      <w:pPr>
        <w:pStyle w:val="B1"/>
      </w:pPr>
      <w:r w:rsidRPr="00CA7D85">
        <w:t>1&gt;</w:t>
      </w:r>
      <w:r w:rsidRPr="00CA7D85">
        <w:tab/>
        <w:t xml:space="preserve">else if </w:t>
      </w:r>
      <w:r w:rsidRPr="00CA7D85">
        <w:rPr>
          <w:i/>
        </w:rPr>
        <w:t>gapFR2</w:t>
      </w:r>
      <w:r w:rsidRPr="00CA7D85">
        <w:t xml:space="preserve"> is set to release:</w:t>
      </w:r>
    </w:p>
    <w:p w14:paraId="1CC73C60" w14:textId="77777777" w:rsidR="009D3DF2" w:rsidRPr="00CA7D85" w:rsidRDefault="009D3DF2" w:rsidP="009D3DF2">
      <w:pPr>
        <w:pStyle w:val="B2"/>
      </w:pPr>
      <w:r w:rsidRPr="00CA7D85">
        <w:t>2&gt;</w:t>
      </w:r>
      <w:r w:rsidRPr="00CA7D85">
        <w:tab/>
        <w:t>release the FR2 measurement gap configuration;</w:t>
      </w:r>
    </w:p>
    <w:p w14:paraId="2263F3D0" w14:textId="77777777" w:rsidR="009D3DF2" w:rsidRPr="00CA7D85" w:rsidRDefault="009D3DF2" w:rsidP="009D3DF2">
      <w:pPr>
        <w:pStyle w:val="B1"/>
      </w:pPr>
      <w:r w:rsidRPr="00CA7D85">
        <w:t>1&gt;</w:t>
      </w:r>
      <w:r w:rsidRPr="00CA7D85">
        <w:tab/>
        <w:t xml:space="preserve">if </w:t>
      </w:r>
      <w:r w:rsidRPr="00CA7D85">
        <w:rPr>
          <w:i/>
        </w:rPr>
        <w:t>gapUE</w:t>
      </w:r>
      <w:r w:rsidRPr="00CA7D85">
        <w:t xml:space="preserve"> is set to setup:</w:t>
      </w:r>
      <w:r w:rsidRPr="00CA7D85">
        <w:tab/>
      </w:r>
    </w:p>
    <w:p w14:paraId="6F8D2A3B" w14:textId="77777777" w:rsidR="009D3DF2" w:rsidRPr="00CA7D85" w:rsidRDefault="009D3DF2" w:rsidP="009D3DF2">
      <w:pPr>
        <w:pStyle w:val="B2"/>
      </w:pPr>
      <w:r w:rsidRPr="00CA7D85">
        <w:t>2&gt;</w:t>
      </w:r>
      <w:r w:rsidRPr="00CA7D85">
        <w:tab/>
        <w:t>if a per UE measurement gap configuration is already setup, release the per UE measurement gap configuration;</w:t>
      </w:r>
    </w:p>
    <w:p w14:paraId="159A1811" w14:textId="77777777" w:rsidR="009D3DF2" w:rsidRPr="00CA7D85" w:rsidRDefault="009D3DF2" w:rsidP="009D3DF2">
      <w:pPr>
        <w:pStyle w:val="B2"/>
      </w:pPr>
      <w:r w:rsidRPr="00CA7D85">
        <w:t>2&gt;</w:t>
      </w:r>
      <w:r w:rsidRPr="00CA7D85">
        <w:tab/>
        <w:t xml:space="preserve">setup the per UE measurement gap configuration indicated by the </w:t>
      </w:r>
      <w:r w:rsidRPr="00CA7D85">
        <w:rPr>
          <w:i/>
        </w:rPr>
        <w:t>measGapConfig</w:t>
      </w:r>
      <w:r w:rsidRPr="00CA7D85">
        <w:t xml:space="preserve"> in accordance with the received </w:t>
      </w:r>
      <w:r w:rsidRPr="00CA7D85">
        <w:rPr>
          <w:i/>
        </w:rPr>
        <w:t>gapOffset</w:t>
      </w:r>
      <w:r w:rsidRPr="00CA7D85">
        <w:t>, i.e., the first subframe of each gap occurs at an SFN and subframe meeting the following condition:</w:t>
      </w:r>
    </w:p>
    <w:p w14:paraId="5399F6C0" w14:textId="77777777" w:rsidR="009D3DF2" w:rsidRPr="00CA7D85" w:rsidRDefault="009D3DF2" w:rsidP="009D3DF2">
      <w:pPr>
        <w:pStyle w:val="B3"/>
      </w:pPr>
      <w:r w:rsidRPr="00CA7D85">
        <w:t xml:space="preserve">SFN mod </w:t>
      </w:r>
      <w:r w:rsidRPr="00CA7D85">
        <w:rPr>
          <w:i/>
        </w:rPr>
        <w:t>T</w:t>
      </w:r>
      <w:r w:rsidRPr="00CA7D85">
        <w:t xml:space="preserve"> = FLOOR(</w:t>
      </w:r>
      <w:r w:rsidRPr="00CA7D85">
        <w:rPr>
          <w:i/>
        </w:rPr>
        <w:t>gapOffset</w:t>
      </w:r>
      <w:r w:rsidRPr="00CA7D85">
        <w:t>/10);</w:t>
      </w:r>
    </w:p>
    <w:p w14:paraId="549C14E4" w14:textId="77777777" w:rsidR="009D3DF2" w:rsidRPr="00CA7D85" w:rsidRDefault="009D3DF2" w:rsidP="009D3DF2">
      <w:pPr>
        <w:pStyle w:val="B3"/>
      </w:pPr>
      <w:r w:rsidRPr="00CA7D85">
        <w:t xml:space="preserve">subframe = </w:t>
      </w:r>
      <w:r w:rsidRPr="00CA7D85">
        <w:rPr>
          <w:i/>
        </w:rPr>
        <w:t>gapOffset</w:t>
      </w:r>
      <w:r w:rsidRPr="00CA7D85">
        <w:t xml:space="preserve"> mod 10;</w:t>
      </w:r>
    </w:p>
    <w:p w14:paraId="02DA5350" w14:textId="77777777" w:rsidR="009D3DF2" w:rsidRPr="00CA7D85" w:rsidRDefault="009D3DF2" w:rsidP="009D3DF2">
      <w:pPr>
        <w:pStyle w:val="B3"/>
      </w:pPr>
      <w:r w:rsidRPr="00CA7D85">
        <w:t xml:space="preserve">with </w:t>
      </w:r>
      <w:r w:rsidRPr="00CA7D85">
        <w:rPr>
          <w:i/>
        </w:rPr>
        <w:t>T</w:t>
      </w:r>
      <w:r w:rsidRPr="00CA7D85">
        <w:t xml:space="preserve"> = MGRP/10 as defined in TS 38.133 [14];</w:t>
      </w:r>
    </w:p>
    <w:p w14:paraId="0CBAC76F" w14:textId="77777777" w:rsidR="009D3DF2" w:rsidRPr="00CA7D85" w:rsidRDefault="009D3DF2" w:rsidP="009D3DF2">
      <w:pPr>
        <w:pStyle w:val="B2"/>
      </w:pPr>
      <w:r w:rsidRPr="00CA7D85">
        <w:t>2&gt;</w:t>
      </w:r>
      <w:r w:rsidRPr="00CA7D85">
        <w:tab/>
        <w:t xml:space="preserve">if </w:t>
      </w:r>
      <w:r w:rsidRPr="00CA7D85">
        <w:rPr>
          <w:i/>
        </w:rPr>
        <w:t>mgta</w:t>
      </w:r>
      <w:r w:rsidRPr="00CA7D85">
        <w:t xml:space="preserve"> is configured, apply the specified timing advance to the gap occurrences calculated above (i.e. the UE starts the measurement </w:t>
      </w:r>
      <w:r w:rsidRPr="00CA7D85">
        <w:rPr>
          <w:i/>
        </w:rPr>
        <w:t>mgta</w:t>
      </w:r>
      <w:r w:rsidRPr="00CA7D85">
        <w:t xml:space="preserve"> ms before the gap subframe occurrences);</w:t>
      </w:r>
    </w:p>
    <w:p w14:paraId="7481969C" w14:textId="77777777" w:rsidR="009D3DF2" w:rsidRPr="00CA7D85" w:rsidRDefault="009D3DF2" w:rsidP="009D3DF2">
      <w:pPr>
        <w:pStyle w:val="B1"/>
      </w:pPr>
      <w:r w:rsidRPr="00CA7D85">
        <w:t>1&gt;</w:t>
      </w:r>
      <w:r w:rsidRPr="00CA7D85">
        <w:tab/>
        <w:t xml:space="preserve">else if </w:t>
      </w:r>
      <w:r w:rsidRPr="00CA7D85">
        <w:rPr>
          <w:i/>
        </w:rPr>
        <w:t>gapUE</w:t>
      </w:r>
      <w:r w:rsidRPr="00CA7D85">
        <w:t xml:space="preserve"> is set to release:</w:t>
      </w:r>
    </w:p>
    <w:p w14:paraId="2A7BD2BA" w14:textId="77777777" w:rsidR="009D3DF2" w:rsidRPr="00CA7D85" w:rsidRDefault="009D3DF2" w:rsidP="009D3DF2">
      <w:pPr>
        <w:pStyle w:val="B2"/>
      </w:pPr>
      <w:r w:rsidRPr="00CA7D85">
        <w:t>2&gt;</w:t>
      </w:r>
      <w:r w:rsidRPr="00CA7D85">
        <w:tab/>
        <w:t>release the per UE measurement gap configuration.</w:t>
      </w:r>
    </w:p>
    <w:p w14:paraId="6B50020F" w14:textId="77777777" w:rsidR="009D3DF2" w:rsidRPr="00CA7D85" w:rsidRDefault="009D3DF2" w:rsidP="009D3DF2">
      <w:pPr>
        <w:pStyle w:val="B2"/>
        <w:ind w:left="0" w:firstLineChars="200" w:firstLine="400"/>
      </w:pPr>
      <w:r w:rsidRPr="00CA7D85">
        <w:t>…</w:t>
      </w:r>
    </w:p>
    <w:p w14:paraId="776BE724" w14:textId="77777777" w:rsidR="009D3DF2" w:rsidRPr="00CA7D85" w:rsidRDefault="009D3DF2" w:rsidP="0025779D">
      <w:pPr>
        <w:pStyle w:val="NO"/>
      </w:pPr>
      <w:r w:rsidRPr="00CA7D85">
        <w:t>NOTE 1: For gapFR2 configuration, the SFN and subframe of a serving cell on FR2 frequency is used in the gap calculation</w:t>
      </w:r>
    </w:p>
    <w:p w14:paraId="018F4D4A" w14:textId="77777777" w:rsidR="009D3DF2" w:rsidRPr="00CA7D85" w:rsidRDefault="009D3DF2" w:rsidP="009D3DF2">
      <w:pPr>
        <w:pStyle w:val="H6"/>
      </w:pPr>
      <w:r w:rsidRPr="00CA7D85">
        <w:t>8.2.3.11.3.3</w:t>
      </w:r>
      <w:r w:rsidRPr="00CA7D85">
        <w:tab/>
        <w:t>Test description</w:t>
      </w:r>
    </w:p>
    <w:p w14:paraId="7194B113" w14:textId="77777777" w:rsidR="009D3DF2" w:rsidRPr="00CA7D85" w:rsidRDefault="009D3DF2" w:rsidP="009D3DF2">
      <w:pPr>
        <w:pStyle w:val="H6"/>
      </w:pPr>
      <w:r w:rsidRPr="00CA7D85">
        <w:t>8.2.3.11.3.3.1</w:t>
      </w:r>
      <w:r w:rsidRPr="00CA7D85">
        <w:tab/>
        <w:t>Pre-test conditions</w:t>
      </w:r>
    </w:p>
    <w:p w14:paraId="705A11A6" w14:textId="77777777" w:rsidR="009D3DF2" w:rsidRPr="00CA7D85" w:rsidRDefault="009D3DF2" w:rsidP="009D3DF2">
      <w:pPr>
        <w:pStyle w:val="H6"/>
      </w:pPr>
      <w:r w:rsidRPr="00CA7D85">
        <w:t>System Simulator:</w:t>
      </w:r>
    </w:p>
    <w:p w14:paraId="4A63FA53" w14:textId="77777777" w:rsidR="009D3DF2" w:rsidRPr="00CA7D85" w:rsidRDefault="009D3DF2" w:rsidP="009D3DF2">
      <w:pPr>
        <w:pStyle w:val="B1"/>
        <w:rPr>
          <w:lang w:eastAsia="en-US"/>
        </w:rPr>
      </w:pPr>
      <w:r w:rsidRPr="00CA7D85">
        <w:t>-</w:t>
      </w:r>
      <w:r w:rsidRPr="00CA7D85">
        <w:tab/>
      </w:r>
      <w:r w:rsidRPr="00CA7D85">
        <w:rPr>
          <w:lang w:eastAsia="sv-SE"/>
        </w:rPr>
        <w:t>NR Cell 1 is the PCell, NR Cell 10 is the PSCell and NR Cell 3 is Neighbour Cell on FR2</w:t>
      </w:r>
      <w:r w:rsidRPr="00CA7D85">
        <w:t>.</w:t>
      </w:r>
    </w:p>
    <w:p w14:paraId="78872714" w14:textId="77777777" w:rsidR="009D3DF2" w:rsidRPr="00CA7D85" w:rsidRDefault="009D3DF2" w:rsidP="009D3DF2">
      <w:pPr>
        <w:pStyle w:val="H6"/>
      </w:pPr>
      <w:r w:rsidRPr="00CA7D85">
        <w:t>UE:</w:t>
      </w:r>
    </w:p>
    <w:p w14:paraId="73F31DCD" w14:textId="77777777" w:rsidR="009D3DF2" w:rsidRPr="00CA7D85" w:rsidRDefault="009D3DF2" w:rsidP="009D3DF2">
      <w:pPr>
        <w:pStyle w:val="B1"/>
      </w:pPr>
      <w:r w:rsidRPr="00CA7D85">
        <w:t>-</w:t>
      </w:r>
      <w:r w:rsidRPr="00CA7D85">
        <w:tab/>
        <w:t>None.</w:t>
      </w:r>
    </w:p>
    <w:p w14:paraId="50CB4545" w14:textId="77777777" w:rsidR="009D3DF2" w:rsidRPr="00CA7D85" w:rsidRDefault="009D3DF2" w:rsidP="009D3DF2">
      <w:pPr>
        <w:pStyle w:val="H6"/>
      </w:pPr>
      <w:r w:rsidRPr="00CA7D85">
        <w:t>Preamble:</w:t>
      </w:r>
    </w:p>
    <w:p w14:paraId="212D5564" w14:textId="77777777" w:rsidR="009D3DF2" w:rsidRPr="00CA7D85" w:rsidRDefault="009D3DF2" w:rsidP="009D3DF2">
      <w:pPr>
        <w:pStyle w:val="B1"/>
        <w:rPr>
          <w:rFonts w:eastAsia="Malgun Gothic"/>
        </w:rPr>
      </w:pPr>
      <w:r w:rsidRPr="00CA7D85">
        <w:t>-</w:t>
      </w:r>
      <w:r w:rsidRPr="00CA7D85">
        <w:tab/>
        <w:t>The UE is in state RRC_CONNECTED using generic procedure parameter Connectivity (</w:t>
      </w:r>
      <w:r w:rsidRPr="00CA7D85">
        <w:rPr>
          <w:i/>
        </w:rPr>
        <w:t>NR-DC</w:t>
      </w:r>
      <w:r w:rsidRPr="00CA7D85">
        <w:t>) and Bearers (</w:t>
      </w:r>
      <w:r w:rsidRPr="00CA7D85">
        <w:rPr>
          <w:i/>
        </w:rPr>
        <w:t>MCG and SCG</w:t>
      </w:r>
      <w:r w:rsidRPr="00CA7D85">
        <w:t>) established according to TS 38.508-1 [4] Table 4.5.1-1.</w:t>
      </w:r>
    </w:p>
    <w:p w14:paraId="63319154" w14:textId="77777777" w:rsidR="009D3DF2" w:rsidRPr="00CA7D85" w:rsidRDefault="009D3DF2" w:rsidP="009D3DF2">
      <w:pPr>
        <w:pStyle w:val="H6"/>
      </w:pPr>
      <w:r w:rsidRPr="00CA7D85">
        <w:t>8.2.3.11.3.3.2</w:t>
      </w:r>
      <w:r w:rsidRPr="00CA7D85">
        <w:tab/>
        <w:t>Test procedure sequence</w:t>
      </w:r>
    </w:p>
    <w:p w14:paraId="7FA11F99" w14:textId="77777777" w:rsidR="009D3DF2" w:rsidRPr="00CA7D85" w:rsidRDefault="009D3DF2" w:rsidP="009D3DF2">
      <w:r w:rsidRPr="00CA7D85">
        <w:rPr>
          <w:rFonts w:eastAsia="MS Gothic"/>
        </w:rPr>
        <w:t xml:space="preserve">Table 8.2.3.11.3.3.2-1 illustrates the downlink power levels and other changing parameters to be applied for the cells at various time instants of the test execution. Row marked "T0" denotes the initial conditions after preamble. The exact instants on which these values shall be applied are described in the texts in this </w:t>
      </w:r>
      <w:r w:rsidRPr="00CA7D85">
        <w:t>clause.</w:t>
      </w:r>
    </w:p>
    <w:p w14:paraId="634639D9" w14:textId="4447C170" w:rsidR="009D3DF2" w:rsidRPr="00CA7D85" w:rsidRDefault="009D3DF2" w:rsidP="009D3DF2">
      <w:pPr>
        <w:pStyle w:val="TH"/>
      </w:pPr>
      <w:r w:rsidRPr="00CA7D85">
        <w:t>Table 8.2.3.11.3.3.2-1: Time instances of cell power level and parameter changes</w:t>
      </w:r>
      <w:r w:rsidR="00871C65" w:rsidRPr="00CA7D85">
        <w:t xml:space="preserve"> for OTA test environment</w:t>
      </w:r>
    </w:p>
    <w:tbl>
      <w:tblPr>
        <w:tblW w:w="8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05"/>
        <w:gridCol w:w="924"/>
        <w:gridCol w:w="905"/>
        <w:gridCol w:w="852"/>
        <w:gridCol w:w="748"/>
        <w:gridCol w:w="3263"/>
      </w:tblGrid>
      <w:tr w:rsidR="009D3DF2" w:rsidRPr="00CA7D85" w14:paraId="37A22459" w14:textId="77777777" w:rsidTr="009D3DF2">
        <w:trPr>
          <w:jc w:val="center"/>
        </w:trPr>
        <w:tc>
          <w:tcPr>
            <w:tcW w:w="533" w:type="dxa"/>
            <w:tcBorders>
              <w:top w:val="single" w:sz="4" w:space="0" w:color="auto"/>
              <w:left w:val="single" w:sz="4" w:space="0" w:color="auto"/>
              <w:bottom w:val="single" w:sz="4" w:space="0" w:color="auto"/>
              <w:right w:val="single" w:sz="4" w:space="0" w:color="auto"/>
            </w:tcBorders>
          </w:tcPr>
          <w:p w14:paraId="1826310C" w14:textId="77777777" w:rsidR="009D3DF2" w:rsidRPr="00CA7D85" w:rsidRDefault="009D3DF2">
            <w:pPr>
              <w:keepNext/>
              <w:keepLines/>
              <w:spacing w:after="0"/>
              <w:jc w:val="center"/>
              <w:rPr>
                <w:rFonts w:ascii="Arial" w:hAnsi="Arial"/>
                <w:b/>
                <w:sz w:val="18"/>
              </w:rPr>
            </w:pPr>
          </w:p>
        </w:tc>
        <w:tc>
          <w:tcPr>
            <w:tcW w:w="1505" w:type="dxa"/>
            <w:tcBorders>
              <w:top w:val="single" w:sz="4" w:space="0" w:color="auto"/>
              <w:left w:val="single" w:sz="4" w:space="0" w:color="auto"/>
              <w:bottom w:val="single" w:sz="4" w:space="0" w:color="auto"/>
              <w:right w:val="single" w:sz="4" w:space="0" w:color="auto"/>
            </w:tcBorders>
            <w:hideMark/>
          </w:tcPr>
          <w:p w14:paraId="0C344C77" w14:textId="77777777" w:rsidR="009D3DF2" w:rsidRPr="00CA7D85" w:rsidRDefault="009D3DF2">
            <w:pPr>
              <w:pStyle w:val="TAH"/>
            </w:pPr>
            <w:r w:rsidRPr="00CA7D85">
              <w:t>Parameter</w:t>
            </w:r>
          </w:p>
        </w:tc>
        <w:tc>
          <w:tcPr>
            <w:tcW w:w="924" w:type="dxa"/>
            <w:tcBorders>
              <w:top w:val="single" w:sz="4" w:space="0" w:color="auto"/>
              <w:left w:val="single" w:sz="4" w:space="0" w:color="auto"/>
              <w:bottom w:val="single" w:sz="4" w:space="0" w:color="auto"/>
              <w:right w:val="single" w:sz="4" w:space="0" w:color="auto"/>
            </w:tcBorders>
            <w:hideMark/>
          </w:tcPr>
          <w:p w14:paraId="4D66200F" w14:textId="77777777" w:rsidR="009D3DF2" w:rsidRPr="00CA7D85" w:rsidRDefault="009D3DF2">
            <w:pPr>
              <w:pStyle w:val="TAH"/>
            </w:pPr>
            <w:r w:rsidRPr="00CA7D85">
              <w:t>Unit</w:t>
            </w:r>
          </w:p>
        </w:tc>
        <w:tc>
          <w:tcPr>
            <w:tcW w:w="905" w:type="dxa"/>
            <w:tcBorders>
              <w:top w:val="single" w:sz="4" w:space="0" w:color="auto"/>
              <w:left w:val="single" w:sz="4" w:space="0" w:color="auto"/>
              <w:bottom w:val="single" w:sz="4" w:space="0" w:color="auto"/>
              <w:right w:val="single" w:sz="4" w:space="0" w:color="auto"/>
            </w:tcBorders>
            <w:hideMark/>
          </w:tcPr>
          <w:p w14:paraId="61E8CD71" w14:textId="77777777" w:rsidR="009D3DF2" w:rsidRPr="00CA7D85" w:rsidRDefault="009D3DF2">
            <w:pPr>
              <w:pStyle w:val="TAH"/>
            </w:pPr>
            <w:r w:rsidRPr="00CA7D85">
              <w:t>NR Cell 1</w:t>
            </w:r>
          </w:p>
        </w:tc>
        <w:tc>
          <w:tcPr>
            <w:tcW w:w="852" w:type="dxa"/>
            <w:tcBorders>
              <w:top w:val="single" w:sz="4" w:space="0" w:color="auto"/>
              <w:left w:val="single" w:sz="4" w:space="0" w:color="auto"/>
              <w:bottom w:val="single" w:sz="4" w:space="0" w:color="auto"/>
              <w:right w:val="single" w:sz="4" w:space="0" w:color="auto"/>
            </w:tcBorders>
            <w:hideMark/>
          </w:tcPr>
          <w:p w14:paraId="3B1E5AC4" w14:textId="77777777" w:rsidR="009D3DF2" w:rsidRPr="00CA7D85" w:rsidRDefault="009D3DF2">
            <w:pPr>
              <w:pStyle w:val="TAH"/>
            </w:pPr>
            <w:r w:rsidRPr="00CA7D85">
              <w:t>NR Cell 10</w:t>
            </w:r>
          </w:p>
        </w:tc>
        <w:tc>
          <w:tcPr>
            <w:tcW w:w="748" w:type="dxa"/>
            <w:tcBorders>
              <w:top w:val="single" w:sz="4" w:space="0" w:color="auto"/>
              <w:left w:val="single" w:sz="4" w:space="0" w:color="auto"/>
              <w:bottom w:val="single" w:sz="4" w:space="0" w:color="auto"/>
              <w:right w:val="single" w:sz="4" w:space="0" w:color="auto"/>
            </w:tcBorders>
            <w:hideMark/>
          </w:tcPr>
          <w:p w14:paraId="168CEE91" w14:textId="77777777" w:rsidR="009D3DF2" w:rsidRPr="00CA7D85" w:rsidRDefault="009D3DF2">
            <w:pPr>
              <w:pStyle w:val="TAH"/>
              <w:rPr>
                <w:lang w:eastAsia="zh-CN"/>
              </w:rPr>
            </w:pPr>
            <w:r w:rsidRPr="00CA7D85">
              <w:rPr>
                <w:lang w:eastAsia="zh-CN"/>
              </w:rPr>
              <w:t>NR</w:t>
            </w:r>
          </w:p>
          <w:p w14:paraId="37A8F097" w14:textId="77777777" w:rsidR="009D3DF2" w:rsidRPr="00CA7D85" w:rsidRDefault="009D3DF2">
            <w:pPr>
              <w:pStyle w:val="TAH"/>
              <w:rPr>
                <w:lang w:eastAsia="zh-CN"/>
              </w:rPr>
            </w:pPr>
            <w:r w:rsidRPr="00CA7D85">
              <w:rPr>
                <w:lang w:eastAsia="zh-CN"/>
              </w:rPr>
              <w:t>Cell 3</w:t>
            </w:r>
          </w:p>
        </w:tc>
        <w:tc>
          <w:tcPr>
            <w:tcW w:w="3263" w:type="dxa"/>
            <w:tcBorders>
              <w:top w:val="single" w:sz="4" w:space="0" w:color="auto"/>
              <w:left w:val="single" w:sz="4" w:space="0" w:color="auto"/>
              <w:bottom w:val="single" w:sz="4" w:space="0" w:color="auto"/>
              <w:right w:val="single" w:sz="4" w:space="0" w:color="auto"/>
            </w:tcBorders>
            <w:hideMark/>
          </w:tcPr>
          <w:p w14:paraId="6722A85F" w14:textId="77777777" w:rsidR="009D3DF2" w:rsidRPr="00CA7D85" w:rsidRDefault="009D3DF2">
            <w:pPr>
              <w:pStyle w:val="TAH"/>
              <w:rPr>
                <w:lang w:eastAsia="en-US"/>
              </w:rPr>
            </w:pPr>
            <w:r w:rsidRPr="00CA7D85">
              <w:t>Remark</w:t>
            </w:r>
          </w:p>
        </w:tc>
      </w:tr>
      <w:tr w:rsidR="009D3DF2" w:rsidRPr="00CA7D85" w14:paraId="6A5A7CBA" w14:textId="77777777" w:rsidTr="009D3DF2">
        <w:trPr>
          <w:trHeight w:val="424"/>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62592A05" w14:textId="77777777" w:rsidR="009D3DF2" w:rsidRPr="00CA7D85" w:rsidRDefault="009D3DF2">
            <w:pPr>
              <w:spacing w:after="0"/>
              <w:rPr>
                <w:rFonts w:ascii="Arial" w:eastAsia="Calibri" w:hAnsi="Arial"/>
                <w:sz w:val="18"/>
                <w:szCs w:val="22"/>
              </w:rPr>
            </w:pPr>
            <w:r w:rsidRPr="00CA7D85">
              <w:rPr>
                <w:rFonts w:ascii="Arial" w:eastAsia="Calibri" w:hAnsi="Arial"/>
                <w:sz w:val="18"/>
                <w:szCs w:val="22"/>
              </w:rPr>
              <w:t>T0</w:t>
            </w:r>
          </w:p>
        </w:tc>
        <w:tc>
          <w:tcPr>
            <w:tcW w:w="1505" w:type="dxa"/>
            <w:tcBorders>
              <w:top w:val="single" w:sz="4" w:space="0" w:color="auto"/>
              <w:left w:val="single" w:sz="4" w:space="0" w:color="auto"/>
              <w:bottom w:val="single" w:sz="4" w:space="0" w:color="auto"/>
              <w:right w:val="single" w:sz="4" w:space="0" w:color="auto"/>
            </w:tcBorders>
            <w:vAlign w:val="center"/>
            <w:hideMark/>
          </w:tcPr>
          <w:p w14:paraId="11ADEACB" w14:textId="77777777" w:rsidR="009D3DF2" w:rsidRPr="00CA7D85" w:rsidRDefault="009D3DF2">
            <w:pPr>
              <w:pStyle w:val="TAL"/>
            </w:pPr>
            <w:r w:rsidRPr="00CA7D85">
              <w:t>SS/PBCH</w:t>
            </w:r>
          </w:p>
          <w:p w14:paraId="58153394" w14:textId="77777777" w:rsidR="009D3DF2" w:rsidRPr="00CA7D85" w:rsidRDefault="009D3DF2">
            <w:pPr>
              <w:pStyle w:val="TAL"/>
            </w:pPr>
            <w:r w:rsidRPr="00CA7D85">
              <w:t>SSS EPRE</w:t>
            </w:r>
          </w:p>
        </w:tc>
        <w:tc>
          <w:tcPr>
            <w:tcW w:w="924" w:type="dxa"/>
            <w:tcBorders>
              <w:top w:val="single" w:sz="4" w:space="0" w:color="auto"/>
              <w:left w:val="single" w:sz="4" w:space="0" w:color="auto"/>
              <w:bottom w:val="single" w:sz="4" w:space="0" w:color="auto"/>
              <w:right w:val="single" w:sz="4" w:space="0" w:color="auto"/>
            </w:tcBorders>
            <w:vAlign w:val="center"/>
            <w:hideMark/>
          </w:tcPr>
          <w:p w14:paraId="406899B2" w14:textId="77777777" w:rsidR="009D3DF2" w:rsidRPr="00CA7D85" w:rsidRDefault="009D3DF2">
            <w:pPr>
              <w:pStyle w:val="TAC"/>
            </w:pPr>
            <w:r w:rsidRPr="00CA7D85">
              <w:t>dBm/SCS</w:t>
            </w:r>
          </w:p>
        </w:tc>
        <w:tc>
          <w:tcPr>
            <w:tcW w:w="905" w:type="dxa"/>
            <w:tcBorders>
              <w:top w:val="single" w:sz="4" w:space="0" w:color="auto"/>
              <w:left w:val="single" w:sz="4" w:space="0" w:color="auto"/>
              <w:bottom w:val="single" w:sz="4" w:space="0" w:color="auto"/>
              <w:right w:val="single" w:sz="4" w:space="0" w:color="auto"/>
            </w:tcBorders>
            <w:vAlign w:val="center"/>
            <w:hideMark/>
          </w:tcPr>
          <w:p w14:paraId="07DD0ED8" w14:textId="77777777" w:rsidR="009D3DF2" w:rsidRPr="00CA7D85" w:rsidRDefault="009D3DF2">
            <w:pPr>
              <w:pStyle w:val="TAC"/>
            </w:pPr>
            <w:r w:rsidRPr="00CA7D85">
              <w:t>-88</w:t>
            </w:r>
          </w:p>
        </w:tc>
        <w:tc>
          <w:tcPr>
            <w:tcW w:w="852" w:type="dxa"/>
            <w:tcBorders>
              <w:top w:val="single" w:sz="4" w:space="0" w:color="auto"/>
              <w:left w:val="single" w:sz="4" w:space="0" w:color="auto"/>
              <w:bottom w:val="single" w:sz="4" w:space="0" w:color="auto"/>
              <w:right w:val="single" w:sz="4" w:space="0" w:color="auto"/>
            </w:tcBorders>
            <w:vAlign w:val="center"/>
            <w:hideMark/>
          </w:tcPr>
          <w:p w14:paraId="468F2B64" w14:textId="77777777" w:rsidR="009D3DF2" w:rsidRPr="00CA7D85" w:rsidRDefault="009D3DF2">
            <w:pPr>
              <w:pStyle w:val="TAC"/>
            </w:pPr>
            <w:r w:rsidRPr="00CA7D85">
              <w:t>-82</w:t>
            </w:r>
          </w:p>
        </w:tc>
        <w:tc>
          <w:tcPr>
            <w:tcW w:w="748" w:type="dxa"/>
            <w:tcBorders>
              <w:top w:val="single" w:sz="4" w:space="0" w:color="auto"/>
              <w:left w:val="single" w:sz="4" w:space="0" w:color="auto"/>
              <w:bottom w:val="single" w:sz="4" w:space="0" w:color="auto"/>
              <w:right w:val="single" w:sz="4" w:space="0" w:color="auto"/>
            </w:tcBorders>
            <w:vAlign w:val="center"/>
            <w:hideMark/>
          </w:tcPr>
          <w:p w14:paraId="7D807AA2" w14:textId="77777777" w:rsidR="009D3DF2" w:rsidRPr="00CA7D85" w:rsidRDefault="009D3DF2">
            <w:pPr>
              <w:pStyle w:val="TAC"/>
            </w:pPr>
            <w:r w:rsidRPr="00CA7D85">
              <w:t>-91</w:t>
            </w:r>
          </w:p>
        </w:tc>
        <w:tc>
          <w:tcPr>
            <w:tcW w:w="3263" w:type="dxa"/>
            <w:tcBorders>
              <w:top w:val="nil"/>
              <w:left w:val="single" w:sz="4" w:space="0" w:color="auto"/>
              <w:bottom w:val="single" w:sz="4" w:space="0" w:color="auto"/>
              <w:right w:val="single" w:sz="4" w:space="0" w:color="auto"/>
            </w:tcBorders>
            <w:hideMark/>
          </w:tcPr>
          <w:p w14:paraId="44ED9ADA" w14:textId="24250DE3" w:rsidR="009D3DF2" w:rsidRPr="00CA7D85" w:rsidRDefault="004763E0">
            <w:pPr>
              <w:pStyle w:val="TAL"/>
            </w:pPr>
            <w:r w:rsidRPr="00CA7D85">
              <w:t>The power level values are such that NR Cell 3 is satisfied for periodic reporting</w:t>
            </w:r>
            <w:r w:rsidR="009D3DF2" w:rsidRPr="00CA7D85">
              <w:rPr>
                <w:lang w:eastAsia="zh-CN"/>
              </w:rPr>
              <w:t>.</w:t>
            </w:r>
          </w:p>
        </w:tc>
      </w:tr>
    </w:tbl>
    <w:p w14:paraId="51DF57C3" w14:textId="77777777" w:rsidR="009D3DF2" w:rsidRPr="00CA7D85" w:rsidRDefault="009D3DF2" w:rsidP="0025779D"/>
    <w:p w14:paraId="2C6FDC1D" w14:textId="085577BE" w:rsidR="009D3DF2" w:rsidRPr="00CA7D85" w:rsidRDefault="009D3DF2" w:rsidP="009D3DF2">
      <w:pPr>
        <w:pStyle w:val="TH"/>
        <w:rPr>
          <w:lang w:eastAsia="en-US"/>
        </w:rPr>
      </w:pPr>
      <w:r w:rsidRPr="00CA7D85">
        <w:t>Table 8.2.3.11.3.3.2-2: Main behaviour</w:t>
      </w:r>
    </w:p>
    <w:tbl>
      <w:tblPr>
        <w:tblW w:w="9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6"/>
        <w:gridCol w:w="4047"/>
        <w:gridCol w:w="720"/>
        <w:gridCol w:w="2882"/>
        <w:gridCol w:w="540"/>
        <w:gridCol w:w="990"/>
      </w:tblGrid>
      <w:tr w:rsidR="009D3DF2" w:rsidRPr="00CA7D85" w14:paraId="3C3F0E60" w14:textId="77777777" w:rsidTr="009D3DF2">
        <w:tc>
          <w:tcPr>
            <w:tcW w:w="646" w:type="dxa"/>
            <w:tcBorders>
              <w:top w:val="single" w:sz="4" w:space="0" w:color="auto"/>
              <w:left w:val="single" w:sz="4" w:space="0" w:color="auto"/>
              <w:bottom w:val="nil"/>
              <w:right w:val="single" w:sz="4" w:space="0" w:color="auto"/>
            </w:tcBorders>
            <w:hideMark/>
          </w:tcPr>
          <w:p w14:paraId="5A5C17A1" w14:textId="77777777" w:rsidR="009D3DF2" w:rsidRPr="00CA7D85" w:rsidRDefault="009D3DF2">
            <w:pPr>
              <w:pStyle w:val="TAH"/>
            </w:pPr>
            <w:r w:rsidRPr="00CA7D85">
              <w:t>St</w:t>
            </w:r>
          </w:p>
        </w:tc>
        <w:tc>
          <w:tcPr>
            <w:tcW w:w="4047" w:type="dxa"/>
            <w:tcBorders>
              <w:top w:val="single" w:sz="4" w:space="0" w:color="auto"/>
              <w:left w:val="single" w:sz="4" w:space="0" w:color="auto"/>
              <w:bottom w:val="nil"/>
              <w:right w:val="single" w:sz="4" w:space="0" w:color="auto"/>
            </w:tcBorders>
            <w:hideMark/>
          </w:tcPr>
          <w:p w14:paraId="1A036630" w14:textId="77777777" w:rsidR="009D3DF2" w:rsidRPr="00CA7D85" w:rsidRDefault="009D3DF2">
            <w:pPr>
              <w:pStyle w:val="TAH"/>
            </w:pPr>
            <w:r w:rsidRPr="00CA7D85">
              <w:t>Procedure</w:t>
            </w:r>
          </w:p>
        </w:tc>
        <w:tc>
          <w:tcPr>
            <w:tcW w:w="3602" w:type="dxa"/>
            <w:gridSpan w:val="2"/>
            <w:tcBorders>
              <w:top w:val="single" w:sz="4" w:space="0" w:color="auto"/>
              <w:left w:val="single" w:sz="4" w:space="0" w:color="auto"/>
              <w:bottom w:val="single" w:sz="4" w:space="0" w:color="auto"/>
              <w:right w:val="single" w:sz="4" w:space="0" w:color="auto"/>
            </w:tcBorders>
            <w:hideMark/>
          </w:tcPr>
          <w:p w14:paraId="0F740C18" w14:textId="77777777" w:rsidR="009D3DF2" w:rsidRPr="00CA7D85" w:rsidRDefault="009D3DF2">
            <w:pPr>
              <w:pStyle w:val="TAH"/>
            </w:pPr>
            <w:r w:rsidRPr="00CA7D85">
              <w:t>Message Sequence</w:t>
            </w:r>
          </w:p>
        </w:tc>
        <w:tc>
          <w:tcPr>
            <w:tcW w:w="540" w:type="dxa"/>
            <w:tcBorders>
              <w:top w:val="single" w:sz="4" w:space="0" w:color="auto"/>
              <w:left w:val="single" w:sz="4" w:space="0" w:color="auto"/>
              <w:bottom w:val="nil"/>
              <w:right w:val="single" w:sz="4" w:space="0" w:color="auto"/>
            </w:tcBorders>
            <w:hideMark/>
          </w:tcPr>
          <w:p w14:paraId="7200A139" w14:textId="77777777" w:rsidR="009D3DF2" w:rsidRPr="00CA7D85" w:rsidRDefault="009D3DF2">
            <w:pPr>
              <w:pStyle w:val="TAH"/>
            </w:pPr>
            <w:r w:rsidRPr="00CA7D85">
              <w:t>TP</w:t>
            </w:r>
          </w:p>
        </w:tc>
        <w:tc>
          <w:tcPr>
            <w:tcW w:w="990" w:type="dxa"/>
            <w:tcBorders>
              <w:top w:val="single" w:sz="4" w:space="0" w:color="auto"/>
              <w:left w:val="single" w:sz="4" w:space="0" w:color="auto"/>
              <w:bottom w:val="nil"/>
              <w:right w:val="single" w:sz="4" w:space="0" w:color="auto"/>
            </w:tcBorders>
            <w:hideMark/>
          </w:tcPr>
          <w:p w14:paraId="1D3603DE" w14:textId="77777777" w:rsidR="009D3DF2" w:rsidRPr="00CA7D85" w:rsidRDefault="009D3DF2">
            <w:pPr>
              <w:pStyle w:val="TAH"/>
            </w:pPr>
            <w:r w:rsidRPr="00CA7D85">
              <w:t>Verdict</w:t>
            </w:r>
          </w:p>
        </w:tc>
      </w:tr>
      <w:tr w:rsidR="009D3DF2" w:rsidRPr="00CA7D85" w14:paraId="022A89CE" w14:textId="77777777" w:rsidTr="009D3DF2">
        <w:tc>
          <w:tcPr>
            <w:tcW w:w="646" w:type="dxa"/>
            <w:tcBorders>
              <w:top w:val="nil"/>
              <w:left w:val="single" w:sz="4" w:space="0" w:color="auto"/>
              <w:bottom w:val="single" w:sz="4" w:space="0" w:color="auto"/>
              <w:right w:val="single" w:sz="4" w:space="0" w:color="auto"/>
            </w:tcBorders>
          </w:tcPr>
          <w:p w14:paraId="5A175197" w14:textId="77777777" w:rsidR="009D3DF2" w:rsidRPr="00CA7D85" w:rsidRDefault="009D3DF2">
            <w:pPr>
              <w:pStyle w:val="TAH"/>
              <w:rPr>
                <w:rFonts w:eastAsia="v3.7.0"/>
              </w:rPr>
            </w:pPr>
          </w:p>
        </w:tc>
        <w:tc>
          <w:tcPr>
            <w:tcW w:w="4047" w:type="dxa"/>
            <w:tcBorders>
              <w:top w:val="nil"/>
              <w:left w:val="single" w:sz="4" w:space="0" w:color="auto"/>
              <w:bottom w:val="single" w:sz="4" w:space="0" w:color="auto"/>
              <w:right w:val="single" w:sz="4" w:space="0" w:color="auto"/>
            </w:tcBorders>
          </w:tcPr>
          <w:p w14:paraId="4BA1EA18" w14:textId="77777777" w:rsidR="009D3DF2" w:rsidRPr="00CA7D85" w:rsidRDefault="009D3DF2">
            <w:pPr>
              <w:pStyle w:val="TAH"/>
              <w:rPr>
                <w:rFonts w:eastAsia="v3.7.0"/>
              </w:rPr>
            </w:pPr>
          </w:p>
        </w:tc>
        <w:tc>
          <w:tcPr>
            <w:tcW w:w="720" w:type="dxa"/>
            <w:tcBorders>
              <w:top w:val="nil"/>
              <w:left w:val="single" w:sz="4" w:space="0" w:color="auto"/>
              <w:bottom w:val="single" w:sz="4" w:space="0" w:color="auto"/>
              <w:right w:val="single" w:sz="4" w:space="0" w:color="auto"/>
            </w:tcBorders>
            <w:hideMark/>
          </w:tcPr>
          <w:p w14:paraId="1D9E6533" w14:textId="77777777" w:rsidR="009D3DF2" w:rsidRPr="00CA7D85" w:rsidRDefault="009D3DF2">
            <w:pPr>
              <w:pStyle w:val="TAH"/>
              <w:rPr>
                <w:rFonts w:eastAsia="Calibri"/>
              </w:rPr>
            </w:pPr>
            <w:r w:rsidRPr="00CA7D85">
              <w:t>U - S</w:t>
            </w:r>
          </w:p>
        </w:tc>
        <w:tc>
          <w:tcPr>
            <w:tcW w:w="2882" w:type="dxa"/>
            <w:tcBorders>
              <w:top w:val="nil"/>
              <w:left w:val="single" w:sz="4" w:space="0" w:color="auto"/>
              <w:bottom w:val="single" w:sz="4" w:space="0" w:color="auto"/>
              <w:right w:val="single" w:sz="4" w:space="0" w:color="auto"/>
            </w:tcBorders>
            <w:hideMark/>
          </w:tcPr>
          <w:p w14:paraId="609D1E22" w14:textId="77777777" w:rsidR="009D3DF2" w:rsidRPr="00CA7D85" w:rsidRDefault="009D3DF2">
            <w:pPr>
              <w:pStyle w:val="TAH"/>
            </w:pPr>
            <w:r w:rsidRPr="00CA7D85">
              <w:t>Message</w:t>
            </w:r>
          </w:p>
        </w:tc>
        <w:tc>
          <w:tcPr>
            <w:tcW w:w="540" w:type="dxa"/>
            <w:tcBorders>
              <w:top w:val="nil"/>
              <w:left w:val="single" w:sz="4" w:space="0" w:color="auto"/>
              <w:bottom w:val="single" w:sz="4" w:space="0" w:color="auto"/>
              <w:right w:val="single" w:sz="4" w:space="0" w:color="auto"/>
            </w:tcBorders>
          </w:tcPr>
          <w:p w14:paraId="0699D892" w14:textId="77777777" w:rsidR="009D3DF2" w:rsidRPr="00CA7D85" w:rsidRDefault="009D3DF2">
            <w:pPr>
              <w:pStyle w:val="TAH"/>
              <w:rPr>
                <w:rFonts w:eastAsia="v3.7.0"/>
              </w:rPr>
            </w:pPr>
          </w:p>
        </w:tc>
        <w:tc>
          <w:tcPr>
            <w:tcW w:w="990" w:type="dxa"/>
            <w:tcBorders>
              <w:top w:val="nil"/>
              <w:left w:val="single" w:sz="4" w:space="0" w:color="auto"/>
              <w:bottom w:val="single" w:sz="4" w:space="0" w:color="auto"/>
              <w:right w:val="single" w:sz="4" w:space="0" w:color="auto"/>
            </w:tcBorders>
          </w:tcPr>
          <w:p w14:paraId="571600D3" w14:textId="77777777" w:rsidR="009D3DF2" w:rsidRPr="00CA7D85" w:rsidRDefault="009D3DF2">
            <w:pPr>
              <w:pStyle w:val="TAH"/>
              <w:rPr>
                <w:rFonts w:eastAsia="v3.7.0"/>
              </w:rPr>
            </w:pPr>
          </w:p>
        </w:tc>
      </w:tr>
      <w:tr w:rsidR="009D3DF2" w:rsidRPr="00CA7D85" w14:paraId="3DA24143" w14:textId="77777777" w:rsidTr="009D3DF2">
        <w:tc>
          <w:tcPr>
            <w:tcW w:w="646" w:type="dxa"/>
            <w:tcBorders>
              <w:top w:val="single" w:sz="4" w:space="0" w:color="auto"/>
              <w:left w:val="single" w:sz="4" w:space="0" w:color="auto"/>
              <w:bottom w:val="single" w:sz="4" w:space="0" w:color="auto"/>
              <w:right w:val="single" w:sz="4" w:space="0" w:color="auto"/>
            </w:tcBorders>
            <w:hideMark/>
          </w:tcPr>
          <w:p w14:paraId="34F54D92" w14:textId="77777777" w:rsidR="009D3DF2" w:rsidRPr="00CA7D85" w:rsidRDefault="009D3DF2">
            <w:pPr>
              <w:pStyle w:val="TAC"/>
            </w:pPr>
            <w:r w:rsidRPr="00CA7D85">
              <w:t>1</w:t>
            </w:r>
          </w:p>
        </w:tc>
        <w:tc>
          <w:tcPr>
            <w:tcW w:w="4047" w:type="dxa"/>
            <w:tcBorders>
              <w:top w:val="single" w:sz="4" w:space="0" w:color="auto"/>
              <w:left w:val="single" w:sz="4" w:space="0" w:color="auto"/>
              <w:bottom w:val="single" w:sz="4" w:space="0" w:color="auto"/>
              <w:right w:val="single" w:sz="4" w:space="0" w:color="auto"/>
            </w:tcBorders>
            <w:hideMark/>
          </w:tcPr>
          <w:p w14:paraId="41ADBA8D" w14:textId="34A7F336" w:rsidR="009D3DF2" w:rsidRPr="00CA7D85" w:rsidRDefault="009D3DF2">
            <w:pPr>
              <w:pStyle w:val="TAL"/>
            </w:pPr>
            <w:r w:rsidRPr="00CA7D85">
              <w:t xml:space="preserve">The SS transmits an </w:t>
            </w:r>
            <w:r w:rsidRPr="00CA7D85">
              <w:rPr>
                <w:i/>
                <w:iCs/>
              </w:rPr>
              <w:t>RRCReconfiguration message</w:t>
            </w:r>
            <w:r w:rsidRPr="00CA7D85">
              <w:t xml:space="preserve"> to setup gapFR2 </w:t>
            </w:r>
            <w:r w:rsidR="004763E0" w:rsidRPr="00CA7D85">
              <w:t xml:space="preserve">(pattern #13) </w:t>
            </w:r>
            <w:r w:rsidRPr="00CA7D85">
              <w:t xml:space="preserve">to report periodical measurements for NR serving Cell 1 and NR </w:t>
            </w:r>
            <w:r w:rsidR="0025779D" w:rsidRPr="00CA7D85">
              <w:t>neighbour</w:t>
            </w:r>
            <w:r w:rsidRPr="00CA7D85">
              <w:t xml:space="preserve"> cell 3 on FR2 frequency.</w:t>
            </w:r>
          </w:p>
        </w:tc>
        <w:tc>
          <w:tcPr>
            <w:tcW w:w="720" w:type="dxa"/>
            <w:tcBorders>
              <w:top w:val="single" w:sz="4" w:space="0" w:color="auto"/>
              <w:left w:val="single" w:sz="4" w:space="0" w:color="auto"/>
              <w:bottom w:val="single" w:sz="4" w:space="0" w:color="auto"/>
              <w:right w:val="single" w:sz="4" w:space="0" w:color="auto"/>
            </w:tcBorders>
            <w:hideMark/>
          </w:tcPr>
          <w:p w14:paraId="40DA7BE7" w14:textId="77777777" w:rsidR="009D3DF2" w:rsidRPr="00CA7D85" w:rsidRDefault="009D3DF2">
            <w:pPr>
              <w:pStyle w:val="TAC"/>
            </w:pPr>
            <w:r w:rsidRPr="00CA7D85">
              <w:t>&lt;--</w:t>
            </w:r>
          </w:p>
        </w:tc>
        <w:tc>
          <w:tcPr>
            <w:tcW w:w="2882" w:type="dxa"/>
            <w:tcBorders>
              <w:top w:val="single" w:sz="4" w:space="0" w:color="auto"/>
              <w:left w:val="single" w:sz="4" w:space="0" w:color="auto"/>
              <w:bottom w:val="single" w:sz="4" w:space="0" w:color="auto"/>
              <w:right w:val="single" w:sz="4" w:space="0" w:color="auto"/>
            </w:tcBorders>
            <w:hideMark/>
          </w:tcPr>
          <w:p w14:paraId="18D02E1A" w14:textId="77777777" w:rsidR="009D3DF2" w:rsidRPr="00CA7D85" w:rsidRDefault="009D3DF2">
            <w:pPr>
              <w:pStyle w:val="TAL"/>
              <w:rPr>
                <w:i/>
              </w:rPr>
            </w:pPr>
            <w:r w:rsidRPr="00CA7D85">
              <w:rPr>
                <w:i/>
              </w:rPr>
              <w:t>RRCReconfiguration</w:t>
            </w:r>
          </w:p>
        </w:tc>
        <w:tc>
          <w:tcPr>
            <w:tcW w:w="540" w:type="dxa"/>
            <w:tcBorders>
              <w:top w:val="single" w:sz="4" w:space="0" w:color="auto"/>
              <w:left w:val="single" w:sz="4" w:space="0" w:color="auto"/>
              <w:bottom w:val="single" w:sz="4" w:space="0" w:color="auto"/>
              <w:right w:val="single" w:sz="4" w:space="0" w:color="auto"/>
            </w:tcBorders>
            <w:hideMark/>
          </w:tcPr>
          <w:p w14:paraId="0585657A" w14:textId="77777777" w:rsidR="009D3DF2" w:rsidRPr="00CA7D85" w:rsidRDefault="009D3DF2">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6992BE7A" w14:textId="77777777" w:rsidR="009D3DF2" w:rsidRPr="00CA7D85" w:rsidRDefault="009D3DF2">
            <w:pPr>
              <w:pStyle w:val="TAC"/>
            </w:pPr>
            <w:r w:rsidRPr="00CA7D85">
              <w:t>-</w:t>
            </w:r>
          </w:p>
        </w:tc>
      </w:tr>
      <w:tr w:rsidR="009D3DF2" w:rsidRPr="00CA7D85" w14:paraId="51A56902" w14:textId="77777777" w:rsidTr="009D3DF2">
        <w:tc>
          <w:tcPr>
            <w:tcW w:w="646" w:type="dxa"/>
            <w:tcBorders>
              <w:top w:val="single" w:sz="4" w:space="0" w:color="auto"/>
              <w:left w:val="single" w:sz="4" w:space="0" w:color="auto"/>
              <w:bottom w:val="single" w:sz="4" w:space="0" w:color="auto"/>
              <w:right w:val="single" w:sz="4" w:space="0" w:color="auto"/>
            </w:tcBorders>
            <w:hideMark/>
          </w:tcPr>
          <w:p w14:paraId="14AE733F" w14:textId="77777777" w:rsidR="009D3DF2" w:rsidRPr="00CA7D85" w:rsidRDefault="009D3DF2">
            <w:pPr>
              <w:pStyle w:val="TAC"/>
            </w:pPr>
            <w:r w:rsidRPr="00CA7D85">
              <w:t>2</w:t>
            </w:r>
          </w:p>
        </w:tc>
        <w:tc>
          <w:tcPr>
            <w:tcW w:w="4047" w:type="dxa"/>
            <w:tcBorders>
              <w:top w:val="single" w:sz="4" w:space="0" w:color="auto"/>
              <w:left w:val="single" w:sz="4" w:space="0" w:color="auto"/>
              <w:bottom w:val="single" w:sz="4" w:space="0" w:color="auto"/>
              <w:right w:val="single" w:sz="4" w:space="0" w:color="auto"/>
            </w:tcBorders>
            <w:hideMark/>
          </w:tcPr>
          <w:p w14:paraId="0387EB71" w14:textId="4B266B39" w:rsidR="009D3DF2" w:rsidRPr="00CA7D85" w:rsidRDefault="009D3DF2">
            <w:pPr>
              <w:pStyle w:val="TAL"/>
            </w:pPr>
            <w:r w:rsidRPr="00CA7D85">
              <w:t xml:space="preserve">The UE transmits an </w:t>
            </w:r>
            <w:r w:rsidRPr="00CA7D85">
              <w:rPr>
                <w:i/>
                <w:iCs/>
              </w:rPr>
              <w:t>RRCReconfigurationComplete</w:t>
            </w:r>
            <w:r w:rsidRPr="00CA7D85">
              <w:t xml:space="preserve"> message to confirm the setup of gapFR2 and report periodical measurements for NR serving Cell 1 and NR </w:t>
            </w:r>
            <w:r w:rsidR="0025779D" w:rsidRPr="00CA7D85">
              <w:t>neighbour</w:t>
            </w:r>
            <w:r w:rsidRPr="00CA7D85">
              <w:t xml:space="preserve"> cell 3 on FR1 frequency.</w:t>
            </w:r>
          </w:p>
        </w:tc>
        <w:tc>
          <w:tcPr>
            <w:tcW w:w="720" w:type="dxa"/>
            <w:tcBorders>
              <w:top w:val="single" w:sz="4" w:space="0" w:color="auto"/>
              <w:left w:val="single" w:sz="4" w:space="0" w:color="auto"/>
              <w:bottom w:val="single" w:sz="4" w:space="0" w:color="auto"/>
              <w:right w:val="single" w:sz="4" w:space="0" w:color="auto"/>
            </w:tcBorders>
            <w:hideMark/>
          </w:tcPr>
          <w:p w14:paraId="10600055" w14:textId="77777777" w:rsidR="009D3DF2" w:rsidRPr="00CA7D85" w:rsidRDefault="009D3DF2">
            <w:pPr>
              <w:pStyle w:val="TAC"/>
            </w:pPr>
            <w:r w:rsidRPr="00CA7D85">
              <w:t>--&gt;</w:t>
            </w:r>
          </w:p>
        </w:tc>
        <w:tc>
          <w:tcPr>
            <w:tcW w:w="2882" w:type="dxa"/>
            <w:tcBorders>
              <w:top w:val="single" w:sz="4" w:space="0" w:color="auto"/>
              <w:left w:val="single" w:sz="4" w:space="0" w:color="auto"/>
              <w:bottom w:val="single" w:sz="4" w:space="0" w:color="auto"/>
              <w:right w:val="single" w:sz="4" w:space="0" w:color="auto"/>
            </w:tcBorders>
            <w:hideMark/>
          </w:tcPr>
          <w:p w14:paraId="4DF96BC9" w14:textId="77777777" w:rsidR="009D3DF2" w:rsidRPr="00CA7D85" w:rsidRDefault="009D3DF2">
            <w:pPr>
              <w:pStyle w:val="TAL"/>
              <w:rPr>
                <w:i/>
              </w:rPr>
            </w:pPr>
            <w:r w:rsidRPr="00CA7D85">
              <w:rPr>
                <w:i/>
              </w:rPr>
              <w:t>RRCReconfigurationComplete</w:t>
            </w:r>
          </w:p>
        </w:tc>
        <w:tc>
          <w:tcPr>
            <w:tcW w:w="540" w:type="dxa"/>
            <w:tcBorders>
              <w:top w:val="single" w:sz="4" w:space="0" w:color="auto"/>
              <w:left w:val="single" w:sz="4" w:space="0" w:color="auto"/>
              <w:bottom w:val="single" w:sz="4" w:space="0" w:color="auto"/>
              <w:right w:val="single" w:sz="4" w:space="0" w:color="auto"/>
            </w:tcBorders>
            <w:hideMark/>
          </w:tcPr>
          <w:p w14:paraId="74A8CC9E" w14:textId="77777777" w:rsidR="009D3DF2" w:rsidRPr="00CA7D85" w:rsidRDefault="009D3DF2">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0ABEB7FF" w14:textId="77777777" w:rsidR="009D3DF2" w:rsidRPr="00CA7D85" w:rsidRDefault="009D3DF2">
            <w:pPr>
              <w:pStyle w:val="TAC"/>
            </w:pPr>
            <w:r w:rsidRPr="00CA7D85">
              <w:t>-</w:t>
            </w:r>
          </w:p>
        </w:tc>
      </w:tr>
      <w:tr w:rsidR="009D3DF2" w:rsidRPr="00CA7D85" w14:paraId="09648BCA" w14:textId="77777777" w:rsidTr="009D3DF2">
        <w:tc>
          <w:tcPr>
            <w:tcW w:w="646" w:type="dxa"/>
            <w:tcBorders>
              <w:top w:val="single" w:sz="4" w:space="0" w:color="auto"/>
              <w:left w:val="single" w:sz="4" w:space="0" w:color="auto"/>
              <w:bottom w:val="single" w:sz="4" w:space="0" w:color="auto"/>
              <w:right w:val="single" w:sz="4" w:space="0" w:color="auto"/>
            </w:tcBorders>
            <w:hideMark/>
          </w:tcPr>
          <w:p w14:paraId="51BA547B" w14:textId="77777777" w:rsidR="009D3DF2" w:rsidRPr="00CA7D85" w:rsidRDefault="009D3DF2">
            <w:pPr>
              <w:pStyle w:val="TAC"/>
            </w:pPr>
            <w:r w:rsidRPr="00CA7D85">
              <w:t>3</w:t>
            </w:r>
          </w:p>
        </w:tc>
        <w:tc>
          <w:tcPr>
            <w:tcW w:w="4047" w:type="dxa"/>
            <w:tcBorders>
              <w:top w:val="single" w:sz="4" w:space="0" w:color="auto"/>
              <w:left w:val="single" w:sz="4" w:space="0" w:color="auto"/>
              <w:bottom w:val="single" w:sz="4" w:space="0" w:color="auto"/>
              <w:right w:val="single" w:sz="4" w:space="0" w:color="auto"/>
            </w:tcBorders>
            <w:hideMark/>
          </w:tcPr>
          <w:p w14:paraId="7447DBF4" w14:textId="77777777" w:rsidR="009D3DF2" w:rsidRPr="00CA7D85" w:rsidRDefault="009D3DF2">
            <w:pPr>
              <w:pStyle w:val="TAL"/>
            </w:pPr>
            <w:r w:rsidRPr="00CA7D85">
              <w:t xml:space="preserve">Wait and ignore </w:t>
            </w:r>
            <w:r w:rsidRPr="00CA7D85">
              <w:rPr>
                <w:i/>
                <w:iCs/>
              </w:rPr>
              <w:t>MeasurementReport</w:t>
            </w:r>
            <w:r w:rsidRPr="00CA7D85">
              <w:t xml:space="preserve"> messages for </w:t>
            </w:r>
            <w:r w:rsidRPr="00CA7D85">
              <w:rPr>
                <w:lang w:eastAsia="zh-CN"/>
              </w:rPr>
              <w:t>8</w:t>
            </w:r>
            <w:r w:rsidRPr="00CA7D85">
              <w:t xml:space="preserve"> s to allow </w:t>
            </w:r>
            <w:r w:rsidRPr="00CA7D85">
              <w:rPr>
                <w:lang w:eastAsia="zh-CN"/>
              </w:rPr>
              <w:t xml:space="preserve">for </w:t>
            </w:r>
            <w:r w:rsidRPr="00CA7D85">
              <w:t>UE to measure the neighbouring cells.</w:t>
            </w:r>
          </w:p>
        </w:tc>
        <w:tc>
          <w:tcPr>
            <w:tcW w:w="720" w:type="dxa"/>
            <w:tcBorders>
              <w:top w:val="single" w:sz="4" w:space="0" w:color="auto"/>
              <w:left w:val="single" w:sz="4" w:space="0" w:color="auto"/>
              <w:bottom w:val="single" w:sz="4" w:space="0" w:color="auto"/>
              <w:right w:val="single" w:sz="4" w:space="0" w:color="auto"/>
            </w:tcBorders>
            <w:hideMark/>
          </w:tcPr>
          <w:p w14:paraId="03CE27B7" w14:textId="77777777" w:rsidR="009D3DF2" w:rsidRPr="00CA7D85" w:rsidRDefault="009D3DF2">
            <w:pPr>
              <w:pStyle w:val="TAC"/>
            </w:pPr>
            <w:r w:rsidRPr="00CA7D85">
              <w:t>-</w:t>
            </w:r>
          </w:p>
        </w:tc>
        <w:tc>
          <w:tcPr>
            <w:tcW w:w="2882" w:type="dxa"/>
            <w:tcBorders>
              <w:top w:val="single" w:sz="4" w:space="0" w:color="auto"/>
              <w:left w:val="single" w:sz="4" w:space="0" w:color="auto"/>
              <w:bottom w:val="single" w:sz="4" w:space="0" w:color="auto"/>
              <w:right w:val="single" w:sz="4" w:space="0" w:color="auto"/>
            </w:tcBorders>
            <w:hideMark/>
          </w:tcPr>
          <w:p w14:paraId="16D64590" w14:textId="77777777" w:rsidR="009D3DF2" w:rsidRPr="00CA7D85" w:rsidRDefault="009D3DF2">
            <w:pPr>
              <w:pStyle w:val="TAL"/>
              <w:rPr>
                <w:iCs/>
              </w:rPr>
            </w:pPr>
            <w:r w:rsidRPr="00CA7D85">
              <w:rPr>
                <w:iCs/>
              </w:rPr>
              <w:t>-</w:t>
            </w:r>
          </w:p>
        </w:tc>
        <w:tc>
          <w:tcPr>
            <w:tcW w:w="540" w:type="dxa"/>
            <w:tcBorders>
              <w:top w:val="single" w:sz="4" w:space="0" w:color="auto"/>
              <w:left w:val="single" w:sz="4" w:space="0" w:color="auto"/>
              <w:bottom w:val="single" w:sz="4" w:space="0" w:color="auto"/>
              <w:right w:val="single" w:sz="4" w:space="0" w:color="auto"/>
            </w:tcBorders>
            <w:hideMark/>
          </w:tcPr>
          <w:p w14:paraId="353773FD" w14:textId="77777777" w:rsidR="009D3DF2" w:rsidRPr="00CA7D85" w:rsidRDefault="009D3DF2">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2B69801C" w14:textId="77777777" w:rsidR="009D3DF2" w:rsidRPr="00CA7D85" w:rsidRDefault="009D3DF2">
            <w:pPr>
              <w:pStyle w:val="TAC"/>
            </w:pPr>
            <w:r w:rsidRPr="00CA7D85">
              <w:t>-</w:t>
            </w:r>
          </w:p>
        </w:tc>
      </w:tr>
      <w:tr w:rsidR="009D3DF2" w:rsidRPr="00CA7D85" w14:paraId="4EFA1E7E" w14:textId="77777777" w:rsidTr="009D3DF2">
        <w:tc>
          <w:tcPr>
            <w:tcW w:w="646" w:type="dxa"/>
            <w:tcBorders>
              <w:top w:val="single" w:sz="4" w:space="0" w:color="auto"/>
              <w:left w:val="single" w:sz="4" w:space="0" w:color="auto"/>
              <w:bottom w:val="single" w:sz="4" w:space="0" w:color="auto"/>
              <w:right w:val="single" w:sz="4" w:space="0" w:color="auto"/>
            </w:tcBorders>
            <w:hideMark/>
          </w:tcPr>
          <w:p w14:paraId="71538126" w14:textId="77777777" w:rsidR="009D3DF2" w:rsidRPr="00CA7D85" w:rsidRDefault="009D3DF2">
            <w:pPr>
              <w:pStyle w:val="TAC"/>
            </w:pPr>
            <w:r w:rsidRPr="00CA7D85">
              <w:t>-</w:t>
            </w:r>
          </w:p>
        </w:tc>
        <w:tc>
          <w:tcPr>
            <w:tcW w:w="4047" w:type="dxa"/>
            <w:tcBorders>
              <w:top w:val="single" w:sz="4" w:space="0" w:color="auto"/>
              <w:left w:val="single" w:sz="4" w:space="0" w:color="auto"/>
              <w:bottom w:val="single" w:sz="4" w:space="0" w:color="auto"/>
              <w:right w:val="single" w:sz="4" w:space="0" w:color="auto"/>
            </w:tcBorders>
            <w:hideMark/>
          </w:tcPr>
          <w:p w14:paraId="2B8E748F" w14:textId="5C311A9F" w:rsidR="009D3DF2" w:rsidRPr="00CA7D85" w:rsidRDefault="009D3DF2">
            <w:pPr>
              <w:pStyle w:val="TAL"/>
            </w:pPr>
            <w:r w:rsidRPr="00CA7D85">
              <w:t>EXCEPTION: In parallel to events described in step 4 the steps specified in table 8.2.3.11.</w:t>
            </w:r>
            <w:r w:rsidR="004763E0" w:rsidRPr="00CA7D85">
              <w:t>3</w:t>
            </w:r>
            <w:r w:rsidRPr="00CA7D85">
              <w:t>.3.2-3 shall take place.</w:t>
            </w:r>
          </w:p>
        </w:tc>
        <w:tc>
          <w:tcPr>
            <w:tcW w:w="720" w:type="dxa"/>
            <w:tcBorders>
              <w:top w:val="single" w:sz="4" w:space="0" w:color="auto"/>
              <w:left w:val="single" w:sz="4" w:space="0" w:color="auto"/>
              <w:bottom w:val="single" w:sz="4" w:space="0" w:color="auto"/>
              <w:right w:val="single" w:sz="4" w:space="0" w:color="auto"/>
            </w:tcBorders>
            <w:hideMark/>
          </w:tcPr>
          <w:p w14:paraId="131A5F34" w14:textId="77777777" w:rsidR="009D3DF2" w:rsidRPr="00CA7D85" w:rsidRDefault="009D3DF2">
            <w:pPr>
              <w:pStyle w:val="TAC"/>
            </w:pPr>
            <w:r w:rsidRPr="00CA7D85">
              <w:t>-</w:t>
            </w:r>
          </w:p>
        </w:tc>
        <w:tc>
          <w:tcPr>
            <w:tcW w:w="2882" w:type="dxa"/>
            <w:tcBorders>
              <w:top w:val="single" w:sz="4" w:space="0" w:color="auto"/>
              <w:left w:val="single" w:sz="4" w:space="0" w:color="auto"/>
              <w:bottom w:val="single" w:sz="4" w:space="0" w:color="auto"/>
              <w:right w:val="single" w:sz="4" w:space="0" w:color="auto"/>
            </w:tcBorders>
            <w:hideMark/>
          </w:tcPr>
          <w:p w14:paraId="75C30BC7" w14:textId="77777777" w:rsidR="009D3DF2" w:rsidRPr="00CA7D85" w:rsidRDefault="009D3DF2">
            <w:pPr>
              <w:pStyle w:val="TAL"/>
            </w:pPr>
            <w:r w:rsidRPr="00CA7D85">
              <w:t>-</w:t>
            </w:r>
          </w:p>
        </w:tc>
        <w:tc>
          <w:tcPr>
            <w:tcW w:w="540" w:type="dxa"/>
            <w:tcBorders>
              <w:top w:val="single" w:sz="4" w:space="0" w:color="auto"/>
              <w:left w:val="single" w:sz="4" w:space="0" w:color="auto"/>
              <w:bottom w:val="single" w:sz="4" w:space="0" w:color="auto"/>
              <w:right w:val="single" w:sz="4" w:space="0" w:color="auto"/>
            </w:tcBorders>
            <w:hideMark/>
          </w:tcPr>
          <w:p w14:paraId="56A7D2D8" w14:textId="77777777" w:rsidR="009D3DF2" w:rsidRPr="00CA7D85" w:rsidRDefault="009D3DF2">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7F50848D" w14:textId="77777777" w:rsidR="009D3DF2" w:rsidRPr="00CA7D85" w:rsidRDefault="009D3DF2">
            <w:pPr>
              <w:pStyle w:val="TAC"/>
            </w:pPr>
            <w:r w:rsidRPr="00CA7D85">
              <w:t>-</w:t>
            </w:r>
          </w:p>
        </w:tc>
      </w:tr>
      <w:tr w:rsidR="009D3DF2" w:rsidRPr="00CA7D85" w14:paraId="343DDCBA" w14:textId="77777777" w:rsidTr="009D3DF2">
        <w:tc>
          <w:tcPr>
            <w:tcW w:w="646" w:type="dxa"/>
            <w:tcBorders>
              <w:top w:val="single" w:sz="4" w:space="0" w:color="auto"/>
              <w:left w:val="single" w:sz="4" w:space="0" w:color="auto"/>
              <w:bottom w:val="single" w:sz="4" w:space="0" w:color="auto"/>
              <w:right w:val="single" w:sz="4" w:space="0" w:color="auto"/>
            </w:tcBorders>
            <w:hideMark/>
          </w:tcPr>
          <w:p w14:paraId="6C70989E" w14:textId="77777777" w:rsidR="009D3DF2" w:rsidRPr="00CA7D85" w:rsidRDefault="009D3DF2">
            <w:pPr>
              <w:pStyle w:val="TAC"/>
            </w:pPr>
            <w:r w:rsidRPr="00CA7D85">
              <w:t>4</w:t>
            </w:r>
          </w:p>
        </w:tc>
        <w:tc>
          <w:tcPr>
            <w:tcW w:w="4047" w:type="dxa"/>
            <w:tcBorders>
              <w:top w:val="single" w:sz="4" w:space="0" w:color="auto"/>
              <w:left w:val="single" w:sz="4" w:space="0" w:color="auto"/>
              <w:bottom w:val="single" w:sz="4" w:space="0" w:color="auto"/>
              <w:right w:val="single" w:sz="4" w:space="0" w:color="auto"/>
            </w:tcBorders>
            <w:hideMark/>
          </w:tcPr>
          <w:p w14:paraId="369BE53A" w14:textId="77777777" w:rsidR="009D3DF2" w:rsidRPr="00CA7D85" w:rsidRDefault="009D3DF2">
            <w:pPr>
              <w:pStyle w:val="TAL"/>
            </w:pPr>
            <w:r w:rsidRPr="00CA7D85">
              <w:t>Wait for 30 s to ensure that the UE performs a periodical inter frequency reporting.</w:t>
            </w:r>
          </w:p>
        </w:tc>
        <w:tc>
          <w:tcPr>
            <w:tcW w:w="720" w:type="dxa"/>
            <w:tcBorders>
              <w:top w:val="single" w:sz="4" w:space="0" w:color="auto"/>
              <w:left w:val="single" w:sz="4" w:space="0" w:color="auto"/>
              <w:bottom w:val="single" w:sz="4" w:space="0" w:color="auto"/>
              <w:right w:val="single" w:sz="4" w:space="0" w:color="auto"/>
            </w:tcBorders>
            <w:hideMark/>
          </w:tcPr>
          <w:p w14:paraId="15B5B76B" w14:textId="77777777" w:rsidR="009D3DF2" w:rsidRPr="00CA7D85" w:rsidRDefault="009D3DF2">
            <w:pPr>
              <w:pStyle w:val="TAC"/>
            </w:pPr>
            <w:r w:rsidRPr="00CA7D85">
              <w:t>-</w:t>
            </w:r>
          </w:p>
        </w:tc>
        <w:tc>
          <w:tcPr>
            <w:tcW w:w="2882" w:type="dxa"/>
            <w:tcBorders>
              <w:top w:val="single" w:sz="4" w:space="0" w:color="auto"/>
              <w:left w:val="single" w:sz="4" w:space="0" w:color="auto"/>
              <w:bottom w:val="single" w:sz="4" w:space="0" w:color="auto"/>
              <w:right w:val="single" w:sz="4" w:space="0" w:color="auto"/>
            </w:tcBorders>
            <w:hideMark/>
          </w:tcPr>
          <w:p w14:paraId="774A3313" w14:textId="77777777" w:rsidR="009D3DF2" w:rsidRPr="00CA7D85" w:rsidRDefault="009D3DF2">
            <w:pPr>
              <w:pStyle w:val="TAL"/>
            </w:pPr>
            <w:r w:rsidRPr="00CA7D85">
              <w:t>-</w:t>
            </w:r>
          </w:p>
        </w:tc>
        <w:tc>
          <w:tcPr>
            <w:tcW w:w="540" w:type="dxa"/>
            <w:tcBorders>
              <w:top w:val="single" w:sz="4" w:space="0" w:color="auto"/>
              <w:left w:val="single" w:sz="4" w:space="0" w:color="auto"/>
              <w:bottom w:val="single" w:sz="4" w:space="0" w:color="auto"/>
              <w:right w:val="single" w:sz="4" w:space="0" w:color="auto"/>
            </w:tcBorders>
            <w:hideMark/>
          </w:tcPr>
          <w:p w14:paraId="74964A5F" w14:textId="77777777" w:rsidR="009D3DF2" w:rsidRPr="00CA7D85" w:rsidRDefault="009D3DF2">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44B0230F" w14:textId="77777777" w:rsidR="009D3DF2" w:rsidRPr="00CA7D85" w:rsidRDefault="009D3DF2">
            <w:pPr>
              <w:pStyle w:val="TAC"/>
            </w:pPr>
            <w:r w:rsidRPr="00CA7D85">
              <w:t>-</w:t>
            </w:r>
          </w:p>
        </w:tc>
      </w:tr>
      <w:tr w:rsidR="009D3DF2" w:rsidRPr="00CA7D85" w14:paraId="1FEC85AF" w14:textId="77777777" w:rsidTr="009D3DF2">
        <w:tc>
          <w:tcPr>
            <w:tcW w:w="646" w:type="dxa"/>
            <w:tcBorders>
              <w:top w:val="single" w:sz="4" w:space="0" w:color="auto"/>
              <w:left w:val="single" w:sz="4" w:space="0" w:color="auto"/>
              <w:bottom w:val="single" w:sz="4" w:space="0" w:color="auto"/>
              <w:right w:val="single" w:sz="4" w:space="0" w:color="auto"/>
            </w:tcBorders>
            <w:hideMark/>
          </w:tcPr>
          <w:p w14:paraId="4449A316" w14:textId="77777777" w:rsidR="009D3DF2" w:rsidRPr="00CA7D85" w:rsidRDefault="009D3DF2">
            <w:pPr>
              <w:pStyle w:val="TAC"/>
            </w:pPr>
            <w:r w:rsidRPr="00CA7D85">
              <w:t>-</w:t>
            </w:r>
          </w:p>
        </w:tc>
        <w:tc>
          <w:tcPr>
            <w:tcW w:w="4047" w:type="dxa"/>
            <w:tcBorders>
              <w:top w:val="single" w:sz="4" w:space="0" w:color="auto"/>
              <w:left w:val="single" w:sz="4" w:space="0" w:color="auto"/>
              <w:bottom w:val="single" w:sz="4" w:space="0" w:color="auto"/>
              <w:right w:val="single" w:sz="4" w:space="0" w:color="auto"/>
            </w:tcBorders>
            <w:hideMark/>
          </w:tcPr>
          <w:p w14:paraId="580262D3" w14:textId="754561B0" w:rsidR="009D3DF2" w:rsidRPr="00CA7D85" w:rsidRDefault="009D3DF2">
            <w:pPr>
              <w:pStyle w:val="TAL"/>
            </w:pPr>
            <w:r w:rsidRPr="00CA7D85">
              <w:t>EXCEPTION:</w:t>
            </w:r>
            <w:r w:rsidRPr="00CA7D85">
              <w:tab/>
              <w:t>Steps 5 to 7 shall be repeated for k=1 to 11 (increment=1).</w:t>
            </w:r>
          </w:p>
          <w:p w14:paraId="6E961EB4" w14:textId="77777777" w:rsidR="009D3DF2" w:rsidRPr="00CA7D85" w:rsidRDefault="009D3DF2">
            <w:pPr>
              <w:pStyle w:val="TAL"/>
              <w:rPr>
                <w:lang w:eastAsia="zh-CN"/>
              </w:rPr>
            </w:pPr>
            <w:r w:rsidRPr="00CA7D85">
              <w:rPr>
                <w:lang w:eastAsia="zh-CN"/>
              </w:rPr>
              <w:t xml:space="preserve">Note: skip the gap pattern among #2 - #11 not supported by the UE </w:t>
            </w:r>
            <w:r w:rsidRPr="00CA7D85">
              <w:t xml:space="preserve">according to the PICS setting </w:t>
            </w:r>
            <w:r w:rsidRPr="00CA7D85">
              <w:rPr>
                <w:lang w:eastAsia="zh-CN"/>
              </w:rPr>
              <w:t>given in TS 38.508-2</w:t>
            </w:r>
            <w:r w:rsidRPr="00CA7D85">
              <w:t>[5] table A.4.3.6-1.</w:t>
            </w:r>
          </w:p>
        </w:tc>
        <w:tc>
          <w:tcPr>
            <w:tcW w:w="720" w:type="dxa"/>
            <w:tcBorders>
              <w:top w:val="single" w:sz="4" w:space="0" w:color="auto"/>
              <w:left w:val="single" w:sz="4" w:space="0" w:color="auto"/>
              <w:bottom w:val="single" w:sz="4" w:space="0" w:color="auto"/>
              <w:right w:val="single" w:sz="4" w:space="0" w:color="auto"/>
            </w:tcBorders>
            <w:hideMark/>
          </w:tcPr>
          <w:p w14:paraId="1024C85E" w14:textId="77777777" w:rsidR="009D3DF2" w:rsidRPr="00CA7D85" w:rsidRDefault="009D3DF2">
            <w:pPr>
              <w:pStyle w:val="TAC"/>
            </w:pPr>
            <w:r w:rsidRPr="00CA7D85">
              <w:t>-</w:t>
            </w:r>
          </w:p>
        </w:tc>
        <w:tc>
          <w:tcPr>
            <w:tcW w:w="2882" w:type="dxa"/>
            <w:tcBorders>
              <w:top w:val="single" w:sz="4" w:space="0" w:color="auto"/>
              <w:left w:val="single" w:sz="4" w:space="0" w:color="auto"/>
              <w:bottom w:val="single" w:sz="4" w:space="0" w:color="auto"/>
              <w:right w:val="single" w:sz="4" w:space="0" w:color="auto"/>
            </w:tcBorders>
            <w:hideMark/>
          </w:tcPr>
          <w:p w14:paraId="6E27840E" w14:textId="77777777" w:rsidR="009D3DF2" w:rsidRPr="00CA7D85" w:rsidRDefault="009D3DF2">
            <w:pPr>
              <w:pStyle w:val="TAL"/>
            </w:pPr>
            <w:r w:rsidRPr="00CA7D85">
              <w:t>-</w:t>
            </w:r>
          </w:p>
        </w:tc>
        <w:tc>
          <w:tcPr>
            <w:tcW w:w="540" w:type="dxa"/>
            <w:tcBorders>
              <w:top w:val="single" w:sz="4" w:space="0" w:color="auto"/>
              <w:left w:val="single" w:sz="4" w:space="0" w:color="auto"/>
              <w:bottom w:val="single" w:sz="4" w:space="0" w:color="auto"/>
              <w:right w:val="single" w:sz="4" w:space="0" w:color="auto"/>
            </w:tcBorders>
            <w:hideMark/>
          </w:tcPr>
          <w:p w14:paraId="7D01F8FB" w14:textId="77777777" w:rsidR="009D3DF2" w:rsidRPr="00CA7D85" w:rsidRDefault="009D3DF2">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4FB9A49A" w14:textId="77777777" w:rsidR="009D3DF2" w:rsidRPr="00CA7D85" w:rsidRDefault="009D3DF2">
            <w:pPr>
              <w:pStyle w:val="TAC"/>
            </w:pPr>
            <w:r w:rsidRPr="00CA7D85">
              <w:t>-</w:t>
            </w:r>
          </w:p>
        </w:tc>
      </w:tr>
      <w:tr w:rsidR="009D3DF2" w:rsidRPr="00CA7D85" w14:paraId="4912F9E5" w14:textId="77777777" w:rsidTr="009D3DF2">
        <w:tc>
          <w:tcPr>
            <w:tcW w:w="646" w:type="dxa"/>
            <w:tcBorders>
              <w:top w:val="single" w:sz="4" w:space="0" w:color="auto"/>
              <w:left w:val="single" w:sz="4" w:space="0" w:color="auto"/>
              <w:bottom w:val="single" w:sz="4" w:space="0" w:color="auto"/>
              <w:right w:val="single" w:sz="4" w:space="0" w:color="auto"/>
            </w:tcBorders>
            <w:hideMark/>
          </w:tcPr>
          <w:p w14:paraId="4FD146F7" w14:textId="77777777" w:rsidR="009D3DF2" w:rsidRPr="00CA7D85" w:rsidRDefault="009D3DF2">
            <w:pPr>
              <w:pStyle w:val="TAC"/>
            </w:pPr>
            <w:r w:rsidRPr="00CA7D85">
              <w:t>5</w:t>
            </w:r>
          </w:p>
        </w:tc>
        <w:tc>
          <w:tcPr>
            <w:tcW w:w="4047" w:type="dxa"/>
            <w:tcBorders>
              <w:top w:val="single" w:sz="4" w:space="0" w:color="auto"/>
              <w:left w:val="single" w:sz="4" w:space="0" w:color="auto"/>
              <w:bottom w:val="single" w:sz="4" w:space="0" w:color="auto"/>
              <w:right w:val="single" w:sz="4" w:space="0" w:color="auto"/>
            </w:tcBorders>
            <w:hideMark/>
          </w:tcPr>
          <w:p w14:paraId="2A9C5B02" w14:textId="06762C9C" w:rsidR="009D3DF2" w:rsidRPr="00CA7D85" w:rsidRDefault="009D3DF2">
            <w:pPr>
              <w:pStyle w:val="TAL"/>
            </w:pPr>
            <w:r w:rsidRPr="00CA7D85">
              <w:t xml:space="preserve">The SS transmits an </w:t>
            </w:r>
            <w:r w:rsidRPr="00CA7D85">
              <w:rPr>
                <w:i/>
                <w:iCs/>
              </w:rPr>
              <w:t>RRCReconfiguration</w:t>
            </w:r>
            <w:r w:rsidRPr="00CA7D85">
              <w:t xml:space="preserve"> including measConfig to change gapFR2</w:t>
            </w:r>
            <w:r w:rsidR="004763E0" w:rsidRPr="00CA7D85">
              <w:t xml:space="preserve"> to pattern #14.</w:t>
            </w:r>
            <w:r w:rsidRPr="00CA7D85">
              <w:t>.</w:t>
            </w:r>
          </w:p>
        </w:tc>
        <w:tc>
          <w:tcPr>
            <w:tcW w:w="720" w:type="dxa"/>
            <w:tcBorders>
              <w:top w:val="single" w:sz="4" w:space="0" w:color="auto"/>
              <w:left w:val="single" w:sz="4" w:space="0" w:color="auto"/>
              <w:bottom w:val="single" w:sz="4" w:space="0" w:color="auto"/>
              <w:right w:val="single" w:sz="4" w:space="0" w:color="auto"/>
            </w:tcBorders>
            <w:hideMark/>
          </w:tcPr>
          <w:p w14:paraId="4B5C1712" w14:textId="77777777" w:rsidR="009D3DF2" w:rsidRPr="00CA7D85" w:rsidRDefault="009D3DF2">
            <w:pPr>
              <w:pStyle w:val="TAC"/>
            </w:pPr>
            <w:r w:rsidRPr="00CA7D85">
              <w:t>&lt;--</w:t>
            </w:r>
          </w:p>
        </w:tc>
        <w:tc>
          <w:tcPr>
            <w:tcW w:w="2882" w:type="dxa"/>
            <w:tcBorders>
              <w:top w:val="single" w:sz="4" w:space="0" w:color="auto"/>
              <w:left w:val="single" w:sz="4" w:space="0" w:color="auto"/>
              <w:bottom w:val="single" w:sz="4" w:space="0" w:color="auto"/>
              <w:right w:val="single" w:sz="4" w:space="0" w:color="auto"/>
            </w:tcBorders>
            <w:hideMark/>
          </w:tcPr>
          <w:p w14:paraId="26EDE1FC" w14:textId="77777777" w:rsidR="009D3DF2" w:rsidRPr="00CA7D85" w:rsidRDefault="009D3DF2">
            <w:pPr>
              <w:pStyle w:val="TAL"/>
              <w:rPr>
                <w:i/>
              </w:rPr>
            </w:pPr>
            <w:r w:rsidRPr="00CA7D85">
              <w:rPr>
                <w:i/>
              </w:rPr>
              <w:t>RRCConnectionReconfiguration</w:t>
            </w:r>
          </w:p>
        </w:tc>
        <w:tc>
          <w:tcPr>
            <w:tcW w:w="540" w:type="dxa"/>
            <w:tcBorders>
              <w:top w:val="single" w:sz="4" w:space="0" w:color="auto"/>
              <w:left w:val="single" w:sz="4" w:space="0" w:color="auto"/>
              <w:bottom w:val="single" w:sz="4" w:space="0" w:color="auto"/>
              <w:right w:val="single" w:sz="4" w:space="0" w:color="auto"/>
            </w:tcBorders>
            <w:hideMark/>
          </w:tcPr>
          <w:p w14:paraId="0F034F3A" w14:textId="77777777" w:rsidR="009D3DF2" w:rsidRPr="00CA7D85" w:rsidRDefault="009D3DF2">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0D030CE9" w14:textId="77777777" w:rsidR="009D3DF2" w:rsidRPr="00CA7D85" w:rsidRDefault="009D3DF2">
            <w:pPr>
              <w:pStyle w:val="TAC"/>
            </w:pPr>
            <w:r w:rsidRPr="00CA7D85">
              <w:t>-</w:t>
            </w:r>
          </w:p>
        </w:tc>
      </w:tr>
      <w:tr w:rsidR="009D3DF2" w:rsidRPr="00CA7D85" w14:paraId="6640EAEA" w14:textId="77777777" w:rsidTr="009D3DF2">
        <w:tc>
          <w:tcPr>
            <w:tcW w:w="646" w:type="dxa"/>
            <w:tcBorders>
              <w:top w:val="single" w:sz="4" w:space="0" w:color="auto"/>
              <w:left w:val="single" w:sz="4" w:space="0" w:color="auto"/>
              <w:bottom w:val="single" w:sz="4" w:space="0" w:color="auto"/>
              <w:right w:val="single" w:sz="4" w:space="0" w:color="auto"/>
            </w:tcBorders>
            <w:hideMark/>
          </w:tcPr>
          <w:p w14:paraId="7809A952" w14:textId="77777777" w:rsidR="009D3DF2" w:rsidRPr="00CA7D85" w:rsidRDefault="009D3DF2">
            <w:pPr>
              <w:pStyle w:val="TAC"/>
            </w:pPr>
            <w:r w:rsidRPr="00CA7D85">
              <w:t>6</w:t>
            </w:r>
          </w:p>
        </w:tc>
        <w:tc>
          <w:tcPr>
            <w:tcW w:w="4047" w:type="dxa"/>
            <w:tcBorders>
              <w:top w:val="single" w:sz="4" w:space="0" w:color="auto"/>
              <w:left w:val="single" w:sz="4" w:space="0" w:color="auto"/>
              <w:bottom w:val="single" w:sz="4" w:space="0" w:color="auto"/>
              <w:right w:val="single" w:sz="4" w:space="0" w:color="auto"/>
            </w:tcBorders>
            <w:hideMark/>
          </w:tcPr>
          <w:p w14:paraId="25B1948B" w14:textId="77777777" w:rsidR="009D3DF2" w:rsidRPr="00CA7D85" w:rsidRDefault="009D3DF2">
            <w:pPr>
              <w:pStyle w:val="TAL"/>
            </w:pPr>
            <w:r w:rsidRPr="00CA7D85">
              <w:t xml:space="preserve">The UE transmits an </w:t>
            </w:r>
            <w:r w:rsidRPr="00CA7D85">
              <w:rPr>
                <w:i/>
                <w:iCs/>
              </w:rPr>
              <w:t>RRCReconfigurationComplete</w:t>
            </w:r>
            <w:r w:rsidRPr="00CA7D85">
              <w:t xml:space="preserve"> message to confirm the change of gapFR2.</w:t>
            </w:r>
          </w:p>
        </w:tc>
        <w:tc>
          <w:tcPr>
            <w:tcW w:w="720" w:type="dxa"/>
            <w:tcBorders>
              <w:top w:val="single" w:sz="4" w:space="0" w:color="auto"/>
              <w:left w:val="single" w:sz="4" w:space="0" w:color="auto"/>
              <w:bottom w:val="single" w:sz="4" w:space="0" w:color="auto"/>
              <w:right w:val="single" w:sz="4" w:space="0" w:color="auto"/>
            </w:tcBorders>
            <w:hideMark/>
          </w:tcPr>
          <w:p w14:paraId="289C65C0" w14:textId="77777777" w:rsidR="009D3DF2" w:rsidRPr="00CA7D85" w:rsidRDefault="009D3DF2">
            <w:pPr>
              <w:pStyle w:val="TAC"/>
            </w:pPr>
            <w:r w:rsidRPr="00CA7D85">
              <w:t>--&gt;</w:t>
            </w:r>
          </w:p>
        </w:tc>
        <w:tc>
          <w:tcPr>
            <w:tcW w:w="2882" w:type="dxa"/>
            <w:tcBorders>
              <w:top w:val="single" w:sz="4" w:space="0" w:color="auto"/>
              <w:left w:val="single" w:sz="4" w:space="0" w:color="auto"/>
              <w:bottom w:val="single" w:sz="4" w:space="0" w:color="auto"/>
              <w:right w:val="single" w:sz="4" w:space="0" w:color="auto"/>
            </w:tcBorders>
            <w:hideMark/>
          </w:tcPr>
          <w:p w14:paraId="12F834A5" w14:textId="77777777" w:rsidR="009D3DF2" w:rsidRPr="00CA7D85" w:rsidRDefault="009D3DF2">
            <w:pPr>
              <w:pStyle w:val="TAL"/>
              <w:rPr>
                <w:i/>
              </w:rPr>
            </w:pPr>
            <w:r w:rsidRPr="00CA7D85">
              <w:rPr>
                <w:i/>
              </w:rPr>
              <w:t>RRCReconfigurationComplete</w:t>
            </w:r>
          </w:p>
        </w:tc>
        <w:tc>
          <w:tcPr>
            <w:tcW w:w="540" w:type="dxa"/>
            <w:tcBorders>
              <w:top w:val="single" w:sz="4" w:space="0" w:color="auto"/>
              <w:left w:val="single" w:sz="4" w:space="0" w:color="auto"/>
              <w:bottom w:val="single" w:sz="4" w:space="0" w:color="auto"/>
              <w:right w:val="single" w:sz="4" w:space="0" w:color="auto"/>
            </w:tcBorders>
            <w:hideMark/>
          </w:tcPr>
          <w:p w14:paraId="570852C4" w14:textId="77777777" w:rsidR="009D3DF2" w:rsidRPr="00CA7D85" w:rsidRDefault="009D3DF2">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755C0536" w14:textId="77777777" w:rsidR="009D3DF2" w:rsidRPr="00CA7D85" w:rsidRDefault="009D3DF2">
            <w:pPr>
              <w:pStyle w:val="TAC"/>
            </w:pPr>
            <w:r w:rsidRPr="00CA7D85">
              <w:t>-</w:t>
            </w:r>
          </w:p>
        </w:tc>
      </w:tr>
      <w:tr w:rsidR="009D3DF2" w:rsidRPr="00CA7D85" w14:paraId="00E7BEA3" w14:textId="77777777" w:rsidTr="009D3DF2">
        <w:tc>
          <w:tcPr>
            <w:tcW w:w="646" w:type="dxa"/>
            <w:tcBorders>
              <w:top w:val="single" w:sz="4" w:space="0" w:color="auto"/>
              <w:left w:val="single" w:sz="4" w:space="0" w:color="auto"/>
              <w:bottom w:val="single" w:sz="4" w:space="0" w:color="auto"/>
              <w:right w:val="single" w:sz="4" w:space="0" w:color="auto"/>
            </w:tcBorders>
            <w:hideMark/>
          </w:tcPr>
          <w:p w14:paraId="63810E6A" w14:textId="77777777" w:rsidR="009D3DF2" w:rsidRPr="00CA7D85" w:rsidRDefault="009D3DF2">
            <w:pPr>
              <w:pStyle w:val="TAC"/>
            </w:pPr>
            <w:r w:rsidRPr="00CA7D85">
              <w:t>-</w:t>
            </w:r>
          </w:p>
        </w:tc>
        <w:tc>
          <w:tcPr>
            <w:tcW w:w="4047" w:type="dxa"/>
            <w:tcBorders>
              <w:top w:val="single" w:sz="4" w:space="0" w:color="auto"/>
              <w:left w:val="single" w:sz="4" w:space="0" w:color="auto"/>
              <w:bottom w:val="single" w:sz="4" w:space="0" w:color="auto"/>
              <w:right w:val="single" w:sz="4" w:space="0" w:color="auto"/>
            </w:tcBorders>
            <w:hideMark/>
          </w:tcPr>
          <w:p w14:paraId="6912D890" w14:textId="79B976CA" w:rsidR="009D3DF2" w:rsidRPr="00CA7D85" w:rsidRDefault="009D3DF2">
            <w:pPr>
              <w:pStyle w:val="TAL"/>
            </w:pPr>
            <w:r w:rsidRPr="00CA7D85">
              <w:t>EXCEPTION: In parallel to events described in step 7 the steps specified in table 8.2.3.11.</w:t>
            </w:r>
            <w:r w:rsidR="004763E0" w:rsidRPr="00CA7D85">
              <w:t>3</w:t>
            </w:r>
            <w:r w:rsidRPr="00CA7D85">
              <w:t>.3.2-3 shall take place.</w:t>
            </w:r>
          </w:p>
        </w:tc>
        <w:tc>
          <w:tcPr>
            <w:tcW w:w="720" w:type="dxa"/>
            <w:tcBorders>
              <w:top w:val="single" w:sz="4" w:space="0" w:color="auto"/>
              <w:left w:val="single" w:sz="4" w:space="0" w:color="auto"/>
              <w:bottom w:val="single" w:sz="4" w:space="0" w:color="auto"/>
              <w:right w:val="single" w:sz="4" w:space="0" w:color="auto"/>
            </w:tcBorders>
            <w:hideMark/>
          </w:tcPr>
          <w:p w14:paraId="130B0746" w14:textId="77777777" w:rsidR="009D3DF2" w:rsidRPr="00CA7D85" w:rsidRDefault="009D3DF2">
            <w:pPr>
              <w:pStyle w:val="TAC"/>
            </w:pPr>
            <w:r w:rsidRPr="00CA7D85">
              <w:t>-</w:t>
            </w:r>
          </w:p>
        </w:tc>
        <w:tc>
          <w:tcPr>
            <w:tcW w:w="2882" w:type="dxa"/>
            <w:tcBorders>
              <w:top w:val="single" w:sz="4" w:space="0" w:color="auto"/>
              <w:left w:val="single" w:sz="4" w:space="0" w:color="auto"/>
              <w:bottom w:val="single" w:sz="4" w:space="0" w:color="auto"/>
              <w:right w:val="single" w:sz="4" w:space="0" w:color="auto"/>
            </w:tcBorders>
            <w:hideMark/>
          </w:tcPr>
          <w:p w14:paraId="2922BEAE" w14:textId="77777777" w:rsidR="009D3DF2" w:rsidRPr="00CA7D85" w:rsidRDefault="009D3DF2">
            <w:pPr>
              <w:pStyle w:val="TAL"/>
            </w:pPr>
            <w:r w:rsidRPr="00CA7D85">
              <w:t>-</w:t>
            </w:r>
          </w:p>
        </w:tc>
        <w:tc>
          <w:tcPr>
            <w:tcW w:w="540" w:type="dxa"/>
            <w:tcBorders>
              <w:top w:val="single" w:sz="4" w:space="0" w:color="auto"/>
              <w:left w:val="single" w:sz="4" w:space="0" w:color="auto"/>
              <w:bottom w:val="single" w:sz="4" w:space="0" w:color="auto"/>
              <w:right w:val="single" w:sz="4" w:space="0" w:color="auto"/>
            </w:tcBorders>
            <w:hideMark/>
          </w:tcPr>
          <w:p w14:paraId="34F9E02B" w14:textId="77777777" w:rsidR="009D3DF2" w:rsidRPr="00CA7D85" w:rsidRDefault="009D3DF2">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7119ABFB" w14:textId="77777777" w:rsidR="009D3DF2" w:rsidRPr="00CA7D85" w:rsidRDefault="009D3DF2">
            <w:pPr>
              <w:pStyle w:val="TAC"/>
            </w:pPr>
            <w:r w:rsidRPr="00CA7D85">
              <w:t>-</w:t>
            </w:r>
          </w:p>
        </w:tc>
      </w:tr>
      <w:tr w:rsidR="009D3DF2" w:rsidRPr="00CA7D85" w14:paraId="39A6A9A6" w14:textId="77777777" w:rsidTr="009D3DF2">
        <w:tc>
          <w:tcPr>
            <w:tcW w:w="646" w:type="dxa"/>
            <w:tcBorders>
              <w:top w:val="single" w:sz="4" w:space="0" w:color="auto"/>
              <w:left w:val="single" w:sz="4" w:space="0" w:color="auto"/>
              <w:bottom w:val="single" w:sz="4" w:space="0" w:color="auto"/>
              <w:right w:val="single" w:sz="4" w:space="0" w:color="auto"/>
            </w:tcBorders>
            <w:hideMark/>
          </w:tcPr>
          <w:p w14:paraId="55892FD5" w14:textId="77777777" w:rsidR="009D3DF2" w:rsidRPr="00CA7D85" w:rsidRDefault="009D3DF2">
            <w:pPr>
              <w:pStyle w:val="TAC"/>
            </w:pPr>
            <w:r w:rsidRPr="00CA7D85">
              <w:t>7</w:t>
            </w:r>
          </w:p>
        </w:tc>
        <w:tc>
          <w:tcPr>
            <w:tcW w:w="4047" w:type="dxa"/>
            <w:tcBorders>
              <w:top w:val="single" w:sz="4" w:space="0" w:color="auto"/>
              <w:left w:val="single" w:sz="4" w:space="0" w:color="auto"/>
              <w:bottom w:val="single" w:sz="4" w:space="0" w:color="auto"/>
              <w:right w:val="single" w:sz="4" w:space="0" w:color="auto"/>
            </w:tcBorders>
            <w:hideMark/>
          </w:tcPr>
          <w:p w14:paraId="0AFCD633" w14:textId="77777777" w:rsidR="009D3DF2" w:rsidRPr="00CA7D85" w:rsidRDefault="009D3DF2">
            <w:pPr>
              <w:pStyle w:val="TAL"/>
            </w:pPr>
            <w:r w:rsidRPr="00CA7D85">
              <w:t>Wait for 30 s to ensure that the UE performs a periodical inter frequency reporting.</w:t>
            </w:r>
          </w:p>
        </w:tc>
        <w:tc>
          <w:tcPr>
            <w:tcW w:w="720" w:type="dxa"/>
            <w:tcBorders>
              <w:top w:val="single" w:sz="4" w:space="0" w:color="auto"/>
              <w:left w:val="single" w:sz="4" w:space="0" w:color="auto"/>
              <w:bottom w:val="single" w:sz="4" w:space="0" w:color="auto"/>
              <w:right w:val="single" w:sz="4" w:space="0" w:color="auto"/>
            </w:tcBorders>
            <w:hideMark/>
          </w:tcPr>
          <w:p w14:paraId="20B21CF9" w14:textId="77777777" w:rsidR="009D3DF2" w:rsidRPr="00CA7D85" w:rsidRDefault="009D3DF2">
            <w:pPr>
              <w:pStyle w:val="TAC"/>
            </w:pPr>
            <w:r w:rsidRPr="00CA7D85">
              <w:t>-</w:t>
            </w:r>
          </w:p>
        </w:tc>
        <w:tc>
          <w:tcPr>
            <w:tcW w:w="2882" w:type="dxa"/>
            <w:tcBorders>
              <w:top w:val="single" w:sz="4" w:space="0" w:color="auto"/>
              <w:left w:val="single" w:sz="4" w:space="0" w:color="auto"/>
              <w:bottom w:val="single" w:sz="4" w:space="0" w:color="auto"/>
              <w:right w:val="single" w:sz="4" w:space="0" w:color="auto"/>
            </w:tcBorders>
            <w:hideMark/>
          </w:tcPr>
          <w:p w14:paraId="6C0E4A01" w14:textId="77777777" w:rsidR="009D3DF2" w:rsidRPr="00CA7D85" w:rsidRDefault="009D3DF2">
            <w:pPr>
              <w:pStyle w:val="TAL"/>
            </w:pPr>
            <w:r w:rsidRPr="00CA7D85">
              <w:t>-</w:t>
            </w:r>
          </w:p>
        </w:tc>
        <w:tc>
          <w:tcPr>
            <w:tcW w:w="540" w:type="dxa"/>
            <w:tcBorders>
              <w:top w:val="single" w:sz="4" w:space="0" w:color="auto"/>
              <w:left w:val="single" w:sz="4" w:space="0" w:color="auto"/>
              <w:bottom w:val="single" w:sz="4" w:space="0" w:color="auto"/>
              <w:right w:val="single" w:sz="4" w:space="0" w:color="auto"/>
            </w:tcBorders>
            <w:hideMark/>
          </w:tcPr>
          <w:p w14:paraId="7B3A087D" w14:textId="77777777" w:rsidR="009D3DF2" w:rsidRPr="00CA7D85" w:rsidRDefault="009D3DF2">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7C6494A0" w14:textId="77777777" w:rsidR="009D3DF2" w:rsidRPr="00CA7D85" w:rsidRDefault="009D3DF2">
            <w:pPr>
              <w:pStyle w:val="TAC"/>
            </w:pPr>
            <w:r w:rsidRPr="00CA7D85">
              <w:t>-</w:t>
            </w:r>
          </w:p>
        </w:tc>
      </w:tr>
      <w:tr w:rsidR="009D3DF2" w:rsidRPr="00CA7D85" w14:paraId="38D457E1" w14:textId="77777777" w:rsidTr="009D3DF2">
        <w:tc>
          <w:tcPr>
            <w:tcW w:w="646" w:type="dxa"/>
            <w:tcBorders>
              <w:top w:val="single" w:sz="4" w:space="0" w:color="auto"/>
              <w:left w:val="single" w:sz="4" w:space="0" w:color="auto"/>
              <w:bottom w:val="single" w:sz="4" w:space="0" w:color="auto"/>
              <w:right w:val="single" w:sz="4" w:space="0" w:color="auto"/>
            </w:tcBorders>
            <w:hideMark/>
          </w:tcPr>
          <w:p w14:paraId="49C711F5" w14:textId="77777777" w:rsidR="009D3DF2" w:rsidRPr="00CA7D85" w:rsidRDefault="009D3DF2">
            <w:pPr>
              <w:pStyle w:val="TAC"/>
            </w:pPr>
            <w:r w:rsidRPr="00CA7D85">
              <w:t>8</w:t>
            </w:r>
          </w:p>
        </w:tc>
        <w:tc>
          <w:tcPr>
            <w:tcW w:w="4047" w:type="dxa"/>
            <w:tcBorders>
              <w:top w:val="single" w:sz="4" w:space="0" w:color="auto"/>
              <w:left w:val="single" w:sz="4" w:space="0" w:color="auto"/>
              <w:bottom w:val="single" w:sz="4" w:space="0" w:color="auto"/>
              <w:right w:val="single" w:sz="4" w:space="0" w:color="auto"/>
            </w:tcBorders>
            <w:hideMark/>
          </w:tcPr>
          <w:p w14:paraId="7508B6DF" w14:textId="77777777" w:rsidR="009D3DF2" w:rsidRPr="00CA7D85" w:rsidRDefault="009D3DF2">
            <w:pPr>
              <w:pStyle w:val="TAL"/>
            </w:pPr>
            <w:r w:rsidRPr="00CA7D85">
              <w:t xml:space="preserve">SS transmits an </w:t>
            </w:r>
            <w:r w:rsidRPr="00CA7D85">
              <w:rPr>
                <w:i/>
                <w:iCs/>
              </w:rPr>
              <w:t>RRCReconfiguration</w:t>
            </w:r>
            <w:r w:rsidRPr="00CA7D85">
              <w:t xml:space="preserve"> message including measConfig to release gapFR2 and measid of periodical measurements.</w:t>
            </w:r>
          </w:p>
        </w:tc>
        <w:tc>
          <w:tcPr>
            <w:tcW w:w="720" w:type="dxa"/>
            <w:tcBorders>
              <w:top w:val="single" w:sz="4" w:space="0" w:color="auto"/>
              <w:left w:val="single" w:sz="4" w:space="0" w:color="auto"/>
              <w:bottom w:val="single" w:sz="4" w:space="0" w:color="auto"/>
              <w:right w:val="single" w:sz="4" w:space="0" w:color="auto"/>
            </w:tcBorders>
            <w:hideMark/>
          </w:tcPr>
          <w:p w14:paraId="6A5C852A" w14:textId="77777777" w:rsidR="009D3DF2" w:rsidRPr="00CA7D85" w:rsidRDefault="009D3DF2">
            <w:pPr>
              <w:pStyle w:val="TAC"/>
            </w:pPr>
            <w:r w:rsidRPr="00CA7D85">
              <w:t>&lt;--</w:t>
            </w:r>
          </w:p>
        </w:tc>
        <w:tc>
          <w:tcPr>
            <w:tcW w:w="2882" w:type="dxa"/>
            <w:tcBorders>
              <w:top w:val="single" w:sz="4" w:space="0" w:color="auto"/>
              <w:left w:val="single" w:sz="4" w:space="0" w:color="auto"/>
              <w:bottom w:val="single" w:sz="4" w:space="0" w:color="auto"/>
              <w:right w:val="single" w:sz="4" w:space="0" w:color="auto"/>
            </w:tcBorders>
            <w:hideMark/>
          </w:tcPr>
          <w:p w14:paraId="7A6D9BB5" w14:textId="77777777" w:rsidR="009D3DF2" w:rsidRPr="00CA7D85" w:rsidRDefault="009D3DF2">
            <w:pPr>
              <w:pStyle w:val="TAL"/>
              <w:rPr>
                <w:i/>
                <w:iCs/>
              </w:rPr>
            </w:pPr>
            <w:r w:rsidRPr="00CA7D85">
              <w:rPr>
                <w:i/>
                <w:iCs/>
              </w:rPr>
              <w:t>RRCReconfiguration</w:t>
            </w:r>
          </w:p>
        </w:tc>
        <w:tc>
          <w:tcPr>
            <w:tcW w:w="540" w:type="dxa"/>
            <w:tcBorders>
              <w:top w:val="single" w:sz="4" w:space="0" w:color="auto"/>
              <w:left w:val="single" w:sz="4" w:space="0" w:color="auto"/>
              <w:bottom w:val="single" w:sz="4" w:space="0" w:color="auto"/>
              <w:right w:val="single" w:sz="4" w:space="0" w:color="auto"/>
            </w:tcBorders>
            <w:hideMark/>
          </w:tcPr>
          <w:p w14:paraId="59FB6DD5" w14:textId="77777777" w:rsidR="009D3DF2" w:rsidRPr="00CA7D85" w:rsidRDefault="009D3DF2">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1DB1609E" w14:textId="77777777" w:rsidR="009D3DF2" w:rsidRPr="00CA7D85" w:rsidRDefault="009D3DF2">
            <w:pPr>
              <w:pStyle w:val="TAC"/>
            </w:pPr>
            <w:r w:rsidRPr="00CA7D85">
              <w:t>-</w:t>
            </w:r>
          </w:p>
        </w:tc>
      </w:tr>
      <w:tr w:rsidR="009D3DF2" w:rsidRPr="00CA7D85" w14:paraId="572AFF2C" w14:textId="77777777" w:rsidTr="009D3DF2">
        <w:tc>
          <w:tcPr>
            <w:tcW w:w="646" w:type="dxa"/>
            <w:tcBorders>
              <w:top w:val="single" w:sz="4" w:space="0" w:color="auto"/>
              <w:left w:val="single" w:sz="4" w:space="0" w:color="auto"/>
              <w:bottom w:val="single" w:sz="4" w:space="0" w:color="auto"/>
              <w:right w:val="single" w:sz="4" w:space="0" w:color="auto"/>
            </w:tcBorders>
            <w:hideMark/>
          </w:tcPr>
          <w:p w14:paraId="453C1B58" w14:textId="77777777" w:rsidR="009D3DF2" w:rsidRPr="00CA7D85" w:rsidRDefault="009D3DF2">
            <w:pPr>
              <w:pStyle w:val="TAC"/>
            </w:pPr>
            <w:r w:rsidRPr="00CA7D85">
              <w:t>9</w:t>
            </w:r>
          </w:p>
        </w:tc>
        <w:tc>
          <w:tcPr>
            <w:tcW w:w="4047" w:type="dxa"/>
            <w:tcBorders>
              <w:top w:val="single" w:sz="4" w:space="0" w:color="auto"/>
              <w:left w:val="single" w:sz="4" w:space="0" w:color="auto"/>
              <w:bottom w:val="single" w:sz="4" w:space="0" w:color="auto"/>
              <w:right w:val="single" w:sz="4" w:space="0" w:color="auto"/>
            </w:tcBorders>
            <w:hideMark/>
          </w:tcPr>
          <w:p w14:paraId="2DF1D92F" w14:textId="77777777" w:rsidR="009D3DF2" w:rsidRPr="00CA7D85" w:rsidRDefault="009D3DF2">
            <w:pPr>
              <w:pStyle w:val="TAL"/>
            </w:pPr>
            <w:r w:rsidRPr="00CA7D85">
              <w:t xml:space="preserve">The UE transmits an </w:t>
            </w:r>
            <w:r w:rsidRPr="00CA7D85">
              <w:rPr>
                <w:i/>
                <w:iCs/>
              </w:rPr>
              <w:t>RRCReconfigrationComplete</w:t>
            </w:r>
            <w:r w:rsidRPr="00CA7D85">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3225AE3A" w14:textId="77777777" w:rsidR="009D3DF2" w:rsidRPr="00CA7D85" w:rsidRDefault="009D3DF2">
            <w:pPr>
              <w:pStyle w:val="TAC"/>
            </w:pPr>
            <w:r w:rsidRPr="00CA7D85">
              <w:t>--&gt;</w:t>
            </w:r>
          </w:p>
        </w:tc>
        <w:tc>
          <w:tcPr>
            <w:tcW w:w="2882" w:type="dxa"/>
            <w:tcBorders>
              <w:top w:val="single" w:sz="4" w:space="0" w:color="auto"/>
              <w:left w:val="single" w:sz="4" w:space="0" w:color="auto"/>
              <w:bottom w:val="single" w:sz="4" w:space="0" w:color="auto"/>
              <w:right w:val="single" w:sz="4" w:space="0" w:color="auto"/>
            </w:tcBorders>
            <w:hideMark/>
          </w:tcPr>
          <w:p w14:paraId="6A99ABDA" w14:textId="77777777" w:rsidR="009D3DF2" w:rsidRPr="00CA7D85" w:rsidRDefault="009D3DF2">
            <w:pPr>
              <w:pStyle w:val="TAL"/>
              <w:rPr>
                <w:i/>
                <w:iCs/>
              </w:rPr>
            </w:pPr>
            <w:r w:rsidRPr="00CA7D85">
              <w:rPr>
                <w:i/>
                <w:iCs/>
              </w:rPr>
              <w:t>RRCReconfigurationComplete</w:t>
            </w:r>
          </w:p>
        </w:tc>
        <w:tc>
          <w:tcPr>
            <w:tcW w:w="540" w:type="dxa"/>
            <w:tcBorders>
              <w:top w:val="single" w:sz="4" w:space="0" w:color="auto"/>
              <w:left w:val="single" w:sz="4" w:space="0" w:color="auto"/>
              <w:bottom w:val="single" w:sz="4" w:space="0" w:color="auto"/>
              <w:right w:val="single" w:sz="4" w:space="0" w:color="auto"/>
            </w:tcBorders>
            <w:hideMark/>
          </w:tcPr>
          <w:p w14:paraId="2462C0A9" w14:textId="77777777" w:rsidR="009D3DF2" w:rsidRPr="00CA7D85" w:rsidRDefault="009D3DF2">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7B85CD89" w14:textId="77777777" w:rsidR="009D3DF2" w:rsidRPr="00CA7D85" w:rsidRDefault="009D3DF2">
            <w:pPr>
              <w:pStyle w:val="TAC"/>
            </w:pPr>
            <w:r w:rsidRPr="00CA7D85">
              <w:t>-</w:t>
            </w:r>
          </w:p>
        </w:tc>
      </w:tr>
    </w:tbl>
    <w:p w14:paraId="278C254F" w14:textId="77777777" w:rsidR="009D3DF2" w:rsidRPr="00CA7D85" w:rsidRDefault="009D3DF2">
      <w:pPr>
        <w:rPr>
          <w:rFonts w:eastAsia="Calibri Light"/>
          <w:lang w:eastAsia="en-US"/>
        </w:rPr>
      </w:pPr>
    </w:p>
    <w:p w14:paraId="468017DF" w14:textId="77777777" w:rsidR="009D3DF2" w:rsidRPr="00CA7D85" w:rsidRDefault="009D3DF2" w:rsidP="009D3DF2">
      <w:pPr>
        <w:pStyle w:val="TH"/>
        <w:rPr>
          <w:rFonts w:eastAsia="Calibri"/>
        </w:rPr>
      </w:pPr>
      <w:r w:rsidRPr="00CA7D85">
        <w:t>Table 8.2.3.11.3.3.2-3: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D3DF2" w:rsidRPr="00CA7D85" w14:paraId="771A04AF" w14:textId="77777777" w:rsidTr="009D3DF2">
        <w:tc>
          <w:tcPr>
            <w:tcW w:w="534" w:type="dxa"/>
            <w:tcBorders>
              <w:top w:val="single" w:sz="4" w:space="0" w:color="auto"/>
              <w:left w:val="single" w:sz="4" w:space="0" w:color="auto"/>
              <w:bottom w:val="nil"/>
              <w:right w:val="single" w:sz="4" w:space="0" w:color="auto"/>
            </w:tcBorders>
            <w:hideMark/>
          </w:tcPr>
          <w:p w14:paraId="3B20AD7D" w14:textId="77777777" w:rsidR="009D3DF2" w:rsidRPr="00CA7D85" w:rsidRDefault="009D3DF2">
            <w:pPr>
              <w:pStyle w:val="TAH"/>
            </w:pPr>
            <w:r w:rsidRPr="00CA7D85">
              <w:t>St</w:t>
            </w:r>
          </w:p>
        </w:tc>
        <w:tc>
          <w:tcPr>
            <w:tcW w:w="3969" w:type="dxa"/>
            <w:tcBorders>
              <w:top w:val="single" w:sz="4" w:space="0" w:color="auto"/>
              <w:left w:val="single" w:sz="4" w:space="0" w:color="auto"/>
              <w:bottom w:val="nil"/>
              <w:right w:val="single" w:sz="4" w:space="0" w:color="auto"/>
            </w:tcBorders>
            <w:hideMark/>
          </w:tcPr>
          <w:p w14:paraId="6FAC6854" w14:textId="77777777" w:rsidR="009D3DF2" w:rsidRPr="00CA7D85" w:rsidRDefault="009D3DF2">
            <w:pPr>
              <w:pStyle w:val="TAH"/>
            </w:pPr>
            <w:r w:rsidRPr="00CA7D8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42B4923" w14:textId="77777777" w:rsidR="009D3DF2" w:rsidRPr="00CA7D85" w:rsidRDefault="009D3DF2">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4BA1AFD6" w14:textId="77777777" w:rsidR="009D3DF2" w:rsidRPr="00CA7D85" w:rsidRDefault="009D3DF2">
            <w:pPr>
              <w:pStyle w:val="TAH"/>
            </w:pPr>
            <w:r w:rsidRPr="00CA7D85">
              <w:t>TP</w:t>
            </w:r>
          </w:p>
        </w:tc>
        <w:tc>
          <w:tcPr>
            <w:tcW w:w="850" w:type="dxa"/>
            <w:tcBorders>
              <w:top w:val="single" w:sz="4" w:space="0" w:color="auto"/>
              <w:left w:val="single" w:sz="4" w:space="0" w:color="auto"/>
              <w:bottom w:val="nil"/>
              <w:right w:val="single" w:sz="4" w:space="0" w:color="auto"/>
            </w:tcBorders>
            <w:hideMark/>
          </w:tcPr>
          <w:p w14:paraId="14E382B5" w14:textId="77777777" w:rsidR="009D3DF2" w:rsidRPr="00CA7D85" w:rsidRDefault="009D3DF2">
            <w:pPr>
              <w:pStyle w:val="TAH"/>
            </w:pPr>
            <w:r w:rsidRPr="00CA7D85">
              <w:t>Verdict</w:t>
            </w:r>
          </w:p>
        </w:tc>
      </w:tr>
      <w:tr w:rsidR="009D3DF2" w:rsidRPr="00CA7D85" w14:paraId="5346177E" w14:textId="77777777" w:rsidTr="009D3DF2">
        <w:tc>
          <w:tcPr>
            <w:tcW w:w="534" w:type="dxa"/>
            <w:tcBorders>
              <w:top w:val="nil"/>
              <w:left w:val="single" w:sz="4" w:space="0" w:color="auto"/>
              <w:bottom w:val="single" w:sz="4" w:space="0" w:color="auto"/>
              <w:right w:val="single" w:sz="4" w:space="0" w:color="auto"/>
            </w:tcBorders>
          </w:tcPr>
          <w:p w14:paraId="3C32B0D9" w14:textId="77777777" w:rsidR="009D3DF2" w:rsidRPr="00CA7D85" w:rsidRDefault="009D3DF2">
            <w:pPr>
              <w:pStyle w:val="TAH"/>
            </w:pPr>
          </w:p>
        </w:tc>
        <w:tc>
          <w:tcPr>
            <w:tcW w:w="3969" w:type="dxa"/>
            <w:tcBorders>
              <w:top w:val="nil"/>
              <w:left w:val="single" w:sz="4" w:space="0" w:color="auto"/>
              <w:bottom w:val="single" w:sz="4" w:space="0" w:color="auto"/>
              <w:right w:val="single" w:sz="4" w:space="0" w:color="auto"/>
            </w:tcBorders>
          </w:tcPr>
          <w:p w14:paraId="7FB757A9" w14:textId="77777777" w:rsidR="009D3DF2" w:rsidRPr="00CA7D85" w:rsidRDefault="009D3DF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7AADEA3" w14:textId="77777777" w:rsidR="009D3DF2" w:rsidRPr="00CA7D85" w:rsidRDefault="009D3DF2">
            <w:pPr>
              <w:pStyle w:val="TAH"/>
            </w:pPr>
            <w:r w:rsidRPr="00CA7D85">
              <w:t>U - S</w:t>
            </w:r>
          </w:p>
        </w:tc>
        <w:tc>
          <w:tcPr>
            <w:tcW w:w="2977" w:type="dxa"/>
            <w:tcBorders>
              <w:top w:val="single" w:sz="4" w:space="0" w:color="auto"/>
              <w:left w:val="single" w:sz="4" w:space="0" w:color="auto"/>
              <w:bottom w:val="single" w:sz="4" w:space="0" w:color="auto"/>
              <w:right w:val="single" w:sz="4" w:space="0" w:color="auto"/>
            </w:tcBorders>
            <w:hideMark/>
          </w:tcPr>
          <w:p w14:paraId="312BF0F4" w14:textId="77777777" w:rsidR="009D3DF2" w:rsidRPr="00CA7D85" w:rsidRDefault="009D3DF2">
            <w:pPr>
              <w:pStyle w:val="TAH"/>
            </w:pPr>
            <w:r w:rsidRPr="00CA7D85">
              <w:t>Message</w:t>
            </w:r>
          </w:p>
        </w:tc>
        <w:tc>
          <w:tcPr>
            <w:tcW w:w="567" w:type="dxa"/>
            <w:tcBorders>
              <w:top w:val="nil"/>
              <w:left w:val="single" w:sz="4" w:space="0" w:color="auto"/>
              <w:bottom w:val="single" w:sz="4" w:space="0" w:color="auto"/>
              <w:right w:val="single" w:sz="4" w:space="0" w:color="auto"/>
            </w:tcBorders>
          </w:tcPr>
          <w:p w14:paraId="7DC77D08" w14:textId="77777777" w:rsidR="009D3DF2" w:rsidRPr="00CA7D85" w:rsidRDefault="009D3DF2">
            <w:pPr>
              <w:pStyle w:val="TAH"/>
            </w:pPr>
          </w:p>
        </w:tc>
        <w:tc>
          <w:tcPr>
            <w:tcW w:w="850" w:type="dxa"/>
            <w:tcBorders>
              <w:top w:val="nil"/>
              <w:left w:val="single" w:sz="4" w:space="0" w:color="auto"/>
              <w:bottom w:val="single" w:sz="4" w:space="0" w:color="auto"/>
              <w:right w:val="single" w:sz="4" w:space="0" w:color="auto"/>
            </w:tcBorders>
          </w:tcPr>
          <w:p w14:paraId="6914852E" w14:textId="77777777" w:rsidR="009D3DF2" w:rsidRPr="00CA7D85" w:rsidRDefault="009D3DF2">
            <w:pPr>
              <w:pStyle w:val="TAH"/>
            </w:pPr>
          </w:p>
        </w:tc>
      </w:tr>
      <w:tr w:rsidR="009D3DF2" w:rsidRPr="00CA7D85" w14:paraId="325B7AFD" w14:textId="77777777" w:rsidTr="009D3DF2">
        <w:tc>
          <w:tcPr>
            <w:tcW w:w="534" w:type="dxa"/>
            <w:tcBorders>
              <w:top w:val="single" w:sz="4" w:space="0" w:color="auto"/>
              <w:left w:val="single" w:sz="4" w:space="0" w:color="auto"/>
              <w:bottom w:val="single" w:sz="4" w:space="0" w:color="auto"/>
              <w:right w:val="single" w:sz="4" w:space="0" w:color="auto"/>
            </w:tcBorders>
            <w:hideMark/>
          </w:tcPr>
          <w:p w14:paraId="43001830" w14:textId="77777777" w:rsidR="009D3DF2" w:rsidRPr="00CA7D85" w:rsidRDefault="009D3DF2">
            <w:pPr>
              <w:pStyle w:val="TAC"/>
            </w:pPr>
            <w:r w:rsidRPr="00CA7D85">
              <w:t>-</w:t>
            </w:r>
          </w:p>
        </w:tc>
        <w:tc>
          <w:tcPr>
            <w:tcW w:w="3969" w:type="dxa"/>
            <w:tcBorders>
              <w:top w:val="single" w:sz="4" w:space="0" w:color="auto"/>
              <w:left w:val="single" w:sz="4" w:space="0" w:color="auto"/>
              <w:bottom w:val="single" w:sz="4" w:space="0" w:color="auto"/>
              <w:right w:val="single" w:sz="4" w:space="0" w:color="auto"/>
            </w:tcBorders>
            <w:hideMark/>
          </w:tcPr>
          <w:p w14:paraId="75ACB3FD" w14:textId="77777777" w:rsidR="009D3DF2" w:rsidRPr="00CA7D85" w:rsidRDefault="009D3DF2">
            <w:pPr>
              <w:pStyle w:val="TAL"/>
            </w:pPr>
            <w:r w:rsidRPr="00CA7D85">
              <w:t xml:space="preserve">EXCEPTION: After the 1st message is received, step 1 below shall be repeated every time the duration indicated in the IE </w:t>
            </w:r>
            <w:r w:rsidRPr="00CA7D85">
              <w:rPr>
                <w:i/>
                <w:iCs/>
              </w:rPr>
              <w:t>reportInterval</w:t>
            </w:r>
            <w:r w:rsidRPr="00CA7D85">
              <w:t xml:space="preserve"> has elapsed. </w:t>
            </w:r>
          </w:p>
        </w:tc>
        <w:tc>
          <w:tcPr>
            <w:tcW w:w="709" w:type="dxa"/>
            <w:tcBorders>
              <w:top w:val="single" w:sz="4" w:space="0" w:color="auto"/>
              <w:left w:val="single" w:sz="4" w:space="0" w:color="auto"/>
              <w:bottom w:val="single" w:sz="4" w:space="0" w:color="auto"/>
              <w:right w:val="single" w:sz="4" w:space="0" w:color="auto"/>
            </w:tcBorders>
            <w:hideMark/>
          </w:tcPr>
          <w:p w14:paraId="7D81E6D8" w14:textId="77777777" w:rsidR="009D3DF2" w:rsidRPr="00CA7D85" w:rsidRDefault="009D3DF2">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hideMark/>
          </w:tcPr>
          <w:p w14:paraId="7B81E912" w14:textId="77777777" w:rsidR="009D3DF2" w:rsidRPr="00CA7D85" w:rsidRDefault="009D3DF2">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hideMark/>
          </w:tcPr>
          <w:p w14:paraId="41D75A70" w14:textId="77777777" w:rsidR="009D3DF2" w:rsidRPr="00CA7D85" w:rsidRDefault="009D3DF2">
            <w:pPr>
              <w:pStyle w:val="TAC"/>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7DB5611C" w14:textId="77777777" w:rsidR="009D3DF2" w:rsidRPr="00CA7D85" w:rsidRDefault="009D3DF2">
            <w:pPr>
              <w:pStyle w:val="TAC"/>
            </w:pPr>
            <w:r w:rsidRPr="00CA7D85">
              <w:t>-</w:t>
            </w:r>
          </w:p>
        </w:tc>
      </w:tr>
      <w:tr w:rsidR="009D3DF2" w:rsidRPr="00CA7D85" w14:paraId="38B7D269" w14:textId="77777777" w:rsidTr="009D3DF2">
        <w:tc>
          <w:tcPr>
            <w:tcW w:w="534" w:type="dxa"/>
            <w:tcBorders>
              <w:top w:val="single" w:sz="4" w:space="0" w:color="auto"/>
              <w:left w:val="single" w:sz="4" w:space="0" w:color="auto"/>
              <w:bottom w:val="single" w:sz="4" w:space="0" w:color="auto"/>
              <w:right w:val="single" w:sz="4" w:space="0" w:color="auto"/>
            </w:tcBorders>
            <w:hideMark/>
          </w:tcPr>
          <w:p w14:paraId="7A8A13A6" w14:textId="77777777" w:rsidR="009D3DF2" w:rsidRPr="00CA7D85" w:rsidRDefault="009D3DF2">
            <w:pPr>
              <w:pStyle w:val="TAC"/>
            </w:pPr>
            <w:r w:rsidRPr="00CA7D85">
              <w:t>1</w:t>
            </w:r>
          </w:p>
        </w:tc>
        <w:tc>
          <w:tcPr>
            <w:tcW w:w="3969" w:type="dxa"/>
            <w:tcBorders>
              <w:top w:val="single" w:sz="4" w:space="0" w:color="auto"/>
              <w:left w:val="single" w:sz="4" w:space="0" w:color="auto"/>
              <w:bottom w:val="single" w:sz="4" w:space="0" w:color="auto"/>
              <w:right w:val="single" w:sz="4" w:space="0" w:color="auto"/>
            </w:tcBorders>
            <w:hideMark/>
          </w:tcPr>
          <w:p w14:paraId="1E20BC0C" w14:textId="5B0F0B3C" w:rsidR="009D3DF2" w:rsidRPr="00CA7D85" w:rsidRDefault="009D3DF2">
            <w:pPr>
              <w:pStyle w:val="TAL"/>
            </w:pPr>
            <w:r w:rsidRPr="00CA7D85">
              <w:t xml:space="preserve">Check: Does the UE transmit a </w:t>
            </w:r>
            <w:r w:rsidRPr="00CA7D85">
              <w:rPr>
                <w:i/>
                <w:iCs/>
              </w:rPr>
              <w:t>MeasurementReport</w:t>
            </w:r>
            <w:r w:rsidRPr="00CA7D85">
              <w:t xml:space="preserve"> message to perform periodical </w:t>
            </w:r>
            <w:r w:rsidR="004763E0" w:rsidRPr="00CA7D85">
              <w:t>inter frequency reporting for NR Cell 1 and NR Cell 3?</w:t>
            </w:r>
            <w:r w:rsidRPr="00CA7D85">
              <w:t>?</w:t>
            </w:r>
          </w:p>
        </w:tc>
        <w:tc>
          <w:tcPr>
            <w:tcW w:w="709" w:type="dxa"/>
            <w:tcBorders>
              <w:top w:val="single" w:sz="4" w:space="0" w:color="auto"/>
              <w:left w:val="single" w:sz="4" w:space="0" w:color="auto"/>
              <w:bottom w:val="single" w:sz="4" w:space="0" w:color="auto"/>
              <w:right w:val="single" w:sz="4" w:space="0" w:color="auto"/>
            </w:tcBorders>
            <w:hideMark/>
          </w:tcPr>
          <w:p w14:paraId="68DACBD5" w14:textId="77777777" w:rsidR="009D3DF2" w:rsidRPr="00CA7D85" w:rsidRDefault="009D3DF2">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2CCAA26A" w14:textId="77777777" w:rsidR="009D3DF2" w:rsidRPr="00CA7D85" w:rsidRDefault="009D3DF2">
            <w:pPr>
              <w:pStyle w:val="TAL"/>
              <w:rPr>
                <w:i/>
                <w:iCs/>
              </w:rPr>
            </w:pPr>
            <w:r w:rsidRPr="00CA7D85">
              <w:rPr>
                <w:i/>
                <w:iCs/>
              </w:rPr>
              <w:t>MeasurementReport</w:t>
            </w:r>
          </w:p>
        </w:tc>
        <w:tc>
          <w:tcPr>
            <w:tcW w:w="567" w:type="dxa"/>
            <w:tcBorders>
              <w:top w:val="single" w:sz="4" w:space="0" w:color="auto"/>
              <w:left w:val="single" w:sz="4" w:space="0" w:color="auto"/>
              <w:bottom w:val="single" w:sz="4" w:space="0" w:color="auto"/>
              <w:right w:val="single" w:sz="4" w:space="0" w:color="auto"/>
            </w:tcBorders>
            <w:hideMark/>
          </w:tcPr>
          <w:p w14:paraId="74C595E5" w14:textId="77777777" w:rsidR="009D3DF2" w:rsidRPr="00CA7D85" w:rsidRDefault="009D3DF2">
            <w:pPr>
              <w:pStyle w:val="TAC"/>
            </w:pPr>
            <w:r w:rsidRPr="00CA7D85">
              <w:t>1</w:t>
            </w:r>
          </w:p>
        </w:tc>
        <w:tc>
          <w:tcPr>
            <w:tcW w:w="850" w:type="dxa"/>
            <w:tcBorders>
              <w:top w:val="single" w:sz="4" w:space="0" w:color="auto"/>
              <w:left w:val="single" w:sz="4" w:space="0" w:color="auto"/>
              <w:bottom w:val="single" w:sz="4" w:space="0" w:color="auto"/>
              <w:right w:val="single" w:sz="4" w:space="0" w:color="auto"/>
            </w:tcBorders>
            <w:hideMark/>
          </w:tcPr>
          <w:p w14:paraId="5B1466C7" w14:textId="77777777" w:rsidR="009D3DF2" w:rsidRPr="00CA7D85" w:rsidRDefault="009D3DF2">
            <w:pPr>
              <w:pStyle w:val="TAC"/>
            </w:pPr>
            <w:r w:rsidRPr="00CA7D85">
              <w:t>P</w:t>
            </w:r>
          </w:p>
        </w:tc>
      </w:tr>
    </w:tbl>
    <w:p w14:paraId="1CFCD025" w14:textId="77777777" w:rsidR="009D3DF2" w:rsidRPr="00CA7D85" w:rsidRDefault="009D3DF2" w:rsidP="0025779D"/>
    <w:p w14:paraId="29C9F00A" w14:textId="77777777" w:rsidR="009D3DF2" w:rsidRPr="00CA7D85" w:rsidRDefault="009D3DF2" w:rsidP="009D3DF2">
      <w:pPr>
        <w:pStyle w:val="H6"/>
      </w:pPr>
      <w:r w:rsidRPr="00CA7D85">
        <w:t>8.2.3.11.3.3.3</w:t>
      </w:r>
      <w:r w:rsidRPr="00CA7D85">
        <w:tab/>
        <w:t>Specific message contents</w:t>
      </w:r>
    </w:p>
    <w:p w14:paraId="430A65E2" w14:textId="1ED576F9" w:rsidR="009D3DF2" w:rsidRPr="00CA7D85" w:rsidRDefault="009D3DF2" w:rsidP="009D3DF2">
      <w:pPr>
        <w:pStyle w:val="TH"/>
        <w:rPr>
          <w:lang w:eastAsia="en-US"/>
        </w:rPr>
      </w:pPr>
      <w:r w:rsidRPr="00CA7D85">
        <w:t xml:space="preserve">Table 8.2.3.11.3.3.3-1: </w:t>
      </w:r>
      <w:r w:rsidRPr="00CA7D85">
        <w:rPr>
          <w:i/>
        </w:rPr>
        <w:t>RRCReconfiguration</w:t>
      </w:r>
      <w:r w:rsidR="004763E0" w:rsidRPr="00CA7D85">
        <w:rPr>
          <w:i/>
        </w:rPr>
        <w:t xml:space="preserve"> </w:t>
      </w:r>
      <w:r w:rsidR="004763E0" w:rsidRPr="00CA7D85">
        <w:t>(step 1, Table 8.2.3.11.3.3.2-2)</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9D3DF2" w:rsidRPr="00CA7D85" w14:paraId="123957D1" w14:textId="77777777" w:rsidTr="009D3DF2">
        <w:tc>
          <w:tcPr>
            <w:tcW w:w="9635" w:type="dxa"/>
            <w:tcBorders>
              <w:top w:val="single" w:sz="4" w:space="0" w:color="auto"/>
              <w:left w:val="single" w:sz="4" w:space="0" w:color="auto"/>
              <w:bottom w:val="single" w:sz="4" w:space="0" w:color="auto"/>
              <w:right w:val="single" w:sz="4" w:space="0" w:color="auto"/>
            </w:tcBorders>
            <w:hideMark/>
          </w:tcPr>
          <w:p w14:paraId="00F35610" w14:textId="77777777" w:rsidR="009D3DF2" w:rsidRPr="00CA7D85" w:rsidRDefault="009D3DF2">
            <w:pPr>
              <w:pStyle w:val="TAL"/>
              <w:snapToGrid w:val="0"/>
              <w:rPr>
                <w:lang w:eastAsia="ko-KR"/>
              </w:rPr>
            </w:pPr>
            <w:r w:rsidRPr="00CA7D85">
              <w:t>Derivation Path: TS 38.5</w:t>
            </w:r>
            <w:r w:rsidRPr="00CA7D85">
              <w:rPr>
                <w:lang w:eastAsia="ko-KR"/>
              </w:rPr>
              <w:t>08-1 [4] Table 4.6.1-13 with condition NR_MEAS</w:t>
            </w:r>
          </w:p>
        </w:tc>
      </w:tr>
    </w:tbl>
    <w:p w14:paraId="3CEAA2A7" w14:textId="77777777" w:rsidR="009D3DF2" w:rsidRPr="00CA7D85" w:rsidRDefault="009D3DF2">
      <w:pPr>
        <w:rPr>
          <w:rFonts w:eastAsia="Calibri"/>
        </w:rPr>
      </w:pPr>
    </w:p>
    <w:p w14:paraId="106EA8B7" w14:textId="77777777" w:rsidR="009D3DF2" w:rsidRPr="00CA7D85" w:rsidRDefault="009D3DF2" w:rsidP="009D3DF2">
      <w:pPr>
        <w:pStyle w:val="TH"/>
        <w:rPr>
          <w:lang w:eastAsia="en-US"/>
        </w:rPr>
      </w:pPr>
      <w:r w:rsidRPr="00CA7D85">
        <w:t xml:space="preserve">Table 8.2.3.11.3.3.3-2: </w:t>
      </w:r>
      <w:r w:rsidRPr="00CA7D85">
        <w:rPr>
          <w:i/>
        </w:rPr>
        <w:t>MeasConfig</w:t>
      </w:r>
      <w:r w:rsidRPr="00CA7D85">
        <w:t xml:space="preserve"> (Table 8.2.3.11.3.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9D3DF2" w:rsidRPr="00CA7D85" w14:paraId="5F2049FA" w14:textId="77777777" w:rsidTr="009D3DF2">
        <w:tc>
          <w:tcPr>
            <w:tcW w:w="9747" w:type="dxa"/>
            <w:gridSpan w:val="4"/>
            <w:tcBorders>
              <w:top w:val="single" w:sz="4" w:space="0" w:color="auto"/>
              <w:left w:val="single" w:sz="4" w:space="0" w:color="auto"/>
              <w:bottom w:val="single" w:sz="4" w:space="0" w:color="auto"/>
              <w:right w:val="single" w:sz="4" w:space="0" w:color="auto"/>
            </w:tcBorders>
            <w:hideMark/>
          </w:tcPr>
          <w:p w14:paraId="004B2D94" w14:textId="77777777" w:rsidR="009D3DF2" w:rsidRPr="00CA7D85" w:rsidRDefault="009D3DF2">
            <w:pPr>
              <w:pStyle w:val="TAH"/>
              <w:snapToGrid w:val="0"/>
              <w:jc w:val="left"/>
              <w:rPr>
                <w:b w:val="0"/>
              </w:rPr>
            </w:pPr>
            <w:r w:rsidRPr="00CA7D85">
              <w:rPr>
                <w:b w:val="0"/>
              </w:rPr>
              <w:t>Derivation Path: TS 38.508-1 [4] Table 4.6.3-69</w:t>
            </w:r>
          </w:p>
        </w:tc>
      </w:tr>
      <w:tr w:rsidR="009D3DF2" w:rsidRPr="00CA7D85" w14:paraId="3883BB86"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74C2D309" w14:textId="77777777" w:rsidR="009D3DF2" w:rsidRPr="00CA7D85" w:rsidRDefault="009D3DF2">
            <w:pPr>
              <w:pStyle w:val="TAH"/>
              <w:snapToGrid w:val="0"/>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126F8FA" w14:textId="77777777" w:rsidR="009D3DF2" w:rsidRPr="00CA7D85" w:rsidRDefault="009D3DF2">
            <w:pPr>
              <w:pStyle w:val="TAH"/>
              <w:snapToGrid w:val="0"/>
            </w:pPr>
            <w:r w:rsidRPr="00CA7D85">
              <w:t>Value/remark</w:t>
            </w:r>
          </w:p>
        </w:tc>
        <w:tc>
          <w:tcPr>
            <w:tcW w:w="1590" w:type="dxa"/>
            <w:tcBorders>
              <w:top w:val="single" w:sz="4" w:space="0" w:color="auto"/>
              <w:left w:val="single" w:sz="4" w:space="0" w:color="auto"/>
              <w:bottom w:val="single" w:sz="4" w:space="0" w:color="auto"/>
              <w:right w:val="single" w:sz="4" w:space="0" w:color="auto"/>
            </w:tcBorders>
            <w:hideMark/>
          </w:tcPr>
          <w:p w14:paraId="7F2A80A2" w14:textId="77777777" w:rsidR="009D3DF2" w:rsidRPr="00CA7D85" w:rsidRDefault="009D3DF2">
            <w:pPr>
              <w:pStyle w:val="TAH"/>
              <w:snapToGrid w:val="0"/>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1C95C3C2" w14:textId="77777777" w:rsidR="009D3DF2" w:rsidRPr="00CA7D85" w:rsidRDefault="009D3DF2">
            <w:pPr>
              <w:pStyle w:val="TAH"/>
              <w:snapToGrid w:val="0"/>
            </w:pPr>
            <w:r w:rsidRPr="00CA7D85">
              <w:t>Condition</w:t>
            </w:r>
          </w:p>
        </w:tc>
      </w:tr>
      <w:tr w:rsidR="009D3DF2" w:rsidRPr="00CA7D85" w14:paraId="5B4A14B9"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30BDD98C" w14:textId="77777777" w:rsidR="009D3DF2" w:rsidRPr="00CA7D85" w:rsidRDefault="009D3DF2">
            <w:pPr>
              <w:pStyle w:val="TAL"/>
              <w:snapToGrid w:val="0"/>
            </w:pPr>
            <w:r w:rsidRPr="00CA7D85">
              <w:t xml:space="preserve">MeasConfig ::=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7E4FAFD7" w14:textId="77777777" w:rsidR="009D3DF2" w:rsidRPr="00CA7D85" w:rsidRDefault="009D3DF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219BF18"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C4DC74" w14:textId="77777777" w:rsidR="009D3DF2" w:rsidRPr="00CA7D85" w:rsidRDefault="009D3DF2">
            <w:pPr>
              <w:pStyle w:val="TAL"/>
              <w:snapToGrid w:val="0"/>
            </w:pPr>
          </w:p>
        </w:tc>
      </w:tr>
      <w:tr w:rsidR="009D3DF2" w:rsidRPr="00CA7D85" w14:paraId="0F502193"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4409DB18" w14:textId="77777777" w:rsidR="009D3DF2" w:rsidRPr="00CA7D85" w:rsidRDefault="009D3DF2">
            <w:pPr>
              <w:pStyle w:val="TAL"/>
              <w:snapToGrid w:val="0"/>
            </w:pPr>
            <w:r w:rsidRPr="00CA7D85">
              <w:t xml:space="preserve">  measObjectToAddModList</w:t>
            </w:r>
          </w:p>
        </w:tc>
        <w:tc>
          <w:tcPr>
            <w:tcW w:w="2268" w:type="dxa"/>
            <w:tcBorders>
              <w:top w:val="single" w:sz="4" w:space="0" w:color="auto"/>
              <w:left w:val="single" w:sz="4" w:space="0" w:color="auto"/>
              <w:bottom w:val="single" w:sz="4" w:space="0" w:color="auto"/>
              <w:right w:val="single" w:sz="4" w:space="0" w:color="auto"/>
            </w:tcBorders>
            <w:hideMark/>
          </w:tcPr>
          <w:p w14:paraId="4926F20C" w14:textId="77777777" w:rsidR="009D3DF2" w:rsidRPr="00CA7D85" w:rsidRDefault="009D3DF2">
            <w:pPr>
              <w:pStyle w:val="TAL"/>
              <w:snapToGrid w:val="0"/>
              <w:rPr>
                <w:lang w:eastAsia="zh-CN"/>
              </w:rPr>
            </w:pPr>
            <w:r w:rsidRPr="00CA7D85">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76209763"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hideMark/>
          </w:tcPr>
          <w:p w14:paraId="5B5CB9C8" w14:textId="77777777" w:rsidR="009D3DF2" w:rsidRPr="00CA7D85" w:rsidRDefault="009D3DF2">
            <w:pPr>
              <w:pStyle w:val="TAL"/>
              <w:snapToGrid w:val="0"/>
              <w:rPr>
                <w:lang w:eastAsia="zh-CN"/>
              </w:rPr>
            </w:pPr>
            <w:r w:rsidRPr="00CA7D85">
              <w:rPr>
                <w:lang w:eastAsia="zh-CN"/>
              </w:rPr>
              <w:t>Step 5</w:t>
            </w:r>
          </w:p>
        </w:tc>
      </w:tr>
      <w:tr w:rsidR="009D3DF2" w:rsidRPr="00CA7D85" w14:paraId="12491D06"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1024B7CE" w14:textId="77777777" w:rsidR="009D3DF2" w:rsidRPr="00CA7D85" w:rsidRDefault="009D3DF2">
            <w:pPr>
              <w:pStyle w:val="TAL"/>
              <w:snapToGrid w:val="0"/>
            </w:pPr>
            <w:r w:rsidRPr="00CA7D85">
              <w:t xml:space="preserve">  measObjectToAddModList</w:t>
            </w:r>
            <w:r w:rsidRPr="00CA7D85">
              <w:rPr>
                <w:snapToGrid w:val="0"/>
              </w:rPr>
              <w:t xml:space="preserve"> SEQUENCE (SIZE (1..maxNrofMeasId)) OF </w:t>
            </w:r>
            <w:r w:rsidRPr="00CA7D85">
              <w:t>MeasObject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6BAC2489" w14:textId="77777777" w:rsidR="009D3DF2" w:rsidRPr="00CA7D85" w:rsidRDefault="009D3DF2">
            <w:pPr>
              <w:pStyle w:val="TAL"/>
              <w:snapToGrid w:val="0"/>
            </w:pPr>
            <w:r w:rsidRPr="00CA7D85">
              <w:t>2 entries</w:t>
            </w:r>
          </w:p>
        </w:tc>
        <w:tc>
          <w:tcPr>
            <w:tcW w:w="1590" w:type="dxa"/>
            <w:tcBorders>
              <w:top w:val="single" w:sz="4" w:space="0" w:color="auto"/>
              <w:left w:val="single" w:sz="4" w:space="0" w:color="auto"/>
              <w:bottom w:val="single" w:sz="4" w:space="0" w:color="auto"/>
              <w:right w:val="single" w:sz="4" w:space="0" w:color="auto"/>
            </w:tcBorders>
          </w:tcPr>
          <w:p w14:paraId="46029FA5"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hideMark/>
          </w:tcPr>
          <w:p w14:paraId="6DB34ACA" w14:textId="77777777" w:rsidR="009D3DF2" w:rsidRPr="00CA7D85" w:rsidRDefault="009D3DF2">
            <w:pPr>
              <w:pStyle w:val="TAL"/>
              <w:snapToGrid w:val="0"/>
              <w:rPr>
                <w:lang w:eastAsia="zh-CN"/>
              </w:rPr>
            </w:pPr>
            <w:r w:rsidRPr="00CA7D85">
              <w:rPr>
                <w:lang w:eastAsia="zh-CN"/>
              </w:rPr>
              <w:t>Step 1</w:t>
            </w:r>
          </w:p>
        </w:tc>
      </w:tr>
      <w:tr w:rsidR="009D3DF2" w:rsidRPr="00CA7D85" w14:paraId="2F0D77AC"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19EB298D" w14:textId="77777777" w:rsidR="009D3DF2" w:rsidRPr="00CA7D85" w:rsidRDefault="009D3DF2">
            <w:pPr>
              <w:pStyle w:val="TAL"/>
              <w:snapToGrid w:val="0"/>
            </w:pPr>
            <w:r w:rsidRPr="00CA7D85">
              <w:t xml:space="preserve">    MeasObjectToAddMod[1]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6DA5CCCD" w14:textId="77777777" w:rsidR="009D3DF2" w:rsidRPr="00CA7D85" w:rsidRDefault="009D3DF2">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0CAED8B9" w14:textId="77777777" w:rsidR="009D3DF2" w:rsidRPr="00CA7D85" w:rsidRDefault="009D3DF2">
            <w:pPr>
              <w:pStyle w:val="TAL"/>
              <w:snapToGrid w:val="0"/>
              <w:rPr>
                <w:lang w:eastAsia="zh-CN"/>
              </w:rPr>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2ABCFB9D" w14:textId="77777777" w:rsidR="009D3DF2" w:rsidRPr="00CA7D85" w:rsidRDefault="009D3DF2">
            <w:pPr>
              <w:pStyle w:val="TAL"/>
              <w:snapToGrid w:val="0"/>
            </w:pPr>
          </w:p>
        </w:tc>
      </w:tr>
      <w:tr w:rsidR="009D3DF2" w:rsidRPr="00CA7D85" w14:paraId="33CC3C9A"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32B4DFD2" w14:textId="77777777" w:rsidR="009D3DF2" w:rsidRPr="00CA7D85" w:rsidRDefault="009D3DF2">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5FFB4910" w14:textId="77777777" w:rsidR="009D3DF2" w:rsidRPr="00CA7D85" w:rsidRDefault="009D3DF2">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462ED97B" w14:textId="77777777" w:rsidR="009D3DF2" w:rsidRPr="00CA7D85" w:rsidRDefault="009D3DF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E5A2864" w14:textId="77777777" w:rsidR="009D3DF2" w:rsidRPr="00CA7D85" w:rsidRDefault="009D3DF2">
            <w:pPr>
              <w:pStyle w:val="TAL"/>
              <w:snapToGrid w:val="0"/>
            </w:pPr>
          </w:p>
        </w:tc>
      </w:tr>
      <w:tr w:rsidR="009D3DF2" w:rsidRPr="00CA7D85" w14:paraId="1FFBAC32"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3D3DA33B" w14:textId="77777777" w:rsidR="009D3DF2" w:rsidRPr="00CA7D85" w:rsidRDefault="009D3DF2">
            <w:pPr>
              <w:pStyle w:val="TAL"/>
              <w:snapToGrid w:val="0"/>
            </w:pPr>
            <w:r w:rsidRPr="00CA7D85">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0ABEC9F" w14:textId="77777777" w:rsidR="009D3DF2" w:rsidRPr="00CA7D85" w:rsidRDefault="009D3DF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A14F99"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77977E" w14:textId="77777777" w:rsidR="009D3DF2" w:rsidRPr="00CA7D85" w:rsidRDefault="009D3DF2">
            <w:pPr>
              <w:pStyle w:val="TAL"/>
              <w:snapToGrid w:val="0"/>
            </w:pPr>
          </w:p>
        </w:tc>
      </w:tr>
      <w:tr w:rsidR="009D3DF2" w:rsidRPr="00CA7D85" w14:paraId="7143CCC6"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1509B18A" w14:textId="77777777" w:rsidR="009D3DF2" w:rsidRPr="00CA7D85" w:rsidRDefault="009D3DF2">
            <w:pPr>
              <w:pStyle w:val="TAL"/>
              <w:tabs>
                <w:tab w:val="left" w:pos="599"/>
              </w:tabs>
              <w:snapToGrid w:val="0"/>
            </w:pPr>
            <w:r w:rsidRPr="00CA7D85">
              <w:t xml:space="preserve">        measObjectNR</w:t>
            </w:r>
            <w:r w:rsidRPr="00CA7D85">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2FECB787" w14:textId="77777777" w:rsidR="009D3DF2" w:rsidRPr="00CA7D85" w:rsidRDefault="009D3DF2">
            <w:pPr>
              <w:pStyle w:val="TAL"/>
              <w:snapToGrid w:val="0"/>
            </w:pPr>
            <w:r w:rsidRPr="00CA7D85">
              <w:t>MeasObjectNR-f1</w:t>
            </w:r>
          </w:p>
        </w:tc>
        <w:tc>
          <w:tcPr>
            <w:tcW w:w="1590" w:type="dxa"/>
            <w:tcBorders>
              <w:top w:val="single" w:sz="4" w:space="0" w:color="auto"/>
              <w:left w:val="single" w:sz="4" w:space="0" w:color="auto"/>
              <w:bottom w:val="single" w:sz="4" w:space="0" w:color="auto"/>
              <w:right w:val="single" w:sz="4" w:space="0" w:color="auto"/>
            </w:tcBorders>
            <w:hideMark/>
          </w:tcPr>
          <w:p w14:paraId="274978F5" w14:textId="77777777" w:rsidR="009D3DF2" w:rsidRPr="00CA7D85" w:rsidRDefault="009D3DF2">
            <w:pPr>
              <w:pStyle w:val="TAL"/>
              <w:snapToGrid w:val="0"/>
            </w:pPr>
            <w:r w:rsidRPr="00CA7D85">
              <w:t>Table 8.2.3.11.3.3.3-2</w:t>
            </w:r>
          </w:p>
        </w:tc>
        <w:tc>
          <w:tcPr>
            <w:tcW w:w="1245" w:type="dxa"/>
            <w:tcBorders>
              <w:top w:val="single" w:sz="4" w:space="0" w:color="auto"/>
              <w:left w:val="single" w:sz="4" w:space="0" w:color="auto"/>
              <w:bottom w:val="single" w:sz="4" w:space="0" w:color="auto"/>
              <w:right w:val="single" w:sz="4" w:space="0" w:color="auto"/>
            </w:tcBorders>
          </w:tcPr>
          <w:p w14:paraId="48B20A59" w14:textId="77777777" w:rsidR="009D3DF2" w:rsidRPr="00CA7D85" w:rsidRDefault="009D3DF2">
            <w:pPr>
              <w:pStyle w:val="TAL"/>
              <w:snapToGrid w:val="0"/>
            </w:pPr>
          </w:p>
        </w:tc>
      </w:tr>
      <w:tr w:rsidR="009D3DF2" w:rsidRPr="00CA7D85" w14:paraId="3741669F"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5113BCF8" w14:textId="77777777" w:rsidR="009D3DF2" w:rsidRPr="00CA7D85" w:rsidRDefault="009D3DF2">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D454570" w14:textId="77777777" w:rsidR="009D3DF2" w:rsidRPr="00CA7D85" w:rsidRDefault="009D3DF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585E79A"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12D9FB" w14:textId="77777777" w:rsidR="009D3DF2" w:rsidRPr="00CA7D85" w:rsidRDefault="009D3DF2">
            <w:pPr>
              <w:pStyle w:val="TAL"/>
              <w:snapToGrid w:val="0"/>
            </w:pPr>
          </w:p>
        </w:tc>
      </w:tr>
      <w:tr w:rsidR="009D3DF2" w:rsidRPr="00CA7D85" w14:paraId="10868680"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630AC5F0" w14:textId="77777777" w:rsidR="009D3DF2" w:rsidRPr="00CA7D85" w:rsidRDefault="009D3DF2">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F5882C6" w14:textId="77777777" w:rsidR="009D3DF2" w:rsidRPr="00CA7D85" w:rsidRDefault="009D3DF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9D9FB2"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047197" w14:textId="77777777" w:rsidR="009D3DF2" w:rsidRPr="00CA7D85" w:rsidRDefault="009D3DF2">
            <w:pPr>
              <w:pStyle w:val="TAL"/>
              <w:snapToGrid w:val="0"/>
            </w:pPr>
          </w:p>
        </w:tc>
      </w:tr>
      <w:tr w:rsidR="009D3DF2" w:rsidRPr="00CA7D85" w14:paraId="5C261E4A"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13E28B68" w14:textId="77777777" w:rsidR="009D3DF2" w:rsidRPr="00CA7D85" w:rsidRDefault="009D3DF2">
            <w:pPr>
              <w:pStyle w:val="TAL"/>
              <w:snapToGrid w:val="0"/>
            </w:pPr>
            <w:r w:rsidRPr="00CA7D85">
              <w:t xml:space="preserve">    MeasObjectToAddMod[2]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750AE361" w14:textId="77777777" w:rsidR="009D3DF2" w:rsidRPr="00CA7D85" w:rsidRDefault="009D3DF2">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3DC1EED5" w14:textId="77777777" w:rsidR="009D3DF2" w:rsidRPr="00CA7D85" w:rsidRDefault="009D3DF2">
            <w:pPr>
              <w:pStyle w:val="TAL"/>
              <w:snapToGrid w:val="0"/>
              <w:rPr>
                <w:lang w:eastAsia="zh-CN"/>
              </w:rPr>
            </w:pPr>
            <w:r w:rsidRPr="00CA7D85">
              <w:t>entry 2</w:t>
            </w:r>
          </w:p>
        </w:tc>
        <w:tc>
          <w:tcPr>
            <w:tcW w:w="1245" w:type="dxa"/>
            <w:tcBorders>
              <w:top w:val="single" w:sz="4" w:space="0" w:color="auto"/>
              <w:left w:val="single" w:sz="4" w:space="0" w:color="auto"/>
              <w:bottom w:val="single" w:sz="4" w:space="0" w:color="auto"/>
              <w:right w:val="single" w:sz="4" w:space="0" w:color="auto"/>
            </w:tcBorders>
          </w:tcPr>
          <w:p w14:paraId="53F43F1D" w14:textId="77777777" w:rsidR="009D3DF2" w:rsidRPr="00CA7D85" w:rsidRDefault="009D3DF2">
            <w:pPr>
              <w:pStyle w:val="TAL"/>
              <w:snapToGrid w:val="0"/>
            </w:pPr>
          </w:p>
        </w:tc>
      </w:tr>
      <w:tr w:rsidR="009D3DF2" w:rsidRPr="00CA7D85" w14:paraId="331958BF"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3D64E628" w14:textId="77777777" w:rsidR="009D3DF2" w:rsidRPr="00CA7D85" w:rsidRDefault="009D3DF2">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62DE6E3C" w14:textId="77777777" w:rsidR="009D3DF2" w:rsidRPr="00CA7D85" w:rsidRDefault="009D3DF2">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0A37EE9C" w14:textId="77777777" w:rsidR="009D3DF2" w:rsidRPr="00CA7D85" w:rsidRDefault="009D3DF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EC97EFC" w14:textId="77777777" w:rsidR="009D3DF2" w:rsidRPr="00CA7D85" w:rsidRDefault="009D3DF2">
            <w:pPr>
              <w:pStyle w:val="TAL"/>
              <w:snapToGrid w:val="0"/>
            </w:pPr>
          </w:p>
        </w:tc>
      </w:tr>
      <w:tr w:rsidR="009D3DF2" w:rsidRPr="00CA7D85" w14:paraId="46B0F8D5"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6E6E7100" w14:textId="77777777" w:rsidR="009D3DF2" w:rsidRPr="00CA7D85" w:rsidRDefault="009D3DF2">
            <w:pPr>
              <w:pStyle w:val="TAL"/>
              <w:snapToGrid w:val="0"/>
            </w:pPr>
            <w:r w:rsidRPr="00CA7D85">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DF1F022" w14:textId="77777777" w:rsidR="009D3DF2" w:rsidRPr="00CA7D85" w:rsidRDefault="009D3DF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59607D0"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B6B0FF" w14:textId="77777777" w:rsidR="009D3DF2" w:rsidRPr="00CA7D85" w:rsidRDefault="009D3DF2">
            <w:pPr>
              <w:pStyle w:val="TAL"/>
              <w:snapToGrid w:val="0"/>
            </w:pPr>
          </w:p>
        </w:tc>
      </w:tr>
      <w:tr w:rsidR="009D3DF2" w:rsidRPr="00CA7D85" w14:paraId="3FC0557E"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0E46E730" w14:textId="77777777" w:rsidR="009D3DF2" w:rsidRPr="00CA7D85" w:rsidRDefault="009D3DF2">
            <w:pPr>
              <w:pStyle w:val="TAL"/>
              <w:tabs>
                <w:tab w:val="left" w:pos="599"/>
              </w:tabs>
              <w:snapToGrid w:val="0"/>
            </w:pPr>
            <w:r w:rsidRPr="00CA7D85">
              <w:t xml:space="preserve">        measObjectNR</w:t>
            </w:r>
            <w:r w:rsidRPr="00CA7D85">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511FCDD1" w14:textId="77777777" w:rsidR="009D3DF2" w:rsidRPr="00CA7D85" w:rsidRDefault="009D3DF2">
            <w:pPr>
              <w:pStyle w:val="TAL"/>
              <w:snapToGrid w:val="0"/>
            </w:pPr>
            <w:r w:rsidRPr="00CA7D85">
              <w:t>MeasObjectNR-f2</w:t>
            </w:r>
          </w:p>
        </w:tc>
        <w:tc>
          <w:tcPr>
            <w:tcW w:w="1590" w:type="dxa"/>
            <w:tcBorders>
              <w:top w:val="single" w:sz="4" w:space="0" w:color="auto"/>
              <w:left w:val="single" w:sz="4" w:space="0" w:color="auto"/>
              <w:bottom w:val="single" w:sz="4" w:space="0" w:color="auto"/>
              <w:right w:val="single" w:sz="4" w:space="0" w:color="auto"/>
            </w:tcBorders>
            <w:hideMark/>
          </w:tcPr>
          <w:p w14:paraId="4C27994D" w14:textId="77777777" w:rsidR="009D3DF2" w:rsidRPr="00CA7D85" w:rsidRDefault="009D3DF2">
            <w:pPr>
              <w:pStyle w:val="TAL"/>
              <w:snapToGrid w:val="0"/>
            </w:pPr>
            <w:r w:rsidRPr="00CA7D85">
              <w:t>Table 8.2.3.11.3.3.3-3</w:t>
            </w:r>
          </w:p>
        </w:tc>
        <w:tc>
          <w:tcPr>
            <w:tcW w:w="1245" w:type="dxa"/>
            <w:tcBorders>
              <w:top w:val="single" w:sz="4" w:space="0" w:color="auto"/>
              <w:left w:val="single" w:sz="4" w:space="0" w:color="auto"/>
              <w:bottom w:val="single" w:sz="4" w:space="0" w:color="auto"/>
              <w:right w:val="single" w:sz="4" w:space="0" w:color="auto"/>
            </w:tcBorders>
          </w:tcPr>
          <w:p w14:paraId="2630F8AA" w14:textId="77777777" w:rsidR="009D3DF2" w:rsidRPr="00CA7D85" w:rsidRDefault="009D3DF2">
            <w:pPr>
              <w:pStyle w:val="TAL"/>
              <w:snapToGrid w:val="0"/>
            </w:pPr>
          </w:p>
        </w:tc>
      </w:tr>
      <w:tr w:rsidR="009D3DF2" w:rsidRPr="00CA7D85" w14:paraId="3EAAD440"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509CA468" w14:textId="77777777" w:rsidR="009D3DF2" w:rsidRPr="00CA7D85" w:rsidRDefault="009D3DF2">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45BF742" w14:textId="77777777" w:rsidR="009D3DF2" w:rsidRPr="00CA7D85" w:rsidRDefault="009D3DF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72971C5"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FE87C2" w14:textId="77777777" w:rsidR="009D3DF2" w:rsidRPr="00CA7D85" w:rsidRDefault="009D3DF2">
            <w:pPr>
              <w:pStyle w:val="TAL"/>
              <w:snapToGrid w:val="0"/>
            </w:pPr>
          </w:p>
        </w:tc>
      </w:tr>
      <w:tr w:rsidR="009D3DF2" w:rsidRPr="00CA7D85" w14:paraId="3E5E16C7"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3A9D6C9F" w14:textId="77777777" w:rsidR="009D3DF2" w:rsidRPr="00CA7D85" w:rsidRDefault="009D3DF2">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45CF3A4" w14:textId="77777777" w:rsidR="009D3DF2" w:rsidRPr="00CA7D85" w:rsidRDefault="009D3DF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CFBB94A"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001624" w14:textId="77777777" w:rsidR="009D3DF2" w:rsidRPr="00CA7D85" w:rsidRDefault="009D3DF2">
            <w:pPr>
              <w:pStyle w:val="TAL"/>
              <w:snapToGrid w:val="0"/>
            </w:pPr>
          </w:p>
        </w:tc>
      </w:tr>
      <w:tr w:rsidR="009D3DF2" w:rsidRPr="00CA7D85" w14:paraId="6EBDE72F"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3A9CB6DF" w14:textId="77777777" w:rsidR="009D3DF2" w:rsidRPr="00CA7D85" w:rsidRDefault="009D3DF2">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920560A" w14:textId="77777777" w:rsidR="009D3DF2" w:rsidRPr="00CA7D85" w:rsidRDefault="009D3DF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8918CFB"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2DA60BC" w14:textId="77777777" w:rsidR="009D3DF2" w:rsidRPr="00CA7D85" w:rsidRDefault="009D3DF2">
            <w:pPr>
              <w:pStyle w:val="TAL"/>
              <w:snapToGrid w:val="0"/>
            </w:pPr>
          </w:p>
        </w:tc>
      </w:tr>
      <w:tr w:rsidR="009D3DF2" w:rsidRPr="00CA7D85" w14:paraId="1C8D601A"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065ADC94" w14:textId="77777777" w:rsidR="009D3DF2" w:rsidRPr="00CA7D85" w:rsidRDefault="009D3DF2">
            <w:pPr>
              <w:pStyle w:val="TAL"/>
              <w:snapToGrid w:val="0"/>
            </w:pPr>
            <w:r w:rsidRPr="00CA7D85">
              <w:t xml:space="preserve">  reportConfigToAddModList</w:t>
            </w:r>
          </w:p>
        </w:tc>
        <w:tc>
          <w:tcPr>
            <w:tcW w:w="2268" w:type="dxa"/>
            <w:tcBorders>
              <w:top w:val="single" w:sz="4" w:space="0" w:color="auto"/>
              <w:left w:val="single" w:sz="4" w:space="0" w:color="auto"/>
              <w:bottom w:val="single" w:sz="4" w:space="0" w:color="auto"/>
              <w:right w:val="single" w:sz="4" w:space="0" w:color="auto"/>
            </w:tcBorders>
            <w:hideMark/>
          </w:tcPr>
          <w:p w14:paraId="66CCDFD2" w14:textId="77777777" w:rsidR="009D3DF2" w:rsidRPr="00CA7D85" w:rsidRDefault="009D3DF2">
            <w:pPr>
              <w:pStyle w:val="TAL"/>
              <w:snapToGrid w:val="0"/>
            </w:pPr>
            <w:r w:rsidRPr="00CA7D85">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5CB3751F"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hideMark/>
          </w:tcPr>
          <w:p w14:paraId="6BA10D70" w14:textId="77777777" w:rsidR="009D3DF2" w:rsidRPr="00CA7D85" w:rsidRDefault="009D3DF2">
            <w:pPr>
              <w:pStyle w:val="TAL"/>
              <w:snapToGrid w:val="0"/>
            </w:pPr>
            <w:r w:rsidRPr="00CA7D85">
              <w:rPr>
                <w:lang w:eastAsia="zh-CN"/>
              </w:rPr>
              <w:t>Step 5</w:t>
            </w:r>
          </w:p>
        </w:tc>
      </w:tr>
      <w:tr w:rsidR="009D3DF2" w:rsidRPr="00CA7D85" w14:paraId="351D9A0F"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76AC73D3" w14:textId="77777777" w:rsidR="009D3DF2" w:rsidRPr="00CA7D85" w:rsidRDefault="009D3DF2">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50E45033" w14:textId="77777777" w:rsidR="009D3DF2" w:rsidRPr="00CA7D85" w:rsidRDefault="009D3DF2">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61E599C1"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hideMark/>
          </w:tcPr>
          <w:p w14:paraId="40486A2A" w14:textId="77777777" w:rsidR="009D3DF2" w:rsidRPr="00CA7D85" w:rsidRDefault="009D3DF2">
            <w:pPr>
              <w:pStyle w:val="TAL"/>
              <w:snapToGrid w:val="0"/>
            </w:pPr>
            <w:r w:rsidRPr="00CA7D85">
              <w:rPr>
                <w:lang w:eastAsia="zh-CN"/>
              </w:rPr>
              <w:t>Step 1</w:t>
            </w:r>
          </w:p>
        </w:tc>
      </w:tr>
      <w:tr w:rsidR="009D3DF2" w:rsidRPr="00CA7D85" w14:paraId="0702896F"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4BAC1242" w14:textId="77777777" w:rsidR="009D3DF2" w:rsidRPr="00CA7D85" w:rsidRDefault="009D3DF2">
            <w:pPr>
              <w:pStyle w:val="TAL"/>
              <w:snapToGrid w:val="0"/>
            </w:pPr>
            <w:r w:rsidRPr="00CA7D85">
              <w:t xml:space="preserve">    ReportConfigToAddMod[1] </w:t>
            </w:r>
            <w:r w:rsidRPr="00CA7D85">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23453B88" w14:textId="77777777" w:rsidR="009D3DF2" w:rsidRPr="00CA7D85" w:rsidRDefault="009D3DF2">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320983CF" w14:textId="77777777" w:rsidR="009D3DF2" w:rsidRPr="00CA7D85" w:rsidRDefault="009D3DF2">
            <w:pPr>
              <w:pStyle w:val="TAL"/>
              <w:snapToGrid w:val="0"/>
              <w:rPr>
                <w:lang w:eastAsia="zh-CN"/>
              </w:rPr>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321266E7" w14:textId="77777777" w:rsidR="009D3DF2" w:rsidRPr="00CA7D85" w:rsidRDefault="009D3DF2">
            <w:pPr>
              <w:pStyle w:val="TAL"/>
              <w:snapToGrid w:val="0"/>
            </w:pPr>
          </w:p>
        </w:tc>
      </w:tr>
      <w:tr w:rsidR="009D3DF2" w:rsidRPr="00CA7D85" w14:paraId="3C5B1006"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075F0ED1" w14:textId="77777777" w:rsidR="009D3DF2" w:rsidRPr="00CA7D85" w:rsidRDefault="009D3DF2">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64C810D6" w14:textId="77777777" w:rsidR="009D3DF2" w:rsidRPr="00CA7D85" w:rsidRDefault="009D3DF2">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6A3AC253"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3DC929" w14:textId="77777777" w:rsidR="009D3DF2" w:rsidRPr="00CA7D85" w:rsidRDefault="009D3DF2">
            <w:pPr>
              <w:pStyle w:val="TAL"/>
              <w:snapToGrid w:val="0"/>
            </w:pPr>
          </w:p>
        </w:tc>
      </w:tr>
      <w:tr w:rsidR="009D3DF2" w:rsidRPr="00CA7D85" w14:paraId="42482E14"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0C827FD6" w14:textId="77777777" w:rsidR="009D3DF2" w:rsidRPr="00CA7D85" w:rsidRDefault="009D3DF2">
            <w:pPr>
              <w:pStyle w:val="TAL"/>
              <w:snapToGrid w:val="0"/>
            </w:pPr>
            <w:r w:rsidRPr="00CA7D85">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056EFD6D" w14:textId="77777777" w:rsidR="009D3DF2" w:rsidRPr="00CA7D85" w:rsidRDefault="009D3DF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FCF96B"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F947E7" w14:textId="77777777" w:rsidR="009D3DF2" w:rsidRPr="00CA7D85" w:rsidRDefault="009D3DF2">
            <w:pPr>
              <w:pStyle w:val="TAL"/>
              <w:snapToGrid w:val="0"/>
            </w:pPr>
          </w:p>
        </w:tc>
      </w:tr>
      <w:tr w:rsidR="009D3DF2" w:rsidRPr="00CA7D85" w14:paraId="5EE4186D"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661C81D7" w14:textId="77777777" w:rsidR="009D3DF2" w:rsidRPr="00CA7D85" w:rsidRDefault="009D3DF2">
            <w:pPr>
              <w:pStyle w:val="TAL"/>
              <w:tabs>
                <w:tab w:val="left" w:pos="887"/>
              </w:tabs>
              <w:snapToGrid w:val="0"/>
            </w:pPr>
            <w:r w:rsidRPr="00CA7D85">
              <w:t xml:space="preserve">        reportConfigNR</w:t>
            </w:r>
          </w:p>
        </w:tc>
        <w:tc>
          <w:tcPr>
            <w:tcW w:w="2268" w:type="dxa"/>
            <w:tcBorders>
              <w:top w:val="single" w:sz="4" w:space="0" w:color="auto"/>
              <w:left w:val="single" w:sz="4" w:space="0" w:color="auto"/>
              <w:bottom w:val="single" w:sz="4" w:space="0" w:color="auto"/>
              <w:right w:val="single" w:sz="4" w:space="0" w:color="auto"/>
            </w:tcBorders>
            <w:hideMark/>
          </w:tcPr>
          <w:p w14:paraId="6EAE075E" w14:textId="77777777" w:rsidR="009D3DF2" w:rsidRPr="00CA7D85" w:rsidRDefault="009D3DF2">
            <w:pPr>
              <w:pStyle w:val="TAL"/>
              <w:snapToGrid w:val="0"/>
            </w:pPr>
            <w:r w:rsidRPr="00CA7D85">
              <w:t>ReportConfigNR with condition PERIODICAL</w:t>
            </w:r>
          </w:p>
        </w:tc>
        <w:tc>
          <w:tcPr>
            <w:tcW w:w="1590" w:type="dxa"/>
            <w:tcBorders>
              <w:top w:val="single" w:sz="4" w:space="0" w:color="auto"/>
              <w:left w:val="single" w:sz="4" w:space="0" w:color="auto"/>
              <w:bottom w:val="single" w:sz="4" w:space="0" w:color="auto"/>
              <w:right w:val="single" w:sz="4" w:space="0" w:color="auto"/>
            </w:tcBorders>
          </w:tcPr>
          <w:p w14:paraId="255DA16D"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406AB3E" w14:textId="77777777" w:rsidR="009D3DF2" w:rsidRPr="00CA7D85" w:rsidRDefault="009D3DF2">
            <w:pPr>
              <w:pStyle w:val="TAL"/>
              <w:snapToGrid w:val="0"/>
            </w:pPr>
          </w:p>
        </w:tc>
      </w:tr>
      <w:tr w:rsidR="009D3DF2" w:rsidRPr="00CA7D85" w14:paraId="3178DCB7"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6F8A028F" w14:textId="77777777" w:rsidR="009D3DF2" w:rsidRPr="00CA7D85" w:rsidRDefault="009D3DF2">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C91168C" w14:textId="77777777" w:rsidR="009D3DF2" w:rsidRPr="00CA7D85" w:rsidRDefault="009D3DF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1AB03C"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E7AA30" w14:textId="77777777" w:rsidR="009D3DF2" w:rsidRPr="00CA7D85" w:rsidRDefault="009D3DF2">
            <w:pPr>
              <w:pStyle w:val="TAL"/>
              <w:snapToGrid w:val="0"/>
            </w:pPr>
          </w:p>
        </w:tc>
      </w:tr>
      <w:tr w:rsidR="009D3DF2" w:rsidRPr="00CA7D85" w14:paraId="371ED1D5"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04B813E7" w14:textId="77777777" w:rsidR="009D3DF2" w:rsidRPr="00CA7D85" w:rsidRDefault="009D3DF2">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4E039F8" w14:textId="77777777" w:rsidR="009D3DF2" w:rsidRPr="00CA7D85" w:rsidRDefault="009D3DF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91CA9A6"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A514E0" w14:textId="77777777" w:rsidR="009D3DF2" w:rsidRPr="00CA7D85" w:rsidRDefault="009D3DF2">
            <w:pPr>
              <w:pStyle w:val="TAL"/>
              <w:snapToGrid w:val="0"/>
            </w:pPr>
          </w:p>
        </w:tc>
      </w:tr>
      <w:tr w:rsidR="009D3DF2" w:rsidRPr="00CA7D85" w14:paraId="2B002512"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3464A6FB" w14:textId="77777777" w:rsidR="009D3DF2" w:rsidRPr="00CA7D85" w:rsidRDefault="009D3DF2">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466B36B" w14:textId="77777777" w:rsidR="009D3DF2" w:rsidRPr="00CA7D85" w:rsidRDefault="009D3DF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FDC73E"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D17848" w14:textId="77777777" w:rsidR="009D3DF2" w:rsidRPr="00CA7D85" w:rsidRDefault="009D3DF2">
            <w:pPr>
              <w:pStyle w:val="TAL"/>
              <w:snapToGrid w:val="0"/>
            </w:pPr>
          </w:p>
        </w:tc>
      </w:tr>
      <w:tr w:rsidR="009D3DF2" w:rsidRPr="00CA7D85" w14:paraId="54B8CAB5"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3F9ADEE2" w14:textId="77777777" w:rsidR="009D3DF2" w:rsidRPr="00CA7D85" w:rsidRDefault="009D3DF2">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SIZE</w:t>
            </w:r>
          </w:p>
        </w:tc>
        <w:tc>
          <w:tcPr>
            <w:tcW w:w="2268" w:type="dxa"/>
            <w:tcBorders>
              <w:top w:val="single" w:sz="4" w:space="0" w:color="auto"/>
              <w:left w:val="single" w:sz="4" w:space="0" w:color="auto"/>
              <w:bottom w:val="single" w:sz="4" w:space="0" w:color="auto"/>
              <w:right w:val="single" w:sz="4" w:space="0" w:color="auto"/>
            </w:tcBorders>
            <w:hideMark/>
          </w:tcPr>
          <w:p w14:paraId="3365588C" w14:textId="77777777" w:rsidR="009D3DF2" w:rsidRPr="00CA7D85" w:rsidRDefault="009D3DF2">
            <w:pPr>
              <w:pStyle w:val="TAL"/>
              <w:snapToGrid w:val="0"/>
              <w:rPr>
                <w:lang w:eastAsia="zh-CN"/>
              </w:rPr>
            </w:pPr>
            <w:r w:rsidRPr="00CA7D85">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5202C189"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hideMark/>
          </w:tcPr>
          <w:p w14:paraId="4EC773F8" w14:textId="77777777" w:rsidR="009D3DF2" w:rsidRPr="00CA7D85" w:rsidRDefault="009D3DF2">
            <w:pPr>
              <w:pStyle w:val="TAL"/>
              <w:snapToGrid w:val="0"/>
            </w:pPr>
            <w:r w:rsidRPr="00CA7D85">
              <w:rPr>
                <w:lang w:eastAsia="zh-CN"/>
              </w:rPr>
              <w:t>Step 5</w:t>
            </w:r>
          </w:p>
        </w:tc>
      </w:tr>
      <w:tr w:rsidR="009D3DF2" w:rsidRPr="00CA7D85" w14:paraId="45B68F8C"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504564E2" w14:textId="77777777" w:rsidR="009D3DF2" w:rsidRPr="00CA7D85" w:rsidRDefault="009D3DF2">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113C17DB" w14:textId="77777777" w:rsidR="009D3DF2" w:rsidRPr="00CA7D85" w:rsidRDefault="009D3DF2">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496BF9A9"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hideMark/>
          </w:tcPr>
          <w:p w14:paraId="4E559EB6" w14:textId="77777777" w:rsidR="009D3DF2" w:rsidRPr="00CA7D85" w:rsidRDefault="009D3DF2">
            <w:pPr>
              <w:pStyle w:val="TAL"/>
              <w:snapToGrid w:val="0"/>
            </w:pPr>
            <w:r w:rsidRPr="00CA7D85">
              <w:rPr>
                <w:lang w:eastAsia="zh-CN"/>
              </w:rPr>
              <w:t>Step 1</w:t>
            </w:r>
          </w:p>
        </w:tc>
      </w:tr>
      <w:tr w:rsidR="009D3DF2" w:rsidRPr="00CA7D85" w14:paraId="665D58D8"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07ADC920" w14:textId="77777777" w:rsidR="009D3DF2" w:rsidRPr="00CA7D85" w:rsidRDefault="009D3DF2">
            <w:pPr>
              <w:pStyle w:val="TAL"/>
              <w:snapToGrid w:val="0"/>
            </w:pPr>
            <w:r w:rsidRPr="00CA7D85">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31098D3E" w14:textId="77777777" w:rsidR="009D3DF2" w:rsidRPr="00CA7D85" w:rsidRDefault="009D3DF2">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567C5B57" w14:textId="77777777" w:rsidR="009D3DF2" w:rsidRPr="00CA7D85" w:rsidRDefault="009D3DF2">
            <w:pPr>
              <w:pStyle w:val="TAL"/>
              <w:snapToGrid w:val="0"/>
              <w:rPr>
                <w:lang w:eastAsia="zh-CN"/>
              </w:rPr>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7BC8EDF2" w14:textId="77777777" w:rsidR="009D3DF2" w:rsidRPr="00CA7D85" w:rsidRDefault="009D3DF2">
            <w:pPr>
              <w:pStyle w:val="TAL"/>
              <w:snapToGrid w:val="0"/>
            </w:pPr>
          </w:p>
        </w:tc>
      </w:tr>
      <w:tr w:rsidR="009D3DF2" w:rsidRPr="00CA7D85" w14:paraId="090DFADA"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26264118" w14:textId="77777777" w:rsidR="009D3DF2" w:rsidRPr="00CA7D85" w:rsidRDefault="009D3DF2">
            <w:pPr>
              <w:pStyle w:val="TAL"/>
              <w:snapToGrid w:val="0"/>
            </w:pPr>
            <w:r w:rsidRPr="00CA7D85">
              <w:t xml:space="preserve">      measId</w:t>
            </w:r>
          </w:p>
        </w:tc>
        <w:tc>
          <w:tcPr>
            <w:tcW w:w="2268" w:type="dxa"/>
            <w:tcBorders>
              <w:top w:val="single" w:sz="4" w:space="0" w:color="auto"/>
              <w:left w:val="single" w:sz="4" w:space="0" w:color="auto"/>
              <w:bottom w:val="single" w:sz="4" w:space="0" w:color="auto"/>
              <w:right w:val="single" w:sz="4" w:space="0" w:color="auto"/>
            </w:tcBorders>
            <w:hideMark/>
          </w:tcPr>
          <w:p w14:paraId="249BFB67" w14:textId="77777777" w:rsidR="009D3DF2" w:rsidRPr="00CA7D85" w:rsidRDefault="009D3DF2">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0F08756A"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8D1290" w14:textId="77777777" w:rsidR="009D3DF2" w:rsidRPr="00CA7D85" w:rsidRDefault="009D3DF2">
            <w:pPr>
              <w:pStyle w:val="TAL"/>
              <w:snapToGrid w:val="0"/>
            </w:pPr>
          </w:p>
        </w:tc>
      </w:tr>
      <w:tr w:rsidR="009D3DF2" w:rsidRPr="00CA7D85" w14:paraId="2FB127A2"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785D3D2E" w14:textId="77777777" w:rsidR="009D3DF2" w:rsidRPr="00CA7D85" w:rsidRDefault="009D3DF2">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2C01128F" w14:textId="77777777" w:rsidR="009D3DF2" w:rsidRPr="00CA7D85" w:rsidRDefault="009D3DF2">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4031D3BD"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94C0B1" w14:textId="77777777" w:rsidR="009D3DF2" w:rsidRPr="00CA7D85" w:rsidRDefault="009D3DF2">
            <w:pPr>
              <w:pStyle w:val="TAL"/>
              <w:snapToGrid w:val="0"/>
            </w:pPr>
          </w:p>
        </w:tc>
      </w:tr>
      <w:tr w:rsidR="009D3DF2" w:rsidRPr="00CA7D85" w14:paraId="5C5B48FA"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3A4A49D1" w14:textId="77777777" w:rsidR="009D3DF2" w:rsidRPr="00CA7D85" w:rsidRDefault="009D3DF2">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4EFEBA35" w14:textId="77777777" w:rsidR="009D3DF2" w:rsidRPr="00CA7D85" w:rsidRDefault="009D3DF2">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1D3A5095"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3228FC" w14:textId="77777777" w:rsidR="009D3DF2" w:rsidRPr="00CA7D85" w:rsidRDefault="009D3DF2">
            <w:pPr>
              <w:pStyle w:val="TAL"/>
              <w:snapToGrid w:val="0"/>
            </w:pPr>
          </w:p>
        </w:tc>
      </w:tr>
      <w:tr w:rsidR="009D3DF2" w:rsidRPr="00CA7D85" w14:paraId="2F3A6A5E"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350B7B35" w14:textId="77777777" w:rsidR="009D3DF2" w:rsidRPr="00CA7D85" w:rsidRDefault="009D3DF2">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48278AC" w14:textId="77777777" w:rsidR="009D3DF2" w:rsidRPr="00CA7D85" w:rsidRDefault="009D3DF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C5C1ED8"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1845CC" w14:textId="77777777" w:rsidR="009D3DF2" w:rsidRPr="00CA7D85" w:rsidRDefault="009D3DF2">
            <w:pPr>
              <w:pStyle w:val="TAL"/>
              <w:snapToGrid w:val="0"/>
            </w:pPr>
          </w:p>
        </w:tc>
      </w:tr>
      <w:tr w:rsidR="009D3DF2" w:rsidRPr="00CA7D85" w14:paraId="75A3AF0F"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6F0F6805" w14:textId="77777777" w:rsidR="009D3DF2" w:rsidRPr="00CA7D85" w:rsidRDefault="009D3DF2">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D1679C8" w14:textId="77777777" w:rsidR="009D3DF2" w:rsidRPr="00CA7D85" w:rsidRDefault="009D3DF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4AD223"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6C5272" w14:textId="77777777" w:rsidR="009D3DF2" w:rsidRPr="00CA7D85" w:rsidRDefault="009D3DF2">
            <w:pPr>
              <w:pStyle w:val="TAL"/>
              <w:snapToGrid w:val="0"/>
            </w:pPr>
          </w:p>
        </w:tc>
      </w:tr>
      <w:tr w:rsidR="009D3DF2" w:rsidRPr="00CA7D85" w14:paraId="7D73070C"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237FD5E0" w14:textId="77777777" w:rsidR="009D3DF2" w:rsidRPr="00CA7D85" w:rsidRDefault="009D3DF2">
            <w:pPr>
              <w:pStyle w:val="TAL"/>
              <w:snapToGrid w:val="0"/>
            </w:pPr>
            <w:r w:rsidRPr="00CA7D85">
              <w:t xml:space="preserve">  measGapConfig</w:t>
            </w:r>
          </w:p>
        </w:tc>
        <w:tc>
          <w:tcPr>
            <w:tcW w:w="2268" w:type="dxa"/>
            <w:tcBorders>
              <w:top w:val="single" w:sz="4" w:space="0" w:color="auto"/>
              <w:left w:val="single" w:sz="4" w:space="0" w:color="auto"/>
              <w:bottom w:val="single" w:sz="4" w:space="0" w:color="auto"/>
              <w:right w:val="single" w:sz="4" w:space="0" w:color="auto"/>
            </w:tcBorders>
            <w:hideMark/>
          </w:tcPr>
          <w:p w14:paraId="7A3CBCED" w14:textId="77777777" w:rsidR="009D3DF2" w:rsidRPr="00CA7D85" w:rsidRDefault="009D3DF2">
            <w:pPr>
              <w:pStyle w:val="TAL"/>
              <w:snapToGrid w:val="0"/>
            </w:pPr>
            <w:r w:rsidRPr="00CA7D85">
              <w:t>MeasGapConfig-gapFR2</w:t>
            </w:r>
          </w:p>
        </w:tc>
        <w:tc>
          <w:tcPr>
            <w:tcW w:w="1590" w:type="dxa"/>
            <w:tcBorders>
              <w:top w:val="single" w:sz="4" w:space="0" w:color="auto"/>
              <w:left w:val="single" w:sz="4" w:space="0" w:color="auto"/>
              <w:bottom w:val="single" w:sz="4" w:space="0" w:color="auto"/>
              <w:right w:val="single" w:sz="4" w:space="0" w:color="auto"/>
            </w:tcBorders>
            <w:hideMark/>
          </w:tcPr>
          <w:p w14:paraId="0728C60A" w14:textId="77777777" w:rsidR="009D3DF2" w:rsidRPr="00CA7D85" w:rsidRDefault="009D3DF2">
            <w:pPr>
              <w:pStyle w:val="TAL"/>
              <w:snapToGrid w:val="0"/>
            </w:pPr>
            <w:r w:rsidRPr="00CA7D85">
              <w:t>Table 8.2.3.11.3.3.3-5</w:t>
            </w:r>
          </w:p>
        </w:tc>
        <w:tc>
          <w:tcPr>
            <w:tcW w:w="1245" w:type="dxa"/>
            <w:tcBorders>
              <w:top w:val="single" w:sz="4" w:space="0" w:color="auto"/>
              <w:left w:val="single" w:sz="4" w:space="0" w:color="auto"/>
              <w:bottom w:val="single" w:sz="4" w:space="0" w:color="auto"/>
              <w:right w:val="single" w:sz="4" w:space="0" w:color="auto"/>
            </w:tcBorders>
          </w:tcPr>
          <w:p w14:paraId="42421D83" w14:textId="77777777" w:rsidR="009D3DF2" w:rsidRPr="00CA7D85" w:rsidRDefault="009D3DF2">
            <w:pPr>
              <w:pStyle w:val="TAL"/>
              <w:snapToGrid w:val="0"/>
              <w:rPr>
                <w:lang w:eastAsia="zh-CN"/>
              </w:rPr>
            </w:pPr>
          </w:p>
        </w:tc>
      </w:tr>
      <w:tr w:rsidR="009D3DF2" w:rsidRPr="00CA7D85" w14:paraId="52234CC5" w14:textId="77777777" w:rsidTr="009D3DF2">
        <w:tc>
          <w:tcPr>
            <w:tcW w:w="4644" w:type="dxa"/>
            <w:tcBorders>
              <w:top w:val="single" w:sz="4" w:space="0" w:color="auto"/>
              <w:left w:val="single" w:sz="4" w:space="0" w:color="auto"/>
              <w:bottom w:val="single" w:sz="4" w:space="0" w:color="auto"/>
              <w:right w:val="single" w:sz="4" w:space="0" w:color="auto"/>
            </w:tcBorders>
            <w:hideMark/>
          </w:tcPr>
          <w:p w14:paraId="40E25D1B" w14:textId="77777777" w:rsidR="009D3DF2" w:rsidRPr="00CA7D85" w:rsidRDefault="009D3DF2">
            <w:pPr>
              <w:pStyle w:val="TAL"/>
              <w:snapToGrid w:val="0"/>
            </w:pPr>
            <w:r w:rsidRPr="00CA7D85">
              <w:t>}</w:t>
            </w:r>
          </w:p>
        </w:tc>
        <w:tc>
          <w:tcPr>
            <w:tcW w:w="2268" w:type="dxa"/>
            <w:tcBorders>
              <w:top w:val="single" w:sz="4" w:space="0" w:color="auto"/>
              <w:left w:val="single" w:sz="4" w:space="0" w:color="auto"/>
              <w:bottom w:val="single" w:sz="4" w:space="0" w:color="auto"/>
              <w:right w:val="single" w:sz="4" w:space="0" w:color="auto"/>
            </w:tcBorders>
          </w:tcPr>
          <w:p w14:paraId="471AB77D" w14:textId="77777777" w:rsidR="009D3DF2" w:rsidRPr="00CA7D85" w:rsidRDefault="009D3DF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FE18B7" w14:textId="77777777" w:rsidR="009D3DF2" w:rsidRPr="00CA7D85" w:rsidRDefault="009D3DF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070A4F" w14:textId="77777777" w:rsidR="009D3DF2" w:rsidRPr="00CA7D85" w:rsidRDefault="009D3DF2">
            <w:pPr>
              <w:pStyle w:val="TAL"/>
              <w:snapToGrid w:val="0"/>
            </w:pPr>
          </w:p>
        </w:tc>
      </w:tr>
    </w:tbl>
    <w:p w14:paraId="2F44F3C4" w14:textId="77777777" w:rsidR="009D3DF2" w:rsidRPr="00CA7D85" w:rsidRDefault="009D3DF2">
      <w:pPr>
        <w:rPr>
          <w:rFonts w:eastAsia="Calibri"/>
        </w:rPr>
      </w:pPr>
    </w:p>
    <w:p w14:paraId="034863A6" w14:textId="77777777" w:rsidR="009D3DF2" w:rsidRPr="00CA7D85" w:rsidRDefault="009D3DF2" w:rsidP="009D3DF2">
      <w:pPr>
        <w:pStyle w:val="TH"/>
        <w:rPr>
          <w:lang w:eastAsia="en-US"/>
        </w:rPr>
      </w:pPr>
      <w:r w:rsidRPr="00CA7D85">
        <w:t xml:space="preserve">Table 8.2.3.11.3.3.3-3: </w:t>
      </w:r>
      <w:r w:rsidRPr="00CA7D85">
        <w:rPr>
          <w:i/>
        </w:rPr>
        <w:t>MeasObjectNR-f1</w:t>
      </w:r>
      <w:r w:rsidRPr="00CA7D85">
        <w:t xml:space="preserve"> (Table 8.2.3.11.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D3DF2" w:rsidRPr="00CA7D85" w14:paraId="6D3F6FF3" w14:textId="77777777" w:rsidTr="009D3DF2">
        <w:tc>
          <w:tcPr>
            <w:tcW w:w="9747" w:type="dxa"/>
            <w:gridSpan w:val="4"/>
            <w:tcBorders>
              <w:top w:val="single" w:sz="4" w:space="0" w:color="auto"/>
              <w:left w:val="single" w:sz="4" w:space="0" w:color="auto"/>
              <w:bottom w:val="single" w:sz="4" w:space="0" w:color="auto"/>
              <w:right w:val="single" w:sz="4" w:space="0" w:color="auto"/>
            </w:tcBorders>
            <w:hideMark/>
          </w:tcPr>
          <w:p w14:paraId="0B2388B0" w14:textId="77777777" w:rsidR="009D3DF2" w:rsidRPr="00CA7D85" w:rsidRDefault="009D3DF2">
            <w:pPr>
              <w:pStyle w:val="TAH"/>
              <w:jc w:val="left"/>
              <w:rPr>
                <w:b w:val="0"/>
              </w:rPr>
            </w:pPr>
            <w:r w:rsidRPr="00CA7D85">
              <w:rPr>
                <w:b w:val="0"/>
              </w:rPr>
              <w:t>Derivation Path: TS 38.508-1 [4], Table 4.6.3-76</w:t>
            </w:r>
          </w:p>
        </w:tc>
      </w:tr>
      <w:tr w:rsidR="009D3DF2" w:rsidRPr="00CA7D85" w14:paraId="4E1B3F37"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35B6ADF6" w14:textId="77777777" w:rsidR="009D3DF2" w:rsidRPr="00CA7D85" w:rsidRDefault="009D3DF2">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C3C8844" w14:textId="77777777" w:rsidR="009D3DF2" w:rsidRPr="00CA7D85" w:rsidRDefault="009D3DF2">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794460A2" w14:textId="77777777" w:rsidR="009D3DF2" w:rsidRPr="00CA7D85" w:rsidRDefault="009D3DF2">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4F3C0F14" w14:textId="77777777" w:rsidR="009D3DF2" w:rsidRPr="00CA7D85" w:rsidRDefault="009D3DF2">
            <w:pPr>
              <w:pStyle w:val="TAH"/>
            </w:pPr>
            <w:r w:rsidRPr="00CA7D85">
              <w:t>Condition</w:t>
            </w:r>
          </w:p>
        </w:tc>
      </w:tr>
      <w:tr w:rsidR="009D3DF2" w:rsidRPr="00CA7D85" w14:paraId="292A4A2B"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06550FBA" w14:textId="77777777" w:rsidR="009D3DF2" w:rsidRPr="00CA7D85" w:rsidRDefault="009D3DF2">
            <w:pPr>
              <w:pStyle w:val="TAL"/>
            </w:pPr>
            <w:r w:rsidRPr="00CA7D85">
              <w:t xml:space="preserve">MeasObject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084917E2" w14:textId="77777777" w:rsidR="009D3DF2" w:rsidRPr="00CA7D85" w:rsidRDefault="009D3DF2">
            <w:pPr>
              <w:pStyle w:val="TAL"/>
            </w:pPr>
          </w:p>
        </w:tc>
        <w:tc>
          <w:tcPr>
            <w:tcW w:w="1700" w:type="dxa"/>
            <w:tcBorders>
              <w:top w:val="single" w:sz="4" w:space="0" w:color="auto"/>
              <w:left w:val="single" w:sz="4" w:space="0" w:color="auto"/>
              <w:bottom w:val="single" w:sz="4" w:space="0" w:color="auto"/>
              <w:right w:val="single" w:sz="4" w:space="0" w:color="auto"/>
            </w:tcBorders>
          </w:tcPr>
          <w:p w14:paraId="7725ED40" w14:textId="77777777" w:rsidR="009D3DF2" w:rsidRPr="00CA7D85" w:rsidRDefault="009D3DF2">
            <w:pPr>
              <w:pStyle w:val="TAL"/>
            </w:pPr>
          </w:p>
        </w:tc>
        <w:tc>
          <w:tcPr>
            <w:tcW w:w="1245" w:type="dxa"/>
            <w:tcBorders>
              <w:top w:val="single" w:sz="4" w:space="0" w:color="auto"/>
              <w:left w:val="single" w:sz="4" w:space="0" w:color="auto"/>
              <w:bottom w:val="single" w:sz="4" w:space="0" w:color="auto"/>
              <w:right w:val="single" w:sz="4" w:space="0" w:color="auto"/>
            </w:tcBorders>
          </w:tcPr>
          <w:p w14:paraId="050B9A47" w14:textId="77777777" w:rsidR="009D3DF2" w:rsidRPr="00CA7D85" w:rsidRDefault="009D3DF2">
            <w:pPr>
              <w:pStyle w:val="TAL"/>
            </w:pPr>
          </w:p>
        </w:tc>
      </w:tr>
      <w:tr w:rsidR="009D3DF2" w:rsidRPr="00CA7D85" w14:paraId="3E0198D6"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566C2C2F" w14:textId="77777777" w:rsidR="009D3DF2" w:rsidRPr="00CA7D85" w:rsidRDefault="009D3DF2">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0EE7FBBE" w14:textId="77777777" w:rsidR="009D3DF2" w:rsidRPr="00CA7D85" w:rsidRDefault="009D3DF2">
            <w:pPr>
              <w:pStyle w:val="TAL"/>
            </w:pPr>
            <w:r w:rsidRPr="00CA7D85">
              <w:t>ARFCN-ValueNR for SSB of NR Cell 1</w:t>
            </w:r>
          </w:p>
        </w:tc>
        <w:tc>
          <w:tcPr>
            <w:tcW w:w="1700" w:type="dxa"/>
            <w:tcBorders>
              <w:top w:val="single" w:sz="4" w:space="0" w:color="auto"/>
              <w:left w:val="single" w:sz="4" w:space="0" w:color="auto"/>
              <w:bottom w:val="single" w:sz="4" w:space="0" w:color="auto"/>
              <w:right w:val="single" w:sz="4" w:space="0" w:color="auto"/>
            </w:tcBorders>
          </w:tcPr>
          <w:p w14:paraId="74B15461" w14:textId="77777777" w:rsidR="009D3DF2" w:rsidRPr="00CA7D85" w:rsidRDefault="009D3DF2">
            <w:pPr>
              <w:pStyle w:val="TAL"/>
            </w:pPr>
          </w:p>
        </w:tc>
        <w:tc>
          <w:tcPr>
            <w:tcW w:w="1245" w:type="dxa"/>
            <w:tcBorders>
              <w:top w:val="single" w:sz="4" w:space="0" w:color="auto"/>
              <w:left w:val="single" w:sz="4" w:space="0" w:color="auto"/>
              <w:bottom w:val="single" w:sz="4" w:space="0" w:color="auto"/>
              <w:right w:val="single" w:sz="4" w:space="0" w:color="auto"/>
            </w:tcBorders>
          </w:tcPr>
          <w:p w14:paraId="51FEFB75" w14:textId="77777777" w:rsidR="009D3DF2" w:rsidRPr="00CA7D85" w:rsidRDefault="009D3DF2">
            <w:pPr>
              <w:pStyle w:val="TAL"/>
            </w:pPr>
          </w:p>
        </w:tc>
      </w:tr>
      <w:tr w:rsidR="009D3DF2" w:rsidRPr="00CA7D85" w14:paraId="554E4631"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5E5121B5" w14:textId="77777777" w:rsidR="009D3DF2" w:rsidRPr="00CA7D85" w:rsidRDefault="009D3DF2">
            <w:pPr>
              <w:pStyle w:val="TAL"/>
            </w:pPr>
            <w:r w:rsidRPr="00CA7D85">
              <w:t xml:space="preserve">  smtc1 SEQUENCE {</w:t>
            </w:r>
          </w:p>
        </w:tc>
        <w:tc>
          <w:tcPr>
            <w:tcW w:w="2267" w:type="dxa"/>
            <w:tcBorders>
              <w:top w:val="single" w:sz="4" w:space="0" w:color="auto"/>
              <w:left w:val="single" w:sz="4" w:space="0" w:color="auto"/>
              <w:bottom w:val="single" w:sz="4" w:space="0" w:color="auto"/>
              <w:right w:val="single" w:sz="4" w:space="0" w:color="auto"/>
            </w:tcBorders>
          </w:tcPr>
          <w:p w14:paraId="69870008" w14:textId="77777777" w:rsidR="009D3DF2" w:rsidRPr="00CA7D85" w:rsidRDefault="009D3DF2">
            <w:pPr>
              <w:pStyle w:val="TAL"/>
            </w:pPr>
          </w:p>
        </w:tc>
        <w:tc>
          <w:tcPr>
            <w:tcW w:w="1700" w:type="dxa"/>
            <w:tcBorders>
              <w:top w:val="single" w:sz="4" w:space="0" w:color="auto"/>
              <w:left w:val="single" w:sz="4" w:space="0" w:color="auto"/>
              <w:bottom w:val="single" w:sz="4" w:space="0" w:color="auto"/>
              <w:right w:val="single" w:sz="4" w:space="0" w:color="auto"/>
            </w:tcBorders>
          </w:tcPr>
          <w:p w14:paraId="7B192698" w14:textId="77777777" w:rsidR="009D3DF2" w:rsidRPr="00CA7D85" w:rsidRDefault="009D3DF2">
            <w:pPr>
              <w:pStyle w:val="TAL"/>
            </w:pPr>
          </w:p>
        </w:tc>
        <w:tc>
          <w:tcPr>
            <w:tcW w:w="1245" w:type="dxa"/>
            <w:tcBorders>
              <w:top w:val="single" w:sz="4" w:space="0" w:color="auto"/>
              <w:left w:val="single" w:sz="4" w:space="0" w:color="auto"/>
              <w:bottom w:val="single" w:sz="4" w:space="0" w:color="auto"/>
              <w:right w:val="single" w:sz="4" w:space="0" w:color="auto"/>
            </w:tcBorders>
          </w:tcPr>
          <w:p w14:paraId="0EEA8072" w14:textId="77777777" w:rsidR="009D3DF2" w:rsidRPr="00CA7D85" w:rsidRDefault="009D3DF2">
            <w:pPr>
              <w:pStyle w:val="TAL"/>
            </w:pPr>
          </w:p>
        </w:tc>
      </w:tr>
      <w:tr w:rsidR="009D3DF2" w:rsidRPr="00CA7D85" w14:paraId="14F37787"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36E7A928" w14:textId="77777777" w:rsidR="009D3DF2" w:rsidRPr="00CA7D85" w:rsidRDefault="009D3DF2">
            <w:pPr>
              <w:pStyle w:val="TAL"/>
            </w:pPr>
            <w:r w:rsidRPr="00CA7D85">
              <w:t xml:space="preserve">    periodicityAndOffset CHOICE {</w:t>
            </w:r>
          </w:p>
        </w:tc>
        <w:tc>
          <w:tcPr>
            <w:tcW w:w="2267" w:type="dxa"/>
            <w:tcBorders>
              <w:top w:val="single" w:sz="4" w:space="0" w:color="auto"/>
              <w:left w:val="single" w:sz="4" w:space="0" w:color="auto"/>
              <w:bottom w:val="single" w:sz="4" w:space="0" w:color="auto"/>
              <w:right w:val="single" w:sz="4" w:space="0" w:color="auto"/>
            </w:tcBorders>
          </w:tcPr>
          <w:p w14:paraId="705137D3" w14:textId="77777777" w:rsidR="009D3DF2" w:rsidRPr="00CA7D85" w:rsidRDefault="009D3DF2">
            <w:pPr>
              <w:pStyle w:val="TAL"/>
            </w:pPr>
          </w:p>
        </w:tc>
        <w:tc>
          <w:tcPr>
            <w:tcW w:w="1700" w:type="dxa"/>
            <w:tcBorders>
              <w:top w:val="single" w:sz="4" w:space="0" w:color="auto"/>
              <w:left w:val="single" w:sz="4" w:space="0" w:color="auto"/>
              <w:bottom w:val="single" w:sz="4" w:space="0" w:color="auto"/>
              <w:right w:val="single" w:sz="4" w:space="0" w:color="auto"/>
            </w:tcBorders>
          </w:tcPr>
          <w:p w14:paraId="76D780C0" w14:textId="77777777" w:rsidR="009D3DF2" w:rsidRPr="00CA7D85" w:rsidRDefault="009D3DF2">
            <w:pPr>
              <w:pStyle w:val="TAL"/>
            </w:pPr>
          </w:p>
        </w:tc>
        <w:tc>
          <w:tcPr>
            <w:tcW w:w="1245" w:type="dxa"/>
            <w:tcBorders>
              <w:top w:val="single" w:sz="4" w:space="0" w:color="auto"/>
              <w:left w:val="single" w:sz="4" w:space="0" w:color="auto"/>
              <w:bottom w:val="single" w:sz="4" w:space="0" w:color="auto"/>
              <w:right w:val="single" w:sz="4" w:space="0" w:color="auto"/>
            </w:tcBorders>
          </w:tcPr>
          <w:p w14:paraId="4473438E" w14:textId="77777777" w:rsidR="009D3DF2" w:rsidRPr="00CA7D85" w:rsidRDefault="009D3DF2">
            <w:pPr>
              <w:pStyle w:val="TAL"/>
            </w:pPr>
          </w:p>
        </w:tc>
      </w:tr>
      <w:tr w:rsidR="009D3DF2" w:rsidRPr="00CA7D85" w14:paraId="317D5B0A"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5B3D40D2" w14:textId="77777777" w:rsidR="009D3DF2" w:rsidRPr="00CA7D85" w:rsidRDefault="009D3DF2">
            <w:pPr>
              <w:pStyle w:val="TAL"/>
            </w:pPr>
            <w:r w:rsidRPr="00CA7D85">
              <w:t xml:space="preserve">      sf20</w:t>
            </w:r>
          </w:p>
        </w:tc>
        <w:tc>
          <w:tcPr>
            <w:tcW w:w="2267" w:type="dxa"/>
            <w:tcBorders>
              <w:top w:val="single" w:sz="4" w:space="0" w:color="auto"/>
              <w:left w:val="single" w:sz="4" w:space="0" w:color="auto"/>
              <w:bottom w:val="single" w:sz="4" w:space="0" w:color="auto"/>
              <w:right w:val="single" w:sz="4" w:space="0" w:color="auto"/>
            </w:tcBorders>
            <w:hideMark/>
          </w:tcPr>
          <w:p w14:paraId="57EC9CC4" w14:textId="77777777" w:rsidR="009D3DF2" w:rsidRPr="00CA7D85" w:rsidRDefault="009D3DF2">
            <w:pPr>
              <w:pStyle w:val="TAL"/>
            </w:pPr>
            <w:r w:rsidRPr="00CA7D85">
              <w:t>10</w:t>
            </w:r>
          </w:p>
        </w:tc>
        <w:tc>
          <w:tcPr>
            <w:tcW w:w="1700" w:type="dxa"/>
            <w:tcBorders>
              <w:top w:val="single" w:sz="4" w:space="0" w:color="auto"/>
              <w:left w:val="single" w:sz="4" w:space="0" w:color="auto"/>
              <w:bottom w:val="single" w:sz="4" w:space="0" w:color="auto"/>
              <w:right w:val="single" w:sz="4" w:space="0" w:color="auto"/>
            </w:tcBorders>
            <w:hideMark/>
          </w:tcPr>
          <w:p w14:paraId="2B46FB4C" w14:textId="77777777" w:rsidR="009D3DF2" w:rsidRPr="00CA7D85" w:rsidRDefault="009D3DF2">
            <w:pPr>
              <w:pStyle w:val="TAL"/>
            </w:pPr>
            <w:r w:rsidRPr="00CA7D85">
              <w:t>To make sure SMTC for intra-frequency measurement is non-overlapping with MG</w:t>
            </w:r>
          </w:p>
        </w:tc>
        <w:tc>
          <w:tcPr>
            <w:tcW w:w="1245" w:type="dxa"/>
            <w:tcBorders>
              <w:top w:val="single" w:sz="4" w:space="0" w:color="auto"/>
              <w:left w:val="single" w:sz="4" w:space="0" w:color="auto"/>
              <w:bottom w:val="single" w:sz="4" w:space="0" w:color="auto"/>
              <w:right w:val="single" w:sz="4" w:space="0" w:color="auto"/>
            </w:tcBorders>
          </w:tcPr>
          <w:p w14:paraId="5D236242" w14:textId="77777777" w:rsidR="009D3DF2" w:rsidRPr="00CA7D85" w:rsidRDefault="009D3DF2">
            <w:pPr>
              <w:pStyle w:val="TAL"/>
            </w:pPr>
          </w:p>
        </w:tc>
      </w:tr>
      <w:tr w:rsidR="009D3DF2" w:rsidRPr="00CA7D85" w14:paraId="251EFA9F"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311A590A" w14:textId="77777777" w:rsidR="009D3DF2" w:rsidRPr="00CA7D85" w:rsidRDefault="009D3DF2">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AD69645" w14:textId="77777777" w:rsidR="009D3DF2" w:rsidRPr="00CA7D85" w:rsidRDefault="009D3DF2">
            <w:pPr>
              <w:pStyle w:val="TAL"/>
            </w:pPr>
          </w:p>
        </w:tc>
        <w:tc>
          <w:tcPr>
            <w:tcW w:w="1700" w:type="dxa"/>
            <w:tcBorders>
              <w:top w:val="single" w:sz="4" w:space="0" w:color="auto"/>
              <w:left w:val="single" w:sz="4" w:space="0" w:color="auto"/>
              <w:bottom w:val="single" w:sz="4" w:space="0" w:color="auto"/>
              <w:right w:val="single" w:sz="4" w:space="0" w:color="auto"/>
            </w:tcBorders>
          </w:tcPr>
          <w:p w14:paraId="754FB366" w14:textId="77777777" w:rsidR="009D3DF2" w:rsidRPr="00CA7D85" w:rsidRDefault="009D3DF2">
            <w:pPr>
              <w:pStyle w:val="TAL"/>
            </w:pPr>
          </w:p>
        </w:tc>
        <w:tc>
          <w:tcPr>
            <w:tcW w:w="1245" w:type="dxa"/>
            <w:tcBorders>
              <w:top w:val="single" w:sz="4" w:space="0" w:color="auto"/>
              <w:left w:val="single" w:sz="4" w:space="0" w:color="auto"/>
              <w:bottom w:val="single" w:sz="4" w:space="0" w:color="auto"/>
              <w:right w:val="single" w:sz="4" w:space="0" w:color="auto"/>
            </w:tcBorders>
          </w:tcPr>
          <w:p w14:paraId="0DA24432" w14:textId="77777777" w:rsidR="009D3DF2" w:rsidRPr="00CA7D85" w:rsidRDefault="009D3DF2">
            <w:pPr>
              <w:pStyle w:val="TAL"/>
            </w:pPr>
          </w:p>
        </w:tc>
      </w:tr>
      <w:tr w:rsidR="009D3DF2" w:rsidRPr="00CA7D85" w14:paraId="54EC2BA3"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3081720A" w14:textId="77777777" w:rsidR="009D3DF2" w:rsidRPr="00CA7D85" w:rsidRDefault="009D3DF2">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100C006" w14:textId="77777777" w:rsidR="009D3DF2" w:rsidRPr="00CA7D85" w:rsidRDefault="009D3DF2">
            <w:pPr>
              <w:pStyle w:val="TAL"/>
            </w:pPr>
          </w:p>
        </w:tc>
        <w:tc>
          <w:tcPr>
            <w:tcW w:w="1700" w:type="dxa"/>
            <w:tcBorders>
              <w:top w:val="single" w:sz="4" w:space="0" w:color="auto"/>
              <w:left w:val="single" w:sz="4" w:space="0" w:color="auto"/>
              <w:bottom w:val="single" w:sz="4" w:space="0" w:color="auto"/>
              <w:right w:val="single" w:sz="4" w:space="0" w:color="auto"/>
            </w:tcBorders>
          </w:tcPr>
          <w:p w14:paraId="44D39094" w14:textId="77777777" w:rsidR="009D3DF2" w:rsidRPr="00CA7D85" w:rsidRDefault="009D3DF2">
            <w:pPr>
              <w:pStyle w:val="TAL"/>
            </w:pPr>
          </w:p>
        </w:tc>
        <w:tc>
          <w:tcPr>
            <w:tcW w:w="1245" w:type="dxa"/>
            <w:tcBorders>
              <w:top w:val="single" w:sz="4" w:space="0" w:color="auto"/>
              <w:left w:val="single" w:sz="4" w:space="0" w:color="auto"/>
              <w:bottom w:val="single" w:sz="4" w:space="0" w:color="auto"/>
              <w:right w:val="single" w:sz="4" w:space="0" w:color="auto"/>
            </w:tcBorders>
          </w:tcPr>
          <w:p w14:paraId="035E54E9" w14:textId="77777777" w:rsidR="009D3DF2" w:rsidRPr="00CA7D85" w:rsidRDefault="009D3DF2">
            <w:pPr>
              <w:pStyle w:val="TAL"/>
            </w:pPr>
          </w:p>
        </w:tc>
      </w:tr>
      <w:tr w:rsidR="009D3DF2" w:rsidRPr="00CA7D85" w14:paraId="6345F91E"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0352E083" w14:textId="77777777" w:rsidR="009D3DF2" w:rsidRPr="00CA7D85" w:rsidRDefault="009D3DF2">
            <w:pPr>
              <w:pStyle w:val="TAL"/>
            </w:pPr>
            <w:r w:rsidRPr="00CA7D85">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hideMark/>
          </w:tcPr>
          <w:p w14:paraId="1D7BC255" w14:textId="77777777" w:rsidR="009D3DF2" w:rsidRPr="00CA7D85" w:rsidRDefault="009D3DF2">
            <w:pPr>
              <w:pStyle w:val="TAL"/>
              <w:rPr>
                <w:rFonts w:eastAsia="MS Mincho"/>
                <w:lang w:eastAsia="en-US"/>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FDAE7F6" w14:textId="77777777" w:rsidR="009D3DF2" w:rsidRPr="00CA7D85" w:rsidRDefault="009D3DF2">
            <w:pPr>
              <w:pStyle w:val="TAL"/>
              <w:rPr>
                <w:rFonts w:eastAsia="Calibri"/>
              </w:rPr>
            </w:pPr>
          </w:p>
        </w:tc>
        <w:tc>
          <w:tcPr>
            <w:tcW w:w="1245" w:type="dxa"/>
            <w:tcBorders>
              <w:top w:val="single" w:sz="4" w:space="0" w:color="auto"/>
              <w:left w:val="single" w:sz="4" w:space="0" w:color="auto"/>
              <w:bottom w:val="single" w:sz="4" w:space="0" w:color="auto"/>
              <w:right w:val="single" w:sz="4" w:space="0" w:color="auto"/>
            </w:tcBorders>
          </w:tcPr>
          <w:p w14:paraId="7C0191DE" w14:textId="77777777" w:rsidR="009D3DF2" w:rsidRPr="00CA7D85" w:rsidRDefault="009D3DF2">
            <w:pPr>
              <w:pStyle w:val="TAL"/>
            </w:pPr>
          </w:p>
        </w:tc>
      </w:tr>
      <w:tr w:rsidR="009D3DF2" w:rsidRPr="00CA7D85" w14:paraId="4DA44DC0"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0E72DD53" w14:textId="77777777" w:rsidR="009D3DF2" w:rsidRPr="00CA7D85" w:rsidRDefault="009D3DF2">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67A1826E" w14:textId="77777777" w:rsidR="009D3DF2" w:rsidRPr="00CA7D85" w:rsidRDefault="009D3DF2">
            <w:pPr>
              <w:pStyle w:val="TAL"/>
              <w:rPr>
                <w:lang w:eastAsia="en-US"/>
              </w:rPr>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3A15A887" w14:textId="77777777" w:rsidR="009D3DF2" w:rsidRPr="00CA7D85" w:rsidRDefault="009D3DF2">
            <w:pPr>
              <w:pStyle w:val="TAL"/>
            </w:pPr>
          </w:p>
        </w:tc>
        <w:tc>
          <w:tcPr>
            <w:tcW w:w="1245" w:type="dxa"/>
            <w:tcBorders>
              <w:top w:val="single" w:sz="4" w:space="0" w:color="auto"/>
              <w:left w:val="single" w:sz="4" w:space="0" w:color="auto"/>
              <w:bottom w:val="single" w:sz="4" w:space="0" w:color="auto"/>
              <w:right w:val="single" w:sz="4" w:space="0" w:color="auto"/>
            </w:tcBorders>
          </w:tcPr>
          <w:p w14:paraId="6BEF1277" w14:textId="77777777" w:rsidR="009D3DF2" w:rsidRPr="00CA7D85" w:rsidRDefault="009D3DF2">
            <w:pPr>
              <w:pStyle w:val="TAL"/>
            </w:pPr>
          </w:p>
        </w:tc>
      </w:tr>
      <w:tr w:rsidR="009D3DF2" w:rsidRPr="00CA7D85" w14:paraId="496AFC37"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33479598" w14:textId="77777777" w:rsidR="009D3DF2" w:rsidRPr="00CA7D85" w:rsidRDefault="009D3DF2">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5C42AFB3" w14:textId="77777777" w:rsidR="009D3DF2" w:rsidRPr="00CA7D85" w:rsidRDefault="009D3DF2">
            <w:pPr>
              <w:pStyle w:val="TAL"/>
            </w:pPr>
          </w:p>
        </w:tc>
        <w:tc>
          <w:tcPr>
            <w:tcW w:w="1700" w:type="dxa"/>
            <w:tcBorders>
              <w:top w:val="single" w:sz="4" w:space="0" w:color="auto"/>
              <w:left w:val="single" w:sz="4" w:space="0" w:color="auto"/>
              <w:bottom w:val="single" w:sz="4" w:space="0" w:color="auto"/>
              <w:right w:val="single" w:sz="4" w:space="0" w:color="auto"/>
            </w:tcBorders>
          </w:tcPr>
          <w:p w14:paraId="055B4ACF" w14:textId="77777777" w:rsidR="009D3DF2" w:rsidRPr="00CA7D85" w:rsidRDefault="009D3DF2">
            <w:pPr>
              <w:pStyle w:val="TAL"/>
            </w:pPr>
          </w:p>
        </w:tc>
        <w:tc>
          <w:tcPr>
            <w:tcW w:w="1245" w:type="dxa"/>
            <w:tcBorders>
              <w:top w:val="single" w:sz="4" w:space="0" w:color="auto"/>
              <w:left w:val="single" w:sz="4" w:space="0" w:color="auto"/>
              <w:bottom w:val="single" w:sz="4" w:space="0" w:color="auto"/>
              <w:right w:val="single" w:sz="4" w:space="0" w:color="auto"/>
            </w:tcBorders>
          </w:tcPr>
          <w:p w14:paraId="1A51A671" w14:textId="77777777" w:rsidR="009D3DF2" w:rsidRPr="00CA7D85" w:rsidRDefault="009D3DF2">
            <w:pPr>
              <w:pStyle w:val="TAL"/>
            </w:pPr>
          </w:p>
        </w:tc>
      </w:tr>
    </w:tbl>
    <w:p w14:paraId="285AA88B" w14:textId="77777777" w:rsidR="009D3DF2" w:rsidRPr="00CA7D85" w:rsidRDefault="009D3DF2">
      <w:pPr>
        <w:rPr>
          <w:rFonts w:eastAsia="Calibri"/>
          <w:lang w:eastAsia="en-US"/>
        </w:rPr>
      </w:pPr>
    </w:p>
    <w:p w14:paraId="390098D0" w14:textId="77777777" w:rsidR="009D3DF2" w:rsidRPr="00CA7D85" w:rsidRDefault="009D3DF2" w:rsidP="009D3DF2">
      <w:pPr>
        <w:pStyle w:val="TH"/>
      </w:pPr>
      <w:r w:rsidRPr="00CA7D85">
        <w:t xml:space="preserve">Table 8.2.3.11.3.3.3-4: </w:t>
      </w:r>
      <w:r w:rsidRPr="00CA7D85">
        <w:rPr>
          <w:i/>
        </w:rPr>
        <w:t>MeasObjectNR-f2</w:t>
      </w:r>
      <w:r w:rsidRPr="00CA7D85">
        <w:t xml:space="preserve"> (Table 8.2.3.11.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D3DF2" w:rsidRPr="00CA7D85" w14:paraId="1DCC3B7A" w14:textId="77777777" w:rsidTr="009D3DF2">
        <w:tc>
          <w:tcPr>
            <w:tcW w:w="9747" w:type="dxa"/>
            <w:gridSpan w:val="4"/>
            <w:tcBorders>
              <w:top w:val="single" w:sz="4" w:space="0" w:color="auto"/>
              <w:left w:val="single" w:sz="4" w:space="0" w:color="auto"/>
              <w:bottom w:val="single" w:sz="4" w:space="0" w:color="auto"/>
              <w:right w:val="single" w:sz="4" w:space="0" w:color="auto"/>
            </w:tcBorders>
            <w:hideMark/>
          </w:tcPr>
          <w:p w14:paraId="66F345DE" w14:textId="77777777" w:rsidR="009D3DF2" w:rsidRPr="00CA7D85" w:rsidRDefault="009D3DF2">
            <w:pPr>
              <w:pStyle w:val="TAH"/>
              <w:jc w:val="left"/>
              <w:rPr>
                <w:b w:val="0"/>
              </w:rPr>
            </w:pPr>
            <w:r w:rsidRPr="00CA7D85">
              <w:rPr>
                <w:b w:val="0"/>
              </w:rPr>
              <w:t>Derivation Path: TS 38.508-1 [4], Table 4.6.3-76</w:t>
            </w:r>
          </w:p>
        </w:tc>
      </w:tr>
      <w:tr w:rsidR="009D3DF2" w:rsidRPr="00CA7D85" w14:paraId="2A2388D6"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3F128B64" w14:textId="77777777" w:rsidR="009D3DF2" w:rsidRPr="00CA7D85" w:rsidRDefault="009D3DF2">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7A4D86" w14:textId="77777777" w:rsidR="009D3DF2" w:rsidRPr="00CA7D85" w:rsidRDefault="009D3DF2">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7FFCF17B" w14:textId="77777777" w:rsidR="009D3DF2" w:rsidRPr="00CA7D85" w:rsidRDefault="009D3DF2">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25C8F9CA" w14:textId="77777777" w:rsidR="009D3DF2" w:rsidRPr="00CA7D85" w:rsidRDefault="009D3DF2">
            <w:pPr>
              <w:pStyle w:val="TAH"/>
            </w:pPr>
            <w:r w:rsidRPr="00CA7D85">
              <w:t>Condition</w:t>
            </w:r>
          </w:p>
        </w:tc>
      </w:tr>
      <w:tr w:rsidR="009D3DF2" w:rsidRPr="00CA7D85" w14:paraId="3C2C4FFF"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3045340A" w14:textId="77777777" w:rsidR="009D3DF2" w:rsidRPr="00CA7D85" w:rsidRDefault="009D3DF2">
            <w:pPr>
              <w:pStyle w:val="TAL"/>
            </w:pPr>
            <w:r w:rsidRPr="00CA7D85">
              <w:t xml:space="preserve">MeasObject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69EA233F" w14:textId="77777777" w:rsidR="009D3DF2" w:rsidRPr="00CA7D85" w:rsidRDefault="009D3DF2">
            <w:pPr>
              <w:pStyle w:val="TAL"/>
            </w:pPr>
          </w:p>
        </w:tc>
        <w:tc>
          <w:tcPr>
            <w:tcW w:w="1700" w:type="dxa"/>
            <w:tcBorders>
              <w:top w:val="single" w:sz="4" w:space="0" w:color="auto"/>
              <w:left w:val="single" w:sz="4" w:space="0" w:color="auto"/>
              <w:bottom w:val="single" w:sz="4" w:space="0" w:color="auto"/>
              <w:right w:val="single" w:sz="4" w:space="0" w:color="auto"/>
            </w:tcBorders>
          </w:tcPr>
          <w:p w14:paraId="565709E4" w14:textId="77777777" w:rsidR="009D3DF2" w:rsidRPr="00CA7D85" w:rsidRDefault="009D3DF2">
            <w:pPr>
              <w:pStyle w:val="TAL"/>
            </w:pPr>
          </w:p>
        </w:tc>
        <w:tc>
          <w:tcPr>
            <w:tcW w:w="1245" w:type="dxa"/>
            <w:tcBorders>
              <w:top w:val="single" w:sz="4" w:space="0" w:color="auto"/>
              <w:left w:val="single" w:sz="4" w:space="0" w:color="auto"/>
              <w:bottom w:val="single" w:sz="4" w:space="0" w:color="auto"/>
              <w:right w:val="single" w:sz="4" w:space="0" w:color="auto"/>
            </w:tcBorders>
          </w:tcPr>
          <w:p w14:paraId="64236025" w14:textId="77777777" w:rsidR="009D3DF2" w:rsidRPr="00CA7D85" w:rsidRDefault="009D3DF2">
            <w:pPr>
              <w:pStyle w:val="TAL"/>
            </w:pPr>
          </w:p>
        </w:tc>
      </w:tr>
      <w:tr w:rsidR="009D3DF2" w:rsidRPr="00CA7D85" w14:paraId="654B383A"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0B05BA57" w14:textId="77777777" w:rsidR="009D3DF2" w:rsidRPr="00CA7D85" w:rsidRDefault="009D3DF2">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75CA40C4" w14:textId="77777777" w:rsidR="009D3DF2" w:rsidRPr="00CA7D85" w:rsidRDefault="009D3DF2">
            <w:pPr>
              <w:pStyle w:val="TAL"/>
            </w:pPr>
            <w:r w:rsidRPr="00CA7D85">
              <w:t>ARFCN-ValueNR for SSB of NR Cell 3</w:t>
            </w:r>
          </w:p>
        </w:tc>
        <w:tc>
          <w:tcPr>
            <w:tcW w:w="1700" w:type="dxa"/>
            <w:tcBorders>
              <w:top w:val="single" w:sz="4" w:space="0" w:color="auto"/>
              <w:left w:val="single" w:sz="4" w:space="0" w:color="auto"/>
              <w:bottom w:val="single" w:sz="4" w:space="0" w:color="auto"/>
              <w:right w:val="single" w:sz="4" w:space="0" w:color="auto"/>
            </w:tcBorders>
          </w:tcPr>
          <w:p w14:paraId="6B23A300" w14:textId="77777777" w:rsidR="009D3DF2" w:rsidRPr="00CA7D85" w:rsidRDefault="009D3DF2">
            <w:pPr>
              <w:pStyle w:val="TAL"/>
            </w:pPr>
          </w:p>
        </w:tc>
        <w:tc>
          <w:tcPr>
            <w:tcW w:w="1245" w:type="dxa"/>
            <w:tcBorders>
              <w:top w:val="single" w:sz="4" w:space="0" w:color="auto"/>
              <w:left w:val="single" w:sz="4" w:space="0" w:color="auto"/>
              <w:bottom w:val="single" w:sz="4" w:space="0" w:color="auto"/>
              <w:right w:val="single" w:sz="4" w:space="0" w:color="auto"/>
            </w:tcBorders>
          </w:tcPr>
          <w:p w14:paraId="51312452" w14:textId="77777777" w:rsidR="009D3DF2" w:rsidRPr="00CA7D85" w:rsidRDefault="009D3DF2">
            <w:pPr>
              <w:pStyle w:val="TAL"/>
            </w:pPr>
          </w:p>
        </w:tc>
      </w:tr>
      <w:tr w:rsidR="009D3DF2" w:rsidRPr="00CA7D85" w14:paraId="5478C84E"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11B8EC21" w14:textId="77777777" w:rsidR="009D3DF2" w:rsidRPr="00CA7D85" w:rsidRDefault="009D3DF2">
            <w:pPr>
              <w:pStyle w:val="TAL"/>
            </w:pPr>
            <w:r w:rsidRPr="00CA7D85">
              <w:t xml:space="preserve">  smtc1 SEQUENCE {</w:t>
            </w:r>
          </w:p>
        </w:tc>
        <w:tc>
          <w:tcPr>
            <w:tcW w:w="2267" w:type="dxa"/>
            <w:tcBorders>
              <w:top w:val="single" w:sz="4" w:space="0" w:color="auto"/>
              <w:left w:val="single" w:sz="4" w:space="0" w:color="auto"/>
              <w:bottom w:val="single" w:sz="4" w:space="0" w:color="auto"/>
              <w:right w:val="single" w:sz="4" w:space="0" w:color="auto"/>
            </w:tcBorders>
          </w:tcPr>
          <w:p w14:paraId="7E476668" w14:textId="77777777" w:rsidR="009D3DF2" w:rsidRPr="00CA7D85" w:rsidRDefault="009D3DF2">
            <w:pPr>
              <w:pStyle w:val="TAL"/>
            </w:pPr>
          </w:p>
        </w:tc>
        <w:tc>
          <w:tcPr>
            <w:tcW w:w="1700" w:type="dxa"/>
            <w:tcBorders>
              <w:top w:val="single" w:sz="4" w:space="0" w:color="auto"/>
              <w:left w:val="single" w:sz="4" w:space="0" w:color="auto"/>
              <w:bottom w:val="single" w:sz="4" w:space="0" w:color="auto"/>
              <w:right w:val="single" w:sz="4" w:space="0" w:color="auto"/>
            </w:tcBorders>
          </w:tcPr>
          <w:p w14:paraId="14309B5F" w14:textId="77777777" w:rsidR="009D3DF2" w:rsidRPr="00CA7D85" w:rsidRDefault="009D3DF2">
            <w:pPr>
              <w:pStyle w:val="TAL"/>
            </w:pPr>
          </w:p>
        </w:tc>
        <w:tc>
          <w:tcPr>
            <w:tcW w:w="1245" w:type="dxa"/>
            <w:tcBorders>
              <w:top w:val="single" w:sz="4" w:space="0" w:color="auto"/>
              <w:left w:val="single" w:sz="4" w:space="0" w:color="auto"/>
              <w:bottom w:val="single" w:sz="4" w:space="0" w:color="auto"/>
              <w:right w:val="single" w:sz="4" w:space="0" w:color="auto"/>
            </w:tcBorders>
          </w:tcPr>
          <w:p w14:paraId="27C53B18" w14:textId="77777777" w:rsidR="009D3DF2" w:rsidRPr="00CA7D85" w:rsidRDefault="009D3DF2">
            <w:pPr>
              <w:pStyle w:val="TAL"/>
            </w:pPr>
          </w:p>
        </w:tc>
      </w:tr>
      <w:tr w:rsidR="009D3DF2" w:rsidRPr="00CA7D85" w14:paraId="267DB6EC"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38A94834" w14:textId="77777777" w:rsidR="009D3DF2" w:rsidRPr="00CA7D85" w:rsidRDefault="009D3DF2">
            <w:pPr>
              <w:pStyle w:val="TAL"/>
            </w:pPr>
            <w:r w:rsidRPr="00CA7D85">
              <w:t xml:space="preserve">    periodicityAndOffset CHOICE {</w:t>
            </w:r>
          </w:p>
        </w:tc>
        <w:tc>
          <w:tcPr>
            <w:tcW w:w="2267" w:type="dxa"/>
            <w:tcBorders>
              <w:top w:val="single" w:sz="4" w:space="0" w:color="auto"/>
              <w:left w:val="single" w:sz="4" w:space="0" w:color="auto"/>
              <w:bottom w:val="single" w:sz="4" w:space="0" w:color="auto"/>
              <w:right w:val="single" w:sz="4" w:space="0" w:color="auto"/>
            </w:tcBorders>
          </w:tcPr>
          <w:p w14:paraId="5143D3FF" w14:textId="77777777" w:rsidR="009D3DF2" w:rsidRPr="00CA7D85" w:rsidRDefault="009D3DF2">
            <w:pPr>
              <w:pStyle w:val="TAL"/>
            </w:pPr>
          </w:p>
        </w:tc>
        <w:tc>
          <w:tcPr>
            <w:tcW w:w="1700" w:type="dxa"/>
            <w:tcBorders>
              <w:top w:val="single" w:sz="4" w:space="0" w:color="auto"/>
              <w:left w:val="single" w:sz="4" w:space="0" w:color="auto"/>
              <w:bottom w:val="single" w:sz="4" w:space="0" w:color="auto"/>
              <w:right w:val="single" w:sz="4" w:space="0" w:color="auto"/>
            </w:tcBorders>
          </w:tcPr>
          <w:p w14:paraId="3228C710" w14:textId="77777777" w:rsidR="009D3DF2" w:rsidRPr="00CA7D85" w:rsidRDefault="009D3DF2">
            <w:pPr>
              <w:pStyle w:val="TAL"/>
            </w:pPr>
          </w:p>
        </w:tc>
        <w:tc>
          <w:tcPr>
            <w:tcW w:w="1245" w:type="dxa"/>
            <w:tcBorders>
              <w:top w:val="single" w:sz="4" w:space="0" w:color="auto"/>
              <w:left w:val="single" w:sz="4" w:space="0" w:color="auto"/>
              <w:bottom w:val="single" w:sz="4" w:space="0" w:color="auto"/>
              <w:right w:val="single" w:sz="4" w:space="0" w:color="auto"/>
            </w:tcBorders>
          </w:tcPr>
          <w:p w14:paraId="61697A17" w14:textId="77777777" w:rsidR="009D3DF2" w:rsidRPr="00CA7D85" w:rsidRDefault="009D3DF2">
            <w:pPr>
              <w:pStyle w:val="TAL"/>
            </w:pPr>
          </w:p>
        </w:tc>
      </w:tr>
      <w:tr w:rsidR="009D3DF2" w:rsidRPr="00CA7D85" w14:paraId="4BA82029"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3FDF4B29" w14:textId="77777777" w:rsidR="009D3DF2" w:rsidRPr="00CA7D85" w:rsidRDefault="009D3DF2">
            <w:pPr>
              <w:pStyle w:val="TAL"/>
            </w:pPr>
            <w:r w:rsidRPr="00CA7D85">
              <w:t xml:space="preserve">      sf20</w:t>
            </w:r>
          </w:p>
        </w:tc>
        <w:tc>
          <w:tcPr>
            <w:tcW w:w="2267" w:type="dxa"/>
            <w:tcBorders>
              <w:top w:val="single" w:sz="4" w:space="0" w:color="auto"/>
              <w:left w:val="single" w:sz="4" w:space="0" w:color="auto"/>
              <w:bottom w:val="single" w:sz="4" w:space="0" w:color="auto"/>
              <w:right w:val="single" w:sz="4" w:space="0" w:color="auto"/>
            </w:tcBorders>
            <w:hideMark/>
          </w:tcPr>
          <w:p w14:paraId="74532C0C" w14:textId="77777777" w:rsidR="009D3DF2" w:rsidRPr="00CA7D85" w:rsidRDefault="009D3DF2">
            <w:pPr>
              <w:pStyle w:val="TAL"/>
            </w:pPr>
            <w:r w:rsidRPr="00CA7D85">
              <w:t>0</w:t>
            </w:r>
          </w:p>
        </w:tc>
        <w:tc>
          <w:tcPr>
            <w:tcW w:w="1700" w:type="dxa"/>
            <w:tcBorders>
              <w:top w:val="single" w:sz="4" w:space="0" w:color="auto"/>
              <w:left w:val="single" w:sz="4" w:space="0" w:color="auto"/>
              <w:bottom w:val="single" w:sz="4" w:space="0" w:color="auto"/>
              <w:right w:val="single" w:sz="4" w:space="0" w:color="auto"/>
            </w:tcBorders>
          </w:tcPr>
          <w:p w14:paraId="35CDC57E" w14:textId="77777777" w:rsidR="009D3DF2" w:rsidRPr="00CA7D85" w:rsidRDefault="009D3DF2">
            <w:pPr>
              <w:pStyle w:val="TAL"/>
            </w:pPr>
          </w:p>
        </w:tc>
        <w:tc>
          <w:tcPr>
            <w:tcW w:w="1245" w:type="dxa"/>
            <w:tcBorders>
              <w:top w:val="single" w:sz="4" w:space="0" w:color="auto"/>
              <w:left w:val="single" w:sz="4" w:space="0" w:color="auto"/>
              <w:bottom w:val="single" w:sz="4" w:space="0" w:color="auto"/>
              <w:right w:val="single" w:sz="4" w:space="0" w:color="auto"/>
            </w:tcBorders>
          </w:tcPr>
          <w:p w14:paraId="321E3370" w14:textId="77777777" w:rsidR="009D3DF2" w:rsidRPr="00CA7D85" w:rsidRDefault="009D3DF2">
            <w:pPr>
              <w:pStyle w:val="TAL"/>
            </w:pPr>
          </w:p>
        </w:tc>
      </w:tr>
      <w:tr w:rsidR="009D3DF2" w:rsidRPr="00CA7D85" w14:paraId="0D5CDFAF"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0BE6A1E2" w14:textId="77777777" w:rsidR="009D3DF2" w:rsidRPr="00CA7D85" w:rsidRDefault="009D3DF2">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9DD1E8A" w14:textId="77777777" w:rsidR="009D3DF2" w:rsidRPr="00CA7D85" w:rsidRDefault="009D3DF2">
            <w:pPr>
              <w:pStyle w:val="TAL"/>
            </w:pPr>
          </w:p>
        </w:tc>
        <w:tc>
          <w:tcPr>
            <w:tcW w:w="1700" w:type="dxa"/>
            <w:tcBorders>
              <w:top w:val="single" w:sz="4" w:space="0" w:color="auto"/>
              <w:left w:val="single" w:sz="4" w:space="0" w:color="auto"/>
              <w:bottom w:val="single" w:sz="4" w:space="0" w:color="auto"/>
              <w:right w:val="single" w:sz="4" w:space="0" w:color="auto"/>
            </w:tcBorders>
          </w:tcPr>
          <w:p w14:paraId="22E959E5" w14:textId="77777777" w:rsidR="009D3DF2" w:rsidRPr="00CA7D85" w:rsidRDefault="009D3DF2">
            <w:pPr>
              <w:pStyle w:val="TAL"/>
            </w:pPr>
          </w:p>
        </w:tc>
        <w:tc>
          <w:tcPr>
            <w:tcW w:w="1245" w:type="dxa"/>
            <w:tcBorders>
              <w:top w:val="single" w:sz="4" w:space="0" w:color="auto"/>
              <w:left w:val="single" w:sz="4" w:space="0" w:color="auto"/>
              <w:bottom w:val="single" w:sz="4" w:space="0" w:color="auto"/>
              <w:right w:val="single" w:sz="4" w:space="0" w:color="auto"/>
            </w:tcBorders>
          </w:tcPr>
          <w:p w14:paraId="6D2A5DC9" w14:textId="77777777" w:rsidR="009D3DF2" w:rsidRPr="00CA7D85" w:rsidRDefault="009D3DF2">
            <w:pPr>
              <w:pStyle w:val="TAL"/>
            </w:pPr>
          </w:p>
        </w:tc>
      </w:tr>
      <w:tr w:rsidR="009D3DF2" w:rsidRPr="00CA7D85" w14:paraId="0FBDD9D0"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3EFDF333" w14:textId="77777777" w:rsidR="009D3DF2" w:rsidRPr="00CA7D85" w:rsidRDefault="009D3DF2">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F67AEF7" w14:textId="77777777" w:rsidR="009D3DF2" w:rsidRPr="00CA7D85" w:rsidRDefault="009D3DF2">
            <w:pPr>
              <w:pStyle w:val="TAL"/>
            </w:pPr>
          </w:p>
        </w:tc>
        <w:tc>
          <w:tcPr>
            <w:tcW w:w="1700" w:type="dxa"/>
            <w:tcBorders>
              <w:top w:val="single" w:sz="4" w:space="0" w:color="auto"/>
              <w:left w:val="single" w:sz="4" w:space="0" w:color="auto"/>
              <w:bottom w:val="single" w:sz="4" w:space="0" w:color="auto"/>
              <w:right w:val="single" w:sz="4" w:space="0" w:color="auto"/>
            </w:tcBorders>
          </w:tcPr>
          <w:p w14:paraId="37AFFF7D" w14:textId="77777777" w:rsidR="009D3DF2" w:rsidRPr="00CA7D85" w:rsidRDefault="009D3DF2">
            <w:pPr>
              <w:pStyle w:val="TAL"/>
            </w:pPr>
          </w:p>
        </w:tc>
        <w:tc>
          <w:tcPr>
            <w:tcW w:w="1245" w:type="dxa"/>
            <w:tcBorders>
              <w:top w:val="single" w:sz="4" w:space="0" w:color="auto"/>
              <w:left w:val="single" w:sz="4" w:space="0" w:color="auto"/>
              <w:bottom w:val="single" w:sz="4" w:space="0" w:color="auto"/>
              <w:right w:val="single" w:sz="4" w:space="0" w:color="auto"/>
            </w:tcBorders>
          </w:tcPr>
          <w:p w14:paraId="75E93C5E" w14:textId="77777777" w:rsidR="009D3DF2" w:rsidRPr="00CA7D85" w:rsidRDefault="009D3DF2">
            <w:pPr>
              <w:pStyle w:val="TAL"/>
            </w:pPr>
          </w:p>
        </w:tc>
      </w:tr>
      <w:tr w:rsidR="009D3DF2" w:rsidRPr="00CA7D85" w14:paraId="605B7292"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0159B730" w14:textId="77777777" w:rsidR="009D3DF2" w:rsidRPr="00CA7D85" w:rsidRDefault="009D3DF2">
            <w:pPr>
              <w:pStyle w:val="TAL"/>
            </w:pPr>
            <w:r w:rsidRPr="00CA7D85">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hideMark/>
          </w:tcPr>
          <w:p w14:paraId="69D56FDF" w14:textId="77777777" w:rsidR="009D3DF2" w:rsidRPr="00CA7D85" w:rsidRDefault="009D3DF2">
            <w:pPr>
              <w:pStyle w:val="TAL"/>
              <w:rPr>
                <w:rFonts w:eastAsia="MS Mincho"/>
                <w:lang w:eastAsia="en-US"/>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3C31AA23" w14:textId="77777777" w:rsidR="009D3DF2" w:rsidRPr="00CA7D85" w:rsidRDefault="009D3DF2">
            <w:pPr>
              <w:pStyle w:val="TAL"/>
              <w:rPr>
                <w:rFonts w:eastAsia="Calibri"/>
              </w:rPr>
            </w:pPr>
          </w:p>
        </w:tc>
        <w:tc>
          <w:tcPr>
            <w:tcW w:w="1245" w:type="dxa"/>
            <w:tcBorders>
              <w:top w:val="single" w:sz="4" w:space="0" w:color="auto"/>
              <w:left w:val="single" w:sz="4" w:space="0" w:color="auto"/>
              <w:bottom w:val="single" w:sz="4" w:space="0" w:color="auto"/>
              <w:right w:val="single" w:sz="4" w:space="0" w:color="auto"/>
            </w:tcBorders>
          </w:tcPr>
          <w:p w14:paraId="5858C3C6" w14:textId="77777777" w:rsidR="009D3DF2" w:rsidRPr="00CA7D85" w:rsidRDefault="009D3DF2">
            <w:pPr>
              <w:pStyle w:val="TAL"/>
            </w:pPr>
          </w:p>
        </w:tc>
      </w:tr>
      <w:tr w:rsidR="009D3DF2" w:rsidRPr="00CA7D85" w14:paraId="09359129"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2F473D9B" w14:textId="77777777" w:rsidR="009D3DF2" w:rsidRPr="00CA7D85" w:rsidRDefault="009D3DF2">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5B1332BB" w14:textId="77777777" w:rsidR="009D3DF2" w:rsidRPr="00CA7D85" w:rsidRDefault="009D3DF2">
            <w:pPr>
              <w:pStyle w:val="TAL"/>
              <w:rPr>
                <w:lang w:eastAsia="en-US"/>
              </w:rPr>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0A8E1E75" w14:textId="77777777" w:rsidR="009D3DF2" w:rsidRPr="00CA7D85" w:rsidRDefault="009D3DF2">
            <w:pPr>
              <w:pStyle w:val="TAL"/>
            </w:pPr>
          </w:p>
        </w:tc>
        <w:tc>
          <w:tcPr>
            <w:tcW w:w="1245" w:type="dxa"/>
            <w:tcBorders>
              <w:top w:val="single" w:sz="4" w:space="0" w:color="auto"/>
              <w:left w:val="single" w:sz="4" w:space="0" w:color="auto"/>
              <w:bottom w:val="single" w:sz="4" w:space="0" w:color="auto"/>
              <w:right w:val="single" w:sz="4" w:space="0" w:color="auto"/>
            </w:tcBorders>
          </w:tcPr>
          <w:p w14:paraId="09331EE9" w14:textId="77777777" w:rsidR="009D3DF2" w:rsidRPr="00CA7D85" w:rsidRDefault="009D3DF2">
            <w:pPr>
              <w:pStyle w:val="TAL"/>
            </w:pPr>
          </w:p>
        </w:tc>
      </w:tr>
      <w:tr w:rsidR="009D3DF2" w:rsidRPr="00CA7D85" w14:paraId="12818381"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670E946E" w14:textId="77777777" w:rsidR="009D3DF2" w:rsidRPr="00CA7D85" w:rsidRDefault="009D3DF2">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35612531" w14:textId="77777777" w:rsidR="009D3DF2" w:rsidRPr="00CA7D85" w:rsidRDefault="009D3DF2">
            <w:pPr>
              <w:pStyle w:val="TAL"/>
            </w:pPr>
          </w:p>
        </w:tc>
        <w:tc>
          <w:tcPr>
            <w:tcW w:w="1700" w:type="dxa"/>
            <w:tcBorders>
              <w:top w:val="single" w:sz="4" w:space="0" w:color="auto"/>
              <w:left w:val="single" w:sz="4" w:space="0" w:color="auto"/>
              <w:bottom w:val="single" w:sz="4" w:space="0" w:color="auto"/>
              <w:right w:val="single" w:sz="4" w:space="0" w:color="auto"/>
            </w:tcBorders>
          </w:tcPr>
          <w:p w14:paraId="6ADC8B7C" w14:textId="77777777" w:rsidR="009D3DF2" w:rsidRPr="00CA7D85" w:rsidRDefault="009D3DF2">
            <w:pPr>
              <w:pStyle w:val="TAL"/>
            </w:pPr>
          </w:p>
        </w:tc>
        <w:tc>
          <w:tcPr>
            <w:tcW w:w="1245" w:type="dxa"/>
            <w:tcBorders>
              <w:top w:val="single" w:sz="4" w:space="0" w:color="auto"/>
              <w:left w:val="single" w:sz="4" w:space="0" w:color="auto"/>
              <w:bottom w:val="single" w:sz="4" w:space="0" w:color="auto"/>
              <w:right w:val="single" w:sz="4" w:space="0" w:color="auto"/>
            </w:tcBorders>
          </w:tcPr>
          <w:p w14:paraId="29E00737" w14:textId="77777777" w:rsidR="009D3DF2" w:rsidRPr="00CA7D85" w:rsidRDefault="009D3DF2">
            <w:pPr>
              <w:pStyle w:val="TAL"/>
            </w:pPr>
          </w:p>
        </w:tc>
      </w:tr>
    </w:tbl>
    <w:p w14:paraId="0D9E9A06" w14:textId="77777777" w:rsidR="009D3DF2" w:rsidRPr="00CA7D85" w:rsidRDefault="009D3DF2">
      <w:pPr>
        <w:rPr>
          <w:rFonts w:eastAsia="Calibri"/>
        </w:rPr>
      </w:pPr>
    </w:p>
    <w:p w14:paraId="18878776" w14:textId="77777777" w:rsidR="009D3DF2" w:rsidRPr="00CA7D85" w:rsidRDefault="009D3DF2" w:rsidP="009D3DF2">
      <w:pPr>
        <w:pStyle w:val="TH"/>
        <w:rPr>
          <w:i/>
          <w:lang w:eastAsia="en-US"/>
        </w:rPr>
      </w:pPr>
      <w:r w:rsidRPr="00CA7D85">
        <w:t>Table 8.2.3.11.3.3.3-5: MeasGapConfig-gapFR2 (Table 8.2.3.11.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385"/>
        <w:gridCol w:w="1134"/>
        <w:gridCol w:w="2693"/>
      </w:tblGrid>
      <w:tr w:rsidR="009D3DF2" w:rsidRPr="00CA7D85" w14:paraId="054D11E8" w14:textId="77777777" w:rsidTr="009D3DF2">
        <w:tc>
          <w:tcPr>
            <w:tcW w:w="9747" w:type="dxa"/>
            <w:gridSpan w:val="4"/>
            <w:tcBorders>
              <w:top w:val="single" w:sz="4" w:space="0" w:color="auto"/>
              <w:left w:val="single" w:sz="4" w:space="0" w:color="auto"/>
              <w:bottom w:val="single" w:sz="4" w:space="0" w:color="auto"/>
              <w:right w:val="single" w:sz="4" w:space="0" w:color="auto"/>
            </w:tcBorders>
            <w:hideMark/>
          </w:tcPr>
          <w:p w14:paraId="226484F3" w14:textId="77777777" w:rsidR="009D3DF2" w:rsidRPr="00CA7D85" w:rsidRDefault="009D3DF2">
            <w:pPr>
              <w:pStyle w:val="TAH"/>
              <w:jc w:val="left"/>
              <w:rPr>
                <w:b w:val="0"/>
              </w:rPr>
            </w:pPr>
            <w:r w:rsidRPr="00CA7D85">
              <w:rPr>
                <w:b w:val="0"/>
              </w:rPr>
              <w:t>Derivation Path: TS 38.508-1 [4], Table 4.6.3-70 with Condition GAP_FR2</w:t>
            </w:r>
          </w:p>
        </w:tc>
      </w:tr>
      <w:tr w:rsidR="009D3DF2" w:rsidRPr="00CA7D85" w14:paraId="70001062"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78B4AA86" w14:textId="77777777" w:rsidR="009D3DF2" w:rsidRPr="00CA7D85" w:rsidRDefault="009D3DF2">
            <w:pPr>
              <w:pStyle w:val="TAH"/>
            </w:pPr>
            <w:r w:rsidRPr="00CA7D85">
              <w:t>Information Element</w:t>
            </w:r>
          </w:p>
        </w:tc>
        <w:tc>
          <w:tcPr>
            <w:tcW w:w="1385" w:type="dxa"/>
            <w:tcBorders>
              <w:top w:val="single" w:sz="4" w:space="0" w:color="auto"/>
              <w:left w:val="single" w:sz="4" w:space="0" w:color="auto"/>
              <w:bottom w:val="single" w:sz="4" w:space="0" w:color="auto"/>
              <w:right w:val="single" w:sz="4" w:space="0" w:color="auto"/>
            </w:tcBorders>
            <w:hideMark/>
          </w:tcPr>
          <w:p w14:paraId="45FECE31" w14:textId="77777777" w:rsidR="009D3DF2" w:rsidRPr="00CA7D85" w:rsidRDefault="009D3DF2">
            <w:pPr>
              <w:pStyle w:val="TAH"/>
            </w:pPr>
            <w:r w:rsidRPr="00CA7D85">
              <w:t>Value/remark</w:t>
            </w:r>
          </w:p>
        </w:tc>
        <w:tc>
          <w:tcPr>
            <w:tcW w:w="1134" w:type="dxa"/>
            <w:tcBorders>
              <w:top w:val="single" w:sz="4" w:space="0" w:color="auto"/>
              <w:left w:val="single" w:sz="4" w:space="0" w:color="auto"/>
              <w:bottom w:val="single" w:sz="4" w:space="0" w:color="auto"/>
              <w:right w:val="single" w:sz="4" w:space="0" w:color="auto"/>
            </w:tcBorders>
            <w:hideMark/>
          </w:tcPr>
          <w:p w14:paraId="5B38FCD9" w14:textId="77777777" w:rsidR="009D3DF2" w:rsidRPr="00CA7D85" w:rsidRDefault="009D3DF2">
            <w:pPr>
              <w:pStyle w:val="TAH"/>
            </w:pPr>
            <w:r w:rsidRPr="00CA7D85">
              <w:t>Comment</w:t>
            </w:r>
          </w:p>
        </w:tc>
        <w:tc>
          <w:tcPr>
            <w:tcW w:w="2693" w:type="dxa"/>
            <w:tcBorders>
              <w:top w:val="single" w:sz="4" w:space="0" w:color="auto"/>
              <w:left w:val="single" w:sz="4" w:space="0" w:color="auto"/>
              <w:bottom w:val="single" w:sz="4" w:space="0" w:color="auto"/>
              <w:right w:val="single" w:sz="4" w:space="0" w:color="auto"/>
            </w:tcBorders>
            <w:hideMark/>
          </w:tcPr>
          <w:p w14:paraId="344902E0" w14:textId="77777777" w:rsidR="009D3DF2" w:rsidRPr="00CA7D85" w:rsidRDefault="009D3DF2">
            <w:pPr>
              <w:pStyle w:val="TAH"/>
            </w:pPr>
            <w:r w:rsidRPr="00CA7D85">
              <w:t>Condition</w:t>
            </w:r>
          </w:p>
        </w:tc>
      </w:tr>
      <w:tr w:rsidR="009D3DF2" w:rsidRPr="00CA7D85" w14:paraId="4C2DE4AC"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4D81649B" w14:textId="77777777" w:rsidR="009D3DF2" w:rsidRPr="00CA7D85" w:rsidRDefault="009D3DF2">
            <w:pPr>
              <w:pStyle w:val="TAL"/>
            </w:pPr>
            <w:r w:rsidRPr="00CA7D85">
              <w:t xml:space="preserve">MeasGapConfig ::= </w:t>
            </w:r>
            <w:r w:rsidRPr="00CA7D85">
              <w:rPr>
                <w:snapToGrid w:val="0"/>
              </w:rPr>
              <w:t xml:space="preserve">SEQUENCE </w:t>
            </w:r>
            <w:r w:rsidRPr="00CA7D85">
              <w:t>{</w:t>
            </w:r>
          </w:p>
        </w:tc>
        <w:tc>
          <w:tcPr>
            <w:tcW w:w="1385" w:type="dxa"/>
            <w:tcBorders>
              <w:top w:val="single" w:sz="4" w:space="0" w:color="auto"/>
              <w:left w:val="single" w:sz="4" w:space="0" w:color="auto"/>
              <w:bottom w:val="single" w:sz="4" w:space="0" w:color="auto"/>
              <w:right w:val="single" w:sz="4" w:space="0" w:color="auto"/>
            </w:tcBorders>
          </w:tcPr>
          <w:p w14:paraId="77FD6273" w14:textId="77777777" w:rsidR="009D3DF2" w:rsidRPr="00CA7D85" w:rsidRDefault="009D3DF2">
            <w:pPr>
              <w:pStyle w:val="TAL"/>
            </w:pPr>
          </w:p>
        </w:tc>
        <w:tc>
          <w:tcPr>
            <w:tcW w:w="1134" w:type="dxa"/>
            <w:tcBorders>
              <w:top w:val="single" w:sz="4" w:space="0" w:color="auto"/>
              <w:left w:val="single" w:sz="4" w:space="0" w:color="auto"/>
              <w:bottom w:val="single" w:sz="4" w:space="0" w:color="auto"/>
              <w:right w:val="single" w:sz="4" w:space="0" w:color="auto"/>
            </w:tcBorders>
          </w:tcPr>
          <w:p w14:paraId="4EB6D54E" w14:textId="77777777" w:rsidR="009D3DF2" w:rsidRPr="00CA7D85" w:rsidRDefault="009D3DF2">
            <w:pPr>
              <w:pStyle w:val="TAL"/>
            </w:pPr>
          </w:p>
        </w:tc>
        <w:tc>
          <w:tcPr>
            <w:tcW w:w="2693" w:type="dxa"/>
            <w:tcBorders>
              <w:top w:val="single" w:sz="4" w:space="0" w:color="auto"/>
              <w:left w:val="single" w:sz="4" w:space="0" w:color="auto"/>
              <w:bottom w:val="single" w:sz="4" w:space="0" w:color="auto"/>
              <w:right w:val="single" w:sz="4" w:space="0" w:color="auto"/>
            </w:tcBorders>
          </w:tcPr>
          <w:p w14:paraId="5721F12B" w14:textId="77777777" w:rsidR="009D3DF2" w:rsidRPr="00CA7D85" w:rsidRDefault="009D3DF2">
            <w:pPr>
              <w:pStyle w:val="TAL"/>
            </w:pPr>
          </w:p>
        </w:tc>
      </w:tr>
      <w:tr w:rsidR="009D3DF2" w:rsidRPr="00CA7D85" w14:paraId="3E149BFF"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17AA8376" w14:textId="77777777" w:rsidR="009D3DF2" w:rsidRPr="00CA7D85" w:rsidRDefault="009D3DF2">
            <w:pPr>
              <w:pStyle w:val="TAL"/>
            </w:pPr>
            <w:r w:rsidRPr="00CA7D85">
              <w:t xml:space="preserve">  gapFR2 CHOICE {</w:t>
            </w:r>
          </w:p>
        </w:tc>
        <w:tc>
          <w:tcPr>
            <w:tcW w:w="1385" w:type="dxa"/>
            <w:tcBorders>
              <w:top w:val="single" w:sz="4" w:space="0" w:color="auto"/>
              <w:left w:val="single" w:sz="4" w:space="0" w:color="auto"/>
              <w:bottom w:val="single" w:sz="4" w:space="0" w:color="auto"/>
              <w:right w:val="single" w:sz="4" w:space="0" w:color="auto"/>
            </w:tcBorders>
          </w:tcPr>
          <w:p w14:paraId="03820BB4" w14:textId="77777777" w:rsidR="009D3DF2" w:rsidRPr="00CA7D85" w:rsidRDefault="009D3DF2">
            <w:pPr>
              <w:pStyle w:val="TAL"/>
            </w:pPr>
          </w:p>
        </w:tc>
        <w:tc>
          <w:tcPr>
            <w:tcW w:w="1134" w:type="dxa"/>
            <w:tcBorders>
              <w:top w:val="single" w:sz="4" w:space="0" w:color="auto"/>
              <w:left w:val="single" w:sz="4" w:space="0" w:color="auto"/>
              <w:bottom w:val="single" w:sz="4" w:space="0" w:color="auto"/>
              <w:right w:val="single" w:sz="4" w:space="0" w:color="auto"/>
            </w:tcBorders>
          </w:tcPr>
          <w:p w14:paraId="2F07B6F5" w14:textId="77777777" w:rsidR="009D3DF2" w:rsidRPr="00CA7D85" w:rsidRDefault="009D3DF2">
            <w:pPr>
              <w:pStyle w:val="TAL"/>
            </w:pPr>
          </w:p>
        </w:tc>
        <w:tc>
          <w:tcPr>
            <w:tcW w:w="2693" w:type="dxa"/>
            <w:tcBorders>
              <w:top w:val="single" w:sz="4" w:space="0" w:color="auto"/>
              <w:left w:val="single" w:sz="4" w:space="0" w:color="auto"/>
              <w:bottom w:val="single" w:sz="4" w:space="0" w:color="auto"/>
              <w:right w:val="single" w:sz="4" w:space="0" w:color="auto"/>
            </w:tcBorders>
          </w:tcPr>
          <w:p w14:paraId="5602A22E" w14:textId="77777777" w:rsidR="009D3DF2" w:rsidRPr="00CA7D85" w:rsidRDefault="009D3DF2">
            <w:pPr>
              <w:pStyle w:val="TAL"/>
            </w:pPr>
          </w:p>
        </w:tc>
      </w:tr>
      <w:tr w:rsidR="009D3DF2" w:rsidRPr="00CA7D85" w14:paraId="75AAC13C"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37B164F2" w14:textId="77777777" w:rsidR="009D3DF2" w:rsidRPr="00CA7D85" w:rsidRDefault="009D3DF2">
            <w:pPr>
              <w:pStyle w:val="TAL"/>
            </w:pPr>
            <w:r w:rsidRPr="00CA7D85">
              <w:t xml:space="preserve">    setup SEQUENCE {</w:t>
            </w:r>
          </w:p>
        </w:tc>
        <w:tc>
          <w:tcPr>
            <w:tcW w:w="1385" w:type="dxa"/>
            <w:tcBorders>
              <w:top w:val="single" w:sz="4" w:space="0" w:color="auto"/>
              <w:left w:val="single" w:sz="4" w:space="0" w:color="auto"/>
              <w:bottom w:val="single" w:sz="4" w:space="0" w:color="auto"/>
              <w:right w:val="single" w:sz="4" w:space="0" w:color="auto"/>
            </w:tcBorders>
          </w:tcPr>
          <w:p w14:paraId="2B7A738E" w14:textId="77777777" w:rsidR="009D3DF2" w:rsidRPr="00CA7D85" w:rsidRDefault="009D3DF2">
            <w:pPr>
              <w:pStyle w:val="TAL"/>
            </w:pPr>
          </w:p>
        </w:tc>
        <w:tc>
          <w:tcPr>
            <w:tcW w:w="1134" w:type="dxa"/>
            <w:tcBorders>
              <w:top w:val="single" w:sz="4" w:space="0" w:color="auto"/>
              <w:left w:val="single" w:sz="4" w:space="0" w:color="auto"/>
              <w:bottom w:val="single" w:sz="4" w:space="0" w:color="auto"/>
              <w:right w:val="single" w:sz="4" w:space="0" w:color="auto"/>
            </w:tcBorders>
          </w:tcPr>
          <w:p w14:paraId="13AFC7AF" w14:textId="77777777" w:rsidR="009D3DF2" w:rsidRPr="00CA7D85" w:rsidRDefault="009D3DF2">
            <w:pPr>
              <w:pStyle w:val="TAL"/>
            </w:pPr>
          </w:p>
        </w:tc>
        <w:tc>
          <w:tcPr>
            <w:tcW w:w="2693" w:type="dxa"/>
            <w:tcBorders>
              <w:top w:val="single" w:sz="4" w:space="0" w:color="auto"/>
              <w:left w:val="single" w:sz="4" w:space="0" w:color="auto"/>
              <w:bottom w:val="single" w:sz="4" w:space="0" w:color="auto"/>
              <w:right w:val="single" w:sz="4" w:space="0" w:color="auto"/>
            </w:tcBorders>
          </w:tcPr>
          <w:p w14:paraId="598C47C9" w14:textId="77777777" w:rsidR="009D3DF2" w:rsidRPr="00CA7D85" w:rsidRDefault="009D3DF2">
            <w:pPr>
              <w:pStyle w:val="TAL"/>
            </w:pPr>
          </w:p>
        </w:tc>
      </w:tr>
      <w:tr w:rsidR="009D3DF2" w:rsidRPr="00CA7D85" w14:paraId="4D220227"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32C4051F" w14:textId="77777777" w:rsidR="009D3DF2" w:rsidRPr="00CA7D85" w:rsidRDefault="009D3DF2">
            <w:pPr>
              <w:pStyle w:val="TAL"/>
            </w:pPr>
            <w:r w:rsidRPr="00CA7D85">
              <w:t xml:space="preserve">      gapOffset</w:t>
            </w:r>
          </w:p>
        </w:tc>
        <w:tc>
          <w:tcPr>
            <w:tcW w:w="1385" w:type="dxa"/>
            <w:tcBorders>
              <w:top w:val="single" w:sz="4" w:space="0" w:color="auto"/>
              <w:left w:val="single" w:sz="4" w:space="0" w:color="auto"/>
              <w:bottom w:val="single" w:sz="4" w:space="0" w:color="auto"/>
              <w:right w:val="single" w:sz="4" w:space="0" w:color="auto"/>
            </w:tcBorders>
            <w:hideMark/>
          </w:tcPr>
          <w:p w14:paraId="25054683" w14:textId="77777777" w:rsidR="009D3DF2" w:rsidRPr="00CA7D85" w:rsidRDefault="009D3DF2">
            <w:pPr>
              <w:pStyle w:val="TAL"/>
            </w:pPr>
            <w:r w:rsidRPr="00CA7D85">
              <w:t>0</w:t>
            </w:r>
          </w:p>
        </w:tc>
        <w:tc>
          <w:tcPr>
            <w:tcW w:w="1134" w:type="dxa"/>
            <w:tcBorders>
              <w:top w:val="single" w:sz="4" w:space="0" w:color="auto"/>
              <w:left w:val="single" w:sz="4" w:space="0" w:color="auto"/>
              <w:bottom w:val="single" w:sz="4" w:space="0" w:color="auto"/>
              <w:right w:val="single" w:sz="4" w:space="0" w:color="auto"/>
            </w:tcBorders>
          </w:tcPr>
          <w:p w14:paraId="566ED7AB" w14:textId="77777777" w:rsidR="009D3DF2" w:rsidRPr="00CA7D85" w:rsidRDefault="009D3DF2">
            <w:pPr>
              <w:pStyle w:val="TAL"/>
            </w:pPr>
          </w:p>
        </w:tc>
        <w:tc>
          <w:tcPr>
            <w:tcW w:w="2693" w:type="dxa"/>
            <w:tcBorders>
              <w:top w:val="single" w:sz="4" w:space="0" w:color="auto"/>
              <w:left w:val="single" w:sz="4" w:space="0" w:color="auto"/>
              <w:bottom w:val="single" w:sz="4" w:space="0" w:color="auto"/>
              <w:right w:val="single" w:sz="4" w:space="0" w:color="auto"/>
            </w:tcBorders>
          </w:tcPr>
          <w:p w14:paraId="7554B148" w14:textId="77777777" w:rsidR="009D3DF2" w:rsidRPr="00CA7D85" w:rsidRDefault="009D3DF2">
            <w:pPr>
              <w:pStyle w:val="TAL"/>
            </w:pPr>
          </w:p>
        </w:tc>
      </w:tr>
      <w:tr w:rsidR="009D3DF2" w:rsidRPr="00CA7D85" w14:paraId="028F2EA8" w14:textId="77777777" w:rsidTr="009D3DF2">
        <w:tc>
          <w:tcPr>
            <w:tcW w:w="4535" w:type="dxa"/>
            <w:tcBorders>
              <w:top w:val="single" w:sz="4" w:space="0" w:color="auto"/>
              <w:left w:val="single" w:sz="4" w:space="0" w:color="auto"/>
              <w:bottom w:val="nil"/>
              <w:right w:val="single" w:sz="4" w:space="0" w:color="auto"/>
            </w:tcBorders>
            <w:hideMark/>
          </w:tcPr>
          <w:p w14:paraId="2CB97AB2" w14:textId="77777777" w:rsidR="009D3DF2" w:rsidRPr="00CA7D85" w:rsidRDefault="009D3DF2">
            <w:pPr>
              <w:pStyle w:val="TAL"/>
            </w:pPr>
            <w:r w:rsidRPr="00CA7D85">
              <w:t xml:space="preserve">      mgl</w:t>
            </w:r>
          </w:p>
        </w:tc>
        <w:tc>
          <w:tcPr>
            <w:tcW w:w="1385" w:type="dxa"/>
            <w:tcBorders>
              <w:top w:val="single" w:sz="4" w:space="0" w:color="auto"/>
              <w:left w:val="single" w:sz="4" w:space="0" w:color="auto"/>
              <w:bottom w:val="single" w:sz="4" w:space="0" w:color="auto"/>
              <w:right w:val="single" w:sz="4" w:space="0" w:color="auto"/>
            </w:tcBorders>
            <w:hideMark/>
          </w:tcPr>
          <w:p w14:paraId="62A4C10C" w14:textId="77777777" w:rsidR="009D3DF2" w:rsidRPr="00CA7D85" w:rsidRDefault="009D3DF2">
            <w:pPr>
              <w:pStyle w:val="TAL"/>
            </w:pPr>
            <w:r w:rsidRPr="00CA7D85">
              <w:t>ms1dot5</w:t>
            </w:r>
          </w:p>
        </w:tc>
        <w:tc>
          <w:tcPr>
            <w:tcW w:w="1134" w:type="dxa"/>
            <w:tcBorders>
              <w:top w:val="single" w:sz="4" w:space="0" w:color="auto"/>
              <w:left w:val="single" w:sz="4" w:space="0" w:color="auto"/>
              <w:bottom w:val="single" w:sz="4" w:space="0" w:color="auto"/>
              <w:right w:val="single" w:sz="4" w:space="0" w:color="auto"/>
            </w:tcBorders>
          </w:tcPr>
          <w:p w14:paraId="658EE703" w14:textId="77777777" w:rsidR="009D3DF2" w:rsidRPr="00CA7D85" w:rsidRDefault="009D3DF2">
            <w:pPr>
              <w:pStyle w:val="TAL"/>
            </w:pPr>
          </w:p>
        </w:tc>
        <w:tc>
          <w:tcPr>
            <w:tcW w:w="2693" w:type="dxa"/>
            <w:tcBorders>
              <w:top w:val="single" w:sz="4" w:space="0" w:color="auto"/>
              <w:left w:val="single" w:sz="4" w:space="0" w:color="auto"/>
              <w:bottom w:val="single" w:sz="4" w:space="0" w:color="auto"/>
              <w:right w:val="single" w:sz="4" w:space="0" w:color="auto"/>
            </w:tcBorders>
            <w:hideMark/>
          </w:tcPr>
          <w:p w14:paraId="36414F62" w14:textId="77777777" w:rsidR="009D3DF2" w:rsidRPr="00CA7D85" w:rsidRDefault="009D3DF2">
            <w:pPr>
              <w:pStyle w:val="TAL"/>
            </w:pPr>
            <w:r w:rsidRPr="00CA7D85">
              <w:t>Pattern #20, #21, #22 or #23</w:t>
            </w:r>
          </w:p>
        </w:tc>
      </w:tr>
      <w:tr w:rsidR="009D3DF2" w:rsidRPr="00CA7D85" w14:paraId="6718CB44" w14:textId="77777777" w:rsidTr="009D3DF2">
        <w:tc>
          <w:tcPr>
            <w:tcW w:w="4535" w:type="dxa"/>
            <w:tcBorders>
              <w:top w:val="nil"/>
              <w:left w:val="single" w:sz="4" w:space="0" w:color="auto"/>
              <w:bottom w:val="nil"/>
              <w:right w:val="single" w:sz="4" w:space="0" w:color="auto"/>
            </w:tcBorders>
          </w:tcPr>
          <w:p w14:paraId="49FDA485" w14:textId="77777777" w:rsidR="009D3DF2" w:rsidRPr="00CA7D85" w:rsidRDefault="009D3DF2">
            <w:pPr>
              <w:pStyle w:val="TAL"/>
            </w:pPr>
          </w:p>
        </w:tc>
        <w:tc>
          <w:tcPr>
            <w:tcW w:w="1385" w:type="dxa"/>
            <w:tcBorders>
              <w:top w:val="single" w:sz="4" w:space="0" w:color="auto"/>
              <w:left w:val="single" w:sz="4" w:space="0" w:color="auto"/>
              <w:bottom w:val="single" w:sz="4" w:space="0" w:color="auto"/>
              <w:right w:val="single" w:sz="4" w:space="0" w:color="auto"/>
            </w:tcBorders>
            <w:hideMark/>
          </w:tcPr>
          <w:p w14:paraId="229D52B8" w14:textId="77777777" w:rsidR="009D3DF2" w:rsidRPr="00CA7D85" w:rsidRDefault="009D3DF2">
            <w:pPr>
              <w:pStyle w:val="TAL"/>
            </w:pPr>
            <w:r w:rsidRPr="00CA7D85">
              <w:t>ms3dot5</w:t>
            </w:r>
          </w:p>
        </w:tc>
        <w:tc>
          <w:tcPr>
            <w:tcW w:w="1134" w:type="dxa"/>
            <w:tcBorders>
              <w:top w:val="single" w:sz="4" w:space="0" w:color="auto"/>
              <w:left w:val="single" w:sz="4" w:space="0" w:color="auto"/>
              <w:bottom w:val="single" w:sz="4" w:space="0" w:color="auto"/>
              <w:right w:val="single" w:sz="4" w:space="0" w:color="auto"/>
            </w:tcBorders>
          </w:tcPr>
          <w:p w14:paraId="087B2381" w14:textId="77777777" w:rsidR="009D3DF2" w:rsidRPr="00CA7D85" w:rsidRDefault="009D3DF2">
            <w:pPr>
              <w:pStyle w:val="TAL"/>
            </w:pPr>
          </w:p>
        </w:tc>
        <w:tc>
          <w:tcPr>
            <w:tcW w:w="2693" w:type="dxa"/>
            <w:tcBorders>
              <w:top w:val="single" w:sz="4" w:space="0" w:color="auto"/>
              <w:left w:val="single" w:sz="4" w:space="0" w:color="auto"/>
              <w:bottom w:val="single" w:sz="4" w:space="0" w:color="auto"/>
              <w:right w:val="single" w:sz="4" w:space="0" w:color="auto"/>
            </w:tcBorders>
            <w:hideMark/>
          </w:tcPr>
          <w:p w14:paraId="770DCA5A" w14:textId="77777777" w:rsidR="009D3DF2" w:rsidRPr="00CA7D85" w:rsidRDefault="009D3DF2">
            <w:pPr>
              <w:pStyle w:val="TAL"/>
            </w:pPr>
            <w:r w:rsidRPr="00CA7D85">
              <w:t>Pattern #16, #17, #18 or #19</w:t>
            </w:r>
          </w:p>
        </w:tc>
      </w:tr>
      <w:tr w:rsidR="009D3DF2" w:rsidRPr="00CA7D85" w14:paraId="675F95D0" w14:textId="77777777" w:rsidTr="009D3DF2">
        <w:tc>
          <w:tcPr>
            <w:tcW w:w="4535" w:type="dxa"/>
            <w:tcBorders>
              <w:top w:val="nil"/>
              <w:left w:val="single" w:sz="4" w:space="0" w:color="auto"/>
              <w:bottom w:val="single" w:sz="4" w:space="0" w:color="auto"/>
              <w:right w:val="single" w:sz="4" w:space="0" w:color="auto"/>
            </w:tcBorders>
          </w:tcPr>
          <w:p w14:paraId="3D3AD12F" w14:textId="77777777" w:rsidR="009D3DF2" w:rsidRPr="00CA7D85" w:rsidRDefault="009D3DF2">
            <w:pPr>
              <w:pStyle w:val="TAL"/>
            </w:pPr>
          </w:p>
        </w:tc>
        <w:tc>
          <w:tcPr>
            <w:tcW w:w="1385" w:type="dxa"/>
            <w:tcBorders>
              <w:top w:val="single" w:sz="4" w:space="0" w:color="auto"/>
              <w:left w:val="single" w:sz="4" w:space="0" w:color="auto"/>
              <w:bottom w:val="single" w:sz="4" w:space="0" w:color="auto"/>
              <w:right w:val="single" w:sz="4" w:space="0" w:color="auto"/>
            </w:tcBorders>
            <w:hideMark/>
          </w:tcPr>
          <w:p w14:paraId="1477DDFB" w14:textId="77777777" w:rsidR="009D3DF2" w:rsidRPr="00CA7D85" w:rsidRDefault="009D3DF2">
            <w:pPr>
              <w:pStyle w:val="TAL"/>
            </w:pPr>
            <w:r w:rsidRPr="00CA7D85">
              <w:t>ms5dot5</w:t>
            </w:r>
          </w:p>
        </w:tc>
        <w:tc>
          <w:tcPr>
            <w:tcW w:w="1134" w:type="dxa"/>
            <w:tcBorders>
              <w:top w:val="single" w:sz="4" w:space="0" w:color="auto"/>
              <w:left w:val="single" w:sz="4" w:space="0" w:color="auto"/>
              <w:bottom w:val="single" w:sz="4" w:space="0" w:color="auto"/>
              <w:right w:val="single" w:sz="4" w:space="0" w:color="auto"/>
            </w:tcBorders>
          </w:tcPr>
          <w:p w14:paraId="558B9ADB" w14:textId="77777777" w:rsidR="009D3DF2" w:rsidRPr="00CA7D85" w:rsidRDefault="009D3DF2">
            <w:pPr>
              <w:pStyle w:val="TAL"/>
            </w:pPr>
          </w:p>
        </w:tc>
        <w:tc>
          <w:tcPr>
            <w:tcW w:w="2693" w:type="dxa"/>
            <w:tcBorders>
              <w:top w:val="single" w:sz="4" w:space="0" w:color="auto"/>
              <w:left w:val="single" w:sz="4" w:space="0" w:color="auto"/>
              <w:bottom w:val="single" w:sz="4" w:space="0" w:color="auto"/>
              <w:right w:val="single" w:sz="4" w:space="0" w:color="auto"/>
            </w:tcBorders>
            <w:hideMark/>
          </w:tcPr>
          <w:p w14:paraId="67C0B7FF" w14:textId="77777777" w:rsidR="009D3DF2" w:rsidRPr="00CA7D85" w:rsidRDefault="009D3DF2">
            <w:pPr>
              <w:pStyle w:val="TAL"/>
            </w:pPr>
            <w:r w:rsidRPr="00CA7D85">
              <w:t>Pattern #12, #13, #14 or #15</w:t>
            </w:r>
          </w:p>
        </w:tc>
      </w:tr>
      <w:tr w:rsidR="009D3DF2" w:rsidRPr="00CA7D85" w14:paraId="094F7DDC" w14:textId="77777777" w:rsidTr="009D3DF2">
        <w:tc>
          <w:tcPr>
            <w:tcW w:w="4535" w:type="dxa"/>
            <w:tcBorders>
              <w:top w:val="single" w:sz="4" w:space="0" w:color="auto"/>
              <w:left w:val="single" w:sz="4" w:space="0" w:color="auto"/>
              <w:bottom w:val="nil"/>
              <w:right w:val="single" w:sz="4" w:space="0" w:color="auto"/>
            </w:tcBorders>
            <w:hideMark/>
          </w:tcPr>
          <w:p w14:paraId="59034725" w14:textId="77777777" w:rsidR="009D3DF2" w:rsidRPr="00CA7D85" w:rsidRDefault="009D3DF2">
            <w:pPr>
              <w:pStyle w:val="TAL"/>
            </w:pPr>
            <w:r w:rsidRPr="00CA7D85">
              <w:t xml:space="preserve">      mgrp</w:t>
            </w:r>
          </w:p>
        </w:tc>
        <w:tc>
          <w:tcPr>
            <w:tcW w:w="1385" w:type="dxa"/>
            <w:tcBorders>
              <w:top w:val="single" w:sz="4" w:space="0" w:color="auto"/>
              <w:left w:val="single" w:sz="4" w:space="0" w:color="auto"/>
              <w:bottom w:val="single" w:sz="4" w:space="0" w:color="auto"/>
              <w:right w:val="single" w:sz="4" w:space="0" w:color="auto"/>
            </w:tcBorders>
            <w:hideMark/>
          </w:tcPr>
          <w:p w14:paraId="6DCD3692" w14:textId="77777777" w:rsidR="009D3DF2" w:rsidRPr="00CA7D85" w:rsidRDefault="009D3DF2">
            <w:pPr>
              <w:pStyle w:val="TAL"/>
            </w:pPr>
            <w:r w:rsidRPr="00CA7D85">
              <w:t>ms20</w:t>
            </w:r>
          </w:p>
        </w:tc>
        <w:tc>
          <w:tcPr>
            <w:tcW w:w="1134" w:type="dxa"/>
            <w:tcBorders>
              <w:top w:val="single" w:sz="4" w:space="0" w:color="auto"/>
              <w:left w:val="single" w:sz="4" w:space="0" w:color="auto"/>
              <w:bottom w:val="single" w:sz="4" w:space="0" w:color="auto"/>
              <w:right w:val="single" w:sz="4" w:space="0" w:color="auto"/>
            </w:tcBorders>
          </w:tcPr>
          <w:p w14:paraId="74B380F6" w14:textId="77777777" w:rsidR="009D3DF2" w:rsidRPr="00CA7D85" w:rsidRDefault="009D3DF2">
            <w:pPr>
              <w:pStyle w:val="TAL"/>
            </w:pPr>
          </w:p>
        </w:tc>
        <w:tc>
          <w:tcPr>
            <w:tcW w:w="2693" w:type="dxa"/>
            <w:tcBorders>
              <w:top w:val="single" w:sz="4" w:space="0" w:color="auto"/>
              <w:left w:val="single" w:sz="4" w:space="0" w:color="auto"/>
              <w:bottom w:val="single" w:sz="4" w:space="0" w:color="auto"/>
              <w:right w:val="single" w:sz="4" w:space="0" w:color="auto"/>
            </w:tcBorders>
            <w:hideMark/>
          </w:tcPr>
          <w:p w14:paraId="25675C5F" w14:textId="77777777" w:rsidR="009D3DF2" w:rsidRPr="00CA7D85" w:rsidRDefault="009D3DF2">
            <w:pPr>
              <w:pStyle w:val="TAL"/>
            </w:pPr>
            <w:r w:rsidRPr="00CA7D85">
              <w:t>Pattern #12, #16 or #20</w:t>
            </w:r>
          </w:p>
        </w:tc>
      </w:tr>
      <w:tr w:rsidR="009D3DF2" w:rsidRPr="00CA7D85" w14:paraId="5AE622EE" w14:textId="77777777" w:rsidTr="009D3DF2">
        <w:tc>
          <w:tcPr>
            <w:tcW w:w="4535" w:type="dxa"/>
            <w:tcBorders>
              <w:top w:val="nil"/>
              <w:left w:val="single" w:sz="4" w:space="0" w:color="auto"/>
              <w:bottom w:val="nil"/>
              <w:right w:val="single" w:sz="4" w:space="0" w:color="auto"/>
            </w:tcBorders>
          </w:tcPr>
          <w:p w14:paraId="499C1020" w14:textId="77777777" w:rsidR="009D3DF2" w:rsidRPr="00CA7D85" w:rsidRDefault="009D3DF2">
            <w:pPr>
              <w:pStyle w:val="TAL"/>
            </w:pPr>
          </w:p>
        </w:tc>
        <w:tc>
          <w:tcPr>
            <w:tcW w:w="1385" w:type="dxa"/>
            <w:tcBorders>
              <w:top w:val="single" w:sz="4" w:space="0" w:color="auto"/>
              <w:left w:val="single" w:sz="4" w:space="0" w:color="auto"/>
              <w:bottom w:val="single" w:sz="4" w:space="0" w:color="auto"/>
              <w:right w:val="single" w:sz="4" w:space="0" w:color="auto"/>
            </w:tcBorders>
            <w:hideMark/>
          </w:tcPr>
          <w:p w14:paraId="0323861A" w14:textId="77777777" w:rsidR="009D3DF2" w:rsidRPr="00CA7D85" w:rsidRDefault="009D3DF2">
            <w:pPr>
              <w:pStyle w:val="TAL"/>
            </w:pPr>
            <w:r w:rsidRPr="00CA7D85">
              <w:t>ms40</w:t>
            </w:r>
          </w:p>
        </w:tc>
        <w:tc>
          <w:tcPr>
            <w:tcW w:w="1134" w:type="dxa"/>
            <w:tcBorders>
              <w:top w:val="single" w:sz="4" w:space="0" w:color="auto"/>
              <w:left w:val="single" w:sz="4" w:space="0" w:color="auto"/>
              <w:bottom w:val="single" w:sz="4" w:space="0" w:color="auto"/>
              <w:right w:val="single" w:sz="4" w:space="0" w:color="auto"/>
            </w:tcBorders>
          </w:tcPr>
          <w:p w14:paraId="04DC4B32" w14:textId="77777777" w:rsidR="009D3DF2" w:rsidRPr="00CA7D85" w:rsidRDefault="009D3DF2">
            <w:pPr>
              <w:pStyle w:val="TAL"/>
            </w:pPr>
          </w:p>
        </w:tc>
        <w:tc>
          <w:tcPr>
            <w:tcW w:w="2693" w:type="dxa"/>
            <w:tcBorders>
              <w:top w:val="single" w:sz="4" w:space="0" w:color="auto"/>
              <w:left w:val="single" w:sz="4" w:space="0" w:color="auto"/>
              <w:bottom w:val="single" w:sz="4" w:space="0" w:color="auto"/>
              <w:right w:val="single" w:sz="4" w:space="0" w:color="auto"/>
            </w:tcBorders>
            <w:hideMark/>
          </w:tcPr>
          <w:p w14:paraId="123D760A" w14:textId="77777777" w:rsidR="009D3DF2" w:rsidRPr="00CA7D85" w:rsidRDefault="009D3DF2">
            <w:pPr>
              <w:pStyle w:val="TAL"/>
            </w:pPr>
            <w:r w:rsidRPr="00CA7D85">
              <w:t>Pattern #13, #17 or #21</w:t>
            </w:r>
          </w:p>
        </w:tc>
      </w:tr>
      <w:tr w:rsidR="009D3DF2" w:rsidRPr="00CA7D85" w14:paraId="7E720A51" w14:textId="77777777" w:rsidTr="009D3DF2">
        <w:tc>
          <w:tcPr>
            <w:tcW w:w="4535" w:type="dxa"/>
            <w:tcBorders>
              <w:top w:val="nil"/>
              <w:left w:val="single" w:sz="4" w:space="0" w:color="auto"/>
              <w:bottom w:val="nil"/>
              <w:right w:val="single" w:sz="4" w:space="0" w:color="auto"/>
            </w:tcBorders>
          </w:tcPr>
          <w:p w14:paraId="49D6F617" w14:textId="77777777" w:rsidR="009D3DF2" w:rsidRPr="00CA7D85" w:rsidRDefault="009D3DF2">
            <w:pPr>
              <w:pStyle w:val="TAL"/>
            </w:pPr>
          </w:p>
        </w:tc>
        <w:tc>
          <w:tcPr>
            <w:tcW w:w="1385" w:type="dxa"/>
            <w:tcBorders>
              <w:top w:val="single" w:sz="4" w:space="0" w:color="auto"/>
              <w:left w:val="single" w:sz="4" w:space="0" w:color="auto"/>
              <w:bottom w:val="single" w:sz="4" w:space="0" w:color="auto"/>
              <w:right w:val="single" w:sz="4" w:space="0" w:color="auto"/>
            </w:tcBorders>
            <w:hideMark/>
          </w:tcPr>
          <w:p w14:paraId="56ABA89F" w14:textId="77777777" w:rsidR="009D3DF2" w:rsidRPr="00CA7D85" w:rsidRDefault="009D3DF2">
            <w:pPr>
              <w:pStyle w:val="TAL"/>
            </w:pPr>
            <w:r w:rsidRPr="00CA7D85">
              <w:t>ms80</w:t>
            </w:r>
          </w:p>
        </w:tc>
        <w:tc>
          <w:tcPr>
            <w:tcW w:w="1134" w:type="dxa"/>
            <w:tcBorders>
              <w:top w:val="single" w:sz="4" w:space="0" w:color="auto"/>
              <w:left w:val="single" w:sz="4" w:space="0" w:color="auto"/>
              <w:bottom w:val="single" w:sz="4" w:space="0" w:color="auto"/>
              <w:right w:val="single" w:sz="4" w:space="0" w:color="auto"/>
            </w:tcBorders>
          </w:tcPr>
          <w:p w14:paraId="1270B48E" w14:textId="77777777" w:rsidR="009D3DF2" w:rsidRPr="00CA7D85" w:rsidRDefault="009D3DF2">
            <w:pPr>
              <w:pStyle w:val="TAL"/>
            </w:pPr>
          </w:p>
        </w:tc>
        <w:tc>
          <w:tcPr>
            <w:tcW w:w="2693" w:type="dxa"/>
            <w:tcBorders>
              <w:top w:val="single" w:sz="4" w:space="0" w:color="auto"/>
              <w:left w:val="single" w:sz="4" w:space="0" w:color="auto"/>
              <w:bottom w:val="single" w:sz="4" w:space="0" w:color="auto"/>
              <w:right w:val="single" w:sz="4" w:space="0" w:color="auto"/>
            </w:tcBorders>
            <w:hideMark/>
          </w:tcPr>
          <w:p w14:paraId="08CB686E" w14:textId="77777777" w:rsidR="009D3DF2" w:rsidRPr="00CA7D85" w:rsidRDefault="009D3DF2">
            <w:pPr>
              <w:pStyle w:val="TAL"/>
            </w:pPr>
            <w:r w:rsidRPr="00CA7D85">
              <w:t>Pattern #14, #18 or #22</w:t>
            </w:r>
          </w:p>
        </w:tc>
      </w:tr>
      <w:tr w:rsidR="009D3DF2" w:rsidRPr="00CA7D85" w14:paraId="763D2E69" w14:textId="77777777" w:rsidTr="009D3DF2">
        <w:tc>
          <w:tcPr>
            <w:tcW w:w="4535" w:type="dxa"/>
            <w:tcBorders>
              <w:top w:val="nil"/>
              <w:left w:val="single" w:sz="4" w:space="0" w:color="auto"/>
              <w:bottom w:val="single" w:sz="4" w:space="0" w:color="auto"/>
              <w:right w:val="single" w:sz="4" w:space="0" w:color="auto"/>
            </w:tcBorders>
          </w:tcPr>
          <w:p w14:paraId="7802B4C4" w14:textId="77777777" w:rsidR="009D3DF2" w:rsidRPr="00CA7D85" w:rsidRDefault="009D3DF2">
            <w:pPr>
              <w:pStyle w:val="TAL"/>
            </w:pPr>
          </w:p>
        </w:tc>
        <w:tc>
          <w:tcPr>
            <w:tcW w:w="1385" w:type="dxa"/>
            <w:tcBorders>
              <w:top w:val="single" w:sz="4" w:space="0" w:color="auto"/>
              <w:left w:val="single" w:sz="4" w:space="0" w:color="auto"/>
              <w:bottom w:val="single" w:sz="4" w:space="0" w:color="auto"/>
              <w:right w:val="single" w:sz="4" w:space="0" w:color="auto"/>
            </w:tcBorders>
            <w:hideMark/>
          </w:tcPr>
          <w:p w14:paraId="1ADDC069" w14:textId="77777777" w:rsidR="009D3DF2" w:rsidRPr="00CA7D85" w:rsidRDefault="009D3DF2">
            <w:pPr>
              <w:pStyle w:val="TAL"/>
            </w:pPr>
            <w:r w:rsidRPr="00CA7D85">
              <w:t>ms160</w:t>
            </w:r>
          </w:p>
        </w:tc>
        <w:tc>
          <w:tcPr>
            <w:tcW w:w="1134" w:type="dxa"/>
            <w:tcBorders>
              <w:top w:val="single" w:sz="4" w:space="0" w:color="auto"/>
              <w:left w:val="single" w:sz="4" w:space="0" w:color="auto"/>
              <w:bottom w:val="single" w:sz="4" w:space="0" w:color="auto"/>
              <w:right w:val="single" w:sz="4" w:space="0" w:color="auto"/>
            </w:tcBorders>
          </w:tcPr>
          <w:p w14:paraId="482B43B3" w14:textId="77777777" w:rsidR="009D3DF2" w:rsidRPr="00CA7D85" w:rsidRDefault="009D3DF2">
            <w:pPr>
              <w:pStyle w:val="TAL"/>
            </w:pPr>
          </w:p>
        </w:tc>
        <w:tc>
          <w:tcPr>
            <w:tcW w:w="2693" w:type="dxa"/>
            <w:tcBorders>
              <w:top w:val="single" w:sz="4" w:space="0" w:color="auto"/>
              <w:left w:val="single" w:sz="4" w:space="0" w:color="auto"/>
              <w:bottom w:val="single" w:sz="4" w:space="0" w:color="auto"/>
              <w:right w:val="single" w:sz="4" w:space="0" w:color="auto"/>
            </w:tcBorders>
            <w:hideMark/>
          </w:tcPr>
          <w:p w14:paraId="3ED115C6" w14:textId="77777777" w:rsidR="009D3DF2" w:rsidRPr="00CA7D85" w:rsidRDefault="009D3DF2">
            <w:pPr>
              <w:pStyle w:val="TAL"/>
            </w:pPr>
            <w:r w:rsidRPr="00CA7D85">
              <w:t>Pattern #15, #19 or #23</w:t>
            </w:r>
          </w:p>
        </w:tc>
      </w:tr>
      <w:tr w:rsidR="009D3DF2" w:rsidRPr="00CA7D85" w14:paraId="74162DEA"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242A580D" w14:textId="77777777" w:rsidR="009D3DF2" w:rsidRPr="00CA7D85" w:rsidRDefault="009D3DF2">
            <w:pPr>
              <w:pStyle w:val="TAL"/>
            </w:pPr>
            <w:r w:rsidRPr="00CA7D85">
              <w:t xml:space="preserve">      mgta</w:t>
            </w:r>
          </w:p>
        </w:tc>
        <w:tc>
          <w:tcPr>
            <w:tcW w:w="1385" w:type="dxa"/>
            <w:tcBorders>
              <w:top w:val="single" w:sz="4" w:space="0" w:color="auto"/>
              <w:left w:val="single" w:sz="4" w:space="0" w:color="auto"/>
              <w:bottom w:val="single" w:sz="4" w:space="0" w:color="auto"/>
              <w:right w:val="single" w:sz="4" w:space="0" w:color="auto"/>
            </w:tcBorders>
            <w:hideMark/>
          </w:tcPr>
          <w:p w14:paraId="07809F67" w14:textId="77777777" w:rsidR="009D3DF2" w:rsidRPr="00CA7D85" w:rsidRDefault="009D3DF2">
            <w:pPr>
              <w:pStyle w:val="TAL"/>
            </w:pPr>
            <w:r w:rsidRPr="00CA7D85">
              <w:t>ms0</w:t>
            </w:r>
          </w:p>
        </w:tc>
        <w:tc>
          <w:tcPr>
            <w:tcW w:w="1134" w:type="dxa"/>
            <w:tcBorders>
              <w:top w:val="single" w:sz="4" w:space="0" w:color="auto"/>
              <w:left w:val="single" w:sz="4" w:space="0" w:color="auto"/>
              <w:bottom w:val="single" w:sz="4" w:space="0" w:color="auto"/>
              <w:right w:val="single" w:sz="4" w:space="0" w:color="auto"/>
            </w:tcBorders>
          </w:tcPr>
          <w:p w14:paraId="6C6FDA21" w14:textId="77777777" w:rsidR="009D3DF2" w:rsidRPr="00CA7D85" w:rsidRDefault="009D3DF2">
            <w:pPr>
              <w:pStyle w:val="TAL"/>
            </w:pPr>
          </w:p>
        </w:tc>
        <w:tc>
          <w:tcPr>
            <w:tcW w:w="2693" w:type="dxa"/>
            <w:tcBorders>
              <w:top w:val="single" w:sz="4" w:space="0" w:color="auto"/>
              <w:left w:val="single" w:sz="4" w:space="0" w:color="auto"/>
              <w:bottom w:val="single" w:sz="4" w:space="0" w:color="auto"/>
              <w:right w:val="single" w:sz="4" w:space="0" w:color="auto"/>
            </w:tcBorders>
          </w:tcPr>
          <w:p w14:paraId="1A10082C" w14:textId="77777777" w:rsidR="009D3DF2" w:rsidRPr="00CA7D85" w:rsidRDefault="009D3DF2">
            <w:pPr>
              <w:pStyle w:val="TAL"/>
            </w:pPr>
          </w:p>
        </w:tc>
      </w:tr>
      <w:tr w:rsidR="009D3DF2" w:rsidRPr="00CA7D85" w14:paraId="2658EA3F"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11EC511D" w14:textId="77777777" w:rsidR="009D3DF2" w:rsidRPr="00CA7D85" w:rsidRDefault="009D3DF2">
            <w:pPr>
              <w:pStyle w:val="TAL"/>
            </w:pPr>
            <w:r w:rsidRPr="00CA7D85">
              <w:t xml:space="preserve">    }</w:t>
            </w:r>
          </w:p>
        </w:tc>
        <w:tc>
          <w:tcPr>
            <w:tcW w:w="1385" w:type="dxa"/>
            <w:tcBorders>
              <w:top w:val="single" w:sz="4" w:space="0" w:color="auto"/>
              <w:left w:val="single" w:sz="4" w:space="0" w:color="auto"/>
              <w:bottom w:val="single" w:sz="4" w:space="0" w:color="auto"/>
              <w:right w:val="single" w:sz="4" w:space="0" w:color="auto"/>
            </w:tcBorders>
          </w:tcPr>
          <w:p w14:paraId="31F0769D" w14:textId="77777777" w:rsidR="009D3DF2" w:rsidRPr="00CA7D85" w:rsidRDefault="009D3DF2">
            <w:pPr>
              <w:pStyle w:val="TAL"/>
            </w:pPr>
          </w:p>
        </w:tc>
        <w:tc>
          <w:tcPr>
            <w:tcW w:w="1134" w:type="dxa"/>
            <w:tcBorders>
              <w:top w:val="single" w:sz="4" w:space="0" w:color="auto"/>
              <w:left w:val="single" w:sz="4" w:space="0" w:color="auto"/>
              <w:bottom w:val="single" w:sz="4" w:space="0" w:color="auto"/>
              <w:right w:val="single" w:sz="4" w:space="0" w:color="auto"/>
            </w:tcBorders>
          </w:tcPr>
          <w:p w14:paraId="71033DE6" w14:textId="77777777" w:rsidR="009D3DF2" w:rsidRPr="00CA7D85" w:rsidRDefault="009D3DF2">
            <w:pPr>
              <w:pStyle w:val="TAL"/>
            </w:pPr>
          </w:p>
        </w:tc>
        <w:tc>
          <w:tcPr>
            <w:tcW w:w="2693" w:type="dxa"/>
            <w:tcBorders>
              <w:top w:val="single" w:sz="4" w:space="0" w:color="auto"/>
              <w:left w:val="single" w:sz="4" w:space="0" w:color="auto"/>
              <w:bottom w:val="single" w:sz="4" w:space="0" w:color="auto"/>
              <w:right w:val="single" w:sz="4" w:space="0" w:color="auto"/>
            </w:tcBorders>
          </w:tcPr>
          <w:p w14:paraId="246A8ABB" w14:textId="77777777" w:rsidR="009D3DF2" w:rsidRPr="00CA7D85" w:rsidRDefault="009D3DF2">
            <w:pPr>
              <w:pStyle w:val="TAL"/>
            </w:pPr>
          </w:p>
        </w:tc>
      </w:tr>
      <w:tr w:rsidR="009D3DF2" w:rsidRPr="00CA7D85" w14:paraId="6835F0AF"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3C1F4336" w14:textId="77777777" w:rsidR="009D3DF2" w:rsidRPr="00CA7D85" w:rsidRDefault="009D3DF2">
            <w:pPr>
              <w:pStyle w:val="TAL"/>
            </w:pPr>
            <w:r w:rsidRPr="00CA7D85">
              <w:t xml:space="preserve">  }</w:t>
            </w:r>
          </w:p>
        </w:tc>
        <w:tc>
          <w:tcPr>
            <w:tcW w:w="1385" w:type="dxa"/>
            <w:tcBorders>
              <w:top w:val="single" w:sz="4" w:space="0" w:color="auto"/>
              <w:left w:val="single" w:sz="4" w:space="0" w:color="auto"/>
              <w:bottom w:val="single" w:sz="4" w:space="0" w:color="auto"/>
              <w:right w:val="single" w:sz="4" w:space="0" w:color="auto"/>
            </w:tcBorders>
          </w:tcPr>
          <w:p w14:paraId="16623DAB" w14:textId="77777777" w:rsidR="009D3DF2" w:rsidRPr="00CA7D85" w:rsidRDefault="009D3DF2">
            <w:pPr>
              <w:pStyle w:val="TAL"/>
            </w:pPr>
          </w:p>
        </w:tc>
        <w:tc>
          <w:tcPr>
            <w:tcW w:w="1134" w:type="dxa"/>
            <w:tcBorders>
              <w:top w:val="single" w:sz="4" w:space="0" w:color="auto"/>
              <w:left w:val="single" w:sz="4" w:space="0" w:color="auto"/>
              <w:bottom w:val="single" w:sz="4" w:space="0" w:color="auto"/>
              <w:right w:val="single" w:sz="4" w:space="0" w:color="auto"/>
            </w:tcBorders>
          </w:tcPr>
          <w:p w14:paraId="51E494CC" w14:textId="77777777" w:rsidR="009D3DF2" w:rsidRPr="00CA7D85" w:rsidRDefault="009D3DF2">
            <w:pPr>
              <w:pStyle w:val="TAL"/>
            </w:pPr>
          </w:p>
        </w:tc>
        <w:tc>
          <w:tcPr>
            <w:tcW w:w="2693" w:type="dxa"/>
            <w:tcBorders>
              <w:top w:val="single" w:sz="4" w:space="0" w:color="auto"/>
              <w:left w:val="single" w:sz="4" w:space="0" w:color="auto"/>
              <w:bottom w:val="single" w:sz="4" w:space="0" w:color="auto"/>
              <w:right w:val="single" w:sz="4" w:space="0" w:color="auto"/>
            </w:tcBorders>
          </w:tcPr>
          <w:p w14:paraId="492D417B" w14:textId="77777777" w:rsidR="009D3DF2" w:rsidRPr="00CA7D85" w:rsidRDefault="009D3DF2">
            <w:pPr>
              <w:pStyle w:val="TAL"/>
            </w:pPr>
          </w:p>
        </w:tc>
      </w:tr>
      <w:tr w:rsidR="009D3DF2" w:rsidRPr="00CA7D85" w14:paraId="72F87EC5" w14:textId="77777777" w:rsidTr="009D3DF2">
        <w:tc>
          <w:tcPr>
            <w:tcW w:w="4535" w:type="dxa"/>
            <w:tcBorders>
              <w:top w:val="single" w:sz="4" w:space="0" w:color="auto"/>
              <w:left w:val="single" w:sz="4" w:space="0" w:color="auto"/>
              <w:bottom w:val="single" w:sz="4" w:space="0" w:color="auto"/>
              <w:right w:val="single" w:sz="4" w:space="0" w:color="auto"/>
            </w:tcBorders>
            <w:hideMark/>
          </w:tcPr>
          <w:p w14:paraId="785F6414" w14:textId="77777777" w:rsidR="009D3DF2" w:rsidRPr="00CA7D85" w:rsidRDefault="009D3DF2">
            <w:pPr>
              <w:pStyle w:val="TAL"/>
            </w:pPr>
            <w:r w:rsidRPr="00CA7D85">
              <w:t>}</w:t>
            </w:r>
          </w:p>
        </w:tc>
        <w:tc>
          <w:tcPr>
            <w:tcW w:w="1385" w:type="dxa"/>
            <w:tcBorders>
              <w:top w:val="single" w:sz="4" w:space="0" w:color="auto"/>
              <w:left w:val="single" w:sz="4" w:space="0" w:color="auto"/>
              <w:bottom w:val="single" w:sz="4" w:space="0" w:color="auto"/>
              <w:right w:val="single" w:sz="4" w:space="0" w:color="auto"/>
            </w:tcBorders>
          </w:tcPr>
          <w:p w14:paraId="7E8F52CA" w14:textId="77777777" w:rsidR="009D3DF2" w:rsidRPr="00CA7D85" w:rsidRDefault="009D3DF2">
            <w:pPr>
              <w:pStyle w:val="TAL"/>
            </w:pPr>
          </w:p>
        </w:tc>
        <w:tc>
          <w:tcPr>
            <w:tcW w:w="1134" w:type="dxa"/>
            <w:tcBorders>
              <w:top w:val="single" w:sz="4" w:space="0" w:color="auto"/>
              <w:left w:val="single" w:sz="4" w:space="0" w:color="auto"/>
              <w:bottom w:val="single" w:sz="4" w:space="0" w:color="auto"/>
              <w:right w:val="single" w:sz="4" w:space="0" w:color="auto"/>
            </w:tcBorders>
          </w:tcPr>
          <w:p w14:paraId="5B681594" w14:textId="77777777" w:rsidR="009D3DF2" w:rsidRPr="00CA7D85" w:rsidRDefault="009D3DF2">
            <w:pPr>
              <w:pStyle w:val="TAL"/>
            </w:pPr>
          </w:p>
        </w:tc>
        <w:tc>
          <w:tcPr>
            <w:tcW w:w="2693" w:type="dxa"/>
            <w:tcBorders>
              <w:top w:val="single" w:sz="4" w:space="0" w:color="auto"/>
              <w:left w:val="single" w:sz="4" w:space="0" w:color="auto"/>
              <w:bottom w:val="single" w:sz="4" w:space="0" w:color="auto"/>
              <w:right w:val="single" w:sz="4" w:space="0" w:color="auto"/>
            </w:tcBorders>
          </w:tcPr>
          <w:p w14:paraId="4310B4E5" w14:textId="77777777" w:rsidR="009D3DF2" w:rsidRPr="00CA7D85" w:rsidRDefault="009D3DF2">
            <w:pPr>
              <w:pStyle w:val="TAL"/>
            </w:pPr>
          </w:p>
        </w:tc>
      </w:tr>
    </w:tbl>
    <w:p w14:paraId="422433A4" w14:textId="77777777" w:rsidR="009D3DF2" w:rsidRPr="00CA7D85" w:rsidRDefault="009D3DF2">
      <w:pPr>
        <w:rPr>
          <w:rFonts w:eastAsia="Calibri"/>
        </w:rPr>
      </w:pPr>
    </w:p>
    <w:p w14:paraId="01DDFFF6" w14:textId="6B2EE445" w:rsidR="009D3DF2" w:rsidRPr="00CA7D85" w:rsidRDefault="009D3DF2" w:rsidP="009D3DF2">
      <w:pPr>
        <w:pStyle w:val="TH"/>
        <w:rPr>
          <w:lang w:eastAsia="en-US"/>
        </w:rPr>
      </w:pPr>
      <w:r w:rsidRPr="00CA7D85">
        <w:t xml:space="preserve">Table 8.2.3.11.3.3.3-6: </w:t>
      </w:r>
      <w:r w:rsidRPr="00CA7D85">
        <w:rPr>
          <w:i/>
        </w:rPr>
        <w:t>MeasurementReport</w:t>
      </w:r>
      <w:r w:rsidRPr="00CA7D85">
        <w:t xml:space="preserve"> (step 1, Table 8.2.3.11.3.3.2-</w:t>
      </w:r>
      <w:r w:rsidR="004763E0" w:rsidRPr="00CA7D85">
        <w:t>3</w:t>
      </w:r>
      <w:r w:rsidRPr="00CA7D85">
        <w:t>)</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9D3DF2" w:rsidRPr="00CA7D85" w14:paraId="73BD270C" w14:textId="77777777" w:rsidTr="009D3DF2">
        <w:tc>
          <w:tcPr>
            <w:tcW w:w="9781" w:type="dxa"/>
            <w:gridSpan w:val="4"/>
            <w:tcBorders>
              <w:top w:val="single" w:sz="4" w:space="0" w:color="auto"/>
              <w:left w:val="single" w:sz="4" w:space="0" w:color="auto"/>
              <w:bottom w:val="single" w:sz="4" w:space="0" w:color="auto"/>
              <w:right w:val="single" w:sz="4" w:space="0" w:color="auto"/>
            </w:tcBorders>
            <w:hideMark/>
          </w:tcPr>
          <w:p w14:paraId="3CB12AA1" w14:textId="77777777" w:rsidR="009D3DF2" w:rsidRPr="00CA7D85" w:rsidRDefault="009D3DF2">
            <w:pPr>
              <w:pStyle w:val="TAL"/>
              <w:snapToGrid w:val="0"/>
            </w:pPr>
            <w:r w:rsidRPr="00CA7D85">
              <w:t>Derivation Path: TS 38.508-1 [4] Table 4.6.1-5A</w:t>
            </w:r>
          </w:p>
        </w:tc>
      </w:tr>
      <w:tr w:rsidR="009D3DF2" w:rsidRPr="00CA7D85" w14:paraId="75AEDBD3"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8FEFEB" w14:textId="77777777" w:rsidR="009D3DF2" w:rsidRPr="00CA7D85" w:rsidRDefault="009D3DF2">
            <w:pPr>
              <w:pStyle w:val="TAH"/>
              <w:snapToGrid w:val="0"/>
            </w:pPr>
            <w:r w:rsidRPr="00CA7D85">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3EE40" w14:textId="77777777" w:rsidR="009D3DF2" w:rsidRPr="00CA7D85" w:rsidRDefault="009D3DF2">
            <w:pPr>
              <w:pStyle w:val="TAH"/>
              <w:snapToGrid w:val="0"/>
            </w:pPr>
            <w:r w:rsidRPr="00CA7D85">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07EBF6" w14:textId="77777777" w:rsidR="009D3DF2" w:rsidRPr="00CA7D85" w:rsidRDefault="009D3DF2">
            <w:pPr>
              <w:pStyle w:val="TAH"/>
              <w:snapToGrid w:val="0"/>
            </w:pPr>
            <w:r w:rsidRPr="00CA7D85">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4069F" w14:textId="77777777" w:rsidR="009D3DF2" w:rsidRPr="00CA7D85" w:rsidRDefault="009D3DF2">
            <w:pPr>
              <w:pStyle w:val="TAH"/>
              <w:snapToGrid w:val="0"/>
            </w:pPr>
            <w:r w:rsidRPr="00CA7D85">
              <w:t>Condition</w:t>
            </w:r>
          </w:p>
        </w:tc>
      </w:tr>
      <w:tr w:rsidR="009D3DF2" w:rsidRPr="00CA7D85" w14:paraId="72AD7392"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34143B" w14:textId="77777777" w:rsidR="009D3DF2" w:rsidRPr="00CA7D85" w:rsidRDefault="009D3DF2">
            <w:pPr>
              <w:pStyle w:val="TAL"/>
              <w:snapToGrid w:val="0"/>
            </w:pPr>
            <w:r w:rsidRPr="00CA7D85">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8E888"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DA615"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97D6C" w14:textId="77777777" w:rsidR="009D3DF2" w:rsidRPr="00CA7D85" w:rsidRDefault="009D3DF2">
            <w:pPr>
              <w:pStyle w:val="TAL"/>
              <w:snapToGrid w:val="0"/>
            </w:pPr>
          </w:p>
        </w:tc>
      </w:tr>
      <w:tr w:rsidR="009D3DF2" w:rsidRPr="00CA7D85" w14:paraId="75A67B69"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791FE" w14:textId="77777777" w:rsidR="009D3DF2" w:rsidRPr="00CA7D85" w:rsidRDefault="009D3DF2">
            <w:pPr>
              <w:pStyle w:val="TAL"/>
              <w:snapToGrid w:val="0"/>
            </w:pPr>
            <w:r w:rsidRPr="00CA7D85">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86AC2"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451C5"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1D35C" w14:textId="77777777" w:rsidR="009D3DF2" w:rsidRPr="00CA7D85" w:rsidRDefault="009D3DF2">
            <w:pPr>
              <w:pStyle w:val="TAL"/>
              <w:snapToGrid w:val="0"/>
            </w:pPr>
          </w:p>
        </w:tc>
      </w:tr>
      <w:tr w:rsidR="009D3DF2" w:rsidRPr="00CA7D85" w14:paraId="735A833A"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D96941" w14:textId="77777777" w:rsidR="009D3DF2" w:rsidRPr="00CA7D85" w:rsidRDefault="009D3DF2">
            <w:pPr>
              <w:pStyle w:val="TAL"/>
              <w:snapToGrid w:val="0"/>
            </w:pPr>
            <w:r w:rsidRPr="00CA7D85">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78AB3"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D5AF"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2808D" w14:textId="77777777" w:rsidR="009D3DF2" w:rsidRPr="00CA7D85" w:rsidRDefault="009D3DF2">
            <w:pPr>
              <w:pStyle w:val="TAL"/>
              <w:snapToGrid w:val="0"/>
            </w:pPr>
          </w:p>
        </w:tc>
      </w:tr>
      <w:tr w:rsidR="009D3DF2" w:rsidRPr="00CA7D85" w14:paraId="147CD9B7"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93863" w14:textId="77777777" w:rsidR="009D3DF2" w:rsidRPr="00CA7D85" w:rsidRDefault="009D3DF2">
            <w:pPr>
              <w:pStyle w:val="TAL"/>
              <w:snapToGrid w:val="0"/>
            </w:pPr>
            <w:r w:rsidRPr="00CA7D85">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51298"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728F5"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B33BE" w14:textId="77777777" w:rsidR="009D3DF2" w:rsidRPr="00CA7D85" w:rsidRDefault="009D3DF2">
            <w:pPr>
              <w:pStyle w:val="TAL"/>
              <w:snapToGrid w:val="0"/>
            </w:pPr>
          </w:p>
        </w:tc>
      </w:tr>
      <w:tr w:rsidR="009D3DF2" w:rsidRPr="00CA7D85" w14:paraId="25596CCB" w14:textId="77777777" w:rsidTr="009D3DF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4B90538" w14:textId="77777777" w:rsidR="009D3DF2" w:rsidRPr="00CA7D85" w:rsidRDefault="009D3DF2">
            <w:pPr>
              <w:pStyle w:val="TAL"/>
              <w:snapToGrid w:val="0"/>
            </w:pPr>
            <w:r w:rsidRPr="00CA7D85">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09F09D" w14:textId="77777777" w:rsidR="009D3DF2" w:rsidRPr="00CA7D85" w:rsidRDefault="009D3DF2">
            <w:pPr>
              <w:pStyle w:val="TAL"/>
              <w:snapToGrid w:val="0"/>
            </w:pPr>
            <w:r w:rsidRPr="00CA7D85">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08483"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86862" w14:textId="77777777" w:rsidR="009D3DF2" w:rsidRPr="00CA7D85" w:rsidRDefault="009D3DF2">
            <w:pPr>
              <w:pStyle w:val="TAL"/>
              <w:snapToGrid w:val="0"/>
              <w:rPr>
                <w:lang w:eastAsia="zh-CN"/>
              </w:rPr>
            </w:pPr>
          </w:p>
        </w:tc>
      </w:tr>
      <w:tr w:rsidR="009D3DF2" w:rsidRPr="00CA7D85" w14:paraId="2B038F67"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F5E84" w14:textId="77777777" w:rsidR="009D3DF2" w:rsidRPr="00CA7D85" w:rsidRDefault="009D3DF2">
            <w:pPr>
              <w:pStyle w:val="TAL"/>
              <w:snapToGrid w:val="0"/>
            </w:pPr>
            <w:r w:rsidRPr="00CA7D85">
              <w:t xml:space="preserve">        measResultServingMOList SEQUENCE (SIZE (1..maxNrofServingCells)) OF MeasResultServMO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9E5B0" w14:textId="77777777" w:rsidR="009D3DF2" w:rsidRPr="00CA7D85" w:rsidRDefault="009D3DF2">
            <w:pPr>
              <w:pStyle w:val="TAL"/>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7D74F7" w14:textId="77777777" w:rsidR="009D3DF2" w:rsidRPr="00CA7D85" w:rsidRDefault="009D3DF2">
            <w:pPr>
              <w:pStyle w:val="TAL"/>
              <w:snapToGrid w:val="0"/>
            </w:pPr>
            <w:r w:rsidRPr="00CA7D85">
              <w:t>Measurement report for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D145F" w14:textId="77777777" w:rsidR="009D3DF2" w:rsidRPr="00CA7D85" w:rsidRDefault="009D3DF2">
            <w:pPr>
              <w:pStyle w:val="TAL"/>
              <w:snapToGrid w:val="0"/>
            </w:pPr>
          </w:p>
        </w:tc>
      </w:tr>
      <w:tr w:rsidR="009D3DF2" w:rsidRPr="00CA7D85" w14:paraId="2A6E9375" w14:textId="77777777" w:rsidTr="009D3DF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2A124E1" w14:textId="77777777" w:rsidR="009D3DF2" w:rsidRPr="00CA7D85" w:rsidRDefault="009D3DF2">
            <w:pPr>
              <w:pStyle w:val="TAL"/>
              <w:snapToGrid w:val="0"/>
            </w:pPr>
            <w:r w:rsidRPr="00CA7D85">
              <w:t xml:space="preserve">          MeasResultServMO[1] </w:t>
            </w:r>
            <w:r w:rsidRPr="00CA7D85">
              <w:rPr>
                <w:snapToGrid w:val="0"/>
              </w:rPr>
              <w:t xml:space="preserve">SEQUENCE </w:t>
            </w: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0AA00" w14:textId="77777777" w:rsidR="009D3DF2" w:rsidRPr="00CA7D85" w:rsidRDefault="009D3DF2">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688D0" w14:textId="77777777" w:rsidR="009D3DF2" w:rsidRPr="00CA7D85" w:rsidRDefault="009D3DF2">
            <w:pPr>
              <w:pStyle w:val="TAL"/>
              <w:snapToGrid w:val="0"/>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B39A0" w14:textId="77777777" w:rsidR="009D3DF2" w:rsidRPr="00CA7D85" w:rsidRDefault="009D3DF2">
            <w:pPr>
              <w:pStyle w:val="TAL"/>
              <w:snapToGrid w:val="0"/>
            </w:pPr>
          </w:p>
        </w:tc>
      </w:tr>
      <w:tr w:rsidR="009D3DF2" w:rsidRPr="00CA7D85" w14:paraId="275B2678" w14:textId="77777777" w:rsidTr="009D3DF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F1BAB4B" w14:textId="77777777" w:rsidR="009D3DF2" w:rsidRPr="00CA7D85" w:rsidRDefault="009D3DF2">
            <w:pPr>
              <w:pStyle w:val="TAL"/>
              <w:snapToGrid w:val="0"/>
            </w:pPr>
            <w:r w:rsidRPr="00CA7D85">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75A81" w14:textId="77777777" w:rsidR="009D3DF2" w:rsidRPr="00CA7D85" w:rsidRDefault="009D3DF2">
            <w:pPr>
              <w:pStyle w:val="TAL"/>
              <w:snapToGrid w:val="0"/>
            </w:pPr>
            <w:r w:rsidRPr="00CA7D85">
              <w:rPr>
                <w:lang w:eastAsia="zh-CN"/>
              </w:rPr>
              <w:t>ServCellIndex of NR Cell 10</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BCE3"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628E2" w14:textId="77777777" w:rsidR="009D3DF2" w:rsidRPr="00CA7D85" w:rsidRDefault="009D3DF2">
            <w:pPr>
              <w:pStyle w:val="TAL"/>
              <w:snapToGrid w:val="0"/>
            </w:pPr>
          </w:p>
        </w:tc>
      </w:tr>
      <w:tr w:rsidR="009D3DF2" w:rsidRPr="00CA7D85" w14:paraId="3D0EB0D2"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DF7E31" w14:textId="77777777" w:rsidR="009D3DF2" w:rsidRPr="00CA7D85" w:rsidRDefault="009D3DF2">
            <w:pPr>
              <w:pStyle w:val="TAL"/>
              <w:snapToGrid w:val="0"/>
            </w:pPr>
            <w:r w:rsidRPr="00CA7D85">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90B46"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3E72"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24FDD" w14:textId="77777777" w:rsidR="009D3DF2" w:rsidRPr="00CA7D85" w:rsidRDefault="009D3DF2">
            <w:pPr>
              <w:pStyle w:val="TAL"/>
              <w:snapToGrid w:val="0"/>
            </w:pPr>
          </w:p>
        </w:tc>
      </w:tr>
      <w:tr w:rsidR="009D3DF2" w:rsidRPr="00CA7D85" w14:paraId="0A9A04CE" w14:textId="77777777" w:rsidTr="009D3DF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7A24978" w14:textId="77777777" w:rsidR="009D3DF2" w:rsidRPr="00CA7D85" w:rsidRDefault="009D3DF2">
            <w:pPr>
              <w:pStyle w:val="TAL"/>
              <w:snapToGrid w:val="0"/>
            </w:pPr>
            <w:r w:rsidRPr="00CA7D85">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970FD" w14:textId="77777777" w:rsidR="009D3DF2" w:rsidRPr="00CA7D85" w:rsidRDefault="009D3DF2">
            <w:pPr>
              <w:pStyle w:val="TAL"/>
              <w:snapToGrid w:val="0"/>
            </w:pPr>
            <w:r w:rsidRPr="00CA7D85">
              <w:t>PCI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05F12"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C021E" w14:textId="77777777" w:rsidR="009D3DF2" w:rsidRPr="00CA7D85" w:rsidRDefault="009D3DF2">
            <w:pPr>
              <w:pStyle w:val="TAL"/>
              <w:snapToGrid w:val="0"/>
            </w:pPr>
          </w:p>
        </w:tc>
      </w:tr>
      <w:tr w:rsidR="009D3DF2" w:rsidRPr="00CA7D85" w14:paraId="72F13D1E"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70663" w14:textId="77777777" w:rsidR="009D3DF2" w:rsidRPr="00CA7D85" w:rsidRDefault="009D3DF2">
            <w:pPr>
              <w:pStyle w:val="TAL"/>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DC9A"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7FB94"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B2B83" w14:textId="77777777" w:rsidR="009D3DF2" w:rsidRPr="00CA7D85" w:rsidRDefault="009D3DF2">
            <w:pPr>
              <w:pStyle w:val="TAL"/>
              <w:snapToGrid w:val="0"/>
            </w:pPr>
          </w:p>
        </w:tc>
      </w:tr>
      <w:tr w:rsidR="009D3DF2" w:rsidRPr="00CA7D85" w14:paraId="2EFD86BA"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C2A3C2" w14:textId="77777777" w:rsidR="009D3DF2" w:rsidRPr="00CA7D85" w:rsidRDefault="009D3DF2">
            <w:pPr>
              <w:pStyle w:val="TAL"/>
              <w:snapToGrid w:val="0"/>
            </w:pPr>
            <w:r w:rsidRPr="00CA7D85">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106B1"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A9D80"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9123D" w14:textId="77777777" w:rsidR="009D3DF2" w:rsidRPr="00CA7D85" w:rsidRDefault="009D3DF2">
            <w:pPr>
              <w:pStyle w:val="TAL"/>
              <w:snapToGrid w:val="0"/>
            </w:pPr>
          </w:p>
        </w:tc>
      </w:tr>
      <w:tr w:rsidR="009D3DF2" w:rsidRPr="00CA7D85" w14:paraId="2F286B99"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265BDF" w14:textId="77777777" w:rsidR="009D3DF2" w:rsidRPr="00CA7D85" w:rsidRDefault="009D3DF2">
            <w:pPr>
              <w:pStyle w:val="TAL"/>
              <w:snapToGrid w:val="0"/>
            </w:pPr>
            <w:r w:rsidRPr="00CA7D85">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F4CBC"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F9027"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A096E" w14:textId="77777777" w:rsidR="009D3DF2" w:rsidRPr="00CA7D85" w:rsidRDefault="009D3DF2">
            <w:pPr>
              <w:pStyle w:val="TAL"/>
              <w:snapToGrid w:val="0"/>
            </w:pPr>
          </w:p>
        </w:tc>
      </w:tr>
      <w:tr w:rsidR="009D3DF2" w:rsidRPr="00CA7D85" w14:paraId="7054E979"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48D9F" w14:textId="77777777" w:rsidR="009D3DF2" w:rsidRPr="00CA7D85" w:rsidRDefault="009D3DF2">
            <w:pPr>
              <w:pStyle w:val="TAL"/>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A9D9B6" w14:textId="77777777" w:rsidR="009D3DF2" w:rsidRPr="00CA7D85" w:rsidRDefault="009D3DF2">
            <w:pPr>
              <w:pStyle w:val="TAL"/>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209DD"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128BF" w14:textId="77777777" w:rsidR="009D3DF2" w:rsidRPr="00CA7D85" w:rsidRDefault="009D3DF2">
            <w:pPr>
              <w:pStyle w:val="TAL"/>
              <w:snapToGrid w:val="0"/>
            </w:pPr>
          </w:p>
        </w:tc>
      </w:tr>
      <w:tr w:rsidR="009D3DF2" w:rsidRPr="00CA7D85" w14:paraId="350C2690"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DA8BE" w14:textId="77777777" w:rsidR="009D3DF2" w:rsidRPr="00CA7D85" w:rsidRDefault="009D3DF2">
            <w:pPr>
              <w:pStyle w:val="TAL"/>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8F3626" w14:textId="77777777" w:rsidR="009D3DF2" w:rsidRPr="00CA7D85" w:rsidRDefault="009D3DF2">
            <w:pPr>
              <w:pStyle w:val="TAL"/>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D2154"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45EF7" w14:textId="77777777" w:rsidR="009D3DF2" w:rsidRPr="00CA7D85" w:rsidRDefault="009D3DF2">
            <w:pPr>
              <w:pStyle w:val="TAL"/>
              <w:snapToGrid w:val="0"/>
            </w:pPr>
          </w:p>
        </w:tc>
      </w:tr>
      <w:tr w:rsidR="009D3DF2" w:rsidRPr="00CA7D85" w14:paraId="6B243736" w14:textId="77777777" w:rsidTr="009D3DF2">
        <w:tc>
          <w:tcPr>
            <w:tcW w:w="4569"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02D78" w14:textId="77777777" w:rsidR="009D3DF2" w:rsidRPr="00CA7D85" w:rsidRDefault="009D3DF2">
            <w:pPr>
              <w:pStyle w:val="TAL"/>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D0F31" w14:textId="77777777" w:rsidR="009D3DF2" w:rsidRPr="00CA7D85" w:rsidRDefault="009D3DF2">
            <w:pPr>
              <w:pStyle w:val="TAL"/>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C7FEC"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4789E" w14:textId="77777777" w:rsidR="009D3DF2" w:rsidRPr="00CA7D85" w:rsidRDefault="009D3DF2">
            <w:pPr>
              <w:pStyle w:val="TAL"/>
              <w:snapToGrid w:val="0"/>
            </w:pPr>
            <w:r w:rsidRPr="00CA7D85">
              <w:t>pc_ss_SINR_Meas</w:t>
            </w:r>
          </w:p>
        </w:tc>
      </w:tr>
      <w:tr w:rsidR="009D3DF2" w:rsidRPr="00CA7D85" w14:paraId="53A5AEAF" w14:textId="77777777" w:rsidTr="009D3DF2">
        <w:tc>
          <w:tcPr>
            <w:tcW w:w="9781" w:type="dxa"/>
            <w:vMerge/>
            <w:tcBorders>
              <w:top w:val="single" w:sz="4" w:space="0" w:color="auto"/>
              <w:left w:val="single" w:sz="4" w:space="0" w:color="auto"/>
              <w:bottom w:val="single" w:sz="4" w:space="0" w:color="auto"/>
              <w:right w:val="single" w:sz="4" w:space="0" w:color="auto"/>
            </w:tcBorders>
            <w:vAlign w:val="center"/>
            <w:hideMark/>
          </w:tcPr>
          <w:p w14:paraId="67670F72" w14:textId="77777777" w:rsidR="009D3DF2" w:rsidRPr="00CA7D85" w:rsidRDefault="009D3DF2">
            <w:pPr>
              <w:overflowPunct/>
              <w:autoSpaceDE/>
              <w:autoSpaceDN/>
              <w:adjustRightInd/>
              <w:spacing w:after="0"/>
              <w:rPr>
                <w:rFonts w:ascii="Arial" w:hAnsi="Arial"/>
                <w:sz w:val="18"/>
              </w:rPr>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C879ED" w14:textId="77777777" w:rsidR="009D3DF2" w:rsidRPr="00CA7D85" w:rsidRDefault="009D3DF2">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A806B"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D6483" w14:textId="77777777" w:rsidR="009D3DF2" w:rsidRPr="00CA7D85" w:rsidRDefault="009D3DF2">
            <w:pPr>
              <w:pStyle w:val="TAL"/>
              <w:snapToGrid w:val="0"/>
            </w:pPr>
          </w:p>
        </w:tc>
      </w:tr>
      <w:tr w:rsidR="009D3DF2" w:rsidRPr="00CA7D85" w14:paraId="66658FBA"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B5927" w14:textId="77777777" w:rsidR="009D3DF2" w:rsidRPr="00CA7D85" w:rsidRDefault="009D3DF2">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7DE06"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D5025"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84540" w14:textId="77777777" w:rsidR="009D3DF2" w:rsidRPr="00CA7D85" w:rsidRDefault="009D3DF2">
            <w:pPr>
              <w:pStyle w:val="TAL"/>
              <w:snapToGrid w:val="0"/>
            </w:pPr>
          </w:p>
        </w:tc>
      </w:tr>
      <w:tr w:rsidR="009D3DF2" w:rsidRPr="00CA7D85" w14:paraId="665490B9"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7B1F4" w14:textId="77777777" w:rsidR="009D3DF2" w:rsidRPr="00CA7D85" w:rsidRDefault="009D3DF2">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2C040"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60C3A"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FD0A8" w14:textId="77777777" w:rsidR="009D3DF2" w:rsidRPr="00CA7D85" w:rsidRDefault="009D3DF2">
            <w:pPr>
              <w:pStyle w:val="TAL"/>
              <w:snapToGrid w:val="0"/>
            </w:pPr>
          </w:p>
        </w:tc>
      </w:tr>
      <w:tr w:rsidR="009D3DF2" w:rsidRPr="00CA7D85" w14:paraId="3247F720"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1054A" w14:textId="77777777" w:rsidR="009D3DF2" w:rsidRPr="00CA7D85" w:rsidRDefault="009D3DF2">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4B9EE"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DB555"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23780" w14:textId="77777777" w:rsidR="009D3DF2" w:rsidRPr="00CA7D85" w:rsidRDefault="009D3DF2">
            <w:pPr>
              <w:pStyle w:val="TAL"/>
              <w:snapToGrid w:val="0"/>
            </w:pPr>
          </w:p>
        </w:tc>
      </w:tr>
      <w:tr w:rsidR="009D3DF2" w:rsidRPr="00CA7D85" w14:paraId="0F8336AC"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E0675C" w14:textId="77777777" w:rsidR="009D3DF2" w:rsidRPr="00CA7D85" w:rsidRDefault="009D3DF2">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9FB00"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F333F"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DE8A8" w14:textId="77777777" w:rsidR="009D3DF2" w:rsidRPr="00CA7D85" w:rsidRDefault="009D3DF2">
            <w:pPr>
              <w:pStyle w:val="TAL"/>
              <w:snapToGrid w:val="0"/>
            </w:pPr>
          </w:p>
        </w:tc>
      </w:tr>
      <w:tr w:rsidR="009D3DF2" w:rsidRPr="00CA7D85" w14:paraId="096352AD"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51C75" w14:textId="77777777" w:rsidR="009D3DF2" w:rsidRPr="00CA7D85" w:rsidRDefault="009D3DF2">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18249"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FCC77"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3AF91" w14:textId="77777777" w:rsidR="009D3DF2" w:rsidRPr="00CA7D85" w:rsidRDefault="009D3DF2">
            <w:pPr>
              <w:pStyle w:val="TAL"/>
              <w:snapToGrid w:val="0"/>
            </w:pPr>
          </w:p>
        </w:tc>
      </w:tr>
      <w:tr w:rsidR="009D3DF2" w:rsidRPr="00CA7D85" w14:paraId="2B9BDBB0"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77A35" w14:textId="77777777" w:rsidR="009D3DF2" w:rsidRPr="00CA7D85" w:rsidRDefault="009D3DF2">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82869"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2FFDD"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E9236" w14:textId="77777777" w:rsidR="009D3DF2" w:rsidRPr="00CA7D85" w:rsidRDefault="009D3DF2">
            <w:pPr>
              <w:pStyle w:val="TAL"/>
              <w:snapToGrid w:val="0"/>
            </w:pPr>
          </w:p>
        </w:tc>
      </w:tr>
      <w:tr w:rsidR="009D3DF2" w:rsidRPr="00CA7D85" w14:paraId="7E94DBFD"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7C003" w14:textId="77777777" w:rsidR="009D3DF2" w:rsidRPr="00CA7D85" w:rsidRDefault="009D3DF2">
            <w:pPr>
              <w:pStyle w:val="TAL"/>
              <w:snapToGrid w:val="0"/>
            </w:pPr>
            <w:r w:rsidRPr="00CA7D85">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FB18"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6B6E9"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3F7C4" w14:textId="77777777" w:rsidR="009D3DF2" w:rsidRPr="00CA7D85" w:rsidRDefault="009D3DF2">
            <w:pPr>
              <w:pStyle w:val="TAL"/>
              <w:snapToGrid w:val="0"/>
            </w:pPr>
          </w:p>
        </w:tc>
      </w:tr>
      <w:tr w:rsidR="009D3DF2" w:rsidRPr="00CA7D85" w14:paraId="5606626C"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8652F" w14:textId="77777777" w:rsidR="009D3DF2" w:rsidRPr="00CA7D85" w:rsidRDefault="009D3DF2">
            <w:pPr>
              <w:pStyle w:val="TAL"/>
              <w:snapToGrid w:val="0"/>
            </w:pPr>
            <w:r w:rsidRPr="00CA7D85">
              <w:t xml:space="preserve">          measResultListNR SEQUENCE (SIZE (1.. maxCellReport)) OF MeasResultNR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E81AF" w14:textId="77777777" w:rsidR="009D3DF2" w:rsidRPr="00CA7D85" w:rsidRDefault="009D3DF2">
            <w:pPr>
              <w:pStyle w:val="TAL"/>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21E699" w14:textId="77777777" w:rsidR="009D3DF2" w:rsidRPr="00CA7D85" w:rsidRDefault="009D3DF2">
            <w:pPr>
              <w:pStyle w:val="TAL"/>
              <w:snapToGrid w:val="0"/>
            </w:pPr>
            <w:r w:rsidRPr="00CA7D85">
              <w:t>Measurement report for NR Cell 3</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85520" w14:textId="77777777" w:rsidR="009D3DF2" w:rsidRPr="00CA7D85" w:rsidRDefault="009D3DF2">
            <w:pPr>
              <w:pStyle w:val="TAL"/>
              <w:snapToGrid w:val="0"/>
              <w:rPr>
                <w:lang w:eastAsia="zh-CN"/>
              </w:rPr>
            </w:pPr>
          </w:p>
        </w:tc>
      </w:tr>
      <w:tr w:rsidR="009D3DF2" w:rsidRPr="00CA7D85" w14:paraId="5FE41F2C"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AB31C" w14:textId="77777777" w:rsidR="009D3DF2" w:rsidRPr="00CA7D85" w:rsidRDefault="009D3DF2">
            <w:pPr>
              <w:pStyle w:val="TAL"/>
              <w:snapToGrid w:val="0"/>
            </w:pPr>
            <w:r w:rsidRPr="00CA7D85">
              <w:t xml:space="preserve">            MeasResultNR[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605E6"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D2265" w14:textId="77777777" w:rsidR="009D3DF2" w:rsidRPr="00CA7D85" w:rsidRDefault="009D3DF2">
            <w:pPr>
              <w:pStyle w:val="TAL"/>
              <w:snapToGrid w:val="0"/>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D4E5D" w14:textId="77777777" w:rsidR="009D3DF2" w:rsidRPr="00CA7D85" w:rsidRDefault="009D3DF2">
            <w:pPr>
              <w:pStyle w:val="TAL"/>
              <w:snapToGrid w:val="0"/>
            </w:pPr>
          </w:p>
        </w:tc>
      </w:tr>
      <w:tr w:rsidR="009D3DF2" w:rsidRPr="00CA7D85" w14:paraId="17212AC5" w14:textId="77777777" w:rsidTr="009D3DF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D8CCF93" w14:textId="77777777" w:rsidR="009D3DF2" w:rsidRPr="00CA7D85" w:rsidRDefault="009D3DF2">
            <w:pPr>
              <w:pStyle w:val="TAL"/>
              <w:snapToGrid w:val="0"/>
            </w:pPr>
            <w:r w:rsidRPr="00CA7D85">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40628" w14:textId="77777777" w:rsidR="009D3DF2" w:rsidRPr="00CA7D85" w:rsidRDefault="009D3DF2">
            <w:pPr>
              <w:pStyle w:val="TAL"/>
              <w:snapToGrid w:val="0"/>
            </w:pPr>
            <w:r w:rsidRPr="00CA7D85">
              <w:t>Physical layer cell identity of NR Cell 3</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F882"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6741C" w14:textId="77777777" w:rsidR="009D3DF2" w:rsidRPr="00CA7D85" w:rsidRDefault="009D3DF2">
            <w:pPr>
              <w:pStyle w:val="TAL"/>
              <w:snapToGrid w:val="0"/>
              <w:rPr>
                <w:lang w:eastAsia="zh-CN"/>
              </w:rPr>
            </w:pPr>
          </w:p>
        </w:tc>
      </w:tr>
      <w:tr w:rsidR="009D3DF2" w:rsidRPr="00CA7D85" w14:paraId="2DB1BA39"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727DD0" w14:textId="77777777" w:rsidR="009D3DF2" w:rsidRPr="00CA7D85" w:rsidRDefault="009D3DF2">
            <w:pPr>
              <w:pStyle w:val="TAL"/>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181E2"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0958B"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B230" w14:textId="77777777" w:rsidR="009D3DF2" w:rsidRPr="00CA7D85" w:rsidRDefault="009D3DF2">
            <w:pPr>
              <w:pStyle w:val="TAL"/>
              <w:snapToGrid w:val="0"/>
            </w:pPr>
          </w:p>
        </w:tc>
      </w:tr>
      <w:tr w:rsidR="009D3DF2" w:rsidRPr="00CA7D85" w14:paraId="13A5EB4E"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41EDEF" w14:textId="77777777" w:rsidR="009D3DF2" w:rsidRPr="00CA7D85" w:rsidRDefault="009D3DF2">
            <w:pPr>
              <w:pStyle w:val="TAL"/>
              <w:snapToGrid w:val="0"/>
            </w:pPr>
            <w:r w:rsidRPr="00CA7D85">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19967"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EB5F"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0652B" w14:textId="77777777" w:rsidR="009D3DF2" w:rsidRPr="00CA7D85" w:rsidRDefault="009D3DF2">
            <w:pPr>
              <w:pStyle w:val="TAL"/>
              <w:snapToGrid w:val="0"/>
            </w:pPr>
          </w:p>
        </w:tc>
      </w:tr>
      <w:tr w:rsidR="009D3DF2" w:rsidRPr="00CA7D85" w14:paraId="3E277CAC"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40CA27" w14:textId="77777777" w:rsidR="009D3DF2" w:rsidRPr="00CA7D85" w:rsidRDefault="009D3DF2">
            <w:pPr>
              <w:pStyle w:val="TAL"/>
              <w:snapToGrid w:val="0"/>
            </w:pPr>
            <w:r w:rsidRPr="00CA7D85">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2A8F"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59B79"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A3D88" w14:textId="77777777" w:rsidR="009D3DF2" w:rsidRPr="00CA7D85" w:rsidRDefault="009D3DF2">
            <w:pPr>
              <w:pStyle w:val="TAL"/>
              <w:snapToGrid w:val="0"/>
            </w:pPr>
          </w:p>
        </w:tc>
      </w:tr>
      <w:tr w:rsidR="009D3DF2" w:rsidRPr="00CA7D85" w14:paraId="297D3AD5"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E6AC67" w14:textId="77777777" w:rsidR="009D3DF2" w:rsidRPr="00CA7D85" w:rsidRDefault="009D3DF2">
            <w:pPr>
              <w:pStyle w:val="TAL"/>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709DB2" w14:textId="77777777" w:rsidR="009D3DF2" w:rsidRPr="00CA7D85" w:rsidRDefault="009D3DF2">
            <w:pPr>
              <w:pStyle w:val="TAL"/>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E8AEF"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4C16D" w14:textId="77777777" w:rsidR="009D3DF2" w:rsidRPr="00CA7D85" w:rsidRDefault="009D3DF2">
            <w:pPr>
              <w:pStyle w:val="TAL"/>
              <w:snapToGrid w:val="0"/>
            </w:pPr>
          </w:p>
        </w:tc>
      </w:tr>
      <w:tr w:rsidR="009D3DF2" w:rsidRPr="00CA7D85" w14:paraId="38BE8DAE"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46B4C0" w14:textId="77777777" w:rsidR="009D3DF2" w:rsidRPr="00CA7D85" w:rsidRDefault="009D3DF2">
            <w:pPr>
              <w:pStyle w:val="TAL"/>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910C81" w14:textId="77777777" w:rsidR="009D3DF2" w:rsidRPr="00CA7D85" w:rsidRDefault="009D3DF2">
            <w:pPr>
              <w:pStyle w:val="TAL"/>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99A23"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B126D" w14:textId="77777777" w:rsidR="009D3DF2" w:rsidRPr="00CA7D85" w:rsidRDefault="009D3DF2">
            <w:pPr>
              <w:pStyle w:val="TAL"/>
              <w:snapToGrid w:val="0"/>
            </w:pPr>
          </w:p>
        </w:tc>
      </w:tr>
      <w:tr w:rsidR="009D3DF2" w:rsidRPr="00CA7D85" w14:paraId="48AC7C7B" w14:textId="77777777" w:rsidTr="009D3DF2">
        <w:tc>
          <w:tcPr>
            <w:tcW w:w="4569"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4E1AE4" w14:textId="77777777" w:rsidR="009D3DF2" w:rsidRPr="00CA7D85" w:rsidRDefault="009D3DF2">
            <w:pPr>
              <w:pStyle w:val="TAL"/>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6A45AA" w14:textId="77777777" w:rsidR="009D3DF2" w:rsidRPr="00CA7D85" w:rsidRDefault="009D3DF2">
            <w:pPr>
              <w:pStyle w:val="TAL"/>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F6461"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A7F24" w14:textId="77777777" w:rsidR="009D3DF2" w:rsidRPr="00CA7D85" w:rsidRDefault="009D3DF2">
            <w:pPr>
              <w:pStyle w:val="TAL"/>
              <w:snapToGrid w:val="0"/>
            </w:pPr>
            <w:r w:rsidRPr="00CA7D85">
              <w:t>pc_ss_SINR_Meas</w:t>
            </w:r>
          </w:p>
        </w:tc>
      </w:tr>
      <w:tr w:rsidR="009D3DF2" w:rsidRPr="00CA7D85" w14:paraId="3A815896" w14:textId="77777777" w:rsidTr="009D3DF2">
        <w:tc>
          <w:tcPr>
            <w:tcW w:w="9781" w:type="dxa"/>
            <w:vMerge/>
            <w:tcBorders>
              <w:top w:val="single" w:sz="4" w:space="0" w:color="auto"/>
              <w:left w:val="single" w:sz="4" w:space="0" w:color="auto"/>
              <w:bottom w:val="single" w:sz="4" w:space="0" w:color="auto"/>
              <w:right w:val="single" w:sz="4" w:space="0" w:color="auto"/>
            </w:tcBorders>
            <w:vAlign w:val="center"/>
            <w:hideMark/>
          </w:tcPr>
          <w:p w14:paraId="1C30483D" w14:textId="77777777" w:rsidR="009D3DF2" w:rsidRPr="00CA7D85" w:rsidRDefault="009D3DF2">
            <w:pPr>
              <w:overflowPunct/>
              <w:autoSpaceDE/>
              <w:autoSpaceDN/>
              <w:adjustRightInd/>
              <w:spacing w:after="0"/>
              <w:rPr>
                <w:rFonts w:ascii="Arial" w:hAnsi="Arial"/>
                <w:sz w:val="18"/>
              </w:rPr>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FFF91" w14:textId="77777777" w:rsidR="009D3DF2" w:rsidRPr="00CA7D85" w:rsidRDefault="009D3DF2">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C0204"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630F6" w14:textId="77777777" w:rsidR="009D3DF2" w:rsidRPr="00CA7D85" w:rsidRDefault="009D3DF2">
            <w:pPr>
              <w:pStyle w:val="TAL"/>
              <w:snapToGrid w:val="0"/>
            </w:pPr>
          </w:p>
        </w:tc>
      </w:tr>
      <w:tr w:rsidR="009D3DF2" w:rsidRPr="00CA7D85" w14:paraId="673E1727"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038DA" w14:textId="77777777" w:rsidR="009D3DF2" w:rsidRPr="00CA7D85" w:rsidRDefault="009D3DF2">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1CC2D"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2B10B"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EAC8A" w14:textId="77777777" w:rsidR="009D3DF2" w:rsidRPr="00CA7D85" w:rsidRDefault="009D3DF2">
            <w:pPr>
              <w:pStyle w:val="TAL"/>
              <w:snapToGrid w:val="0"/>
            </w:pPr>
          </w:p>
        </w:tc>
      </w:tr>
      <w:tr w:rsidR="009D3DF2" w:rsidRPr="00CA7D85" w14:paraId="4F316693"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0B1805" w14:textId="77777777" w:rsidR="009D3DF2" w:rsidRPr="00CA7D85" w:rsidRDefault="009D3DF2">
            <w:pPr>
              <w:pStyle w:val="TAL"/>
              <w:snapToGrid w:val="0"/>
            </w:pPr>
            <w:r w:rsidRPr="00CA7D85">
              <w:t xml:space="preserve">                  resultsCSI-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56463" w14:textId="77777777" w:rsidR="009D3DF2" w:rsidRPr="00CA7D85" w:rsidRDefault="009D3DF2">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0B60"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61A72" w14:textId="77777777" w:rsidR="009D3DF2" w:rsidRPr="00CA7D85" w:rsidRDefault="009D3DF2">
            <w:pPr>
              <w:pStyle w:val="TAL"/>
              <w:snapToGrid w:val="0"/>
            </w:pPr>
          </w:p>
        </w:tc>
      </w:tr>
      <w:tr w:rsidR="009D3DF2" w:rsidRPr="00CA7D85" w14:paraId="2109488A"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38E31B" w14:textId="77777777" w:rsidR="009D3DF2" w:rsidRPr="00CA7D85" w:rsidRDefault="009D3DF2">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D4425"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C2845"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196F6" w14:textId="77777777" w:rsidR="009D3DF2" w:rsidRPr="00CA7D85" w:rsidRDefault="009D3DF2">
            <w:pPr>
              <w:pStyle w:val="TAL"/>
              <w:snapToGrid w:val="0"/>
            </w:pPr>
          </w:p>
        </w:tc>
      </w:tr>
      <w:tr w:rsidR="009D3DF2" w:rsidRPr="00CA7D85" w14:paraId="3A53DAB2"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0A28E" w14:textId="77777777" w:rsidR="009D3DF2" w:rsidRPr="00CA7D85" w:rsidRDefault="009D3DF2">
            <w:pPr>
              <w:pStyle w:val="TAL"/>
              <w:snapToGrid w:val="0"/>
            </w:pPr>
            <w:r w:rsidRPr="00CA7D85">
              <w:t xml:space="preserve">                rsIndex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92C47" w14:textId="77777777" w:rsidR="009D3DF2" w:rsidRPr="00CA7D85" w:rsidRDefault="009D3DF2">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48206"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CFF1D" w14:textId="77777777" w:rsidR="009D3DF2" w:rsidRPr="00CA7D85" w:rsidRDefault="009D3DF2">
            <w:pPr>
              <w:pStyle w:val="TAL"/>
              <w:snapToGrid w:val="0"/>
            </w:pPr>
          </w:p>
        </w:tc>
      </w:tr>
      <w:tr w:rsidR="009D3DF2" w:rsidRPr="00CA7D85" w14:paraId="69478D3C"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F9AC5D" w14:textId="77777777" w:rsidR="009D3DF2" w:rsidRPr="00CA7D85" w:rsidRDefault="009D3DF2">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537D"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DA4DF"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ADD46" w14:textId="77777777" w:rsidR="009D3DF2" w:rsidRPr="00CA7D85" w:rsidRDefault="009D3DF2">
            <w:pPr>
              <w:pStyle w:val="TAL"/>
              <w:snapToGrid w:val="0"/>
            </w:pPr>
          </w:p>
        </w:tc>
      </w:tr>
      <w:tr w:rsidR="009D3DF2" w:rsidRPr="00CA7D85" w14:paraId="7B140889"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022995" w14:textId="77777777" w:rsidR="009D3DF2" w:rsidRPr="00CA7D85" w:rsidRDefault="009D3DF2">
            <w:pPr>
              <w:pStyle w:val="TAL"/>
              <w:snapToGrid w:val="0"/>
            </w:pPr>
            <w:r w:rsidRPr="00CA7D85">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0243D2" w14:textId="77777777" w:rsidR="009D3DF2" w:rsidRPr="00CA7D85" w:rsidRDefault="009D3DF2">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0B185"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71A2C" w14:textId="77777777" w:rsidR="009D3DF2" w:rsidRPr="00CA7D85" w:rsidRDefault="009D3DF2">
            <w:pPr>
              <w:pStyle w:val="TAL"/>
              <w:snapToGrid w:val="0"/>
            </w:pPr>
          </w:p>
        </w:tc>
      </w:tr>
      <w:tr w:rsidR="009D3DF2" w:rsidRPr="00CA7D85" w14:paraId="74280B12"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986807" w14:textId="77777777" w:rsidR="009D3DF2" w:rsidRPr="00CA7D85" w:rsidRDefault="009D3DF2">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BC2E9"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153D7"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8A27DC" w14:textId="77777777" w:rsidR="009D3DF2" w:rsidRPr="00CA7D85" w:rsidRDefault="009D3DF2">
            <w:pPr>
              <w:pStyle w:val="TAL"/>
              <w:snapToGrid w:val="0"/>
            </w:pPr>
          </w:p>
        </w:tc>
      </w:tr>
      <w:tr w:rsidR="009D3DF2" w:rsidRPr="00CA7D85" w14:paraId="1B2264DE"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3D9DD0" w14:textId="77777777" w:rsidR="009D3DF2" w:rsidRPr="00CA7D85" w:rsidRDefault="009D3DF2">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BFA2C"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93A02"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33844" w14:textId="77777777" w:rsidR="009D3DF2" w:rsidRPr="00CA7D85" w:rsidRDefault="009D3DF2">
            <w:pPr>
              <w:pStyle w:val="TAL"/>
              <w:snapToGrid w:val="0"/>
            </w:pPr>
          </w:p>
        </w:tc>
      </w:tr>
      <w:tr w:rsidR="009D3DF2" w:rsidRPr="00CA7D85" w14:paraId="466B5DCA"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845C29" w14:textId="77777777" w:rsidR="009D3DF2" w:rsidRPr="00CA7D85" w:rsidRDefault="009D3DF2">
            <w:pPr>
              <w:pStyle w:val="TAL"/>
              <w:snapToGrid w:val="0"/>
              <w:rPr>
                <w:sz w:val="20"/>
              </w:rPr>
            </w:pPr>
            <w:r w:rsidRPr="00CA7D85">
              <w:t xml:space="preserve">        </w:t>
            </w:r>
            <w:r w:rsidRPr="00CA7D85">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05DA0"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7699"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6C39F" w14:textId="77777777" w:rsidR="009D3DF2" w:rsidRPr="00CA7D85" w:rsidRDefault="009D3DF2">
            <w:pPr>
              <w:pStyle w:val="TAL"/>
              <w:snapToGrid w:val="0"/>
            </w:pPr>
          </w:p>
        </w:tc>
      </w:tr>
      <w:tr w:rsidR="009D3DF2" w:rsidRPr="00CA7D85" w14:paraId="40076E0A"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9DC9C" w14:textId="77777777" w:rsidR="009D3DF2" w:rsidRPr="00CA7D85" w:rsidRDefault="009D3DF2">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1186C"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2D994"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1BD49" w14:textId="77777777" w:rsidR="009D3DF2" w:rsidRPr="00CA7D85" w:rsidRDefault="009D3DF2">
            <w:pPr>
              <w:pStyle w:val="TAL"/>
              <w:snapToGrid w:val="0"/>
            </w:pPr>
          </w:p>
        </w:tc>
      </w:tr>
      <w:tr w:rsidR="009D3DF2" w:rsidRPr="00CA7D85" w14:paraId="29B1969A"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154B46" w14:textId="77777777" w:rsidR="009D3DF2" w:rsidRPr="00CA7D85" w:rsidRDefault="009D3DF2">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5ADDF"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C1E26"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D855A" w14:textId="77777777" w:rsidR="009D3DF2" w:rsidRPr="00CA7D85" w:rsidRDefault="009D3DF2">
            <w:pPr>
              <w:pStyle w:val="TAL"/>
              <w:snapToGrid w:val="0"/>
            </w:pPr>
          </w:p>
        </w:tc>
      </w:tr>
      <w:tr w:rsidR="009D3DF2" w:rsidRPr="00CA7D85" w14:paraId="2BB399FC"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B61AC" w14:textId="77777777" w:rsidR="009D3DF2" w:rsidRPr="00CA7D85" w:rsidRDefault="009D3DF2">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EC127"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4BB74"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81327" w14:textId="77777777" w:rsidR="009D3DF2" w:rsidRPr="00CA7D85" w:rsidRDefault="009D3DF2">
            <w:pPr>
              <w:pStyle w:val="TAL"/>
              <w:snapToGrid w:val="0"/>
            </w:pPr>
          </w:p>
        </w:tc>
      </w:tr>
      <w:tr w:rsidR="009D3DF2" w:rsidRPr="00CA7D85" w14:paraId="658B79A3" w14:textId="77777777" w:rsidTr="009D3DF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711B8" w14:textId="77777777" w:rsidR="009D3DF2" w:rsidRPr="00CA7D85" w:rsidRDefault="009D3DF2">
            <w:pPr>
              <w:pStyle w:val="TAL"/>
              <w:snapToGrid w:val="0"/>
            </w:pP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8A07" w14:textId="77777777" w:rsidR="009D3DF2" w:rsidRPr="00CA7D85" w:rsidRDefault="009D3DF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DB46" w14:textId="77777777" w:rsidR="009D3DF2" w:rsidRPr="00CA7D85" w:rsidRDefault="009D3DF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EF721" w14:textId="77777777" w:rsidR="009D3DF2" w:rsidRPr="00CA7D85" w:rsidRDefault="009D3DF2">
            <w:pPr>
              <w:pStyle w:val="TAL"/>
              <w:snapToGrid w:val="0"/>
            </w:pPr>
          </w:p>
        </w:tc>
      </w:tr>
    </w:tbl>
    <w:p w14:paraId="32C65B73" w14:textId="77777777" w:rsidR="009D3DF2" w:rsidRPr="00CA7D85" w:rsidRDefault="009D3DF2">
      <w:pPr>
        <w:rPr>
          <w:rFonts w:eastAsia="Calibri"/>
        </w:rPr>
      </w:pPr>
    </w:p>
    <w:p w14:paraId="06F24748" w14:textId="77777777" w:rsidR="008F0D99" w:rsidRPr="00CA7D85" w:rsidRDefault="008F0D99" w:rsidP="00FD201E">
      <w:pPr>
        <w:pStyle w:val="Heading4"/>
      </w:pPr>
      <w:r w:rsidRPr="00CA7D85">
        <w:t>8.2.3.1</w:t>
      </w:r>
      <w:r w:rsidR="00BD09BB" w:rsidRPr="00CA7D85">
        <w:t>2</w:t>
      </w:r>
      <w:r w:rsidRPr="00CA7D85">
        <w:tab/>
        <w:t>Measurement configuration control and reporting / Inter-RAT measurements / Event B2 / Measurement of NR cells</w:t>
      </w:r>
      <w:bookmarkEnd w:id="7899"/>
    </w:p>
    <w:p w14:paraId="17A55C7E" w14:textId="77777777" w:rsidR="008F0D99" w:rsidRPr="00CA7D85" w:rsidRDefault="00BD09BB" w:rsidP="008F0D99">
      <w:pPr>
        <w:pStyle w:val="Heading5"/>
        <w:rPr>
          <w:lang w:eastAsia="zh-TW"/>
        </w:rPr>
      </w:pPr>
      <w:bookmarkStart w:id="7900" w:name="_Toc21103361"/>
      <w:r w:rsidRPr="00CA7D85">
        <w:t>8.2.3.12.1</w:t>
      </w:r>
      <w:r w:rsidR="008F0D99" w:rsidRPr="00CA7D85">
        <w:tab/>
        <w:t>Measurement configuration control and reporting / Inter-RAT measurements / Event B2 / Measurement of NR cells</w:t>
      </w:r>
      <w:r w:rsidR="008F0D99" w:rsidRPr="00CA7D85">
        <w:rPr>
          <w:lang w:eastAsia="zh-TW"/>
        </w:rPr>
        <w:t xml:space="preserve"> / EN-DC</w:t>
      </w:r>
      <w:bookmarkEnd w:id="7900"/>
    </w:p>
    <w:p w14:paraId="3DD9FE41" w14:textId="77777777" w:rsidR="008F0D99" w:rsidRPr="00CA7D85" w:rsidRDefault="00BD09BB" w:rsidP="00DB78E1">
      <w:pPr>
        <w:pStyle w:val="H6"/>
      </w:pPr>
      <w:r w:rsidRPr="00CA7D85">
        <w:t>8.2.3.12.1</w:t>
      </w:r>
      <w:r w:rsidR="008F0D99" w:rsidRPr="00CA7D85">
        <w:rPr>
          <w:lang w:eastAsia="zh-TW"/>
        </w:rPr>
        <w:t>.1</w:t>
      </w:r>
      <w:r w:rsidR="008F0D99" w:rsidRPr="00CA7D85">
        <w:tab/>
        <w:t>Test Purpose (TP)</w:t>
      </w:r>
    </w:p>
    <w:p w14:paraId="6EFBCB18" w14:textId="77777777" w:rsidR="008F0D99" w:rsidRPr="00CA7D85" w:rsidRDefault="008F0D99" w:rsidP="008F0D99">
      <w:pPr>
        <w:pStyle w:val="H6"/>
      </w:pPr>
      <w:r w:rsidRPr="00CA7D85">
        <w:t>(1)</w:t>
      </w:r>
    </w:p>
    <w:p w14:paraId="4CAB3C7F" w14:textId="3CA54462" w:rsidR="008F0D99" w:rsidRPr="00CA7D85" w:rsidRDefault="008F0D99" w:rsidP="008F0D99">
      <w:pPr>
        <w:pStyle w:val="PL"/>
        <w:rPr>
          <w:noProof w:val="0"/>
        </w:rPr>
      </w:pPr>
      <w:r w:rsidRPr="00CA7D85">
        <w:rPr>
          <w:b/>
          <w:bCs/>
          <w:noProof w:val="0"/>
        </w:rPr>
        <w:t xml:space="preserve">with </w:t>
      </w:r>
      <w:r w:rsidRPr="00CA7D85">
        <w:rPr>
          <w:noProof w:val="0"/>
        </w:rPr>
        <w:t xml:space="preserve">{ UE in </w:t>
      </w:r>
      <w:r w:rsidR="00283854" w:rsidRPr="00CA7D85">
        <w:rPr>
          <w:noProof w:val="0"/>
        </w:rPr>
        <w:t xml:space="preserve">E-UTRA </w:t>
      </w:r>
      <w:r w:rsidRPr="00CA7D85">
        <w:rPr>
          <w:noProof w:val="0"/>
        </w:rPr>
        <w:t>RRC_CONNECTED state having completed the radio bearer establishment and performed the inter RAT measurement for NR cell and not detected entering condition for the event B2 is met }</w:t>
      </w:r>
    </w:p>
    <w:p w14:paraId="603CB9D0" w14:textId="77777777" w:rsidR="008F0D99" w:rsidRPr="00CA7D85" w:rsidRDefault="008F0D99" w:rsidP="008F0D99">
      <w:pPr>
        <w:pStyle w:val="PL"/>
        <w:rPr>
          <w:noProof w:val="0"/>
        </w:rPr>
      </w:pPr>
      <w:r w:rsidRPr="00CA7D85">
        <w:rPr>
          <w:b/>
          <w:bCs/>
          <w:noProof w:val="0"/>
        </w:rPr>
        <w:t>ensure that</w:t>
      </w:r>
      <w:r w:rsidRPr="00CA7D85">
        <w:rPr>
          <w:noProof w:val="0"/>
        </w:rPr>
        <w:t xml:space="preserve"> {</w:t>
      </w:r>
    </w:p>
    <w:p w14:paraId="14B14D10" w14:textId="77777777" w:rsidR="008F0D99" w:rsidRPr="00CA7D85" w:rsidRDefault="008F0D99" w:rsidP="008F0D99">
      <w:pPr>
        <w:pStyle w:val="PL"/>
        <w:rPr>
          <w:noProof w:val="0"/>
        </w:rPr>
      </w:pPr>
      <w:r w:rsidRPr="00CA7D85">
        <w:rPr>
          <w:b/>
          <w:bCs/>
          <w:noProof w:val="0"/>
        </w:rPr>
        <w:t xml:space="preserve">  when </w:t>
      </w:r>
      <w:r w:rsidRPr="00CA7D85">
        <w:rPr>
          <w:noProof w:val="0"/>
        </w:rPr>
        <w:t>{ UE detects entering condition for the event B2 is not met }</w:t>
      </w:r>
    </w:p>
    <w:p w14:paraId="70E612E3" w14:textId="77777777" w:rsidR="008F0D99" w:rsidRPr="00CA7D85" w:rsidRDefault="008F0D99" w:rsidP="008F0D99">
      <w:pPr>
        <w:pStyle w:val="PL"/>
        <w:rPr>
          <w:noProof w:val="0"/>
        </w:rPr>
      </w:pPr>
      <w:r w:rsidRPr="00CA7D85">
        <w:rPr>
          <w:b/>
          <w:bCs/>
          <w:noProof w:val="0"/>
        </w:rPr>
        <w:t xml:space="preserve">    then</w:t>
      </w:r>
      <w:r w:rsidRPr="00CA7D85">
        <w:rPr>
          <w:noProof w:val="0"/>
        </w:rPr>
        <w:t xml:space="preserve"> { UE does not transmit any MeasurementReport }</w:t>
      </w:r>
    </w:p>
    <w:p w14:paraId="456F7185" w14:textId="77777777" w:rsidR="008F0D99" w:rsidRPr="00CA7D85" w:rsidRDefault="008F0D99" w:rsidP="008F0D99">
      <w:pPr>
        <w:pStyle w:val="PL"/>
        <w:rPr>
          <w:noProof w:val="0"/>
        </w:rPr>
      </w:pPr>
      <w:r w:rsidRPr="00CA7D85">
        <w:rPr>
          <w:noProof w:val="0"/>
        </w:rPr>
        <w:t xml:space="preserve">            }</w:t>
      </w:r>
    </w:p>
    <w:p w14:paraId="5F62DA40" w14:textId="77777777" w:rsidR="008F0D99" w:rsidRPr="00CA7D85" w:rsidRDefault="008F0D99" w:rsidP="008F0D99">
      <w:pPr>
        <w:pStyle w:val="PL"/>
        <w:rPr>
          <w:noProof w:val="0"/>
        </w:rPr>
      </w:pPr>
    </w:p>
    <w:p w14:paraId="6E5BA868" w14:textId="77777777" w:rsidR="008F0D99" w:rsidRPr="00CA7D85" w:rsidRDefault="008F0D99" w:rsidP="008F0D99">
      <w:pPr>
        <w:pStyle w:val="H6"/>
      </w:pPr>
      <w:r w:rsidRPr="00CA7D85">
        <w:t>(2)</w:t>
      </w:r>
    </w:p>
    <w:p w14:paraId="4D5891D8" w14:textId="61B6D6C5" w:rsidR="008F0D99" w:rsidRPr="00CA7D85" w:rsidRDefault="008F0D99" w:rsidP="008F0D99">
      <w:pPr>
        <w:pStyle w:val="PL"/>
        <w:rPr>
          <w:noProof w:val="0"/>
        </w:rPr>
      </w:pPr>
      <w:r w:rsidRPr="00CA7D85">
        <w:rPr>
          <w:b/>
          <w:bCs/>
          <w:noProof w:val="0"/>
        </w:rPr>
        <w:t xml:space="preserve">with </w:t>
      </w:r>
      <w:r w:rsidRPr="00CA7D85">
        <w:rPr>
          <w:noProof w:val="0"/>
        </w:rPr>
        <w:t xml:space="preserve">{ UE in </w:t>
      </w:r>
      <w:r w:rsidR="00283854" w:rsidRPr="00CA7D85">
        <w:rPr>
          <w:noProof w:val="0"/>
        </w:rPr>
        <w:t xml:space="preserve">E-UTRA </w:t>
      </w:r>
      <w:r w:rsidRPr="00CA7D85">
        <w:rPr>
          <w:noProof w:val="0"/>
        </w:rPr>
        <w:t>RRC_CONNECTED state having completed the radio bearer establishment and performed the inter RAT measurement for NR cell and not detected entering condition for the event B2 is met }</w:t>
      </w:r>
    </w:p>
    <w:p w14:paraId="59DFF33E" w14:textId="77777777" w:rsidR="008F0D99" w:rsidRPr="00CA7D85" w:rsidRDefault="008F0D99" w:rsidP="008F0D99">
      <w:pPr>
        <w:pStyle w:val="PL"/>
        <w:rPr>
          <w:noProof w:val="0"/>
        </w:rPr>
      </w:pPr>
      <w:r w:rsidRPr="00CA7D85">
        <w:rPr>
          <w:b/>
          <w:bCs/>
          <w:noProof w:val="0"/>
        </w:rPr>
        <w:t>ensure that</w:t>
      </w:r>
      <w:r w:rsidRPr="00CA7D85">
        <w:rPr>
          <w:noProof w:val="0"/>
        </w:rPr>
        <w:t xml:space="preserve"> {</w:t>
      </w:r>
    </w:p>
    <w:p w14:paraId="7F838150" w14:textId="77777777" w:rsidR="008F0D99" w:rsidRPr="00CA7D85" w:rsidRDefault="008F0D99" w:rsidP="008F0D99">
      <w:pPr>
        <w:pStyle w:val="PL"/>
        <w:rPr>
          <w:noProof w:val="0"/>
        </w:rPr>
      </w:pPr>
      <w:r w:rsidRPr="00CA7D85">
        <w:rPr>
          <w:b/>
          <w:bCs/>
          <w:noProof w:val="0"/>
        </w:rPr>
        <w:t xml:space="preserve">  when</w:t>
      </w:r>
      <w:r w:rsidRPr="00CA7D85">
        <w:rPr>
          <w:noProof w:val="0"/>
        </w:rPr>
        <w:t xml:space="preserve"> { UE detects entering condition for the event B2 is met }</w:t>
      </w:r>
    </w:p>
    <w:p w14:paraId="7304DA90" w14:textId="77777777" w:rsidR="008F0D99" w:rsidRPr="00CA7D85" w:rsidRDefault="008F0D99" w:rsidP="008F0D99">
      <w:pPr>
        <w:pStyle w:val="PL"/>
        <w:rPr>
          <w:noProof w:val="0"/>
        </w:rPr>
      </w:pPr>
      <w:r w:rsidRPr="00CA7D85">
        <w:rPr>
          <w:b/>
          <w:bCs/>
          <w:noProof w:val="0"/>
        </w:rPr>
        <w:t xml:space="preserve">    then</w:t>
      </w:r>
      <w:r w:rsidRPr="00CA7D85">
        <w:rPr>
          <w:noProof w:val="0"/>
        </w:rPr>
        <w:t xml:space="preserve"> { UE transmits a MeasurementReport }</w:t>
      </w:r>
    </w:p>
    <w:p w14:paraId="1C41B3EF" w14:textId="77777777" w:rsidR="008F0D99" w:rsidRPr="00CA7D85" w:rsidRDefault="008F0D99" w:rsidP="008F0D99">
      <w:pPr>
        <w:pStyle w:val="PL"/>
        <w:rPr>
          <w:noProof w:val="0"/>
        </w:rPr>
      </w:pPr>
      <w:r w:rsidRPr="00CA7D85">
        <w:rPr>
          <w:noProof w:val="0"/>
        </w:rPr>
        <w:t xml:space="preserve">            }</w:t>
      </w:r>
    </w:p>
    <w:p w14:paraId="1FA0A7C6" w14:textId="77777777" w:rsidR="008F0D99" w:rsidRPr="00CA7D85" w:rsidRDefault="008F0D99" w:rsidP="008F0D99">
      <w:pPr>
        <w:pStyle w:val="PL"/>
        <w:rPr>
          <w:noProof w:val="0"/>
        </w:rPr>
      </w:pPr>
    </w:p>
    <w:p w14:paraId="7151297F" w14:textId="77777777" w:rsidR="008F0D99" w:rsidRPr="00CA7D85" w:rsidRDefault="008F0D99" w:rsidP="008F0D99">
      <w:pPr>
        <w:pStyle w:val="H6"/>
      </w:pPr>
      <w:r w:rsidRPr="00CA7D85">
        <w:t>(3)</w:t>
      </w:r>
    </w:p>
    <w:p w14:paraId="51B1F3C8" w14:textId="118B89C2" w:rsidR="008F0D99" w:rsidRPr="00CA7D85" w:rsidRDefault="008F0D99" w:rsidP="008F0D99">
      <w:pPr>
        <w:pStyle w:val="PL"/>
        <w:rPr>
          <w:noProof w:val="0"/>
        </w:rPr>
      </w:pPr>
      <w:r w:rsidRPr="00CA7D85">
        <w:rPr>
          <w:b/>
          <w:bCs/>
          <w:noProof w:val="0"/>
        </w:rPr>
        <w:t xml:space="preserve">with </w:t>
      </w:r>
      <w:r w:rsidRPr="00CA7D85">
        <w:rPr>
          <w:noProof w:val="0"/>
        </w:rPr>
        <w:t xml:space="preserve">{ UE in </w:t>
      </w:r>
      <w:r w:rsidR="00283854" w:rsidRPr="00CA7D85">
        <w:rPr>
          <w:noProof w:val="0"/>
        </w:rPr>
        <w:t xml:space="preserve">E-UTRA </w:t>
      </w:r>
      <w:r w:rsidRPr="00CA7D85">
        <w:rPr>
          <w:noProof w:val="0"/>
        </w:rPr>
        <w:t>RRC_CONNECTED state having completed the radio bearer establishment and performed the inter RAT measurement for NR cell and detected entering condition for the event B2 is met }</w:t>
      </w:r>
    </w:p>
    <w:p w14:paraId="32E2293B" w14:textId="77777777" w:rsidR="008F0D99" w:rsidRPr="00CA7D85" w:rsidRDefault="008F0D99" w:rsidP="008F0D99">
      <w:pPr>
        <w:pStyle w:val="PL"/>
        <w:rPr>
          <w:noProof w:val="0"/>
        </w:rPr>
      </w:pPr>
      <w:r w:rsidRPr="00CA7D85">
        <w:rPr>
          <w:b/>
          <w:bCs/>
          <w:noProof w:val="0"/>
        </w:rPr>
        <w:t xml:space="preserve">ensure that </w:t>
      </w:r>
      <w:r w:rsidRPr="00CA7D85">
        <w:rPr>
          <w:noProof w:val="0"/>
        </w:rPr>
        <w:t>{</w:t>
      </w:r>
    </w:p>
    <w:p w14:paraId="295493A7" w14:textId="77777777" w:rsidR="008F0D99" w:rsidRPr="00CA7D85" w:rsidRDefault="008F0D99" w:rsidP="008F0D99">
      <w:pPr>
        <w:pStyle w:val="PL"/>
        <w:rPr>
          <w:noProof w:val="0"/>
        </w:rPr>
      </w:pPr>
      <w:r w:rsidRPr="00CA7D85">
        <w:rPr>
          <w:b/>
          <w:bCs/>
          <w:noProof w:val="0"/>
        </w:rPr>
        <w:t xml:space="preserve">  when</w:t>
      </w:r>
      <w:r w:rsidRPr="00CA7D85">
        <w:rPr>
          <w:noProof w:val="0"/>
        </w:rPr>
        <w:t xml:space="preserve"> { UE detects leaving condition for the event B2 is met }</w:t>
      </w:r>
    </w:p>
    <w:p w14:paraId="2CB131A1" w14:textId="77777777" w:rsidR="008F0D99" w:rsidRPr="00CA7D85" w:rsidRDefault="008F0D99" w:rsidP="008F0D99">
      <w:pPr>
        <w:pStyle w:val="PL"/>
        <w:rPr>
          <w:noProof w:val="0"/>
        </w:rPr>
      </w:pPr>
      <w:r w:rsidRPr="00CA7D85">
        <w:rPr>
          <w:b/>
          <w:bCs/>
          <w:noProof w:val="0"/>
        </w:rPr>
        <w:t xml:space="preserve">    then</w:t>
      </w:r>
      <w:r w:rsidRPr="00CA7D85">
        <w:rPr>
          <w:noProof w:val="0"/>
        </w:rPr>
        <w:t xml:space="preserve"> { UE does not transmit any MeasurementReport }</w:t>
      </w:r>
    </w:p>
    <w:p w14:paraId="24C9BDAA" w14:textId="77777777" w:rsidR="008F0D99" w:rsidRPr="00CA7D85" w:rsidRDefault="008F0D99" w:rsidP="008F0D99">
      <w:pPr>
        <w:pStyle w:val="PL"/>
        <w:rPr>
          <w:noProof w:val="0"/>
        </w:rPr>
      </w:pPr>
      <w:r w:rsidRPr="00CA7D85">
        <w:rPr>
          <w:noProof w:val="0"/>
        </w:rPr>
        <w:t xml:space="preserve">            }</w:t>
      </w:r>
    </w:p>
    <w:p w14:paraId="6A7DE3DE" w14:textId="77777777" w:rsidR="008F0D99" w:rsidRPr="00CA7D85" w:rsidRDefault="008F0D99" w:rsidP="008F0D99">
      <w:pPr>
        <w:pStyle w:val="PL"/>
        <w:rPr>
          <w:noProof w:val="0"/>
        </w:rPr>
      </w:pPr>
    </w:p>
    <w:p w14:paraId="7A9BB5EE" w14:textId="77777777" w:rsidR="008F0D99" w:rsidRPr="00CA7D85" w:rsidRDefault="00BD09BB" w:rsidP="00DB78E1">
      <w:pPr>
        <w:pStyle w:val="H6"/>
      </w:pPr>
      <w:r w:rsidRPr="00CA7D85">
        <w:t>8.2.3.12.1</w:t>
      </w:r>
      <w:r w:rsidR="008F0D99" w:rsidRPr="00CA7D85">
        <w:t>.2</w:t>
      </w:r>
      <w:r w:rsidR="008F0D99" w:rsidRPr="00CA7D85">
        <w:tab/>
        <w:t>Conformance requirements</w:t>
      </w:r>
    </w:p>
    <w:p w14:paraId="429F5616" w14:textId="77777777" w:rsidR="008F0D99" w:rsidRPr="00CA7D85" w:rsidRDefault="008F0D99" w:rsidP="008F0D99">
      <w:r w:rsidRPr="00CA7D85">
        <w:t>References: The conformance requirements covered in the present TC are specified in: TS 36.331, clauses 5.5.1, 5.5.4.1, 5.5.4.8, 5.5.5 and 5.5.5.</w:t>
      </w:r>
      <w:r w:rsidRPr="00CA7D85">
        <w:rPr>
          <w:lang w:eastAsia="zh-TW"/>
        </w:rPr>
        <w:t>3</w:t>
      </w:r>
      <w:r w:rsidRPr="00CA7D85">
        <w:t>. Unless otherwise stated these are Rel-15 requirements.</w:t>
      </w:r>
    </w:p>
    <w:p w14:paraId="75B64FBF" w14:textId="77777777" w:rsidR="008F0D99" w:rsidRPr="00CA7D85" w:rsidRDefault="008F0D99" w:rsidP="008F0D99">
      <w:r w:rsidRPr="00CA7D85">
        <w:t>[TS 36.331, clause 5.5.1]</w:t>
      </w:r>
    </w:p>
    <w:p w14:paraId="6E1E56B5" w14:textId="77777777" w:rsidR="008F0D99" w:rsidRPr="00CA7D85" w:rsidRDefault="008F0D99" w:rsidP="008F0D99">
      <w:r w:rsidRPr="00CA7D85">
        <w:t xml:space="preserve">The UE reports measurement information in accordance with the measurement configuration </w:t>
      </w:r>
      <w:r w:rsidR="002110E8" w:rsidRPr="00CA7D85">
        <w:t xml:space="preserve">and performs conditional reconfiguration evaluation in accordance with conditional reconfiguration </w:t>
      </w:r>
      <w:r w:rsidRPr="00CA7D85">
        <w:t xml:space="preserve">as provided by E-UTRAN. E-UTRAN provides the measurement configuration </w:t>
      </w:r>
      <w:r w:rsidR="002110E8" w:rsidRPr="00CA7D85">
        <w:t xml:space="preserve">or the conditional reconfiguration </w:t>
      </w:r>
      <w:r w:rsidRPr="00CA7D85">
        <w:t xml:space="preserve">applicable for a UE in RRC_CONNECTED by means of dedicated signalling, i.e. using the </w:t>
      </w:r>
      <w:r w:rsidRPr="00CA7D85">
        <w:rPr>
          <w:i/>
        </w:rPr>
        <w:t>RRCConnectionReconfiguration</w:t>
      </w:r>
      <w:r w:rsidRPr="00CA7D85">
        <w:t xml:space="preserve"> or </w:t>
      </w:r>
      <w:r w:rsidRPr="00CA7D85">
        <w:rPr>
          <w:i/>
        </w:rPr>
        <w:t xml:space="preserve">RRCConnectionResume </w:t>
      </w:r>
      <w:r w:rsidRPr="00CA7D85">
        <w:t>message.</w:t>
      </w:r>
    </w:p>
    <w:p w14:paraId="1CF15591" w14:textId="77777777" w:rsidR="008F0D99" w:rsidRPr="00CA7D85" w:rsidRDefault="008F0D99" w:rsidP="008F0D99">
      <w:r w:rsidRPr="00CA7D85">
        <w:t>The UE can be requested to perform the following types of measurements:</w:t>
      </w:r>
    </w:p>
    <w:p w14:paraId="716C603C" w14:textId="77777777" w:rsidR="008F0D99" w:rsidRPr="00CA7D85" w:rsidRDefault="008F0D99" w:rsidP="008F0D99">
      <w:pPr>
        <w:pStyle w:val="B1"/>
      </w:pPr>
      <w:r w:rsidRPr="00CA7D85">
        <w:t>-</w:t>
      </w:r>
      <w:r w:rsidRPr="00CA7D85">
        <w:tab/>
        <w:t>Intra-frequency measurements: measurements at the downlink carrier frequency(ies) of the serving cell(s).</w:t>
      </w:r>
    </w:p>
    <w:p w14:paraId="65B4BF5A" w14:textId="77777777" w:rsidR="008F0D99" w:rsidRPr="00CA7D85" w:rsidRDefault="008F0D99" w:rsidP="008F0D99">
      <w:pPr>
        <w:pStyle w:val="B1"/>
      </w:pPr>
      <w:r w:rsidRPr="00CA7D85">
        <w:t>-</w:t>
      </w:r>
      <w:r w:rsidRPr="00CA7D85">
        <w:tab/>
        <w:t>Inter-frequency measurements: measurements at frequencies that differ from any of the downlink carrier frequency(ies) of the serving cell(s).</w:t>
      </w:r>
    </w:p>
    <w:p w14:paraId="621DCCB7" w14:textId="77777777" w:rsidR="008F0D99" w:rsidRPr="00CA7D85" w:rsidRDefault="008F0D99" w:rsidP="008F0D99">
      <w:pPr>
        <w:pStyle w:val="B1"/>
      </w:pPr>
      <w:r w:rsidRPr="00CA7D85">
        <w:t>-</w:t>
      </w:r>
      <w:r w:rsidRPr="00CA7D85">
        <w:tab/>
        <w:t>Inter-RAT measurements of NR frequencies.</w:t>
      </w:r>
    </w:p>
    <w:p w14:paraId="2C436D56" w14:textId="77777777" w:rsidR="008F0D99" w:rsidRPr="00CA7D85" w:rsidRDefault="008F0D99" w:rsidP="008F0D99">
      <w:pPr>
        <w:pStyle w:val="B1"/>
      </w:pPr>
      <w:r w:rsidRPr="00CA7D85">
        <w:t>…</w:t>
      </w:r>
    </w:p>
    <w:p w14:paraId="31C64274" w14:textId="77777777" w:rsidR="008F0D99" w:rsidRPr="00CA7D85" w:rsidRDefault="008F0D99" w:rsidP="008F0D99">
      <w:r w:rsidRPr="00CA7D85">
        <w:t>The measurement configuration includes the following parameters:</w:t>
      </w:r>
    </w:p>
    <w:p w14:paraId="1DF01730" w14:textId="77777777" w:rsidR="008F0D99" w:rsidRPr="00CA7D85" w:rsidRDefault="008F0D99" w:rsidP="008F0D99">
      <w:pPr>
        <w:pStyle w:val="B1"/>
      </w:pPr>
      <w:r w:rsidRPr="00CA7D85">
        <w:t>1.</w:t>
      </w:r>
      <w:r w:rsidRPr="00CA7D85">
        <w:tab/>
      </w:r>
      <w:r w:rsidRPr="00CA7D85">
        <w:rPr>
          <w:b/>
        </w:rPr>
        <w:t>Measurement objects:</w:t>
      </w:r>
      <w:r w:rsidRPr="00CA7D85">
        <w:t xml:space="preserve"> The objects on which the UE shall perform the measurements.</w:t>
      </w:r>
    </w:p>
    <w:p w14:paraId="1EB64503" w14:textId="7F957B71" w:rsidR="008F0D99" w:rsidRPr="00CA7D85" w:rsidRDefault="008F0D99" w:rsidP="008F0D99">
      <w:pPr>
        <w:pStyle w:val="B2"/>
      </w:pPr>
      <w:r w:rsidRPr="00CA7D85">
        <w:t>-</w:t>
      </w:r>
      <w:r w:rsidRPr="00CA7D85">
        <w:tab/>
        <w:t>For intra-frequency and inter-frequency measurements a measurement object is a single E-UTRA carrier frequency. Associated with this carrier frequency, E-UTRAN can configure a list of cell specific offsets, a list of '</w:t>
      </w:r>
      <w:r w:rsidR="001000BE" w:rsidRPr="00CA7D85">
        <w:t>exclude-listed</w:t>
      </w:r>
      <w:r w:rsidRPr="00CA7D85">
        <w:t>' cells and a list of '</w:t>
      </w:r>
      <w:r w:rsidR="00EF24F1" w:rsidRPr="00CA7D85">
        <w:t>allow-listed</w:t>
      </w:r>
      <w:r w:rsidRPr="00CA7D85">
        <w:t xml:space="preserve">' cells. </w:t>
      </w:r>
      <w:r w:rsidR="001000BE" w:rsidRPr="00CA7D85">
        <w:t>Exclude-listed</w:t>
      </w:r>
      <w:r w:rsidRPr="00CA7D85">
        <w:t xml:space="preserve"> cells are not considered in event evaluation or measurement reporting.</w:t>
      </w:r>
    </w:p>
    <w:p w14:paraId="51823CE2" w14:textId="3471ABCA" w:rsidR="008F0D99" w:rsidRPr="00CA7D85" w:rsidRDefault="008F0D99" w:rsidP="008F0D99">
      <w:pPr>
        <w:pStyle w:val="B2"/>
        <w:rPr>
          <w:lang w:eastAsia="zh-TW"/>
        </w:rPr>
      </w:pPr>
      <w:r w:rsidRPr="00CA7D85">
        <w:t>-</w:t>
      </w:r>
      <w:r w:rsidRPr="00CA7D85">
        <w:tab/>
        <w:t>For inter-RAT NR measurements a measurement object is a single NR carrier frequency. Associated with this carrier frequency, E-UTRAN can configure a list of '</w:t>
      </w:r>
      <w:r w:rsidR="001000BE" w:rsidRPr="00CA7D85">
        <w:t>exclude-listed</w:t>
      </w:r>
      <w:r w:rsidRPr="00CA7D85">
        <w:t xml:space="preserve">' cells. </w:t>
      </w:r>
      <w:r w:rsidR="00EF24F1" w:rsidRPr="00CA7D85">
        <w:t>Excluded-</w:t>
      </w:r>
      <w:r w:rsidRPr="00CA7D85">
        <w:t>listed cells are not considered in event evaluation or measurement reporting.</w:t>
      </w:r>
    </w:p>
    <w:p w14:paraId="0C669E2B" w14:textId="77777777" w:rsidR="008F0D99" w:rsidRPr="00CA7D85" w:rsidRDefault="008F0D99" w:rsidP="008F0D99">
      <w:pPr>
        <w:pStyle w:val="B2"/>
      </w:pPr>
      <w:r w:rsidRPr="00CA7D85">
        <w:t>…</w:t>
      </w:r>
    </w:p>
    <w:p w14:paraId="57CE98F5" w14:textId="77777777" w:rsidR="008F0D99" w:rsidRPr="00CA7D85" w:rsidRDefault="008F0D99" w:rsidP="008F0D99">
      <w:pPr>
        <w:pStyle w:val="NO"/>
      </w:pPr>
      <w:r w:rsidRPr="00CA7D85">
        <w:t>NOTE 1:</w:t>
      </w:r>
      <w:r w:rsidRPr="00CA7D85">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BCED7D5" w14:textId="77777777" w:rsidR="008F0D99" w:rsidRPr="00CA7D85" w:rsidRDefault="008F0D99" w:rsidP="008F0D99">
      <w:pPr>
        <w:pStyle w:val="B1"/>
      </w:pPr>
      <w:r w:rsidRPr="00CA7D85">
        <w:t>2.</w:t>
      </w:r>
      <w:r w:rsidRPr="00CA7D85">
        <w:tab/>
      </w:r>
      <w:r w:rsidRPr="00CA7D85">
        <w:rPr>
          <w:b/>
        </w:rPr>
        <w:t>Reporting configurations</w:t>
      </w:r>
      <w:r w:rsidRPr="00CA7D85">
        <w:t xml:space="preserve">: A list of </w:t>
      </w:r>
      <w:r w:rsidR="002110E8" w:rsidRPr="00CA7D85">
        <w:t xml:space="preserve">measurement </w:t>
      </w:r>
      <w:r w:rsidRPr="00CA7D85">
        <w:t xml:space="preserve">reporting configurations where each </w:t>
      </w:r>
      <w:r w:rsidR="002110E8" w:rsidRPr="00CA7D85">
        <w:t xml:space="preserve">measurement </w:t>
      </w:r>
      <w:r w:rsidRPr="00CA7D85">
        <w:t>reporting configuration consists of the following:</w:t>
      </w:r>
    </w:p>
    <w:p w14:paraId="393ABE47" w14:textId="77777777" w:rsidR="008F0D99" w:rsidRPr="00CA7D85" w:rsidRDefault="008F0D99" w:rsidP="008F0D99">
      <w:pPr>
        <w:pStyle w:val="B2"/>
      </w:pPr>
      <w:r w:rsidRPr="00CA7D85">
        <w:t>-</w:t>
      </w:r>
      <w:r w:rsidRPr="00CA7D85">
        <w:tab/>
        <w:t>Reporting criterion: The criterion that triggers the UE to send a measurement report. This can either be periodical or a single event description.</w:t>
      </w:r>
    </w:p>
    <w:p w14:paraId="1DA2709A" w14:textId="77777777" w:rsidR="002110E8" w:rsidRPr="00CA7D85" w:rsidRDefault="008F0D99" w:rsidP="002110E8">
      <w:pPr>
        <w:pStyle w:val="B2"/>
        <w:rPr>
          <w:snapToGrid w:val="0"/>
        </w:rPr>
      </w:pPr>
      <w:r w:rsidRPr="00CA7D85">
        <w:t>-</w:t>
      </w:r>
      <w:r w:rsidRPr="00CA7D85">
        <w:tab/>
        <w:t>Reporting format: The quantities that the UE includes in the measurement report and associated information (e.g. number of cells to report).</w:t>
      </w:r>
      <w:r w:rsidR="002110E8" w:rsidRPr="00CA7D85">
        <w:rPr>
          <w:snapToGrid w:val="0"/>
        </w:rPr>
        <w:t xml:space="preserve"> </w:t>
      </w:r>
    </w:p>
    <w:p w14:paraId="7BC6905E" w14:textId="77777777" w:rsidR="002110E8" w:rsidRPr="00CA7D85" w:rsidRDefault="002110E8" w:rsidP="002110E8">
      <w:pPr>
        <w:ind w:left="851" w:hanging="284"/>
        <w:rPr>
          <w:rFonts w:eastAsia="SimSun"/>
        </w:rPr>
      </w:pPr>
      <w:r w:rsidRPr="00CA7D85">
        <w:rPr>
          <w:rFonts w:eastAsia="SimSun"/>
        </w:rPr>
        <w:t>In case of conditional handover triggering configuration, each configuration consists of the following:</w:t>
      </w:r>
    </w:p>
    <w:p w14:paraId="0B9D70D8" w14:textId="77777777" w:rsidR="008F0D99" w:rsidRPr="00CA7D85" w:rsidRDefault="002110E8" w:rsidP="002110E8">
      <w:pPr>
        <w:pStyle w:val="B2"/>
      </w:pPr>
      <w:r w:rsidRPr="00CA7D85">
        <w:rPr>
          <w:rFonts w:eastAsia="SimSun"/>
        </w:rPr>
        <w:t>-</w:t>
      </w:r>
      <w:r w:rsidRPr="00CA7D85">
        <w:rPr>
          <w:rFonts w:eastAsia="SimSun"/>
        </w:rPr>
        <w:tab/>
        <w:t>Execution criteria: The criteria that triggers the UE to perform conditional handover.</w:t>
      </w:r>
    </w:p>
    <w:p w14:paraId="31FECA56" w14:textId="2C00703F" w:rsidR="008F0D99" w:rsidRPr="00CA7D85" w:rsidRDefault="008F0D99" w:rsidP="008F0D99">
      <w:pPr>
        <w:pStyle w:val="B1"/>
      </w:pPr>
      <w:r w:rsidRPr="00CA7D85">
        <w:t>3.</w:t>
      </w:r>
      <w:r w:rsidRPr="00CA7D85">
        <w:tab/>
      </w:r>
      <w:r w:rsidRPr="00CA7D85">
        <w:rPr>
          <w:b/>
        </w:rPr>
        <w:t>Measurement identities</w:t>
      </w:r>
      <w:r w:rsidRPr="00CA7D85">
        <w:t xml:space="preserve">: </w:t>
      </w:r>
      <w:r w:rsidR="00C00C81" w:rsidRPr="00CA7D85">
        <w:t xml:space="preserve">For measurement reporting, </w:t>
      </w:r>
      <w:r w:rsidR="00C00C81" w:rsidRPr="00CA7D85">
        <w:rPr>
          <w:lang w:eastAsia="zh-TW"/>
        </w:rPr>
        <w:t>a</w:t>
      </w:r>
      <w:r w:rsidRPr="00CA7D85">
        <w:t xml:space="preserve"> list of measurement identities where each measurement identity links one measurement object with one </w:t>
      </w:r>
      <w:r w:rsidR="002110E8" w:rsidRPr="00CA7D85">
        <w:t xml:space="preserve">measurement </w:t>
      </w:r>
      <w:r w:rsidRPr="00CA7D85">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2110E8" w:rsidRPr="00CA7D85">
        <w:t xml:space="preserve"> </w:t>
      </w:r>
      <w:r w:rsidR="002110E8" w:rsidRPr="00CA7D85">
        <w:rPr>
          <w:rFonts w:eastAsia="SimSun"/>
        </w:rPr>
        <w:t>For conditional reconfiguration triggering, one measurement identity links to exactly one conditional reconfiguration trigger configuration. And up to two measurement identities can be linked to one conditional reconfiguration execution condition.</w:t>
      </w:r>
    </w:p>
    <w:p w14:paraId="16A5241B" w14:textId="77777777" w:rsidR="008F0D99" w:rsidRPr="00CA7D85" w:rsidRDefault="008F0D99" w:rsidP="008F0D99">
      <w:pPr>
        <w:pStyle w:val="B1"/>
      </w:pPr>
      <w:r w:rsidRPr="00CA7D85">
        <w:t>4.</w:t>
      </w:r>
      <w:r w:rsidRPr="00CA7D85">
        <w:tab/>
      </w:r>
      <w:r w:rsidRPr="00CA7D85">
        <w:rPr>
          <w:b/>
        </w:rPr>
        <w:t>Quantity configurations:</w:t>
      </w:r>
      <w:r w:rsidRPr="00CA7D85">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w:t>
      </w:r>
      <w:r w:rsidR="00E1746F" w:rsidRPr="00CA7D85">
        <w:t>separate</w:t>
      </w:r>
      <w:r w:rsidRPr="00CA7D85">
        <w:t xml:space="preserve"> filters for cell and RS index measurement results. The quantity configuration set that applies for a given measurement is indicated within the NR measurement object.</w:t>
      </w:r>
    </w:p>
    <w:p w14:paraId="5866D1A2" w14:textId="77777777" w:rsidR="008F0D99" w:rsidRPr="00CA7D85" w:rsidRDefault="008F0D99" w:rsidP="008F0D99">
      <w:r w:rsidRPr="00CA7D85">
        <w:t>[TS 36.331, clause 5.5.4.1]</w:t>
      </w:r>
    </w:p>
    <w:p w14:paraId="7B852C09" w14:textId="77777777" w:rsidR="008F0D99" w:rsidRPr="00CA7D85" w:rsidRDefault="00C00546" w:rsidP="008F0D99">
      <w:r w:rsidRPr="00CA7D85">
        <w:t>If security has been activated successfully, t</w:t>
      </w:r>
      <w:r w:rsidR="008F0D99" w:rsidRPr="00CA7D85">
        <w:t>he UE shall:</w:t>
      </w:r>
    </w:p>
    <w:p w14:paraId="3EF73C99" w14:textId="77777777" w:rsidR="008F0D99" w:rsidRPr="00CA7D85" w:rsidRDefault="008F0D99" w:rsidP="008F0D99">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2DDC7FA4" w14:textId="77777777" w:rsidR="008F0D99" w:rsidRPr="00CA7D85" w:rsidRDefault="008F0D99" w:rsidP="008F0D99">
      <w:pPr>
        <w:pStyle w:val="B2"/>
      </w:pPr>
      <w:r w:rsidRPr="00CA7D85">
        <w:t>…</w:t>
      </w:r>
    </w:p>
    <w:p w14:paraId="7F198A0B" w14:textId="77777777" w:rsidR="008F0D99" w:rsidRPr="00CA7D85" w:rsidRDefault="008F0D99" w:rsidP="008F0D99">
      <w:pPr>
        <w:pStyle w:val="B2"/>
      </w:pPr>
      <w:r w:rsidRPr="00CA7D85">
        <w:t>2&gt;</w:t>
      </w:r>
      <w:r w:rsidRPr="00CA7D85">
        <w:tab/>
        <w:t>else:</w:t>
      </w:r>
    </w:p>
    <w:p w14:paraId="11D1D58A" w14:textId="77777777" w:rsidR="008F0D99" w:rsidRPr="00CA7D85" w:rsidRDefault="008F0D99" w:rsidP="008F0D99">
      <w:pPr>
        <w:pStyle w:val="B3"/>
      </w:pPr>
      <w:r w:rsidRPr="00CA7D85">
        <w:t>…</w:t>
      </w:r>
    </w:p>
    <w:p w14:paraId="39F9C741" w14:textId="77777777" w:rsidR="008F0D99" w:rsidRPr="00CA7D85" w:rsidRDefault="008F0D99" w:rsidP="008F0D99">
      <w:pPr>
        <w:pStyle w:val="B3"/>
      </w:pPr>
      <w:r w:rsidRPr="00CA7D85">
        <w:t>3&gt;</w:t>
      </w:r>
      <w:r w:rsidRPr="00CA7D85">
        <w:tab/>
        <w:t>else if the corresponding measObject concerns NR:</w:t>
      </w:r>
    </w:p>
    <w:p w14:paraId="3E5DE453" w14:textId="77777777" w:rsidR="008F0D99" w:rsidRPr="00CA7D85" w:rsidRDefault="008F0D99" w:rsidP="008F0D99">
      <w:pPr>
        <w:pStyle w:val="B4"/>
      </w:pPr>
      <w:r w:rsidRPr="00CA7D85">
        <w:t>4&gt;</w:t>
      </w:r>
      <w:r w:rsidRPr="00CA7D85">
        <w:tab/>
        <w:t xml:space="preserve">if the </w:t>
      </w:r>
      <w:r w:rsidRPr="00CA7D85">
        <w:rPr>
          <w:i/>
        </w:rPr>
        <w:t>reportSFTD-Meas</w:t>
      </w:r>
      <w:r w:rsidRPr="00CA7D85">
        <w:t xml:space="preserve"> is set to </w:t>
      </w:r>
      <w:r w:rsidRPr="00CA7D85">
        <w:rPr>
          <w:i/>
        </w:rPr>
        <w:t>pSCell</w:t>
      </w:r>
      <w:r w:rsidRPr="00CA7D85">
        <w:t xml:space="preserve"> in the corresponding </w:t>
      </w:r>
      <w:r w:rsidRPr="00CA7D85">
        <w:rPr>
          <w:i/>
        </w:rPr>
        <w:t>reportConfigInterRAT</w:t>
      </w:r>
      <w:r w:rsidRPr="00CA7D85">
        <w:t>:</w:t>
      </w:r>
    </w:p>
    <w:p w14:paraId="330D2A95" w14:textId="77777777" w:rsidR="008F0D99" w:rsidRPr="00CA7D85" w:rsidRDefault="008F0D99" w:rsidP="008F0D99">
      <w:pPr>
        <w:pStyle w:val="B5"/>
      </w:pPr>
      <w:r w:rsidRPr="00CA7D85">
        <w:t>5&gt;</w:t>
      </w:r>
      <w:r w:rsidRPr="00CA7D85">
        <w:tab/>
        <w:t>consider the PSCell to be applicable;</w:t>
      </w:r>
    </w:p>
    <w:p w14:paraId="1B275539" w14:textId="77777777" w:rsidR="00C43E15" w:rsidRPr="00CA7D85" w:rsidRDefault="00C43E15" w:rsidP="00C43E15">
      <w:pPr>
        <w:pStyle w:val="B4"/>
      </w:pPr>
      <w:r w:rsidRPr="00CA7D85">
        <w:t>4&gt;</w:t>
      </w:r>
      <w:r w:rsidRPr="00CA7D85">
        <w:tab/>
        <w:t xml:space="preserve">else if the </w:t>
      </w:r>
      <w:r w:rsidRPr="00CA7D85">
        <w:rPr>
          <w:i/>
        </w:rPr>
        <w:t>reportSFTD-Meas</w:t>
      </w:r>
      <w:r w:rsidRPr="00CA7D85">
        <w:t xml:space="preserve"> is set to </w:t>
      </w:r>
      <w:r w:rsidRPr="00CA7D85">
        <w:rPr>
          <w:i/>
        </w:rPr>
        <w:t>neighborCells</w:t>
      </w:r>
      <w:r w:rsidRPr="00CA7D85">
        <w:t xml:space="preserve"> in the corresponding </w:t>
      </w:r>
      <w:r w:rsidRPr="00CA7D85">
        <w:rPr>
          <w:i/>
        </w:rPr>
        <w:t>reportConfigInterRAT</w:t>
      </w:r>
      <w:r w:rsidRPr="00CA7D85">
        <w:t>;</w:t>
      </w:r>
    </w:p>
    <w:p w14:paraId="4EFD1CEF" w14:textId="77777777" w:rsidR="00C43E15" w:rsidRPr="00CA7D85" w:rsidRDefault="00C43E15" w:rsidP="00C43E15">
      <w:pPr>
        <w:pStyle w:val="B5"/>
      </w:pPr>
      <w:r w:rsidRPr="00CA7D85">
        <w:t>5&gt;</w:t>
      </w:r>
      <w:r w:rsidRPr="00CA7D85">
        <w:tab/>
        <w:t xml:space="preserve">if </w:t>
      </w:r>
      <w:r w:rsidRPr="00CA7D85">
        <w:rPr>
          <w:i/>
        </w:rPr>
        <w:t>cellsForWhichToReportSFTD</w:t>
      </w:r>
      <w:r w:rsidRPr="00CA7D85">
        <w:t xml:space="preserve"> is configured in the corresponding </w:t>
      </w:r>
      <w:r w:rsidRPr="00CA7D85">
        <w:rPr>
          <w:i/>
        </w:rPr>
        <w:t>measObjectNR</w:t>
      </w:r>
      <w:r w:rsidRPr="00CA7D85">
        <w:t>:</w:t>
      </w:r>
    </w:p>
    <w:p w14:paraId="5F4BE3A0" w14:textId="77777777" w:rsidR="00C43E15" w:rsidRPr="00CA7D85" w:rsidRDefault="00C43E15" w:rsidP="00C43E15">
      <w:pPr>
        <w:pStyle w:val="B6"/>
      </w:pPr>
      <w:r w:rsidRPr="00CA7D85">
        <w:t>6&gt;</w:t>
      </w:r>
      <w:r w:rsidRPr="00CA7D85">
        <w:tab/>
        <w:t xml:space="preserve">consider any neighbouring NR cell on the associated frequency that is included in </w:t>
      </w:r>
      <w:r w:rsidRPr="00CA7D85">
        <w:rPr>
          <w:i/>
        </w:rPr>
        <w:t>cellsForWhichToReportSFTD</w:t>
      </w:r>
      <w:r w:rsidRPr="00CA7D85" w:rsidDel="007E179C">
        <w:t xml:space="preserve"> </w:t>
      </w:r>
      <w:r w:rsidRPr="00CA7D85">
        <w:t>to be applicable;</w:t>
      </w:r>
    </w:p>
    <w:p w14:paraId="7D68530E" w14:textId="77777777" w:rsidR="00C43E15" w:rsidRPr="00CA7D85" w:rsidRDefault="00C43E15" w:rsidP="00C43E15">
      <w:pPr>
        <w:pStyle w:val="B5"/>
      </w:pPr>
      <w:r w:rsidRPr="00CA7D85">
        <w:t>5&gt;</w:t>
      </w:r>
      <w:r w:rsidRPr="00CA7D85">
        <w:tab/>
        <w:t>else:</w:t>
      </w:r>
    </w:p>
    <w:p w14:paraId="26472970" w14:textId="07D846B1" w:rsidR="00C43E15" w:rsidRPr="00CA7D85" w:rsidRDefault="00C43E15" w:rsidP="00C43E15">
      <w:pPr>
        <w:pStyle w:val="B6"/>
      </w:pPr>
      <w:r w:rsidRPr="00CA7D85">
        <w:t>6&gt;</w:t>
      </w:r>
      <w:r w:rsidRPr="00CA7D85">
        <w:tab/>
        <w:t xml:space="preserve">consider up to 3 strongest neighbouring NR cells detected on the associated frequency to be applicable when the concerned cells are not included in the </w:t>
      </w:r>
      <w:r w:rsidR="001000BE" w:rsidRPr="00CA7D85">
        <w:rPr>
          <w:i/>
        </w:rPr>
        <w:t>excludedCell</w:t>
      </w:r>
      <w:r w:rsidRPr="00CA7D85">
        <w:rPr>
          <w:i/>
        </w:rPr>
        <w:t>sToAddModList</w:t>
      </w:r>
      <w:r w:rsidRPr="00CA7D85">
        <w:t xml:space="preserve"> defined within the </w:t>
      </w:r>
      <w:r w:rsidRPr="00CA7D85">
        <w:rPr>
          <w:i/>
        </w:rPr>
        <w:t>VarMeasConfig</w:t>
      </w:r>
      <w:r w:rsidRPr="00CA7D85">
        <w:t xml:space="preserve"> for this measId;</w:t>
      </w:r>
    </w:p>
    <w:p w14:paraId="130D7027" w14:textId="77777777" w:rsidR="00C00546" w:rsidRPr="00CA7D85" w:rsidRDefault="008F0D99" w:rsidP="00C00546">
      <w:pPr>
        <w:pStyle w:val="B4"/>
      </w:pPr>
      <w:r w:rsidRPr="00CA7D85">
        <w:t>4&gt;</w:t>
      </w:r>
      <w:r w:rsidRPr="00CA7D85">
        <w:tab/>
        <w:t>else:</w:t>
      </w:r>
    </w:p>
    <w:p w14:paraId="05944012" w14:textId="77777777" w:rsidR="00C00546" w:rsidRPr="00CA7D85" w:rsidRDefault="00C00546" w:rsidP="00C00546">
      <w:pPr>
        <w:pStyle w:val="B5"/>
      </w:pPr>
      <w:r w:rsidRPr="00CA7D85">
        <w:t>5&gt;</w:t>
      </w:r>
      <w:r w:rsidRPr="00CA7D85">
        <w:tab/>
        <w:t xml:space="preserve">if the </w:t>
      </w:r>
      <w:r w:rsidRPr="00CA7D85">
        <w:rPr>
          <w:i/>
        </w:rPr>
        <w:t>eventB1</w:t>
      </w:r>
      <w:r w:rsidRPr="00CA7D85">
        <w:t xml:space="preserve"> or </w:t>
      </w:r>
      <w:r w:rsidRPr="00CA7D85">
        <w:rPr>
          <w:i/>
        </w:rPr>
        <w:t>eventB2</w:t>
      </w:r>
      <w:r w:rsidRPr="00CA7D85">
        <w:t xml:space="preserve"> is configured in the corresponding </w:t>
      </w:r>
      <w:r w:rsidRPr="00CA7D85">
        <w:rPr>
          <w:i/>
        </w:rPr>
        <w:t>reportConfig</w:t>
      </w:r>
      <w:r w:rsidRPr="00CA7D85">
        <w:t>:</w:t>
      </w:r>
    </w:p>
    <w:p w14:paraId="236A92FC" w14:textId="77777777" w:rsidR="008F0D99" w:rsidRPr="00CA7D85" w:rsidRDefault="00C00546" w:rsidP="00FE57D1">
      <w:pPr>
        <w:pStyle w:val="B6"/>
      </w:pPr>
      <w:r w:rsidRPr="00CA7D85">
        <w:t>6&gt;</w:t>
      </w:r>
      <w:r w:rsidRPr="00CA7D85">
        <w:tab/>
        <w:t>consider a serving cell, if any, on the associated NR frequency as neighbouring cell;</w:t>
      </w:r>
    </w:p>
    <w:p w14:paraId="4A9599F9" w14:textId="0F1CB3C5" w:rsidR="008F0D99" w:rsidRPr="00CA7D85" w:rsidRDefault="008F0D99" w:rsidP="008F0D99">
      <w:pPr>
        <w:pStyle w:val="B5"/>
        <w:rPr>
          <w:lang w:eastAsia="zh-TW"/>
        </w:rPr>
      </w:pPr>
      <w:r w:rsidRPr="00CA7D85">
        <w:t>5&gt;</w:t>
      </w:r>
      <w:r w:rsidRPr="00CA7D85">
        <w:tab/>
        <w:t xml:space="preserve">consider any neighbouring cell detected on the associated frequency to be applicable when the concerned cell is not included in the </w:t>
      </w:r>
      <w:r w:rsidR="001000BE" w:rsidRPr="00CA7D85">
        <w:rPr>
          <w:i/>
        </w:rPr>
        <w:t>excludedCell</w:t>
      </w:r>
      <w:r w:rsidRPr="00CA7D85">
        <w:rPr>
          <w:i/>
        </w:rPr>
        <w:t>sToAddModList</w:t>
      </w:r>
      <w:r w:rsidRPr="00CA7D85">
        <w:t xml:space="preserve"> defined within the </w:t>
      </w:r>
      <w:r w:rsidRPr="00CA7D85">
        <w:rPr>
          <w:i/>
        </w:rPr>
        <w:t>VarMeasConfig</w:t>
      </w:r>
      <w:r w:rsidRPr="00CA7D85">
        <w:t xml:space="preserve"> for this </w:t>
      </w:r>
      <w:r w:rsidRPr="00CA7D85">
        <w:rPr>
          <w:i/>
        </w:rPr>
        <w:t>measId</w:t>
      </w:r>
      <w:r w:rsidRPr="00CA7D85">
        <w:t>;</w:t>
      </w:r>
    </w:p>
    <w:p w14:paraId="6840C9C9" w14:textId="77777777" w:rsidR="008F0D99" w:rsidRPr="00CA7D85" w:rsidRDefault="008F0D99" w:rsidP="008F0D99">
      <w:r w:rsidRPr="00CA7D85">
        <w:t>[TS 36.331, clause 5.5.4.8]</w:t>
      </w:r>
    </w:p>
    <w:p w14:paraId="188A062E" w14:textId="77777777" w:rsidR="008F0D99" w:rsidRPr="00CA7D85" w:rsidRDefault="008F0D99" w:rsidP="008F0D99">
      <w:r w:rsidRPr="00CA7D85">
        <w:t>The UE shall:</w:t>
      </w:r>
    </w:p>
    <w:p w14:paraId="021BC43E" w14:textId="77777777" w:rsidR="008F0D99" w:rsidRPr="00CA7D85" w:rsidRDefault="008F0D99" w:rsidP="008F0D99">
      <w:pPr>
        <w:pStyle w:val="B1"/>
      </w:pPr>
      <w:r w:rsidRPr="00CA7D85">
        <w:t>1&gt;</w:t>
      </w:r>
      <w:r w:rsidRPr="00CA7D85">
        <w:tab/>
        <w:t>for UTRA and CDMA2000, only trigger the event for cells included in the corresponding measurement object;</w:t>
      </w:r>
    </w:p>
    <w:p w14:paraId="7E443478" w14:textId="77777777" w:rsidR="008F0D99" w:rsidRPr="00CA7D85" w:rsidRDefault="008F0D99" w:rsidP="008F0D99">
      <w:pPr>
        <w:pStyle w:val="B1"/>
      </w:pPr>
      <w:r w:rsidRPr="00CA7D85">
        <w:t>1&gt;</w:t>
      </w:r>
      <w:r w:rsidRPr="00CA7D85">
        <w:tab/>
        <w:t>consider the entering condition for this event to be satisfied when both condition B2-1 and condition B2-2, as specified below, are fulfilled;</w:t>
      </w:r>
    </w:p>
    <w:p w14:paraId="199DD769" w14:textId="77777777" w:rsidR="008F0D99" w:rsidRPr="00CA7D85" w:rsidRDefault="008F0D99" w:rsidP="008F0D99">
      <w:pPr>
        <w:pStyle w:val="B1"/>
      </w:pPr>
      <w:r w:rsidRPr="00CA7D85">
        <w:t>1&gt;</w:t>
      </w:r>
      <w:r w:rsidRPr="00CA7D85">
        <w:tab/>
        <w:t>consider the leaving condition for this event to be satisfied when condition B2-3 or condition B2-4, i.e. at least one of the two, as specified below, is fulfilled;</w:t>
      </w:r>
    </w:p>
    <w:p w14:paraId="575D8C45" w14:textId="77777777" w:rsidR="008F0D99" w:rsidRPr="00CA7D85" w:rsidRDefault="008F0D99" w:rsidP="008F0D99">
      <w:r w:rsidRPr="00CA7D85">
        <w:t>Inequality B2-1 (Entering condition 1)</w:t>
      </w:r>
    </w:p>
    <w:p w14:paraId="3ADB0497" w14:textId="77777777" w:rsidR="008F0D99" w:rsidRPr="00CA7D85" w:rsidRDefault="008F0D99" w:rsidP="008F0D99">
      <w:pPr>
        <w:pStyle w:val="EQ"/>
        <w:rPr>
          <w:noProof w:val="0"/>
        </w:rPr>
      </w:pPr>
      <w:r w:rsidRPr="00CA7D85">
        <w:rPr>
          <w:noProof w:val="0"/>
          <w:position w:val="-10"/>
        </w:rPr>
        <w:object w:dxaOrig="1980" w:dyaOrig="320" w14:anchorId="0CC4D252">
          <v:shape id="_x0000_i1075" type="#_x0000_t75" style="width:74.9pt;height:13.25pt" o:ole="" fillcolor="yellow">
            <v:imagedata r:id="rId83" o:title=""/>
          </v:shape>
          <o:OLEObject Type="Embed" ProgID="Equation.3" ShapeID="_x0000_i1075" DrawAspect="Content" ObjectID="_1774261944" r:id="rId84"/>
        </w:object>
      </w:r>
    </w:p>
    <w:p w14:paraId="7F4BE04E" w14:textId="77777777" w:rsidR="008F0D99" w:rsidRPr="00CA7D85" w:rsidRDefault="008F0D99" w:rsidP="008F0D99">
      <w:r w:rsidRPr="00CA7D85">
        <w:t>Inequality B2-2 (Entering condition 2)</w:t>
      </w:r>
    </w:p>
    <w:p w14:paraId="1CE90D2B" w14:textId="77777777" w:rsidR="008F0D99" w:rsidRPr="00CA7D85" w:rsidRDefault="008F0D99" w:rsidP="008F0D99">
      <w:pPr>
        <w:pStyle w:val="EQ"/>
        <w:rPr>
          <w:noProof w:val="0"/>
        </w:rPr>
      </w:pPr>
      <w:r w:rsidRPr="00CA7D85">
        <w:rPr>
          <w:noProof w:val="0"/>
          <w:position w:val="-10"/>
        </w:rPr>
        <w:object w:dxaOrig="2640" w:dyaOrig="320" w14:anchorId="75C54816">
          <v:shape id="_x0000_i1076" type="#_x0000_t75" style="width:101.95pt;height:13.25pt" o:ole="" fillcolor="window">
            <v:imagedata r:id="rId85" o:title=""/>
          </v:shape>
          <o:OLEObject Type="Embed" ProgID="Equation.3" ShapeID="_x0000_i1076" DrawAspect="Content" ObjectID="_1774261945" r:id="rId86"/>
        </w:object>
      </w:r>
    </w:p>
    <w:p w14:paraId="33AAF5C6" w14:textId="77777777" w:rsidR="008F0D99" w:rsidRPr="00CA7D85" w:rsidRDefault="008F0D99" w:rsidP="008F0D99">
      <w:r w:rsidRPr="00CA7D85">
        <w:t>Inequality B2-3 (Leaving condition 1)</w:t>
      </w:r>
    </w:p>
    <w:p w14:paraId="40A38DE3" w14:textId="77777777" w:rsidR="008F0D99" w:rsidRPr="00CA7D85" w:rsidRDefault="008F0D99" w:rsidP="008F0D99">
      <w:pPr>
        <w:pStyle w:val="EQ"/>
        <w:rPr>
          <w:noProof w:val="0"/>
        </w:rPr>
      </w:pPr>
      <w:r w:rsidRPr="00CA7D85">
        <w:rPr>
          <w:noProof w:val="0"/>
          <w:position w:val="-10"/>
        </w:rPr>
        <w:object w:dxaOrig="1980" w:dyaOrig="320" w14:anchorId="2C6B6BF4">
          <v:shape id="_x0000_i1077" type="#_x0000_t75" style="width:74.9pt;height:13.25pt" o:ole="" fillcolor="yellow">
            <v:imagedata r:id="rId87" o:title=""/>
          </v:shape>
          <o:OLEObject Type="Embed" ProgID="Equation.3" ShapeID="_x0000_i1077" DrawAspect="Content" ObjectID="_1774261946" r:id="rId88"/>
        </w:object>
      </w:r>
    </w:p>
    <w:p w14:paraId="5D8718F3" w14:textId="77777777" w:rsidR="008F0D99" w:rsidRPr="00CA7D85" w:rsidRDefault="008F0D99" w:rsidP="008F0D99">
      <w:r w:rsidRPr="00CA7D85">
        <w:t>Inequality B2-4 (Leaving condition 2)</w:t>
      </w:r>
    </w:p>
    <w:p w14:paraId="22D51A2A" w14:textId="77777777" w:rsidR="008F0D99" w:rsidRPr="00CA7D85" w:rsidRDefault="008F0D99" w:rsidP="008F0D99">
      <w:pPr>
        <w:pStyle w:val="EQ"/>
        <w:rPr>
          <w:noProof w:val="0"/>
        </w:rPr>
      </w:pPr>
      <w:r w:rsidRPr="00CA7D85">
        <w:rPr>
          <w:noProof w:val="0"/>
          <w:position w:val="-10"/>
        </w:rPr>
        <w:object w:dxaOrig="2580" w:dyaOrig="320" w14:anchorId="30194223">
          <v:shape id="_x0000_i1078" type="#_x0000_t75" style="width:99.05pt;height:13.25pt" o:ole="" fillcolor="window">
            <v:imagedata r:id="rId89" o:title=""/>
          </v:shape>
          <o:OLEObject Type="Embed" ProgID="Equation.3" ShapeID="_x0000_i1078" DrawAspect="Content" ObjectID="_1774261947" r:id="rId90"/>
        </w:object>
      </w:r>
    </w:p>
    <w:p w14:paraId="645988B5" w14:textId="77777777" w:rsidR="008F0D99" w:rsidRPr="00CA7D85" w:rsidRDefault="008F0D99" w:rsidP="008F0D99">
      <w:r w:rsidRPr="00CA7D85">
        <w:t>The variables in the formula are defined as follows:</w:t>
      </w:r>
    </w:p>
    <w:p w14:paraId="59DE8495" w14:textId="77777777" w:rsidR="008F0D99" w:rsidRPr="00CA7D85" w:rsidRDefault="008F0D99" w:rsidP="008F0D99">
      <w:pPr>
        <w:pStyle w:val="B1"/>
      </w:pPr>
      <w:r w:rsidRPr="00CA7D85">
        <w:rPr>
          <w:b/>
          <w:i/>
        </w:rPr>
        <w:t>Mp</w:t>
      </w:r>
      <w:r w:rsidRPr="00CA7D85">
        <w:rPr>
          <w:b/>
        </w:rPr>
        <w:t xml:space="preserve"> </w:t>
      </w:r>
      <w:r w:rsidRPr="00CA7D85">
        <w:t>is the measurement result of the PCell, not taking into account any offsets.</w:t>
      </w:r>
    </w:p>
    <w:p w14:paraId="4891397F" w14:textId="77777777" w:rsidR="008F0D99" w:rsidRPr="00CA7D85" w:rsidRDefault="008F0D99" w:rsidP="008F0D99">
      <w:pPr>
        <w:pStyle w:val="B1"/>
      </w:pPr>
      <w:r w:rsidRPr="00CA7D85">
        <w:rPr>
          <w:b/>
          <w:i/>
        </w:rPr>
        <w:t>Mn</w:t>
      </w:r>
      <w:r w:rsidRPr="00CA7D85">
        <w:rPr>
          <w:b/>
        </w:rPr>
        <w:t xml:space="preserve"> </w:t>
      </w:r>
      <w:r w:rsidRPr="00CA7D85">
        <w:t xml:space="preserve">is the measurement result of the inter-RAT neighbour cell, not taking into account any offsets. For CDMA2000 measurement result, </w:t>
      </w:r>
      <w:r w:rsidRPr="00CA7D85">
        <w:rPr>
          <w:i/>
        </w:rPr>
        <w:t>pilotStrength</w:t>
      </w:r>
      <w:r w:rsidRPr="00CA7D85">
        <w:t xml:space="preserve"> is divided by -2.</w:t>
      </w:r>
    </w:p>
    <w:p w14:paraId="06579029" w14:textId="77777777" w:rsidR="008F0D99" w:rsidRPr="00CA7D85" w:rsidRDefault="008F0D99" w:rsidP="008F0D99">
      <w:pPr>
        <w:pStyle w:val="B1"/>
        <w:rPr>
          <w:i/>
        </w:rPr>
      </w:pPr>
      <w:r w:rsidRPr="00CA7D85">
        <w:rPr>
          <w:b/>
          <w:i/>
        </w:rPr>
        <w:t xml:space="preserve">Ofn </w:t>
      </w:r>
      <w:r w:rsidRPr="00CA7D85">
        <w:t xml:space="preserve">is the frequency specific offset of the frequency of the inter-RAT neighbour cell (i.e. </w:t>
      </w:r>
      <w:r w:rsidRPr="00CA7D85">
        <w:rPr>
          <w:i/>
        </w:rPr>
        <w:t>offsetFreq</w:t>
      </w:r>
      <w:r w:rsidRPr="00CA7D85">
        <w:t xml:space="preserve"> as defined within the </w:t>
      </w:r>
      <w:r w:rsidRPr="00CA7D85">
        <w:rPr>
          <w:i/>
        </w:rPr>
        <w:t>measObject</w:t>
      </w:r>
      <w:r w:rsidRPr="00CA7D85">
        <w:t xml:space="preserve"> corresponding to the frequency of the inter-RAT neighbour cell).</w:t>
      </w:r>
    </w:p>
    <w:p w14:paraId="68423242" w14:textId="77777777" w:rsidR="008F0D99" w:rsidRPr="00CA7D85" w:rsidRDefault="008F0D99" w:rsidP="008F0D99">
      <w:pPr>
        <w:pStyle w:val="B1"/>
      </w:pPr>
      <w:r w:rsidRPr="00CA7D85">
        <w:rPr>
          <w:b/>
          <w:i/>
        </w:rPr>
        <w:t>Hys</w:t>
      </w:r>
      <w:r w:rsidRPr="00CA7D85">
        <w:t xml:space="preserve"> is the hysteresis parameter for this event (i.e. </w:t>
      </w:r>
      <w:r w:rsidRPr="00CA7D85">
        <w:rPr>
          <w:i/>
        </w:rPr>
        <w:t>hysteresis</w:t>
      </w:r>
      <w:r w:rsidRPr="00CA7D85">
        <w:t xml:space="preserve"> as defined within</w:t>
      </w:r>
      <w:r w:rsidRPr="00CA7D85">
        <w:rPr>
          <w:i/>
        </w:rPr>
        <w:t xml:space="preserve"> reportConfigInterRAT </w:t>
      </w:r>
      <w:r w:rsidRPr="00CA7D85">
        <w:t>for this event).</w:t>
      </w:r>
    </w:p>
    <w:p w14:paraId="4E8F051D" w14:textId="77777777" w:rsidR="008F0D99" w:rsidRPr="00CA7D85" w:rsidRDefault="008F0D99" w:rsidP="008F0D99">
      <w:pPr>
        <w:pStyle w:val="B1"/>
      </w:pPr>
      <w:r w:rsidRPr="00CA7D85">
        <w:rPr>
          <w:b/>
          <w:i/>
        </w:rPr>
        <w:t>Thresh1</w:t>
      </w:r>
      <w:r w:rsidRPr="00CA7D85">
        <w:t xml:space="preserve"> is the threshold parameter for this event (i.e. b2</w:t>
      </w:r>
      <w:r w:rsidRPr="00CA7D85">
        <w:rPr>
          <w:i/>
        </w:rPr>
        <w:t xml:space="preserve">-Threshold1 </w:t>
      </w:r>
      <w:r w:rsidRPr="00CA7D85">
        <w:t>as defined within</w:t>
      </w:r>
      <w:r w:rsidRPr="00CA7D85">
        <w:rPr>
          <w:i/>
        </w:rPr>
        <w:t xml:space="preserve"> reportConfigInterRAT </w:t>
      </w:r>
      <w:r w:rsidRPr="00CA7D85">
        <w:t>for this event).</w:t>
      </w:r>
    </w:p>
    <w:p w14:paraId="5FC3FC08" w14:textId="77777777" w:rsidR="008F0D99" w:rsidRPr="00CA7D85" w:rsidRDefault="008F0D99" w:rsidP="008F0D99">
      <w:pPr>
        <w:pStyle w:val="B1"/>
      </w:pPr>
      <w:r w:rsidRPr="00CA7D85">
        <w:rPr>
          <w:b/>
          <w:i/>
        </w:rPr>
        <w:t>Thresh2</w:t>
      </w:r>
      <w:r w:rsidRPr="00CA7D85">
        <w:t xml:space="preserve"> is the threshold parameter for this event (i.e. </w:t>
      </w:r>
      <w:r w:rsidRPr="00CA7D85">
        <w:rPr>
          <w:i/>
        </w:rPr>
        <w:t xml:space="preserve">b2-Threshold2 </w:t>
      </w:r>
      <w:r w:rsidRPr="00CA7D85">
        <w:t>as defined within</w:t>
      </w:r>
      <w:r w:rsidRPr="00CA7D85">
        <w:rPr>
          <w:i/>
        </w:rPr>
        <w:t xml:space="preserve"> reportConfigInterRAT </w:t>
      </w:r>
      <w:r w:rsidRPr="00CA7D85">
        <w:t xml:space="preserve">for this event). For CDMA2000, </w:t>
      </w:r>
      <w:r w:rsidRPr="00CA7D85">
        <w:rPr>
          <w:i/>
        </w:rPr>
        <w:t>b2-Threshold2</w:t>
      </w:r>
      <w:r w:rsidRPr="00CA7D85">
        <w:t xml:space="preserve"> is divided by -2.</w:t>
      </w:r>
    </w:p>
    <w:p w14:paraId="7CA89838" w14:textId="77777777" w:rsidR="008F0D99" w:rsidRPr="00CA7D85" w:rsidRDefault="008F0D99" w:rsidP="008F0D99">
      <w:pPr>
        <w:pStyle w:val="B1"/>
      </w:pPr>
      <w:r w:rsidRPr="00CA7D85">
        <w:rPr>
          <w:b/>
          <w:i/>
        </w:rPr>
        <w:t xml:space="preserve">Mp </w:t>
      </w:r>
      <w:r w:rsidRPr="00CA7D85">
        <w:t>is expressed in dBm in case of RSRP, or in dB in case of RSRQ.</w:t>
      </w:r>
    </w:p>
    <w:p w14:paraId="6AE489F6" w14:textId="77777777" w:rsidR="008F0D99" w:rsidRPr="00CA7D85" w:rsidRDefault="008F0D99" w:rsidP="008F0D99">
      <w:pPr>
        <w:pStyle w:val="B1"/>
      </w:pPr>
      <w:r w:rsidRPr="00CA7D85">
        <w:rPr>
          <w:b/>
          <w:i/>
        </w:rPr>
        <w:t>Mn</w:t>
      </w:r>
      <w:r w:rsidRPr="00CA7D85">
        <w:t xml:space="preserve"> is expressed in dBm or dB, depending on the measurement quantity of the inter-RAT neighbour cell.</w:t>
      </w:r>
    </w:p>
    <w:p w14:paraId="5C8D98AD" w14:textId="77777777" w:rsidR="008F0D99" w:rsidRPr="00CA7D85" w:rsidRDefault="008F0D99" w:rsidP="008F0D99">
      <w:pPr>
        <w:pStyle w:val="B1"/>
      </w:pPr>
      <w:r w:rsidRPr="00CA7D85">
        <w:rPr>
          <w:b/>
          <w:i/>
        </w:rPr>
        <w:t xml:space="preserve">Ofn, Hys </w:t>
      </w:r>
      <w:r w:rsidRPr="00CA7D85">
        <w:t>are expressed in dB.</w:t>
      </w:r>
    </w:p>
    <w:p w14:paraId="3F271DDB" w14:textId="77777777" w:rsidR="008F0D99" w:rsidRPr="00CA7D85" w:rsidRDefault="008F0D99" w:rsidP="008F0D99">
      <w:pPr>
        <w:pStyle w:val="B1"/>
      </w:pPr>
      <w:r w:rsidRPr="00CA7D85">
        <w:rPr>
          <w:b/>
          <w:i/>
        </w:rPr>
        <w:t xml:space="preserve">Thresh1 </w:t>
      </w:r>
      <w:r w:rsidRPr="00CA7D85">
        <w:t xml:space="preserve">is expressed in the same unit as </w:t>
      </w:r>
      <w:r w:rsidRPr="00CA7D85">
        <w:rPr>
          <w:b/>
          <w:i/>
        </w:rPr>
        <w:t>Mp</w:t>
      </w:r>
      <w:r w:rsidRPr="00CA7D85">
        <w:t>.</w:t>
      </w:r>
    </w:p>
    <w:p w14:paraId="5AB141CF" w14:textId="77777777" w:rsidR="008F0D99" w:rsidRPr="00CA7D85" w:rsidRDefault="008F0D99" w:rsidP="008F0D99">
      <w:pPr>
        <w:pStyle w:val="B1"/>
      </w:pPr>
      <w:r w:rsidRPr="00CA7D85">
        <w:rPr>
          <w:b/>
          <w:i/>
        </w:rPr>
        <w:t xml:space="preserve">Thresh2 </w:t>
      </w:r>
      <w:r w:rsidRPr="00CA7D85">
        <w:t xml:space="preserve">is expressed in the same unit as </w:t>
      </w:r>
      <w:r w:rsidRPr="00CA7D85">
        <w:rPr>
          <w:b/>
          <w:i/>
        </w:rPr>
        <w:t>Mn</w:t>
      </w:r>
      <w:r w:rsidRPr="00CA7D85">
        <w:t>.</w:t>
      </w:r>
    </w:p>
    <w:p w14:paraId="5D368793" w14:textId="77777777" w:rsidR="008F0D99" w:rsidRPr="00CA7D85" w:rsidRDefault="008F0D99" w:rsidP="008F0D99">
      <w:r w:rsidRPr="00CA7D85">
        <w:t>[TS 36.331, clause 5.5.5]</w:t>
      </w:r>
    </w:p>
    <w:p w14:paraId="0FFC0964" w14:textId="77777777" w:rsidR="008F0D99" w:rsidRPr="00CA7D85" w:rsidRDefault="008F0D99" w:rsidP="008F0D99">
      <w:r w:rsidRPr="00CA7D85">
        <w:t>The purpose of this procedure is to transfer measurement results from the UE to E-UTRAN. The UE shall initiate this procedure only after successful security activation.</w:t>
      </w:r>
    </w:p>
    <w:p w14:paraId="530105E3" w14:textId="77777777" w:rsidR="008F0D99" w:rsidRPr="00CA7D85" w:rsidRDefault="008F0D99" w:rsidP="008F0D99">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694BB705" w14:textId="77777777" w:rsidR="008F0D99" w:rsidRPr="00CA7D85" w:rsidRDefault="008F0D99" w:rsidP="008F0D99">
      <w:pPr>
        <w:pStyle w:val="B1"/>
      </w:pPr>
      <w:r w:rsidRPr="00CA7D85">
        <w:t>1&gt;</w:t>
      </w:r>
      <w:r w:rsidRPr="00CA7D85">
        <w:tab/>
        <w:t xml:space="preserve">set the </w:t>
      </w:r>
      <w:r w:rsidRPr="00CA7D85">
        <w:rPr>
          <w:i/>
        </w:rPr>
        <w:t>measId</w:t>
      </w:r>
      <w:r w:rsidRPr="00CA7D85">
        <w:t xml:space="preserve"> to the measurement identity that triggered the measurement reporting;</w:t>
      </w:r>
    </w:p>
    <w:p w14:paraId="18B927B1" w14:textId="77777777" w:rsidR="008F0D99" w:rsidRPr="00CA7D85" w:rsidRDefault="008F0D99" w:rsidP="008F0D99">
      <w:pPr>
        <w:pStyle w:val="B1"/>
      </w:pPr>
      <w:r w:rsidRPr="00CA7D85">
        <w:t>1&gt;</w:t>
      </w:r>
      <w:r w:rsidRPr="00CA7D85">
        <w:tab/>
        <w:t xml:space="preserve">set the </w:t>
      </w:r>
      <w:r w:rsidRPr="00CA7D85">
        <w:rPr>
          <w:i/>
        </w:rPr>
        <w:t>measResultPCell</w:t>
      </w:r>
      <w:r w:rsidRPr="00CA7D85">
        <w:t xml:space="preserve"> to include the quantities of the PCell;</w:t>
      </w:r>
    </w:p>
    <w:p w14:paraId="123461DC" w14:textId="77777777" w:rsidR="008F0D99" w:rsidRPr="00CA7D85" w:rsidRDefault="008F0D99" w:rsidP="008F0D99">
      <w:pPr>
        <w:pStyle w:val="B1"/>
      </w:pPr>
      <w:r w:rsidRPr="00CA7D85">
        <w:t>1&gt;</w:t>
      </w:r>
      <w:r w:rsidRPr="00CA7D85">
        <w:tab/>
        <w:t xml:space="preserve">set the </w:t>
      </w:r>
      <w:r w:rsidRPr="00CA7D85">
        <w:rPr>
          <w:i/>
        </w:rPr>
        <w:t>measResultServFreqList</w:t>
      </w:r>
      <w:r w:rsidRPr="00CA7D85">
        <w:t xml:space="preserve"> to include for each E-UTRA SCell that is configured, if any, within </w:t>
      </w:r>
      <w:r w:rsidRPr="00CA7D85">
        <w:rPr>
          <w:i/>
        </w:rPr>
        <w:t>measResultSCell</w:t>
      </w:r>
      <w:r w:rsidRPr="00CA7D85">
        <w:t xml:space="preserve"> the quantities of the concerned SCell, if available according to performance requirements in </w:t>
      </w:r>
      <w:r w:rsidR="00D67025" w:rsidRPr="00CA7D85">
        <w:t xml:space="preserve">TS 36.133 </w:t>
      </w:r>
      <w:r w:rsidRPr="00CA7D85">
        <w:t xml:space="preserve">[16], except if </w:t>
      </w:r>
      <w:r w:rsidRPr="00CA7D85">
        <w:rPr>
          <w:i/>
        </w:rPr>
        <w:t>purpose</w:t>
      </w:r>
      <w:r w:rsidRPr="00CA7D85">
        <w:t xml:space="preserve"> for the</w:t>
      </w:r>
      <w:r w:rsidRPr="00CA7D85">
        <w:rPr>
          <w:i/>
        </w:rPr>
        <w:t xml:space="preserve"> reportConfig</w:t>
      </w:r>
      <w:r w:rsidRPr="00CA7D85">
        <w:t xml:space="preserve"> associated with the </w:t>
      </w:r>
      <w:r w:rsidRPr="00CA7D85">
        <w:rPr>
          <w:i/>
        </w:rPr>
        <w:t xml:space="preserve">measId </w:t>
      </w:r>
      <w:r w:rsidRPr="00CA7D85">
        <w:t xml:space="preserve">that triggered the measurement reporting is set to </w:t>
      </w:r>
      <w:r w:rsidRPr="00CA7D85">
        <w:rPr>
          <w:i/>
        </w:rPr>
        <w:t>reportLocation</w:t>
      </w:r>
      <w:r w:rsidRPr="00CA7D85">
        <w:t>;</w:t>
      </w:r>
    </w:p>
    <w:p w14:paraId="7E9ADD01" w14:textId="77777777" w:rsidR="008F0D99" w:rsidRPr="00CA7D85" w:rsidRDefault="008F0D99" w:rsidP="008F0D99">
      <w:pPr>
        <w:pStyle w:val="B1"/>
      </w:pPr>
      <w:r w:rsidRPr="00CA7D85">
        <w:t>1&gt;</w:t>
      </w:r>
      <w:r w:rsidRPr="00CA7D85">
        <w:tab/>
        <w:t xml:space="preserve">if the </w:t>
      </w:r>
      <w:r w:rsidRPr="00CA7D85">
        <w:rPr>
          <w:i/>
        </w:rPr>
        <w:t>reportConfig</w:t>
      </w:r>
      <w:r w:rsidRPr="00CA7D85">
        <w:t xml:space="preserve"> associated with the </w:t>
      </w:r>
      <w:r w:rsidRPr="00CA7D85">
        <w:rPr>
          <w:i/>
        </w:rPr>
        <w:t>measId</w:t>
      </w:r>
      <w:r w:rsidRPr="00CA7D85">
        <w:t xml:space="preserve"> that triggered the measurement reporting includes </w:t>
      </w:r>
      <w:r w:rsidRPr="00CA7D85">
        <w:rPr>
          <w:i/>
        </w:rPr>
        <w:t>reportAddNeighMeas</w:t>
      </w:r>
      <w:r w:rsidRPr="00CA7D85">
        <w:t>:</w:t>
      </w:r>
    </w:p>
    <w:p w14:paraId="161D7663" w14:textId="77777777" w:rsidR="008F0D99" w:rsidRPr="00CA7D85" w:rsidRDefault="008F0D99" w:rsidP="008F0D99">
      <w:pPr>
        <w:pStyle w:val="B2"/>
      </w:pPr>
      <w:r w:rsidRPr="00CA7D85">
        <w:t>2&gt;</w:t>
      </w:r>
      <w:r w:rsidRPr="00CA7D85">
        <w:tab/>
        <w:t>for each E-UTRA serving frequency for which</w:t>
      </w:r>
      <w:r w:rsidRPr="00CA7D85">
        <w:rPr>
          <w:i/>
        </w:rPr>
        <w:t xml:space="preserve"> measObjectId</w:t>
      </w:r>
      <w:r w:rsidRPr="00CA7D85">
        <w:t xml:space="preserve"> is referenced</w:t>
      </w:r>
      <w:r w:rsidRPr="00CA7D85">
        <w:rPr>
          <w:i/>
        </w:rPr>
        <w:t xml:space="preserve"> </w:t>
      </w:r>
      <w:r w:rsidRPr="00CA7D85">
        <w:t xml:space="preserve">in the </w:t>
      </w:r>
      <w:r w:rsidRPr="00CA7D85">
        <w:rPr>
          <w:i/>
        </w:rPr>
        <w:t>measIdList</w:t>
      </w:r>
      <w:r w:rsidRPr="00CA7D85">
        <w:t xml:space="preserve">, other than the frequency corresponding with the </w:t>
      </w:r>
      <w:r w:rsidRPr="00CA7D85">
        <w:rPr>
          <w:i/>
        </w:rPr>
        <w:t>measId</w:t>
      </w:r>
      <w:r w:rsidRPr="00CA7D85">
        <w:t xml:space="preserve"> that triggered the measurement reporting:</w:t>
      </w:r>
    </w:p>
    <w:p w14:paraId="035373BC" w14:textId="77777777" w:rsidR="008F0D99" w:rsidRPr="00CA7D85" w:rsidRDefault="008F0D99" w:rsidP="008F0D99">
      <w:pPr>
        <w:pStyle w:val="B3"/>
      </w:pPr>
      <w:r w:rsidRPr="00CA7D85">
        <w:t>3&gt;</w:t>
      </w:r>
      <w:r w:rsidRPr="00CA7D85">
        <w:tab/>
        <w:t xml:space="preserve">set the </w:t>
      </w:r>
      <w:r w:rsidRPr="00CA7D85">
        <w:rPr>
          <w:i/>
        </w:rPr>
        <w:t>measResultServFreqList</w:t>
      </w:r>
      <w:r w:rsidRPr="00CA7D85">
        <w:t xml:space="preserve"> to include within </w:t>
      </w:r>
      <w:r w:rsidRPr="00CA7D85">
        <w:rPr>
          <w:i/>
        </w:rPr>
        <w:t>measResultBestNeighCell</w:t>
      </w:r>
      <w:r w:rsidRPr="00CA7D85">
        <w:t xml:space="preserve"> the </w:t>
      </w:r>
      <w:r w:rsidRPr="00CA7D85">
        <w:rPr>
          <w:i/>
        </w:rPr>
        <w:t>physCellId</w:t>
      </w:r>
      <w:r w:rsidRPr="00CA7D85">
        <w:t xml:space="preserve"> and the quantities of the best non-serving cell, based on RSRP, on the concerned serving frequency;</w:t>
      </w:r>
    </w:p>
    <w:p w14:paraId="338B9684" w14:textId="77777777" w:rsidR="008F0D99" w:rsidRPr="00CA7D85" w:rsidRDefault="008F0D99" w:rsidP="008F0D99">
      <w:pPr>
        <w:pStyle w:val="B1"/>
      </w:pPr>
      <w:r w:rsidRPr="00CA7D85">
        <w:t>1&gt;</w:t>
      </w:r>
      <w:r w:rsidRPr="00CA7D85">
        <w:tab/>
        <w:t xml:space="preserve">if the </w:t>
      </w:r>
      <w:r w:rsidRPr="00CA7D85">
        <w:rPr>
          <w:i/>
        </w:rPr>
        <w:t>triggerType</w:t>
      </w:r>
      <w:r w:rsidRPr="00CA7D85">
        <w:t xml:space="preserve"> is set to </w:t>
      </w:r>
      <w:r w:rsidRPr="00CA7D85">
        <w:rPr>
          <w:i/>
        </w:rPr>
        <w:t>event</w:t>
      </w:r>
      <w:r w:rsidRPr="00CA7D85">
        <w:t xml:space="preserve">; and if the corresponding measObject concerns NR; and if </w:t>
      </w:r>
      <w:r w:rsidRPr="00CA7D85">
        <w:rPr>
          <w:i/>
        </w:rPr>
        <w:t>eventId</w:t>
      </w:r>
      <w:r w:rsidRPr="00CA7D85">
        <w:t xml:space="preserve"> is set to </w:t>
      </w:r>
      <w:r w:rsidRPr="00CA7D85">
        <w:rPr>
          <w:i/>
        </w:rPr>
        <w:t>eventB1</w:t>
      </w:r>
      <w:r w:rsidR="00C00546" w:rsidRPr="00CA7D85">
        <w:rPr>
          <w:i/>
        </w:rPr>
        <w:t>-NR</w:t>
      </w:r>
      <w:r w:rsidRPr="00CA7D85">
        <w:rPr>
          <w:i/>
        </w:rPr>
        <w:t xml:space="preserve"> </w:t>
      </w:r>
      <w:r w:rsidRPr="00CA7D85">
        <w:t xml:space="preserve">or </w:t>
      </w:r>
      <w:r w:rsidRPr="00CA7D85">
        <w:rPr>
          <w:i/>
        </w:rPr>
        <w:t>eventB2</w:t>
      </w:r>
      <w:r w:rsidR="00C00546" w:rsidRPr="00CA7D85">
        <w:rPr>
          <w:i/>
        </w:rPr>
        <w:t>-NR</w:t>
      </w:r>
      <w:r w:rsidRPr="00CA7D85">
        <w:t>; or</w:t>
      </w:r>
    </w:p>
    <w:p w14:paraId="0D1A07AC" w14:textId="77777777" w:rsidR="008F0D99" w:rsidRPr="00CA7D85" w:rsidRDefault="00C43E15" w:rsidP="008F0D99">
      <w:pPr>
        <w:pStyle w:val="B1"/>
      </w:pPr>
      <w:r w:rsidRPr="00CA7D85">
        <w:rPr>
          <w:lang w:eastAsia="zh-TW"/>
        </w:rPr>
        <w:t>…</w:t>
      </w:r>
    </w:p>
    <w:p w14:paraId="3AA50111" w14:textId="77777777" w:rsidR="008F0D99" w:rsidRPr="00CA7D85" w:rsidRDefault="008F0D99" w:rsidP="008F0D99">
      <w:pPr>
        <w:pStyle w:val="B2"/>
      </w:pPr>
      <w:r w:rsidRPr="00CA7D85">
        <w:t>2&gt;</w:t>
      </w:r>
      <w:r w:rsidRPr="00CA7D85">
        <w:tab/>
        <w:t xml:space="preserve">if </w:t>
      </w:r>
      <w:r w:rsidRPr="00CA7D85">
        <w:rPr>
          <w:i/>
        </w:rPr>
        <w:t>purpose</w:t>
      </w:r>
      <w:r w:rsidRPr="00CA7D85">
        <w:t xml:space="preserve"> for the </w:t>
      </w:r>
      <w:r w:rsidRPr="00CA7D85">
        <w:rPr>
          <w:i/>
        </w:rPr>
        <w:t>reportConfig</w:t>
      </w:r>
      <w:r w:rsidR="00C00546" w:rsidRPr="00CA7D85">
        <w:rPr>
          <w:i/>
        </w:rPr>
        <w:t xml:space="preserve"> </w:t>
      </w:r>
      <w:r w:rsidR="00C00546" w:rsidRPr="00CA7D85">
        <w:rPr>
          <w:lang w:eastAsia="zh-CN"/>
        </w:rPr>
        <w:t xml:space="preserve">or </w:t>
      </w:r>
      <w:r w:rsidR="00C00546" w:rsidRPr="00CA7D85">
        <w:rPr>
          <w:i/>
        </w:rPr>
        <w:t>reportConfig</w:t>
      </w:r>
      <w:r w:rsidR="00C00546" w:rsidRPr="00CA7D85">
        <w:rPr>
          <w:i/>
          <w:lang w:eastAsia="zh-CN"/>
        </w:rPr>
        <w:t>InterRAT</w:t>
      </w:r>
      <w:r w:rsidRPr="00CA7D85">
        <w:t xml:space="preserve"> associated with the </w:t>
      </w:r>
      <w:r w:rsidRPr="00CA7D85">
        <w:rPr>
          <w:i/>
        </w:rPr>
        <w:t>measId</w:t>
      </w:r>
      <w:r w:rsidRPr="00CA7D85">
        <w:t xml:space="preserve"> that triggered the measurement reporting is set to a value other than </w:t>
      </w:r>
      <w:r w:rsidRPr="00CA7D85">
        <w:rPr>
          <w:i/>
        </w:rPr>
        <w:t>reportLocation</w:t>
      </w:r>
      <w:r w:rsidRPr="00CA7D85">
        <w:t>:</w:t>
      </w:r>
    </w:p>
    <w:p w14:paraId="6726A9C3" w14:textId="77777777" w:rsidR="008F0D99" w:rsidRPr="00CA7D85" w:rsidRDefault="008F0D99" w:rsidP="008F0D99">
      <w:pPr>
        <w:pStyle w:val="B3"/>
      </w:pPr>
      <w:r w:rsidRPr="00CA7D85">
        <w:t>3&gt;</w:t>
      </w:r>
      <w:r w:rsidRPr="00CA7D85">
        <w:tab/>
        <w:t xml:space="preserve">set the </w:t>
      </w:r>
      <w:r w:rsidRPr="00CA7D85">
        <w:rPr>
          <w:i/>
        </w:rPr>
        <w:t>measResultServFreqListNR</w:t>
      </w:r>
      <w:r w:rsidRPr="00CA7D85">
        <w:t xml:space="preserve"> to include for each NR serving frequency</w:t>
      </w:r>
      <w:r w:rsidR="00D67025" w:rsidRPr="00CA7D85">
        <w:t xml:space="preserve"> that the UE is configured to measure according to TS 38.331 [82], if any, the following</w:t>
      </w:r>
      <w:r w:rsidRPr="00CA7D85">
        <w:t>:</w:t>
      </w:r>
    </w:p>
    <w:p w14:paraId="514B8DB5" w14:textId="77777777" w:rsidR="00D67025" w:rsidRPr="00CA7D85" w:rsidRDefault="008F0D99" w:rsidP="008F0D99">
      <w:pPr>
        <w:pStyle w:val="B4"/>
      </w:pPr>
      <w:r w:rsidRPr="00CA7D85">
        <w:t>4&gt;</w:t>
      </w:r>
      <w:r w:rsidRPr="00CA7D85">
        <w:tab/>
        <w:t xml:space="preserve">set </w:t>
      </w:r>
      <w:r w:rsidRPr="00CA7D85">
        <w:rPr>
          <w:i/>
        </w:rPr>
        <w:t>measResultSCell</w:t>
      </w:r>
      <w:r w:rsidRPr="00CA7D85">
        <w:t xml:space="preserve"> to include the available results of the NR serving cell, </w:t>
      </w:r>
      <w:r w:rsidRPr="00CA7D85">
        <w:rPr>
          <w:lang w:eastAsia="zh-CN"/>
        </w:rPr>
        <w:t>as specified in 5.5.5.</w:t>
      </w:r>
      <w:r w:rsidR="00D67025" w:rsidRPr="00CA7D85">
        <w:rPr>
          <w:lang w:eastAsia="zh-CN"/>
        </w:rPr>
        <w:t>2</w:t>
      </w:r>
      <w:r w:rsidRPr="00CA7D85">
        <w:t>;</w:t>
      </w:r>
    </w:p>
    <w:p w14:paraId="5A8839DC" w14:textId="77777777" w:rsidR="008F0D99" w:rsidRPr="00CA7D85" w:rsidRDefault="008F0D99" w:rsidP="008F0D99">
      <w:pPr>
        <w:pStyle w:val="B4"/>
      </w:pPr>
      <w:r w:rsidRPr="00CA7D85">
        <w:t>4&gt;</w:t>
      </w:r>
      <w:r w:rsidRPr="00CA7D85">
        <w:tab/>
        <w:t xml:space="preserve">if the </w:t>
      </w:r>
      <w:r w:rsidRPr="00CA7D85">
        <w:rPr>
          <w:i/>
        </w:rPr>
        <w:t>reportConfig</w:t>
      </w:r>
      <w:r w:rsidRPr="00CA7D85">
        <w:t xml:space="preserve"> associated with the </w:t>
      </w:r>
      <w:r w:rsidRPr="00CA7D85">
        <w:rPr>
          <w:i/>
        </w:rPr>
        <w:t>measId</w:t>
      </w:r>
      <w:r w:rsidRPr="00CA7D85">
        <w:t xml:space="preserve"> that triggered the measurement reporting includes </w:t>
      </w:r>
      <w:r w:rsidRPr="00CA7D85">
        <w:rPr>
          <w:i/>
        </w:rPr>
        <w:t>reportAddNeighMeas</w:t>
      </w:r>
      <w:r w:rsidR="003B3E41" w:rsidRPr="00CA7D85">
        <w:t xml:space="preserve"> and if </w:t>
      </w:r>
      <w:r w:rsidR="003B3E41" w:rsidRPr="00CA7D85">
        <w:rPr>
          <w:i/>
        </w:rPr>
        <w:t>eventId</w:t>
      </w:r>
      <w:r w:rsidR="003B3E41" w:rsidRPr="00CA7D85">
        <w:t xml:space="preserve"> is set to </w:t>
      </w:r>
      <w:r w:rsidR="003B3E41" w:rsidRPr="00CA7D85">
        <w:rPr>
          <w:i/>
        </w:rPr>
        <w:t>eventA3</w:t>
      </w:r>
      <w:r w:rsidR="003B3E41" w:rsidRPr="00CA7D85">
        <w:t xml:space="preserve"> or </w:t>
      </w:r>
      <w:r w:rsidR="003B3E41" w:rsidRPr="00CA7D85">
        <w:rPr>
          <w:i/>
        </w:rPr>
        <w:t>eventA4</w:t>
      </w:r>
      <w:r w:rsidR="003B3E41" w:rsidRPr="00CA7D85">
        <w:t xml:space="preserve"> or </w:t>
      </w:r>
      <w:r w:rsidR="003B3E41" w:rsidRPr="00CA7D85">
        <w:rPr>
          <w:i/>
        </w:rPr>
        <w:t>eventA5</w:t>
      </w:r>
      <w:r w:rsidRPr="00CA7D85">
        <w:t>:</w:t>
      </w:r>
    </w:p>
    <w:p w14:paraId="37209659" w14:textId="77777777" w:rsidR="00D67025" w:rsidRPr="00CA7D85" w:rsidRDefault="00D67025" w:rsidP="008F0D99">
      <w:pPr>
        <w:pStyle w:val="B5"/>
      </w:pPr>
      <w:r w:rsidRPr="00CA7D85">
        <w:t>5&gt;</w:t>
      </w:r>
      <w:r w:rsidRPr="00CA7D85">
        <w:tab/>
        <w:t xml:space="preserve">set </w:t>
      </w:r>
      <w:r w:rsidRPr="00CA7D85">
        <w:rPr>
          <w:i/>
        </w:rPr>
        <w:t>measResultBestNeighCell</w:t>
      </w:r>
      <w:r w:rsidRPr="00CA7D85">
        <w:t xml:space="preserve"> to include the available results</w:t>
      </w:r>
      <w:r w:rsidRPr="00CA7D85">
        <w:rPr>
          <w:lang w:eastAsia="zh-TW"/>
        </w:rPr>
        <w:t xml:space="preserve">, </w:t>
      </w:r>
      <w:r w:rsidRPr="00CA7D85">
        <w:rPr>
          <w:lang w:eastAsia="zh-CN"/>
        </w:rPr>
        <w:t>as specified in 5.5.5.2,</w:t>
      </w:r>
      <w:r w:rsidRPr="00CA7D85">
        <w:t xml:space="preserve"> of the non-serving cell with the highest sorting quantity determined as specified in 5.5.5.3;</w:t>
      </w:r>
    </w:p>
    <w:p w14:paraId="78349D9C" w14:textId="77777777" w:rsidR="008F0D99" w:rsidRPr="00CA7D85" w:rsidRDefault="006C68E3" w:rsidP="00FE57D1">
      <w:pPr>
        <w:pStyle w:val="B3"/>
      </w:pPr>
      <w:r w:rsidRPr="00CA7D85">
        <w:t>3</w:t>
      </w:r>
      <w:r w:rsidR="008F0D99" w:rsidRPr="00CA7D85">
        <w:t>&gt;</w:t>
      </w:r>
      <w:r w:rsidR="008F0D99" w:rsidRPr="00CA7D85">
        <w:tab/>
        <w:t>for each (serving or neighbouring) cell for which the UE reports results according to the previous, additionally include available beam results according to the following:</w:t>
      </w:r>
    </w:p>
    <w:p w14:paraId="158F5C3D" w14:textId="77777777" w:rsidR="008F0D99" w:rsidRPr="00CA7D85" w:rsidRDefault="006C68E3" w:rsidP="00FE57D1">
      <w:pPr>
        <w:pStyle w:val="B4"/>
        <w:rPr>
          <w:lang w:eastAsia="zh-CN"/>
        </w:rPr>
      </w:pPr>
      <w:r w:rsidRPr="00CA7D85">
        <w:t>4</w:t>
      </w:r>
      <w:r w:rsidR="008F0D99" w:rsidRPr="00CA7D85">
        <w:t>&gt;</w:t>
      </w:r>
      <w:r w:rsidR="008F0D99" w:rsidRPr="00CA7D85">
        <w:tab/>
        <w:t xml:space="preserve">if </w:t>
      </w:r>
      <w:r w:rsidR="008F0D99" w:rsidRPr="00CA7D85">
        <w:rPr>
          <w:i/>
        </w:rPr>
        <w:t>maxReportRS-Index</w:t>
      </w:r>
      <w:r w:rsidR="008F0D99" w:rsidRPr="00CA7D85">
        <w:t xml:space="preserve"> is configured, set </w:t>
      </w:r>
      <w:r w:rsidR="008F0D99" w:rsidRPr="00CA7D85">
        <w:rPr>
          <w:i/>
        </w:rPr>
        <w:t>measResultCellRS-Index</w:t>
      </w:r>
      <w:r w:rsidR="008F0D99" w:rsidRPr="00CA7D85">
        <w:t xml:space="preserve"> to include </w:t>
      </w:r>
      <w:r w:rsidRPr="00CA7D85">
        <w:t xml:space="preserve">available </w:t>
      </w:r>
      <w:r w:rsidR="008F0D99" w:rsidRPr="00CA7D85">
        <w:t xml:space="preserve">results, </w:t>
      </w:r>
      <w:r w:rsidR="008F0D99" w:rsidRPr="00CA7D85">
        <w:rPr>
          <w:lang w:eastAsia="zh-CN"/>
        </w:rPr>
        <w:t>as specified in 5.5.5.2,</w:t>
      </w:r>
      <w:r w:rsidR="008F0D99" w:rsidRPr="00CA7D85">
        <w:t xml:space="preserve"> of up to </w:t>
      </w:r>
      <w:r w:rsidR="008F0D99" w:rsidRPr="00CA7D85">
        <w:rPr>
          <w:i/>
        </w:rPr>
        <w:t>maxReportRS-Index</w:t>
      </w:r>
      <w:r w:rsidR="008F0D99" w:rsidRPr="00CA7D85">
        <w:t xml:space="preserve"> </w:t>
      </w:r>
      <w:r w:rsidR="00E1746F" w:rsidRPr="00CA7D85">
        <w:t>beams</w:t>
      </w:r>
      <w:r w:rsidR="00E1746F" w:rsidRPr="00CA7D85">
        <w:rPr>
          <w:rFonts w:eastAsia="PMingLiU"/>
          <w:lang w:eastAsia="zh-TW"/>
        </w:rPr>
        <w:t>,</w:t>
      </w:r>
      <w:r w:rsidR="00E1746F" w:rsidRPr="00CA7D85">
        <w:rPr>
          <w:lang w:eastAsia="zh-CN"/>
        </w:rPr>
        <w:t xml:space="preserve"> ordered</w:t>
      </w:r>
      <w:r w:rsidR="008F0D99" w:rsidRPr="00CA7D85">
        <w:rPr>
          <w:lang w:eastAsia="zh-CN"/>
        </w:rPr>
        <w:t xml:space="preserve"> based on the quantity determined as specified in 5.5.5.3;</w:t>
      </w:r>
    </w:p>
    <w:p w14:paraId="37D25FA9" w14:textId="77777777" w:rsidR="00C43E15" w:rsidRPr="00CA7D85" w:rsidRDefault="00C43E15" w:rsidP="00C43E15">
      <w:pPr>
        <w:pStyle w:val="B1"/>
      </w:pPr>
      <w:r w:rsidRPr="00CA7D85">
        <w:t>1&gt;</w:t>
      </w:r>
      <w:r w:rsidRPr="00CA7D85">
        <w:tab/>
        <w:t>if there is at least one applicable neighbouring cell to report:</w:t>
      </w:r>
    </w:p>
    <w:p w14:paraId="1CACA585" w14:textId="77777777" w:rsidR="00C43E15" w:rsidRPr="00CA7D85" w:rsidRDefault="00C43E15" w:rsidP="00C43E15">
      <w:pPr>
        <w:pStyle w:val="B2"/>
      </w:pPr>
      <w:r w:rsidRPr="00CA7D85">
        <w:t>2&gt;</w:t>
      </w:r>
      <w:r w:rsidRPr="00CA7D85">
        <w:tab/>
        <w:t xml:space="preserve">set the </w:t>
      </w:r>
      <w:r w:rsidRPr="00CA7D85">
        <w:rPr>
          <w:i/>
        </w:rPr>
        <w:t>measResultNeighCells</w:t>
      </w:r>
      <w:r w:rsidRPr="00CA7D85">
        <w:t xml:space="preserve"> to include the best neighbouring cells up to </w:t>
      </w:r>
      <w:r w:rsidRPr="00CA7D85">
        <w:rPr>
          <w:i/>
        </w:rPr>
        <w:t>maxReportCells</w:t>
      </w:r>
      <w:r w:rsidRPr="00CA7D85">
        <w:t xml:space="preserve"> in accordance with the following:</w:t>
      </w:r>
    </w:p>
    <w:p w14:paraId="2656B1F7" w14:textId="77777777" w:rsidR="00C43E15" w:rsidRPr="00CA7D85" w:rsidRDefault="00C43E15" w:rsidP="00C43E15">
      <w:pPr>
        <w:pStyle w:val="B3"/>
      </w:pPr>
      <w:r w:rsidRPr="00CA7D85">
        <w:t>3&gt;</w:t>
      </w:r>
      <w:r w:rsidRPr="00CA7D85">
        <w:tab/>
        <w:t xml:space="preserve">if the </w:t>
      </w:r>
      <w:r w:rsidRPr="00CA7D85">
        <w:rPr>
          <w:i/>
        </w:rPr>
        <w:t>triggerType</w:t>
      </w:r>
      <w:r w:rsidRPr="00CA7D85">
        <w:t xml:space="preserve"> is set to </w:t>
      </w:r>
      <w:r w:rsidRPr="00CA7D85">
        <w:rPr>
          <w:i/>
        </w:rPr>
        <w:t>event</w:t>
      </w:r>
      <w:r w:rsidRPr="00CA7D85">
        <w:t>:</w:t>
      </w:r>
    </w:p>
    <w:p w14:paraId="66F6119E" w14:textId="77777777" w:rsidR="00C43E15" w:rsidRPr="00CA7D85" w:rsidRDefault="00C43E15" w:rsidP="00C43E15">
      <w:pPr>
        <w:pStyle w:val="B4"/>
      </w:pPr>
      <w:r w:rsidRPr="00CA7D85">
        <w:t>4&gt;</w:t>
      </w:r>
      <w:r w:rsidRPr="00CA7D85">
        <w:tab/>
        <w:t xml:space="preserve">include the cells included in the </w:t>
      </w:r>
      <w:r w:rsidRPr="00CA7D85">
        <w:rPr>
          <w:i/>
        </w:rPr>
        <w:t>cellsTriggeredList</w:t>
      </w:r>
      <w:r w:rsidRPr="00CA7D85">
        <w:t xml:space="preserve"> as defined within the </w:t>
      </w:r>
      <w:r w:rsidRPr="00CA7D85">
        <w:rPr>
          <w:i/>
        </w:rPr>
        <w:t>VarMeasReportList</w:t>
      </w:r>
      <w:r w:rsidRPr="00CA7D85">
        <w:t xml:space="preserve"> for this </w:t>
      </w:r>
      <w:r w:rsidRPr="00CA7D85">
        <w:rPr>
          <w:i/>
        </w:rPr>
        <w:t>measId</w:t>
      </w:r>
      <w:r w:rsidRPr="00CA7D85">
        <w:t>;</w:t>
      </w:r>
    </w:p>
    <w:p w14:paraId="090EBFC8" w14:textId="77777777" w:rsidR="00C43E15" w:rsidRPr="00CA7D85" w:rsidRDefault="00C43E15" w:rsidP="00C43E15">
      <w:pPr>
        <w:pStyle w:val="B3"/>
      </w:pPr>
      <w:r w:rsidRPr="00CA7D85">
        <w:t>3&gt;</w:t>
      </w:r>
      <w:r w:rsidRPr="00CA7D85">
        <w:tab/>
        <w:t>else:</w:t>
      </w:r>
    </w:p>
    <w:p w14:paraId="15E005EB" w14:textId="77777777" w:rsidR="00C43E15" w:rsidRPr="00CA7D85" w:rsidRDefault="00C43E15" w:rsidP="00C43E15">
      <w:pPr>
        <w:pStyle w:val="B4"/>
      </w:pPr>
      <w:r w:rsidRPr="00CA7D85">
        <w:t>4&gt;</w:t>
      </w:r>
      <w:r w:rsidRPr="00CA7D85">
        <w:tab/>
        <w:t>include the applicable cells for which the new measurement results became available since the last periodical reporting or since the measurement was initiated or reset;</w:t>
      </w:r>
    </w:p>
    <w:p w14:paraId="4E4FCCEE" w14:textId="77777777" w:rsidR="00C43E15" w:rsidRPr="00CA7D85" w:rsidRDefault="00C43E15" w:rsidP="00C43E15">
      <w:pPr>
        <w:pStyle w:val="NO"/>
      </w:pPr>
      <w:r w:rsidRPr="00CA7D85">
        <w:t>NOTE</w:t>
      </w:r>
      <w:r w:rsidRPr="00CA7D85">
        <w:rPr>
          <w:lang w:eastAsia="zh-CN"/>
        </w:rPr>
        <w:t xml:space="preserve"> 1</w:t>
      </w:r>
      <w:r w:rsidRPr="00CA7D85">
        <w:t>:</w:t>
      </w:r>
      <w:r w:rsidRPr="00CA7D85">
        <w:tab/>
        <w:t xml:space="preserve">The reliability of the report (i.e. the certainty it contains the strongest cells on the concerned frequency) depends on the measurement configuration i.e. the </w:t>
      </w:r>
      <w:r w:rsidRPr="00CA7D85">
        <w:rPr>
          <w:i/>
        </w:rPr>
        <w:t>reportInterval</w:t>
      </w:r>
      <w:r w:rsidRPr="00CA7D85">
        <w:t>. The related performance requirements are specified in TS 36.133 [16].</w:t>
      </w:r>
    </w:p>
    <w:p w14:paraId="6675A804" w14:textId="77777777" w:rsidR="00C43E15" w:rsidRPr="00CA7D85" w:rsidRDefault="00C43E15" w:rsidP="00C43E15">
      <w:pPr>
        <w:pStyle w:val="B3"/>
      </w:pPr>
      <w:r w:rsidRPr="00CA7D85">
        <w:t>3&gt;</w:t>
      </w:r>
      <w:r w:rsidRPr="00CA7D85">
        <w:tab/>
        <w:t xml:space="preserve">for each cell that is included in the </w:t>
      </w:r>
      <w:r w:rsidRPr="00CA7D85">
        <w:rPr>
          <w:i/>
        </w:rPr>
        <w:t>measResultNeighCells</w:t>
      </w:r>
      <w:r w:rsidRPr="00CA7D85">
        <w:t xml:space="preserve">, include the </w:t>
      </w:r>
      <w:r w:rsidRPr="00CA7D85">
        <w:rPr>
          <w:i/>
        </w:rPr>
        <w:t>physCellId</w:t>
      </w:r>
      <w:r w:rsidRPr="00CA7D85">
        <w:t>;</w:t>
      </w:r>
    </w:p>
    <w:p w14:paraId="4ABB8E53" w14:textId="77777777" w:rsidR="00C43E15" w:rsidRPr="00CA7D85" w:rsidRDefault="00C43E15" w:rsidP="00C43E15">
      <w:pPr>
        <w:pStyle w:val="B3"/>
      </w:pPr>
      <w:r w:rsidRPr="00CA7D85">
        <w:t>3&gt;</w:t>
      </w:r>
      <w:r w:rsidRPr="00CA7D85">
        <w:tab/>
        <w:t xml:space="preserve">if the </w:t>
      </w:r>
      <w:r w:rsidRPr="00CA7D85">
        <w:rPr>
          <w:i/>
        </w:rPr>
        <w:t>triggerType</w:t>
      </w:r>
      <w:r w:rsidRPr="00CA7D85">
        <w:t xml:space="preserve"> is set to </w:t>
      </w:r>
      <w:r w:rsidRPr="00CA7D85">
        <w:rPr>
          <w:i/>
        </w:rPr>
        <w:t>event</w:t>
      </w:r>
      <w:r w:rsidRPr="00CA7D85">
        <w:t xml:space="preserve">; or the </w:t>
      </w:r>
      <w:r w:rsidRPr="00CA7D85">
        <w:rPr>
          <w:i/>
        </w:rPr>
        <w:t>purpose</w:t>
      </w:r>
      <w:r w:rsidRPr="00CA7D85">
        <w:t xml:space="preserve"> is set to </w:t>
      </w:r>
      <w:r w:rsidRPr="00CA7D85">
        <w:rPr>
          <w:i/>
        </w:rPr>
        <w:t>reportStrongestCells</w:t>
      </w:r>
      <w:r w:rsidRPr="00CA7D85">
        <w:t xml:space="preserve"> or to </w:t>
      </w:r>
      <w:r w:rsidRPr="00CA7D85">
        <w:rPr>
          <w:i/>
        </w:rPr>
        <w:t>reportStrongestCellsForSON</w:t>
      </w:r>
      <w:r w:rsidRPr="00CA7D85">
        <w:t>:</w:t>
      </w:r>
    </w:p>
    <w:p w14:paraId="184FDD12" w14:textId="77777777" w:rsidR="00C43E15" w:rsidRPr="00CA7D85" w:rsidRDefault="00C43E15" w:rsidP="00C43E15">
      <w:pPr>
        <w:pStyle w:val="B4"/>
      </w:pPr>
      <w:r w:rsidRPr="00CA7D85">
        <w:t>4&gt;</w:t>
      </w:r>
      <w:r w:rsidRPr="00CA7D85">
        <w:tab/>
        <w:t xml:space="preserve">for each included cell, include the layer 3 filtered measured results in accordance with the </w:t>
      </w:r>
      <w:r w:rsidRPr="00CA7D85">
        <w:rPr>
          <w:i/>
        </w:rPr>
        <w:t>reportConfig</w:t>
      </w:r>
      <w:r w:rsidRPr="00CA7D85">
        <w:t xml:space="preserve"> for this </w:t>
      </w:r>
      <w:r w:rsidRPr="00CA7D85">
        <w:rPr>
          <w:i/>
        </w:rPr>
        <w:t>measId</w:t>
      </w:r>
      <w:r w:rsidRPr="00CA7D85">
        <w:t>, ordered as follows:</w:t>
      </w:r>
    </w:p>
    <w:p w14:paraId="4AE0C9FD" w14:textId="77777777" w:rsidR="00C43E15" w:rsidRPr="00CA7D85" w:rsidRDefault="00C43E15" w:rsidP="00C43E15">
      <w:pPr>
        <w:pStyle w:val="B5"/>
      </w:pPr>
      <w:r w:rsidRPr="00CA7D85">
        <w:t>5&gt;</w:t>
      </w:r>
      <w:r w:rsidRPr="00CA7D85">
        <w:tab/>
        <w:t xml:space="preserve">if the </w:t>
      </w:r>
      <w:r w:rsidRPr="00CA7D85">
        <w:rPr>
          <w:i/>
        </w:rPr>
        <w:t>measObject</w:t>
      </w:r>
      <w:r w:rsidRPr="00CA7D85">
        <w:t xml:space="preserve"> associated with this </w:t>
      </w:r>
      <w:r w:rsidRPr="00CA7D85">
        <w:rPr>
          <w:i/>
        </w:rPr>
        <w:t>measId</w:t>
      </w:r>
      <w:r w:rsidRPr="00CA7D85">
        <w:t xml:space="preserve"> concerns E-UTRA:</w:t>
      </w:r>
    </w:p>
    <w:p w14:paraId="2CB1CF92" w14:textId="77777777" w:rsidR="00C43E15" w:rsidRPr="00CA7D85" w:rsidRDefault="00C43E15" w:rsidP="00C43E15">
      <w:pPr>
        <w:pStyle w:val="B6"/>
      </w:pPr>
      <w:r w:rsidRPr="00CA7D85">
        <w:t>6&gt;</w:t>
      </w:r>
      <w:r w:rsidRPr="00CA7D85">
        <w:tab/>
        <w:t xml:space="preserve">set the </w:t>
      </w:r>
      <w:r w:rsidRPr="00CA7D85">
        <w:rPr>
          <w:i/>
        </w:rPr>
        <w:t>measResult</w:t>
      </w:r>
      <w:r w:rsidRPr="00CA7D85">
        <w:t xml:space="preserve"> to include the quantity(ies) indicated in the </w:t>
      </w:r>
      <w:r w:rsidRPr="00CA7D85">
        <w:rPr>
          <w:i/>
        </w:rPr>
        <w:t>reportQuantity</w:t>
      </w:r>
      <w:r w:rsidRPr="00CA7D85">
        <w:t xml:space="preserve"> within the concerned </w:t>
      </w:r>
      <w:r w:rsidRPr="00CA7D85">
        <w:rPr>
          <w:i/>
        </w:rPr>
        <w:t>reportConfig</w:t>
      </w:r>
      <w:r w:rsidRPr="00CA7D85">
        <w:t>;</w:t>
      </w:r>
    </w:p>
    <w:p w14:paraId="3C74D3A7" w14:textId="77777777" w:rsidR="00813CD6" w:rsidRPr="00CA7D85" w:rsidRDefault="00813CD6" w:rsidP="00C43E15">
      <w:pPr>
        <w:pStyle w:val="B6"/>
      </w:pPr>
      <w:r w:rsidRPr="00CA7D85">
        <w:t>6&gt;</w:t>
      </w:r>
      <w:r w:rsidRPr="00CA7D85">
        <w:tab/>
        <w:t xml:space="preserve">sort the included cells in order of decreasing </w:t>
      </w:r>
      <w:r w:rsidRPr="00CA7D85">
        <w:rPr>
          <w:i/>
        </w:rPr>
        <w:t>triggerQuantity</w:t>
      </w:r>
      <w:r w:rsidRPr="00CA7D85">
        <w:t>, i.e. the best cell is included first;</w:t>
      </w:r>
    </w:p>
    <w:p w14:paraId="68E88FAC" w14:textId="77777777" w:rsidR="00C43E15" w:rsidRPr="00CA7D85" w:rsidRDefault="00C43E15" w:rsidP="00C43E15">
      <w:pPr>
        <w:pStyle w:val="B5"/>
      </w:pPr>
      <w:r w:rsidRPr="00CA7D85">
        <w:t>5&gt;</w:t>
      </w:r>
      <w:r w:rsidRPr="00CA7D85">
        <w:tab/>
        <w:t xml:space="preserve">if the </w:t>
      </w:r>
      <w:r w:rsidRPr="00CA7D85">
        <w:rPr>
          <w:i/>
        </w:rPr>
        <w:t>measObject</w:t>
      </w:r>
      <w:r w:rsidRPr="00CA7D85">
        <w:t xml:space="preserve"> associated with this </w:t>
      </w:r>
      <w:r w:rsidRPr="00CA7D85">
        <w:rPr>
          <w:i/>
        </w:rPr>
        <w:t>measId</w:t>
      </w:r>
      <w:r w:rsidRPr="00CA7D85">
        <w:t xml:space="preserve"> concerns NR:</w:t>
      </w:r>
    </w:p>
    <w:p w14:paraId="3CDCA9CD" w14:textId="77777777" w:rsidR="00C43E15" w:rsidRPr="00CA7D85" w:rsidRDefault="00C43E15" w:rsidP="00C43E15">
      <w:pPr>
        <w:pStyle w:val="B6"/>
        <w:rPr>
          <w:lang w:eastAsia="zh-CN"/>
        </w:rPr>
      </w:pPr>
      <w:r w:rsidRPr="00CA7D85">
        <w:rPr>
          <w:lang w:eastAsia="zh-CN"/>
        </w:rPr>
        <w:t>6&gt;</w:t>
      </w:r>
      <w:r w:rsidRPr="00CA7D85">
        <w:rPr>
          <w:lang w:eastAsia="zh-CN"/>
        </w:rPr>
        <w:tab/>
        <w:t xml:space="preserve">set the </w:t>
      </w:r>
      <w:r w:rsidRPr="00CA7D85">
        <w:rPr>
          <w:i/>
          <w:lang w:eastAsia="zh-CN"/>
        </w:rPr>
        <w:t>measResultCell</w:t>
      </w:r>
      <w:r w:rsidRPr="00CA7D85">
        <w:rPr>
          <w:lang w:eastAsia="zh-CN"/>
        </w:rPr>
        <w:t xml:space="preserve"> to include the quantity(ies) indicated in the </w:t>
      </w:r>
      <w:r w:rsidRPr="00CA7D85">
        <w:rPr>
          <w:i/>
          <w:lang w:eastAsia="zh-CN"/>
        </w:rPr>
        <w:t>reportQuantityCellNR</w:t>
      </w:r>
      <w:r w:rsidRPr="00CA7D85">
        <w:rPr>
          <w:lang w:eastAsia="zh-CN"/>
        </w:rPr>
        <w:t xml:space="preserve"> within the concerned </w:t>
      </w:r>
      <w:r w:rsidRPr="00CA7D85">
        <w:rPr>
          <w:i/>
          <w:lang w:eastAsia="zh-CN"/>
        </w:rPr>
        <w:t>reportConfig</w:t>
      </w:r>
      <w:r w:rsidRPr="00CA7D85">
        <w:rPr>
          <w:lang w:eastAsia="zh-CN"/>
        </w:rPr>
        <w:t>;</w:t>
      </w:r>
    </w:p>
    <w:p w14:paraId="786B0206" w14:textId="77777777" w:rsidR="007B5E03" w:rsidRPr="00CA7D85" w:rsidRDefault="007B5E03" w:rsidP="00C43E15">
      <w:pPr>
        <w:pStyle w:val="B6"/>
        <w:rPr>
          <w:lang w:eastAsia="zh-CN"/>
        </w:rPr>
      </w:pPr>
      <w:r w:rsidRPr="00CA7D85">
        <w:rPr>
          <w:lang w:eastAsia="zh-CN"/>
        </w:rPr>
        <w:t>6&gt;</w:t>
      </w:r>
      <w:r w:rsidRPr="00CA7D85">
        <w:rPr>
          <w:lang w:eastAsia="zh-CN"/>
        </w:rPr>
        <w:tab/>
        <w:t xml:space="preserve">if </w:t>
      </w:r>
      <w:r w:rsidRPr="00CA7D85">
        <w:rPr>
          <w:i/>
          <w:lang w:eastAsia="zh-CN"/>
        </w:rPr>
        <w:t xml:space="preserve">maxReportRS-Index </w:t>
      </w:r>
      <w:r w:rsidRPr="00CA7D85">
        <w:rPr>
          <w:lang w:eastAsia="zh-CN"/>
        </w:rPr>
        <w:t xml:space="preserve">and </w:t>
      </w:r>
      <w:r w:rsidRPr="00CA7D85">
        <w:rPr>
          <w:i/>
          <w:lang w:eastAsia="zh-CN"/>
        </w:rPr>
        <w:t>reportQuantityRS-IndexNR</w:t>
      </w:r>
      <w:r w:rsidRPr="00CA7D85">
        <w:rPr>
          <w:lang w:eastAsia="zh-CN"/>
        </w:rPr>
        <w:t xml:space="preserve"> are configured, set </w:t>
      </w:r>
      <w:r w:rsidRPr="00CA7D85">
        <w:rPr>
          <w:i/>
          <w:lang w:eastAsia="zh-CN"/>
        </w:rPr>
        <w:t>measResultRS-IndexList</w:t>
      </w:r>
      <w:r w:rsidRPr="00CA7D85">
        <w:rPr>
          <w:lang w:eastAsia="zh-CN"/>
        </w:rPr>
        <w:t xml:space="preserve"> to include the result of the best beam if </w:t>
      </w:r>
      <w:r w:rsidRPr="00CA7D85">
        <w:rPr>
          <w:i/>
          <w:lang w:eastAsia="zh-CN"/>
        </w:rPr>
        <w:t>threshRS-Index</w:t>
      </w:r>
      <w:r w:rsidRPr="00CA7D85">
        <w:rPr>
          <w:lang w:eastAsia="zh-CN"/>
        </w:rPr>
        <w:t xml:space="preserve"> is included in the </w:t>
      </w:r>
      <w:r w:rsidRPr="00CA7D85">
        <w:rPr>
          <w:i/>
          <w:lang w:eastAsia="zh-CN"/>
        </w:rPr>
        <w:t>VarMeasConfig</w:t>
      </w:r>
      <w:r w:rsidRPr="00CA7D85">
        <w:rPr>
          <w:lang w:eastAsia="zh-CN"/>
        </w:rPr>
        <w:t xml:space="preserve"> for the corresponding </w:t>
      </w:r>
      <w:r w:rsidRPr="00CA7D85">
        <w:rPr>
          <w:i/>
          <w:lang w:eastAsia="zh-CN"/>
        </w:rPr>
        <w:t>measObject</w:t>
      </w:r>
      <w:r w:rsidRPr="00CA7D85">
        <w:rPr>
          <w:lang w:eastAsia="zh-CN"/>
        </w:rPr>
        <w:t xml:space="preserve">, </w:t>
      </w:r>
      <w:r w:rsidRPr="00CA7D85">
        <w:t xml:space="preserve">and the remaining beams whose quantity is above </w:t>
      </w:r>
      <w:r w:rsidRPr="00CA7D85">
        <w:rPr>
          <w:i/>
        </w:rPr>
        <w:t>threshRS-Index</w:t>
      </w:r>
      <w:r w:rsidRPr="00CA7D85">
        <w:rPr>
          <w:lang w:eastAsia="zh-CN"/>
        </w:rPr>
        <w:t xml:space="preserve">, up to </w:t>
      </w:r>
      <w:r w:rsidRPr="00CA7D85">
        <w:rPr>
          <w:i/>
          <w:lang w:eastAsia="zh-CN"/>
        </w:rPr>
        <w:t>max</w:t>
      </w:r>
      <w:r w:rsidRPr="00CA7D85">
        <w:rPr>
          <w:i/>
        </w:rPr>
        <w:t>Report</w:t>
      </w:r>
      <w:r w:rsidRPr="00CA7D85">
        <w:rPr>
          <w:i/>
          <w:lang w:eastAsia="zh-CN"/>
        </w:rPr>
        <w:t>RS-Index</w:t>
      </w:r>
      <w:r w:rsidRPr="00CA7D85">
        <w:rPr>
          <w:lang w:eastAsia="zh-CN"/>
        </w:rPr>
        <w:t xml:space="preserve"> beams in total:</w:t>
      </w:r>
    </w:p>
    <w:p w14:paraId="3C39973E" w14:textId="77777777" w:rsidR="00C43E15" w:rsidRPr="00CA7D85" w:rsidRDefault="00C43E15" w:rsidP="00C43E15">
      <w:pPr>
        <w:pStyle w:val="B7"/>
        <w:rPr>
          <w:lang w:eastAsia="zh-CN"/>
        </w:rPr>
      </w:pPr>
      <w:r w:rsidRPr="00CA7D85">
        <w:rPr>
          <w:lang w:eastAsia="zh-CN"/>
        </w:rPr>
        <w:t>7&gt;</w:t>
      </w:r>
      <w:r w:rsidRPr="00CA7D85">
        <w:rPr>
          <w:lang w:eastAsia="zh-CN"/>
        </w:rPr>
        <w:tab/>
        <w:t>order beams based on the sorting quantity determined as specified in 5.5.5.3;</w:t>
      </w:r>
    </w:p>
    <w:p w14:paraId="086BF121" w14:textId="77777777" w:rsidR="007B5E03" w:rsidRPr="00CA7D85" w:rsidRDefault="007B5E03" w:rsidP="007B5E03">
      <w:pPr>
        <w:pStyle w:val="B7"/>
        <w:rPr>
          <w:lang w:eastAsia="zh-CN"/>
        </w:rPr>
      </w:pPr>
      <w:r w:rsidRPr="00CA7D85">
        <w:rPr>
          <w:lang w:eastAsia="zh-CN"/>
        </w:rPr>
        <w:t>7&gt;</w:t>
      </w:r>
      <w:r w:rsidRPr="00CA7D85">
        <w:rPr>
          <w:lang w:eastAsia="zh-CN"/>
        </w:rPr>
        <w:tab/>
        <w:t>for each included beam:</w:t>
      </w:r>
    </w:p>
    <w:p w14:paraId="300E3D08" w14:textId="77777777" w:rsidR="007B5E03" w:rsidRPr="00CA7D85" w:rsidRDefault="007B5E03" w:rsidP="007B5E03">
      <w:pPr>
        <w:pStyle w:val="B8"/>
        <w:rPr>
          <w:lang w:eastAsia="x-none"/>
        </w:rPr>
      </w:pPr>
      <w:r w:rsidRPr="00CA7D85">
        <w:t>8&gt;</w:t>
      </w:r>
      <w:r w:rsidRPr="00CA7D85">
        <w:tab/>
        <w:t xml:space="preserve">include </w:t>
      </w:r>
      <w:r w:rsidRPr="00CA7D85">
        <w:rPr>
          <w:i/>
        </w:rPr>
        <w:t>ssbIndex</w:t>
      </w:r>
      <w:r w:rsidRPr="00CA7D85">
        <w:t>;</w:t>
      </w:r>
    </w:p>
    <w:p w14:paraId="2D481EAB" w14:textId="77777777" w:rsidR="007B5E03" w:rsidRPr="00CA7D85" w:rsidRDefault="007B5E03" w:rsidP="00FE57D1">
      <w:pPr>
        <w:pStyle w:val="B8"/>
      </w:pPr>
      <w:r w:rsidRPr="00CA7D85">
        <w:t>8&gt;</w:t>
      </w:r>
      <w:r w:rsidRPr="00CA7D85">
        <w:tab/>
        <w:t xml:space="preserve">if </w:t>
      </w:r>
      <w:r w:rsidRPr="00CA7D85">
        <w:rPr>
          <w:i/>
        </w:rPr>
        <w:t>reportRS-IndexResultsNR</w:t>
      </w:r>
      <w:r w:rsidRPr="00CA7D85">
        <w:t xml:space="preserve"> is set to TRUE, for each quantity indicated, include the corresponding measurement result</w:t>
      </w:r>
      <w:r w:rsidRPr="00CA7D85">
        <w:rPr>
          <w:lang w:eastAsia="zh-CN"/>
        </w:rPr>
        <w:t xml:space="preserve"> in </w:t>
      </w:r>
      <w:r w:rsidRPr="00CA7D85">
        <w:rPr>
          <w:i/>
          <w:lang w:eastAsia="zh-CN"/>
        </w:rPr>
        <w:t>measResultSSB-Index</w:t>
      </w:r>
      <w:r w:rsidRPr="00CA7D85">
        <w:rPr>
          <w:lang w:eastAsia="zh-CN"/>
        </w:rPr>
        <w:t xml:space="preserve"> for each </w:t>
      </w:r>
      <w:r w:rsidRPr="00CA7D85">
        <w:rPr>
          <w:i/>
          <w:lang w:eastAsia="zh-CN"/>
        </w:rPr>
        <w:t>ssb-Index</w:t>
      </w:r>
      <w:r w:rsidRPr="00CA7D85">
        <w:t>;</w:t>
      </w:r>
    </w:p>
    <w:p w14:paraId="42CD59E4" w14:textId="77777777" w:rsidR="008F0D99" w:rsidRPr="00CA7D85" w:rsidRDefault="008F0D99" w:rsidP="00C43E15">
      <w:r w:rsidRPr="00CA7D85">
        <w:t>[TS 36.331, clause 5.5.5.</w:t>
      </w:r>
      <w:r w:rsidRPr="00CA7D85">
        <w:rPr>
          <w:lang w:eastAsia="zh-TW"/>
        </w:rPr>
        <w:t>3</w:t>
      </w:r>
      <w:r w:rsidRPr="00CA7D85">
        <w:t>]</w:t>
      </w:r>
    </w:p>
    <w:p w14:paraId="5AFE5C83" w14:textId="77777777" w:rsidR="008F0D99" w:rsidRPr="00CA7D85" w:rsidRDefault="008F0D99" w:rsidP="008F0D99">
      <w:r w:rsidRPr="00CA7D85">
        <w:t>When configured to report the best cells or beams, the UE shall determine the quantity that is used to order and select as follows:</w:t>
      </w:r>
    </w:p>
    <w:p w14:paraId="6B3001E0" w14:textId="77777777" w:rsidR="007B5E03" w:rsidRPr="00CA7D85" w:rsidRDefault="007B5E03" w:rsidP="007B5E03">
      <w:pPr>
        <w:pStyle w:val="B1"/>
      </w:pPr>
      <w:bookmarkStart w:id="7901" w:name="_Hlk7773045"/>
      <w:r w:rsidRPr="00CA7D85">
        <w:t>1&gt;</w:t>
      </w:r>
      <w:r w:rsidRPr="00CA7D85">
        <w:tab/>
        <w:t xml:space="preserve">for cells on the frequency associated with the </w:t>
      </w:r>
      <w:r w:rsidRPr="00CA7D85">
        <w:rPr>
          <w:i/>
        </w:rPr>
        <w:t>measId</w:t>
      </w:r>
      <w:r w:rsidRPr="00CA7D85">
        <w:t xml:space="preserve"> that triggered the measurement reporting, if the </w:t>
      </w:r>
      <w:r w:rsidRPr="00CA7D85">
        <w:rPr>
          <w:i/>
        </w:rPr>
        <w:t>reportTrigger</w:t>
      </w:r>
      <w:r w:rsidRPr="00CA7D85">
        <w:t xml:space="preserve"> is set to </w:t>
      </w:r>
      <w:r w:rsidRPr="00CA7D85">
        <w:rPr>
          <w:i/>
        </w:rPr>
        <w:t>event</w:t>
      </w:r>
      <w:r w:rsidRPr="00CA7D85">
        <w:t xml:space="preserve">, consider the quantity used in </w:t>
      </w:r>
      <w:r w:rsidRPr="00CA7D85">
        <w:rPr>
          <w:i/>
          <w:lang w:eastAsia="zh-CN"/>
        </w:rPr>
        <w:t>bN-ThresholdYNR</w:t>
      </w:r>
      <w:r w:rsidRPr="00CA7D85">
        <w:t xml:space="preserve"> to be the sorting quantity;</w:t>
      </w:r>
    </w:p>
    <w:p w14:paraId="2BC4EAFB" w14:textId="77777777" w:rsidR="007B5E03" w:rsidRPr="00CA7D85" w:rsidRDefault="007B5E03" w:rsidP="008F0D99">
      <w:pPr>
        <w:pStyle w:val="B1"/>
      </w:pPr>
      <w:r w:rsidRPr="00CA7D85">
        <w:t>1&gt;</w:t>
      </w:r>
      <w:r w:rsidRPr="00CA7D85">
        <w:tab/>
        <w:t>for other cases, determine the sorting quantity as follows:</w:t>
      </w:r>
      <w:bookmarkEnd w:id="7901"/>
    </w:p>
    <w:p w14:paraId="3C777BB8" w14:textId="77777777" w:rsidR="007B5E03" w:rsidRPr="00CA7D85" w:rsidRDefault="007B5E03" w:rsidP="007B5E03">
      <w:pPr>
        <w:pStyle w:val="B2"/>
      </w:pPr>
      <w:r w:rsidRPr="00CA7D85">
        <w:t>2&gt;</w:t>
      </w:r>
      <w:r w:rsidRPr="00CA7D85">
        <w:tab/>
        <w:t>consider the following quantities as candidate sorting quantities:</w:t>
      </w:r>
    </w:p>
    <w:p w14:paraId="4ED22832" w14:textId="77777777" w:rsidR="007B5E03" w:rsidRPr="00CA7D85" w:rsidRDefault="007B5E03" w:rsidP="00FE57D1">
      <w:pPr>
        <w:pStyle w:val="B3"/>
      </w:pPr>
      <w:r w:rsidRPr="00CA7D85">
        <w:t>3&gt;</w:t>
      </w:r>
      <w:r w:rsidRPr="00CA7D85">
        <w:tab/>
        <w:t xml:space="preserve">for cells on the frequency associated with the </w:t>
      </w:r>
      <w:r w:rsidRPr="00CA7D85">
        <w:rPr>
          <w:i/>
        </w:rPr>
        <w:t>measId</w:t>
      </w:r>
      <w:r w:rsidRPr="00CA7D85">
        <w:t xml:space="preserve"> that triggered the measurement reporting (for a </w:t>
      </w:r>
      <w:r w:rsidRPr="00CA7D85">
        <w:rPr>
          <w:i/>
        </w:rPr>
        <w:t>triggerType</w:t>
      </w:r>
      <w:r w:rsidRPr="00CA7D85">
        <w:t xml:space="preserve"> set to </w:t>
      </w:r>
      <w:r w:rsidRPr="00CA7D85">
        <w:rPr>
          <w:i/>
        </w:rPr>
        <w:t>periodical</w:t>
      </w:r>
      <w:r w:rsidRPr="00CA7D85">
        <w:t>):</w:t>
      </w:r>
    </w:p>
    <w:p w14:paraId="6F5CE4A5" w14:textId="77777777" w:rsidR="008F0D99" w:rsidRPr="00CA7D85" w:rsidRDefault="007B5E03" w:rsidP="00FE57D1">
      <w:pPr>
        <w:pStyle w:val="B4"/>
      </w:pPr>
      <w:r w:rsidRPr="00CA7D85">
        <w:t>4</w:t>
      </w:r>
      <w:r w:rsidR="008F0D99" w:rsidRPr="00CA7D85">
        <w:t>&gt;</w:t>
      </w:r>
      <w:r w:rsidR="008F0D99" w:rsidRPr="00CA7D85">
        <w:tab/>
        <w:t xml:space="preserve">the quantities defined by </w:t>
      </w:r>
      <w:r w:rsidR="008F0D99" w:rsidRPr="00CA7D85">
        <w:rPr>
          <w:i/>
        </w:rPr>
        <w:t>reportQuantityCellNR</w:t>
      </w:r>
      <w:r w:rsidR="008F0D99" w:rsidRPr="00CA7D85">
        <w:t>, when used for sorting cells;</w:t>
      </w:r>
    </w:p>
    <w:p w14:paraId="59BC9004" w14:textId="77777777" w:rsidR="008F0D99" w:rsidRPr="00CA7D85" w:rsidRDefault="007B5E03" w:rsidP="007B5E03">
      <w:pPr>
        <w:pStyle w:val="B4"/>
      </w:pPr>
      <w:r w:rsidRPr="00CA7D85">
        <w:t>4</w:t>
      </w:r>
      <w:r w:rsidR="008F0D99" w:rsidRPr="00CA7D85">
        <w:t>&gt;</w:t>
      </w:r>
      <w:r w:rsidR="008F0D99" w:rsidRPr="00CA7D85">
        <w:tab/>
        <w:t xml:space="preserve">the quantities defined by </w:t>
      </w:r>
      <w:r w:rsidR="008F0D99" w:rsidRPr="00CA7D85">
        <w:rPr>
          <w:i/>
        </w:rPr>
        <w:t>reportQuantityRS-IndexNR</w:t>
      </w:r>
      <w:r w:rsidR="008F0D99" w:rsidRPr="00CA7D85">
        <w:t>, when used for sorting beams;</w:t>
      </w:r>
    </w:p>
    <w:p w14:paraId="31EDCFE2" w14:textId="77777777" w:rsidR="00686FED" w:rsidRPr="00CA7D85" w:rsidRDefault="00686FED" w:rsidP="00686FED">
      <w:pPr>
        <w:pStyle w:val="B3"/>
        <w:rPr>
          <w:i/>
        </w:rPr>
      </w:pPr>
      <w:r w:rsidRPr="00CA7D85">
        <w:t>3&gt;</w:t>
      </w:r>
      <w:r w:rsidRPr="00CA7D85">
        <w:tab/>
        <w:t xml:space="preserve">for cells, serving or non-serving (i.e. within </w:t>
      </w:r>
      <w:r w:rsidRPr="00CA7D85">
        <w:rPr>
          <w:i/>
        </w:rPr>
        <w:t>reportAddNeighMeas</w:t>
      </w:r>
      <w:r w:rsidRPr="00CA7D85">
        <w:t xml:space="preserve">), on NR serving frequencies other than the one associated with the </w:t>
      </w:r>
      <w:r w:rsidRPr="00CA7D85">
        <w:rPr>
          <w:i/>
        </w:rPr>
        <w:t>measId</w:t>
      </w:r>
      <w:r w:rsidRPr="00CA7D85">
        <w:t xml:space="preserve"> triggering reporting:</w:t>
      </w:r>
    </w:p>
    <w:p w14:paraId="0B4CD032" w14:textId="77777777" w:rsidR="008F0D99" w:rsidRPr="00CA7D85" w:rsidRDefault="00686FED" w:rsidP="00686FED">
      <w:pPr>
        <w:pStyle w:val="B4"/>
      </w:pPr>
      <w:r w:rsidRPr="00CA7D85">
        <w:t>4</w:t>
      </w:r>
      <w:r w:rsidR="008F0D99" w:rsidRPr="00CA7D85">
        <w:t>&gt;</w:t>
      </w:r>
      <w:r w:rsidR="008F0D99" w:rsidRPr="00CA7D85">
        <w:tab/>
        <w:t xml:space="preserve">the available </w:t>
      </w:r>
      <w:r w:rsidR="00E1746F" w:rsidRPr="00CA7D85">
        <w:t>quantities</w:t>
      </w:r>
      <w:r w:rsidR="008F0D99" w:rsidRPr="00CA7D85">
        <w:t xml:space="preserve"> of available NR measurement results as specified in 5.5.5.2;</w:t>
      </w:r>
    </w:p>
    <w:p w14:paraId="1CDBBF65" w14:textId="77777777" w:rsidR="00686FED" w:rsidRPr="00CA7D85" w:rsidRDefault="00686FED" w:rsidP="00686FED">
      <w:pPr>
        <w:pStyle w:val="B2"/>
      </w:pPr>
      <w:r w:rsidRPr="00CA7D85">
        <w:t>2&gt;</w:t>
      </w:r>
      <w:r w:rsidRPr="00CA7D85">
        <w:tab/>
        <w:t>if there is a single candidate sorting quantity;</w:t>
      </w:r>
    </w:p>
    <w:p w14:paraId="354A4621" w14:textId="77777777" w:rsidR="00686FED" w:rsidRPr="00CA7D85" w:rsidRDefault="00686FED" w:rsidP="00686FED">
      <w:pPr>
        <w:pStyle w:val="B3"/>
      </w:pPr>
      <w:r w:rsidRPr="00CA7D85">
        <w:t>3&gt;</w:t>
      </w:r>
      <w:r w:rsidRPr="00CA7D85">
        <w:tab/>
        <w:t>consider the concerned quantity to be the sorting quantity;</w:t>
      </w:r>
    </w:p>
    <w:p w14:paraId="7D7141EB" w14:textId="77777777" w:rsidR="008F0D99" w:rsidRPr="00CA7D85" w:rsidRDefault="008F0D99" w:rsidP="008F0D99">
      <w:pPr>
        <w:pStyle w:val="B2"/>
      </w:pPr>
      <w:r w:rsidRPr="00CA7D85">
        <w:t>2&gt; else:</w:t>
      </w:r>
    </w:p>
    <w:p w14:paraId="7CFABDB8" w14:textId="77777777" w:rsidR="008F0D99" w:rsidRPr="00CA7D85" w:rsidRDefault="008F0D99" w:rsidP="008F0D99">
      <w:pPr>
        <w:pStyle w:val="B3"/>
      </w:pPr>
      <w:r w:rsidRPr="00CA7D85">
        <w:t xml:space="preserve">3&gt; if RSRP is one of the candidate sorting </w:t>
      </w:r>
      <w:r w:rsidR="00E1746F" w:rsidRPr="00CA7D85">
        <w:t>quantities</w:t>
      </w:r>
      <w:r w:rsidRPr="00CA7D85">
        <w:t>;</w:t>
      </w:r>
    </w:p>
    <w:p w14:paraId="3A4D24AB" w14:textId="77777777" w:rsidR="008F0D99" w:rsidRPr="00CA7D85" w:rsidRDefault="008F0D99" w:rsidP="008F0D99">
      <w:pPr>
        <w:pStyle w:val="B4"/>
      </w:pPr>
      <w:r w:rsidRPr="00CA7D85">
        <w:t>4&gt; consider RSRP to be the sorting quantity;</w:t>
      </w:r>
    </w:p>
    <w:p w14:paraId="3C849275" w14:textId="77777777" w:rsidR="008F0D99" w:rsidRPr="00CA7D85" w:rsidRDefault="008F0D99" w:rsidP="008F0D99">
      <w:pPr>
        <w:pStyle w:val="B3"/>
      </w:pPr>
      <w:r w:rsidRPr="00CA7D85">
        <w:t>3&gt; else:</w:t>
      </w:r>
    </w:p>
    <w:p w14:paraId="44F36048" w14:textId="77777777" w:rsidR="008F0D99" w:rsidRPr="00CA7D85" w:rsidRDefault="008F0D99" w:rsidP="008F0D99">
      <w:pPr>
        <w:pStyle w:val="B4"/>
      </w:pPr>
      <w:r w:rsidRPr="00CA7D85">
        <w:t>4&gt; consider RSRQ to be the sorting quantity;</w:t>
      </w:r>
    </w:p>
    <w:p w14:paraId="47C17276" w14:textId="77777777" w:rsidR="008F0D99" w:rsidRPr="00CA7D85" w:rsidRDefault="00BD09BB" w:rsidP="00DB78E1">
      <w:pPr>
        <w:pStyle w:val="H6"/>
      </w:pPr>
      <w:r w:rsidRPr="00CA7D85">
        <w:t>8.2.3.12.1</w:t>
      </w:r>
      <w:r w:rsidR="008F0D99" w:rsidRPr="00CA7D85">
        <w:t>.3</w:t>
      </w:r>
      <w:r w:rsidR="008F0D99" w:rsidRPr="00CA7D85">
        <w:tab/>
        <w:t>Test description</w:t>
      </w:r>
    </w:p>
    <w:p w14:paraId="6350FD92" w14:textId="77777777" w:rsidR="008F0D99" w:rsidRPr="00CA7D85" w:rsidRDefault="00BD09BB" w:rsidP="00DB78E1">
      <w:pPr>
        <w:pStyle w:val="H6"/>
      </w:pPr>
      <w:r w:rsidRPr="00CA7D85">
        <w:t>8.2.3.12.1</w:t>
      </w:r>
      <w:r w:rsidR="008F0D99" w:rsidRPr="00CA7D85">
        <w:t>.3.1</w:t>
      </w:r>
      <w:r w:rsidR="008F0D99" w:rsidRPr="00CA7D85">
        <w:tab/>
        <w:t>Pre-test conditions</w:t>
      </w:r>
    </w:p>
    <w:p w14:paraId="351CA8AD" w14:textId="77777777" w:rsidR="008F0D99" w:rsidRPr="00CA7D85" w:rsidRDefault="008F0D99" w:rsidP="008F0D99">
      <w:pPr>
        <w:pStyle w:val="H6"/>
      </w:pPr>
      <w:r w:rsidRPr="00CA7D85">
        <w:t>System Simulator:</w:t>
      </w:r>
    </w:p>
    <w:p w14:paraId="277FB823" w14:textId="6266DBFF" w:rsidR="008F0D99" w:rsidRPr="00CA7D85" w:rsidRDefault="008F0D99" w:rsidP="008F0D99">
      <w:pPr>
        <w:pStyle w:val="B1"/>
      </w:pPr>
      <w:r w:rsidRPr="00CA7D85">
        <w:t>-</w:t>
      </w:r>
      <w:r w:rsidRPr="00CA7D85">
        <w:tab/>
        <w:t xml:space="preserve">E-UTRA Cell </w:t>
      </w:r>
      <w:r w:rsidRPr="00CA7D85">
        <w:rPr>
          <w:lang w:eastAsia="zh-TW"/>
        </w:rPr>
        <w:t>1</w:t>
      </w:r>
      <w:r w:rsidRPr="00CA7D85">
        <w:t xml:space="preserve"> and NR Cell </w:t>
      </w:r>
      <w:r w:rsidRPr="00CA7D85">
        <w:rPr>
          <w:lang w:eastAsia="zh-TW"/>
        </w:rPr>
        <w:t>1</w:t>
      </w:r>
      <w:r w:rsidRPr="00CA7D85">
        <w:t>.</w:t>
      </w:r>
    </w:p>
    <w:p w14:paraId="1F12AFF6" w14:textId="2311AD2A" w:rsidR="0016232D" w:rsidRPr="00CA7D85" w:rsidRDefault="0016232D" w:rsidP="008F0D99">
      <w:pPr>
        <w:pStyle w:val="B1"/>
      </w:pPr>
      <w:r w:rsidRPr="00CA7D85">
        <w:t>-</w:t>
      </w:r>
      <w:r w:rsidRPr="00CA7D85">
        <w:tab/>
        <w:t>NR Cell 1 is configured to operate in FR1 bands as defined in TS 38.508-1 [4] clause 6.2.3.</w:t>
      </w:r>
    </w:p>
    <w:p w14:paraId="69C7CE89" w14:textId="77777777" w:rsidR="008F0D99" w:rsidRPr="00CA7D85" w:rsidRDefault="008F0D99" w:rsidP="00D97804">
      <w:pPr>
        <w:pStyle w:val="H6"/>
      </w:pPr>
      <w:r w:rsidRPr="00CA7D85">
        <w:t>UE:</w:t>
      </w:r>
    </w:p>
    <w:p w14:paraId="314B43F9" w14:textId="77777777" w:rsidR="008F0D99" w:rsidRPr="00CA7D85" w:rsidRDefault="008F0D99" w:rsidP="008F0D99">
      <w:pPr>
        <w:pStyle w:val="B1"/>
      </w:pPr>
      <w:r w:rsidRPr="00CA7D85">
        <w:t>-</w:t>
      </w:r>
      <w:r w:rsidRPr="00CA7D85">
        <w:tab/>
        <w:t>None.</w:t>
      </w:r>
    </w:p>
    <w:p w14:paraId="2F7B7802" w14:textId="77777777" w:rsidR="008F0D99" w:rsidRPr="00CA7D85" w:rsidRDefault="008F0D99" w:rsidP="008F0D99">
      <w:pPr>
        <w:pStyle w:val="H6"/>
      </w:pPr>
      <w:r w:rsidRPr="00CA7D85">
        <w:t>Preamble:</w:t>
      </w:r>
    </w:p>
    <w:p w14:paraId="2EB7A252" w14:textId="7C681D5B" w:rsidR="008F0D99" w:rsidRPr="00CA7D85" w:rsidRDefault="008F0D99" w:rsidP="008F0D99">
      <w:pPr>
        <w:pStyle w:val="B1"/>
      </w:pPr>
      <w:r w:rsidRPr="00CA7D85">
        <w:t>-</w:t>
      </w:r>
      <w:r w:rsidRPr="00CA7D85">
        <w:tab/>
        <w:t>The UE is in state RRC_</w:t>
      </w:r>
      <w:r w:rsidRPr="00CA7D85">
        <w:rPr>
          <w:lang w:eastAsia="zh-TW"/>
        </w:rPr>
        <w:t>CONNECTED</w:t>
      </w:r>
      <w:r w:rsidRPr="00CA7D85">
        <w:t xml:space="preserve"> using generic procedure parameter Connectivity  established according to [4].</w:t>
      </w:r>
    </w:p>
    <w:p w14:paraId="55DAE31A" w14:textId="77777777" w:rsidR="008F0D99" w:rsidRPr="00CA7D85" w:rsidRDefault="00BD09BB" w:rsidP="00DB78E1">
      <w:pPr>
        <w:pStyle w:val="H6"/>
      </w:pPr>
      <w:r w:rsidRPr="00CA7D85">
        <w:t>8.2.3.12.1</w:t>
      </w:r>
      <w:r w:rsidR="008F0D99" w:rsidRPr="00CA7D85">
        <w:t>.3.2</w:t>
      </w:r>
      <w:r w:rsidR="008F0D99" w:rsidRPr="00CA7D85">
        <w:tab/>
        <w:t>Test procedure sequence</w:t>
      </w:r>
    </w:p>
    <w:p w14:paraId="494748F1" w14:textId="1C787D0D" w:rsidR="008F0D99" w:rsidRPr="00CA7D85" w:rsidRDefault="008F0D99" w:rsidP="008F0D99">
      <w:r w:rsidRPr="00CA7D85">
        <w:rPr>
          <w:rFonts w:eastAsia="MS Gothic"/>
        </w:rPr>
        <w:t xml:space="preserve">Table </w:t>
      </w:r>
      <w:r w:rsidR="00BD09BB" w:rsidRPr="00CA7D85">
        <w:rPr>
          <w:rFonts w:eastAsia="MS Gothic"/>
        </w:rPr>
        <w:t>8.2.3.12.1</w:t>
      </w:r>
      <w:r w:rsidRPr="00CA7D85">
        <w:rPr>
          <w:rFonts w:eastAsia="MS Gothic"/>
        </w:rPr>
        <w:t>.3.2-1 illustrates the downlink power levels and other changing parameters to be applied for the cells at various time instants of the test execution. Row marked "T0" denotes the initial conditions after preamble, while columns marked "T1"</w:t>
      </w:r>
      <w:r w:rsidR="004903EA" w:rsidRPr="00CA7D85">
        <w:rPr>
          <w:rFonts w:eastAsia="MS Gothic"/>
        </w:rPr>
        <w:t>, “T2”, “T3”, “T4” and "T5"</w:t>
      </w:r>
      <w:r w:rsidRPr="00CA7D85">
        <w:rPr>
          <w:rFonts w:eastAsia="MS Gothic"/>
        </w:rPr>
        <w:t xml:space="preserve"> are to be applied subsequently. The exact instants on which these values shall be applied are described in the texts in this </w:t>
      </w:r>
      <w:r w:rsidRPr="00CA7D85">
        <w:t>clause.</w:t>
      </w:r>
    </w:p>
    <w:p w14:paraId="4EC61FFD" w14:textId="2F1A6206" w:rsidR="008F0D99" w:rsidRPr="00CA7D85" w:rsidRDefault="008F0D99" w:rsidP="002D1587">
      <w:pPr>
        <w:pStyle w:val="TH"/>
      </w:pPr>
      <w:r w:rsidRPr="00CA7D85">
        <w:t xml:space="preserve">Table </w:t>
      </w:r>
      <w:r w:rsidR="00BD09BB" w:rsidRPr="00CA7D85">
        <w:t>8.2.3.12.1</w:t>
      </w:r>
      <w:r w:rsidRPr="00CA7D85">
        <w:t>.3.2-1: Time instances of cell power level and parameter changes</w:t>
      </w:r>
      <w:r w:rsidR="004903EA" w:rsidRPr="00CA7D85">
        <w:t xml:space="preserve"> for </w:t>
      </w:r>
      <w:r w:rsidR="00C652FF" w:rsidRPr="00CA7D85">
        <w:t>conducted test environment</w:t>
      </w:r>
    </w:p>
    <w:tbl>
      <w:tblPr>
        <w:tblW w:w="7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851"/>
        <w:gridCol w:w="3105"/>
      </w:tblGrid>
      <w:tr w:rsidR="004903EA" w:rsidRPr="00CA7D85" w14:paraId="025E03FF" w14:textId="77777777" w:rsidTr="00D00A15">
        <w:trPr>
          <w:jc w:val="center"/>
        </w:trPr>
        <w:tc>
          <w:tcPr>
            <w:tcW w:w="534" w:type="dxa"/>
            <w:tcBorders>
              <w:top w:val="single" w:sz="4" w:space="0" w:color="auto"/>
              <w:bottom w:val="single" w:sz="4" w:space="0" w:color="auto"/>
            </w:tcBorders>
          </w:tcPr>
          <w:p w14:paraId="21C60FF8" w14:textId="77777777" w:rsidR="004903EA" w:rsidRPr="00CA7D85" w:rsidRDefault="004903EA" w:rsidP="00D00A15">
            <w:pPr>
              <w:keepNext/>
              <w:keepLines/>
              <w:spacing w:after="0"/>
              <w:jc w:val="center"/>
              <w:rPr>
                <w:rFonts w:ascii="Arial" w:hAnsi="Arial"/>
                <w:b/>
                <w:sz w:val="18"/>
              </w:rPr>
            </w:pPr>
            <w:bookmarkStart w:id="7902" w:name="_Hlk529527686"/>
          </w:p>
        </w:tc>
        <w:tc>
          <w:tcPr>
            <w:tcW w:w="1504" w:type="dxa"/>
            <w:tcBorders>
              <w:top w:val="single" w:sz="4" w:space="0" w:color="auto"/>
              <w:bottom w:val="single" w:sz="4" w:space="0" w:color="auto"/>
            </w:tcBorders>
          </w:tcPr>
          <w:p w14:paraId="465F5584" w14:textId="77777777" w:rsidR="004903EA" w:rsidRPr="00CA7D85" w:rsidRDefault="004903EA" w:rsidP="00D00A15">
            <w:pPr>
              <w:pStyle w:val="TAH"/>
              <w:rPr>
                <w:lang w:eastAsia="en-US"/>
              </w:rPr>
            </w:pPr>
            <w:r w:rsidRPr="00CA7D85">
              <w:rPr>
                <w:lang w:eastAsia="en-US"/>
              </w:rPr>
              <w:t>Parameter</w:t>
            </w:r>
          </w:p>
        </w:tc>
        <w:tc>
          <w:tcPr>
            <w:tcW w:w="923" w:type="dxa"/>
            <w:tcBorders>
              <w:top w:val="single" w:sz="4" w:space="0" w:color="auto"/>
              <w:bottom w:val="single" w:sz="4" w:space="0" w:color="auto"/>
            </w:tcBorders>
          </w:tcPr>
          <w:p w14:paraId="52607A2D" w14:textId="77777777" w:rsidR="004903EA" w:rsidRPr="00CA7D85" w:rsidRDefault="004903EA" w:rsidP="00D00A15">
            <w:pPr>
              <w:pStyle w:val="TAH"/>
              <w:rPr>
                <w:lang w:eastAsia="en-US"/>
              </w:rPr>
            </w:pPr>
            <w:r w:rsidRPr="00CA7D85">
              <w:rPr>
                <w:lang w:eastAsia="en-US"/>
              </w:rPr>
              <w:t>Unit</w:t>
            </w:r>
          </w:p>
        </w:tc>
        <w:tc>
          <w:tcPr>
            <w:tcW w:w="904" w:type="dxa"/>
            <w:tcBorders>
              <w:top w:val="single" w:sz="4" w:space="0" w:color="auto"/>
              <w:bottom w:val="single" w:sz="4" w:space="0" w:color="auto"/>
            </w:tcBorders>
          </w:tcPr>
          <w:p w14:paraId="5A3BE64A" w14:textId="77777777" w:rsidR="004903EA" w:rsidRPr="00CA7D85" w:rsidRDefault="004903EA" w:rsidP="00D00A15">
            <w:pPr>
              <w:pStyle w:val="TAH"/>
              <w:rPr>
                <w:lang w:eastAsia="zh-TW"/>
              </w:rPr>
            </w:pPr>
            <w:r w:rsidRPr="00CA7D85">
              <w:rPr>
                <w:lang w:eastAsia="en-US"/>
              </w:rPr>
              <w:t xml:space="preserve">E-UTRA Cell </w:t>
            </w:r>
            <w:r w:rsidRPr="00CA7D85">
              <w:rPr>
                <w:lang w:eastAsia="zh-TW"/>
              </w:rPr>
              <w:t>1</w:t>
            </w:r>
          </w:p>
        </w:tc>
        <w:tc>
          <w:tcPr>
            <w:tcW w:w="851" w:type="dxa"/>
            <w:tcBorders>
              <w:top w:val="single" w:sz="4" w:space="0" w:color="auto"/>
              <w:bottom w:val="single" w:sz="4" w:space="0" w:color="auto"/>
            </w:tcBorders>
          </w:tcPr>
          <w:p w14:paraId="46FE8BD6" w14:textId="77777777" w:rsidR="004903EA" w:rsidRPr="00CA7D85" w:rsidRDefault="004903EA" w:rsidP="00D00A15">
            <w:pPr>
              <w:pStyle w:val="TAH"/>
              <w:rPr>
                <w:lang w:eastAsia="zh-TW"/>
              </w:rPr>
            </w:pPr>
            <w:r w:rsidRPr="00CA7D85">
              <w:rPr>
                <w:lang w:eastAsia="en-US"/>
              </w:rPr>
              <w:t xml:space="preserve">NR Cell </w:t>
            </w:r>
            <w:r w:rsidRPr="00CA7D85">
              <w:rPr>
                <w:lang w:eastAsia="zh-TW"/>
              </w:rPr>
              <w:t>1</w:t>
            </w:r>
          </w:p>
        </w:tc>
        <w:tc>
          <w:tcPr>
            <w:tcW w:w="3105" w:type="dxa"/>
            <w:tcBorders>
              <w:top w:val="single" w:sz="4" w:space="0" w:color="auto"/>
              <w:bottom w:val="single" w:sz="4" w:space="0" w:color="auto"/>
            </w:tcBorders>
          </w:tcPr>
          <w:p w14:paraId="2E475A40" w14:textId="77777777" w:rsidR="004903EA" w:rsidRPr="00CA7D85" w:rsidRDefault="004903EA" w:rsidP="00D00A15">
            <w:pPr>
              <w:pStyle w:val="TAH"/>
              <w:rPr>
                <w:lang w:eastAsia="en-US"/>
              </w:rPr>
            </w:pPr>
            <w:r w:rsidRPr="00CA7D85">
              <w:rPr>
                <w:lang w:eastAsia="en-US"/>
              </w:rPr>
              <w:t>Remark</w:t>
            </w:r>
          </w:p>
        </w:tc>
      </w:tr>
      <w:tr w:rsidR="004903EA" w:rsidRPr="00CA7D85" w14:paraId="39D5471D" w14:textId="77777777" w:rsidTr="00D00A15">
        <w:trPr>
          <w:trHeight w:val="557"/>
          <w:jc w:val="center"/>
        </w:trPr>
        <w:tc>
          <w:tcPr>
            <w:tcW w:w="534" w:type="dxa"/>
            <w:vMerge w:val="restart"/>
            <w:tcBorders>
              <w:top w:val="single" w:sz="4" w:space="0" w:color="auto"/>
            </w:tcBorders>
            <w:vAlign w:val="center"/>
          </w:tcPr>
          <w:p w14:paraId="6BCC10B2" w14:textId="77777777" w:rsidR="004903EA" w:rsidRPr="00CA7D85" w:rsidRDefault="004903EA" w:rsidP="00D00A15">
            <w:pPr>
              <w:pStyle w:val="TAC"/>
              <w:rPr>
                <w:lang w:eastAsia="en-US"/>
              </w:rPr>
            </w:pPr>
            <w:r w:rsidRPr="00CA7D85">
              <w:rPr>
                <w:lang w:eastAsia="en-US"/>
              </w:rPr>
              <w:t>T0</w:t>
            </w:r>
          </w:p>
        </w:tc>
        <w:tc>
          <w:tcPr>
            <w:tcW w:w="1504" w:type="dxa"/>
            <w:tcBorders>
              <w:top w:val="single" w:sz="4" w:space="0" w:color="auto"/>
              <w:bottom w:val="single" w:sz="4" w:space="0" w:color="auto"/>
            </w:tcBorders>
            <w:vAlign w:val="center"/>
          </w:tcPr>
          <w:p w14:paraId="0EA96C50" w14:textId="77777777" w:rsidR="004903EA" w:rsidRPr="00CA7D85" w:rsidRDefault="004903EA" w:rsidP="00D00A15">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14ACF5FB" w14:textId="77777777" w:rsidR="004903EA" w:rsidRPr="00CA7D85" w:rsidRDefault="004903EA" w:rsidP="00D00A15">
            <w:pPr>
              <w:pStyle w:val="TAC"/>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4A656B82" w14:textId="77777777" w:rsidR="004903EA" w:rsidRPr="00CA7D85" w:rsidRDefault="004903EA" w:rsidP="00D00A15">
            <w:pPr>
              <w:pStyle w:val="TAC"/>
              <w:rPr>
                <w:lang w:eastAsia="en-US"/>
              </w:rPr>
            </w:pPr>
            <w:r w:rsidRPr="00CA7D85">
              <w:rPr>
                <w:lang w:eastAsia="en-US"/>
              </w:rPr>
              <w:t>-84</w:t>
            </w:r>
          </w:p>
        </w:tc>
        <w:tc>
          <w:tcPr>
            <w:tcW w:w="851" w:type="dxa"/>
            <w:tcBorders>
              <w:top w:val="single" w:sz="4" w:space="0" w:color="auto"/>
              <w:bottom w:val="single" w:sz="4" w:space="0" w:color="auto"/>
            </w:tcBorders>
            <w:vAlign w:val="center"/>
          </w:tcPr>
          <w:p w14:paraId="2FDA4573" w14:textId="77777777" w:rsidR="004903EA" w:rsidRPr="00CA7D85" w:rsidRDefault="004903EA" w:rsidP="00D00A15">
            <w:pPr>
              <w:pStyle w:val="TAC"/>
              <w:rPr>
                <w:lang w:eastAsia="en-US"/>
              </w:rPr>
            </w:pPr>
            <w:r w:rsidRPr="00CA7D85">
              <w:rPr>
                <w:lang w:eastAsia="en-US"/>
              </w:rPr>
              <w:t>-</w:t>
            </w:r>
          </w:p>
        </w:tc>
        <w:tc>
          <w:tcPr>
            <w:tcW w:w="3105" w:type="dxa"/>
            <w:vMerge w:val="restart"/>
            <w:tcBorders>
              <w:top w:val="single" w:sz="4" w:space="0" w:color="auto"/>
            </w:tcBorders>
          </w:tcPr>
          <w:p w14:paraId="63A723D8" w14:textId="77777777" w:rsidR="004903EA" w:rsidRPr="00CA7D85" w:rsidRDefault="004903EA" w:rsidP="00D00A15">
            <w:pPr>
              <w:pStyle w:val="TAL"/>
              <w:rPr>
                <w:lang w:eastAsia="zh-TW"/>
              </w:rPr>
            </w:pPr>
            <w:r w:rsidRPr="00CA7D85">
              <w:rPr>
                <w:lang w:eastAsia="en-US"/>
              </w:rPr>
              <w:t>The power level values are such that entering conditions for event B2 are not satisfied</w:t>
            </w:r>
            <w:r w:rsidRPr="00CA7D85">
              <w:rPr>
                <w:lang w:eastAsia="zh-TW"/>
              </w:rPr>
              <w:t>,</w:t>
            </w:r>
          </w:p>
          <w:p w14:paraId="1E16F1DC" w14:textId="77777777" w:rsidR="004903EA" w:rsidRPr="00CA7D85" w:rsidRDefault="004903EA" w:rsidP="00D00A15">
            <w:pPr>
              <w:pStyle w:val="TAL"/>
              <w:rPr>
                <w:lang w:eastAsia="zh-TW"/>
              </w:rPr>
            </w:pPr>
            <w:r w:rsidRPr="00CA7D85">
              <w:rPr>
                <w:lang w:eastAsia="zh-TW"/>
              </w:rPr>
              <w:t>i.e. condition B2-1(</w:t>
            </w:r>
          </w:p>
          <w:p w14:paraId="714936F9" w14:textId="77777777" w:rsidR="004903EA" w:rsidRPr="00CA7D85" w:rsidRDefault="004903EA" w:rsidP="00D00A15">
            <w:pPr>
              <w:pStyle w:val="TAL"/>
              <w:rPr>
                <w:lang w:eastAsia="zh-TW"/>
              </w:rPr>
            </w:pPr>
            <w:r w:rsidRPr="00CA7D85">
              <w:rPr>
                <w:position w:val="-10"/>
                <w:lang w:eastAsia="en-US"/>
              </w:rPr>
              <w:object w:dxaOrig="1980" w:dyaOrig="320" w14:anchorId="540B1207">
                <v:shape id="_x0000_i1079" type="#_x0000_t75" style="width:74.9pt;height:13.25pt" o:ole="" fillcolor="yellow">
                  <v:imagedata r:id="rId91" o:title=""/>
                </v:shape>
                <o:OLEObject Type="Embed" ProgID="Equation.3" ShapeID="_x0000_i1079" DrawAspect="Content" ObjectID="_1774261948" r:id="rId92"/>
              </w:object>
            </w:r>
            <w:r w:rsidRPr="00CA7D85">
              <w:rPr>
                <w:lang w:eastAsia="zh-TW"/>
              </w:rPr>
              <w:t>) is fulfilled but condition B2-2(</w:t>
            </w:r>
          </w:p>
          <w:p w14:paraId="20CED530" w14:textId="77777777" w:rsidR="004903EA" w:rsidRPr="00CA7D85" w:rsidRDefault="004903EA" w:rsidP="00D00A15">
            <w:pPr>
              <w:pStyle w:val="TAL"/>
              <w:rPr>
                <w:lang w:eastAsia="en-US"/>
              </w:rPr>
            </w:pPr>
            <w:r w:rsidRPr="00CA7D85">
              <w:rPr>
                <w:position w:val="-10"/>
                <w:lang w:eastAsia="en-US"/>
              </w:rPr>
              <w:object w:dxaOrig="2600" w:dyaOrig="320" w14:anchorId="47BF842A">
                <v:shape id="_x0000_i1080" type="#_x0000_t75" style="width:99.65pt;height:13.25pt" o:ole="" fillcolor="window">
                  <v:imagedata r:id="rId93" o:title=""/>
                </v:shape>
                <o:OLEObject Type="Embed" ProgID="Equation.3" ShapeID="_x0000_i1080" DrawAspect="Content" ObjectID="_1774261949" r:id="rId94"/>
              </w:object>
            </w:r>
            <w:r w:rsidRPr="00CA7D85">
              <w:rPr>
                <w:lang w:eastAsia="zh-TW"/>
              </w:rPr>
              <w:t>) is not fulfilled.</w:t>
            </w:r>
          </w:p>
        </w:tc>
      </w:tr>
      <w:tr w:rsidR="004903EA" w:rsidRPr="00CA7D85" w14:paraId="6A546939" w14:textId="77777777" w:rsidTr="00D00A15">
        <w:trPr>
          <w:trHeight w:val="424"/>
          <w:jc w:val="center"/>
        </w:trPr>
        <w:tc>
          <w:tcPr>
            <w:tcW w:w="534" w:type="dxa"/>
            <w:vMerge/>
            <w:tcBorders>
              <w:bottom w:val="single" w:sz="4" w:space="0" w:color="auto"/>
            </w:tcBorders>
            <w:vAlign w:val="center"/>
          </w:tcPr>
          <w:p w14:paraId="4615F19C" w14:textId="77777777" w:rsidR="004903EA" w:rsidRPr="00CA7D85" w:rsidRDefault="004903EA" w:rsidP="00D00A15">
            <w:pPr>
              <w:pStyle w:val="TAC"/>
              <w:rPr>
                <w:lang w:eastAsia="en-US"/>
              </w:rPr>
            </w:pPr>
          </w:p>
        </w:tc>
        <w:tc>
          <w:tcPr>
            <w:tcW w:w="1504" w:type="dxa"/>
            <w:tcBorders>
              <w:top w:val="single" w:sz="4" w:space="0" w:color="auto"/>
            </w:tcBorders>
            <w:vAlign w:val="center"/>
          </w:tcPr>
          <w:p w14:paraId="52E2D1DA" w14:textId="77777777" w:rsidR="004903EA" w:rsidRPr="00CA7D85" w:rsidRDefault="004903EA" w:rsidP="00D00A15">
            <w:pPr>
              <w:pStyle w:val="TAL"/>
              <w:rPr>
                <w:lang w:eastAsia="en-US"/>
              </w:rPr>
            </w:pPr>
            <w:r w:rsidRPr="00CA7D85">
              <w:rPr>
                <w:lang w:eastAsia="en-US"/>
              </w:rPr>
              <w:t>SS/PBCH</w:t>
            </w:r>
          </w:p>
          <w:p w14:paraId="62996C6A" w14:textId="77777777" w:rsidR="004903EA" w:rsidRPr="00CA7D85" w:rsidRDefault="004903EA" w:rsidP="00D00A15">
            <w:pPr>
              <w:pStyle w:val="TAL"/>
              <w:rPr>
                <w:lang w:eastAsia="zh-CN"/>
              </w:rPr>
            </w:pPr>
            <w:r w:rsidRPr="00CA7D85">
              <w:rPr>
                <w:lang w:eastAsia="en-US"/>
              </w:rPr>
              <w:t>SSS EPRE</w:t>
            </w:r>
          </w:p>
        </w:tc>
        <w:tc>
          <w:tcPr>
            <w:tcW w:w="923" w:type="dxa"/>
            <w:tcBorders>
              <w:top w:val="single" w:sz="4" w:space="0" w:color="auto"/>
            </w:tcBorders>
            <w:vAlign w:val="center"/>
          </w:tcPr>
          <w:p w14:paraId="32E0FEA4" w14:textId="77777777" w:rsidR="004903EA" w:rsidRPr="00CA7D85" w:rsidRDefault="004903EA" w:rsidP="00D00A15">
            <w:pPr>
              <w:pStyle w:val="TAC"/>
              <w:rPr>
                <w:lang w:eastAsia="en-US"/>
              </w:rPr>
            </w:pPr>
            <w:r w:rsidRPr="00CA7D85">
              <w:rPr>
                <w:lang w:eastAsia="en-US"/>
              </w:rPr>
              <w:t>dBm/SCS</w:t>
            </w:r>
          </w:p>
        </w:tc>
        <w:tc>
          <w:tcPr>
            <w:tcW w:w="904" w:type="dxa"/>
            <w:tcBorders>
              <w:top w:val="single" w:sz="4" w:space="0" w:color="auto"/>
            </w:tcBorders>
            <w:vAlign w:val="center"/>
          </w:tcPr>
          <w:p w14:paraId="7C95B523" w14:textId="77777777" w:rsidR="004903EA" w:rsidRPr="00CA7D85" w:rsidRDefault="004903EA" w:rsidP="00D00A15">
            <w:pPr>
              <w:pStyle w:val="TAC"/>
              <w:rPr>
                <w:lang w:eastAsia="en-US"/>
              </w:rPr>
            </w:pPr>
            <w:r w:rsidRPr="00CA7D85">
              <w:rPr>
                <w:lang w:eastAsia="en-US"/>
              </w:rPr>
              <w:t>-</w:t>
            </w:r>
          </w:p>
        </w:tc>
        <w:tc>
          <w:tcPr>
            <w:tcW w:w="851" w:type="dxa"/>
            <w:tcBorders>
              <w:top w:val="single" w:sz="4" w:space="0" w:color="auto"/>
            </w:tcBorders>
            <w:vAlign w:val="center"/>
          </w:tcPr>
          <w:p w14:paraId="1652FE92" w14:textId="77777777" w:rsidR="004903EA" w:rsidRPr="00CA7D85" w:rsidRDefault="004903EA" w:rsidP="00D00A15">
            <w:pPr>
              <w:pStyle w:val="TAC"/>
              <w:rPr>
                <w:lang w:eastAsia="en-US"/>
              </w:rPr>
            </w:pPr>
            <w:r w:rsidRPr="00CA7D85">
              <w:rPr>
                <w:lang w:eastAsia="en-US"/>
              </w:rPr>
              <w:t>-91</w:t>
            </w:r>
          </w:p>
        </w:tc>
        <w:tc>
          <w:tcPr>
            <w:tcW w:w="3105" w:type="dxa"/>
            <w:vMerge/>
            <w:tcBorders>
              <w:bottom w:val="single" w:sz="4" w:space="0" w:color="auto"/>
            </w:tcBorders>
          </w:tcPr>
          <w:p w14:paraId="08FCEE73" w14:textId="77777777" w:rsidR="004903EA" w:rsidRPr="00CA7D85" w:rsidRDefault="004903EA" w:rsidP="00D00A15">
            <w:pPr>
              <w:pStyle w:val="TAL"/>
              <w:rPr>
                <w:lang w:eastAsia="en-US"/>
              </w:rPr>
            </w:pPr>
          </w:p>
        </w:tc>
      </w:tr>
      <w:tr w:rsidR="004903EA" w:rsidRPr="00CA7D85" w14:paraId="4C096B1E" w14:textId="77777777" w:rsidTr="00D00A15">
        <w:trPr>
          <w:trHeight w:val="424"/>
          <w:jc w:val="center"/>
        </w:trPr>
        <w:tc>
          <w:tcPr>
            <w:tcW w:w="534" w:type="dxa"/>
            <w:vMerge w:val="restart"/>
            <w:vAlign w:val="center"/>
          </w:tcPr>
          <w:p w14:paraId="4355996E" w14:textId="77777777" w:rsidR="004903EA" w:rsidRPr="00CA7D85" w:rsidRDefault="004903EA" w:rsidP="00D00A15">
            <w:pPr>
              <w:pStyle w:val="TAC"/>
              <w:rPr>
                <w:lang w:eastAsia="zh-TW"/>
              </w:rPr>
            </w:pPr>
            <w:r w:rsidRPr="00CA7D85">
              <w:rPr>
                <w:lang w:eastAsia="zh-TW"/>
              </w:rPr>
              <w:t>T1</w:t>
            </w:r>
          </w:p>
        </w:tc>
        <w:tc>
          <w:tcPr>
            <w:tcW w:w="1504" w:type="dxa"/>
            <w:tcBorders>
              <w:top w:val="single" w:sz="4" w:space="0" w:color="auto"/>
            </w:tcBorders>
            <w:vAlign w:val="center"/>
          </w:tcPr>
          <w:p w14:paraId="45EBF61D" w14:textId="77777777" w:rsidR="004903EA" w:rsidRPr="00CA7D85" w:rsidRDefault="004903EA" w:rsidP="00D00A15">
            <w:pPr>
              <w:pStyle w:val="TAL"/>
              <w:rPr>
                <w:lang w:eastAsia="en-US"/>
              </w:rPr>
            </w:pPr>
            <w:r w:rsidRPr="00CA7D85">
              <w:rPr>
                <w:lang w:eastAsia="en-US"/>
              </w:rPr>
              <w:t>Cell-specific RS EPRE</w:t>
            </w:r>
          </w:p>
        </w:tc>
        <w:tc>
          <w:tcPr>
            <w:tcW w:w="923" w:type="dxa"/>
            <w:tcBorders>
              <w:top w:val="single" w:sz="4" w:space="0" w:color="auto"/>
            </w:tcBorders>
            <w:vAlign w:val="center"/>
          </w:tcPr>
          <w:p w14:paraId="084D989F" w14:textId="77777777" w:rsidR="004903EA" w:rsidRPr="00CA7D85" w:rsidRDefault="004903EA" w:rsidP="00D00A15">
            <w:pPr>
              <w:pStyle w:val="TAC"/>
              <w:rPr>
                <w:lang w:eastAsia="en-US"/>
              </w:rPr>
            </w:pPr>
            <w:r w:rsidRPr="00CA7D85">
              <w:rPr>
                <w:lang w:eastAsia="en-US"/>
              </w:rPr>
              <w:t>dBm/15kHz</w:t>
            </w:r>
          </w:p>
        </w:tc>
        <w:tc>
          <w:tcPr>
            <w:tcW w:w="904" w:type="dxa"/>
            <w:tcBorders>
              <w:top w:val="single" w:sz="4" w:space="0" w:color="auto"/>
            </w:tcBorders>
            <w:vAlign w:val="center"/>
          </w:tcPr>
          <w:p w14:paraId="23E4B653" w14:textId="77777777" w:rsidR="004903EA" w:rsidRPr="00CA7D85" w:rsidRDefault="004903EA" w:rsidP="00D00A15">
            <w:pPr>
              <w:pStyle w:val="TAC"/>
              <w:rPr>
                <w:lang w:eastAsia="zh-TW"/>
              </w:rPr>
            </w:pPr>
            <w:r w:rsidRPr="00CA7D85">
              <w:rPr>
                <w:lang w:eastAsia="zh-TW"/>
              </w:rPr>
              <w:t>-60</w:t>
            </w:r>
          </w:p>
        </w:tc>
        <w:tc>
          <w:tcPr>
            <w:tcW w:w="851" w:type="dxa"/>
            <w:tcBorders>
              <w:top w:val="single" w:sz="4" w:space="0" w:color="auto"/>
            </w:tcBorders>
            <w:vAlign w:val="center"/>
          </w:tcPr>
          <w:p w14:paraId="18334839" w14:textId="77777777" w:rsidR="004903EA" w:rsidRPr="00CA7D85" w:rsidRDefault="004903EA" w:rsidP="00D00A15">
            <w:pPr>
              <w:pStyle w:val="TAC"/>
              <w:rPr>
                <w:lang w:eastAsia="en-US"/>
              </w:rPr>
            </w:pPr>
          </w:p>
        </w:tc>
        <w:tc>
          <w:tcPr>
            <w:tcW w:w="3105" w:type="dxa"/>
            <w:vMerge w:val="restart"/>
          </w:tcPr>
          <w:p w14:paraId="026683C9" w14:textId="77777777" w:rsidR="004903EA" w:rsidRPr="00CA7D85" w:rsidRDefault="004903EA" w:rsidP="00D00A15">
            <w:pPr>
              <w:pStyle w:val="TAL"/>
              <w:rPr>
                <w:lang w:eastAsia="zh-TW"/>
              </w:rPr>
            </w:pPr>
            <w:r w:rsidRPr="00CA7D85">
              <w:rPr>
                <w:lang w:eastAsia="en-US"/>
              </w:rPr>
              <w:t>The power level values are such that entering conditions for event B2 are not satisfied</w:t>
            </w:r>
            <w:r w:rsidRPr="00CA7D85">
              <w:rPr>
                <w:lang w:eastAsia="zh-TW"/>
              </w:rPr>
              <w:t>,</w:t>
            </w:r>
          </w:p>
          <w:p w14:paraId="31DA57AA" w14:textId="77777777" w:rsidR="004903EA" w:rsidRPr="00CA7D85" w:rsidRDefault="004903EA" w:rsidP="00D00A15">
            <w:pPr>
              <w:pStyle w:val="TAL"/>
              <w:rPr>
                <w:lang w:eastAsia="zh-TW"/>
              </w:rPr>
            </w:pPr>
            <w:r w:rsidRPr="00CA7D85">
              <w:rPr>
                <w:lang w:eastAsia="zh-TW"/>
              </w:rPr>
              <w:t>i.e condition B2-1(</w:t>
            </w:r>
          </w:p>
          <w:p w14:paraId="2061DD98" w14:textId="77777777" w:rsidR="004903EA" w:rsidRPr="00CA7D85" w:rsidRDefault="004903EA" w:rsidP="00D00A15">
            <w:pPr>
              <w:pStyle w:val="TAL"/>
              <w:rPr>
                <w:lang w:eastAsia="zh-TW"/>
              </w:rPr>
            </w:pPr>
            <w:r w:rsidRPr="00CA7D85">
              <w:rPr>
                <w:position w:val="-10"/>
                <w:lang w:eastAsia="en-US"/>
              </w:rPr>
              <w:object w:dxaOrig="1980" w:dyaOrig="320" w14:anchorId="193E0F22">
                <v:shape id="_x0000_i1081" type="#_x0000_t75" style="width:74.9pt;height:13.25pt" o:ole="" fillcolor="yellow">
                  <v:imagedata r:id="rId95" o:title=""/>
                </v:shape>
                <o:OLEObject Type="Embed" ProgID="Equation.3" ShapeID="_x0000_i1081" DrawAspect="Content" ObjectID="_1774261950" r:id="rId96"/>
              </w:object>
            </w:r>
            <w:r w:rsidRPr="00CA7D85">
              <w:rPr>
                <w:lang w:eastAsia="zh-TW"/>
              </w:rPr>
              <w:t>) is not fulfilled but condition B2-2(</w:t>
            </w:r>
          </w:p>
          <w:p w14:paraId="657EC99D" w14:textId="77777777" w:rsidR="004903EA" w:rsidRPr="00CA7D85" w:rsidRDefault="004903EA" w:rsidP="00D00A15">
            <w:pPr>
              <w:pStyle w:val="TAL"/>
              <w:rPr>
                <w:lang w:eastAsia="en-US"/>
              </w:rPr>
            </w:pPr>
            <w:r w:rsidRPr="00CA7D85">
              <w:rPr>
                <w:position w:val="-10"/>
                <w:lang w:eastAsia="en-US"/>
              </w:rPr>
              <w:object w:dxaOrig="2600" w:dyaOrig="320" w14:anchorId="7CD756F3">
                <v:shape id="_x0000_i1082" type="#_x0000_t75" style="width:99.65pt;height:13.25pt" o:ole="" fillcolor="window">
                  <v:imagedata r:id="rId97" o:title=""/>
                </v:shape>
                <o:OLEObject Type="Embed" ProgID="Equation.3" ShapeID="_x0000_i1082" DrawAspect="Content" ObjectID="_1774261951" r:id="rId98"/>
              </w:object>
            </w:r>
            <w:r w:rsidRPr="00CA7D85">
              <w:rPr>
                <w:lang w:eastAsia="zh-TW"/>
              </w:rPr>
              <w:t>) is fulfilled.</w:t>
            </w:r>
          </w:p>
        </w:tc>
      </w:tr>
      <w:tr w:rsidR="004903EA" w:rsidRPr="00CA7D85" w14:paraId="4B36528D" w14:textId="77777777" w:rsidTr="00D00A15">
        <w:trPr>
          <w:trHeight w:val="424"/>
          <w:jc w:val="center"/>
        </w:trPr>
        <w:tc>
          <w:tcPr>
            <w:tcW w:w="534" w:type="dxa"/>
            <w:vMerge/>
            <w:tcBorders>
              <w:bottom w:val="single" w:sz="4" w:space="0" w:color="auto"/>
            </w:tcBorders>
            <w:vAlign w:val="center"/>
          </w:tcPr>
          <w:p w14:paraId="205F4AFF" w14:textId="77777777" w:rsidR="004903EA" w:rsidRPr="00CA7D85" w:rsidRDefault="004903EA" w:rsidP="00D00A15">
            <w:pPr>
              <w:pStyle w:val="TAC"/>
              <w:rPr>
                <w:lang w:eastAsia="en-US"/>
              </w:rPr>
            </w:pPr>
          </w:p>
        </w:tc>
        <w:tc>
          <w:tcPr>
            <w:tcW w:w="1504" w:type="dxa"/>
            <w:tcBorders>
              <w:top w:val="single" w:sz="4" w:space="0" w:color="auto"/>
            </w:tcBorders>
            <w:vAlign w:val="center"/>
          </w:tcPr>
          <w:p w14:paraId="02CCDE19" w14:textId="77777777" w:rsidR="004903EA" w:rsidRPr="00CA7D85" w:rsidRDefault="004903EA" w:rsidP="00D00A15">
            <w:pPr>
              <w:pStyle w:val="TAL"/>
              <w:rPr>
                <w:lang w:eastAsia="en-US"/>
              </w:rPr>
            </w:pPr>
            <w:r w:rsidRPr="00CA7D85">
              <w:rPr>
                <w:lang w:eastAsia="en-US"/>
              </w:rPr>
              <w:t>SS/PBCH</w:t>
            </w:r>
          </w:p>
          <w:p w14:paraId="0871272C" w14:textId="77777777" w:rsidR="004903EA" w:rsidRPr="00CA7D85" w:rsidRDefault="004903EA" w:rsidP="00D00A15">
            <w:pPr>
              <w:pStyle w:val="TAL"/>
              <w:rPr>
                <w:lang w:eastAsia="en-US"/>
              </w:rPr>
            </w:pPr>
            <w:r w:rsidRPr="00CA7D85">
              <w:rPr>
                <w:lang w:eastAsia="en-US"/>
              </w:rPr>
              <w:t>SSS EPRE</w:t>
            </w:r>
          </w:p>
        </w:tc>
        <w:tc>
          <w:tcPr>
            <w:tcW w:w="923" w:type="dxa"/>
            <w:tcBorders>
              <w:top w:val="single" w:sz="4" w:space="0" w:color="auto"/>
            </w:tcBorders>
            <w:vAlign w:val="center"/>
          </w:tcPr>
          <w:p w14:paraId="77F87E67" w14:textId="77777777" w:rsidR="004903EA" w:rsidRPr="00CA7D85" w:rsidRDefault="004903EA" w:rsidP="00D00A15">
            <w:pPr>
              <w:pStyle w:val="TAC"/>
              <w:rPr>
                <w:lang w:eastAsia="en-US"/>
              </w:rPr>
            </w:pPr>
            <w:r w:rsidRPr="00CA7D85">
              <w:rPr>
                <w:lang w:eastAsia="en-US"/>
              </w:rPr>
              <w:t>dBm/SCS</w:t>
            </w:r>
          </w:p>
        </w:tc>
        <w:tc>
          <w:tcPr>
            <w:tcW w:w="904" w:type="dxa"/>
            <w:tcBorders>
              <w:top w:val="single" w:sz="4" w:space="0" w:color="auto"/>
            </w:tcBorders>
            <w:vAlign w:val="center"/>
          </w:tcPr>
          <w:p w14:paraId="131627D4" w14:textId="77777777" w:rsidR="004903EA" w:rsidRPr="00CA7D85" w:rsidRDefault="004903EA" w:rsidP="00D00A15">
            <w:pPr>
              <w:pStyle w:val="TAC"/>
              <w:rPr>
                <w:lang w:eastAsia="en-US"/>
              </w:rPr>
            </w:pPr>
          </w:p>
        </w:tc>
        <w:tc>
          <w:tcPr>
            <w:tcW w:w="851" w:type="dxa"/>
            <w:tcBorders>
              <w:top w:val="single" w:sz="4" w:space="0" w:color="auto"/>
            </w:tcBorders>
            <w:vAlign w:val="center"/>
          </w:tcPr>
          <w:p w14:paraId="5402A24B" w14:textId="77777777" w:rsidR="004903EA" w:rsidRPr="00CA7D85" w:rsidRDefault="004903EA" w:rsidP="00D00A15">
            <w:pPr>
              <w:pStyle w:val="TAC"/>
              <w:rPr>
                <w:lang w:eastAsia="zh-TW"/>
              </w:rPr>
            </w:pPr>
            <w:r w:rsidRPr="00CA7D85">
              <w:rPr>
                <w:lang w:eastAsia="zh-TW"/>
              </w:rPr>
              <w:t>-79</w:t>
            </w:r>
          </w:p>
        </w:tc>
        <w:tc>
          <w:tcPr>
            <w:tcW w:w="3105" w:type="dxa"/>
            <w:vMerge/>
            <w:tcBorders>
              <w:bottom w:val="single" w:sz="4" w:space="0" w:color="auto"/>
            </w:tcBorders>
          </w:tcPr>
          <w:p w14:paraId="0418EC85" w14:textId="77777777" w:rsidR="004903EA" w:rsidRPr="00CA7D85" w:rsidRDefault="004903EA" w:rsidP="00D00A15">
            <w:pPr>
              <w:pStyle w:val="TAL"/>
              <w:rPr>
                <w:lang w:eastAsia="en-US"/>
              </w:rPr>
            </w:pPr>
          </w:p>
        </w:tc>
      </w:tr>
      <w:tr w:rsidR="004903EA" w:rsidRPr="00CA7D85" w14:paraId="4CE9A653" w14:textId="77777777" w:rsidTr="00D00A15">
        <w:trPr>
          <w:jc w:val="center"/>
        </w:trPr>
        <w:tc>
          <w:tcPr>
            <w:tcW w:w="534" w:type="dxa"/>
            <w:vMerge w:val="restart"/>
            <w:tcBorders>
              <w:top w:val="single" w:sz="4" w:space="0" w:color="auto"/>
            </w:tcBorders>
            <w:vAlign w:val="center"/>
          </w:tcPr>
          <w:p w14:paraId="7E09D9D0" w14:textId="77777777" w:rsidR="004903EA" w:rsidRPr="00CA7D85" w:rsidRDefault="004903EA" w:rsidP="00D00A15">
            <w:pPr>
              <w:pStyle w:val="TAC"/>
              <w:rPr>
                <w:lang w:eastAsia="en-US"/>
              </w:rPr>
            </w:pPr>
            <w:r w:rsidRPr="00CA7D85">
              <w:rPr>
                <w:lang w:eastAsia="en-US"/>
              </w:rPr>
              <w:t>T2</w:t>
            </w:r>
          </w:p>
        </w:tc>
        <w:tc>
          <w:tcPr>
            <w:tcW w:w="1504" w:type="dxa"/>
            <w:tcBorders>
              <w:top w:val="single" w:sz="4" w:space="0" w:color="auto"/>
              <w:bottom w:val="single" w:sz="4" w:space="0" w:color="auto"/>
            </w:tcBorders>
            <w:vAlign w:val="center"/>
          </w:tcPr>
          <w:p w14:paraId="5AF604A9" w14:textId="77777777" w:rsidR="004903EA" w:rsidRPr="00CA7D85" w:rsidRDefault="004903EA" w:rsidP="00D00A15">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2B1DAA3A" w14:textId="77777777" w:rsidR="004903EA" w:rsidRPr="00CA7D85" w:rsidRDefault="004903EA" w:rsidP="00D00A15">
            <w:pPr>
              <w:pStyle w:val="TAC"/>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2C183CF3" w14:textId="77777777" w:rsidR="004903EA" w:rsidRPr="00CA7D85" w:rsidRDefault="004903EA" w:rsidP="00D00A15">
            <w:pPr>
              <w:pStyle w:val="TAC"/>
              <w:rPr>
                <w:lang w:eastAsia="zh-TW"/>
              </w:rPr>
            </w:pPr>
            <w:r w:rsidRPr="00CA7D85">
              <w:rPr>
                <w:lang w:eastAsia="en-US"/>
              </w:rPr>
              <w:t>-</w:t>
            </w:r>
            <w:r w:rsidRPr="00CA7D85">
              <w:rPr>
                <w:lang w:eastAsia="zh-TW"/>
              </w:rPr>
              <w:t>84</w:t>
            </w:r>
          </w:p>
        </w:tc>
        <w:tc>
          <w:tcPr>
            <w:tcW w:w="851" w:type="dxa"/>
            <w:tcBorders>
              <w:top w:val="single" w:sz="4" w:space="0" w:color="auto"/>
              <w:bottom w:val="single" w:sz="4" w:space="0" w:color="auto"/>
            </w:tcBorders>
            <w:vAlign w:val="center"/>
          </w:tcPr>
          <w:p w14:paraId="38E713DD" w14:textId="77777777" w:rsidR="004903EA" w:rsidRPr="00CA7D85" w:rsidRDefault="004903EA" w:rsidP="00D00A15">
            <w:pPr>
              <w:pStyle w:val="TAC"/>
              <w:rPr>
                <w:lang w:eastAsia="en-US"/>
              </w:rPr>
            </w:pPr>
            <w:r w:rsidRPr="00CA7D85">
              <w:rPr>
                <w:lang w:eastAsia="en-US"/>
              </w:rPr>
              <w:t>-</w:t>
            </w:r>
          </w:p>
        </w:tc>
        <w:tc>
          <w:tcPr>
            <w:tcW w:w="3105" w:type="dxa"/>
            <w:vMerge w:val="restart"/>
            <w:tcBorders>
              <w:top w:val="single" w:sz="4" w:space="0" w:color="auto"/>
            </w:tcBorders>
          </w:tcPr>
          <w:p w14:paraId="13F1DA1B" w14:textId="77777777" w:rsidR="004903EA" w:rsidRPr="00CA7D85" w:rsidRDefault="004903EA" w:rsidP="00D00A15">
            <w:pPr>
              <w:pStyle w:val="TAL"/>
              <w:rPr>
                <w:lang w:eastAsia="zh-TW"/>
              </w:rPr>
            </w:pPr>
            <w:r w:rsidRPr="00CA7D85">
              <w:rPr>
                <w:lang w:eastAsia="en-US"/>
              </w:rPr>
              <w:t>The power level values are such that entering conditions for event B2 are satisfied</w:t>
            </w:r>
            <w:r w:rsidRPr="00CA7D85">
              <w:rPr>
                <w:lang w:eastAsia="zh-TW"/>
              </w:rPr>
              <w:t>,</w:t>
            </w:r>
          </w:p>
          <w:p w14:paraId="404908F6" w14:textId="77777777" w:rsidR="004903EA" w:rsidRPr="00CA7D85" w:rsidRDefault="004903EA" w:rsidP="00D00A15">
            <w:pPr>
              <w:pStyle w:val="TAL"/>
              <w:rPr>
                <w:lang w:eastAsia="en-US"/>
              </w:rPr>
            </w:pPr>
            <w:r w:rsidRPr="00CA7D85">
              <w:rPr>
                <w:lang w:eastAsia="zh-TW"/>
              </w:rPr>
              <w:t xml:space="preserve">i.e. condition B2-1( </w:t>
            </w:r>
            <w:r w:rsidRPr="00CA7D85">
              <w:rPr>
                <w:position w:val="-10"/>
                <w:lang w:eastAsia="en-US"/>
              </w:rPr>
              <w:object w:dxaOrig="1980" w:dyaOrig="320" w14:anchorId="6C2FB30B">
                <v:shape id="_x0000_i1083" type="#_x0000_t75" style="width:74.9pt;height:13.25pt" o:ole="" fillcolor="yellow">
                  <v:imagedata r:id="rId99" o:title=""/>
                </v:shape>
                <o:OLEObject Type="Embed" ProgID="Equation.3" ShapeID="_x0000_i1083" DrawAspect="Content" ObjectID="_1774261952" r:id="rId100"/>
              </w:object>
            </w:r>
            <w:r w:rsidRPr="00CA7D85">
              <w:rPr>
                <w:lang w:eastAsia="zh-TW"/>
              </w:rPr>
              <w:t>) and B2-2(</w:t>
            </w:r>
            <w:r w:rsidRPr="00CA7D85">
              <w:rPr>
                <w:position w:val="-10"/>
                <w:lang w:eastAsia="en-US"/>
              </w:rPr>
              <w:object w:dxaOrig="2600" w:dyaOrig="320" w14:anchorId="7CF4961E">
                <v:shape id="_x0000_i1084" type="#_x0000_t75" style="width:99.65pt;height:13.25pt" o:ole="" fillcolor="window">
                  <v:imagedata r:id="rId101" o:title=""/>
                </v:shape>
                <o:OLEObject Type="Embed" ProgID="Equation.3" ShapeID="_x0000_i1084" DrawAspect="Content" ObjectID="_1774261953" r:id="rId102"/>
              </w:object>
            </w:r>
            <w:r w:rsidRPr="00CA7D85">
              <w:rPr>
                <w:lang w:eastAsia="zh-TW"/>
              </w:rPr>
              <w:t>) are fulfilled.</w:t>
            </w:r>
          </w:p>
        </w:tc>
      </w:tr>
      <w:tr w:rsidR="004903EA" w:rsidRPr="00CA7D85" w14:paraId="40D3BAEB" w14:textId="77777777" w:rsidTr="00D00A15">
        <w:trPr>
          <w:trHeight w:val="424"/>
          <w:jc w:val="center"/>
        </w:trPr>
        <w:tc>
          <w:tcPr>
            <w:tcW w:w="534" w:type="dxa"/>
            <w:vMerge/>
            <w:tcBorders>
              <w:bottom w:val="single" w:sz="4" w:space="0" w:color="auto"/>
            </w:tcBorders>
            <w:vAlign w:val="center"/>
          </w:tcPr>
          <w:p w14:paraId="3A9E99A4" w14:textId="77777777" w:rsidR="004903EA" w:rsidRPr="00CA7D85" w:rsidRDefault="004903EA" w:rsidP="00D00A15">
            <w:pPr>
              <w:pStyle w:val="TAC"/>
              <w:rPr>
                <w:lang w:eastAsia="en-US"/>
              </w:rPr>
            </w:pPr>
          </w:p>
        </w:tc>
        <w:tc>
          <w:tcPr>
            <w:tcW w:w="1504" w:type="dxa"/>
            <w:tcBorders>
              <w:top w:val="single" w:sz="4" w:space="0" w:color="auto"/>
            </w:tcBorders>
            <w:vAlign w:val="center"/>
          </w:tcPr>
          <w:p w14:paraId="7178FA19" w14:textId="77777777" w:rsidR="004903EA" w:rsidRPr="00CA7D85" w:rsidRDefault="004903EA" w:rsidP="00D00A15">
            <w:pPr>
              <w:pStyle w:val="TAL"/>
              <w:rPr>
                <w:lang w:eastAsia="en-US"/>
              </w:rPr>
            </w:pPr>
            <w:r w:rsidRPr="00CA7D85">
              <w:rPr>
                <w:lang w:eastAsia="en-US"/>
              </w:rPr>
              <w:t>SS/PBCH</w:t>
            </w:r>
          </w:p>
          <w:p w14:paraId="491F82E6" w14:textId="77777777" w:rsidR="004903EA" w:rsidRPr="00CA7D85" w:rsidRDefault="004903EA" w:rsidP="00D00A15">
            <w:pPr>
              <w:pStyle w:val="TAL"/>
              <w:rPr>
                <w:lang w:eastAsia="en-US"/>
              </w:rPr>
            </w:pPr>
            <w:r w:rsidRPr="00CA7D85">
              <w:rPr>
                <w:lang w:eastAsia="en-US"/>
              </w:rPr>
              <w:t>SSS EPRE</w:t>
            </w:r>
          </w:p>
        </w:tc>
        <w:tc>
          <w:tcPr>
            <w:tcW w:w="923" w:type="dxa"/>
            <w:tcBorders>
              <w:top w:val="single" w:sz="4" w:space="0" w:color="auto"/>
            </w:tcBorders>
            <w:vAlign w:val="center"/>
          </w:tcPr>
          <w:p w14:paraId="58ED8818" w14:textId="77777777" w:rsidR="004903EA" w:rsidRPr="00CA7D85" w:rsidRDefault="004903EA" w:rsidP="00D00A15">
            <w:pPr>
              <w:pStyle w:val="TAC"/>
              <w:rPr>
                <w:lang w:eastAsia="en-US"/>
              </w:rPr>
            </w:pPr>
            <w:r w:rsidRPr="00CA7D85">
              <w:rPr>
                <w:lang w:eastAsia="en-US"/>
              </w:rPr>
              <w:t>dBm/SCS</w:t>
            </w:r>
          </w:p>
        </w:tc>
        <w:tc>
          <w:tcPr>
            <w:tcW w:w="904" w:type="dxa"/>
            <w:tcBorders>
              <w:top w:val="single" w:sz="4" w:space="0" w:color="auto"/>
            </w:tcBorders>
            <w:vAlign w:val="center"/>
          </w:tcPr>
          <w:p w14:paraId="2B8AF90E" w14:textId="77777777" w:rsidR="004903EA" w:rsidRPr="00CA7D85" w:rsidRDefault="004903EA" w:rsidP="00D00A15">
            <w:pPr>
              <w:pStyle w:val="TAC"/>
              <w:rPr>
                <w:lang w:eastAsia="en-US"/>
              </w:rPr>
            </w:pPr>
            <w:r w:rsidRPr="00CA7D85">
              <w:rPr>
                <w:lang w:eastAsia="en-US"/>
              </w:rPr>
              <w:t>-</w:t>
            </w:r>
          </w:p>
        </w:tc>
        <w:tc>
          <w:tcPr>
            <w:tcW w:w="851" w:type="dxa"/>
            <w:tcBorders>
              <w:top w:val="single" w:sz="4" w:space="0" w:color="auto"/>
            </w:tcBorders>
            <w:vAlign w:val="center"/>
          </w:tcPr>
          <w:p w14:paraId="0D815CFD" w14:textId="77777777" w:rsidR="004903EA" w:rsidRPr="00CA7D85" w:rsidRDefault="004903EA" w:rsidP="00D00A15">
            <w:pPr>
              <w:pStyle w:val="TAC"/>
              <w:rPr>
                <w:lang w:eastAsia="en-US"/>
              </w:rPr>
            </w:pPr>
            <w:r w:rsidRPr="00CA7D85">
              <w:rPr>
                <w:lang w:eastAsia="en-US"/>
              </w:rPr>
              <w:t>-79</w:t>
            </w:r>
          </w:p>
        </w:tc>
        <w:tc>
          <w:tcPr>
            <w:tcW w:w="3105" w:type="dxa"/>
            <w:vMerge/>
            <w:tcBorders>
              <w:bottom w:val="single" w:sz="4" w:space="0" w:color="auto"/>
            </w:tcBorders>
          </w:tcPr>
          <w:p w14:paraId="36D913A7" w14:textId="77777777" w:rsidR="004903EA" w:rsidRPr="00CA7D85" w:rsidRDefault="004903EA" w:rsidP="00D00A15">
            <w:pPr>
              <w:pStyle w:val="TAL"/>
              <w:rPr>
                <w:lang w:eastAsia="en-US"/>
              </w:rPr>
            </w:pPr>
          </w:p>
        </w:tc>
      </w:tr>
      <w:tr w:rsidR="004903EA" w:rsidRPr="00CA7D85" w14:paraId="3A2DD2C4" w14:textId="77777777" w:rsidTr="00D00A15">
        <w:trPr>
          <w:jc w:val="center"/>
        </w:trPr>
        <w:tc>
          <w:tcPr>
            <w:tcW w:w="534" w:type="dxa"/>
            <w:vMerge w:val="restart"/>
            <w:tcBorders>
              <w:top w:val="single" w:sz="4" w:space="0" w:color="auto"/>
            </w:tcBorders>
            <w:vAlign w:val="center"/>
          </w:tcPr>
          <w:p w14:paraId="15B6ADA1" w14:textId="77777777" w:rsidR="004903EA" w:rsidRPr="00CA7D85" w:rsidRDefault="004903EA" w:rsidP="00D00A15">
            <w:pPr>
              <w:pStyle w:val="TAC"/>
              <w:rPr>
                <w:lang w:eastAsia="en-US"/>
              </w:rPr>
            </w:pPr>
            <w:r w:rsidRPr="00CA7D85">
              <w:rPr>
                <w:lang w:eastAsia="en-US"/>
              </w:rPr>
              <w:t>T3</w:t>
            </w:r>
          </w:p>
        </w:tc>
        <w:tc>
          <w:tcPr>
            <w:tcW w:w="1504" w:type="dxa"/>
            <w:tcBorders>
              <w:top w:val="single" w:sz="4" w:space="0" w:color="auto"/>
              <w:bottom w:val="single" w:sz="4" w:space="0" w:color="auto"/>
            </w:tcBorders>
            <w:vAlign w:val="center"/>
          </w:tcPr>
          <w:p w14:paraId="1C2FAE51" w14:textId="77777777" w:rsidR="004903EA" w:rsidRPr="00CA7D85" w:rsidRDefault="004903EA" w:rsidP="00D00A15">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6C3F0F12" w14:textId="77777777" w:rsidR="004903EA" w:rsidRPr="00CA7D85" w:rsidRDefault="004903EA" w:rsidP="00D00A15">
            <w:pPr>
              <w:pStyle w:val="TAC"/>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4A3227D7" w14:textId="77777777" w:rsidR="004903EA" w:rsidRPr="00CA7D85" w:rsidRDefault="004903EA" w:rsidP="00D00A15">
            <w:pPr>
              <w:pStyle w:val="TAC"/>
              <w:rPr>
                <w:lang w:eastAsia="en-US"/>
              </w:rPr>
            </w:pPr>
            <w:r w:rsidRPr="00CA7D85">
              <w:rPr>
                <w:lang w:eastAsia="en-US"/>
              </w:rPr>
              <w:t>-60</w:t>
            </w:r>
          </w:p>
        </w:tc>
        <w:tc>
          <w:tcPr>
            <w:tcW w:w="851" w:type="dxa"/>
            <w:tcBorders>
              <w:top w:val="single" w:sz="4" w:space="0" w:color="auto"/>
              <w:bottom w:val="single" w:sz="4" w:space="0" w:color="auto"/>
            </w:tcBorders>
            <w:vAlign w:val="center"/>
          </w:tcPr>
          <w:p w14:paraId="012F3827" w14:textId="77777777" w:rsidR="004903EA" w:rsidRPr="00CA7D85" w:rsidRDefault="004903EA" w:rsidP="00D00A15">
            <w:pPr>
              <w:pStyle w:val="TAC"/>
              <w:rPr>
                <w:lang w:eastAsia="en-US"/>
              </w:rPr>
            </w:pPr>
            <w:r w:rsidRPr="00CA7D85">
              <w:rPr>
                <w:lang w:eastAsia="en-US"/>
              </w:rPr>
              <w:t>-</w:t>
            </w:r>
          </w:p>
        </w:tc>
        <w:tc>
          <w:tcPr>
            <w:tcW w:w="3105" w:type="dxa"/>
            <w:vMerge w:val="restart"/>
            <w:tcBorders>
              <w:top w:val="single" w:sz="4" w:space="0" w:color="auto"/>
            </w:tcBorders>
          </w:tcPr>
          <w:p w14:paraId="0B89E9DE" w14:textId="77777777" w:rsidR="004903EA" w:rsidRPr="00CA7D85" w:rsidRDefault="004903EA" w:rsidP="00D00A15">
            <w:pPr>
              <w:pStyle w:val="TAL"/>
              <w:rPr>
                <w:lang w:eastAsia="zh-TW"/>
              </w:rPr>
            </w:pPr>
            <w:r w:rsidRPr="00CA7D85">
              <w:rPr>
                <w:lang w:eastAsia="en-US"/>
              </w:rPr>
              <w:t>The power level values are such that leaving conditions for event B2 are satisfied</w:t>
            </w:r>
            <w:r w:rsidRPr="00CA7D85">
              <w:rPr>
                <w:lang w:eastAsia="zh-TW"/>
              </w:rPr>
              <w:t>,</w:t>
            </w:r>
          </w:p>
          <w:p w14:paraId="44DD97E1" w14:textId="77777777" w:rsidR="004903EA" w:rsidRPr="00CA7D85" w:rsidRDefault="004903EA" w:rsidP="00D00A15">
            <w:pPr>
              <w:pStyle w:val="TAL"/>
              <w:rPr>
                <w:lang w:eastAsia="zh-TW"/>
              </w:rPr>
            </w:pPr>
            <w:r w:rsidRPr="00CA7D85">
              <w:rPr>
                <w:lang w:eastAsia="zh-TW"/>
              </w:rPr>
              <w:t>i.e. condition B2-3(</w:t>
            </w:r>
            <w:r w:rsidRPr="00CA7D85">
              <w:rPr>
                <w:position w:val="-10"/>
                <w:lang w:eastAsia="en-US"/>
              </w:rPr>
              <w:object w:dxaOrig="1980" w:dyaOrig="320" w14:anchorId="4E2FF71B">
                <v:shape id="_x0000_i1085" type="#_x0000_t75" style="width:74.9pt;height:13.25pt" o:ole="" fillcolor="yellow">
                  <v:imagedata r:id="rId87" o:title=""/>
                </v:shape>
                <o:OLEObject Type="Embed" ProgID="Equation.3" ShapeID="_x0000_i1085" DrawAspect="Content" ObjectID="_1774261954" r:id="rId103"/>
              </w:object>
            </w:r>
            <w:r w:rsidRPr="00CA7D85">
              <w:rPr>
                <w:lang w:eastAsia="zh-TW"/>
              </w:rPr>
              <w:t>) is fulfilled but condition B2-4(</w:t>
            </w:r>
          </w:p>
          <w:p w14:paraId="04187ADB" w14:textId="77777777" w:rsidR="004903EA" w:rsidRPr="00CA7D85" w:rsidRDefault="004903EA" w:rsidP="00D00A15">
            <w:pPr>
              <w:pStyle w:val="TAL"/>
              <w:rPr>
                <w:lang w:eastAsia="en-US"/>
              </w:rPr>
            </w:pPr>
            <w:r w:rsidRPr="00CA7D85">
              <w:rPr>
                <w:position w:val="-10"/>
                <w:lang w:eastAsia="en-US"/>
              </w:rPr>
              <w:object w:dxaOrig="2580" w:dyaOrig="320" w14:anchorId="2127AA8A">
                <v:shape id="_x0000_i1086" type="#_x0000_t75" style="width:99.05pt;height:13.25pt" o:ole="" fillcolor="window">
                  <v:imagedata r:id="rId89" o:title=""/>
                </v:shape>
                <o:OLEObject Type="Embed" ProgID="Equation.3" ShapeID="_x0000_i1086" DrawAspect="Content" ObjectID="_1774261955" r:id="rId104"/>
              </w:object>
            </w:r>
            <w:r w:rsidRPr="00CA7D85">
              <w:rPr>
                <w:lang w:eastAsia="zh-TW"/>
              </w:rPr>
              <w:t>) is not fulfilled.</w:t>
            </w:r>
          </w:p>
        </w:tc>
      </w:tr>
      <w:tr w:rsidR="004903EA" w:rsidRPr="00CA7D85" w14:paraId="1EC06E9C" w14:textId="77777777" w:rsidTr="00D00A15">
        <w:trPr>
          <w:trHeight w:val="242"/>
          <w:jc w:val="center"/>
        </w:trPr>
        <w:tc>
          <w:tcPr>
            <w:tcW w:w="534" w:type="dxa"/>
            <w:vMerge/>
            <w:vAlign w:val="center"/>
          </w:tcPr>
          <w:p w14:paraId="0AFB6D51" w14:textId="77777777" w:rsidR="004903EA" w:rsidRPr="00CA7D85" w:rsidRDefault="004903EA" w:rsidP="00D00A15">
            <w:pPr>
              <w:keepNext/>
              <w:keepLines/>
              <w:spacing w:after="0"/>
              <w:rPr>
                <w:rFonts w:ascii="Arial" w:hAnsi="Arial"/>
                <w:sz w:val="18"/>
              </w:rPr>
            </w:pPr>
          </w:p>
        </w:tc>
        <w:tc>
          <w:tcPr>
            <w:tcW w:w="1504" w:type="dxa"/>
            <w:tcBorders>
              <w:top w:val="single" w:sz="4" w:space="0" w:color="auto"/>
              <w:bottom w:val="single" w:sz="4" w:space="0" w:color="auto"/>
            </w:tcBorders>
            <w:vAlign w:val="center"/>
          </w:tcPr>
          <w:p w14:paraId="6A9D742C" w14:textId="77777777" w:rsidR="004903EA" w:rsidRPr="00CA7D85" w:rsidRDefault="004903EA" w:rsidP="00D00A15">
            <w:pPr>
              <w:pStyle w:val="TAL"/>
              <w:rPr>
                <w:lang w:eastAsia="en-US"/>
              </w:rPr>
            </w:pPr>
            <w:r w:rsidRPr="00CA7D85">
              <w:rPr>
                <w:lang w:eastAsia="en-US"/>
              </w:rPr>
              <w:t>SS/PBCH</w:t>
            </w:r>
          </w:p>
          <w:p w14:paraId="357E9B38" w14:textId="77777777" w:rsidR="004903EA" w:rsidRPr="00CA7D85" w:rsidRDefault="004903EA" w:rsidP="00D00A15">
            <w:pPr>
              <w:pStyle w:val="TAL"/>
              <w:rPr>
                <w:lang w:eastAsia="en-US"/>
              </w:rPr>
            </w:pPr>
            <w:r w:rsidRPr="00CA7D85">
              <w:rPr>
                <w:lang w:eastAsia="en-US"/>
              </w:rPr>
              <w:t>SSS EPRE</w:t>
            </w:r>
          </w:p>
        </w:tc>
        <w:tc>
          <w:tcPr>
            <w:tcW w:w="923" w:type="dxa"/>
            <w:tcBorders>
              <w:top w:val="single" w:sz="4" w:space="0" w:color="auto"/>
              <w:bottom w:val="single" w:sz="4" w:space="0" w:color="auto"/>
            </w:tcBorders>
            <w:vAlign w:val="center"/>
          </w:tcPr>
          <w:p w14:paraId="55158803" w14:textId="77777777" w:rsidR="004903EA" w:rsidRPr="00CA7D85" w:rsidRDefault="004903EA" w:rsidP="00D00A15">
            <w:pPr>
              <w:pStyle w:val="TAC"/>
              <w:rPr>
                <w:lang w:eastAsia="en-US"/>
              </w:rPr>
            </w:pPr>
            <w:r w:rsidRPr="00CA7D85">
              <w:rPr>
                <w:lang w:eastAsia="en-US"/>
              </w:rPr>
              <w:t>dBm/SCS</w:t>
            </w:r>
          </w:p>
        </w:tc>
        <w:tc>
          <w:tcPr>
            <w:tcW w:w="904" w:type="dxa"/>
            <w:tcBorders>
              <w:top w:val="single" w:sz="4" w:space="0" w:color="auto"/>
              <w:bottom w:val="single" w:sz="4" w:space="0" w:color="auto"/>
            </w:tcBorders>
            <w:vAlign w:val="center"/>
          </w:tcPr>
          <w:p w14:paraId="360FBEAC" w14:textId="77777777" w:rsidR="004903EA" w:rsidRPr="00CA7D85" w:rsidRDefault="004903EA" w:rsidP="00D00A15">
            <w:pPr>
              <w:pStyle w:val="TAC"/>
              <w:rPr>
                <w:lang w:eastAsia="en-US"/>
              </w:rPr>
            </w:pPr>
            <w:r w:rsidRPr="00CA7D85">
              <w:rPr>
                <w:lang w:eastAsia="en-US"/>
              </w:rPr>
              <w:t>-</w:t>
            </w:r>
          </w:p>
        </w:tc>
        <w:tc>
          <w:tcPr>
            <w:tcW w:w="851" w:type="dxa"/>
            <w:tcBorders>
              <w:top w:val="single" w:sz="4" w:space="0" w:color="auto"/>
              <w:bottom w:val="single" w:sz="4" w:space="0" w:color="auto"/>
            </w:tcBorders>
            <w:vAlign w:val="center"/>
          </w:tcPr>
          <w:p w14:paraId="15128F53" w14:textId="77777777" w:rsidR="004903EA" w:rsidRPr="00CA7D85" w:rsidRDefault="004903EA" w:rsidP="00D00A15">
            <w:pPr>
              <w:pStyle w:val="TAC"/>
              <w:rPr>
                <w:lang w:eastAsia="en-US"/>
              </w:rPr>
            </w:pPr>
            <w:r w:rsidRPr="00CA7D85">
              <w:rPr>
                <w:lang w:eastAsia="en-US"/>
              </w:rPr>
              <w:t>-79</w:t>
            </w:r>
          </w:p>
        </w:tc>
        <w:tc>
          <w:tcPr>
            <w:tcW w:w="3105" w:type="dxa"/>
            <w:vMerge/>
          </w:tcPr>
          <w:p w14:paraId="04111788" w14:textId="77777777" w:rsidR="004903EA" w:rsidRPr="00CA7D85" w:rsidRDefault="004903EA" w:rsidP="00D00A15">
            <w:pPr>
              <w:keepNext/>
              <w:keepLines/>
              <w:spacing w:after="0"/>
              <w:rPr>
                <w:rFonts w:ascii="Arial" w:hAnsi="Arial"/>
                <w:sz w:val="18"/>
              </w:rPr>
            </w:pPr>
          </w:p>
        </w:tc>
      </w:tr>
      <w:tr w:rsidR="004903EA" w:rsidRPr="00CA7D85" w14:paraId="48DE8EFE" w14:textId="77777777" w:rsidTr="00D00A15">
        <w:trPr>
          <w:trHeight w:val="242"/>
          <w:jc w:val="center"/>
        </w:trPr>
        <w:tc>
          <w:tcPr>
            <w:tcW w:w="534" w:type="dxa"/>
            <w:vMerge w:val="restart"/>
            <w:vAlign w:val="center"/>
          </w:tcPr>
          <w:p w14:paraId="576024F9" w14:textId="77777777" w:rsidR="004903EA" w:rsidRPr="00CA7D85" w:rsidRDefault="004903EA" w:rsidP="00D00A15">
            <w:pPr>
              <w:keepNext/>
              <w:keepLines/>
              <w:spacing w:after="0"/>
              <w:rPr>
                <w:rFonts w:ascii="Arial" w:hAnsi="Arial"/>
                <w:sz w:val="18"/>
                <w:lang w:eastAsia="zh-TW"/>
              </w:rPr>
            </w:pPr>
            <w:r w:rsidRPr="00CA7D85">
              <w:rPr>
                <w:rFonts w:ascii="Arial" w:hAnsi="Arial"/>
                <w:sz w:val="18"/>
                <w:lang w:eastAsia="zh-TW"/>
              </w:rPr>
              <w:t>T4</w:t>
            </w:r>
          </w:p>
        </w:tc>
        <w:tc>
          <w:tcPr>
            <w:tcW w:w="1504" w:type="dxa"/>
            <w:tcBorders>
              <w:top w:val="single" w:sz="4" w:space="0" w:color="auto"/>
              <w:bottom w:val="single" w:sz="4" w:space="0" w:color="auto"/>
            </w:tcBorders>
            <w:vAlign w:val="center"/>
          </w:tcPr>
          <w:p w14:paraId="1E77372E" w14:textId="77777777" w:rsidR="004903EA" w:rsidRPr="00CA7D85" w:rsidRDefault="004903EA" w:rsidP="00D00A15">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5E8CA791" w14:textId="77777777" w:rsidR="004903EA" w:rsidRPr="00CA7D85" w:rsidRDefault="004903EA" w:rsidP="00D00A15">
            <w:pPr>
              <w:pStyle w:val="TAC"/>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550546EF" w14:textId="77777777" w:rsidR="004903EA" w:rsidRPr="00CA7D85" w:rsidRDefault="004903EA" w:rsidP="00D00A15">
            <w:pPr>
              <w:pStyle w:val="TAC"/>
              <w:rPr>
                <w:lang w:eastAsia="en-US"/>
              </w:rPr>
            </w:pPr>
            <w:r w:rsidRPr="00CA7D85">
              <w:rPr>
                <w:lang w:eastAsia="en-US"/>
              </w:rPr>
              <w:t>-</w:t>
            </w:r>
            <w:r w:rsidRPr="00CA7D85">
              <w:rPr>
                <w:lang w:eastAsia="zh-TW"/>
              </w:rPr>
              <w:t>84</w:t>
            </w:r>
          </w:p>
        </w:tc>
        <w:tc>
          <w:tcPr>
            <w:tcW w:w="851" w:type="dxa"/>
            <w:tcBorders>
              <w:top w:val="single" w:sz="4" w:space="0" w:color="auto"/>
              <w:bottom w:val="single" w:sz="4" w:space="0" w:color="auto"/>
            </w:tcBorders>
            <w:vAlign w:val="center"/>
          </w:tcPr>
          <w:p w14:paraId="467F0FD2" w14:textId="77777777" w:rsidR="004903EA" w:rsidRPr="00CA7D85" w:rsidRDefault="004903EA" w:rsidP="00D00A15">
            <w:pPr>
              <w:pStyle w:val="TAC"/>
              <w:rPr>
                <w:lang w:eastAsia="en-US"/>
              </w:rPr>
            </w:pPr>
            <w:r w:rsidRPr="00CA7D85">
              <w:rPr>
                <w:lang w:eastAsia="en-US"/>
              </w:rPr>
              <w:t>-</w:t>
            </w:r>
          </w:p>
        </w:tc>
        <w:tc>
          <w:tcPr>
            <w:tcW w:w="3105" w:type="dxa"/>
            <w:vMerge w:val="restart"/>
          </w:tcPr>
          <w:p w14:paraId="138ED2B1" w14:textId="77777777" w:rsidR="004903EA" w:rsidRPr="00CA7D85" w:rsidRDefault="004903EA" w:rsidP="00D00A15">
            <w:pPr>
              <w:pStyle w:val="TAL"/>
              <w:rPr>
                <w:lang w:eastAsia="en-US"/>
              </w:rPr>
            </w:pPr>
            <w:r w:rsidRPr="00CA7D85">
              <w:rPr>
                <w:lang w:eastAsia="en-US"/>
              </w:rPr>
              <w:t>The power level values are such that entering conditions for event B2 are satisfied,</w:t>
            </w:r>
          </w:p>
          <w:p w14:paraId="69359D40" w14:textId="77777777" w:rsidR="004903EA" w:rsidRPr="00CA7D85" w:rsidRDefault="004903EA" w:rsidP="00D00A15">
            <w:pPr>
              <w:keepNext/>
              <w:keepLines/>
              <w:spacing w:after="0"/>
              <w:rPr>
                <w:rFonts w:ascii="Arial" w:hAnsi="Arial"/>
                <w:sz w:val="18"/>
              </w:rPr>
            </w:pPr>
            <w:r w:rsidRPr="00CA7D85">
              <w:rPr>
                <w:rFonts w:ascii="Arial" w:hAnsi="Arial"/>
                <w:sz w:val="18"/>
              </w:rPr>
              <w:t xml:space="preserve">i.e. condition B2-1( </w:t>
            </w:r>
            <w:r w:rsidRPr="00CA7D85">
              <w:rPr>
                <w:position w:val="-10"/>
              </w:rPr>
              <w:object w:dxaOrig="1980" w:dyaOrig="320" w14:anchorId="09C640E9">
                <v:shape id="_x0000_i1087" type="#_x0000_t75" style="width:74.9pt;height:13.25pt" o:ole="" fillcolor="yellow">
                  <v:imagedata r:id="rId99" o:title=""/>
                </v:shape>
                <o:OLEObject Type="Embed" ProgID="Equation.3" ShapeID="_x0000_i1087" DrawAspect="Content" ObjectID="_1774261956" r:id="rId105"/>
              </w:object>
            </w:r>
            <w:r w:rsidRPr="00CA7D85">
              <w:rPr>
                <w:rFonts w:ascii="Arial" w:hAnsi="Arial"/>
                <w:sz w:val="18"/>
              </w:rPr>
              <w:t>) and B2-2(</w:t>
            </w:r>
            <w:r w:rsidRPr="00CA7D85">
              <w:rPr>
                <w:position w:val="-10"/>
              </w:rPr>
              <w:object w:dxaOrig="2600" w:dyaOrig="320" w14:anchorId="15B4D6C8">
                <v:shape id="_x0000_i1088" type="#_x0000_t75" style="width:99.65pt;height:13.25pt" o:ole="" fillcolor="window">
                  <v:imagedata r:id="rId101" o:title=""/>
                </v:shape>
                <o:OLEObject Type="Embed" ProgID="Equation.3" ShapeID="_x0000_i1088" DrawAspect="Content" ObjectID="_1774261957" r:id="rId106"/>
              </w:object>
            </w:r>
            <w:r w:rsidRPr="00CA7D85">
              <w:rPr>
                <w:rFonts w:ascii="Arial" w:hAnsi="Arial"/>
                <w:sz w:val="18"/>
              </w:rPr>
              <w:t>) are fulfilled.</w:t>
            </w:r>
          </w:p>
        </w:tc>
      </w:tr>
      <w:tr w:rsidR="004903EA" w:rsidRPr="00CA7D85" w14:paraId="4136668F" w14:textId="77777777" w:rsidTr="00D00A15">
        <w:trPr>
          <w:trHeight w:val="242"/>
          <w:jc w:val="center"/>
        </w:trPr>
        <w:tc>
          <w:tcPr>
            <w:tcW w:w="534" w:type="dxa"/>
            <w:vMerge/>
            <w:vAlign w:val="center"/>
          </w:tcPr>
          <w:p w14:paraId="1D2091F3" w14:textId="77777777" w:rsidR="004903EA" w:rsidRPr="00CA7D85" w:rsidRDefault="004903EA" w:rsidP="00D00A15">
            <w:pPr>
              <w:keepNext/>
              <w:keepLines/>
              <w:spacing w:after="0"/>
              <w:rPr>
                <w:rFonts w:ascii="Arial" w:hAnsi="Arial"/>
                <w:sz w:val="18"/>
              </w:rPr>
            </w:pPr>
          </w:p>
        </w:tc>
        <w:tc>
          <w:tcPr>
            <w:tcW w:w="1504" w:type="dxa"/>
            <w:tcBorders>
              <w:top w:val="single" w:sz="4" w:space="0" w:color="auto"/>
              <w:bottom w:val="single" w:sz="4" w:space="0" w:color="auto"/>
            </w:tcBorders>
            <w:vAlign w:val="center"/>
          </w:tcPr>
          <w:p w14:paraId="058BCB6E" w14:textId="77777777" w:rsidR="004903EA" w:rsidRPr="00CA7D85" w:rsidRDefault="004903EA" w:rsidP="00D00A15">
            <w:pPr>
              <w:pStyle w:val="TAL"/>
              <w:rPr>
                <w:lang w:eastAsia="en-US"/>
              </w:rPr>
            </w:pPr>
            <w:r w:rsidRPr="00CA7D85">
              <w:rPr>
                <w:lang w:eastAsia="en-US"/>
              </w:rPr>
              <w:t>SS/PBCH</w:t>
            </w:r>
          </w:p>
          <w:p w14:paraId="5F07FE9F" w14:textId="77777777" w:rsidR="004903EA" w:rsidRPr="00CA7D85" w:rsidRDefault="004903EA" w:rsidP="00D00A15">
            <w:pPr>
              <w:pStyle w:val="TAL"/>
              <w:rPr>
                <w:lang w:eastAsia="en-US"/>
              </w:rPr>
            </w:pPr>
            <w:r w:rsidRPr="00CA7D85">
              <w:rPr>
                <w:lang w:eastAsia="en-US"/>
              </w:rPr>
              <w:t>SSS EPRE</w:t>
            </w:r>
          </w:p>
        </w:tc>
        <w:tc>
          <w:tcPr>
            <w:tcW w:w="923" w:type="dxa"/>
            <w:tcBorders>
              <w:top w:val="single" w:sz="4" w:space="0" w:color="auto"/>
              <w:bottom w:val="single" w:sz="4" w:space="0" w:color="auto"/>
            </w:tcBorders>
            <w:vAlign w:val="center"/>
          </w:tcPr>
          <w:p w14:paraId="50BFF46D" w14:textId="77777777" w:rsidR="004903EA" w:rsidRPr="00CA7D85" w:rsidRDefault="004903EA" w:rsidP="00D00A15">
            <w:pPr>
              <w:pStyle w:val="TAC"/>
              <w:rPr>
                <w:lang w:eastAsia="en-US"/>
              </w:rPr>
            </w:pPr>
            <w:r w:rsidRPr="00CA7D85">
              <w:rPr>
                <w:lang w:eastAsia="en-US"/>
              </w:rPr>
              <w:t>dBm/SCS</w:t>
            </w:r>
          </w:p>
        </w:tc>
        <w:tc>
          <w:tcPr>
            <w:tcW w:w="904" w:type="dxa"/>
            <w:tcBorders>
              <w:top w:val="single" w:sz="4" w:space="0" w:color="auto"/>
              <w:bottom w:val="single" w:sz="4" w:space="0" w:color="auto"/>
            </w:tcBorders>
            <w:vAlign w:val="center"/>
          </w:tcPr>
          <w:p w14:paraId="6F10CB31" w14:textId="77777777" w:rsidR="004903EA" w:rsidRPr="00CA7D85" w:rsidRDefault="004903EA" w:rsidP="00D00A15">
            <w:pPr>
              <w:pStyle w:val="TAC"/>
              <w:rPr>
                <w:lang w:eastAsia="en-US"/>
              </w:rPr>
            </w:pPr>
            <w:r w:rsidRPr="00CA7D85">
              <w:rPr>
                <w:lang w:eastAsia="en-US"/>
              </w:rPr>
              <w:t>-</w:t>
            </w:r>
          </w:p>
        </w:tc>
        <w:tc>
          <w:tcPr>
            <w:tcW w:w="851" w:type="dxa"/>
            <w:tcBorders>
              <w:top w:val="single" w:sz="4" w:space="0" w:color="auto"/>
              <w:bottom w:val="single" w:sz="4" w:space="0" w:color="auto"/>
            </w:tcBorders>
            <w:vAlign w:val="center"/>
          </w:tcPr>
          <w:p w14:paraId="72500F95" w14:textId="77777777" w:rsidR="004903EA" w:rsidRPr="00CA7D85" w:rsidRDefault="004903EA" w:rsidP="00D00A15">
            <w:pPr>
              <w:pStyle w:val="TAC"/>
              <w:rPr>
                <w:lang w:eastAsia="en-US"/>
              </w:rPr>
            </w:pPr>
            <w:r w:rsidRPr="00CA7D85">
              <w:rPr>
                <w:lang w:eastAsia="en-US"/>
              </w:rPr>
              <w:t>-79</w:t>
            </w:r>
          </w:p>
        </w:tc>
        <w:tc>
          <w:tcPr>
            <w:tcW w:w="3105" w:type="dxa"/>
            <w:vMerge/>
          </w:tcPr>
          <w:p w14:paraId="0472BFD8" w14:textId="77777777" w:rsidR="004903EA" w:rsidRPr="00CA7D85" w:rsidRDefault="004903EA" w:rsidP="00D00A15">
            <w:pPr>
              <w:keepNext/>
              <w:keepLines/>
              <w:spacing w:after="0"/>
              <w:rPr>
                <w:rFonts w:ascii="Arial" w:hAnsi="Arial"/>
                <w:sz w:val="18"/>
              </w:rPr>
            </w:pPr>
          </w:p>
        </w:tc>
      </w:tr>
      <w:tr w:rsidR="004903EA" w:rsidRPr="00CA7D85" w14:paraId="1431C3A4" w14:textId="77777777" w:rsidTr="00D00A15">
        <w:trPr>
          <w:trHeight w:val="242"/>
          <w:jc w:val="center"/>
        </w:trPr>
        <w:tc>
          <w:tcPr>
            <w:tcW w:w="534" w:type="dxa"/>
            <w:vMerge w:val="restart"/>
            <w:vAlign w:val="center"/>
          </w:tcPr>
          <w:p w14:paraId="5F09526A" w14:textId="77777777" w:rsidR="004903EA" w:rsidRPr="00CA7D85" w:rsidRDefault="004903EA" w:rsidP="00D00A15">
            <w:pPr>
              <w:keepNext/>
              <w:keepLines/>
              <w:spacing w:after="0"/>
              <w:rPr>
                <w:rFonts w:ascii="Arial" w:hAnsi="Arial"/>
                <w:sz w:val="18"/>
                <w:lang w:eastAsia="zh-TW"/>
              </w:rPr>
            </w:pPr>
            <w:r w:rsidRPr="00CA7D85">
              <w:rPr>
                <w:rFonts w:ascii="Arial" w:hAnsi="Arial"/>
                <w:sz w:val="18"/>
                <w:lang w:eastAsia="zh-TW"/>
              </w:rPr>
              <w:t>T5</w:t>
            </w:r>
          </w:p>
        </w:tc>
        <w:tc>
          <w:tcPr>
            <w:tcW w:w="1504" w:type="dxa"/>
            <w:tcBorders>
              <w:top w:val="single" w:sz="4" w:space="0" w:color="auto"/>
              <w:bottom w:val="single" w:sz="4" w:space="0" w:color="auto"/>
            </w:tcBorders>
            <w:vAlign w:val="center"/>
          </w:tcPr>
          <w:p w14:paraId="03AB9DE1" w14:textId="77777777" w:rsidR="004903EA" w:rsidRPr="00CA7D85" w:rsidRDefault="004903EA" w:rsidP="00D00A15">
            <w:pPr>
              <w:pStyle w:val="TAL"/>
              <w:rPr>
                <w:lang w:eastAsia="en-US"/>
              </w:rPr>
            </w:pPr>
            <w:r w:rsidRPr="00CA7D85">
              <w:rPr>
                <w:lang w:eastAsia="en-US"/>
              </w:rPr>
              <w:t>Cell-specific RS EPRE</w:t>
            </w:r>
          </w:p>
        </w:tc>
        <w:tc>
          <w:tcPr>
            <w:tcW w:w="923" w:type="dxa"/>
            <w:tcBorders>
              <w:top w:val="single" w:sz="4" w:space="0" w:color="auto"/>
              <w:bottom w:val="single" w:sz="4" w:space="0" w:color="auto"/>
            </w:tcBorders>
            <w:vAlign w:val="center"/>
          </w:tcPr>
          <w:p w14:paraId="69D46D65" w14:textId="77777777" w:rsidR="004903EA" w:rsidRPr="00CA7D85" w:rsidRDefault="004903EA" w:rsidP="00D00A15">
            <w:pPr>
              <w:pStyle w:val="TAC"/>
              <w:rPr>
                <w:lang w:eastAsia="en-US"/>
              </w:rPr>
            </w:pPr>
            <w:r w:rsidRPr="00CA7D85">
              <w:rPr>
                <w:lang w:eastAsia="en-US"/>
              </w:rPr>
              <w:t>dBm/15kHz</w:t>
            </w:r>
          </w:p>
        </w:tc>
        <w:tc>
          <w:tcPr>
            <w:tcW w:w="904" w:type="dxa"/>
            <w:tcBorders>
              <w:top w:val="single" w:sz="4" w:space="0" w:color="auto"/>
              <w:bottom w:val="single" w:sz="4" w:space="0" w:color="auto"/>
            </w:tcBorders>
            <w:vAlign w:val="center"/>
          </w:tcPr>
          <w:p w14:paraId="15759F6D" w14:textId="77777777" w:rsidR="004903EA" w:rsidRPr="00CA7D85" w:rsidRDefault="004903EA" w:rsidP="00D00A15">
            <w:pPr>
              <w:pStyle w:val="TAC"/>
              <w:rPr>
                <w:lang w:eastAsia="en-US"/>
              </w:rPr>
            </w:pPr>
            <w:r w:rsidRPr="00CA7D85">
              <w:rPr>
                <w:lang w:eastAsia="en-US"/>
              </w:rPr>
              <w:t>-</w:t>
            </w:r>
            <w:r w:rsidRPr="00CA7D85">
              <w:rPr>
                <w:lang w:eastAsia="zh-TW"/>
              </w:rPr>
              <w:t>84</w:t>
            </w:r>
          </w:p>
        </w:tc>
        <w:tc>
          <w:tcPr>
            <w:tcW w:w="851" w:type="dxa"/>
            <w:tcBorders>
              <w:top w:val="single" w:sz="4" w:space="0" w:color="auto"/>
              <w:bottom w:val="single" w:sz="4" w:space="0" w:color="auto"/>
            </w:tcBorders>
            <w:vAlign w:val="center"/>
          </w:tcPr>
          <w:p w14:paraId="5C71C301" w14:textId="77777777" w:rsidR="004903EA" w:rsidRPr="00CA7D85" w:rsidRDefault="004903EA" w:rsidP="00D00A15">
            <w:pPr>
              <w:pStyle w:val="TAC"/>
              <w:rPr>
                <w:lang w:eastAsia="en-US"/>
              </w:rPr>
            </w:pPr>
            <w:r w:rsidRPr="00CA7D85">
              <w:rPr>
                <w:lang w:eastAsia="en-US"/>
              </w:rPr>
              <w:t>-</w:t>
            </w:r>
          </w:p>
        </w:tc>
        <w:tc>
          <w:tcPr>
            <w:tcW w:w="3105" w:type="dxa"/>
            <w:vMerge w:val="restart"/>
          </w:tcPr>
          <w:p w14:paraId="1352F63A" w14:textId="77777777" w:rsidR="004903EA" w:rsidRPr="00CA7D85" w:rsidRDefault="004903EA" w:rsidP="00D00A15">
            <w:pPr>
              <w:pStyle w:val="TAL"/>
              <w:rPr>
                <w:lang w:eastAsia="zh-TW"/>
              </w:rPr>
            </w:pPr>
            <w:r w:rsidRPr="00CA7D85">
              <w:rPr>
                <w:lang w:eastAsia="en-US"/>
              </w:rPr>
              <w:t>The power level values are such that leaving conditions for event B2 are satisfied</w:t>
            </w:r>
            <w:r w:rsidRPr="00CA7D85">
              <w:rPr>
                <w:lang w:eastAsia="zh-TW"/>
              </w:rPr>
              <w:t>,</w:t>
            </w:r>
          </w:p>
          <w:p w14:paraId="70BCC205" w14:textId="77777777" w:rsidR="004903EA" w:rsidRPr="00CA7D85" w:rsidRDefault="004903EA" w:rsidP="00D00A15">
            <w:pPr>
              <w:pStyle w:val="TAL"/>
              <w:rPr>
                <w:lang w:eastAsia="zh-TW"/>
              </w:rPr>
            </w:pPr>
            <w:r w:rsidRPr="00CA7D85">
              <w:rPr>
                <w:lang w:eastAsia="zh-TW"/>
              </w:rPr>
              <w:t>i.e. condition B2-3(</w:t>
            </w:r>
            <w:r w:rsidRPr="00CA7D85">
              <w:rPr>
                <w:position w:val="-10"/>
                <w:lang w:eastAsia="en-US"/>
              </w:rPr>
              <w:object w:dxaOrig="1980" w:dyaOrig="320" w14:anchorId="55A0699B">
                <v:shape id="_x0000_i1089" type="#_x0000_t75" style="width:74.9pt;height:13.25pt" o:ole="" fillcolor="yellow">
                  <v:imagedata r:id="rId87" o:title=""/>
                </v:shape>
                <o:OLEObject Type="Embed" ProgID="Equation.3" ShapeID="_x0000_i1089" DrawAspect="Content" ObjectID="_1774261958" r:id="rId107"/>
              </w:object>
            </w:r>
            <w:r w:rsidRPr="00CA7D85">
              <w:rPr>
                <w:lang w:eastAsia="zh-TW"/>
              </w:rPr>
              <w:t>) is not fulfilled but condition B2-4(</w:t>
            </w:r>
          </w:p>
          <w:p w14:paraId="146C2771" w14:textId="77777777" w:rsidR="004903EA" w:rsidRPr="00CA7D85" w:rsidRDefault="004903EA" w:rsidP="00D00A15">
            <w:pPr>
              <w:keepNext/>
              <w:keepLines/>
              <w:spacing w:after="0"/>
              <w:rPr>
                <w:rFonts w:ascii="Arial" w:hAnsi="Arial"/>
                <w:sz w:val="18"/>
              </w:rPr>
            </w:pPr>
            <w:r w:rsidRPr="00CA7D85">
              <w:rPr>
                <w:position w:val="-10"/>
              </w:rPr>
              <w:object w:dxaOrig="2580" w:dyaOrig="320" w14:anchorId="06004CEF">
                <v:shape id="_x0000_i1090" type="#_x0000_t75" style="width:99.05pt;height:13.25pt" o:ole="" fillcolor="window">
                  <v:imagedata r:id="rId89" o:title=""/>
                </v:shape>
                <o:OLEObject Type="Embed" ProgID="Equation.3" ShapeID="_x0000_i1090" DrawAspect="Content" ObjectID="_1774261959" r:id="rId108"/>
              </w:object>
            </w:r>
            <w:r w:rsidRPr="00CA7D85">
              <w:rPr>
                <w:rFonts w:ascii="Arial" w:hAnsi="Arial"/>
                <w:sz w:val="18"/>
              </w:rPr>
              <w:t>) is fulfilled.</w:t>
            </w:r>
          </w:p>
        </w:tc>
      </w:tr>
      <w:tr w:rsidR="004903EA" w:rsidRPr="00CA7D85" w14:paraId="63CF7103" w14:textId="77777777" w:rsidTr="00D00A15">
        <w:trPr>
          <w:trHeight w:val="242"/>
          <w:jc w:val="center"/>
        </w:trPr>
        <w:tc>
          <w:tcPr>
            <w:tcW w:w="534" w:type="dxa"/>
            <w:vMerge/>
            <w:tcBorders>
              <w:bottom w:val="single" w:sz="4" w:space="0" w:color="auto"/>
            </w:tcBorders>
            <w:vAlign w:val="center"/>
          </w:tcPr>
          <w:p w14:paraId="542B16C9" w14:textId="77777777" w:rsidR="004903EA" w:rsidRPr="00CA7D85" w:rsidRDefault="004903EA" w:rsidP="00D00A15">
            <w:pPr>
              <w:keepNext/>
              <w:keepLines/>
              <w:spacing w:after="0"/>
              <w:rPr>
                <w:rFonts w:ascii="Arial" w:hAnsi="Arial"/>
                <w:sz w:val="18"/>
              </w:rPr>
            </w:pPr>
          </w:p>
        </w:tc>
        <w:tc>
          <w:tcPr>
            <w:tcW w:w="1504" w:type="dxa"/>
            <w:tcBorders>
              <w:top w:val="single" w:sz="4" w:space="0" w:color="auto"/>
              <w:bottom w:val="single" w:sz="4" w:space="0" w:color="auto"/>
            </w:tcBorders>
            <w:vAlign w:val="center"/>
          </w:tcPr>
          <w:p w14:paraId="1415FD4E" w14:textId="77777777" w:rsidR="004903EA" w:rsidRPr="00CA7D85" w:rsidRDefault="004903EA" w:rsidP="00D00A15">
            <w:pPr>
              <w:pStyle w:val="TAL"/>
              <w:rPr>
                <w:lang w:eastAsia="en-US"/>
              </w:rPr>
            </w:pPr>
            <w:r w:rsidRPr="00CA7D85">
              <w:rPr>
                <w:lang w:eastAsia="en-US"/>
              </w:rPr>
              <w:t>SS/PBCH</w:t>
            </w:r>
          </w:p>
          <w:p w14:paraId="2AA35C79" w14:textId="77777777" w:rsidR="004903EA" w:rsidRPr="00CA7D85" w:rsidRDefault="004903EA" w:rsidP="00D00A15">
            <w:pPr>
              <w:pStyle w:val="TAL"/>
              <w:rPr>
                <w:lang w:eastAsia="en-US"/>
              </w:rPr>
            </w:pPr>
            <w:r w:rsidRPr="00CA7D85">
              <w:rPr>
                <w:lang w:eastAsia="en-US"/>
              </w:rPr>
              <w:t>SSS EPRE</w:t>
            </w:r>
          </w:p>
        </w:tc>
        <w:tc>
          <w:tcPr>
            <w:tcW w:w="923" w:type="dxa"/>
            <w:tcBorders>
              <w:top w:val="single" w:sz="4" w:space="0" w:color="auto"/>
              <w:bottom w:val="single" w:sz="4" w:space="0" w:color="auto"/>
            </w:tcBorders>
            <w:vAlign w:val="center"/>
          </w:tcPr>
          <w:p w14:paraId="581F5E34" w14:textId="77777777" w:rsidR="004903EA" w:rsidRPr="00CA7D85" w:rsidRDefault="004903EA" w:rsidP="00D00A15">
            <w:pPr>
              <w:pStyle w:val="TAC"/>
              <w:rPr>
                <w:lang w:eastAsia="en-US"/>
              </w:rPr>
            </w:pPr>
            <w:r w:rsidRPr="00CA7D85">
              <w:rPr>
                <w:lang w:eastAsia="en-US"/>
              </w:rPr>
              <w:t>dBm/SSC</w:t>
            </w:r>
          </w:p>
        </w:tc>
        <w:tc>
          <w:tcPr>
            <w:tcW w:w="904" w:type="dxa"/>
            <w:tcBorders>
              <w:top w:val="single" w:sz="4" w:space="0" w:color="auto"/>
              <w:bottom w:val="single" w:sz="4" w:space="0" w:color="auto"/>
            </w:tcBorders>
            <w:vAlign w:val="center"/>
          </w:tcPr>
          <w:p w14:paraId="466DDF56" w14:textId="77777777" w:rsidR="004903EA" w:rsidRPr="00CA7D85" w:rsidRDefault="004903EA" w:rsidP="00D00A15">
            <w:pPr>
              <w:pStyle w:val="TAC"/>
              <w:rPr>
                <w:lang w:eastAsia="en-US"/>
              </w:rPr>
            </w:pPr>
            <w:r w:rsidRPr="00CA7D85">
              <w:rPr>
                <w:lang w:eastAsia="en-US"/>
              </w:rPr>
              <w:t>-</w:t>
            </w:r>
          </w:p>
        </w:tc>
        <w:tc>
          <w:tcPr>
            <w:tcW w:w="851" w:type="dxa"/>
            <w:tcBorders>
              <w:top w:val="single" w:sz="4" w:space="0" w:color="auto"/>
              <w:bottom w:val="single" w:sz="4" w:space="0" w:color="auto"/>
            </w:tcBorders>
            <w:vAlign w:val="center"/>
          </w:tcPr>
          <w:p w14:paraId="001DB60C" w14:textId="77777777" w:rsidR="004903EA" w:rsidRPr="00CA7D85" w:rsidRDefault="004903EA" w:rsidP="00D00A15">
            <w:pPr>
              <w:pStyle w:val="TAC"/>
              <w:rPr>
                <w:lang w:eastAsia="en-US"/>
              </w:rPr>
            </w:pPr>
            <w:r w:rsidRPr="00CA7D85">
              <w:rPr>
                <w:lang w:eastAsia="en-US"/>
              </w:rPr>
              <w:t>-</w:t>
            </w:r>
            <w:r w:rsidRPr="00CA7D85">
              <w:rPr>
                <w:lang w:eastAsia="zh-TW"/>
              </w:rPr>
              <w:t>91</w:t>
            </w:r>
          </w:p>
        </w:tc>
        <w:tc>
          <w:tcPr>
            <w:tcW w:w="3105" w:type="dxa"/>
            <w:vMerge/>
            <w:tcBorders>
              <w:bottom w:val="single" w:sz="4" w:space="0" w:color="auto"/>
            </w:tcBorders>
          </w:tcPr>
          <w:p w14:paraId="0EDD88A2" w14:textId="77777777" w:rsidR="004903EA" w:rsidRPr="00CA7D85" w:rsidRDefault="004903EA" w:rsidP="00D00A15">
            <w:pPr>
              <w:keepNext/>
              <w:keepLines/>
              <w:spacing w:after="0"/>
              <w:rPr>
                <w:rFonts w:ascii="Arial" w:hAnsi="Arial"/>
                <w:sz w:val="18"/>
              </w:rPr>
            </w:pPr>
          </w:p>
        </w:tc>
      </w:tr>
      <w:bookmarkEnd w:id="7902"/>
    </w:tbl>
    <w:p w14:paraId="282F7735" w14:textId="77777777" w:rsidR="004903EA" w:rsidRPr="00CA7D85" w:rsidRDefault="004903EA" w:rsidP="004903EA">
      <w:pPr>
        <w:rPr>
          <w:rFonts w:eastAsia="Malgun Gothic"/>
        </w:rPr>
      </w:pPr>
    </w:p>
    <w:p w14:paraId="3FFD069E" w14:textId="2E30063A" w:rsidR="004903EA" w:rsidRPr="00CA7D85" w:rsidRDefault="004903EA" w:rsidP="002D1587">
      <w:pPr>
        <w:pStyle w:val="TH"/>
      </w:pPr>
      <w:r w:rsidRPr="00CA7D85">
        <w:t xml:space="preserve">Table 8.2.3.12.1.3.2-1A: </w:t>
      </w:r>
      <w:r w:rsidR="0016232D" w:rsidRPr="00CA7D85">
        <w:t>Void</w:t>
      </w:r>
    </w:p>
    <w:p w14:paraId="4F93E24B" w14:textId="77777777" w:rsidR="008F0D99" w:rsidRPr="00CA7D85" w:rsidRDefault="008F0D99" w:rsidP="008F0D99"/>
    <w:p w14:paraId="775D4803" w14:textId="77777777" w:rsidR="008F0D99" w:rsidRPr="00CA7D85" w:rsidRDefault="008F0D99" w:rsidP="002D1587">
      <w:pPr>
        <w:pStyle w:val="TH"/>
      </w:pPr>
      <w:r w:rsidRPr="00CA7D85">
        <w:t xml:space="preserve">Table </w:t>
      </w:r>
      <w:r w:rsidR="00BD09BB" w:rsidRPr="00CA7D85">
        <w:t>8.2.3.12.1</w:t>
      </w:r>
      <w:r w:rsidRPr="00CA7D85">
        <w:t>.3.2-2: Main behaviour</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4048"/>
        <w:gridCol w:w="720"/>
        <w:gridCol w:w="2883"/>
        <w:gridCol w:w="540"/>
        <w:gridCol w:w="990"/>
      </w:tblGrid>
      <w:tr w:rsidR="004903EA" w:rsidRPr="00CA7D85" w14:paraId="330A62A9" w14:textId="77777777" w:rsidTr="00D00A15">
        <w:tc>
          <w:tcPr>
            <w:tcW w:w="647" w:type="dxa"/>
            <w:tcBorders>
              <w:top w:val="single" w:sz="4" w:space="0" w:color="auto"/>
              <w:left w:val="single" w:sz="4" w:space="0" w:color="auto"/>
              <w:bottom w:val="nil"/>
              <w:right w:val="single" w:sz="4" w:space="0" w:color="auto"/>
            </w:tcBorders>
          </w:tcPr>
          <w:p w14:paraId="50A08317" w14:textId="77777777" w:rsidR="004903EA" w:rsidRPr="00CA7D85" w:rsidRDefault="004903EA" w:rsidP="00D00A15">
            <w:pPr>
              <w:pStyle w:val="TAH"/>
              <w:rPr>
                <w:lang w:eastAsia="en-US"/>
              </w:rPr>
            </w:pPr>
            <w:r w:rsidRPr="00CA7D85">
              <w:rPr>
                <w:lang w:eastAsia="en-US"/>
              </w:rPr>
              <w:t>St</w:t>
            </w:r>
          </w:p>
        </w:tc>
        <w:tc>
          <w:tcPr>
            <w:tcW w:w="4048" w:type="dxa"/>
            <w:tcBorders>
              <w:top w:val="single" w:sz="4" w:space="0" w:color="auto"/>
              <w:left w:val="single" w:sz="4" w:space="0" w:color="auto"/>
              <w:bottom w:val="nil"/>
              <w:right w:val="single" w:sz="4" w:space="0" w:color="auto"/>
            </w:tcBorders>
          </w:tcPr>
          <w:p w14:paraId="38D1E7B1" w14:textId="77777777" w:rsidR="004903EA" w:rsidRPr="00CA7D85" w:rsidRDefault="004903EA" w:rsidP="00D00A15">
            <w:pPr>
              <w:pStyle w:val="TAH"/>
              <w:rPr>
                <w:lang w:eastAsia="en-US"/>
              </w:rPr>
            </w:pPr>
            <w:r w:rsidRPr="00CA7D85">
              <w:rPr>
                <w:lang w:eastAsia="en-US"/>
              </w:rPr>
              <w:t>Procedure</w:t>
            </w:r>
          </w:p>
        </w:tc>
        <w:tc>
          <w:tcPr>
            <w:tcW w:w="3603" w:type="dxa"/>
            <w:gridSpan w:val="2"/>
            <w:tcBorders>
              <w:top w:val="single" w:sz="4" w:space="0" w:color="auto"/>
              <w:left w:val="single" w:sz="4" w:space="0" w:color="auto"/>
              <w:bottom w:val="single" w:sz="4" w:space="0" w:color="auto"/>
              <w:right w:val="single" w:sz="4" w:space="0" w:color="auto"/>
            </w:tcBorders>
          </w:tcPr>
          <w:p w14:paraId="67B23F13" w14:textId="77777777" w:rsidR="004903EA" w:rsidRPr="00CA7D85" w:rsidRDefault="004903EA" w:rsidP="00D00A15">
            <w:pPr>
              <w:pStyle w:val="TAH"/>
              <w:rPr>
                <w:lang w:eastAsia="en-US"/>
              </w:rPr>
            </w:pPr>
            <w:r w:rsidRPr="00CA7D85">
              <w:rPr>
                <w:lang w:eastAsia="en-US"/>
              </w:rPr>
              <w:t>Message Sequence</w:t>
            </w:r>
          </w:p>
        </w:tc>
        <w:tc>
          <w:tcPr>
            <w:tcW w:w="540" w:type="dxa"/>
            <w:tcBorders>
              <w:top w:val="single" w:sz="4" w:space="0" w:color="auto"/>
              <w:left w:val="single" w:sz="4" w:space="0" w:color="auto"/>
              <w:bottom w:val="nil"/>
              <w:right w:val="single" w:sz="4" w:space="0" w:color="auto"/>
            </w:tcBorders>
          </w:tcPr>
          <w:p w14:paraId="3C2AAA92" w14:textId="77777777" w:rsidR="004903EA" w:rsidRPr="00CA7D85" w:rsidRDefault="004903EA" w:rsidP="00D00A15">
            <w:pPr>
              <w:pStyle w:val="TAH"/>
              <w:rPr>
                <w:lang w:eastAsia="en-US"/>
              </w:rPr>
            </w:pPr>
            <w:r w:rsidRPr="00CA7D85">
              <w:rPr>
                <w:lang w:eastAsia="en-US"/>
              </w:rPr>
              <w:t>TP</w:t>
            </w:r>
          </w:p>
        </w:tc>
        <w:tc>
          <w:tcPr>
            <w:tcW w:w="990" w:type="dxa"/>
            <w:tcBorders>
              <w:top w:val="single" w:sz="4" w:space="0" w:color="auto"/>
              <w:left w:val="single" w:sz="4" w:space="0" w:color="auto"/>
              <w:bottom w:val="nil"/>
              <w:right w:val="single" w:sz="4" w:space="0" w:color="auto"/>
            </w:tcBorders>
          </w:tcPr>
          <w:p w14:paraId="4BDE87BE" w14:textId="77777777" w:rsidR="004903EA" w:rsidRPr="00CA7D85" w:rsidRDefault="004903EA" w:rsidP="00D00A15">
            <w:pPr>
              <w:pStyle w:val="TAH"/>
              <w:rPr>
                <w:lang w:eastAsia="en-US"/>
              </w:rPr>
            </w:pPr>
            <w:r w:rsidRPr="00CA7D85">
              <w:rPr>
                <w:lang w:eastAsia="en-US"/>
              </w:rPr>
              <w:t>Verdict</w:t>
            </w:r>
          </w:p>
        </w:tc>
      </w:tr>
      <w:tr w:rsidR="004903EA" w:rsidRPr="00CA7D85" w14:paraId="4272CF82" w14:textId="77777777" w:rsidTr="00D00A15">
        <w:tc>
          <w:tcPr>
            <w:tcW w:w="647" w:type="dxa"/>
            <w:tcBorders>
              <w:top w:val="nil"/>
            </w:tcBorders>
          </w:tcPr>
          <w:p w14:paraId="3077B0AE" w14:textId="77777777" w:rsidR="004903EA" w:rsidRPr="00CA7D85" w:rsidRDefault="004903EA" w:rsidP="00D00A15">
            <w:pPr>
              <w:pStyle w:val="TAH"/>
              <w:rPr>
                <w:rFonts w:eastAsia="MS Gothic"/>
                <w:lang w:eastAsia="en-US"/>
              </w:rPr>
            </w:pPr>
          </w:p>
        </w:tc>
        <w:tc>
          <w:tcPr>
            <w:tcW w:w="4048" w:type="dxa"/>
            <w:tcBorders>
              <w:top w:val="nil"/>
            </w:tcBorders>
          </w:tcPr>
          <w:p w14:paraId="7AC1E164" w14:textId="77777777" w:rsidR="004903EA" w:rsidRPr="00CA7D85" w:rsidRDefault="004903EA" w:rsidP="00D00A15">
            <w:pPr>
              <w:pStyle w:val="TAH"/>
              <w:rPr>
                <w:rFonts w:eastAsia="MS Gothic"/>
                <w:lang w:eastAsia="en-US"/>
              </w:rPr>
            </w:pPr>
          </w:p>
        </w:tc>
        <w:tc>
          <w:tcPr>
            <w:tcW w:w="720" w:type="dxa"/>
            <w:tcBorders>
              <w:top w:val="nil"/>
            </w:tcBorders>
          </w:tcPr>
          <w:p w14:paraId="7AF0C5E4" w14:textId="77777777" w:rsidR="004903EA" w:rsidRPr="00CA7D85" w:rsidRDefault="004903EA" w:rsidP="00D00A15">
            <w:pPr>
              <w:pStyle w:val="TAH"/>
              <w:rPr>
                <w:lang w:eastAsia="en-US"/>
              </w:rPr>
            </w:pPr>
            <w:r w:rsidRPr="00CA7D85">
              <w:rPr>
                <w:lang w:eastAsia="en-US"/>
              </w:rPr>
              <w:t>U – S</w:t>
            </w:r>
          </w:p>
        </w:tc>
        <w:tc>
          <w:tcPr>
            <w:tcW w:w="2883" w:type="dxa"/>
            <w:tcBorders>
              <w:top w:val="nil"/>
            </w:tcBorders>
          </w:tcPr>
          <w:p w14:paraId="01E4B2BE" w14:textId="77777777" w:rsidR="004903EA" w:rsidRPr="00CA7D85" w:rsidRDefault="004903EA" w:rsidP="00D00A15">
            <w:pPr>
              <w:pStyle w:val="TAH"/>
              <w:rPr>
                <w:lang w:eastAsia="en-US"/>
              </w:rPr>
            </w:pPr>
            <w:r w:rsidRPr="00CA7D85">
              <w:rPr>
                <w:lang w:eastAsia="en-US"/>
              </w:rPr>
              <w:t>Message</w:t>
            </w:r>
          </w:p>
        </w:tc>
        <w:tc>
          <w:tcPr>
            <w:tcW w:w="540" w:type="dxa"/>
            <w:tcBorders>
              <w:top w:val="nil"/>
            </w:tcBorders>
          </w:tcPr>
          <w:p w14:paraId="3DA9E0B1" w14:textId="77777777" w:rsidR="004903EA" w:rsidRPr="00CA7D85" w:rsidRDefault="004903EA" w:rsidP="00D00A15">
            <w:pPr>
              <w:pStyle w:val="TAH"/>
              <w:rPr>
                <w:rFonts w:eastAsia="MS Gothic"/>
                <w:lang w:eastAsia="en-US"/>
              </w:rPr>
            </w:pPr>
          </w:p>
        </w:tc>
        <w:tc>
          <w:tcPr>
            <w:tcW w:w="990" w:type="dxa"/>
            <w:tcBorders>
              <w:top w:val="nil"/>
            </w:tcBorders>
          </w:tcPr>
          <w:p w14:paraId="391DAC96" w14:textId="77777777" w:rsidR="004903EA" w:rsidRPr="00CA7D85" w:rsidRDefault="004903EA" w:rsidP="00D00A15">
            <w:pPr>
              <w:pStyle w:val="TAH"/>
              <w:rPr>
                <w:rFonts w:eastAsia="MS Gothic"/>
                <w:lang w:eastAsia="en-US"/>
              </w:rPr>
            </w:pPr>
          </w:p>
        </w:tc>
      </w:tr>
      <w:tr w:rsidR="004903EA" w:rsidRPr="00CA7D85" w14:paraId="497BF118" w14:textId="77777777" w:rsidTr="00D00A15">
        <w:tc>
          <w:tcPr>
            <w:tcW w:w="647" w:type="dxa"/>
          </w:tcPr>
          <w:p w14:paraId="498F7FF9" w14:textId="77777777" w:rsidR="004903EA" w:rsidRPr="00CA7D85" w:rsidRDefault="004903EA" w:rsidP="00D00A15">
            <w:pPr>
              <w:pStyle w:val="TAC"/>
              <w:rPr>
                <w:lang w:eastAsia="zh-TW"/>
              </w:rPr>
            </w:pPr>
            <w:r w:rsidRPr="00CA7D85">
              <w:rPr>
                <w:lang w:eastAsia="zh-TW"/>
              </w:rPr>
              <w:t>1</w:t>
            </w:r>
          </w:p>
        </w:tc>
        <w:tc>
          <w:tcPr>
            <w:tcW w:w="4048" w:type="dxa"/>
          </w:tcPr>
          <w:p w14:paraId="212D53D1" w14:textId="77777777" w:rsidR="004903EA" w:rsidRPr="00CA7D85" w:rsidRDefault="004903EA" w:rsidP="00D00A15">
            <w:pPr>
              <w:pStyle w:val="TAL"/>
              <w:rPr>
                <w:lang w:eastAsia="en-US"/>
              </w:rPr>
            </w:pPr>
            <w:r w:rsidRPr="00CA7D85">
              <w:rPr>
                <w:lang w:eastAsia="en-US"/>
              </w:rPr>
              <w:t xml:space="preserve">The SS transmits an </w:t>
            </w:r>
            <w:r w:rsidRPr="00CA7D85">
              <w:rPr>
                <w:i/>
                <w:iCs/>
                <w:lang w:eastAsia="en-US"/>
              </w:rPr>
              <w:t>RRCConnectionReconfiguration</w:t>
            </w:r>
            <w:r w:rsidRPr="00CA7D85">
              <w:rPr>
                <w:lang w:eastAsia="en-US"/>
              </w:rPr>
              <w:t xml:space="preserve"> including measConfig to setup inter RAT measurements and reporting for NR Cell </w:t>
            </w:r>
            <w:r w:rsidRPr="00CA7D85">
              <w:rPr>
                <w:lang w:eastAsia="zh-TW"/>
              </w:rPr>
              <w:t>1</w:t>
            </w:r>
            <w:r w:rsidRPr="00CA7D85">
              <w:rPr>
                <w:lang w:eastAsia="en-US"/>
              </w:rPr>
              <w:t>.</w:t>
            </w:r>
          </w:p>
        </w:tc>
        <w:tc>
          <w:tcPr>
            <w:tcW w:w="720" w:type="dxa"/>
          </w:tcPr>
          <w:p w14:paraId="62F54307" w14:textId="77777777" w:rsidR="004903EA" w:rsidRPr="00CA7D85" w:rsidRDefault="004903EA" w:rsidP="00D00A15">
            <w:pPr>
              <w:pStyle w:val="TAC"/>
              <w:rPr>
                <w:lang w:eastAsia="en-US"/>
              </w:rPr>
            </w:pPr>
            <w:r w:rsidRPr="00CA7D85">
              <w:rPr>
                <w:lang w:eastAsia="en-US"/>
              </w:rPr>
              <w:t>&lt;--</w:t>
            </w:r>
          </w:p>
        </w:tc>
        <w:tc>
          <w:tcPr>
            <w:tcW w:w="2883" w:type="dxa"/>
          </w:tcPr>
          <w:p w14:paraId="76195608" w14:textId="77777777" w:rsidR="004903EA" w:rsidRPr="00CA7D85" w:rsidRDefault="004903EA" w:rsidP="00D00A15">
            <w:pPr>
              <w:pStyle w:val="TAL"/>
              <w:rPr>
                <w:i/>
                <w:lang w:eastAsia="en-US"/>
              </w:rPr>
            </w:pPr>
            <w:r w:rsidRPr="00CA7D85">
              <w:rPr>
                <w:i/>
                <w:lang w:eastAsia="en-US"/>
              </w:rPr>
              <w:t>RRCConnectionReconfiguration</w:t>
            </w:r>
          </w:p>
        </w:tc>
        <w:tc>
          <w:tcPr>
            <w:tcW w:w="540" w:type="dxa"/>
          </w:tcPr>
          <w:p w14:paraId="45065FBA" w14:textId="77777777" w:rsidR="004903EA" w:rsidRPr="00CA7D85" w:rsidRDefault="004903EA" w:rsidP="00D00A15">
            <w:pPr>
              <w:pStyle w:val="TAC"/>
              <w:rPr>
                <w:lang w:eastAsia="en-US"/>
              </w:rPr>
            </w:pPr>
            <w:r w:rsidRPr="00CA7D85">
              <w:rPr>
                <w:lang w:eastAsia="en-US"/>
              </w:rPr>
              <w:t>-</w:t>
            </w:r>
          </w:p>
        </w:tc>
        <w:tc>
          <w:tcPr>
            <w:tcW w:w="990" w:type="dxa"/>
          </w:tcPr>
          <w:p w14:paraId="20932EED" w14:textId="77777777" w:rsidR="004903EA" w:rsidRPr="00CA7D85" w:rsidRDefault="004903EA" w:rsidP="00D00A15">
            <w:pPr>
              <w:pStyle w:val="TAC"/>
              <w:rPr>
                <w:lang w:eastAsia="en-US"/>
              </w:rPr>
            </w:pPr>
            <w:r w:rsidRPr="00CA7D85">
              <w:rPr>
                <w:lang w:eastAsia="en-US"/>
              </w:rPr>
              <w:t>-</w:t>
            </w:r>
          </w:p>
        </w:tc>
      </w:tr>
      <w:tr w:rsidR="004903EA" w:rsidRPr="00CA7D85" w14:paraId="3BCEA6CC" w14:textId="77777777" w:rsidTr="00D00A15">
        <w:tc>
          <w:tcPr>
            <w:tcW w:w="647" w:type="dxa"/>
          </w:tcPr>
          <w:p w14:paraId="32DD0BFF" w14:textId="77777777" w:rsidR="004903EA" w:rsidRPr="00CA7D85" w:rsidRDefault="004903EA" w:rsidP="00D00A15">
            <w:pPr>
              <w:pStyle w:val="TAC"/>
              <w:rPr>
                <w:lang w:eastAsia="zh-TW"/>
              </w:rPr>
            </w:pPr>
            <w:r w:rsidRPr="00CA7D85">
              <w:rPr>
                <w:lang w:eastAsia="zh-TW"/>
              </w:rPr>
              <w:t>2</w:t>
            </w:r>
          </w:p>
        </w:tc>
        <w:tc>
          <w:tcPr>
            <w:tcW w:w="4048" w:type="dxa"/>
          </w:tcPr>
          <w:p w14:paraId="65220D27" w14:textId="77777777" w:rsidR="004903EA" w:rsidRPr="00CA7D85" w:rsidRDefault="004903EA" w:rsidP="00D00A15">
            <w:pPr>
              <w:pStyle w:val="TAL"/>
              <w:rPr>
                <w:lang w:eastAsia="en-US"/>
              </w:rPr>
            </w:pPr>
            <w:r w:rsidRPr="00CA7D85">
              <w:rPr>
                <w:lang w:eastAsia="en-US"/>
              </w:rPr>
              <w:t xml:space="preserve">The UE transmits an </w:t>
            </w:r>
            <w:r w:rsidRPr="00CA7D85">
              <w:rPr>
                <w:i/>
                <w:iCs/>
                <w:lang w:eastAsia="en-US"/>
              </w:rPr>
              <w:t>RRCConnectionReconfigurationComplete</w:t>
            </w:r>
            <w:r w:rsidRPr="00CA7D85">
              <w:rPr>
                <w:lang w:eastAsia="en-US"/>
              </w:rPr>
              <w:t xml:space="preserve"> message to confirm the setup of inter RAT measurements for NR Cell </w:t>
            </w:r>
            <w:r w:rsidRPr="00CA7D85">
              <w:rPr>
                <w:lang w:eastAsia="zh-TW"/>
              </w:rPr>
              <w:t>1</w:t>
            </w:r>
            <w:r w:rsidRPr="00CA7D85">
              <w:rPr>
                <w:lang w:eastAsia="en-US"/>
              </w:rPr>
              <w:t>.</w:t>
            </w:r>
          </w:p>
        </w:tc>
        <w:tc>
          <w:tcPr>
            <w:tcW w:w="720" w:type="dxa"/>
          </w:tcPr>
          <w:p w14:paraId="665F7100" w14:textId="77777777" w:rsidR="004903EA" w:rsidRPr="00CA7D85" w:rsidRDefault="004903EA" w:rsidP="00D00A15">
            <w:pPr>
              <w:pStyle w:val="TAC"/>
              <w:rPr>
                <w:lang w:eastAsia="en-US"/>
              </w:rPr>
            </w:pPr>
            <w:r w:rsidRPr="00CA7D85">
              <w:rPr>
                <w:lang w:eastAsia="en-US"/>
              </w:rPr>
              <w:t>--&gt;</w:t>
            </w:r>
          </w:p>
        </w:tc>
        <w:tc>
          <w:tcPr>
            <w:tcW w:w="2883" w:type="dxa"/>
          </w:tcPr>
          <w:p w14:paraId="767EF30D" w14:textId="77777777" w:rsidR="004903EA" w:rsidRPr="00CA7D85" w:rsidRDefault="004903EA" w:rsidP="00D00A15">
            <w:pPr>
              <w:pStyle w:val="TAL"/>
              <w:rPr>
                <w:i/>
                <w:lang w:eastAsia="en-US"/>
              </w:rPr>
            </w:pPr>
            <w:r w:rsidRPr="00CA7D85">
              <w:rPr>
                <w:i/>
                <w:lang w:eastAsia="en-US"/>
              </w:rPr>
              <w:t>RRCConnectionReconfigurationComplete</w:t>
            </w:r>
          </w:p>
        </w:tc>
        <w:tc>
          <w:tcPr>
            <w:tcW w:w="540" w:type="dxa"/>
          </w:tcPr>
          <w:p w14:paraId="7F3F22B2" w14:textId="77777777" w:rsidR="004903EA" w:rsidRPr="00CA7D85" w:rsidRDefault="004903EA" w:rsidP="00D00A15">
            <w:pPr>
              <w:pStyle w:val="TAC"/>
              <w:rPr>
                <w:lang w:eastAsia="en-US"/>
              </w:rPr>
            </w:pPr>
            <w:r w:rsidRPr="00CA7D85">
              <w:rPr>
                <w:lang w:eastAsia="en-US"/>
              </w:rPr>
              <w:t>-</w:t>
            </w:r>
          </w:p>
        </w:tc>
        <w:tc>
          <w:tcPr>
            <w:tcW w:w="990" w:type="dxa"/>
          </w:tcPr>
          <w:p w14:paraId="3422F2F0" w14:textId="77777777" w:rsidR="004903EA" w:rsidRPr="00CA7D85" w:rsidRDefault="004903EA" w:rsidP="00D00A15">
            <w:pPr>
              <w:pStyle w:val="TAC"/>
              <w:rPr>
                <w:lang w:eastAsia="en-US"/>
              </w:rPr>
            </w:pPr>
            <w:r w:rsidRPr="00CA7D85">
              <w:rPr>
                <w:lang w:eastAsia="en-US"/>
              </w:rPr>
              <w:t>-</w:t>
            </w:r>
          </w:p>
        </w:tc>
      </w:tr>
      <w:tr w:rsidR="004903EA" w:rsidRPr="00CA7D85" w14:paraId="7A187AFD" w14:textId="77777777" w:rsidTr="00D00A15">
        <w:tc>
          <w:tcPr>
            <w:tcW w:w="647" w:type="dxa"/>
          </w:tcPr>
          <w:p w14:paraId="01E1B023" w14:textId="77777777" w:rsidR="004903EA" w:rsidRPr="00CA7D85" w:rsidRDefault="004903EA" w:rsidP="00D00A15">
            <w:pPr>
              <w:pStyle w:val="TAC"/>
              <w:rPr>
                <w:lang w:eastAsia="zh-TW"/>
              </w:rPr>
            </w:pPr>
            <w:r w:rsidRPr="00CA7D85">
              <w:rPr>
                <w:lang w:eastAsia="zh-TW"/>
              </w:rPr>
              <w:t>3</w:t>
            </w:r>
          </w:p>
        </w:tc>
        <w:tc>
          <w:tcPr>
            <w:tcW w:w="4048" w:type="dxa"/>
          </w:tcPr>
          <w:p w14:paraId="4A2EE1E4" w14:textId="77777777" w:rsidR="004903EA" w:rsidRPr="00CA7D85" w:rsidRDefault="004903EA" w:rsidP="00D00A15">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on E-UTRA Cell </w:t>
            </w:r>
            <w:r w:rsidRPr="00CA7D85">
              <w:rPr>
                <w:lang w:eastAsia="zh-TW"/>
              </w:rPr>
              <w:t>1</w:t>
            </w:r>
            <w:r w:rsidRPr="00CA7D85">
              <w:rPr>
                <w:lang w:eastAsia="en-US"/>
              </w:rPr>
              <w:t xml:space="preserve"> to report the event B2 during the next 10s?</w:t>
            </w:r>
          </w:p>
        </w:tc>
        <w:tc>
          <w:tcPr>
            <w:tcW w:w="720" w:type="dxa"/>
          </w:tcPr>
          <w:p w14:paraId="039CC3FF" w14:textId="77777777" w:rsidR="004903EA" w:rsidRPr="00CA7D85" w:rsidRDefault="004903EA" w:rsidP="00D00A15">
            <w:pPr>
              <w:pStyle w:val="TAC"/>
              <w:rPr>
                <w:lang w:eastAsia="en-US"/>
              </w:rPr>
            </w:pPr>
            <w:r w:rsidRPr="00CA7D85">
              <w:rPr>
                <w:lang w:eastAsia="en-US"/>
              </w:rPr>
              <w:t>--&gt;</w:t>
            </w:r>
          </w:p>
        </w:tc>
        <w:tc>
          <w:tcPr>
            <w:tcW w:w="2883" w:type="dxa"/>
          </w:tcPr>
          <w:p w14:paraId="3017C1CA" w14:textId="77777777" w:rsidR="004903EA" w:rsidRPr="00CA7D85" w:rsidRDefault="004903EA" w:rsidP="00D00A15">
            <w:pPr>
              <w:pStyle w:val="TAL"/>
              <w:rPr>
                <w:i/>
                <w:lang w:eastAsia="en-US"/>
              </w:rPr>
            </w:pPr>
            <w:r w:rsidRPr="00CA7D85">
              <w:rPr>
                <w:i/>
                <w:lang w:eastAsia="en-US"/>
              </w:rPr>
              <w:t>MeasurementReport</w:t>
            </w:r>
          </w:p>
        </w:tc>
        <w:tc>
          <w:tcPr>
            <w:tcW w:w="540" w:type="dxa"/>
          </w:tcPr>
          <w:p w14:paraId="1A72260C" w14:textId="77777777" w:rsidR="004903EA" w:rsidRPr="00CA7D85" w:rsidRDefault="004903EA" w:rsidP="00D00A15">
            <w:pPr>
              <w:pStyle w:val="TAC"/>
              <w:rPr>
                <w:lang w:eastAsia="en-US"/>
              </w:rPr>
            </w:pPr>
            <w:r w:rsidRPr="00CA7D85">
              <w:rPr>
                <w:lang w:eastAsia="en-US"/>
              </w:rPr>
              <w:t>1</w:t>
            </w:r>
          </w:p>
        </w:tc>
        <w:tc>
          <w:tcPr>
            <w:tcW w:w="990" w:type="dxa"/>
          </w:tcPr>
          <w:p w14:paraId="282A4EA9" w14:textId="77777777" w:rsidR="004903EA" w:rsidRPr="00CA7D85" w:rsidRDefault="004903EA" w:rsidP="00D00A15">
            <w:pPr>
              <w:pStyle w:val="TAC"/>
              <w:rPr>
                <w:lang w:eastAsia="en-US"/>
              </w:rPr>
            </w:pPr>
            <w:r w:rsidRPr="00CA7D85">
              <w:rPr>
                <w:lang w:eastAsia="en-US"/>
              </w:rPr>
              <w:t>F</w:t>
            </w:r>
          </w:p>
        </w:tc>
      </w:tr>
      <w:tr w:rsidR="004903EA" w:rsidRPr="00CA7D85" w14:paraId="5C9811F4" w14:textId="77777777" w:rsidTr="00D00A15">
        <w:tc>
          <w:tcPr>
            <w:tcW w:w="647" w:type="dxa"/>
          </w:tcPr>
          <w:p w14:paraId="183334B3" w14:textId="77777777" w:rsidR="004903EA" w:rsidRPr="00CA7D85" w:rsidRDefault="004903EA" w:rsidP="00D00A15">
            <w:pPr>
              <w:pStyle w:val="TAC"/>
              <w:rPr>
                <w:lang w:eastAsia="zh-TW"/>
              </w:rPr>
            </w:pPr>
            <w:r w:rsidRPr="00CA7D85">
              <w:rPr>
                <w:lang w:eastAsia="zh-TW"/>
              </w:rPr>
              <w:t>4</w:t>
            </w:r>
          </w:p>
        </w:tc>
        <w:tc>
          <w:tcPr>
            <w:tcW w:w="4048" w:type="dxa"/>
          </w:tcPr>
          <w:p w14:paraId="7F796302" w14:textId="77777777" w:rsidR="004903EA" w:rsidRPr="00CA7D85" w:rsidRDefault="004903EA" w:rsidP="00D00A15">
            <w:pPr>
              <w:pStyle w:val="TAL"/>
              <w:rPr>
                <w:lang w:eastAsia="en-US"/>
              </w:rPr>
            </w:pPr>
            <w:r w:rsidRPr="00CA7D85">
              <w:rPr>
                <w:lang w:eastAsia="en-US"/>
              </w:rPr>
              <w:t xml:space="preserve">The SS changes NR Cell </w:t>
            </w:r>
            <w:r w:rsidRPr="00CA7D85">
              <w:rPr>
                <w:lang w:eastAsia="zh-TW"/>
              </w:rPr>
              <w:t>1 and E-UTRA Cell 1</w:t>
            </w:r>
            <w:r w:rsidRPr="00CA7D85">
              <w:rPr>
                <w:lang w:eastAsia="en-US"/>
              </w:rPr>
              <w:t xml:space="preserve"> parameters according to the row "T1".</w:t>
            </w:r>
          </w:p>
        </w:tc>
        <w:tc>
          <w:tcPr>
            <w:tcW w:w="720" w:type="dxa"/>
          </w:tcPr>
          <w:p w14:paraId="6ED83577" w14:textId="77777777" w:rsidR="004903EA" w:rsidRPr="00CA7D85" w:rsidRDefault="004903EA" w:rsidP="00D00A15">
            <w:pPr>
              <w:pStyle w:val="TAC"/>
              <w:rPr>
                <w:lang w:eastAsia="en-US"/>
              </w:rPr>
            </w:pPr>
            <w:r w:rsidRPr="00CA7D85">
              <w:rPr>
                <w:lang w:eastAsia="en-US"/>
              </w:rPr>
              <w:t>-</w:t>
            </w:r>
          </w:p>
        </w:tc>
        <w:tc>
          <w:tcPr>
            <w:tcW w:w="2883" w:type="dxa"/>
          </w:tcPr>
          <w:p w14:paraId="77880C3D" w14:textId="77777777" w:rsidR="004903EA" w:rsidRPr="00CA7D85" w:rsidRDefault="004903EA" w:rsidP="00D00A15">
            <w:pPr>
              <w:pStyle w:val="TAL"/>
              <w:rPr>
                <w:lang w:eastAsia="en-US"/>
              </w:rPr>
            </w:pPr>
            <w:r w:rsidRPr="00CA7D85">
              <w:rPr>
                <w:lang w:eastAsia="en-US"/>
              </w:rPr>
              <w:t>-</w:t>
            </w:r>
          </w:p>
        </w:tc>
        <w:tc>
          <w:tcPr>
            <w:tcW w:w="540" w:type="dxa"/>
          </w:tcPr>
          <w:p w14:paraId="394A83A9" w14:textId="77777777" w:rsidR="004903EA" w:rsidRPr="00CA7D85" w:rsidRDefault="004903EA" w:rsidP="00D00A15">
            <w:pPr>
              <w:pStyle w:val="TAC"/>
              <w:rPr>
                <w:lang w:eastAsia="en-US"/>
              </w:rPr>
            </w:pPr>
            <w:r w:rsidRPr="00CA7D85">
              <w:rPr>
                <w:lang w:eastAsia="en-US"/>
              </w:rPr>
              <w:t>-</w:t>
            </w:r>
          </w:p>
        </w:tc>
        <w:tc>
          <w:tcPr>
            <w:tcW w:w="990" w:type="dxa"/>
          </w:tcPr>
          <w:p w14:paraId="7AA9BBD7" w14:textId="77777777" w:rsidR="004903EA" w:rsidRPr="00CA7D85" w:rsidRDefault="004903EA" w:rsidP="00D00A15">
            <w:pPr>
              <w:pStyle w:val="TAC"/>
              <w:rPr>
                <w:lang w:eastAsia="en-US"/>
              </w:rPr>
            </w:pPr>
            <w:r w:rsidRPr="00CA7D85">
              <w:rPr>
                <w:lang w:eastAsia="en-US"/>
              </w:rPr>
              <w:t>-</w:t>
            </w:r>
          </w:p>
        </w:tc>
      </w:tr>
      <w:tr w:rsidR="004903EA" w:rsidRPr="00CA7D85" w14:paraId="1E0F1551" w14:textId="77777777" w:rsidTr="00D00A15">
        <w:tc>
          <w:tcPr>
            <w:tcW w:w="647" w:type="dxa"/>
          </w:tcPr>
          <w:p w14:paraId="50F59861" w14:textId="77777777" w:rsidR="004903EA" w:rsidRPr="00CA7D85" w:rsidRDefault="004903EA" w:rsidP="00D00A15">
            <w:pPr>
              <w:pStyle w:val="TAC"/>
              <w:rPr>
                <w:lang w:eastAsia="zh-TW"/>
              </w:rPr>
            </w:pPr>
            <w:r w:rsidRPr="00CA7D85">
              <w:rPr>
                <w:lang w:eastAsia="zh-TW"/>
              </w:rPr>
              <w:t>5</w:t>
            </w:r>
          </w:p>
        </w:tc>
        <w:tc>
          <w:tcPr>
            <w:tcW w:w="4048" w:type="dxa"/>
          </w:tcPr>
          <w:p w14:paraId="78E399CD" w14:textId="77777777" w:rsidR="004903EA" w:rsidRPr="00CA7D85" w:rsidRDefault="004903EA" w:rsidP="00D00A15">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on E-UTRA Cell </w:t>
            </w:r>
            <w:r w:rsidRPr="00CA7D85">
              <w:rPr>
                <w:lang w:eastAsia="zh-TW"/>
              </w:rPr>
              <w:t>1</w:t>
            </w:r>
            <w:r w:rsidRPr="00CA7D85">
              <w:rPr>
                <w:lang w:eastAsia="en-US"/>
              </w:rPr>
              <w:t xml:space="preserve"> to report the event B2 during the next 10s?</w:t>
            </w:r>
          </w:p>
        </w:tc>
        <w:tc>
          <w:tcPr>
            <w:tcW w:w="720" w:type="dxa"/>
          </w:tcPr>
          <w:p w14:paraId="4E904223" w14:textId="77777777" w:rsidR="004903EA" w:rsidRPr="00CA7D85" w:rsidRDefault="004903EA" w:rsidP="00D00A15">
            <w:pPr>
              <w:pStyle w:val="TAC"/>
              <w:rPr>
                <w:lang w:eastAsia="en-US"/>
              </w:rPr>
            </w:pPr>
            <w:r w:rsidRPr="00CA7D85">
              <w:rPr>
                <w:lang w:eastAsia="en-US"/>
              </w:rPr>
              <w:t>--&gt;</w:t>
            </w:r>
          </w:p>
        </w:tc>
        <w:tc>
          <w:tcPr>
            <w:tcW w:w="2883" w:type="dxa"/>
          </w:tcPr>
          <w:p w14:paraId="0F460B84" w14:textId="77777777" w:rsidR="004903EA" w:rsidRPr="00CA7D85" w:rsidRDefault="004903EA" w:rsidP="00D00A15">
            <w:pPr>
              <w:pStyle w:val="TAL"/>
              <w:rPr>
                <w:lang w:eastAsia="en-US"/>
              </w:rPr>
            </w:pPr>
            <w:r w:rsidRPr="00CA7D85">
              <w:rPr>
                <w:i/>
                <w:lang w:eastAsia="en-US"/>
              </w:rPr>
              <w:t>MeasurementReport</w:t>
            </w:r>
          </w:p>
        </w:tc>
        <w:tc>
          <w:tcPr>
            <w:tcW w:w="540" w:type="dxa"/>
          </w:tcPr>
          <w:p w14:paraId="0D346F6B" w14:textId="77777777" w:rsidR="004903EA" w:rsidRPr="00CA7D85" w:rsidRDefault="004903EA" w:rsidP="00D00A15">
            <w:pPr>
              <w:pStyle w:val="TAC"/>
              <w:rPr>
                <w:lang w:eastAsia="en-US"/>
              </w:rPr>
            </w:pPr>
            <w:r w:rsidRPr="00CA7D85">
              <w:rPr>
                <w:lang w:eastAsia="zh-TW"/>
              </w:rPr>
              <w:t>1</w:t>
            </w:r>
          </w:p>
        </w:tc>
        <w:tc>
          <w:tcPr>
            <w:tcW w:w="990" w:type="dxa"/>
          </w:tcPr>
          <w:p w14:paraId="2FA312A5" w14:textId="77777777" w:rsidR="004903EA" w:rsidRPr="00CA7D85" w:rsidRDefault="004903EA" w:rsidP="00D00A15">
            <w:pPr>
              <w:pStyle w:val="TAC"/>
              <w:rPr>
                <w:lang w:eastAsia="en-US"/>
              </w:rPr>
            </w:pPr>
            <w:r w:rsidRPr="00CA7D85">
              <w:rPr>
                <w:lang w:eastAsia="zh-TW"/>
              </w:rPr>
              <w:t>F</w:t>
            </w:r>
          </w:p>
        </w:tc>
      </w:tr>
      <w:tr w:rsidR="004903EA" w:rsidRPr="00CA7D85" w14:paraId="45730280" w14:textId="77777777" w:rsidTr="00D00A15">
        <w:tc>
          <w:tcPr>
            <w:tcW w:w="647" w:type="dxa"/>
          </w:tcPr>
          <w:p w14:paraId="43B181F1" w14:textId="77777777" w:rsidR="004903EA" w:rsidRPr="00CA7D85" w:rsidRDefault="004903EA" w:rsidP="00D00A15">
            <w:pPr>
              <w:pStyle w:val="TAC"/>
              <w:rPr>
                <w:lang w:eastAsia="zh-TW"/>
              </w:rPr>
            </w:pPr>
            <w:r w:rsidRPr="00CA7D85">
              <w:rPr>
                <w:lang w:eastAsia="zh-TW"/>
              </w:rPr>
              <w:t>6</w:t>
            </w:r>
          </w:p>
        </w:tc>
        <w:tc>
          <w:tcPr>
            <w:tcW w:w="4048" w:type="dxa"/>
          </w:tcPr>
          <w:p w14:paraId="0BD2D943" w14:textId="77777777" w:rsidR="004903EA" w:rsidRPr="00CA7D85" w:rsidRDefault="004903EA" w:rsidP="00D00A15">
            <w:pPr>
              <w:pStyle w:val="TAL"/>
              <w:rPr>
                <w:lang w:eastAsia="en-US"/>
              </w:rPr>
            </w:pPr>
            <w:r w:rsidRPr="00CA7D85">
              <w:rPr>
                <w:lang w:eastAsia="en-US"/>
              </w:rPr>
              <w:t xml:space="preserve">The SS changes NR Cell </w:t>
            </w:r>
            <w:r w:rsidRPr="00CA7D85">
              <w:rPr>
                <w:lang w:eastAsia="zh-TW"/>
              </w:rPr>
              <w:t>1 and E-UTRA Cell 1</w:t>
            </w:r>
            <w:r w:rsidRPr="00CA7D85">
              <w:rPr>
                <w:lang w:eastAsia="en-US"/>
              </w:rPr>
              <w:t xml:space="preserve"> parameters according to the row "T2".</w:t>
            </w:r>
          </w:p>
        </w:tc>
        <w:tc>
          <w:tcPr>
            <w:tcW w:w="720" w:type="dxa"/>
          </w:tcPr>
          <w:p w14:paraId="32E5A998" w14:textId="77777777" w:rsidR="004903EA" w:rsidRPr="00CA7D85" w:rsidRDefault="00235B64" w:rsidP="00D00A15">
            <w:pPr>
              <w:pStyle w:val="TAC"/>
              <w:rPr>
                <w:lang w:eastAsia="en-US"/>
              </w:rPr>
            </w:pPr>
            <w:r w:rsidRPr="00CA7D85">
              <w:t>-</w:t>
            </w:r>
          </w:p>
        </w:tc>
        <w:tc>
          <w:tcPr>
            <w:tcW w:w="2883" w:type="dxa"/>
          </w:tcPr>
          <w:p w14:paraId="2FA80649" w14:textId="77777777" w:rsidR="004903EA" w:rsidRPr="00CA7D85" w:rsidRDefault="00235B64" w:rsidP="00D00A15">
            <w:pPr>
              <w:pStyle w:val="TAL"/>
              <w:rPr>
                <w:i/>
                <w:lang w:eastAsia="en-US"/>
              </w:rPr>
            </w:pPr>
            <w:r w:rsidRPr="00CA7D85">
              <w:rPr>
                <w:i/>
                <w:lang w:eastAsia="en-US"/>
              </w:rPr>
              <w:t>-</w:t>
            </w:r>
          </w:p>
        </w:tc>
        <w:tc>
          <w:tcPr>
            <w:tcW w:w="540" w:type="dxa"/>
          </w:tcPr>
          <w:p w14:paraId="5C05DEBB" w14:textId="77777777" w:rsidR="004903EA" w:rsidRPr="00CA7D85" w:rsidRDefault="00235B64" w:rsidP="00D00A15">
            <w:pPr>
              <w:pStyle w:val="TAC"/>
              <w:rPr>
                <w:lang w:eastAsia="zh-TW"/>
              </w:rPr>
            </w:pPr>
            <w:r w:rsidRPr="00CA7D85">
              <w:rPr>
                <w:lang w:eastAsia="zh-TW"/>
              </w:rPr>
              <w:t>-</w:t>
            </w:r>
          </w:p>
        </w:tc>
        <w:tc>
          <w:tcPr>
            <w:tcW w:w="990" w:type="dxa"/>
          </w:tcPr>
          <w:p w14:paraId="683E9F52" w14:textId="77777777" w:rsidR="004903EA" w:rsidRPr="00CA7D85" w:rsidRDefault="00235B64" w:rsidP="00D00A15">
            <w:pPr>
              <w:pStyle w:val="TAC"/>
              <w:rPr>
                <w:lang w:eastAsia="zh-TW"/>
              </w:rPr>
            </w:pPr>
            <w:r w:rsidRPr="00CA7D85">
              <w:rPr>
                <w:lang w:eastAsia="zh-TW"/>
              </w:rPr>
              <w:t>-</w:t>
            </w:r>
          </w:p>
        </w:tc>
      </w:tr>
      <w:tr w:rsidR="004903EA" w:rsidRPr="00CA7D85" w14:paraId="2DD5CEC0" w14:textId="77777777" w:rsidTr="00D00A15">
        <w:tc>
          <w:tcPr>
            <w:tcW w:w="647" w:type="dxa"/>
          </w:tcPr>
          <w:p w14:paraId="6833D00C" w14:textId="77777777" w:rsidR="004903EA" w:rsidRPr="00CA7D85" w:rsidRDefault="004903EA" w:rsidP="00D00A15">
            <w:pPr>
              <w:pStyle w:val="TAC"/>
              <w:rPr>
                <w:lang w:eastAsia="zh-TW"/>
              </w:rPr>
            </w:pPr>
            <w:r w:rsidRPr="00CA7D85">
              <w:rPr>
                <w:lang w:eastAsia="zh-TW"/>
              </w:rPr>
              <w:t>7</w:t>
            </w:r>
          </w:p>
        </w:tc>
        <w:tc>
          <w:tcPr>
            <w:tcW w:w="4048" w:type="dxa"/>
          </w:tcPr>
          <w:p w14:paraId="26C15D9D" w14:textId="77777777" w:rsidR="004903EA" w:rsidRPr="00CA7D85" w:rsidRDefault="004903EA" w:rsidP="00D00A15">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to report the event B2 for NR Cell </w:t>
            </w:r>
            <w:r w:rsidRPr="00CA7D85">
              <w:rPr>
                <w:lang w:eastAsia="zh-TW"/>
              </w:rPr>
              <w:t>1</w:t>
            </w:r>
            <w:r w:rsidRPr="00CA7D85">
              <w:rPr>
                <w:lang w:eastAsia="en-US"/>
              </w:rPr>
              <w:t>?</w:t>
            </w:r>
          </w:p>
        </w:tc>
        <w:tc>
          <w:tcPr>
            <w:tcW w:w="720" w:type="dxa"/>
          </w:tcPr>
          <w:p w14:paraId="6331102C" w14:textId="77777777" w:rsidR="004903EA" w:rsidRPr="00CA7D85" w:rsidRDefault="004903EA" w:rsidP="00D00A15">
            <w:pPr>
              <w:pStyle w:val="TAC"/>
              <w:rPr>
                <w:lang w:eastAsia="en-US"/>
              </w:rPr>
            </w:pPr>
            <w:r w:rsidRPr="00CA7D85">
              <w:rPr>
                <w:lang w:eastAsia="en-US"/>
              </w:rPr>
              <w:t>--&gt;</w:t>
            </w:r>
          </w:p>
        </w:tc>
        <w:tc>
          <w:tcPr>
            <w:tcW w:w="2883" w:type="dxa"/>
          </w:tcPr>
          <w:p w14:paraId="6C465467" w14:textId="77777777" w:rsidR="004903EA" w:rsidRPr="00CA7D85" w:rsidRDefault="004903EA" w:rsidP="00D00A15">
            <w:pPr>
              <w:pStyle w:val="TAL"/>
              <w:rPr>
                <w:i/>
                <w:lang w:eastAsia="en-US"/>
              </w:rPr>
            </w:pPr>
            <w:r w:rsidRPr="00CA7D85">
              <w:rPr>
                <w:i/>
                <w:lang w:eastAsia="en-US"/>
              </w:rPr>
              <w:t>MeasurementReport</w:t>
            </w:r>
          </w:p>
        </w:tc>
        <w:tc>
          <w:tcPr>
            <w:tcW w:w="540" w:type="dxa"/>
          </w:tcPr>
          <w:p w14:paraId="6120ED40" w14:textId="77777777" w:rsidR="004903EA" w:rsidRPr="00CA7D85" w:rsidRDefault="004903EA" w:rsidP="00D00A15">
            <w:pPr>
              <w:pStyle w:val="TAC"/>
              <w:rPr>
                <w:lang w:eastAsia="en-US"/>
              </w:rPr>
            </w:pPr>
            <w:r w:rsidRPr="00CA7D85">
              <w:rPr>
                <w:lang w:eastAsia="en-US"/>
              </w:rPr>
              <w:t>2</w:t>
            </w:r>
          </w:p>
        </w:tc>
        <w:tc>
          <w:tcPr>
            <w:tcW w:w="990" w:type="dxa"/>
          </w:tcPr>
          <w:p w14:paraId="473A9793" w14:textId="77777777" w:rsidR="004903EA" w:rsidRPr="00CA7D85" w:rsidRDefault="004903EA" w:rsidP="00D00A15">
            <w:pPr>
              <w:pStyle w:val="TAC"/>
              <w:rPr>
                <w:lang w:eastAsia="en-US"/>
              </w:rPr>
            </w:pPr>
            <w:r w:rsidRPr="00CA7D85">
              <w:rPr>
                <w:lang w:eastAsia="en-US"/>
              </w:rPr>
              <w:t>P</w:t>
            </w:r>
          </w:p>
        </w:tc>
      </w:tr>
      <w:tr w:rsidR="004903EA" w:rsidRPr="00CA7D85" w14:paraId="673C6C47" w14:textId="77777777" w:rsidTr="00D00A15">
        <w:tc>
          <w:tcPr>
            <w:tcW w:w="647" w:type="dxa"/>
          </w:tcPr>
          <w:p w14:paraId="7E696840" w14:textId="77777777" w:rsidR="004903EA" w:rsidRPr="00CA7D85" w:rsidRDefault="004903EA" w:rsidP="00D00A15">
            <w:pPr>
              <w:pStyle w:val="TAC"/>
              <w:rPr>
                <w:lang w:eastAsia="zh-TW"/>
              </w:rPr>
            </w:pPr>
            <w:r w:rsidRPr="00CA7D85">
              <w:rPr>
                <w:lang w:eastAsia="zh-TW"/>
              </w:rPr>
              <w:t>8</w:t>
            </w:r>
          </w:p>
        </w:tc>
        <w:tc>
          <w:tcPr>
            <w:tcW w:w="4048" w:type="dxa"/>
          </w:tcPr>
          <w:p w14:paraId="2CD14A8C" w14:textId="77777777" w:rsidR="004903EA" w:rsidRPr="00CA7D85" w:rsidRDefault="004903EA" w:rsidP="00D00A15">
            <w:pPr>
              <w:pStyle w:val="TAL"/>
              <w:rPr>
                <w:lang w:eastAsia="en-US"/>
              </w:rPr>
            </w:pPr>
            <w:r w:rsidRPr="00CA7D85">
              <w:rPr>
                <w:lang w:eastAsia="en-US"/>
              </w:rPr>
              <w:t xml:space="preserve">The SS changes NR Cell </w:t>
            </w:r>
            <w:r w:rsidRPr="00CA7D85">
              <w:rPr>
                <w:lang w:eastAsia="zh-TW"/>
              </w:rPr>
              <w:t>1 and E-UTRA Cell 1</w:t>
            </w:r>
            <w:r w:rsidRPr="00CA7D85">
              <w:rPr>
                <w:lang w:eastAsia="en-US"/>
              </w:rPr>
              <w:t xml:space="preserve"> parameters according to the row "T3".</w:t>
            </w:r>
          </w:p>
        </w:tc>
        <w:tc>
          <w:tcPr>
            <w:tcW w:w="720" w:type="dxa"/>
          </w:tcPr>
          <w:p w14:paraId="7425BAE4" w14:textId="77777777" w:rsidR="004903EA" w:rsidRPr="00CA7D85" w:rsidRDefault="004903EA" w:rsidP="00D00A15">
            <w:pPr>
              <w:pStyle w:val="TAC"/>
              <w:rPr>
                <w:lang w:eastAsia="en-US"/>
              </w:rPr>
            </w:pPr>
            <w:r w:rsidRPr="00CA7D85">
              <w:rPr>
                <w:lang w:eastAsia="en-US"/>
              </w:rPr>
              <w:t>-</w:t>
            </w:r>
          </w:p>
        </w:tc>
        <w:tc>
          <w:tcPr>
            <w:tcW w:w="2883" w:type="dxa"/>
          </w:tcPr>
          <w:p w14:paraId="667FBB74" w14:textId="77777777" w:rsidR="004903EA" w:rsidRPr="00CA7D85" w:rsidRDefault="004903EA" w:rsidP="00D00A15">
            <w:pPr>
              <w:pStyle w:val="TAL"/>
              <w:rPr>
                <w:lang w:eastAsia="en-US"/>
              </w:rPr>
            </w:pPr>
            <w:r w:rsidRPr="00CA7D85">
              <w:rPr>
                <w:lang w:eastAsia="en-US"/>
              </w:rPr>
              <w:t>-</w:t>
            </w:r>
          </w:p>
        </w:tc>
        <w:tc>
          <w:tcPr>
            <w:tcW w:w="540" w:type="dxa"/>
          </w:tcPr>
          <w:p w14:paraId="4D475071" w14:textId="77777777" w:rsidR="004903EA" w:rsidRPr="00CA7D85" w:rsidRDefault="004903EA" w:rsidP="00D00A15">
            <w:pPr>
              <w:pStyle w:val="TAC"/>
              <w:rPr>
                <w:lang w:eastAsia="en-US"/>
              </w:rPr>
            </w:pPr>
            <w:r w:rsidRPr="00CA7D85">
              <w:rPr>
                <w:lang w:eastAsia="en-US"/>
              </w:rPr>
              <w:t>-</w:t>
            </w:r>
          </w:p>
        </w:tc>
        <w:tc>
          <w:tcPr>
            <w:tcW w:w="990" w:type="dxa"/>
          </w:tcPr>
          <w:p w14:paraId="43E5F031" w14:textId="77777777" w:rsidR="004903EA" w:rsidRPr="00CA7D85" w:rsidRDefault="004903EA" w:rsidP="00D00A15">
            <w:pPr>
              <w:pStyle w:val="TAC"/>
              <w:rPr>
                <w:lang w:eastAsia="en-US"/>
              </w:rPr>
            </w:pPr>
            <w:r w:rsidRPr="00CA7D85">
              <w:rPr>
                <w:lang w:eastAsia="en-US"/>
              </w:rPr>
              <w:t>-</w:t>
            </w:r>
          </w:p>
        </w:tc>
      </w:tr>
      <w:tr w:rsidR="004903EA" w:rsidRPr="00CA7D85" w14:paraId="2CB7B704" w14:textId="77777777" w:rsidTr="00D00A15">
        <w:tc>
          <w:tcPr>
            <w:tcW w:w="647" w:type="dxa"/>
          </w:tcPr>
          <w:p w14:paraId="1412CFE4" w14:textId="77777777" w:rsidR="004903EA" w:rsidRPr="00CA7D85" w:rsidRDefault="004903EA" w:rsidP="00D00A15">
            <w:pPr>
              <w:pStyle w:val="TAC"/>
              <w:rPr>
                <w:lang w:eastAsia="zh-TW"/>
              </w:rPr>
            </w:pPr>
            <w:r w:rsidRPr="00CA7D85">
              <w:rPr>
                <w:lang w:eastAsia="zh-TW"/>
              </w:rPr>
              <w:t>9</w:t>
            </w:r>
          </w:p>
        </w:tc>
        <w:tc>
          <w:tcPr>
            <w:tcW w:w="4048" w:type="dxa"/>
          </w:tcPr>
          <w:p w14:paraId="30BE071D" w14:textId="29D395D3" w:rsidR="004903EA" w:rsidRPr="00CA7D85" w:rsidRDefault="004903EA" w:rsidP="00D00A15">
            <w:pPr>
              <w:pStyle w:val="TAL"/>
              <w:rPr>
                <w:lang w:eastAsia="en-US"/>
              </w:rPr>
            </w:pPr>
            <w:r w:rsidRPr="00CA7D85">
              <w:rPr>
                <w:lang w:eastAsia="en-US"/>
              </w:rPr>
              <w:t xml:space="preserve">Wait and ignore </w:t>
            </w:r>
            <w:r w:rsidRPr="00CA7D85">
              <w:rPr>
                <w:i/>
                <w:iCs/>
                <w:lang w:eastAsia="en-US"/>
              </w:rPr>
              <w:t>MeasurementReport</w:t>
            </w:r>
            <w:r w:rsidRPr="00CA7D85">
              <w:rPr>
                <w:lang w:eastAsia="en-US"/>
              </w:rPr>
              <w:t xml:space="preserve"> messages for </w:t>
            </w:r>
            <w:r w:rsidR="002110E8" w:rsidRPr="00CA7D85">
              <w:t xml:space="preserve">15 s </w:t>
            </w:r>
            <w:r w:rsidRPr="00CA7D85">
              <w:rPr>
                <w:lang w:eastAsia="en-US"/>
              </w:rPr>
              <w:t xml:space="preserve">to allow change of power levels </w:t>
            </w:r>
            <w:r w:rsidRPr="00CA7D85">
              <w:rPr>
                <w:lang w:eastAsia="zh-CN"/>
              </w:rPr>
              <w:t xml:space="preserve">and UE measurements </w:t>
            </w:r>
            <w:r w:rsidRPr="00CA7D85">
              <w:rPr>
                <w:lang w:eastAsia="en-US"/>
              </w:rPr>
              <w:t xml:space="preserve">for NR Cell </w:t>
            </w:r>
            <w:r w:rsidRPr="00CA7D85">
              <w:rPr>
                <w:lang w:eastAsia="zh-TW"/>
              </w:rPr>
              <w:t>1 and E-UTRA Cell 1</w:t>
            </w:r>
            <w:r w:rsidRPr="00CA7D85">
              <w:rPr>
                <w:lang w:eastAsia="en-US"/>
              </w:rPr>
              <w:t>.</w:t>
            </w:r>
          </w:p>
        </w:tc>
        <w:tc>
          <w:tcPr>
            <w:tcW w:w="720" w:type="dxa"/>
          </w:tcPr>
          <w:p w14:paraId="0523C09A" w14:textId="77777777" w:rsidR="004903EA" w:rsidRPr="00CA7D85" w:rsidRDefault="004903EA" w:rsidP="00D00A15">
            <w:pPr>
              <w:pStyle w:val="TAC"/>
              <w:rPr>
                <w:lang w:eastAsia="en-US"/>
              </w:rPr>
            </w:pPr>
            <w:r w:rsidRPr="00CA7D85">
              <w:rPr>
                <w:lang w:eastAsia="en-US"/>
              </w:rPr>
              <w:t>-</w:t>
            </w:r>
          </w:p>
        </w:tc>
        <w:tc>
          <w:tcPr>
            <w:tcW w:w="2883" w:type="dxa"/>
          </w:tcPr>
          <w:p w14:paraId="47A077FC" w14:textId="77777777" w:rsidR="004903EA" w:rsidRPr="00CA7D85" w:rsidRDefault="004903EA" w:rsidP="00D00A15">
            <w:pPr>
              <w:pStyle w:val="TAL"/>
              <w:rPr>
                <w:i/>
                <w:lang w:eastAsia="en-US"/>
              </w:rPr>
            </w:pPr>
            <w:r w:rsidRPr="00CA7D85">
              <w:rPr>
                <w:i/>
                <w:lang w:eastAsia="en-US"/>
              </w:rPr>
              <w:t>-</w:t>
            </w:r>
          </w:p>
        </w:tc>
        <w:tc>
          <w:tcPr>
            <w:tcW w:w="540" w:type="dxa"/>
          </w:tcPr>
          <w:p w14:paraId="7227E68B" w14:textId="77777777" w:rsidR="004903EA" w:rsidRPr="00CA7D85" w:rsidRDefault="004903EA" w:rsidP="00D00A15">
            <w:pPr>
              <w:pStyle w:val="TAC"/>
              <w:rPr>
                <w:lang w:eastAsia="en-US"/>
              </w:rPr>
            </w:pPr>
            <w:r w:rsidRPr="00CA7D85">
              <w:rPr>
                <w:lang w:eastAsia="en-US"/>
              </w:rPr>
              <w:t>-</w:t>
            </w:r>
          </w:p>
        </w:tc>
        <w:tc>
          <w:tcPr>
            <w:tcW w:w="990" w:type="dxa"/>
          </w:tcPr>
          <w:p w14:paraId="7FC46731" w14:textId="77777777" w:rsidR="004903EA" w:rsidRPr="00CA7D85" w:rsidRDefault="004903EA" w:rsidP="00D00A15">
            <w:pPr>
              <w:pStyle w:val="TAC"/>
              <w:rPr>
                <w:lang w:eastAsia="en-US"/>
              </w:rPr>
            </w:pPr>
            <w:r w:rsidRPr="00CA7D85">
              <w:rPr>
                <w:lang w:eastAsia="en-US"/>
              </w:rPr>
              <w:t>-</w:t>
            </w:r>
          </w:p>
        </w:tc>
      </w:tr>
      <w:tr w:rsidR="004903EA" w:rsidRPr="00CA7D85" w14:paraId="74F927F1" w14:textId="77777777" w:rsidTr="00D00A15">
        <w:tc>
          <w:tcPr>
            <w:tcW w:w="647" w:type="dxa"/>
          </w:tcPr>
          <w:p w14:paraId="1EF4E3CE" w14:textId="77777777" w:rsidR="004903EA" w:rsidRPr="00CA7D85" w:rsidRDefault="004903EA" w:rsidP="00D00A15">
            <w:pPr>
              <w:pStyle w:val="TAC"/>
              <w:rPr>
                <w:lang w:eastAsia="zh-TW"/>
              </w:rPr>
            </w:pPr>
            <w:r w:rsidRPr="00CA7D85">
              <w:rPr>
                <w:lang w:eastAsia="zh-TW"/>
              </w:rPr>
              <w:t>10</w:t>
            </w:r>
          </w:p>
        </w:tc>
        <w:tc>
          <w:tcPr>
            <w:tcW w:w="4048" w:type="dxa"/>
          </w:tcPr>
          <w:p w14:paraId="33D41706" w14:textId="77777777" w:rsidR="004903EA" w:rsidRPr="00CA7D85" w:rsidRDefault="004903EA" w:rsidP="00D00A15">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on E-UTRA Cell </w:t>
            </w:r>
            <w:r w:rsidRPr="00CA7D85">
              <w:rPr>
                <w:lang w:eastAsia="zh-TW"/>
              </w:rPr>
              <w:t>1</w:t>
            </w:r>
            <w:r w:rsidRPr="00CA7D85">
              <w:rPr>
                <w:lang w:eastAsia="en-US"/>
              </w:rPr>
              <w:t xml:space="preserve"> to report the event B2 during the next 10s?</w:t>
            </w:r>
          </w:p>
        </w:tc>
        <w:tc>
          <w:tcPr>
            <w:tcW w:w="720" w:type="dxa"/>
          </w:tcPr>
          <w:p w14:paraId="6A841C11" w14:textId="77777777" w:rsidR="004903EA" w:rsidRPr="00CA7D85" w:rsidRDefault="004903EA" w:rsidP="00D00A15">
            <w:pPr>
              <w:pStyle w:val="TAC"/>
              <w:rPr>
                <w:lang w:eastAsia="en-US"/>
              </w:rPr>
            </w:pPr>
            <w:r w:rsidRPr="00CA7D85">
              <w:rPr>
                <w:lang w:eastAsia="en-US"/>
              </w:rPr>
              <w:t>--&gt;</w:t>
            </w:r>
          </w:p>
        </w:tc>
        <w:tc>
          <w:tcPr>
            <w:tcW w:w="2883" w:type="dxa"/>
          </w:tcPr>
          <w:p w14:paraId="69359EAD" w14:textId="77777777" w:rsidR="004903EA" w:rsidRPr="00CA7D85" w:rsidRDefault="004903EA" w:rsidP="00D00A15">
            <w:pPr>
              <w:pStyle w:val="TAL"/>
              <w:rPr>
                <w:i/>
                <w:lang w:eastAsia="en-US"/>
              </w:rPr>
            </w:pPr>
            <w:r w:rsidRPr="00CA7D85">
              <w:rPr>
                <w:i/>
                <w:lang w:eastAsia="en-US"/>
              </w:rPr>
              <w:t>MeasurementReport</w:t>
            </w:r>
          </w:p>
        </w:tc>
        <w:tc>
          <w:tcPr>
            <w:tcW w:w="540" w:type="dxa"/>
          </w:tcPr>
          <w:p w14:paraId="49153F45" w14:textId="77777777" w:rsidR="004903EA" w:rsidRPr="00CA7D85" w:rsidRDefault="004903EA" w:rsidP="00D00A15">
            <w:pPr>
              <w:pStyle w:val="TAC"/>
              <w:rPr>
                <w:lang w:eastAsia="en-US"/>
              </w:rPr>
            </w:pPr>
            <w:r w:rsidRPr="00CA7D85">
              <w:rPr>
                <w:lang w:eastAsia="en-US"/>
              </w:rPr>
              <w:t>3</w:t>
            </w:r>
          </w:p>
        </w:tc>
        <w:tc>
          <w:tcPr>
            <w:tcW w:w="990" w:type="dxa"/>
          </w:tcPr>
          <w:p w14:paraId="4F290D89" w14:textId="77777777" w:rsidR="004903EA" w:rsidRPr="00CA7D85" w:rsidRDefault="004903EA" w:rsidP="00D00A15">
            <w:pPr>
              <w:pStyle w:val="TAC"/>
              <w:rPr>
                <w:lang w:eastAsia="en-US"/>
              </w:rPr>
            </w:pPr>
            <w:r w:rsidRPr="00CA7D85">
              <w:rPr>
                <w:lang w:eastAsia="en-US"/>
              </w:rPr>
              <w:t>F</w:t>
            </w:r>
          </w:p>
        </w:tc>
      </w:tr>
      <w:tr w:rsidR="004903EA" w:rsidRPr="00CA7D85" w14:paraId="4C7BBC84" w14:textId="77777777" w:rsidTr="00D00A15">
        <w:tc>
          <w:tcPr>
            <w:tcW w:w="647" w:type="dxa"/>
          </w:tcPr>
          <w:p w14:paraId="157E4D54" w14:textId="77777777" w:rsidR="004903EA" w:rsidRPr="00CA7D85" w:rsidDel="005D4FE4" w:rsidRDefault="004903EA" w:rsidP="00D00A15">
            <w:pPr>
              <w:pStyle w:val="TAC"/>
              <w:rPr>
                <w:lang w:eastAsia="zh-TW"/>
              </w:rPr>
            </w:pPr>
            <w:r w:rsidRPr="00CA7D85">
              <w:rPr>
                <w:lang w:eastAsia="zh-TW"/>
              </w:rPr>
              <w:t>11</w:t>
            </w:r>
          </w:p>
        </w:tc>
        <w:tc>
          <w:tcPr>
            <w:tcW w:w="4048" w:type="dxa"/>
          </w:tcPr>
          <w:p w14:paraId="29693DE6" w14:textId="77777777" w:rsidR="004903EA" w:rsidRPr="00CA7D85" w:rsidRDefault="004903EA" w:rsidP="00D00A15">
            <w:pPr>
              <w:pStyle w:val="TAL"/>
              <w:rPr>
                <w:lang w:eastAsia="en-US"/>
              </w:rPr>
            </w:pPr>
            <w:r w:rsidRPr="00CA7D85">
              <w:rPr>
                <w:lang w:eastAsia="en-US"/>
              </w:rPr>
              <w:t xml:space="preserve">The SS changes NR Cell </w:t>
            </w:r>
            <w:r w:rsidRPr="00CA7D85">
              <w:rPr>
                <w:lang w:eastAsia="zh-TW"/>
              </w:rPr>
              <w:t>1 and E-UTRA Cell 1</w:t>
            </w:r>
            <w:r w:rsidRPr="00CA7D85">
              <w:rPr>
                <w:lang w:eastAsia="en-US"/>
              </w:rPr>
              <w:t xml:space="preserve"> parameters according to the row "T</w:t>
            </w:r>
            <w:r w:rsidRPr="00CA7D85">
              <w:rPr>
                <w:lang w:eastAsia="zh-TW"/>
              </w:rPr>
              <w:t>4</w:t>
            </w:r>
            <w:r w:rsidRPr="00CA7D85">
              <w:rPr>
                <w:lang w:eastAsia="en-US"/>
              </w:rPr>
              <w:t>" in table 8.2.3.12.1.3.2-1.</w:t>
            </w:r>
          </w:p>
        </w:tc>
        <w:tc>
          <w:tcPr>
            <w:tcW w:w="720" w:type="dxa"/>
          </w:tcPr>
          <w:p w14:paraId="457864BD" w14:textId="77777777" w:rsidR="004903EA" w:rsidRPr="00CA7D85" w:rsidRDefault="00235B64" w:rsidP="00D00A15">
            <w:pPr>
              <w:pStyle w:val="TAC"/>
              <w:rPr>
                <w:lang w:eastAsia="en-US"/>
              </w:rPr>
            </w:pPr>
            <w:r w:rsidRPr="00CA7D85">
              <w:t>-</w:t>
            </w:r>
          </w:p>
        </w:tc>
        <w:tc>
          <w:tcPr>
            <w:tcW w:w="2883" w:type="dxa"/>
          </w:tcPr>
          <w:p w14:paraId="36BD8BBD" w14:textId="77777777" w:rsidR="004903EA" w:rsidRPr="00CA7D85" w:rsidRDefault="00235B64" w:rsidP="00D00A15">
            <w:pPr>
              <w:pStyle w:val="TAL"/>
              <w:rPr>
                <w:i/>
                <w:lang w:eastAsia="en-US"/>
              </w:rPr>
            </w:pPr>
            <w:r w:rsidRPr="00CA7D85">
              <w:rPr>
                <w:i/>
                <w:lang w:eastAsia="en-US"/>
              </w:rPr>
              <w:t>-</w:t>
            </w:r>
          </w:p>
        </w:tc>
        <w:tc>
          <w:tcPr>
            <w:tcW w:w="540" w:type="dxa"/>
          </w:tcPr>
          <w:p w14:paraId="20A6ACC6" w14:textId="77777777" w:rsidR="004903EA" w:rsidRPr="00CA7D85" w:rsidRDefault="00235B64" w:rsidP="00D00A15">
            <w:pPr>
              <w:pStyle w:val="TAC"/>
              <w:rPr>
                <w:lang w:eastAsia="en-US"/>
              </w:rPr>
            </w:pPr>
            <w:r w:rsidRPr="00CA7D85">
              <w:rPr>
                <w:lang w:eastAsia="en-US"/>
              </w:rPr>
              <w:t>-</w:t>
            </w:r>
          </w:p>
        </w:tc>
        <w:tc>
          <w:tcPr>
            <w:tcW w:w="990" w:type="dxa"/>
          </w:tcPr>
          <w:p w14:paraId="353EFCF9" w14:textId="77777777" w:rsidR="004903EA" w:rsidRPr="00CA7D85" w:rsidRDefault="00235B64" w:rsidP="00D00A15">
            <w:pPr>
              <w:pStyle w:val="TAC"/>
              <w:rPr>
                <w:lang w:eastAsia="en-US"/>
              </w:rPr>
            </w:pPr>
            <w:r w:rsidRPr="00CA7D85">
              <w:rPr>
                <w:lang w:eastAsia="en-US"/>
              </w:rPr>
              <w:t>-</w:t>
            </w:r>
          </w:p>
        </w:tc>
      </w:tr>
      <w:tr w:rsidR="004903EA" w:rsidRPr="00CA7D85" w14:paraId="78B8F675" w14:textId="77777777" w:rsidTr="00D00A15">
        <w:tc>
          <w:tcPr>
            <w:tcW w:w="647" w:type="dxa"/>
          </w:tcPr>
          <w:p w14:paraId="41FBE88C" w14:textId="77777777" w:rsidR="004903EA" w:rsidRPr="00CA7D85" w:rsidDel="005D4FE4" w:rsidRDefault="004903EA" w:rsidP="00D00A15">
            <w:pPr>
              <w:pStyle w:val="TAC"/>
              <w:rPr>
                <w:lang w:eastAsia="zh-TW"/>
              </w:rPr>
            </w:pPr>
            <w:r w:rsidRPr="00CA7D85">
              <w:rPr>
                <w:lang w:eastAsia="zh-TW"/>
              </w:rPr>
              <w:t>12</w:t>
            </w:r>
          </w:p>
        </w:tc>
        <w:tc>
          <w:tcPr>
            <w:tcW w:w="4048" w:type="dxa"/>
          </w:tcPr>
          <w:p w14:paraId="78151F78" w14:textId="77777777" w:rsidR="004903EA" w:rsidRPr="00CA7D85" w:rsidRDefault="00235B64" w:rsidP="00D00A15">
            <w:pPr>
              <w:pStyle w:val="TAL"/>
              <w:rPr>
                <w:lang w:eastAsia="en-US"/>
              </w:rPr>
            </w:pPr>
            <w:r w:rsidRPr="00CA7D85">
              <w:t>Void</w:t>
            </w:r>
          </w:p>
        </w:tc>
        <w:tc>
          <w:tcPr>
            <w:tcW w:w="720" w:type="dxa"/>
          </w:tcPr>
          <w:p w14:paraId="5D652BEA" w14:textId="77777777" w:rsidR="004903EA" w:rsidRPr="00CA7D85" w:rsidRDefault="004903EA" w:rsidP="00D00A15">
            <w:pPr>
              <w:pStyle w:val="TAC"/>
              <w:rPr>
                <w:lang w:eastAsia="en-US"/>
              </w:rPr>
            </w:pPr>
          </w:p>
        </w:tc>
        <w:tc>
          <w:tcPr>
            <w:tcW w:w="2883" w:type="dxa"/>
          </w:tcPr>
          <w:p w14:paraId="0D528A73" w14:textId="77777777" w:rsidR="004903EA" w:rsidRPr="00CA7D85" w:rsidRDefault="004903EA" w:rsidP="00D00A15">
            <w:pPr>
              <w:pStyle w:val="TAL"/>
              <w:rPr>
                <w:i/>
                <w:lang w:eastAsia="en-US"/>
              </w:rPr>
            </w:pPr>
          </w:p>
        </w:tc>
        <w:tc>
          <w:tcPr>
            <w:tcW w:w="540" w:type="dxa"/>
          </w:tcPr>
          <w:p w14:paraId="32961A78" w14:textId="77777777" w:rsidR="004903EA" w:rsidRPr="00CA7D85" w:rsidRDefault="004903EA" w:rsidP="00D00A15">
            <w:pPr>
              <w:pStyle w:val="TAC"/>
              <w:rPr>
                <w:lang w:eastAsia="en-US"/>
              </w:rPr>
            </w:pPr>
          </w:p>
        </w:tc>
        <w:tc>
          <w:tcPr>
            <w:tcW w:w="990" w:type="dxa"/>
          </w:tcPr>
          <w:p w14:paraId="43824C61" w14:textId="77777777" w:rsidR="004903EA" w:rsidRPr="00CA7D85" w:rsidRDefault="004903EA" w:rsidP="00D00A15">
            <w:pPr>
              <w:pStyle w:val="TAC"/>
              <w:rPr>
                <w:lang w:eastAsia="en-US"/>
              </w:rPr>
            </w:pPr>
          </w:p>
        </w:tc>
      </w:tr>
      <w:tr w:rsidR="004903EA" w:rsidRPr="00CA7D85" w14:paraId="095D85F3" w14:textId="77777777" w:rsidTr="00D00A15">
        <w:tc>
          <w:tcPr>
            <w:tcW w:w="647" w:type="dxa"/>
          </w:tcPr>
          <w:p w14:paraId="6AD3E2CF" w14:textId="77777777" w:rsidR="004903EA" w:rsidRPr="00CA7D85" w:rsidDel="005D4FE4" w:rsidRDefault="004903EA" w:rsidP="00D00A15">
            <w:pPr>
              <w:pStyle w:val="TAC"/>
              <w:rPr>
                <w:lang w:eastAsia="zh-TW"/>
              </w:rPr>
            </w:pPr>
            <w:r w:rsidRPr="00CA7D85">
              <w:rPr>
                <w:lang w:eastAsia="zh-TW"/>
              </w:rPr>
              <w:t>13</w:t>
            </w:r>
          </w:p>
        </w:tc>
        <w:tc>
          <w:tcPr>
            <w:tcW w:w="4048" w:type="dxa"/>
          </w:tcPr>
          <w:p w14:paraId="5DB10639" w14:textId="77777777" w:rsidR="004903EA" w:rsidRPr="00CA7D85" w:rsidRDefault="004903EA" w:rsidP="00D00A15">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to report the event B2 for NR Cell </w:t>
            </w:r>
            <w:r w:rsidRPr="00CA7D85">
              <w:rPr>
                <w:lang w:eastAsia="zh-TW"/>
              </w:rPr>
              <w:t>1</w:t>
            </w:r>
            <w:r w:rsidRPr="00CA7D85">
              <w:rPr>
                <w:lang w:eastAsia="en-US"/>
              </w:rPr>
              <w:t>?</w:t>
            </w:r>
          </w:p>
        </w:tc>
        <w:tc>
          <w:tcPr>
            <w:tcW w:w="720" w:type="dxa"/>
          </w:tcPr>
          <w:p w14:paraId="6B48AF9E" w14:textId="77777777" w:rsidR="004903EA" w:rsidRPr="00CA7D85" w:rsidRDefault="004903EA" w:rsidP="00D00A15">
            <w:pPr>
              <w:pStyle w:val="TAC"/>
              <w:rPr>
                <w:lang w:eastAsia="en-US"/>
              </w:rPr>
            </w:pPr>
            <w:r w:rsidRPr="00CA7D85">
              <w:rPr>
                <w:lang w:eastAsia="en-US"/>
              </w:rPr>
              <w:t>--&gt;</w:t>
            </w:r>
          </w:p>
        </w:tc>
        <w:tc>
          <w:tcPr>
            <w:tcW w:w="2883" w:type="dxa"/>
          </w:tcPr>
          <w:p w14:paraId="5E86245A" w14:textId="77777777" w:rsidR="004903EA" w:rsidRPr="00CA7D85" w:rsidRDefault="004903EA" w:rsidP="00D00A15">
            <w:pPr>
              <w:pStyle w:val="TAL"/>
              <w:rPr>
                <w:i/>
                <w:lang w:eastAsia="en-US"/>
              </w:rPr>
            </w:pPr>
            <w:r w:rsidRPr="00CA7D85">
              <w:rPr>
                <w:i/>
                <w:lang w:eastAsia="en-US"/>
              </w:rPr>
              <w:t>MeasurementReport</w:t>
            </w:r>
          </w:p>
        </w:tc>
        <w:tc>
          <w:tcPr>
            <w:tcW w:w="540" w:type="dxa"/>
          </w:tcPr>
          <w:p w14:paraId="5B2D7686" w14:textId="77777777" w:rsidR="004903EA" w:rsidRPr="00CA7D85" w:rsidRDefault="004903EA" w:rsidP="00D00A15">
            <w:pPr>
              <w:pStyle w:val="TAC"/>
              <w:rPr>
                <w:lang w:eastAsia="en-US"/>
              </w:rPr>
            </w:pPr>
            <w:r w:rsidRPr="00CA7D85">
              <w:rPr>
                <w:lang w:eastAsia="en-US"/>
              </w:rPr>
              <w:t>2</w:t>
            </w:r>
          </w:p>
        </w:tc>
        <w:tc>
          <w:tcPr>
            <w:tcW w:w="990" w:type="dxa"/>
          </w:tcPr>
          <w:p w14:paraId="7A28C6BF" w14:textId="77777777" w:rsidR="004903EA" w:rsidRPr="00CA7D85" w:rsidRDefault="004903EA" w:rsidP="00D00A15">
            <w:pPr>
              <w:pStyle w:val="TAC"/>
              <w:rPr>
                <w:lang w:eastAsia="en-US"/>
              </w:rPr>
            </w:pPr>
            <w:r w:rsidRPr="00CA7D85">
              <w:rPr>
                <w:lang w:eastAsia="en-US"/>
              </w:rPr>
              <w:t>P</w:t>
            </w:r>
          </w:p>
        </w:tc>
      </w:tr>
      <w:tr w:rsidR="004903EA" w:rsidRPr="00CA7D85" w14:paraId="0C61C9D3" w14:textId="77777777" w:rsidTr="00D00A15">
        <w:tc>
          <w:tcPr>
            <w:tcW w:w="647" w:type="dxa"/>
          </w:tcPr>
          <w:p w14:paraId="63E878CB" w14:textId="77777777" w:rsidR="004903EA" w:rsidRPr="00CA7D85" w:rsidDel="005D4FE4" w:rsidRDefault="004903EA" w:rsidP="00D00A15">
            <w:pPr>
              <w:pStyle w:val="TAC"/>
              <w:rPr>
                <w:lang w:eastAsia="zh-TW"/>
              </w:rPr>
            </w:pPr>
            <w:r w:rsidRPr="00CA7D85">
              <w:rPr>
                <w:lang w:eastAsia="zh-TW"/>
              </w:rPr>
              <w:t>14</w:t>
            </w:r>
          </w:p>
        </w:tc>
        <w:tc>
          <w:tcPr>
            <w:tcW w:w="4048" w:type="dxa"/>
          </w:tcPr>
          <w:p w14:paraId="686EE274" w14:textId="77777777" w:rsidR="004903EA" w:rsidRPr="00CA7D85" w:rsidRDefault="004903EA" w:rsidP="00D00A15">
            <w:pPr>
              <w:pStyle w:val="TAL"/>
              <w:rPr>
                <w:lang w:eastAsia="en-US"/>
              </w:rPr>
            </w:pPr>
            <w:r w:rsidRPr="00CA7D85">
              <w:rPr>
                <w:lang w:eastAsia="en-US"/>
              </w:rPr>
              <w:t xml:space="preserve">The SS changes NR Cell </w:t>
            </w:r>
            <w:r w:rsidRPr="00CA7D85">
              <w:rPr>
                <w:lang w:eastAsia="zh-TW"/>
              </w:rPr>
              <w:t>1 and E-UTRA Cell 1</w:t>
            </w:r>
            <w:r w:rsidRPr="00CA7D85">
              <w:rPr>
                <w:lang w:eastAsia="en-US"/>
              </w:rPr>
              <w:t xml:space="preserve"> parameters according to the row "T</w:t>
            </w:r>
            <w:r w:rsidRPr="00CA7D85">
              <w:rPr>
                <w:lang w:eastAsia="zh-TW"/>
              </w:rPr>
              <w:t>5</w:t>
            </w:r>
            <w:r w:rsidRPr="00CA7D85">
              <w:rPr>
                <w:lang w:eastAsia="en-US"/>
              </w:rPr>
              <w:t>" in table 8.2.3.12.1.3.2-1.</w:t>
            </w:r>
          </w:p>
        </w:tc>
        <w:tc>
          <w:tcPr>
            <w:tcW w:w="720" w:type="dxa"/>
          </w:tcPr>
          <w:p w14:paraId="00F26CC3" w14:textId="77777777" w:rsidR="004903EA" w:rsidRPr="00CA7D85" w:rsidRDefault="00235B64" w:rsidP="00D00A15">
            <w:pPr>
              <w:pStyle w:val="TAC"/>
              <w:rPr>
                <w:lang w:eastAsia="en-US"/>
              </w:rPr>
            </w:pPr>
            <w:r w:rsidRPr="00CA7D85">
              <w:rPr>
                <w:lang w:eastAsia="en-US"/>
              </w:rPr>
              <w:t>-</w:t>
            </w:r>
          </w:p>
        </w:tc>
        <w:tc>
          <w:tcPr>
            <w:tcW w:w="2883" w:type="dxa"/>
          </w:tcPr>
          <w:p w14:paraId="6F43288A" w14:textId="77777777" w:rsidR="004903EA" w:rsidRPr="00CA7D85" w:rsidRDefault="00235B64" w:rsidP="00D00A15">
            <w:pPr>
              <w:pStyle w:val="TAL"/>
              <w:rPr>
                <w:i/>
                <w:lang w:eastAsia="en-US"/>
              </w:rPr>
            </w:pPr>
            <w:r w:rsidRPr="00CA7D85">
              <w:rPr>
                <w:i/>
                <w:lang w:eastAsia="en-US"/>
              </w:rPr>
              <w:t>-</w:t>
            </w:r>
          </w:p>
        </w:tc>
        <w:tc>
          <w:tcPr>
            <w:tcW w:w="540" w:type="dxa"/>
          </w:tcPr>
          <w:p w14:paraId="7E771CB5" w14:textId="77777777" w:rsidR="004903EA" w:rsidRPr="00CA7D85" w:rsidRDefault="00235B64" w:rsidP="00D00A15">
            <w:pPr>
              <w:pStyle w:val="TAC"/>
              <w:rPr>
                <w:lang w:eastAsia="en-US"/>
              </w:rPr>
            </w:pPr>
            <w:r w:rsidRPr="00CA7D85">
              <w:rPr>
                <w:lang w:eastAsia="en-US"/>
              </w:rPr>
              <w:t>-</w:t>
            </w:r>
          </w:p>
        </w:tc>
        <w:tc>
          <w:tcPr>
            <w:tcW w:w="990" w:type="dxa"/>
          </w:tcPr>
          <w:p w14:paraId="3A954AC2" w14:textId="77777777" w:rsidR="004903EA" w:rsidRPr="00CA7D85" w:rsidRDefault="00235B64" w:rsidP="00D00A15">
            <w:pPr>
              <w:pStyle w:val="TAC"/>
              <w:rPr>
                <w:lang w:eastAsia="en-US"/>
              </w:rPr>
            </w:pPr>
            <w:r w:rsidRPr="00CA7D85">
              <w:rPr>
                <w:lang w:eastAsia="en-US"/>
              </w:rPr>
              <w:t>-</w:t>
            </w:r>
          </w:p>
        </w:tc>
      </w:tr>
      <w:tr w:rsidR="004903EA" w:rsidRPr="00CA7D85" w14:paraId="167491BE" w14:textId="77777777" w:rsidTr="00D00A15">
        <w:tc>
          <w:tcPr>
            <w:tcW w:w="647" w:type="dxa"/>
          </w:tcPr>
          <w:p w14:paraId="1E8852DC" w14:textId="77777777" w:rsidR="004903EA" w:rsidRPr="00CA7D85" w:rsidDel="005D4FE4" w:rsidRDefault="004903EA" w:rsidP="00D00A15">
            <w:pPr>
              <w:pStyle w:val="TAC"/>
              <w:rPr>
                <w:lang w:eastAsia="zh-TW"/>
              </w:rPr>
            </w:pPr>
            <w:r w:rsidRPr="00CA7D85">
              <w:rPr>
                <w:lang w:eastAsia="zh-TW"/>
              </w:rPr>
              <w:t>15</w:t>
            </w:r>
          </w:p>
        </w:tc>
        <w:tc>
          <w:tcPr>
            <w:tcW w:w="4048" w:type="dxa"/>
          </w:tcPr>
          <w:p w14:paraId="6EDF8607" w14:textId="2094B2D3" w:rsidR="004903EA" w:rsidRPr="00CA7D85" w:rsidRDefault="004903EA" w:rsidP="00D00A15">
            <w:pPr>
              <w:pStyle w:val="TAL"/>
              <w:rPr>
                <w:lang w:eastAsia="en-US"/>
              </w:rPr>
            </w:pPr>
            <w:r w:rsidRPr="00CA7D85">
              <w:rPr>
                <w:lang w:eastAsia="en-US"/>
              </w:rPr>
              <w:t xml:space="preserve">Wait and ignore </w:t>
            </w:r>
            <w:r w:rsidRPr="00CA7D85">
              <w:rPr>
                <w:i/>
                <w:iCs/>
                <w:lang w:eastAsia="en-US"/>
              </w:rPr>
              <w:t>MeasurementReport</w:t>
            </w:r>
            <w:r w:rsidRPr="00CA7D85">
              <w:rPr>
                <w:lang w:eastAsia="en-US"/>
              </w:rPr>
              <w:t xml:space="preserve"> messages for </w:t>
            </w:r>
            <w:r w:rsidR="002110E8" w:rsidRPr="00CA7D85">
              <w:t xml:space="preserve">15 s </w:t>
            </w:r>
            <w:r w:rsidRPr="00CA7D85">
              <w:rPr>
                <w:lang w:eastAsia="en-US"/>
              </w:rPr>
              <w:t xml:space="preserve">to allow change of power levels </w:t>
            </w:r>
            <w:r w:rsidRPr="00CA7D85">
              <w:rPr>
                <w:lang w:eastAsia="zh-CN"/>
              </w:rPr>
              <w:t xml:space="preserve">and UE measurements </w:t>
            </w:r>
            <w:r w:rsidRPr="00CA7D85">
              <w:rPr>
                <w:lang w:eastAsia="en-US"/>
              </w:rPr>
              <w:t xml:space="preserve">for NR Cell </w:t>
            </w:r>
            <w:r w:rsidRPr="00CA7D85">
              <w:rPr>
                <w:lang w:eastAsia="zh-TW"/>
              </w:rPr>
              <w:t>1 and E-UTRA Cell 1</w:t>
            </w:r>
            <w:r w:rsidRPr="00CA7D85">
              <w:rPr>
                <w:lang w:eastAsia="en-US"/>
              </w:rPr>
              <w:t>.</w:t>
            </w:r>
          </w:p>
        </w:tc>
        <w:tc>
          <w:tcPr>
            <w:tcW w:w="720" w:type="dxa"/>
          </w:tcPr>
          <w:p w14:paraId="1025BF05" w14:textId="77777777" w:rsidR="004903EA" w:rsidRPr="00CA7D85" w:rsidRDefault="00235B64" w:rsidP="00D00A15">
            <w:pPr>
              <w:pStyle w:val="TAC"/>
              <w:rPr>
                <w:lang w:eastAsia="en-US"/>
              </w:rPr>
            </w:pPr>
            <w:r w:rsidRPr="00CA7D85">
              <w:rPr>
                <w:lang w:eastAsia="en-US"/>
              </w:rPr>
              <w:t>-</w:t>
            </w:r>
          </w:p>
        </w:tc>
        <w:tc>
          <w:tcPr>
            <w:tcW w:w="2883" w:type="dxa"/>
          </w:tcPr>
          <w:p w14:paraId="131DDBB1" w14:textId="77777777" w:rsidR="004903EA" w:rsidRPr="00CA7D85" w:rsidRDefault="00235B64" w:rsidP="00D00A15">
            <w:pPr>
              <w:pStyle w:val="TAL"/>
              <w:rPr>
                <w:i/>
                <w:lang w:eastAsia="en-US"/>
              </w:rPr>
            </w:pPr>
            <w:r w:rsidRPr="00CA7D85">
              <w:rPr>
                <w:i/>
                <w:lang w:eastAsia="en-US"/>
              </w:rPr>
              <w:t>-</w:t>
            </w:r>
          </w:p>
        </w:tc>
        <w:tc>
          <w:tcPr>
            <w:tcW w:w="540" w:type="dxa"/>
          </w:tcPr>
          <w:p w14:paraId="7B81C39A" w14:textId="77777777" w:rsidR="004903EA" w:rsidRPr="00CA7D85" w:rsidRDefault="00235B64" w:rsidP="00D00A15">
            <w:pPr>
              <w:pStyle w:val="TAC"/>
              <w:rPr>
                <w:lang w:eastAsia="en-US"/>
              </w:rPr>
            </w:pPr>
            <w:r w:rsidRPr="00CA7D85">
              <w:rPr>
                <w:lang w:eastAsia="en-US"/>
              </w:rPr>
              <w:t>-</w:t>
            </w:r>
          </w:p>
        </w:tc>
        <w:tc>
          <w:tcPr>
            <w:tcW w:w="990" w:type="dxa"/>
          </w:tcPr>
          <w:p w14:paraId="3C39F4E4" w14:textId="77777777" w:rsidR="004903EA" w:rsidRPr="00CA7D85" w:rsidRDefault="00235B64" w:rsidP="00D00A15">
            <w:pPr>
              <w:pStyle w:val="TAC"/>
              <w:rPr>
                <w:lang w:eastAsia="en-US"/>
              </w:rPr>
            </w:pPr>
            <w:r w:rsidRPr="00CA7D85">
              <w:rPr>
                <w:lang w:eastAsia="en-US"/>
              </w:rPr>
              <w:t>-</w:t>
            </w:r>
          </w:p>
        </w:tc>
      </w:tr>
      <w:tr w:rsidR="004903EA" w:rsidRPr="00CA7D85" w14:paraId="3B600E8A" w14:textId="77777777" w:rsidTr="00D00A15">
        <w:tc>
          <w:tcPr>
            <w:tcW w:w="647" w:type="dxa"/>
          </w:tcPr>
          <w:p w14:paraId="1107E15F" w14:textId="77777777" w:rsidR="004903EA" w:rsidRPr="00CA7D85" w:rsidDel="005D4FE4" w:rsidRDefault="004903EA" w:rsidP="00D00A15">
            <w:pPr>
              <w:pStyle w:val="TAC"/>
              <w:rPr>
                <w:lang w:eastAsia="zh-TW"/>
              </w:rPr>
            </w:pPr>
            <w:r w:rsidRPr="00CA7D85">
              <w:rPr>
                <w:lang w:eastAsia="zh-TW"/>
              </w:rPr>
              <w:t>16</w:t>
            </w:r>
          </w:p>
        </w:tc>
        <w:tc>
          <w:tcPr>
            <w:tcW w:w="4048" w:type="dxa"/>
          </w:tcPr>
          <w:p w14:paraId="765DA797" w14:textId="77777777" w:rsidR="004903EA" w:rsidRPr="00CA7D85" w:rsidRDefault="004903EA" w:rsidP="00D00A15">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on E-UTRA Cell </w:t>
            </w:r>
            <w:r w:rsidRPr="00CA7D85">
              <w:rPr>
                <w:lang w:eastAsia="zh-TW"/>
              </w:rPr>
              <w:t>1</w:t>
            </w:r>
            <w:r w:rsidRPr="00CA7D85">
              <w:rPr>
                <w:lang w:eastAsia="en-US"/>
              </w:rPr>
              <w:t xml:space="preserve"> to report the event B2 during the next 10s?</w:t>
            </w:r>
          </w:p>
        </w:tc>
        <w:tc>
          <w:tcPr>
            <w:tcW w:w="720" w:type="dxa"/>
          </w:tcPr>
          <w:p w14:paraId="01F340E6" w14:textId="77777777" w:rsidR="004903EA" w:rsidRPr="00CA7D85" w:rsidRDefault="004903EA" w:rsidP="00D00A15">
            <w:pPr>
              <w:pStyle w:val="TAC"/>
              <w:rPr>
                <w:lang w:eastAsia="en-US"/>
              </w:rPr>
            </w:pPr>
            <w:r w:rsidRPr="00CA7D85">
              <w:rPr>
                <w:lang w:eastAsia="en-US"/>
              </w:rPr>
              <w:t>--&gt;</w:t>
            </w:r>
          </w:p>
        </w:tc>
        <w:tc>
          <w:tcPr>
            <w:tcW w:w="2883" w:type="dxa"/>
          </w:tcPr>
          <w:p w14:paraId="6C0D608A" w14:textId="77777777" w:rsidR="004903EA" w:rsidRPr="00CA7D85" w:rsidRDefault="004903EA" w:rsidP="00D00A15">
            <w:pPr>
              <w:pStyle w:val="TAL"/>
              <w:rPr>
                <w:i/>
                <w:lang w:eastAsia="en-US"/>
              </w:rPr>
            </w:pPr>
            <w:r w:rsidRPr="00CA7D85">
              <w:rPr>
                <w:i/>
                <w:lang w:eastAsia="en-US"/>
              </w:rPr>
              <w:t>MeasurementReport</w:t>
            </w:r>
          </w:p>
        </w:tc>
        <w:tc>
          <w:tcPr>
            <w:tcW w:w="540" w:type="dxa"/>
          </w:tcPr>
          <w:p w14:paraId="583D75AF" w14:textId="77777777" w:rsidR="004903EA" w:rsidRPr="00CA7D85" w:rsidRDefault="004903EA" w:rsidP="00D00A15">
            <w:pPr>
              <w:pStyle w:val="TAC"/>
              <w:rPr>
                <w:lang w:eastAsia="en-US"/>
              </w:rPr>
            </w:pPr>
            <w:r w:rsidRPr="00CA7D85">
              <w:rPr>
                <w:lang w:eastAsia="en-US"/>
              </w:rPr>
              <w:t>3</w:t>
            </w:r>
          </w:p>
        </w:tc>
        <w:tc>
          <w:tcPr>
            <w:tcW w:w="990" w:type="dxa"/>
          </w:tcPr>
          <w:p w14:paraId="48D8AC8A" w14:textId="77777777" w:rsidR="004903EA" w:rsidRPr="00CA7D85" w:rsidRDefault="004903EA" w:rsidP="00D00A15">
            <w:pPr>
              <w:pStyle w:val="TAC"/>
              <w:rPr>
                <w:lang w:eastAsia="en-US"/>
              </w:rPr>
            </w:pPr>
            <w:r w:rsidRPr="00CA7D85">
              <w:rPr>
                <w:lang w:eastAsia="en-US"/>
              </w:rPr>
              <w:t>F</w:t>
            </w:r>
          </w:p>
        </w:tc>
      </w:tr>
    </w:tbl>
    <w:p w14:paraId="6F1A86E4" w14:textId="77777777" w:rsidR="008F0D99" w:rsidRPr="00CA7D85" w:rsidRDefault="008F0D99" w:rsidP="008F0D99"/>
    <w:p w14:paraId="67B5D2F6" w14:textId="77777777" w:rsidR="008F0D99" w:rsidRPr="00CA7D85" w:rsidRDefault="00BD09BB" w:rsidP="00DB78E1">
      <w:pPr>
        <w:pStyle w:val="H6"/>
      </w:pPr>
      <w:r w:rsidRPr="00CA7D85">
        <w:t>8.2.3.12.1</w:t>
      </w:r>
      <w:r w:rsidR="008F0D99" w:rsidRPr="00CA7D85">
        <w:t>.3.3</w:t>
      </w:r>
      <w:r w:rsidR="008F0D99" w:rsidRPr="00CA7D85">
        <w:tab/>
        <w:t>Specific message contents</w:t>
      </w:r>
    </w:p>
    <w:p w14:paraId="456B0434" w14:textId="77777777" w:rsidR="008F0D99" w:rsidRPr="00CA7D85" w:rsidRDefault="008F0D99" w:rsidP="002D1587">
      <w:pPr>
        <w:pStyle w:val="TH"/>
      </w:pPr>
      <w:r w:rsidRPr="00CA7D85">
        <w:t xml:space="preserve">Table </w:t>
      </w:r>
      <w:r w:rsidR="00BD09BB" w:rsidRPr="00CA7D85">
        <w:t>8.2.3.12.1</w:t>
      </w:r>
      <w:r w:rsidRPr="00CA7D85">
        <w:t xml:space="preserve">.3.3-1: </w:t>
      </w:r>
      <w:r w:rsidRPr="00CA7D85">
        <w:rPr>
          <w:i/>
        </w:rPr>
        <w:t>RRCConnectionReconfiguration</w:t>
      </w:r>
      <w:r w:rsidRPr="00CA7D85">
        <w:t xml:space="preserve"> (step </w:t>
      </w:r>
      <w:r w:rsidRPr="00CA7D85">
        <w:rPr>
          <w:lang w:eastAsia="zh-TW"/>
        </w:rPr>
        <w:t>1</w:t>
      </w:r>
      <w:r w:rsidRPr="00CA7D85">
        <w:t xml:space="preserve">, Table </w:t>
      </w:r>
      <w:r w:rsidR="00BD09BB" w:rsidRPr="00CA7D85">
        <w:t>8.2.3.12.1</w:t>
      </w:r>
      <w:r w:rsidRPr="00CA7D85">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F0D99" w:rsidRPr="00CA7D85" w14:paraId="01482C1E" w14:textId="77777777" w:rsidTr="004F7E69">
        <w:trPr>
          <w:cantSplit/>
        </w:trPr>
        <w:tc>
          <w:tcPr>
            <w:tcW w:w="9635" w:type="dxa"/>
          </w:tcPr>
          <w:p w14:paraId="358D1AC1" w14:textId="10D61676" w:rsidR="008F0D99" w:rsidRPr="00CA7D85" w:rsidRDefault="001953B5" w:rsidP="004F7E69">
            <w:pPr>
              <w:pStyle w:val="TAL"/>
              <w:rPr>
                <w:lang w:eastAsia="en-US"/>
              </w:rPr>
            </w:pPr>
            <w:r w:rsidRPr="00CA7D85">
              <w:rPr>
                <w:lang w:eastAsia="en-US"/>
              </w:rPr>
              <w:t>Derivation Path: TS 36.</w:t>
            </w:r>
            <w:r w:rsidR="008F0D99" w:rsidRPr="00CA7D85">
              <w:rPr>
                <w:lang w:eastAsia="en-US"/>
              </w:rPr>
              <w:t>508 [7], Table 4.6.1-8, condition MEAS</w:t>
            </w:r>
          </w:p>
        </w:tc>
      </w:tr>
    </w:tbl>
    <w:p w14:paraId="48D131BF" w14:textId="77777777" w:rsidR="008F0D99" w:rsidRPr="00CA7D85" w:rsidRDefault="008F0D99" w:rsidP="008F0D99">
      <w:pPr>
        <w:rPr>
          <w:lang w:eastAsia="zh-TW"/>
        </w:rPr>
      </w:pPr>
    </w:p>
    <w:p w14:paraId="1C6E44BB" w14:textId="77777777" w:rsidR="008F0D99" w:rsidRPr="00CA7D85" w:rsidRDefault="008F0D99" w:rsidP="002D1587">
      <w:pPr>
        <w:pStyle w:val="TH"/>
      </w:pPr>
      <w:r w:rsidRPr="00CA7D85">
        <w:t xml:space="preserve">Table </w:t>
      </w:r>
      <w:r w:rsidR="00BD09BB" w:rsidRPr="00CA7D85">
        <w:t>8.2.3.12.1</w:t>
      </w:r>
      <w:r w:rsidRPr="00CA7D85">
        <w:t xml:space="preserve">.3.3-2: </w:t>
      </w:r>
      <w:r w:rsidRPr="00CA7D85">
        <w:rPr>
          <w:i/>
          <w:iCs/>
        </w:rPr>
        <w:t>MeasConfig</w:t>
      </w:r>
      <w:r w:rsidRPr="00CA7D85">
        <w:t xml:space="preserve"> (Table </w:t>
      </w:r>
      <w:r w:rsidR="00BD09BB" w:rsidRPr="00CA7D85">
        <w:t>8.2.3.12.1</w:t>
      </w:r>
      <w:r w:rsidRPr="00CA7D85">
        <w:t>.3.3-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F0D99" w:rsidRPr="00CA7D85" w14:paraId="7DC008CF" w14:textId="77777777" w:rsidTr="0016232D">
        <w:tc>
          <w:tcPr>
            <w:tcW w:w="9635" w:type="dxa"/>
            <w:gridSpan w:val="4"/>
          </w:tcPr>
          <w:p w14:paraId="4D4F7ECB" w14:textId="2B439C44" w:rsidR="008F0D99" w:rsidRPr="00CA7D85" w:rsidRDefault="001953B5" w:rsidP="004F7E69">
            <w:pPr>
              <w:pStyle w:val="TAL"/>
              <w:rPr>
                <w:lang w:eastAsia="en-US"/>
              </w:rPr>
            </w:pPr>
            <w:r w:rsidRPr="00CA7D85">
              <w:rPr>
                <w:lang w:eastAsia="en-US"/>
              </w:rPr>
              <w:t>Derivation Path: TS 36.</w:t>
            </w:r>
            <w:r w:rsidR="008F0D99" w:rsidRPr="00CA7D85">
              <w:rPr>
                <w:lang w:eastAsia="en-US"/>
              </w:rPr>
              <w:t>508 [7], Table 4.6.6-1</w:t>
            </w:r>
          </w:p>
        </w:tc>
      </w:tr>
      <w:tr w:rsidR="008F0D99" w:rsidRPr="00CA7D85" w14:paraId="53217B9C" w14:textId="77777777" w:rsidTr="0016232D">
        <w:tc>
          <w:tcPr>
            <w:tcW w:w="4535" w:type="dxa"/>
          </w:tcPr>
          <w:p w14:paraId="4B1EEFF3" w14:textId="77777777" w:rsidR="008F0D99" w:rsidRPr="00CA7D85" w:rsidRDefault="008F0D99" w:rsidP="004F7E69">
            <w:pPr>
              <w:pStyle w:val="TAH"/>
              <w:rPr>
                <w:lang w:eastAsia="en-US"/>
              </w:rPr>
            </w:pPr>
            <w:r w:rsidRPr="00CA7D85">
              <w:rPr>
                <w:lang w:eastAsia="en-US"/>
              </w:rPr>
              <w:t>Information Element</w:t>
            </w:r>
          </w:p>
        </w:tc>
        <w:tc>
          <w:tcPr>
            <w:tcW w:w="2267" w:type="dxa"/>
          </w:tcPr>
          <w:p w14:paraId="7CE815C4" w14:textId="77777777" w:rsidR="008F0D99" w:rsidRPr="00CA7D85" w:rsidRDefault="008F0D99" w:rsidP="004F7E69">
            <w:pPr>
              <w:pStyle w:val="TAH"/>
              <w:rPr>
                <w:lang w:eastAsia="en-US"/>
              </w:rPr>
            </w:pPr>
            <w:r w:rsidRPr="00CA7D85">
              <w:rPr>
                <w:lang w:eastAsia="en-US"/>
              </w:rPr>
              <w:t>Value/remark</w:t>
            </w:r>
          </w:p>
        </w:tc>
        <w:tc>
          <w:tcPr>
            <w:tcW w:w="1700" w:type="dxa"/>
          </w:tcPr>
          <w:p w14:paraId="6E97EDE5" w14:textId="77777777" w:rsidR="008F0D99" w:rsidRPr="00CA7D85" w:rsidRDefault="008F0D99" w:rsidP="004F7E69">
            <w:pPr>
              <w:pStyle w:val="TAH"/>
              <w:rPr>
                <w:lang w:eastAsia="en-US"/>
              </w:rPr>
            </w:pPr>
            <w:r w:rsidRPr="00CA7D85">
              <w:rPr>
                <w:lang w:eastAsia="en-US"/>
              </w:rPr>
              <w:t>Comment</w:t>
            </w:r>
          </w:p>
        </w:tc>
        <w:tc>
          <w:tcPr>
            <w:tcW w:w="1133" w:type="dxa"/>
          </w:tcPr>
          <w:p w14:paraId="558E6765" w14:textId="77777777" w:rsidR="008F0D99" w:rsidRPr="00CA7D85" w:rsidRDefault="008F0D99" w:rsidP="004F7E69">
            <w:pPr>
              <w:pStyle w:val="TAH"/>
              <w:rPr>
                <w:lang w:eastAsia="en-US"/>
              </w:rPr>
            </w:pPr>
            <w:r w:rsidRPr="00CA7D85">
              <w:rPr>
                <w:lang w:eastAsia="en-US"/>
              </w:rPr>
              <w:t>Condition</w:t>
            </w:r>
          </w:p>
        </w:tc>
      </w:tr>
      <w:tr w:rsidR="008F0D99" w:rsidRPr="00CA7D85" w14:paraId="0CCEB8D7" w14:textId="77777777" w:rsidTr="0016232D">
        <w:tc>
          <w:tcPr>
            <w:tcW w:w="4535" w:type="dxa"/>
          </w:tcPr>
          <w:p w14:paraId="468FFB6B" w14:textId="77777777" w:rsidR="008F0D99" w:rsidRPr="00CA7D85" w:rsidRDefault="008F0D99" w:rsidP="004F7E69">
            <w:pPr>
              <w:pStyle w:val="TAL"/>
              <w:rPr>
                <w:lang w:eastAsia="en-US"/>
              </w:rPr>
            </w:pPr>
            <w:r w:rsidRPr="00CA7D85">
              <w:rPr>
                <w:lang w:eastAsia="en-US"/>
              </w:rPr>
              <w:t>MeasConfig ::= SEQUENCE {</w:t>
            </w:r>
          </w:p>
        </w:tc>
        <w:tc>
          <w:tcPr>
            <w:tcW w:w="2267" w:type="dxa"/>
          </w:tcPr>
          <w:p w14:paraId="1CAD195B" w14:textId="77777777" w:rsidR="008F0D99" w:rsidRPr="00CA7D85" w:rsidRDefault="008F0D99" w:rsidP="004F7E69">
            <w:pPr>
              <w:pStyle w:val="TAL"/>
              <w:rPr>
                <w:lang w:eastAsia="en-US"/>
              </w:rPr>
            </w:pPr>
          </w:p>
        </w:tc>
        <w:tc>
          <w:tcPr>
            <w:tcW w:w="1700" w:type="dxa"/>
          </w:tcPr>
          <w:p w14:paraId="37B27799" w14:textId="77777777" w:rsidR="008F0D99" w:rsidRPr="00CA7D85" w:rsidRDefault="008F0D99" w:rsidP="004F7E69">
            <w:pPr>
              <w:pStyle w:val="TAL"/>
              <w:rPr>
                <w:lang w:eastAsia="en-US"/>
              </w:rPr>
            </w:pPr>
          </w:p>
        </w:tc>
        <w:tc>
          <w:tcPr>
            <w:tcW w:w="1133" w:type="dxa"/>
          </w:tcPr>
          <w:p w14:paraId="54A3039E" w14:textId="77777777" w:rsidR="008F0D99" w:rsidRPr="00CA7D85" w:rsidRDefault="008F0D99" w:rsidP="004F7E69">
            <w:pPr>
              <w:pStyle w:val="TAL"/>
              <w:rPr>
                <w:lang w:eastAsia="en-US"/>
              </w:rPr>
            </w:pPr>
          </w:p>
        </w:tc>
      </w:tr>
      <w:tr w:rsidR="008F0D99" w:rsidRPr="00CA7D85" w14:paraId="651E0743" w14:textId="77777777" w:rsidTr="0016232D">
        <w:tc>
          <w:tcPr>
            <w:tcW w:w="4535" w:type="dxa"/>
          </w:tcPr>
          <w:p w14:paraId="7195CDEB" w14:textId="77777777" w:rsidR="008F0D99" w:rsidRPr="00CA7D85" w:rsidRDefault="008F0D99" w:rsidP="004F7E69">
            <w:pPr>
              <w:pStyle w:val="TAL"/>
              <w:rPr>
                <w:lang w:eastAsia="en-US"/>
              </w:rPr>
            </w:pPr>
            <w:r w:rsidRPr="00CA7D85">
              <w:rPr>
                <w:lang w:eastAsia="en-US"/>
              </w:rPr>
              <w:t xml:space="preserve">  measObjectToAddModList SEQUENCE (SIZE (1..maxObjectId)) OF </w:t>
            </w:r>
            <w:r w:rsidR="00F111EC" w:rsidRPr="00CA7D85">
              <w:t>MeasObjectToAddMod</w:t>
            </w:r>
            <w:r w:rsidRPr="00CA7D85">
              <w:rPr>
                <w:lang w:eastAsia="en-US"/>
              </w:rPr>
              <w:t xml:space="preserve"> {</w:t>
            </w:r>
          </w:p>
        </w:tc>
        <w:tc>
          <w:tcPr>
            <w:tcW w:w="2267" w:type="dxa"/>
          </w:tcPr>
          <w:p w14:paraId="1B09AAF5" w14:textId="77777777" w:rsidR="008F0D99" w:rsidRPr="00CA7D85" w:rsidRDefault="007D699B" w:rsidP="004F7E69">
            <w:pPr>
              <w:pStyle w:val="TAL"/>
              <w:rPr>
                <w:lang w:eastAsia="en-US"/>
              </w:rPr>
            </w:pPr>
            <w:r w:rsidRPr="00CA7D85">
              <w:rPr>
                <w:lang w:eastAsia="zh-TW"/>
              </w:rPr>
              <w:t>2</w:t>
            </w:r>
            <w:r w:rsidR="00C43E15" w:rsidRPr="00CA7D85">
              <w:rPr>
                <w:lang w:eastAsia="en-US"/>
              </w:rPr>
              <w:t xml:space="preserve"> </w:t>
            </w:r>
            <w:r w:rsidR="008F0D99" w:rsidRPr="00CA7D85">
              <w:rPr>
                <w:lang w:eastAsia="en-US"/>
              </w:rPr>
              <w:t>entries</w:t>
            </w:r>
          </w:p>
        </w:tc>
        <w:tc>
          <w:tcPr>
            <w:tcW w:w="1700" w:type="dxa"/>
          </w:tcPr>
          <w:p w14:paraId="5CF032C6" w14:textId="77777777" w:rsidR="008F0D99" w:rsidRPr="00CA7D85" w:rsidRDefault="008F0D99" w:rsidP="004F7E69">
            <w:pPr>
              <w:pStyle w:val="TAL"/>
              <w:rPr>
                <w:lang w:eastAsia="en-US"/>
              </w:rPr>
            </w:pPr>
          </w:p>
        </w:tc>
        <w:tc>
          <w:tcPr>
            <w:tcW w:w="1133" w:type="dxa"/>
          </w:tcPr>
          <w:p w14:paraId="05D8B17F" w14:textId="77777777" w:rsidR="008F0D99" w:rsidRPr="00CA7D85" w:rsidRDefault="008F0D99" w:rsidP="004F7E69">
            <w:pPr>
              <w:pStyle w:val="TAL"/>
              <w:rPr>
                <w:lang w:eastAsia="en-US"/>
              </w:rPr>
            </w:pPr>
          </w:p>
        </w:tc>
      </w:tr>
      <w:tr w:rsidR="00F111EC" w:rsidRPr="00CA7D85" w14:paraId="2902860A" w14:textId="77777777" w:rsidTr="0016232D">
        <w:tc>
          <w:tcPr>
            <w:tcW w:w="4535" w:type="dxa"/>
          </w:tcPr>
          <w:p w14:paraId="4C098309" w14:textId="77777777" w:rsidR="00F111EC" w:rsidRPr="00CA7D85" w:rsidRDefault="00F111EC" w:rsidP="00F111EC">
            <w:pPr>
              <w:pStyle w:val="TAL"/>
            </w:pPr>
            <w:r w:rsidRPr="00CA7D85">
              <w:t xml:space="preserve">    MeasObjectToAddMod[1] </w:t>
            </w:r>
            <w:r w:rsidRPr="00CA7D85">
              <w:rPr>
                <w:snapToGrid w:val="0"/>
                <w:lang w:eastAsia="en-US"/>
              </w:rPr>
              <w:t xml:space="preserve">SEQUENCE </w:t>
            </w:r>
            <w:r w:rsidRPr="00CA7D85">
              <w:rPr>
                <w:lang w:eastAsia="en-US"/>
              </w:rPr>
              <w:t>{</w:t>
            </w:r>
          </w:p>
        </w:tc>
        <w:tc>
          <w:tcPr>
            <w:tcW w:w="2267" w:type="dxa"/>
          </w:tcPr>
          <w:p w14:paraId="23F4C71D" w14:textId="77777777" w:rsidR="00F111EC" w:rsidRPr="00CA7D85" w:rsidRDefault="00F111EC" w:rsidP="00F111EC">
            <w:pPr>
              <w:pStyle w:val="TAL"/>
              <w:rPr>
                <w:lang w:eastAsia="zh-TW"/>
              </w:rPr>
            </w:pPr>
          </w:p>
        </w:tc>
        <w:tc>
          <w:tcPr>
            <w:tcW w:w="1700" w:type="dxa"/>
          </w:tcPr>
          <w:p w14:paraId="00876B05" w14:textId="77777777" w:rsidR="00F111EC" w:rsidRPr="00CA7D85" w:rsidRDefault="00F111EC" w:rsidP="00F111EC">
            <w:pPr>
              <w:pStyle w:val="TAL"/>
            </w:pPr>
            <w:r w:rsidRPr="00CA7D85">
              <w:rPr>
                <w:lang w:eastAsia="en-US"/>
              </w:rPr>
              <w:t>entry 1</w:t>
            </w:r>
          </w:p>
        </w:tc>
        <w:tc>
          <w:tcPr>
            <w:tcW w:w="1133" w:type="dxa"/>
          </w:tcPr>
          <w:p w14:paraId="66215D3B" w14:textId="77777777" w:rsidR="00F111EC" w:rsidRPr="00CA7D85" w:rsidRDefault="00F111EC" w:rsidP="00F111EC">
            <w:pPr>
              <w:pStyle w:val="TAL"/>
            </w:pPr>
          </w:p>
        </w:tc>
      </w:tr>
      <w:tr w:rsidR="00F111EC" w:rsidRPr="00CA7D85" w14:paraId="64DE4F93" w14:textId="77777777" w:rsidTr="0016232D">
        <w:tc>
          <w:tcPr>
            <w:tcW w:w="4535" w:type="dxa"/>
          </w:tcPr>
          <w:p w14:paraId="60DCF842" w14:textId="77777777" w:rsidR="00F111EC" w:rsidRPr="00CA7D85" w:rsidRDefault="00F111EC" w:rsidP="00F111EC">
            <w:pPr>
              <w:pStyle w:val="TAL"/>
            </w:pPr>
            <w:r w:rsidRPr="00CA7D85">
              <w:t xml:space="preserve">      measObjectId</w:t>
            </w:r>
          </w:p>
        </w:tc>
        <w:tc>
          <w:tcPr>
            <w:tcW w:w="2267" w:type="dxa"/>
          </w:tcPr>
          <w:p w14:paraId="182CF8E3" w14:textId="77777777" w:rsidR="00F111EC" w:rsidRPr="00CA7D85" w:rsidRDefault="00F111EC" w:rsidP="00F111EC">
            <w:pPr>
              <w:pStyle w:val="TAL"/>
              <w:rPr>
                <w:lang w:eastAsia="zh-TW"/>
              </w:rPr>
            </w:pPr>
            <w:r w:rsidRPr="00CA7D85">
              <w:t>1</w:t>
            </w:r>
          </w:p>
        </w:tc>
        <w:tc>
          <w:tcPr>
            <w:tcW w:w="1700" w:type="dxa"/>
          </w:tcPr>
          <w:p w14:paraId="1054C814" w14:textId="77777777" w:rsidR="00F111EC" w:rsidRPr="00CA7D85" w:rsidRDefault="00F111EC" w:rsidP="00F111EC">
            <w:pPr>
              <w:pStyle w:val="TAL"/>
            </w:pPr>
          </w:p>
        </w:tc>
        <w:tc>
          <w:tcPr>
            <w:tcW w:w="1133" w:type="dxa"/>
          </w:tcPr>
          <w:p w14:paraId="1F8C4FCE" w14:textId="77777777" w:rsidR="00F111EC" w:rsidRPr="00CA7D85" w:rsidRDefault="00F111EC" w:rsidP="00F111EC">
            <w:pPr>
              <w:pStyle w:val="TAL"/>
            </w:pPr>
          </w:p>
        </w:tc>
      </w:tr>
      <w:tr w:rsidR="00F111EC" w:rsidRPr="00CA7D85" w14:paraId="25258E1F" w14:textId="77777777" w:rsidTr="0016232D">
        <w:tc>
          <w:tcPr>
            <w:tcW w:w="4535" w:type="dxa"/>
          </w:tcPr>
          <w:p w14:paraId="3F9FAE04" w14:textId="77777777" w:rsidR="00F111EC" w:rsidRPr="00CA7D85" w:rsidRDefault="00F111EC" w:rsidP="00F111EC">
            <w:pPr>
              <w:pStyle w:val="TAL"/>
            </w:pPr>
            <w:r w:rsidRPr="00CA7D85">
              <w:t xml:space="preserve">      measObject</w:t>
            </w:r>
          </w:p>
        </w:tc>
        <w:tc>
          <w:tcPr>
            <w:tcW w:w="2267" w:type="dxa"/>
          </w:tcPr>
          <w:p w14:paraId="6BE3B3B4" w14:textId="77777777" w:rsidR="00F111EC" w:rsidRPr="00CA7D85" w:rsidRDefault="00F111EC" w:rsidP="00F111EC">
            <w:pPr>
              <w:pStyle w:val="TAL"/>
              <w:rPr>
                <w:lang w:eastAsia="zh-TW"/>
              </w:rPr>
            </w:pPr>
            <w:r w:rsidRPr="00CA7D85">
              <w:t>MeasObjectEUTRA-GENERIC(f1)</w:t>
            </w:r>
          </w:p>
        </w:tc>
        <w:tc>
          <w:tcPr>
            <w:tcW w:w="1700" w:type="dxa"/>
          </w:tcPr>
          <w:p w14:paraId="197201F2" w14:textId="77777777" w:rsidR="00F111EC" w:rsidRPr="00CA7D85" w:rsidRDefault="00F111EC" w:rsidP="00F111EC">
            <w:pPr>
              <w:pStyle w:val="TAL"/>
            </w:pPr>
          </w:p>
        </w:tc>
        <w:tc>
          <w:tcPr>
            <w:tcW w:w="1133" w:type="dxa"/>
          </w:tcPr>
          <w:p w14:paraId="45C156A3" w14:textId="77777777" w:rsidR="00F111EC" w:rsidRPr="00CA7D85" w:rsidRDefault="00F111EC" w:rsidP="00F111EC">
            <w:pPr>
              <w:pStyle w:val="TAL"/>
            </w:pPr>
          </w:p>
        </w:tc>
      </w:tr>
      <w:tr w:rsidR="00F111EC" w:rsidRPr="00CA7D85" w14:paraId="04A80AA6" w14:textId="77777777" w:rsidTr="0016232D">
        <w:tc>
          <w:tcPr>
            <w:tcW w:w="4535" w:type="dxa"/>
          </w:tcPr>
          <w:p w14:paraId="2CCA0C1C" w14:textId="77777777" w:rsidR="00F111EC" w:rsidRPr="00CA7D85" w:rsidRDefault="00F111EC" w:rsidP="00F111EC">
            <w:pPr>
              <w:pStyle w:val="TAL"/>
            </w:pPr>
            <w:r w:rsidRPr="00CA7D85">
              <w:t xml:space="preserve">      measObject</w:t>
            </w:r>
          </w:p>
        </w:tc>
        <w:tc>
          <w:tcPr>
            <w:tcW w:w="2267" w:type="dxa"/>
          </w:tcPr>
          <w:p w14:paraId="5E3F67A2" w14:textId="77777777" w:rsidR="00F111EC" w:rsidRPr="00CA7D85" w:rsidRDefault="00F111EC" w:rsidP="00F111EC">
            <w:pPr>
              <w:pStyle w:val="TAL"/>
              <w:rPr>
                <w:lang w:eastAsia="zh-TW"/>
              </w:rPr>
            </w:pPr>
            <w:r w:rsidRPr="00CA7D85">
              <w:t>MeasObjectEUTRA-GENERIC(maxEARFCN)</w:t>
            </w:r>
          </w:p>
        </w:tc>
        <w:tc>
          <w:tcPr>
            <w:tcW w:w="1700" w:type="dxa"/>
          </w:tcPr>
          <w:p w14:paraId="4177AD69" w14:textId="77777777" w:rsidR="00F111EC" w:rsidRPr="00CA7D85" w:rsidRDefault="00F111EC" w:rsidP="00F111EC">
            <w:pPr>
              <w:pStyle w:val="TAL"/>
            </w:pPr>
          </w:p>
        </w:tc>
        <w:tc>
          <w:tcPr>
            <w:tcW w:w="1133" w:type="dxa"/>
          </w:tcPr>
          <w:p w14:paraId="27445CC7" w14:textId="77777777" w:rsidR="00F111EC" w:rsidRPr="00CA7D85" w:rsidRDefault="00F111EC" w:rsidP="00F111EC">
            <w:pPr>
              <w:pStyle w:val="TAL"/>
            </w:pPr>
            <w:r w:rsidRPr="00CA7D85">
              <w:t>Band &gt; 64</w:t>
            </w:r>
          </w:p>
        </w:tc>
      </w:tr>
      <w:tr w:rsidR="00F111EC" w:rsidRPr="00CA7D85" w14:paraId="3FE83952" w14:textId="77777777" w:rsidTr="0016232D">
        <w:tc>
          <w:tcPr>
            <w:tcW w:w="4535" w:type="dxa"/>
          </w:tcPr>
          <w:p w14:paraId="3DAD394D" w14:textId="77777777" w:rsidR="00F111EC" w:rsidRPr="00CA7D85" w:rsidRDefault="00F111EC" w:rsidP="0016650B">
            <w:pPr>
              <w:pStyle w:val="TAL"/>
              <w:rPr>
                <w:lang w:eastAsia="en-US"/>
              </w:rPr>
            </w:pPr>
            <w:r w:rsidRPr="00CA7D85">
              <w:rPr>
                <w:lang w:eastAsia="en-US"/>
              </w:rPr>
              <w:t xml:space="preserve">    }</w:t>
            </w:r>
          </w:p>
        </w:tc>
        <w:tc>
          <w:tcPr>
            <w:tcW w:w="2267" w:type="dxa"/>
          </w:tcPr>
          <w:p w14:paraId="397C2540" w14:textId="77777777" w:rsidR="00F111EC" w:rsidRPr="00CA7D85" w:rsidRDefault="00F111EC" w:rsidP="0016650B">
            <w:pPr>
              <w:pStyle w:val="TAL"/>
              <w:rPr>
                <w:lang w:eastAsia="en-US"/>
              </w:rPr>
            </w:pPr>
          </w:p>
        </w:tc>
        <w:tc>
          <w:tcPr>
            <w:tcW w:w="1700" w:type="dxa"/>
          </w:tcPr>
          <w:p w14:paraId="6AADDFC4" w14:textId="77777777" w:rsidR="00F111EC" w:rsidRPr="00CA7D85" w:rsidRDefault="00F111EC" w:rsidP="0016650B">
            <w:pPr>
              <w:pStyle w:val="TAL"/>
              <w:rPr>
                <w:lang w:eastAsia="en-US"/>
              </w:rPr>
            </w:pPr>
          </w:p>
        </w:tc>
        <w:tc>
          <w:tcPr>
            <w:tcW w:w="1133" w:type="dxa"/>
          </w:tcPr>
          <w:p w14:paraId="2B6E420A" w14:textId="77777777" w:rsidR="00F111EC" w:rsidRPr="00CA7D85" w:rsidRDefault="00F111EC" w:rsidP="0016650B">
            <w:pPr>
              <w:pStyle w:val="TAL"/>
              <w:rPr>
                <w:lang w:eastAsia="en-US"/>
              </w:rPr>
            </w:pPr>
          </w:p>
        </w:tc>
      </w:tr>
      <w:tr w:rsidR="00F111EC" w:rsidRPr="00CA7D85" w14:paraId="6692E1AD" w14:textId="77777777" w:rsidTr="0016232D">
        <w:tc>
          <w:tcPr>
            <w:tcW w:w="4535" w:type="dxa"/>
          </w:tcPr>
          <w:p w14:paraId="4AEBE7C3" w14:textId="77777777" w:rsidR="00F111EC" w:rsidRPr="00CA7D85" w:rsidRDefault="00F111EC" w:rsidP="0016650B">
            <w:pPr>
              <w:pStyle w:val="TAL"/>
            </w:pPr>
            <w:r w:rsidRPr="00CA7D85">
              <w:t xml:space="preserve">    MeasObjectToAddMod[2] </w:t>
            </w:r>
            <w:r w:rsidRPr="00CA7D85">
              <w:rPr>
                <w:snapToGrid w:val="0"/>
                <w:lang w:eastAsia="en-US"/>
              </w:rPr>
              <w:t xml:space="preserve">SEQUENCE </w:t>
            </w:r>
            <w:r w:rsidRPr="00CA7D85">
              <w:rPr>
                <w:lang w:eastAsia="en-US"/>
              </w:rPr>
              <w:t>{</w:t>
            </w:r>
          </w:p>
        </w:tc>
        <w:tc>
          <w:tcPr>
            <w:tcW w:w="2267" w:type="dxa"/>
          </w:tcPr>
          <w:p w14:paraId="57271009" w14:textId="77777777" w:rsidR="00F111EC" w:rsidRPr="00CA7D85" w:rsidRDefault="00F111EC" w:rsidP="0016650B">
            <w:pPr>
              <w:pStyle w:val="TAL"/>
              <w:rPr>
                <w:lang w:eastAsia="zh-TW"/>
              </w:rPr>
            </w:pPr>
          </w:p>
        </w:tc>
        <w:tc>
          <w:tcPr>
            <w:tcW w:w="1700" w:type="dxa"/>
          </w:tcPr>
          <w:p w14:paraId="109F0E33" w14:textId="77777777" w:rsidR="00F111EC" w:rsidRPr="00CA7D85" w:rsidRDefault="00F111EC" w:rsidP="0016650B">
            <w:pPr>
              <w:pStyle w:val="TAL"/>
            </w:pPr>
            <w:r w:rsidRPr="00CA7D85">
              <w:rPr>
                <w:lang w:eastAsia="en-US"/>
              </w:rPr>
              <w:t>entry 2</w:t>
            </w:r>
          </w:p>
        </w:tc>
        <w:tc>
          <w:tcPr>
            <w:tcW w:w="1133" w:type="dxa"/>
          </w:tcPr>
          <w:p w14:paraId="40F087B4" w14:textId="77777777" w:rsidR="00F111EC" w:rsidRPr="00CA7D85" w:rsidRDefault="00F111EC" w:rsidP="0016650B">
            <w:pPr>
              <w:pStyle w:val="TAL"/>
            </w:pPr>
          </w:p>
        </w:tc>
      </w:tr>
      <w:tr w:rsidR="00F111EC" w:rsidRPr="00CA7D85" w14:paraId="38010B53" w14:textId="77777777" w:rsidTr="0016232D">
        <w:tc>
          <w:tcPr>
            <w:tcW w:w="4535" w:type="dxa"/>
          </w:tcPr>
          <w:p w14:paraId="2BE88928" w14:textId="77777777" w:rsidR="00F111EC" w:rsidRPr="00CA7D85" w:rsidRDefault="00F111EC" w:rsidP="00F111EC">
            <w:pPr>
              <w:pStyle w:val="TAL"/>
              <w:rPr>
                <w:lang w:eastAsia="en-US"/>
              </w:rPr>
            </w:pPr>
            <w:r w:rsidRPr="00CA7D85">
              <w:rPr>
                <w:lang w:eastAsia="en-US"/>
              </w:rPr>
              <w:t xml:space="preserve">      measObjectId</w:t>
            </w:r>
          </w:p>
        </w:tc>
        <w:tc>
          <w:tcPr>
            <w:tcW w:w="2267" w:type="dxa"/>
          </w:tcPr>
          <w:p w14:paraId="12E29F2C" w14:textId="77777777" w:rsidR="00F111EC" w:rsidRPr="00CA7D85" w:rsidRDefault="00F111EC" w:rsidP="00F111EC">
            <w:pPr>
              <w:pStyle w:val="TAL"/>
              <w:rPr>
                <w:lang w:eastAsia="en-US"/>
              </w:rPr>
            </w:pPr>
            <w:r w:rsidRPr="00CA7D85">
              <w:rPr>
                <w:lang w:eastAsia="zh-CN"/>
              </w:rPr>
              <w:t>IdMeasObject-NRf1</w:t>
            </w:r>
          </w:p>
        </w:tc>
        <w:tc>
          <w:tcPr>
            <w:tcW w:w="1700" w:type="dxa"/>
          </w:tcPr>
          <w:p w14:paraId="1B011415" w14:textId="77777777" w:rsidR="00F111EC" w:rsidRPr="00CA7D85" w:rsidRDefault="00F111EC" w:rsidP="00F111EC">
            <w:pPr>
              <w:pStyle w:val="TAL"/>
              <w:rPr>
                <w:lang w:eastAsia="en-US"/>
              </w:rPr>
            </w:pPr>
          </w:p>
        </w:tc>
        <w:tc>
          <w:tcPr>
            <w:tcW w:w="1133" w:type="dxa"/>
          </w:tcPr>
          <w:p w14:paraId="136C2CD8" w14:textId="77777777" w:rsidR="00F111EC" w:rsidRPr="00CA7D85" w:rsidRDefault="00F111EC" w:rsidP="00F111EC">
            <w:pPr>
              <w:pStyle w:val="TAL"/>
              <w:rPr>
                <w:lang w:eastAsia="en-US"/>
              </w:rPr>
            </w:pPr>
          </w:p>
        </w:tc>
      </w:tr>
      <w:tr w:rsidR="00F111EC" w:rsidRPr="00CA7D85" w14:paraId="03147053" w14:textId="77777777" w:rsidTr="0016232D">
        <w:tc>
          <w:tcPr>
            <w:tcW w:w="4535" w:type="dxa"/>
          </w:tcPr>
          <w:p w14:paraId="1B1C331D" w14:textId="77777777" w:rsidR="00F111EC" w:rsidRPr="00CA7D85" w:rsidRDefault="00F111EC" w:rsidP="00F111EC">
            <w:pPr>
              <w:pStyle w:val="TAL"/>
              <w:rPr>
                <w:lang w:eastAsia="en-US"/>
              </w:rPr>
            </w:pPr>
            <w:r w:rsidRPr="00CA7D85">
              <w:rPr>
                <w:lang w:eastAsia="en-US"/>
              </w:rPr>
              <w:t xml:space="preserve">      measObject</w:t>
            </w:r>
          </w:p>
        </w:tc>
        <w:tc>
          <w:tcPr>
            <w:tcW w:w="2267" w:type="dxa"/>
          </w:tcPr>
          <w:p w14:paraId="23E1AFB6" w14:textId="77777777" w:rsidR="00F111EC" w:rsidRPr="00CA7D85" w:rsidRDefault="00F111EC" w:rsidP="00F111EC">
            <w:pPr>
              <w:pStyle w:val="TAL"/>
              <w:rPr>
                <w:lang w:eastAsia="en-US"/>
              </w:rPr>
            </w:pPr>
            <w:r w:rsidRPr="00CA7D85">
              <w:rPr>
                <w:lang w:eastAsia="en-US"/>
              </w:rPr>
              <w:t>MeasObjectNR-GENERIC (NRf1)</w:t>
            </w:r>
          </w:p>
        </w:tc>
        <w:tc>
          <w:tcPr>
            <w:tcW w:w="1700" w:type="dxa"/>
          </w:tcPr>
          <w:p w14:paraId="241E9A3B" w14:textId="77777777" w:rsidR="00F111EC" w:rsidRPr="00CA7D85" w:rsidRDefault="00F111EC" w:rsidP="00F111EC">
            <w:pPr>
              <w:pStyle w:val="TAL"/>
              <w:rPr>
                <w:lang w:eastAsia="en-US"/>
              </w:rPr>
            </w:pPr>
          </w:p>
        </w:tc>
        <w:tc>
          <w:tcPr>
            <w:tcW w:w="1133" w:type="dxa"/>
          </w:tcPr>
          <w:p w14:paraId="450F9D5A" w14:textId="77777777" w:rsidR="00F111EC" w:rsidRPr="00CA7D85" w:rsidRDefault="00F111EC" w:rsidP="00F111EC">
            <w:pPr>
              <w:pStyle w:val="TAL"/>
              <w:rPr>
                <w:lang w:eastAsia="en-US"/>
              </w:rPr>
            </w:pPr>
          </w:p>
        </w:tc>
      </w:tr>
      <w:tr w:rsidR="00F111EC" w:rsidRPr="00CA7D85" w14:paraId="7D6A8A4F" w14:textId="77777777" w:rsidTr="0016232D">
        <w:tc>
          <w:tcPr>
            <w:tcW w:w="4535" w:type="dxa"/>
          </w:tcPr>
          <w:p w14:paraId="4225BF79" w14:textId="77777777" w:rsidR="00F111EC" w:rsidRPr="00CA7D85" w:rsidRDefault="00F111EC" w:rsidP="0016650B">
            <w:pPr>
              <w:pStyle w:val="TAL"/>
              <w:rPr>
                <w:lang w:eastAsia="en-US"/>
              </w:rPr>
            </w:pPr>
            <w:r w:rsidRPr="00CA7D85">
              <w:rPr>
                <w:lang w:eastAsia="en-US"/>
              </w:rPr>
              <w:t xml:space="preserve">    }</w:t>
            </w:r>
          </w:p>
        </w:tc>
        <w:tc>
          <w:tcPr>
            <w:tcW w:w="2267" w:type="dxa"/>
          </w:tcPr>
          <w:p w14:paraId="3D2F5BF4" w14:textId="77777777" w:rsidR="00F111EC" w:rsidRPr="00CA7D85" w:rsidRDefault="00F111EC" w:rsidP="0016650B">
            <w:pPr>
              <w:pStyle w:val="TAL"/>
              <w:rPr>
                <w:lang w:eastAsia="en-US"/>
              </w:rPr>
            </w:pPr>
          </w:p>
        </w:tc>
        <w:tc>
          <w:tcPr>
            <w:tcW w:w="1700" w:type="dxa"/>
          </w:tcPr>
          <w:p w14:paraId="5CE765B2" w14:textId="77777777" w:rsidR="00F111EC" w:rsidRPr="00CA7D85" w:rsidRDefault="00F111EC" w:rsidP="0016650B">
            <w:pPr>
              <w:pStyle w:val="TAL"/>
              <w:rPr>
                <w:lang w:eastAsia="en-US"/>
              </w:rPr>
            </w:pPr>
          </w:p>
        </w:tc>
        <w:tc>
          <w:tcPr>
            <w:tcW w:w="1133" w:type="dxa"/>
          </w:tcPr>
          <w:p w14:paraId="34355780" w14:textId="77777777" w:rsidR="00F111EC" w:rsidRPr="00CA7D85" w:rsidRDefault="00F111EC" w:rsidP="0016650B">
            <w:pPr>
              <w:pStyle w:val="TAL"/>
              <w:rPr>
                <w:lang w:eastAsia="en-US"/>
              </w:rPr>
            </w:pPr>
          </w:p>
        </w:tc>
      </w:tr>
      <w:tr w:rsidR="00F111EC" w:rsidRPr="00CA7D85" w14:paraId="5E062FB0" w14:textId="77777777" w:rsidTr="0016232D">
        <w:tc>
          <w:tcPr>
            <w:tcW w:w="4535" w:type="dxa"/>
          </w:tcPr>
          <w:p w14:paraId="7B48FD78" w14:textId="77777777" w:rsidR="00F111EC" w:rsidRPr="00CA7D85" w:rsidRDefault="00F111EC" w:rsidP="00F111EC">
            <w:pPr>
              <w:pStyle w:val="TAL"/>
              <w:rPr>
                <w:lang w:eastAsia="en-US"/>
              </w:rPr>
            </w:pPr>
            <w:r w:rsidRPr="00CA7D85">
              <w:rPr>
                <w:lang w:eastAsia="en-US"/>
              </w:rPr>
              <w:t xml:space="preserve">  }</w:t>
            </w:r>
          </w:p>
        </w:tc>
        <w:tc>
          <w:tcPr>
            <w:tcW w:w="2267" w:type="dxa"/>
          </w:tcPr>
          <w:p w14:paraId="3A30DFB4" w14:textId="77777777" w:rsidR="00F111EC" w:rsidRPr="00CA7D85" w:rsidRDefault="00F111EC" w:rsidP="00F111EC">
            <w:pPr>
              <w:pStyle w:val="TAL"/>
              <w:rPr>
                <w:lang w:eastAsia="en-US"/>
              </w:rPr>
            </w:pPr>
          </w:p>
        </w:tc>
        <w:tc>
          <w:tcPr>
            <w:tcW w:w="1700" w:type="dxa"/>
          </w:tcPr>
          <w:p w14:paraId="0002C0A8" w14:textId="77777777" w:rsidR="00F111EC" w:rsidRPr="00CA7D85" w:rsidRDefault="00F111EC" w:rsidP="00F111EC">
            <w:pPr>
              <w:pStyle w:val="TAL"/>
              <w:rPr>
                <w:lang w:eastAsia="en-US"/>
              </w:rPr>
            </w:pPr>
          </w:p>
        </w:tc>
        <w:tc>
          <w:tcPr>
            <w:tcW w:w="1133" w:type="dxa"/>
          </w:tcPr>
          <w:p w14:paraId="04A58C5B" w14:textId="77777777" w:rsidR="00F111EC" w:rsidRPr="00CA7D85" w:rsidRDefault="00F111EC" w:rsidP="00F111EC">
            <w:pPr>
              <w:pStyle w:val="TAL"/>
              <w:rPr>
                <w:lang w:eastAsia="en-US"/>
              </w:rPr>
            </w:pPr>
          </w:p>
        </w:tc>
      </w:tr>
      <w:tr w:rsidR="00F111EC" w:rsidRPr="00CA7D85" w14:paraId="307B33DE" w14:textId="77777777" w:rsidTr="0016232D">
        <w:tc>
          <w:tcPr>
            <w:tcW w:w="4535" w:type="dxa"/>
          </w:tcPr>
          <w:p w14:paraId="2E605631" w14:textId="77777777" w:rsidR="00F111EC" w:rsidRPr="00CA7D85" w:rsidRDefault="00F111EC" w:rsidP="00F111EC">
            <w:pPr>
              <w:pStyle w:val="TAL"/>
              <w:rPr>
                <w:lang w:eastAsia="en-US"/>
              </w:rPr>
            </w:pPr>
            <w:r w:rsidRPr="00CA7D85">
              <w:rPr>
                <w:lang w:eastAsia="en-US"/>
              </w:rPr>
              <w:t xml:space="preserve">  reportConfigToAddModList SEQUENCE (SIZE (1..maxReportConfigId)) OF </w:t>
            </w:r>
            <w:r w:rsidRPr="00CA7D85">
              <w:t>ReportConfigToAddMod</w:t>
            </w:r>
            <w:r w:rsidRPr="00CA7D85">
              <w:rPr>
                <w:lang w:eastAsia="en-US"/>
              </w:rPr>
              <w:t xml:space="preserve"> {</w:t>
            </w:r>
          </w:p>
        </w:tc>
        <w:tc>
          <w:tcPr>
            <w:tcW w:w="2267" w:type="dxa"/>
          </w:tcPr>
          <w:p w14:paraId="40D75BB6" w14:textId="77777777" w:rsidR="00F111EC" w:rsidRPr="00CA7D85" w:rsidRDefault="00F111EC" w:rsidP="00F111EC">
            <w:pPr>
              <w:pStyle w:val="TAL"/>
              <w:rPr>
                <w:lang w:eastAsia="en-US"/>
              </w:rPr>
            </w:pPr>
            <w:r w:rsidRPr="00CA7D85">
              <w:rPr>
                <w:lang w:eastAsia="en-US"/>
              </w:rPr>
              <w:t>1 entry</w:t>
            </w:r>
          </w:p>
        </w:tc>
        <w:tc>
          <w:tcPr>
            <w:tcW w:w="1700" w:type="dxa"/>
          </w:tcPr>
          <w:p w14:paraId="20E61AA7" w14:textId="77777777" w:rsidR="00F111EC" w:rsidRPr="00CA7D85" w:rsidRDefault="00F111EC" w:rsidP="00F111EC">
            <w:pPr>
              <w:pStyle w:val="TAL"/>
              <w:rPr>
                <w:lang w:eastAsia="en-US"/>
              </w:rPr>
            </w:pPr>
          </w:p>
        </w:tc>
        <w:tc>
          <w:tcPr>
            <w:tcW w:w="1133" w:type="dxa"/>
          </w:tcPr>
          <w:p w14:paraId="369941B9" w14:textId="77777777" w:rsidR="00F111EC" w:rsidRPr="00CA7D85" w:rsidRDefault="00F111EC" w:rsidP="00F111EC">
            <w:pPr>
              <w:pStyle w:val="TAL"/>
              <w:rPr>
                <w:lang w:eastAsia="en-US"/>
              </w:rPr>
            </w:pPr>
          </w:p>
        </w:tc>
      </w:tr>
      <w:tr w:rsidR="00F111EC" w:rsidRPr="00CA7D85" w14:paraId="58EF608E" w14:textId="77777777" w:rsidTr="0016232D">
        <w:tc>
          <w:tcPr>
            <w:tcW w:w="4535" w:type="dxa"/>
          </w:tcPr>
          <w:p w14:paraId="0181A771" w14:textId="77777777" w:rsidR="00F111EC" w:rsidRPr="00CA7D85" w:rsidRDefault="00F111EC" w:rsidP="00F111EC">
            <w:pPr>
              <w:pStyle w:val="TAL"/>
              <w:rPr>
                <w:lang w:eastAsia="en-US"/>
              </w:rPr>
            </w:pPr>
            <w:r w:rsidRPr="00CA7D85">
              <w:rPr>
                <w:lang w:eastAsia="en-US"/>
              </w:rPr>
              <w:t xml:space="preserve">    </w:t>
            </w:r>
            <w:r w:rsidRPr="00CA7D85">
              <w:t xml:space="preserve">ReportConfigToAddMod[1] </w:t>
            </w:r>
            <w:r w:rsidRPr="00CA7D85">
              <w:rPr>
                <w:snapToGrid w:val="0"/>
                <w:lang w:eastAsia="en-US"/>
              </w:rPr>
              <w:t>SEQUENCE {</w:t>
            </w:r>
          </w:p>
        </w:tc>
        <w:tc>
          <w:tcPr>
            <w:tcW w:w="2267" w:type="dxa"/>
          </w:tcPr>
          <w:p w14:paraId="66013AB8" w14:textId="77777777" w:rsidR="00F111EC" w:rsidRPr="00CA7D85" w:rsidRDefault="00F111EC" w:rsidP="00F111EC">
            <w:pPr>
              <w:pStyle w:val="TAL"/>
              <w:rPr>
                <w:lang w:eastAsia="en-US"/>
              </w:rPr>
            </w:pPr>
          </w:p>
        </w:tc>
        <w:tc>
          <w:tcPr>
            <w:tcW w:w="1700" w:type="dxa"/>
          </w:tcPr>
          <w:p w14:paraId="5836862D" w14:textId="77777777" w:rsidR="00F111EC" w:rsidRPr="00CA7D85" w:rsidRDefault="00F111EC" w:rsidP="00F111EC">
            <w:pPr>
              <w:pStyle w:val="TAL"/>
              <w:rPr>
                <w:lang w:eastAsia="en-US"/>
              </w:rPr>
            </w:pPr>
            <w:r w:rsidRPr="00CA7D85">
              <w:rPr>
                <w:lang w:eastAsia="en-US"/>
              </w:rPr>
              <w:t>entry 1</w:t>
            </w:r>
          </w:p>
        </w:tc>
        <w:tc>
          <w:tcPr>
            <w:tcW w:w="1133" w:type="dxa"/>
          </w:tcPr>
          <w:p w14:paraId="3EC64FC7" w14:textId="77777777" w:rsidR="00F111EC" w:rsidRPr="00CA7D85" w:rsidRDefault="00F111EC" w:rsidP="00F111EC">
            <w:pPr>
              <w:pStyle w:val="TAL"/>
              <w:rPr>
                <w:lang w:eastAsia="en-US"/>
              </w:rPr>
            </w:pPr>
          </w:p>
        </w:tc>
      </w:tr>
      <w:tr w:rsidR="00F111EC" w:rsidRPr="00CA7D85" w14:paraId="2786F6B5" w14:textId="77777777" w:rsidTr="0016232D">
        <w:tc>
          <w:tcPr>
            <w:tcW w:w="4535" w:type="dxa"/>
            <w:tcBorders>
              <w:bottom w:val="single" w:sz="4" w:space="0" w:color="000000"/>
            </w:tcBorders>
          </w:tcPr>
          <w:p w14:paraId="72580A90" w14:textId="77777777" w:rsidR="00F111EC" w:rsidRPr="00CA7D85" w:rsidRDefault="00F111EC" w:rsidP="00F111EC">
            <w:pPr>
              <w:pStyle w:val="TAL"/>
              <w:rPr>
                <w:lang w:eastAsia="en-US"/>
              </w:rPr>
            </w:pPr>
            <w:r w:rsidRPr="00CA7D85">
              <w:rPr>
                <w:lang w:eastAsia="en-US"/>
              </w:rPr>
              <w:t xml:space="preserve">      reportConfigId</w:t>
            </w:r>
          </w:p>
        </w:tc>
        <w:tc>
          <w:tcPr>
            <w:tcW w:w="2267" w:type="dxa"/>
          </w:tcPr>
          <w:p w14:paraId="369A347E" w14:textId="77777777" w:rsidR="00F111EC" w:rsidRPr="00CA7D85" w:rsidRDefault="00F111EC" w:rsidP="00F111EC">
            <w:pPr>
              <w:pStyle w:val="TAL"/>
              <w:rPr>
                <w:lang w:eastAsia="en-US"/>
              </w:rPr>
            </w:pPr>
            <w:r w:rsidRPr="00CA7D85">
              <w:rPr>
                <w:lang w:eastAsia="en-US"/>
              </w:rPr>
              <w:t>IdReportConfig-B</w:t>
            </w:r>
            <w:r w:rsidRPr="00CA7D85">
              <w:rPr>
                <w:lang w:eastAsia="zh-TW"/>
              </w:rPr>
              <w:t>2</w:t>
            </w:r>
            <w:r w:rsidRPr="00CA7D85">
              <w:rPr>
                <w:lang w:eastAsia="en-US"/>
              </w:rPr>
              <w:t>-NR</w:t>
            </w:r>
          </w:p>
        </w:tc>
        <w:tc>
          <w:tcPr>
            <w:tcW w:w="1700" w:type="dxa"/>
          </w:tcPr>
          <w:p w14:paraId="54DC9B1E" w14:textId="77777777" w:rsidR="00F111EC" w:rsidRPr="00CA7D85" w:rsidRDefault="00F111EC" w:rsidP="00F111EC">
            <w:pPr>
              <w:pStyle w:val="TAL"/>
              <w:rPr>
                <w:lang w:eastAsia="en-US"/>
              </w:rPr>
            </w:pPr>
          </w:p>
        </w:tc>
        <w:tc>
          <w:tcPr>
            <w:tcW w:w="1133" w:type="dxa"/>
          </w:tcPr>
          <w:p w14:paraId="2E37A378" w14:textId="77777777" w:rsidR="00F111EC" w:rsidRPr="00CA7D85" w:rsidRDefault="00F111EC" w:rsidP="00F111EC">
            <w:pPr>
              <w:pStyle w:val="TAL"/>
              <w:rPr>
                <w:lang w:eastAsia="en-US"/>
              </w:rPr>
            </w:pPr>
          </w:p>
        </w:tc>
      </w:tr>
      <w:tr w:rsidR="00F111EC" w:rsidRPr="00CA7D85" w14:paraId="2F649ACA" w14:textId="77777777" w:rsidTr="0016232D">
        <w:tc>
          <w:tcPr>
            <w:tcW w:w="4535" w:type="dxa"/>
            <w:tcBorders>
              <w:bottom w:val="nil"/>
            </w:tcBorders>
          </w:tcPr>
          <w:p w14:paraId="7FB3357F" w14:textId="77777777" w:rsidR="00F111EC" w:rsidRPr="00CA7D85" w:rsidRDefault="00F111EC" w:rsidP="00F111EC">
            <w:pPr>
              <w:pStyle w:val="TAL"/>
              <w:rPr>
                <w:lang w:eastAsia="en-US"/>
              </w:rPr>
            </w:pPr>
            <w:r w:rsidRPr="00CA7D85">
              <w:rPr>
                <w:lang w:eastAsia="en-US"/>
              </w:rPr>
              <w:t xml:space="preserve">      reportConfig</w:t>
            </w:r>
          </w:p>
        </w:tc>
        <w:tc>
          <w:tcPr>
            <w:tcW w:w="2267" w:type="dxa"/>
          </w:tcPr>
          <w:p w14:paraId="19184EBD" w14:textId="77777777" w:rsidR="00F111EC" w:rsidRPr="00CA7D85" w:rsidRDefault="00F111EC" w:rsidP="00F111EC">
            <w:pPr>
              <w:pStyle w:val="TAL"/>
              <w:rPr>
                <w:lang w:eastAsia="en-US"/>
              </w:rPr>
            </w:pPr>
            <w:r w:rsidRPr="00CA7D85">
              <w:rPr>
                <w:lang w:eastAsia="en-US"/>
              </w:rPr>
              <w:t>ReportConfig</w:t>
            </w:r>
            <w:r w:rsidRPr="00CA7D85">
              <w:t>InterRAT</w:t>
            </w:r>
            <w:r w:rsidRPr="00CA7D85">
              <w:rPr>
                <w:lang w:eastAsia="en-US"/>
              </w:rPr>
              <w:t>-B</w:t>
            </w:r>
            <w:r w:rsidRPr="00CA7D85">
              <w:rPr>
                <w:lang w:eastAsia="zh-TW"/>
              </w:rPr>
              <w:t>2</w:t>
            </w:r>
            <w:r w:rsidRPr="00CA7D85">
              <w:rPr>
                <w:lang w:eastAsia="en-US"/>
              </w:rPr>
              <w:t>-NR-r15(-72, -85)</w:t>
            </w:r>
          </w:p>
        </w:tc>
        <w:tc>
          <w:tcPr>
            <w:tcW w:w="1700" w:type="dxa"/>
          </w:tcPr>
          <w:p w14:paraId="5491570A" w14:textId="77777777" w:rsidR="00F111EC" w:rsidRPr="00CA7D85" w:rsidRDefault="00F111EC" w:rsidP="00F111EC">
            <w:pPr>
              <w:pStyle w:val="TAL"/>
              <w:rPr>
                <w:lang w:eastAsia="en-US"/>
              </w:rPr>
            </w:pPr>
          </w:p>
        </w:tc>
        <w:tc>
          <w:tcPr>
            <w:tcW w:w="1133" w:type="dxa"/>
          </w:tcPr>
          <w:p w14:paraId="66C5052E" w14:textId="77777777" w:rsidR="00F111EC" w:rsidRPr="00CA7D85" w:rsidRDefault="00F111EC" w:rsidP="00F111EC">
            <w:pPr>
              <w:pStyle w:val="TAL"/>
              <w:rPr>
                <w:lang w:eastAsia="en-US"/>
              </w:rPr>
            </w:pPr>
            <w:r w:rsidRPr="00CA7D85">
              <w:rPr>
                <w:lang w:eastAsia="zh-TW"/>
              </w:rPr>
              <w:t>FR1</w:t>
            </w:r>
          </w:p>
        </w:tc>
      </w:tr>
      <w:tr w:rsidR="00F111EC" w:rsidRPr="00CA7D85" w14:paraId="3FF32997" w14:textId="77777777" w:rsidTr="0016232D">
        <w:tc>
          <w:tcPr>
            <w:tcW w:w="4535" w:type="dxa"/>
          </w:tcPr>
          <w:p w14:paraId="0FB13430" w14:textId="77777777" w:rsidR="00F111EC" w:rsidRPr="00CA7D85" w:rsidRDefault="00F111EC" w:rsidP="0016650B">
            <w:pPr>
              <w:pStyle w:val="TAL"/>
              <w:rPr>
                <w:lang w:eastAsia="en-US"/>
              </w:rPr>
            </w:pPr>
            <w:r w:rsidRPr="00CA7D85">
              <w:rPr>
                <w:lang w:eastAsia="en-US"/>
              </w:rPr>
              <w:t xml:space="preserve">    }</w:t>
            </w:r>
          </w:p>
        </w:tc>
        <w:tc>
          <w:tcPr>
            <w:tcW w:w="2267" w:type="dxa"/>
          </w:tcPr>
          <w:p w14:paraId="1C2BC971" w14:textId="77777777" w:rsidR="00F111EC" w:rsidRPr="00CA7D85" w:rsidRDefault="00F111EC" w:rsidP="0016650B">
            <w:pPr>
              <w:pStyle w:val="TAL"/>
              <w:rPr>
                <w:lang w:eastAsia="en-US"/>
              </w:rPr>
            </w:pPr>
          </w:p>
        </w:tc>
        <w:tc>
          <w:tcPr>
            <w:tcW w:w="1700" w:type="dxa"/>
          </w:tcPr>
          <w:p w14:paraId="56DBA9C6" w14:textId="77777777" w:rsidR="00F111EC" w:rsidRPr="00CA7D85" w:rsidRDefault="00F111EC" w:rsidP="0016650B">
            <w:pPr>
              <w:pStyle w:val="TAL"/>
              <w:rPr>
                <w:lang w:eastAsia="en-US"/>
              </w:rPr>
            </w:pPr>
          </w:p>
        </w:tc>
        <w:tc>
          <w:tcPr>
            <w:tcW w:w="1133" w:type="dxa"/>
          </w:tcPr>
          <w:p w14:paraId="440CF3D6" w14:textId="77777777" w:rsidR="00F111EC" w:rsidRPr="00CA7D85" w:rsidRDefault="00F111EC" w:rsidP="0016650B">
            <w:pPr>
              <w:pStyle w:val="TAL"/>
              <w:rPr>
                <w:lang w:eastAsia="en-US"/>
              </w:rPr>
            </w:pPr>
          </w:p>
        </w:tc>
      </w:tr>
      <w:tr w:rsidR="00F111EC" w:rsidRPr="00CA7D85" w14:paraId="5F444210" w14:textId="77777777" w:rsidTr="0016232D">
        <w:tc>
          <w:tcPr>
            <w:tcW w:w="4535" w:type="dxa"/>
          </w:tcPr>
          <w:p w14:paraId="6E8F5F51" w14:textId="77777777" w:rsidR="00F111EC" w:rsidRPr="00CA7D85" w:rsidRDefault="00F111EC" w:rsidP="00F111EC">
            <w:pPr>
              <w:pStyle w:val="TAL"/>
              <w:rPr>
                <w:lang w:eastAsia="en-US"/>
              </w:rPr>
            </w:pPr>
            <w:r w:rsidRPr="00CA7D85">
              <w:rPr>
                <w:lang w:eastAsia="en-US"/>
              </w:rPr>
              <w:t xml:space="preserve">  }</w:t>
            </w:r>
          </w:p>
        </w:tc>
        <w:tc>
          <w:tcPr>
            <w:tcW w:w="2267" w:type="dxa"/>
          </w:tcPr>
          <w:p w14:paraId="0D48A1FC" w14:textId="77777777" w:rsidR="00F111EC" w:rsidRPr="00CA7D85" w:rsidRDefault="00F111EC" w:rsidP="00F111EC">
            <w:pPr>
              <w:pStyle w:val="TAL"/>
              <w:rPr>
                <w:lang w:eastAsia="en-US"/>
              </w:rPr>
            </w:pPr>
          </w:p>
        </w:tc>
        <w:tc>
          <w:tcPr>
            <w:tcW w:w="1700" w:type="dxa"/>
          </w:tcPr>
          <w:p w14:paraId="367B0841" w14:textId="77777777" w:rsidR="00F111EC" w:rsidRPr="00CA7D85" w:rsidRDefault="00F111EC" w:rsidP="00F111EC">
            <w:pPr>
              <w:pStyle w:val="TAL"/>
              <w:rPr>
                <w:lang w:eastAsia="en-US"/>
              </w:rPr>
            </w:pPr>
          </w:p>
        </w:tc>
        <w:tc>
          <w:tcPr>
            <w:tcW w:w="1133" w:type="dxa"/>
          </w:tcPr>
          <w:p w14:paraId="28F878EF" w14:textId="77777777" w:rsidR="00F111EC" w:rsidRPr="00CA7D85" w:rsidRDefault="00F111EC" w:rsidP="00F111EC">
            <w:pPr>
              <w:pStyle w:val="TAL"/>
              <w:rPr>
                <w:lang w:eastAsia="en-US"/>
              </w:rPr>
            </w:pPr>
          </w:p>
        </w:tc>
      </w:tr>
      <w:tr w:rsidR="00F111EC" w:rsidRPr="00CA7D85" w14:paraId="66DC6D22" w14:textId="77777777" w:rsidTr="0016232D">
        <w:tc>
          <w:tcPr>
            <w:tcW w:w="4535" w:type="dxa"/>
          </w:tcPr>
          <w:p w14:paraId="58A74677" w14:textId="77777777" w:rsidR="00F111EC" w:rsidRPr="00CA7D85" w:rsidRDefault="00F111EC" w:rsidP="00F111EC">
            <w:pPr>
              <w:pStyle w:val="TAL"/>
              <w:rPr>
                <w:lang w:eastAsia="en-US"/>
              </w:rPr>
            </w:pPr>
            <w:r w:rsidRPr="00CA7D85">
              <w:rPr>
                <w:lang w:eastAsia="en-US"/>
              </w:rPr>
              <w:t xml:space="preserve">  measIdToAddModList SEQUENCE (SIZE (1..maxMeasId)) OF </w:t>
            </w:r>
            <w:r w:rsidRPr="00CA7D85">
              <w:t>MeasIdToAddMod</w:t>
            </w:r>
            <w:r w:rsidRPr="00CA7D85">
              <w:rPr>
                <w:lang w:eastAsia="en-US"/>
              </w:rPr>
              <w:t xml:space="preserve"> {</w:t>
            </w:r>
          </w:p>
        </w:tc>
        <w:tc>
          <w:tcPr>
            <w:tcW w:w="2267" w:type="dxa"/>
          </w:tcPr>
          <w:p w14:paraId="2447173A" w14:textId="77777777" w:rsidR="00F111EC" w:rsidRPr="00CA7D85" w:rsidRDefault="00F111EC" w:rsidP="00F111EC">
            <w:pPr>
              <w:pStyle w:val="TAL"/>
              <w:rPr>
                <w:lang w:eastAsia="en-US"/>
              </w:rPr>
            </w:pPr>
            <w:r w:rsidRPr="00CA7D85">
              <w:rPr>
                <w:lang w:eastAsia="en-US"/>
              </w:rPr>
              <w:t>1 entry</w:t>
            </w:r>
          </w:p>
        </w:tc>
        <w:tc>
          <w:tcPr>
            <w:tcW w:w="1700" w:type="dxa"/>
          </w:tcPr>
          <w:p w14:paraId="5652D74C" w14:textId="77777777" w:rsidR="00F111EC" w:rsidRPr="00CA7D85" w:rsidRDefault="00F111EC" w:rsidP="00F111EC">
            <w:pPr>
              <w:pStyle w:val="TAL"/>
              <w:rPr>
                <w:lang w:eastAsia="en-US"/>
              </w:rPr>
            </w:pPr>
          </w:p>
        </w:tc>
        <w:tc>
          <w:tcPr>
            <w:tcW w:w="1133" w:type="dxa"/>
          </w:tcPr>
          <w:p w14:paraId="431A6689" w14:textId="77777777" w:rsidR="00F111EC" w:rsidRPr="00CA7D85" w:rsidRDefault="00F111EC" w:rsidP="00F111EC">
            <w:pPr>
              <w:pStyle w:val="TAL"/>
              <w:rPr>
                <w:lang w:eastAsia="en-US"/>
              </w:rPr>
            </w:pPr>
          </w:p>
        </w:tc>
      </w:tr>
      <w:tr w:rsidR="00F111EC" w:rsidRPr="00CA7D85" w14:paraId="1C421876" w14:textId="77777777" w:rsidTr="0016232D">
        <w:tc>
          <w:tcPr>
            <w:tcW w:w="4535" w:type="dxa"/>
          </w:tcPr>
          <w:p w14:paraId="3153A99D" w14:textId="77777777" w:rsidR="00F111EC" w:rsidRPr="00CA7D85" w:rsidRDefault="00F111EC" w:rsidP="00F111EC">
            <w:pPr>
              <w:pStyle w:val="TAL"/>
              <w:rPr>
                <w:lang w:eastAsia="en-US"/>
              </w:rPr>
            </w:pPr>
            <w:r w:rsidRPr="00CA7D85">
              <w:rPr>
                <w:lang w:eastAsia="en-US"/>
              </w:rPr>
              <w:t xml:space="preserve">    </w:t>
            </w:r>
            <w:r w:rsidRPr="00CA7D85">
              <w:t>MeasIdToAddMod[1] SEQUENCE {</w:t>
            </w:r>
          </w:p>
        </w:tc>
        <w:tc>
          <w:tcPr>
            <w:tcW w:w="2267" w:type="dxa"/>
          </w:tcPr>
          <w:p w14:paraId="719EB3F7" w14:textId="77777777" w:rsidR="00F111EC" w:rsidRPr="00CA7D85" w:rsidRDefault="00F111EC" w:rsidP="00F111EC">
            <w:pPr>
              <w:pStyle w:val="TAL"/>
              <w:rPr>
                <w:lang w:eastAsia="en-US"/>
              </w:rPr>
            </w:pPr>
          </w:p>
        </w:tc>
        <w:tc>
          <w:tcPr>
            <w:tcW w:w="1700" w:type="dxa"/>
          </w:tcPr>
          <w:p w14:paraId="706AF2F4" w14:textId="77777777" w:rsidR="00F111EC" w:rsidRPr="00CA7D85" w:rsidRDefault="00F111EC" w:rsidP="00F111EC">
            <w:pPr>
              <w:pStyle w:val="TAL"/>
              <w:rPr>
                <w:lang w:eastAsia="en-US"/>
              </w:rPr>
            </w:pPr>
            <w:r w:rsidRPr="00CA7D85">
              <w:rPr>
                <w:lang w:eastAsia="en-US"/>
              </w:rPr>
              <w:t>entry 1</w:t>
            </w:r>
          </w:p>
        </w:tc>
        <w:tc>
          <w:tcPr>
            <w:tcW w:w="1133" w:type="dxa"/>
          </w:tcPr>
          <w:p w14:paraId="51F76DF4" w14:textId="77777777" w:rsidR="00F111EC" w:rsidRPr="00CA7D85" w:rsidRDefault="00F111EC" w:rsidP="00F111EC">
            <w:pPr>
              <w:pStyle w:val="TAL"/>
              <w:rPr>
                <w:lang w:eastAsia="en-US"/>
              </w:rPr>
            </w:pPr>
          </w:p>
        </w:tc>
      </w:tr>
      <w:tr w:rsidR="00F111EC" w:rsidRPr="00CA7D85" w14:paraId="497AAFAE" w14:textId="77777777" w:rsidTr="0016232D">
        <w:tc>
          <w:tcPr>
            <w:tcW w:w="4535" w:type="dxa"/>
          </w:tcPr>
          <w:p w14:paraId="2EB13325" w14:textId="77777777" w:rsidR="00F111EC" w:rsidRPr="00CA7D85" w:rsidRDefault="00F111EC" w:rsidP="00F111EC">
            <w:pPr>
              <w:pStyle w:val="TAL"/>
              <w:rPr>
                <w:lang w:eastAsia="en-US"/>
              </w:rPr>
            </w:pPr>
            <w:r w:rsidRPr="00CA7D85">
              <w:rPr>
                <w:lang w:eastAsia="en-US"/>
              </w:rPr>
              <w:t xml:space="preserve">      measId</w:t>
            </w:r>
          </w:p>
        </w:tc>
        <w:tc>
          <w:tcPr>
            <w:tcW w:w="2267" w:type="dxa"/>
          </w:tcPr>
          <w:p w14:paraId="5F03E8D5" w14:textId="77777777" w:rsidR="00F111EC" w:rsidRPr="00CA7D85" w:rsidRDefault="00F111EC" w:rsidP="00F111EC">
            <w:pPr>
              <w:pStyle w:val="TAL"/>
              <w:rPr>
                <w:lang w:eastAsia="en-US"/>
              </w:rPr>
            </w:pPr>
            <w:r w:rsidRPr="00CA7D85">
              <w:rPr>
                <w:lang w:eastAsia="en-US"/>
              </w:rPr>
              <w:t>1</w:t>
            </w:r>
          </w:p>
        </w:tc>
        <w:tc>
          <w:tcPr>
            <w:tcW w:w="1700" w:type="dxa"/>
          </w:tcPr>
          <w:p w14:paraId="34081DC7" w14:textId="77777777" w:rsidR="00F111EC" w:rsidRPr="00CA7D85" w:rsidRDefault="00F111EC" w:rsidP="00F111EC">
            <w:pPr>
              <w:pStyle w:val="TAL"/>
              <w:rPr>
                <w:lang w:eastAsia="en-US"/>
              </w:rPr>
            </w:pPr>
          </w:p>
        </w:tc>
        <w:tc>
          <w:tcPr>
            <w:tcW w:w="1133" w:type="dxa"/>
          </w:tcPr>
          <w:p w14:paraId="366B326F" w14:textId="77777777" w:rsidR="00F111EC" w:rsidRPr="00CA7D85" w:rsidRDefault="00F111EC" w:rsidP="00F111EC">
            <w:pPr>
              <w:pStyle w:val="TAL"/>
              <w:rPr>
                <w:lang w:eastAsia="en-US"/>
              </w:rPr>
            </w:pPr>
          </w:p>
        </w:tc>
      </w:tr>
      <w:tr w:rsidR="00F111EC" w:rsidRPr="00CA7D85" w14:paraId="7EA84B4D" w14:textId="77777777" w:rsidTr="0016232D">
        <w:tc>
          <w:tcPr>
            <w:tcW w:w="4535" w:type="dxa"/>
          </w:tcPr>
          <w:p w14:paraId="02B27A82" w14:textId="77777777" w:rsidR="00F111EC" w:rsidRPr="00CA7D85" w:rsidRDefault="00F111EC" w:rsidP="00F111EC">
            <w:pPr>
              <w:pStyle w:val="TAL"/>
              <w:rPr>
                <w:lang w:eastAsia="en-US"/>
              </w:rPr>
            </w:pPr>
            <w:r w:rsidRPr="00CA7D85">
              <w:rPr>
                <w:lang w:eastAsia="en-US"/>
              </w:rPr>
              <w:t xml:space="preserve">      measObjectId</w:t>
            </w:r>
          </w:p>
        </w:tc>
        <w:tc>
          <w:tcPr>
            <w:tcW w:w="2267" w:type="dxa"/>
          </w:tcPr>
          <w:p w14:paraId="14128DF8" w14:textId="77777777" w:rsidR="00F111EC" w:rsidRPr="00CA7D85" w:rsidRDefault="00F111EC" w:rsidP="00F111EC">
            <w:pPr>
              <w:pStyle w:val="TAL"/>
              <w:rPr>
                <w:lang w:eastAsia="en-US"/>
              </w:rPr>
            </w:pPr>
            <w:r w:rsidRPr="00CA7D85">
              <w:rPr>
                <w:lang w:eastAsia="zh-CN"/>
              </w:rPr>
              <w:t>IdMeasObject-NRf1</w:t>
            </w:r>
          </w:p>
        </w:tc>
        <w:tc>
          <w:tcPr>
            <w:tcW w:w="1700" w:type="dxa"/>
          </w:tcPr>
          <w:p w14:paraId="26DD142D" w14:textId="77777777" w:rsidR="00F111EC" w:rsidRPr="00CA7D85" w:rsidRDefault="00F111EC" w:rsidP="00F111EC">
            <w:pPr>
              <w:pStyle w:val="TAL"/>
              <w:rPr>
                <w:lang w:eastAsia="en-US"/>
              </w:rPr>
            </w:pPr>
          </w:p>
        </w:tc>
        <w:tc>
          <w:tcPr>
            <w:tcW w:w="1133" w:type="dxa"/>
          </w:tcPr>
          <w:p w14:paraId="0A5BCBDB" w14:textId="77777777" w:rsidR="00F111EC" w:rsidRPr="00CA7D85" w:rsidRDefault="00F111EC" w:rsidP="00F111EC">
            <w:pPr>
              <w:pStyle w:val="TAL"/>
              <w:rPr>
                <w:lang w:eastAsia="en-US"/>
              </w:rPr>
            </w:pPr>
          </w:p>
        </w:tc>
      </w:tr>
      <w:tr w:rsidR="00F111EC" w:rsidRPr="00CA7D85" w14:paraId="2A433777" w14:textId="77777777" w:rsidTr="0016232D">
        <w:tc>
          <w:tcPr>
            <w:tcW w:w="4535" w:type="dxa"/>
          </w:tcPr>
          <w:p w14:paraId="195DB266" w14:textId="77777777" w:rsidR="00F111EC" w:rsidRPr="00CA7D85" w:rsidRDefault="00F111EC" w:rsidP="00F111EC">
            <w:pPr>
              <w:pStyle w:val="TAL"/>
              <w:rPr>
                <w:lang w:eastAsia="en-US"/>
              </w:rPr>
            </w:pPr>
            <w:r w:rsidRPr="00CA7D85">
              <w:rPr>
                <w:lang w:eastAsia="en-US"/>
              </w:rPr>
              <w:t xml:space="preserve">      reportConfigId</w:t>
            </w:r>
          </w:p>
        </w:tc>
        <w:tc>
          <w:tcPr>
            <w:tcW w:w="2267" w:type="dxa"/>
          </w:tcPr>
          <w:p w14:paraId="3A91BC69" w14:textId="77777777" w:rsidR="00F111EC" w:rsidRPr="00CA7D85" w:rsidRDefault="00F111EC" w:rsidP="00F111EC">
            <w:pPr>
              <w:pStyle w:val="TAL"/>
              <w:rPr>
                <w:lang w:eastAsia="en-US"/>
              </w:rPr>
            </w:pPr>
            <w:r w:rsidRPr="00CA7D85">
              <w:rPr>
                <w:lang w:eastAsia="en-US"/>
              </w:rPr>
              <w:t>IdReportConfig-B</w:t>
            </w:r>
            <w:r w:rsidRPr="00CA7D85">
              <w:rPr>
                <w:lang w:eastAsia="zh-TW"/>
              </w:rPr>
              <w:t>2</w:t>
            </w:r>
            <w:r w:rsidRPr="00CA7D85">
              <w:rPr>
                <w:lang w:eastAsia="en-US"/>
              </w:rPr>
              <w:t>-NR</w:t>
            </w:r>
          </w:p>
        </w:tc>
        <w:tc>
          <w:tcPr>
            <w:tcW w:w="1700" w:type="dxa"/>
          </w:tcPr>
          <w:p w14:paraId="03F5DB52" w14:textId="77777777" w:rsidR="00F111EC" w:rsidRPr="00CA7D85" w:rsidRDefault="00F111EC" w:rsidP="00F111EC">
            <w:pPr>
              <w:pStyle w:val="TAL"/>
              <w:rPr>
                <w:lang w:eastAsia="en-US"/>
              </w:rPr>
            </w:pPr>
          </w:p>
        </w:tc>
        <w:tc>
          <w:tcPr>
            <w:tcW w:w="1133" w:type="dxa"/>
          </w:tcPr>
          <w:p w14:paraId="09EB7DBB" w14:textId="77777777" w:rsidR="00F111EC" w:rsidRPr="00CA7D85" w:rsidRDefault="00F111EC" w:rsidP="00F111EC">
            <w:pPr>
              <w:pStyle w:val="TAL"/>
              <w:rPr>
                <w:lang w:eastAsia="en-US"/>
              </w:rPr>
            </w:pPr>
          </w:p>
        </w:tc>
      </w:tr>
      <w:tr w:rsidR="00F111EC" w:rsidRPr="00CA7D85" w14:paraId="2BF230B4" w14:textId="77777777" w:rsidTr="0016232D">
        <w:tc>
          <w:tcPr>
            <w:tcW w:w="4535" w:type="dxa"/>
          </w:tcPr>
          <w:p w14:paraId="6FB3A379" w14:textId="77777777" w:rsidR="00F111EC" w:rsidRPr="00CA7D85" w:rsidRDefault="00F111EC" w:rsidP="0016650B">
            <w:pPr>
              <w:pStyle w:val="TAL"/>
              <w:rPr>
                <w:lang w:eastAsia="en-US"/>
              </w:rPr>
            </w:pPr>
            <w:r w:rsidRPr="00CA7D85">
              <w:rPr>
                <w:lang w:eastAsia="en-US"/>
              </w:rPr>
              <w:t xml:space="preserve">    }</w:t>
            </w:r>
          </w:p>
        </w:tc>
        <w:tc>
          <w:tcPr>
            <w:tcW w:w="2267" w:type="dxa"/>
          </w:tcPr>
          <w:p w14:paraId="59935197" w14:textId="77777777" w:rsidR="00F111EC" w:rsidRPr="00CA7D85" w:rsidRDefault="00F111EC" w:rsidP="0016650B">
            <w:pPr>
              <w:pStyle w:val="TAL"/>
              <w:rPr>
                <w:lang w:eastAsia="en-US"/>
              </w:rPr>
            </w:pPr>
          </w:p>
        </w:tc>
        <w:tc>
          <w:tcPr>
            <w:tcW w:w="1700" w:type="dxa"/>
          </w:tcPr>
          <w:p w14:paraId="03ADF8C8" w14:textId="77777777" w:rsidR="00F111EC" w:rsidRPr="00CA7D85" w:rsidRDefault="00F111EC" w:rsidP="0016650B">
            <w:pPr>
              <w:pStyle w:val="TAL"/>
              <w:rPr>
                <w:lang w:eastAsia="en-US"/>
              </w:rPr>
            </w:pPr>
          </w:p>
        </w:tc>
        <w:tc>
          <w:tcPr>
            <w:tcW w:w="1133" w:type="dxa"/>
          </w:tcPr>
          <w:p w14:paraId="442DCBDA" w14:textId="77777777" w:rsidR="00F111EC" w:rsidRPr="00CA7D85" w:rsidRDefault="00F111EC" w:rsidP="0016650B">
            <w:pPr>
              <w:pStyle w:val="TAL"/>
              <w:rPr>
                <w:lang w:eastAsia="en-US"/>
              </w:rPr>
            </w:pPr>
          </w:p>
        </w:tc>
      </w:tr>
      <w:tr w:rsidR="00F111EC" w:rsidRPr="00CA7D85" w14:paraId="06AA2D1E" w14:textId="77777777" w:rsidTr="0016232D">
        <w:tc>
          <w:tcPr>
            <w:tcW w:w="4535" w:type="dxa"/>
          </w:tcPr>
          <w:p w14:paraId="05434050" w14:textId="77777777" w:rsidR="00F111EC" w:rsidRPr="00CA7D85" w:rsidRDefault="00F111EC" w:rsidP="00F111EC">
            <w:pPr>
              <w:pStyle w:val="TAL"/>
              <w:rPr>
                <w:lang w:eastAsia="en-US"/>
              </w:rPr>
            </w:pPr>
            <w:r w:rsidRPr="00CA7D85">
              <w:rPr>
                <w:lang w:eastAsia="en-US"/>
              </w:rPr>
              <w:t xml:space="preserve">  }</w:t>
            </w:r>
          </w:p>
        </w:tc>
        <w:tc>
          <w:tcPr>
            <w:tcW w:w="2267" w:type="dxa"/>
          </w:tcPr>
          <w:p w14:paraId="0006E527" w14:textId="77777777" w:rsidR="00F111EC" w:rsidRPr="00CA7D85" w:rsidRDefault="00F111EC" w:rsidP="00F111EC">
            <w:pPr>
              <w:pStyle w:val="TAL"/>
              <w:rPr>
                <w:lang w:eastAsia="en-US"/>
              </w:rPr>
            </w:pPr>
          </w:p>
        </w:tc>
        <w:tc>
          <w:tcPr>
            <w:tcW w:w="1700" w:type="dxa"/>
          </w:tcPr>
          <w:p w14:paraId="2391C377" w14:textId="77777777" w:rsidR="00F111EC" w:rsidRPr="00CA7D85" w:rsidRDefault="00F111EC" w:rsidP="00F111EC">
            <w:pPr>
              <w:pStyle w:val="TAL"/>
              <w:rPr>
                <w:lang w:eastAsia="en-US"/>
              </w:rPr>
            </w:pPr>
          </w:p>
        </w:tc>
        <w:tc>
          <w:tcPr>
            <w:tcW w:w="1133" w:type="dxa"/>
          </w:tcPr>
          <w:p w14:paraId="2A046BD9" w14:textId="77777777" w:rsidR="00F111EC" w:rsidRPr="00CA7D85" w:rsidRDefault="00F111EC" w:rsidP="00F111EC">
            <w:pPr>
              <w:pStyle w:val="TAL"/>
              <w:rPr>
                <w:lang w:eastAsia="en-US"/>
              </w:rPr>
            </w:pPr>
          </w:p>
        </w:tc>
      </w:tr>
      <w:tr w:rsidR="00F111EC" w:rsidRPr="00CA7D85" w14:paraId="24E47ACA" w14:textId="77777777" w:rsidTr="0016232D">
        <w:tc>
          <w:tcPr>
            <w:tcW w:w="4535" w:type="dxa"/>
          </w:tcPr>
          <w:p w14:paraId="49917DBD" w14:textId="77777777" w:rsidR="00F111EC" w:rsidRPr="00CA7D85" w:rsidRDefault="00F111EC" w:rsidP="00F111EC">
            <w:pPr>
              <w:pStyle w:val="TAL"/>
              <w:rPr>
                <w:lang w:eastAsia="en-US"/>
              </w:rPr>
            </w:pPr>
            <w:r w:rsidRPr="00CA7D85">
              <w:rPr>
                <w:lang w:eastAsia="en-US"/>
              </w:rPr>
              <w:t xml:space="preserve">  quantityConfig</w:t>
            </w:r>
          </w:p>
        </w:tc>
        <w:tc>
          <w:tcPr>
            <w:tcW w:w="2267" w:type="dxa"/>
          </w:tcPr>
          <w:p w14:paraId="6D918B15" w14:textId="77777777" w:rsidR="00F111EC" w:rsidRPr="00CA7D85" w:rsidRDefault="00F111EC" w:rsidP="00F111EC">
            <w:pPr>
              <w:pStyle w:val="TAL"/>
              <w:rPr>
                <w:lang w:eastAsia="en-US"/>
              </w:rPr>
            </w:pPr>
            <w:r w:rsidRPr="00CA7D85">
              <w:rPr>
                <w:lang w:eastAsia="en-US"/>
              </w:rPr>
              <w:t>QuantityConfig-DEFAULT</w:t>
            </w:r>
          </w:p>
        </w:tc>
        <w:tc>
          <w:tcPr>
            <w:tcW w:w="1700" w:type="dxa"/>
          </w:tcPr>
          <w:p w14:paraId="03919327" w14:textId="77777777" w:rsidR="00F111EC" w:rsidRPr="00CA7D85" w:rsidRDefault="00F111EC" w:rsidP="00F111EC">
            <w:pPr>
              <w:pStyle w:val="TAL"/>
              <w:rPr>
                <w:lang w:eastAsia="en-US"/>
              </w:rPr>
            </w:pPr>
          </w:p>
        </w:tc>
        <w:tc>
          <w:tcPr>
            <w:tcW w:w="1133" w:type="dxa"/>
          </w:tcPr>
          <w:p w14:paraId="02C6EFA7" w14:textId="77777777" w:rsidR="00F111EC" w:rsidRPr="00CA7D85" w:rsidRDefault="00F111EC" w:rsidP="00F111EC">
            <w:pPr>
              <w:pStyle w:val="TAL"/>
              <w:rPr>
                <w:lang w:eastAsia="en-US"/>
              </w:rPr>
            </w:pPr>
          </w:p>
        </w:tc>
      </w:tr>
      <w:tr w:rsidR="00F111EC" w:rsidRPr="00CA7D85" w14:paraId="49AC5C52" w14:textId="77777777" w:rsidTr="0016232D">
        <w:tc>
          <w:tcPr>
            <w:tcW w:w="4535" w:type="dxa"/>
          </w:tcPr>
          <w:p w14:paraId="6C4755CC" w14:textId="77777777" w:rsidR="00F111EC" w:rsidRPr="00CA7D85" w:rsidRDefault="00F111EC" w:rsidP="00F111EC">
            <w:pPr>
              <w:pStyle w:val="TAL"/>
            </w:pPr>
            <w:r w:rsidRPr="00CA7D85">
              <w:t xml:space="preserve">  measGapConfig</w:t>
            </w:r>
          </w:p>
        </w:tc>
        <w:tc>
          <w:tcPr>
            <w:tcW w:w="2267" w:type="dxa"/>
          </w:tcPr>
          <w:p w14:paraId="07B36FB8" w14:textId="77777777" w:rsidR="00F111EC" w:rsidRPr="00CA7D85" w:rsidRDefault="00F111EC" w:rsidP="00F111EC">
            <w:pPr>
              <w:pStyle w:val="TAL"/>
            </w:pPr>
            <w:r w:rsidRPr="00CA7D85">
              <w:t>MeasGapConfig</w:t>
            </w:r>
          </w:p>
        </w:tc>
        <w:tc>
          <w:tcPr>
            <w:tcW w:w="1700" w:type="dxa"/>
          </w:tcPr>
          <w:p w14:paraId="09D19C05" w14:textId="77777777" w:rsidR="00F111EC" w:rsidRPr="00CA7D85" w:rsidRDefault="00F111EC" w:rsidP="00F111EC">
            <w:pPr>
              <w:pStyle w:val="TAL"/>
            </w:pPr>
          </w:p>
        </w:tc>
        <w:tc>
          <w:tcPr>
            <w:tcW w:w="1133" w:type="dxa"/>
          </w:tcPr>
          <w:p w14:paraId="495B2BCE" w14:textId="77777777" w:rsidR="00F111EC" w:rsidRPr="00CA7D85" w:rsidRDefault="00F111EC" w:rsidP="00F111EC">
            <w:pPr>
              <w:pStyle w:val="TAL"/>
            </w:pPr>
          </w:p>
        </w:tc>
      </w:tr>
      <w:tr w:rsidR="00F111EC" w:rsidRPr="00CA7D85" w14:paraId="1DEFAA21" w14:textId="77777777" w:rsidTr="0016232D">
        <w:tc>
          <w:tcPr>
            <w:tcW w:w="4535" w:type="dxa"/>
          </w:tcPr>
          <w:p w14:paraId="745E9180" w14:textId="77777777" w:rsidR="00F111EC" w:rsidRPr="00CA7D85" w:rsidRDefault="00F111EC" w:rsidP="00A240D3">
            <w:pPr>
              <w:pStyle w:val="TAL"/>
              <w:rPr>
                <w:lang w:eastAsia="en-US"/>
              </w:rPr>
            </w:pPr>
            <w:r w:rsidRPr="00CA7D85">
              <w:rPr>
                <w:lang w:eastAsia="en-US"/>
              </w:rPr>
              <w:t xml:space="preserve">  measObjectToAddModList-v9e0  SEQUENCE (SIZE (1..maxObjectId)) OF MeasObjectToAddMod-v9e0 {</w:t>
            </w:r>
          </w:p>
        </w:tc>
        <w:tc>
          <w:tcPr>
            <w:tcW w:w="2267" w:type="dxa"/>
          </w:tcPr>
          <w:p w14:paraId="6B00C1ED" w14:textId="77777777" w:rsidR="00F111EC" w:rsidRPr="00CA7D85" w:rsidRDefault="00F111EC" w:rsidP="00A240D3">
            <w:pPr>
              <w:pStyle w:val="TAL"/>
              <w:rPr>
                <w:lang w:eastAsia="en-US"/>
              </w:rPr>
            </w:pPr>
            <w:r w:rsidRPr="00CA7D85">
              <w:rPr>
                <w:lang w:eastAsia="en-US"/>
              </w:rPr>
              <w:t>1 entry</w:t>
            </w:r>
          </w:p>
        </w:tc>
        <w:tc>
          <w:tcPr>
            <w:tcW w:w="1700" w:type="dxa"/>
          </w:tcPr>
          <w:p w14:paraId="171C86A1" w14:textId="77777777" w:rsidR="00F111EC" w:rsidRPr="00CA7D85" w:rsidRDefault="00F111EC" w:rsidP="00A240D3">
            <w:pPr>
              <w:pStyle w:val="TAL"/>
              <w:rPr>
                <w:lang w:eastAsia="en-US"/>
              </w:rPr>
            </w:pPr>
          </w:p>
        </w:tc>
        <w:tc>
          <w:tcPr>
            <w:tcW w:w="1133" w:type="dxa"/>
          </w:tcPr>
          <w:p w14:paraId="3C6586C3" w14:textId="77777777" w:rsidR="00F111EC" w:rsidRPr="00CA7D85" w:rsidRDefault="00F111EC" w:rsidP="00A240D3">
            <w:pPr>
              <w:pStyle w:val="TAL"/>
              <w:rPr>
                <w:lang w:eastAsia="en-US"/>
              </w:rPr>
            </w:pPr>
            <w:r w:rsidRPr="00CA7D85">
              <w:rPr>
                <w:lang w:eastAsia="en-US"/>
              </w:rPr>
              <w:t>Band &gt; 64</w:t>
            </w:r>
          </w:p>
        </w:tc>
      </w:tr>
      <w:tr w:rsidR="00F111EC" w:rsidRPr="00CA7D85" w14:paraId="29D87341" w14:textId="77777777" w:rsidTr="0016232D">
        <w:tc>
          <w:tcPr>
            <w:tcW w:w="4535" w:type="dxa"/>
          </w:tcPr>
          <w:p w14:paraId="0E5E6BD0" w14:textId="77777777" w:rsidR="00F111EC" w:rsidRPr="00CA7D85" w:rsidRDefault="00F111EC" w:rsidP="00F111EC">
            <w:pPr>
              <w:pStyle w:val="TAL"/>
              <w:rPr>
                <w:lang w:eastAsia="en-US"/>
              </w:rPr>
            </w:pPr>
            <w:r w:rsidRPr="00CA7D85">
              <w:rPr>
                <w:lang w:eastAsia="en-US"/>
              </w:rPr>
              <w:t xml:space="preserve">    MeasObjectToAddMod-v9e0[1] SEQUENCE {</w:t>
            </w:r>
          </w:p>
        </w:tc>
        <w:tc>
          <w:tcPr>
            <w:tcW w:w="2267" w:type="dxa"/>
          </w:tcPr>
          <w:p w14:paraId="575ACA66" w14:textId="77777777" w:rsidR="00F111EC" w:rsidRPr="00CA7D85" w:rsidRDefault="00F111EC" w:rsidP="00F111EC">
            <w:pPr>
              <w:pStyle w:val="TAL"/>
              <w:rPr>
                <w:lang w:eastAsia="en-US"/>
              </w:rPr>
            </w:pPr>
          </w:p>
        </w:tc>
        <w:tc>
          <w:tcPr>
            <w:tcW w:w="1700" w:type="dxa"/>
          </w:tcPr>
          <w:p w14:paraId="5113A1F7" w14:textId="77777777" w:rsidR="00F111EC" w:rsidRPr="00CA7D85" w:rsidRDefault="00F111EC" w:rsidP="00F111EC">
            <w:pPr>
              <w:pStyle w:val="TAL"/>
              <w:rPr>
                <w:lang w:eastAsia="en-US"/>
              </w:rPr>
            </w:pPr>
            <w:r w:rsidRPr="00CA7D85">
              <w:rPr>
                <w:lang w:eastAsia="en-US"/>
              </w:rPr>
              <w:t>entry 1</w:t>
            </w:r>
          </w:p>
        </w:tc>
        <w:tc>
          <w:tcPr>
            <w:tcW w:w="1133" w:type="dxa"/>
          </w:tcPr>
          <w:p w14:paraId="793964AF" w14:textId="77777777" w:rsidR="00F111EC" w:rsidRPr="00CA7D85" w:rsidRDefault="00F111EC" w:rsidP="00F111EC">
            <w:pPr>
              <w:pStyle w:val="TAL"/>
              <w:rPr>
                <w:lang w:eastAsia="en-US"/>
              </w:rPr>
            </w:pPr>
          </w:p>
        </w:tc>
      </w:tr>
      <w:tr w:rsidR="00F111EC" w:rsidRPr="00CA7D85" w14:paraId="706FACB9" w14:textId="77777777" w:rsidTr="0016232D">
        <w:tc>
          <w:tcPr>
            <w:tcW w:w="4535" w:type="dxa"/>
          </w:tcPr>
          <w:p w14:paraId="6FCA4AD2" w14:textId="77777777" w:rsidR="00F111EC" w:rsidRPr="00CA7D85" w:rsidRDefault="00F111EC" w:rsidP="00A240D3">
            <w:pPr>
              <w:pStyle w:val="TAL"/>
              <w:rPr>
                <w:lang w:eastAsia="en-US"/>
              </w:rPr>
            </w:pPr>
            <w:r w:rsidRPr="00CA7D85">
              <w:rPr>
                <w:lang w:eastAsia="en-US"/>
              </w:rPr>
              <w:t xml:space="preserve">      measObjectEUTRA-v9e0 SEQUENCE {</w:t>
            </w:r>
          </w:p>
        </w:tc>
        <w:tc>
          <w:tcPr>
            <w:tcW w:w="2267" w:type="dxa"/>
          </w:tcPr>
          <w:p w14:paraId="3EA53BB2" w14:textId="77777777" w:rsidR="00F111EC" w:rsidRPr="00CA7D85" w:rsidRDefault="00F111EC" w:rsidP="00A240D3">
            <w:pPr>
              <w:pStyle w:val="TAL"/>
              <w:rPr>
                <w:lang w:eastAsia="en-US"/>
              </w:rPr>
            </w:pPr>
          </w:p>
        </w:tc>
        <w:tc>
          <w:tcPr>
            <w:tcW w:w="1700" w:type="dxa"/>
          </w:tcPr>
          <w:p w14:paraId="63EFFA99" w14:textId="77777777" w:rsidR="00F111EC" w:rsidRPr="00CA7D85" w:rsidRDefault="00F111EC" w:rsidP="00A240D3">
            <w:pPr>
              <w:pStyle w:val="TAL"/>
              <w:rPr>
                <w:lang w:eastAsia="en-US"/>
              </w:rPr>
            </w:pPr>
          </w:p>
        </w:tc>
        <w:tc>
          <w:tcPr>
            <w:tcW w:w="1133" w:type="dxa"/>
          </w:tcPr>
          <w:p w14:paraId="086D9EBF" w14:textId="77777777" w:rsidR="00F111EC" w:rsidRPr="00CA7D85" w:rsidRDefault="00F111EC" w:rsidP="00A240D3">
            <w:pPr>
              <w:pStyle w:val="TAL"/>
              <w:rPr>
                <w:lang w:eastAsia="en-US"/>
              </w:rPr>
            </w:pPr>
          </w:p>
        </w:tc>
      </w:tr>
      <w:tr w:rsidR="00F111EC" w:rsidRPr="00CA7D85" w14:paraId="730C0ED5" w14:textId="77777777" w:rsidTr="0016232D">
        <w:tc>
          <w:tcPr>
            <w:tcW w:w="4535" w:type="dxa"/>
          </w:tcPr>
          <w:p w14:paraId="07421CE9" w14:textId="77777777" w:rsidR="00F111EC" w:rsidRPr="00CA7D85" w:rsidRDefault="00F111EC" w:rsidP="00A240D3">
            <w:pPr>
              <w:pStyle w:val="TAL"/>
              <w:rPr>
                <w:lang w:eastAsia="en-US"/>
              </w:rPr>
            </w:pPr>
            <w:r w:rsidRPr="00CA7D85">
              <w:rPr>
                <w:lang w:eastAsia="en-US"/>
              </w:rPr>
              <w:t xml:space="preserve">        carrierFreq-v9e0</w:t>
            </w:r>
          </w:p>
        </w:tc>
        <w:tc>
          <w:tcPr>
            <w:tcW w:w="2267" w:type="dxa"/>
          </w:tcPr>
          <w:p w14:paraId="0E5BD91C" w14:textId="77777777" w:rsidR="00F111EC" w:rsidRPr="00CA7D85" w:rsidRDefault="00F111EC" w:rsidP="00A240D3">
            <w:pPr>
              <w:pStyle w:val="TAL"/>
              <w:rPr>
                <w:lang w:eastAsia="en-US"/>
              </w:rPr>
            </w:pPr>
            <w:r w:rsidRPr="00CA7D85">
              <w:rPr>
                <w:lang w:eastAsia="en-US"/>
              </w:rPr>
              <w:t>Same downlink EARFCN as used for f1</w:t>
            </w:r>
          </w:p>
        </w:tc>
        <w:tc>
          <w:tcPr>
            <w:tcW w:w="1700" w:type="dxa"/>
          </w:tcPr>
          <w:p w14:paraId="74A4BF11" w14:textId="77777777" w:rsidR="00F111EC" w:rsidRPr="00CA7D85" w:rsidRDefault="00F111EC" w:rsidP="00A240D3">
            <w:pPr>
              <w:pStyle w:val="TAL"/>
              <w:rPr>
                <w:lang w:eastAsia="en-US"/>
              </w:rPr>
            </w:pPr>
          </w:p>
        </w:tc>
        <w:tc>
          <w:tcPr>
            <w:tcW w:w="1133" w:type="dxa"/>
          </w:tcPr>
          <w:p w14:paraId="6F42DC58" w14:textId="77777777" w:rsidR="00F111EC" w:rsidRPr="00CA7D85" w:rsidRDefault="00F111EC" w:rsidP="00A240D3">
            <w:pPr>
              <w:pStyle w:val="TAL"/>
              <w:rPr>
                <w:lang w:eastAsia="en-US"/>
              </w:rPr>
            </w:pPr>
          </w:p>
        </w:tc>
      </w:tr>
      <w:tr w:rsidR="00F111EC" w:rsidRPr="00CA7D85" w14:paraId="48FCFC0A" w14:textId="77777777" w:rsidTr="0016232D">
        <w:tc>
          <w:tcPr>
            <w:tcW w:w="4535" w:type="dxa"/>
          </w:tcPr>
          <w:p w14:paraId="30A1ECC1" w14:textId="77777777" w:rsidR="00F111EC" w:rsidRPr="00CA7D85" w:rsidRDefault="00F111EC" w:rsidP="00A240D3">
            <w:pPr>
              <w:pStyle w:val="TAL"/>
              <w:rPr>
                <w:lang w:eastAsia="en-US"/>
              </w:rPr>
            </w:pPr>
            <w:r w:rsidRPr="00CA7D85">
              <w:rPr>
                <w:lang w:eastAsia="en-US"/>
              </w:rPr>
              <w:t xml:space="preserve">      }</w:t>
            </w:r>
          </w:p>
        </w:tc>
        <w:tc>
          <w:tcPr>
            <w:tcW w:w="2267" w:type="dxa"/>
          </w:tcPr>
          <w:p w14:paraId="4F0466D4" w14:textId="77777777" w:rsidR="00F111EC" w:rsidRPr="00CA7D85" w:rsidRDefault="00F111EC" w:rsidP="00A240D3">
            <w:pPr>
              <w:pStyle w:val="TAL"/>
              <w:rPr>
                <w:lang w:eastAsia="en-US"/>
              </w:rPr>
            </w:pPr>
          </w:p>
        </w:tc>
        <w:tc>
          <w:tcPr>
            <w:tcW w:w="1700" w:type="dxa"/>
          </w:tcPr>
          <w:p w14:paraId="76E9AE20" w14:textId="77777777" w:rsidR="00F111EC" w:rsidRPr="00CA7D85" w:rsidRDefault="00F111EC" w:rsidP="00A240D3">
            <w:pPr>
              <w:pStyle w:val="TAL"/>
              <w:rPr>
                <w:lang w:eastAsia="en-US"/>
              </w:rPr>
            </w:pPr>
          </w:p>
        </w:tc>
        <w:tc>
          <w:tcPr>
            <w:tcW w:w="1133" w:type="dxa"/>
          </w:tcPr>
          <w:p w14:paraId="7DC9FD07" w14:textId="77777777" w:rsidR="00F111EC" w:rsidRPr="00CA7D85" w:rsidRDefault="00F111EC" w:rsidP="00A240D3">
            <w:pPr>
              <w:pStyle w:val="TAL"/>
              <w:rPr>
                <w:lang w:eastAsia="en-US"/>
              </w:rPr>
            </w:pPr>
          </w:p>
        </w:tc>
      </w:tr>
      <w:tr w:rsidR="00F111EC" w:rsidRPr="00CA7D85" w14:paraId="03048658" w14:textId="77777777" w:rsidTr="0016232D">
        <w:tc>
          <w:tcPr>
            <w:tcW w:w="4535" w:type="dxa"/>
          </w:tcPr>
          <w:p w14:paraId="2C5DE746" w14:textId="77777777" w:rsidR="00F111EC" w:rsidRPr="00CA7D85" w:rsidRDefault="00F111EC" w:rsidP="0016650B">
            <w:pPr>
              <w:pStyle w:val="TAL"/>
              <w:rPr>
                <w:lang w:eastAsia="en-US"/>
              </w:rPr>
            </w:pPr>
            <w:r w:rsidRPr="00CA7D85">
              <w:rPr>
                <w:lang w:eastAsia="en-US"/>
              </w:rPr>
              <w:t xml:space="preserve">    }</w:t>
            </w:r>
          </w:p>
        </w:tc>
        <w:tc>
          <w:tcPr>
            <w:tcW w:w="2267" w:type="dxa"/>
          </w:tcPr>
          <w:p w14:paraId="297E2187" w14:textId="77777777" w:rsidR="00F111EC" w:rsidRPr="00CA7D85" w:rsidRDefault="00F111EC" w:rsidP="0016650B">
            <w:pPr>
              <w:pStyle w:val="TAL"/>
              <w:rPr>
                <w:lang w:eastAsia="en-US"/>
              </w:rPr>
            </w:pPr>
          </w:p>
        </w:tc>
        <w:tc>
          <w:tcPr>
            <w:tcW w:w="1700" w:type="dxa"/>
          </w:tcPr>
          <w:p w14:paraId="66D8FB40" w14:textId="77777777" w:rsidR="00F111EC" w:rsidRPr="00CA7D85" w:rsidRDefault="00F111EC" w:rsidP="0016650B">
            <w:pPr>
              <w:pStyle w:val="TAL"/>
              <w:rPr>
                <w:lang w:eastAsia="en-US"/>
              </w:rPr>
            </w:pPr>
          </w:p>
        </w:tc>
        <w:tc>
          <w:tcPr>
            <w:tcW w:w="1133" w:type="dxa"/>
          </w:tcPr>
          <w:p w14:paraId="2D2BC3D5" w14:textId="77777777" w:rsidR="00F111EC" w:rsidRPr="00CA7D85" w:rsidRDefault="00F111EC" w:rsidP="0016650B">
            <w:pPr>
              <w:pStyle w:val="TAL"/>
              <w:rPr>
                <w:lang w:eastAsia="en-US"/>
              </w:rPr>
            </w:pPr>
          </w:p>
        </w:tc>
      </w:tr>
      <w:tr w:rsidR="00F111EC" w:rsidRPr="00CA7D85" w14:paraId="1B394079" w14:textId="77777777" w:rsidTr="0016232D">
        <w:tc>
          <w:tcPr>
            <w:tcW w:w="4535" w:type="dxa"/>
          </w:tcPr>
          <w:p w14:paraId="5FA287C7" w14:textId="77777777" w:rsidR="00F111EC" w:rsidRPr="00CA7D85" w:rsidRDefault="00F111EC" w:rsidP="00A240D3">
            <w:pPr>
              <w:pStyle w:val="TAL"/>
              <w:rPr>
                <w:lang w:eastAsia="en-US"/>
              </w:rPr>
            </w:pPr>
            <w:r w:rsidRPr="00CA7D85">
              <w:rPr>
                <w:lang w:eastAsia="en-US"/>
              </w:rPr>
              <w:t xml:space="preserve">  }</w:t>
            </w:r>
          </w:p>
        </w:tc>
        <w:tc>
          <w:tcPr>
            <w:tcW w:w="2267" w:type="dxa"/>
          </w:tcPr>
          <w:p w14:paraId="793FC4C5" w14:textId="77777777" w:rsidR="00F111EC" w:rsidRPr="00CA7D85" w:rsidRDefault="00F111EC" w:rsidP="00A240D3">
            <w:pPr>
              <w:pStyle w:val="TAL"/>
              <w:rPr>
                <w:lang w:eastAsia="en-US"/>
              </w:rPr>
            </w:pPr>
          </w:p>
        </w:tc>
        <w:tc>
          <w:tcPr>
            <w:tcW w:w="1700" w:type="dxa"/>
          </w:tcPr>
          <w:p w14:paraId="1E6CA47E" w14:textId="77777777" w:rsidR="00F111EC" w:rsidRPr="00CA7D85" w:rsidRDefault="00F111EC" w:rsidP="00A240D3">
            <w:pPr>
              <w:pStyle w:val="TAL"/>
              <w:rPr>
                <w:lang w:eastAsia="en-US"/>
              </w:rPr>
            </w:pPr>
          </w:p>
        </w:tc>
        <w:tc>
          <w:tcPr>
            <w:tcW w:w="1133" w:type="dxa"/>
          </w:tcPr>
          <w:p w14:paraId="48EF310B" w14:textId="77777777" w:rsidR="00F111EC" w:rsidRPr="00CA7D85" w:rsidRDefault="00F111EC" w:rsidP="00A240D3">
            <w:pPr>
              <w:pStyle w:val="TAL"/>
              <w:rPr>
                <w:lang w:eastAsia="en-US"/>
              </w:rPr>
            </w:pPr>
          </w:p>
        </w:tc>
      </w:tr>
      <w:tr w:rsidR="00F111EC" w:rsidRPr="00CA7D85" w14:paraId="0B62FF6F" w14:textId="77777777" w:rsidTr="0016232D">
        <w:tc>
          <w:tcPr>
            <w:tcW w:w="4535" w:type="dxa"/>
          </w:tcPr>
          <w:p w14:paraId="7E6B34C0" w14:textId="77777777" w:rsidR="00F111EC" w:rsidRPr="00CA7D85" w:rsidRDefault="00F111EC" w:rsidP="00F111EC">
            <w:pPr>
              <w:pStyle w:val="TAL"/>
              <w:rPr>
                <w:lang w:eastAsia="en-US"/>
              </w:rPr>
            </w:pPr>
            <w:r w:rsidRPr="00CA7D85">
              <w:rPr>
                <w:lang w:eastAsia="en-US"/>
              </w:rPr>
              <w:t>}</w:t>
            </w:r>
          </w:p>
        </w:tc>
        <w:tc>
          <w:tcPr>
            <w:tcW w:w="2267" w:type="dxa"/>
          </w:tcPr>
          <w:p w14:paraId="71D39EEF" w14:textId="77777777" w:rsidR="00F111EC" w:rsidRPr="00CA7D85" w:rsidRDefault="00F111EC" w:rsidP="00676D71">
            <w:pPr>
              <w:pStyle w:val="TAL"/>
              <w:rPr>
                <w:lang w:eastAsia="en-US"/>
              </w:rPr>
            </w:pPr>
          </w:p>
        </w:tc>
        <w:tc>
          <w:tcPr>
            <w:tcW w:w="1700" w:type="dxa"/>
          </w:tcPr>
          <w:p w14:paraId="5E853A52" w14:textId="77777777" w:rsidR="00F111EC" w:rsidRPr="00CA7D85" w:rsidRDefault="00F111EC" w:rsidP="00676D71">
            <w:pPr>
              <w:pStyle w:val="TAL"/>
              <w:rPr>
                <w:lang w:eastAsia="en-US"/>
              </w:rPr>
            </w:pPr>
          </w:p>
        </w:tc>
        <w:tc>
          <w:tcPr>
            <w:tcW w:w="1133" w:type="dxa"/>
          </w:tcPr>
          <w:p w14:paraId="381B539A" w14:textId="77777777" w:rsidR="00F111EC" w:rsidRPr="00CA7D85" w:rsidRDefault="00F111EC" w:rsidP="00676D71">
            <w:pPr>
              <w:pStyle w:val="TAL"/>
              <w:rPr>
                <w:lang w:eastAsia="en-US"/>
              </w:rPr>
            </w:pPr>
          </w:p>
        </w:tc>
      </w:tr>
    </w:tbl>
    <w:p w14:paraId="6FEDF98C" w14:textId="77777777" w:rsidR="008F0D99" w:rsidRPr="00CA7D85" w:rsidRDefault="008F0D99" w:rsidP="008F0D99">
      <w:pPr>
        <w:rPr>
          <w:lang w:eastAsia="zh-TW"/>
        </w:rPr>
      </w:pPr>
    </w:p>
    <w:p w14:paraId="178B60DB" w14:textId="77777777" w:rsidR="008F0D99" w:rsidRPr="00CA7D85" w:rsidRDefault="008F0D99" w:rsidP="002D1587">
      <w:pPr>
        <w:pStyle w:val="TH"/>
      </w:pPr>
      <w:r w:rsidRPr="00CA7D85">
        <w:t xml:space="preserve">Table </w:t>
      </w:r>
      <w:r w:rsidR="00BD09BB" w:rsidRPr="00CA7D85">
        <w:t>8.2.3.12.1</w:t>
      </w:r>
      <w:r w:rsidRPr="00CA7D85">
        <w:t xml:space="preserve">.3.3-3: </w:t>
      </w:r>
      <w:r w:rsidRPr="00CA7D85">
        <w:rPr>
          <w:i/>
        </w:rPr>
        <w:t>QuantityConfig-DEFAULT</w:t>
      </w:r>
      <w:r w:rsidRPr="00CA7D85">
        <w:t xml:space="preserve"> (Table </w:t>
      </w:r>
      <w:r w:rsidR="00BD09BB" w:rsidRPr="00CA7D85">
        <w:t>8.2.3.12.1</w:t>
      </w:r>
      <w:r w:rsidRPr="00CA7D85">
        <w:t>.3.3-</w:t>
      </w:r>
      <w:r w:rsidRPr="00CA7D85">
        <w:rPr>
          <w:lang w:eastAsia="zh-TW"/>
        </w:rPr>
        <w:t>2</w:t>
      </w:r>
      <w:r w:rsidRPr="00CA7D85">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F0D99" w:rsidRPr="00CA7D85" w14:paraId="3E2561A2" w14:textId="77777777" w:rsidTr="004F7E69">
        <w:tc>
          <w:tcPr>
            <w:tcW w:w="9635" w:type="dxa"/>
            <w:gridSpan w:val="4"/>
          </w:tcPr>
          <w:p w14:paraId="590F61BC" w14:textId="23EA764F" w:rsidR="008F0D99" w:rsidRPr="00CA7D85" w:rsidRDefault="001953B5" w:rsidP="004F7E69">
            <w:pPr>
              <w:pStyle w:val="TAL"/>
              <w:rPr>
                <w:lang w:eastAsia="en-US"/>
              </w:rPr>
            </w:pPr>
            <w:r w:rsidRPr="00CA7D85">
              <w:rPr>
                <w:lang w:eastAsia="en-US"/>
              </w:rPr>
              <w:t>Derivation Path: TS 36.</w:t>
            </w:r>
            <w:r w:rsidR="008F0D99" w:rsidRPr="00CA7D85">
              <w:rPr>
                <w:lang w:eastAsia="en-US"/>
              </w:rPr>
              <w:t>508 [7], Table 4.6.6-3A</w:t>
            </w:r>
          </w:p>
        </w:tc>
      </w:tr>
      <w:tr w:rsidR="008F0D99" w:rsidRPr="00CA7D85" w14:paraId="62872F54" w14:textId="77777777" w:rsidTr="004F7E69">
        <w:tc>
          <w:tcPr>
            <w:tcW w:w="4535" w:type="dxa"/>
          </w:tcPr>
          <w:p w14:paraId="3B1F52C0" w14:textId="77777777" w:rsidR="008F0D99" w:rsidRPr="00CA7D85" w:rsidRDefault="008F0D99" w:rsidP="004F7E69">
            <w:pPr>
              <w:pStyle w:val="TAH"/>
              <w:rPr>
                <w:lang w:eastAsia="en-US"/>
              </w:rPr>
            </w:pPr>
            <w:r w:rsidRPr="00CA7D85">
              <w:rPr>
                <w:lang w:eastAsia="en-US"/>
              </w:rPr>
              <w:t>Information Element</w:t>
            </w:r>
          </w:p>
        </w:tc>
        <w:tc>
          <w:tcPr>
            <w:tcW w:w="2267" w:type="dxa"/>
          </w:tcPr>
          <w:p w14:paraId="3BB673DB" w14:textId="77777777" w:rsidR="008F0D99" w:rsidRPr="00CA7D85" w:rsidRDefault="008F0D99" w:rsidP="004F7E69">
            <w:pPr>
              <w:pStyle w:val="TAH"/>
              <w:rPr>
                <w:lang w:eastAsia="en-US"/>
              </w:rPr>
            </w:pPr>
            <w:r w:rsidRPr="00CA7D85">
              <w:rPr>
                <w:lang w:eastAsia="en-US"/>
              </w:rPr>
              <w:t>Value/remark</w:t>
            </w:r>
          </w:p>
        </w:tc>
        <w:tc>
          <w:tcPr>
            <w:tcW w:w="1700" w:type="dxa"/>
          </w:tcPr>
          <w:p w14:paraId="618765CF" w14:textId="77777777" w:rsidR="008F0D99" w:rsidRPr="00CA7D85" w:rsidRDefault="008F0D99" w:rsidP="004F7E69">
            <w:pPr>
              <w:pStyle w:val="TAH"/>
              <w:rPr>
                <w:lang w:eastAsia="en-US"/>
              </w:rPr>
            </w:pPr>
            <w:r w:rsidRPr="00CA7D85">
              <w:rPr>
                <w:lang w:eastAsia="en-US"/>
              </w:rPr>
              <w:t>Comment</w:t>
            </w:r>
          </w:p>
        </w:tc>
        <w:tc>
          <w:tcPr>
            <w:tcW w:w="1133" w:type="dxa"/>
          </w:tcPr>
          <w:p w14:paraId="22599A75" w14:textId="77777777" w:rsidR="008F0D99" w:rsidRPr="00CA7D85" w:rsidRDefault="008F0D99" w:rsidP="004F7E69">
            <w:pPr>
              <w:pStyle w:val="TAH"/>
              <w:rPr>
                <w:lang w:eastAsia="en-US"/>
              </w:rPr>
            </w:pPr>
            <w:r w:rsidRPr="00CA7D85">
              <w:rPr>
                <w:lang w:eastAsia="en-US"/>
              </w:rPr>
              <w:t>Condition</w:t>
            </w:r>
          </w:p>
        </w:tc>
      </w:tr>
      <w:tr w:rsidR="008F0D99" w:rsidRPr="00CA7D85" w14:paraId="5B59D874" w14:textId="77777777" w:rsidTr="004F7E69">
        <w:tc>
          <w:tcPr>
            <w:tcW w:w="4535" w:type="dxa"/>
          </w:tcPr>
          <w:p w14:paraId="772F8586" w14:textId="77777777" w:rsidR="008F0D99" w:rsidRPr="00CA7D85" w:rsidRDefault="008F0D99" w:rsidP="004F7E69">
            <w:pPr>
              <w:pStyle w:val="TAL"/>
              <w:rPr>
                <w:lang w:eastAsia="en-US"/>
              </w:rPr>
            </w:pPr>
            <w:r w:rsidRPr="00CA7D85">
              <w:rPr>
                <w:lang w:eastAsia="en-US"/>
              </w:rPr>
              <w:t>QuantityConfig-DEFAULT ::= SEQUENCE {</w:t>
            </w:r>
          </w:p>
        </w:tc>
        <w:tc>
          <w:tcPr>
            <w:tcW w:w="2267" w:type="dxa"/>
          </w:tcPr>
          <w:p w14:paraId="752267FA" w14:textId="77777777" w:rsidR="008F0D99" w:rsidRPr="00CA7D85" w:rsidRDefault="008F0D99" w:rsidP="004F7E69">
            <w:pPr>
              <w:pStyle w:val="TAL"/>
              <w:rPr>
                <w:lang w:eastAsia="en-US"/>
              </w:rPr>
            </w:pPr>
          </w:p>
        </w:tc>
        <w:tc>
          <w:tcPr>
            <w:tcW w:w="1700" w:type="dxa"/>
          </w:tcPr>
          <w:p w14:paraId="43FBDD3A" w14:textId="77777777" w:rsidR="008F0D99" w:rsidRPr="00CA7D85" w:rsidRDefault="008F0D99" w:rsidP="004F7E69">
            <w:pPr>
              <w:pStyle w:val="TAL"/>
              <w:rPr>
                <w:lang w:eastAsia="en-US"/>
              </w:rPr>
            </w:pPr>
          </w:p>
        </w:tc>
        <w:tc>
          <w:tcPr>
            <w:tcW w:w="1133" w:type="dxa"/>
          </w:tcPr>
          <w:p w14:paraId="3062DA34" w14:textId="77777777" w:rsidR="008F0D99" w:rsidRPr="00CA7D85" w:rsidRDefault="008F0D99" w:rsidP="004F7E69">
            <w:pPr>
              <w:pStyle w:val="TAL"/>
              <w:rPr>
                <w:lang w:eastAsia="en-US"/>
              </w:rPr>
            </w:pPr>
          </w:p>
        </w:tc>
      </w:tr>
      <w:tr w:rsidR="008F0D99" w:rsidRPr="00CA7D85" w14:paraId="588316F9" w14:textId="77777777" w:rsidTr="004F7E69">
        <w:tc>
          <w:tcPr>
            <w:tcW w:w="4535" w:type="dxa"/>
          </w:tcPr>
          <w:p w14:paraId="20D1B2A2" w14:textId="77777777" w:rsidR="008F0D99" w:rsidRPr="00CA7D85" w:rsidRDefault="008F0D99" w:rsidP="004F7E69">
            <w:pPr>
              <w:pStyle w:val="TAL"/>
              <w:rPr>
                <w:lang w:eastAsia="en-US"/>
              </w:rPr>
            </w:pPr>
            <w:r w:rsidRPr="00CA7D85">
              <w:rPr>
                <w:lang w:eastAsia="en-US"/>
              </w:rPr>
              <w:t xml:space="preserve">  quantityConfigNRList-r15 SEQUENCE ((SIZE (1..maxQuantSetsNR-r15)) OF </w:t>
            </w:r>
            <w:r w:rsidR="00F111EC" w:rsidRPr="00CA7D85">
              <w:rPr>
                <w:lang w:eastAsia="en-US"/>
              </w:rPr>
              <w:t>QuantityConfigNR-r15</w:t>
            </w:r>
            <w:r w:rsidRPr="00CA7D85">
              <w:rPr>
                <w:lang w:eastAsia="en-US"/>
              </w:rPr>
              <w:t xml:space="preserve"> {</w:t>
            </w:r>
          </w:p>
        </w:tc>
        <w:tc>
          <w:tcPr>
            <w:tcW w:w="2267" w:type="dxa"/>
          </w:tcPr>
          <w:p w14:paraId="27BEB82F" w14:textId="77777777" w:rsidR="008F0D99" w:rsidRPr="00CA7D85" w:rsidRDefault="00F111EC" w:rsidP="004F7E69">
            <w:pPr>
              <w:pStyle w:val="TAL"/>
              <w:rPr>
                <w:lang w:eastAsia="en-US"/>
              </w:rPr>
            </w:pPr>
            <w:r w:rsidRPr="00CA7D85">
              <w:rPr>
                <w:lang w:eastAsia="en-US"/>
              </w:rPr>
              <w:t>1 entry</w:t>
            </w:r>
          </w:p>
        </w:tc>
        <w:tc>
          <w:tcPr>
            <w:tcW w:w="1700" w:type="dxa"/>
          </w:tcPr>
          <w:p w14:paraId="5AACB9EA" w14:textId="77777777" w:rsidR="008F0D99" w:rsidRPr="00CA7D85" w:rsidRDefault="008F0D99" w:rsidP="004F7E69">
            <w:pPr>
              <w:pStyle w:val="TAL"/>
              <w:rPr>
                <w:lang w:eastAsia="en-US"/>
              </w:rPr>
            </w:pPr>
          </w:p>
        </w:tc>
        <w:tc>
          <w:tcPr>
            <w:tcW w:w="1133" w:type="dxa"/>
          </w:tcPr>
          <w:p w14:paraId="2F6533DB" w14:textId="77777777" w:rsidR="008F0D99" w:rsidRPr="00CA7D85" w:rsidRDefault="008F0D99" w:rsidP="004F7E69">
            <w:pPr>
              <w:pStyle w:val="TAL"/>
              <w:rPr>
                <w:lang w:eastAsia="en-US"/>
              </w:rPr>
            </w:pPr>
          </w:p>
        </w:tc>
      </w:tr>
      <w:tr w:rsidR="00F111EC" w:rsidRPr="00CA7D85" w14:paraId="4CF4DDAD" w14:textId="77777777" w:rsidTr="0016650B">
        <w:tc>
          <w:tcPr>
            <w:tcW w:w="4535" w:type="dxa"/>
          </w:tcPr>
          <w:p w14:paraId="38153410" w14:textId="77777777" w:rsidR="00F111EC" w:rsidRPr="00CA7D85" w:rsidRDefault="00F111EC" w:rsidP="00F111EC">
            <w:pPr>
              <w:pStyle w:val="TAL"/>
              <w:rPr>
                <w:lang w:eastAsia="en-US"/>
              </w:rPr>
            </w:pPr>
            <w:r w:rsidRPr="00CA7D85">
              <w:rPr>
                <w:lang w:eastAsia="en-US"/>
              </w:rPr>
              <w:t xml:space="preserve">    QuantityConfigNR-r15[1] SEQUENCE {</w:t>
            </w:r>
          </w:p>
        </w:tc>
        <w:tc>
          <w:tcPr>
            <w:tcW w:w="2267" w:type="dxa"/>
          </w:tcPr>
          <w:p w14:paraId="207B08FB" w14:textId="77777777" w:rsidR="00F111EC" w:rsidRPr="00CA7D85" w:rsidRDefault="00F111EC" w:rsidP="00F111EC">
            <w:pPr>
              <w:pStyle w:val="TAL"/>
              <w:rPr>
                <w:lang w:eastAsia="en-US"/>
              </w:rPr>
            </w:pPr>
          </w:p>
        </w:tc>
        <w:tc>
          <w:tcPr>
            <w:tcW w:w="1700" w:type="dxa"/>
          </w:tcPr>
          <w:p w14:paraId="2B143D62" w14:textId="77777777" w:rsidR="00F111EC" w:rsidRPr="00CA7D85" w:rsidRDefault="00F111EC" w:rsidP="00F111EC">
            <w:pPr>
              <w:pStyle w:val="TAL"/>
              <w:rPr>
                <w:lang w:eastAsia="en-US"/>
              </w:rPr>
            </w:pPr>
            <w:r w:rsidRPr="00CA7D85">
              <w:rPr>
                <w:lang w:eastAsia="en-US"/>
              </w:rPr>
              <w:t>entry 1</w:t>
            </w:r>
          </w:p>
        </w:tc>
        <w:tc>
          <w:tcPr>
            <w:tcW w:w="1133" w:type="dxa"/>
          </w:tcPr>
          <w:p w14:paraId="428394EB" w14:textId="77777777" w:rsidR="00F111EC" w:rsidRPr="00CA7D85" w:rsidRDefault="00F111EC" w:rsidP="00F111EC">
            <w:pPr>
              <w:pStyle w:val="TAL"/>
              <w:rPr>
                <w:lang w:eastAsia="en-US"/>
              </w:rPr>
            </w:pPr>
          </w:p>
        </w:tc>
      </w:tr>
      <w:tr w:rsidR="00F111EC" w:rsidRPr="00CA7D85" w14:paraId="7E70886C" w14:textId="77777777" w:rsidTr="004F7E69">
        <w:tc>
          <w:tcPr>
            <w:tcW w:w="4535" w:type="dxa"/>
          </w:tcPr>
          <w:p w14:paraId="68E91BAC" w14:textId="77777777" w:rsidR="00F111EC" w:rsidRPr="00CA7D85" w:rsidRDefault="00F111EC" w:rsidP="00F111EC">
            <w:pPr>
              <w:pStyle w:val="TAL"/>
              <w:rPr>
                <w:lang w:eastAsia="en-US"/>
              </w:rPr>
            </w:pPr>
            <w:r w:rsidRPr="00CA7D85">
              <w:rPr>
                <w:lang w:eastAsia="en-US"/>
              </w:rPr>
              <w:t xml:space="preserve">      measQuantityCellNR-r15 SEQUENCE {</w:t>
            </w:r>
          </w:p>
        </w:tc>
        <w:tc>
          <w:tcPr>
            <w:tcW w:w="2267" w:type="dxa"/>
          </w:tcPr>
          <w:p w14:paraId="51D78FEB" w14:textId="77777777" w:rsidR="00F111EC" w:rsidRPr="00CA7D85" w:rsidRDefault="00F111EC" w:rsidP="00F111EC">
            <w:pPr>
              <w:pStyle w:val="TAL"/>
              <w:rPr>
                <w:lang w:eastAsia="en-US"/>
              </w:rPr>
            </w:pPr>
          </w:p>
        </w:tc>
        <w:tc>
          <w:tcPr>
            <w:tcW w:w="1700" w:type="dxa"/>
          </w:tcPr>
          <w:p w14:paraId="55B8FC91" w14:textId="77777777" w:rsidR="00F111EC" w:rsidRPr="00CA7D85" w:rsidRDefault="00F111EC" w:rsidP="00F111EC">
            <w:pPr>
              <w:pStyle w:val="TAL"/>
              <w:rPr>
                <w:lang w:eastAsia="en-US"/>
              </w:rPr>
            </w:pPr>
          </w:p>
        </w:tc>
        <w:tc>
          <w:tcPr>
            <w:tcW w:w="1133" w:type="dxa"/>
          </w:tcPr>
          <w:p w14:paraId="34BE2A7B" w14:textId="77777777" w:rsidR="00F111EC" w:rsidRPr="00CA7D85" w:rsidRDefault="00F111EC" w:rsidP="00F111EC">
            <w:pPr>
              <w:pStyle w:val="TAL"/>
              <w:rPr>
                <w:lang w:eastAsia="en-US"/>
              </w:rPr>
            </w:pPr>
          </w:p>
        </w:tc>
      </w:tr>
      <w:tr w:rsidR="00F111EC" w:rsidRPr="00CA7D85" w14:paraId="59C3EA15" w14:textId="77777777" w:rsidTr="004F7E69">
        <w:tc>
          <w:tcPr>
            <w:tcW w:w="4535" w:type="dxa"/>
            <w:shd w:val="clear" w:color="auto" w:fill="auto"/>
          </w:tcPr>
          <w:p w14:paraId="3E2E8BF9" w14:textId="77777777" w:rsidR="00F111EC" w:rsidRPr="00CA7D85" w:rsidRDefault="00F111EC" w:rsidP="00F111EC">
            <w:pPr>
              <w:pStyle w:val="TAL"/>
              <w:rPr>
                <w:lang w:eastAsia="zh-CN"/>
              </w:rPr>
            </w:pPr>
            <w:r w:rsidRPr="00CA7D85">
              <w:rPr>
                <w:lang w:eastAsia="zh-CN"/>
              </w:rPr>
              <w:t xml:space="preserve">        </w:t>
            </w:r>
            <w:r w:rsidRPr="00CA7D85">
              <w:rPr>
                <w:lang w:eastAsia="en-US"/>
              </w:rPr>
              <w:t>filterCoeff-RSRP-r15</w:t>
            </w:r>
          </w:p>
        </w:tc>
        <w:tc>
          <w:tcPr>
            <w:tcW w:w="2267" w:type="dxa"/>
            <w:shd w:val="clear" w:color="auto" w:fill="auto"/>
          </w:tcPr>
          <w:p w14:paraId="1ABCA94C" w14:textId="77777777" w:rsidR="00F111EC" w:rsidRPr="00CA7D85" w:rsidRDefault="00F111EC" w:rsidP="00F111EC">
            <w:pPr>
              <w:pStyle w:val="TAL"/>
              <w:rPr>
                <w:lang w:eastAsia="zh-TW"/>
              </w:rPr>
            </w:pPr>
            <w:r w:rsidRPr="00CA7D85">
              <w:rPr>
                <w:lang w:eastAsia="en-US"/>
              </w:rPr>
              <w:t>fc0</w:t>
            </w:r>
          </w:p>
        </w:tc>
        <w:tc>
          <w:tcPr>
            <w:tcW w:w="1700" w:type="dxa"/>
            <w:shd w:val="clear" w:color="auto" w:fill="auto"/>
          </w:tcPr>
          <w:p w14:paraId="52B79A48" w14:textId="77777777" w:rsidR="00F111EC" w:rsidRPr="00CA7D85" w:rsidRDefault="00F111EC" w:rsidP="00F111EC">
            <w:pPr>
              <w:pStyle w:val="TAL"/>
              <w:rPr>
                <w:lang w:eastAsia="zh-CN"/>
              </w:rPr>
            </w:pPr>
          </w:p>
        </w:tc>
        <w:tc>
          <w:tcPr>
            <w:tcW w:w="1133" w:type="dxa"/>
            <w:shd w:val="clear" w:color="auto" w:fill="auto"/>
          </w:tcPr>
          <w:p w14:paraId="68A6958B" w14:textId="77777777" w:rsidR="00F111EC" w:rsidRPr="00CA7D85" w:rsidRDefault="00F111EC" w:rsidP="00F111EC">
            <w:pPr>
              <w:pStyle w:val="TAL"/>
              <w:rPr>
                <w:lang w:eastAsia="zh-CN"/>
              </w:rPr>
            </w:pPr>
          </w:p>
        </w:tc>
      </w:tr>
      <w:tr w:rsidR="00F111EC" w:rsidRPr="00CA7D85" w14:paraId="7CF55D38" w14:textId="77777777" w:rsidTr="004F7E69">
        <w:tc>
          <w:tcPr>
            <w:tcW w:w="4535" w:type="dxa"/>
            <w:shd w:val="clear" w:color="auto" w:fill="auto"/>
          </w:tcPr>
          <w:p w14:paraId="4BF819BF" w14:textId="77777777" w:rsidR="00F111EC" w:rsidRPr="00CA7D85" w:rsidRDefault="00F111EC" w:rsidP="00F111EC">
            <w:pPr>
              <w:pStyle w:val="TAL"/>
              <w:rPr>
                <w:lang w:eastAsia="zh-CN"/>
              </w:rPr>
            </w:pPr>
            <w:r w:rsidRPr="00CA7D85">
              <w:rPr>
                <w:lang w:eastAsia="zh-CN"/>
              </w:rPr>
              <w:t xml:space="preserve">        </w:t>
            </w:r>
            <w:r w:rsidRPr="00CA7D85">
              <w:rPr>
                <w:lang w:eastAsia="en-US"/>
              </w:rPr>
              <w:t>filterCoeff-RSRQ-r15</w:t>
            </w:r>
          </w:p>
        </w:tc>
        <w:tc>
          <w:tcPr>
            <w:tcW w:w="2267" w:type="dxa"/>
            <w:shd w:val="clear" w:color="auto" w:fill="auto"/>
          </w:tcPr>
          <w:p w14:paraId="0800805E" w14:textId="77777777" w:rsidR="00F111EC" w:rsidRPr="00CA7D85" w:rsidRDefault="00F111EC" w:rsidP="00F111EC">
            <w:pPr>
              <w:pStyle w:val="TAL"/>
              <w:rPr>
                <w:lang w:eastAsia="zh-TW"/>
              </w:rPr>
            </w:pPr>
            <w:r w:rsidRPr="00CA7D85">
              <w:rPr>
                <w:lang w:eastAsia="zh-CN"/>
              </w:rPr>
              <w:t>fc</w:t>
            </w:r>
            <w:r w:rsidRPr="00CA7D85">
              <w:rPr>
                <w:lang w:eastAsia="zh-TW"/>
              </w:rPr>
              <w:t>0</w:t>
            </w:r>
          </w:p>
        </w:tc>
        <w:tc>
          <w:tcPr>
            <w:tcW w:w="1700" w:type="dxa"/>
            <w:shd w:val="clear" w:color="auto" w:fill="auto"/>
          </w:tcPr>
          <w:p w14:paraId="164950AC" w14:textId="77777777" w:rsidR="00F111EC" w:rsidRPr="00CA7D85" w:rsidRDefault="00F111EC" w:rsidP="00F111EC">
            <w:pPr>
              <w:pStyle w:val="TAL"/>
              <w:rPr>
                <w:lang w:eastAsia="zh-CN"/>
              </w:rPr>
            </w:pPr>
          </w:p>
        </w:tc>
        <w:tc>
          <w:tcPr>
            <w:tcW w:w="1133" w:type="dxa"/>
            <w:shd w:val="clear" w:color="auto" w:fill="auto"/>
          </w:tcPr>
          <w:p w14:paraId="15A884A5" w14:textId="77777777" w:rsidR="00F111EC" w:rsidRPr="00CA7D85" w:rsidRDefault="00F111EC" w:rsidP="00F111EC">
            <w:pPr>
              <w:pStyle w:val="TAL"/>
              <w:rPr>
                <w:lang w:eastAsia="en-US"/>
              </w:rPr>
            </w:pPr>
          </w:p>
        </w:tc>
      </w:tr>
      <w:tr w:rsidR="00F111EC" w:rsidRPr="00CA7D85" w14:paraId="404C2099" w14:textId="77777777" w:rsidTr="00063F08">
        <w:tc>
          <w:tcPr>
            <w:tcW w:w="4535" w:type="dxa"/>
            <w:shd w:val="clear" w:color="auto" w:fill="auto"/>
          </w:tcPr>
          <w:p w14:paraId="6C061EC8" w14:textId="77777777" w:rsidR="00F111EC" w:rsidRPr="00CA7D85" w:rsidRDefault="00F111EC" w:rsidP="00F111EC">
            <w:pPr>
              <w:pStyle w:val="TAL"/>
              <w:rPr>
                <w:lang w:eastAsia="zh-CN"/>
              </w:rPr>
            </w:pPr>
            <w:r w:rsidRPr="00CA7D85">
              <w:rPr>
                <w:lang w:eastAsia="zh-CN"/>
              </w:rPr>
              <w:t xml:space="preserve">        filterCoefficient-SINR-r13</w:t>
            </w:r>
          </w:p>
        </w:tc>
        <w:tc>
          <w:tcPr>
            <w:tcW w:w="2267" w:type="dxa"/>
            <w:shd w:val="clear" w:color="auto" w:fill="auto"/>
          </w:tcPr>
          <w:p w14:paraId="41D7DF29" w14:textId="77777777" w:rsidR="00F111EC" w:rsidRPr="00CA7D85" w:rsidRDefault="00F111EC" w:rsidP="00F111EC">
            <w:pPr>
              <w:pStyle w:val="TAL"/>
              <w:rPr>
                <w:lang w:eastAsia="zh-CN"/>
              </w:rPr>
            </w:pPr>
            <w:r w:rsidRPr="00CA7D85">
              <w:rPr>
                <w:lang w:eastAsia="zh-CN"/>
              </w:rPr>
              <w:t>fc0</w:t>
            </w:r>
          </w:p>
        </w:tc>
        <w:tc>
          <w:tcPr>
            <w:tcW w:w="1700" w:type="dxa"/>
            <w:shd w:val="clear" w:color="auto" w:fill="auto"/>
          </w:tcPr>
          <w:p w14:paraId="1198EF28" w14:textId="77777777" w:rsidR="00F111EC" w:rsidRPr="00CA7D85" w:rsidRDefault="00F111EC" w:rsidP="00F111EC">
            <w:pPr>
              <w:pStyle w:val="TAL"/>
              <w:rPr>
                <w:lang w:eastAsia="zh-CN"/>
              </w:rPr>
            </w:pPr>
          </w:p>
        </w:tc>
        <w:tc>
          <w:tcPr>
            <w:tcW w:w="1133" w:type="dxa"/>
            <w:shd w:val="clear" w:color="auto" w:fill="auto"/>
          </w:tcPr>
          <w:p w14:paraId="331B7B0B" w14:textId="77777777" w:rsidR="00F111EC" w:rsidRPr="00CA7D85" w:rsidRDefault="00F111EC" w:rsidP="00F111EC">
            <w:pPr>
              <w:pStyle w:val="TAL"/>
            </w:pPr>
          </w:p>
        </w:tc>
      </w:tr>
      <w:tr w:rsidR="00F111EC" w:rsidRPr="00CA7D85" w14:paraId="45D6D0E6" w14:textId="77777777" w:rsidTr="004F7E69">
        <w:tc>
          <w:tcPr>
            <w:tcW w:w="4535" w:type="dxa"/>
            <w:shd w:val="clear" w:color="auto" w:fill="auto"/>
          </w:tcPr>
          <w:p w14:paraId="438B71FC" w14:textId="77777777" w:rsidR="00F111EC" w:rsidRPr="00CA7D85" w:rsidRDefault="00F111EC" w:rsidP="00F111EC">
            <w:pPr>
              <w:pStyle w:val="TAL"/>
              <w:rPr>
                <w:lang w:eastAsia="zh-CN"/>
              </w:rPr>
            </w:pPr>
            <w:r w:rsidRPr="00CA7D85">
              <w:rPr>
                <w:lang w:eastAsia="zh-CN"/>
              </w:rPr>
              <w:t xml:space="preserve">      }</w:t>
            </w:r>
          </w:p>
        </w:tc>
        <w:tc>
          <w:tcPr>
            <w:tcW w:w="2267" w:type="dxa"/>
            <w:shd w:val="clear" w:color="auto" w:fill="auto"/>
          </w:tcPr>
          <w:p w14:paraId="57A0B9AC" w14:textId="77777777" w:rsidR="00F111EC" w:rsidRPr="00CA7D85" w:rsidRDefault="00F111EC" w:rsidP="00F111EC">
            <w:pPr>
              <w:pStyle w:val="TAL"/>
              <w:rPr>
                <w:lang w:eastAsia="zh-CN"/>
              </w:rPr>
            </w:pPr>
          </w:p>
        </w:tc>
        <w:tc>
          <w:tcPr>
            <w:tcW w:w="1700" w:type="dxa"/>
            <w:shd w:val="clear" w:color="auto" w:fill="auto"/>
          </w:tcPr>
          <w:p w14:paraId="4BFFCF41" w14:textId="77777777" w:rsidR="00F111EC" w:rsidRPr="00CA7D85" w:rsidRDefault="00F111EC" w:rsidP="00F111EC">
            <w:pPr>
              <w:pStyle w:val="TAL"/>
              <w:rPr>
                <w:lang w:eastAsia="zh-CN"/>
              </w:rPr>
            </w:pPr>
          </w:p>
        </w:tc>
        <w:tc>
          <w:tcPr>
            <w:tcW w:w="1133" w:type="dxa"/>
            <w:shd w:val="clear" w:color="auto" w:fill="auto"/>
          </w:tcPr>
          <w:p w14:paraId="2FBECD4D" w14:textId="77777777" w:rsidR="00F111EC" w:rsidRPr="00CA7D85" w:rsidRDefault="00F111EC" w:rsidP="00F111EC">
            <w:pPr>
              <w:pStyle w:val="TAL"/>
              <w:rPr>
                <w:lang w:eastAsia="en-US"/>
              </w:rPr>
            </w:pPr>
          </w:p>
        </w:tc>
      </w:tr>
      <w:tr w:rsidR="00F111EC" w:rsidRPr="00CA7D85" w14:paraId="3D4B9372" w14:textId="77777777" w:rsidTr="0016650B">
        <w:tc>
          <w:tcPr>
            <w:tcW w:w="4535" w:type="dxa"/>
            <w:shd w:val="clear" w:color="auto" w:fill="auto"/>
          </w:tcPr>
          <w:p w14:paraId="5D18DDCC" w14:textId="77777777" w:rsidR="00F111EC" w:rsidRPr="00CA7D85" w:rsidRDefault="00F111EC" w:rsidP="0016650B">
            <w:pPr>
              <w:pStyle w:val="TAL"/>
              <w:rPr>
                <w:lang w:eastAsia="zh-CN"/>
              </w:rPr>
            </w:pPr>
            <w:r w:rsidRPr="00CA7D85">
              <w:rPr>
                <w:lang w:eastAsia="zh-CN"/>
              </w:rPr>
              <w:t xml:space="preserve">    }</w:t>
            </w:r>
          </w:p>
        </w:tc>
        <w:tc>
          <w:tcPr>
            <w:tcW w:w="2267" w:type="dxa"/>
            <w:shd w:val="clear" w:color="auto" w:fill="auto"/>
          </w:tcPr>
          <w:p w14:paraId="1E01B793" w14:textId="77777777" w:rsidR="00F111EC" w:rsidRPr="00CA7D85" w:rsidRDefault="00F111EC" w:rsidP="0016650B">
            <w:pPr>
              <w:pStyle w:val="TAL"/>
              <w:rPr>
                <w:lang w:eastAsia="zh-CN"/>
              </w:rPr>
            </w:pPr>
          </w:p>
        </w:tc>
        <w:tc>
          <w:tcPr>
            <w:tcW w:w="1700" w:type="dxa"/>
            <w:shd w:val="clear" w:color="auto" w:fill="auto"/>
          </w:tcPr>
          <w:p w14:paraId="42EC3B6C" w14:textId="77777777" w:rsidR="00F111EC" w:rsidRPr="00CA7D85" w:rsidRDefault="00F111EC" w:rsidP="0016650B">
            <w:pPr>
              <w:pStyle w:val="TAL"/>
              <w:rPr>
                <w:lang w:eastAsia="zh-CN"/>
              </w:rPr>
            </w:pPr>
          </w:p>
        </w:tc>
        <w:tc>
          <w:tcPr>
            <w:tcW w:w="1133" w:type="dxa"/>
            <w:shd w:val="clear" w:color="auto" w:fill="auto"/>
          </w:tcPr>
          <w:p w14:paraId="7BB080D6" w14:textId="77777777" w:rsidR="00F111EC" w:rsidRPr="00CA7D85" w:rsidRDefault="00F111EC" w:rsidP="0016650B">
            <w:pPr>
              <w:pStyle w:val="TAL"/>
              <w:rPr>
                <w:lang w:eastAsia="en-US"/>
              </w:rPr>
            </w:pPr>
          </w:p>
        </w:tc>
      </w:tr>
      <w:tr w:rsidR="00F111EC" w:rsidRPr="00CA7D85" w14:paraId="6E9CBB69" w14:textId="77777777" w:rsidTr="004F7E69">
        <w:tc>
          <w:tcPr>
            <w:tcW w:w="4535" w:type="dxa"/>
          </w:tcPr>
          <w:p w14:paraId="17644014" w14:textId="77777777" w:rsidR="00F111EC" w:rsidRPr="00CA7D85" w:rsidRDefault="00F111EC" w:rsidP="00A240D3">
            <w:pPr>
              <w:pStyle w:val="TAL"/>
              <w:ind w:firstLine="100"/>
              <w:rPr>
                <w:lang w:eastAsia="en-US"/>
              </w:rPr>
            </w:pPr>
            <w:r w:rsidRPr="00CA7D85">
              <w:rPr>
                <w:lang w:eastAsia="en-US"/>
              </w:rPr>
              <w:t>}</w:t>
            </w:r>
          </w:p>
        </w:tc>
        <w:tc>
          <w:tcPr>
            <w:tcW w:w="2267" w:type="dxa"/>
          </w:tcPr>
          <w:p w14:paraId="7BFAF390" w14:textId="77777777" w:rsidR="00F111EC" w:rsidRPr="00CA7D85" w:rsidRDefault="00F111EC" w:rsidP="00F111EC">
            <w:pPr>
              <w:pStyle w:val="TAL"/>
              <w:rPr>
                <w:lang w:eastAsia="en-US"/>
              </w:rPr>
            </w:pPr>
          </w:p>
        </w:tc>
        <w:tc>
          <w:tcPr>
            <w:tcW w:w="1700" w:type="dxa"/>
          </w:tcPr>
          <w:p w14:paraId="655ED345" w14:textId="77777777" w:rsidR="00F111EC" w:rsidRPr="00CA7D85" w:rsidRDefault="00F111EC" w:rsidP="00F111EC">
            <w:pPr>
              <w:pStyle w:val="TAL"/>
              <w:rPr>
                <w:lang w:eastAsia="en-US"/>
              </w:rPr>
            </w:pPr>
          </w:p>
        </w:tc>
        <w:tc>
          <w:tcPr>
            <w:tcW w:w="1133" w:type="dxa"/>
          </w:tcPr>
          <w:p w14:paraId="01DBF6EE" w14:textId="77777777" w:rsidR="00F111EC" w:rsidRPr="00CA7D85" w:rsidRDefault="00F111EC" w:rsidP="00F111EC">
            <w:pPr>
              <w:pStyle w:val="TAL"/>
              <w:rPr>
                <w:lang w:eastAsia="en-US"/>
              </w:rPr>
            </w:pPr>
          </w:p>
        </w:tc>
      </w:tr>
      <w:tr w:rsidR="00F111EC" w:rsidRPr="00CA7D85" w14:paraId="05528C1A" w14:textId="77777777" w:rsidTr="004F7E69">
        <w:tc>
          <w:tcPr>
            <w:tcW w:w="4535" w:type="dxa"/>
          </w:tcPr>
          <w:p w14:paraId="0DCE98C5" w14:textId="77777777" w:rsidR="00F111EC" w:rsidRPr="00CA7D85" w:rsidRDefault="00F111EC" w:rsidP="00F111EC">
            <w:pPr>
              <w:pStyle w:val="TAL"/>
              <w:rPr>
                <w:lang w:eastAsia="en-US"/>
              </w:rPr>
            </w:pPr>
            <w:r w:rsidRPr="00CA7D85">
              <w:rPr>
                <w:lang w:eastAsia="en-US"/>
              </w:rPr>
              <w:t>}</w:t>
            </w:r>
          </w:p>
        </w:tc>
        <w:tc>
          <w:tcPr>
            <w:tcW w:w="2267" w:type="dxa"/>
          </w:tcPr>
          <w:p w14:paraId="49C77E14" w14:textId="77777777" w:rsidR="00F111EC" w:rsidRPr="00CA7D85" w:rsidRDefault="00F111EC" w:rsidP="00F111EC">
            <w:pPr>
              <w:pStyle w:val="TAL"/>
              <w:rPr>
                <w:lang w:eastAsia="en-US"/>
              </w:rPr>
            </w:pPr>
          </w:p>
        </w:tc>
        <w:tc>
          <w:tcPr>
            <w:tcW w:w="1700" w:type="dxa"/>
          </w:tcPr>
          <w:p w14:paraId="053CAE2B" w14:textId="77777777" w:rsidR="00F111EC" w:rsidRPr="00CA7D85" w:rsidRDefault="00F111EC" w:rsidP="00F111EC">
            <w:pPr>
              <w:pStyle w:val="TAL"/>
              <w:rPr>
                <w:lang w:eastAsia="en-US"/>
              </w:rPr>
            </w:pPr>
          </w:p>
        </w:tc>
        <w:tc>
          <w:tcPr>
            <w:tcW w:w="1133" w:type="dxa"/>
          </w:tcPr>
          <w:p w14:paraId="03F2667D" w14:textId="77777777" w:rsidR="00F111EC" w:rsidRPr="00CA7D85" w:rsidRDefault="00F111EC" w:rsidP="00F111EC">
            <w:pPr>
              <w:pStyle w:val="TAL"/>
              <w:rPr>
                <w:lang w:eastAsia="en-US"/>
              </w:rPr>
            </w:pPr>
          </w:p>
        </w:tc>
      </w:tr>
    </w:tbl>
    <w:p w14:paraId="4AD567E2" w14:textId="77777777" w:rsidR="008F0D99" w:rsidRPr="00CA7D85" w:rsidRDefault="008F0D99" w:rsidP="008F0D99">
      <w:pPr>
        <w:rPr>
          <w:lang w:eastAsia="zh-TW"/>
        </w:rPr>
      </w:pPr>
    </w:p>
    <w:p w14:paraId="77FF29E8" w14:textId="77777777" w:rsidR="008F0D99" w:rsidRPr="00CA7D85" w:rsidRDefault="008F0D99" w:rsidP="002D1587">
      <w:pPr>
        <w:pStyle w:val="TH"/>
        <w:rPr>
          <w:lang w:eastAsia="zh-CN"/>
        </w:rPr>
      </w:pPr>
      <w:r w:rsidRPr="00CA7D85">
        <w:t xml:space="preserve">Table </w:t>
      </w:r>
      <w:r w:rsidR="00BD09BB" w:rsidRPr="00CA7D85">
        <w:t>8.2.3.12.1</w:t>
      </w:r>
      <w:r w:rsidRPr="00CA7D85">
        <w:t xml:space="preserve">.3.3-4: </w:t>
      </w:r>
      <w:r w:rsidRPr="00CA7D85">
        <w:rPr>
          <w:i/>
        </w:rPr>
        <w:t>MeasObjectNR-GENERIC (NRf1)</w:t>
      </w:r>
      <w:r w:rsidRPr="00CA7D85">
        <w:t xml:space="preserve"> (Table </w:t>
      </w:r>
      <w:r w:rsidR="00BD09BB" w:rsidRPr="00CA7D85">
        <w:t>8.2.3.12.1</w:t>
      </w:r>
      <w:r w:rsidRPr="00CA7D85">
        <w:t>.3.3-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8F0D99" w:rsidRPr="00CA7D85" w14:paraId="40566101" w14:textId="77777777" w:rsidTr="004F7E69">
        <w:tc>
          <w:tcPr>
            <w:tcW w:w="9635" w:type="dxa"/>
            <w:gridSpan w:val="4"/>
            <w:shd w:val="clear" w:color="auto" w:fill="auto"/>
          </w:tcPr>
          <w:p w14:paraId="12F79D33" w14:textId="6D8EB971" w:rsidR="008F0D99" w:rsidRPr="00CA7D85" w:rsidRDefault="001953B5" w:rsidP="004F7E69">
            <w:pPr>
              <w:pStyle w:val="TAL"/>
              <w:rPr>
                <w:lang w:eastAsia="en-US"/>
              </w:rPr>
            </w:pPr>
            <w:r w:rsidRPr="00CA7D85">
              <w:rPr>
                <w:lang w:eastAsia="en-US"/>
              </w:rPr>
              <w:t>Derivation Path: TS 36.</w:t>
            </w:r>
            <w:r w:rsidR="008F0D99" w:rsidRPr="00CA7D85">
              <w:rPr>
                <w:lang w:eastAsia="en-US"/>
              </w:rPr>
              <w:t>508 [7], Table 4.6.6-2B</w:t>
            </w:r>
          </w:p>
        </w:tc>
      </w:tr>
      <w:tr w:rsidR="008F0D99" w:rsidRPr="00CA7D85" w14:paraId="0C3E7EEF" w14:textId="77777777" w:rsidTr="004F7E69">
        <w:tc>
          <w:tcPr>
            <w:tcW w:w="4535" w:type="dxa"/>
            <w:shd w:val="clear" w:color="auto" w:fill="auto"/>
          </w:tcPr>
          <w:p w14:paraId="4CD43509" w14:textId="77777777" w:rsidR="008F0D99" w:rsidRPr="00CA7D85" w:rsidRDefault="008F0D99" w:rsidP="004F7E69">
            <w:pPr>
              <w:pStyle w:val="TAH"/>
              <w:rPr>
                <w:lang w:eastAsia="en-US"/>
              </w:rPr>
            </w:pPr>
            <w:r w:rsidRPr="00CA7D85">
              <w:rPr>
                <w:lang w:eastAsia="en-US"/>
              </w:rPr>
              <w:t>Information Element</w:t>
            </w:r>
          </w:p>
        </w:tc>
        <w:tc>
          <w:tcPr>
            <w:tcW w:w="2267" w:type="dxa"/>
            <w:shd w:val="clear" w:color="auto" w:fill="auto"/>
          </w:tcPr>
          <w:p w14:paraId="040373AA" w14:textId="77777777" w:rsidR="008F0D99" w:rsidRPr="00CA7D85" w:rsidRDefault="008F0D99" w:rsidP="004F7E69">
            <w:pPr>
              <w:pStyle w:val="TAH"/>
              <w:rPr>
                <w:lang w:eastAsia="en-US"/>
              </w:rPr>
            </w:pPr>
            <w:r w:rsidRPr="00CA7D85">
              <w:rPr>
                <w:lang w:eastAsia="en-US"/>
              </w:rPr>
              <w:t>Value/remark</w:t>
            </w:r>
          </w:p>
        </w:tc>
        <w:tc>
          <w:tcPr>
            <w:tcW w:w="1700" w:type="dxa"/>
            <w:shd w:val="clear" w:color="auto" w:fill="auto"/>
          </w:tcPr>
          <w:p w14:paraId="1378E89F" w14:textId="77777777" w:rsidR="008F0D99" w:rsidRPr="00CA7D85" w:rsidRDefault="008F0D99" w:rsidP="004F7E69">
            <w:pPr>
              <w:pStyle w:val="TAH"/>
              <w:rPr>
                <w:lang w:eastAsia="en-US"/>
              </w:rPr>
            </w:pPr>
            <w:r w:rsidRPr="00CA7D85">
              <w:rPr>
                <w:lang w:eastAsia="en-US"/>
              </w:rPr>
              <w:t>Comment</w:t>
            </w:r>
          </w:p>
        </w:tc>
        <w:tc>
          <w:tcPr>
            <w:tcW w:w="1133" w:type="dxa"/>
            <w:shd w:val="clear" w:color="auto" w:fill="auto"/>
          </w:tcPr>
          <w:p w14:paraId="2080E784" w14:textId="77777777" w:rsidR="008F0D99" w:rsidRPr="00CA7D85" w:rsidRDefault="008F0D99" w:rsidP="004F7E69">
            <w:pPr>
              <w:pStyle w:val="TAH"/>
              <w:rPr>
                <w:lang w:eastAsia="en-US"/>
              </w:rPr>
            </w:pPr>
            <w:r w:rsidRPr="00CA7D85">
              <w:rPr>
                <w:lang w:eastAsia="en-US"/>
              </w:rPr>
              <w:t>Condition</w:t>
            </w:r>
          </w:p>
        </w:tc>
      </w:tr>
      <w:tr w:rsidR="008F0D99" w:rsidRPr="00CA7D85" w14:paraId="0DBFE71F" w14:textId="77777777" w:rsidTr="004F7E69">
        <w:tc>
          <w:tcPr>
            <w:tcW w:w="4535" w:type="dxa"/>
            <w:shd w:val="clear" w:color="auto" w:fill="auto"/>
          </w:tcPr>
          <w:p w14:paraId="54985158" w14:textId="77777777" w:rsidR="008F0D99" w:rsidRPr="00CA7D85" w:rsidRDefault="008F0D99" w:rsidP="00584294">
            <w:pPr>
              <w:pStyle w:val="TAL"/>
              <w:rPr>
                <w:lang w:eastAsia="en-US"/>
              </w:rPr>
            </w:pPr>
            <w:r w:rsidRPr="00CA7D85">
              <w:rPr>
                <w:lang w:eastAsia="en-US"/>
              </w:rPr>
              <w:t>MeasObjectNR-GENERIC(Freq) ::= SEQUENCE {</w:t>
            </w:r>
          </w:p>
        </w:tc>
        <w:tc>
          <w:tcPr>
            <w:tcW w:w="2267" w:type="dxa"/>
            <w:shd w:val="clear" w:color="auto" w:fill="auto"/>
          </w:tcPr>
          <w:p w14:paraId="7275717C" w14:textId="77777777" w:rsidR="008F0D99" w:rsidRPr="00CA7D85" w:rsidRDefault="008F0D99" w:rsidP="004F7E69">
            <w:pPr>
              <w:pStyle w:val="TAL"/>
              <w:rPr>
                <w:lang w:eastAsia="en-US"/>
              </w:rPr>
            </w:pPr>
          </w:p>
        </w:tc>
        <w:tc>
          <w:tcPr>
            <w:tcW w:w="1700" w:type="dxa"/>
            <w:shd w:val="clear" w:color="auto" w:fill="auto"/>
          </w:tcPr>
          <w:p w14:paraId="1E8F9E0E" w14:textId="77777777" w:rsidR="008F0D99" w:rsidRPr="00CA7D85" w:rsidRDefault="008F0D99" w:rsidP="004F7E69">
            <w:pPr>
              <w:pStyle w:val="TAL"/>
              <w:rPr>
                <w:lang w:eastAsia="en-US"/>
              </w:rPr>
            </w:pPr>
          </w:p>
        </w:tc>
        <w:tc>
          <w:tcPr>
            <w:tcW w:w="1133" w:type="dxa"/>
            <w:shd w:val="clear" w:color="auto" w:fill="auto"/>
          </w:tcPr>
          <w:p w14:paraId="06AF4A3E" w14:textId="77777777" w:rsidR="008F0D99" w:rsidRPr="00CA7D85" w:rsidRDefault="008F0D99" w:rsidP="004F7E69">
            <w:pPr>
              <w:pStyle w:val="TAL"/>
              <w:rPr>
                <w:lang w:eastAsia="en-US"/>
              </w:rPr>
            </w:pPr>
          </w:p>
        </w:tc>
      </w:tr>
      <w:tr w:rsidR="008F0D99" w:rsidRPr="00CA7D85" w14:paraId="1E71291E" w14:textId="77777777" w:rsidTr="004F7E69">
        <w:tc>
          <w:tcPr>
            <w:tcW w:w="4535" w:type="dxa"/>
            <w:shd w:val="clear" w:color="auto" w:fill="auto"/>
          </w:tcPr>
          <w:p w14:paraId="16124564" w14:textId="77777777" w:rsidR="008F0D99" w:rsidRPr="00CA7D85" w:rsidRDefault="00F111EC" w:rsidP="00A240D3">
            <w:pPr>
              <w:pStyle w:val="TAL"/>
              <w:rPr>
                <w:lang w:eastAsia="en-US"/>
              </w:rPr>
            </w:pPr>
            <w:r w:rsidRPr="00CA7D85">
              <w:rPr>
                <w:lang w:eastAsia="en-US"/>
              </w:rPr>
              <w:t xml:space="preserve">  </w:t>
            </w:r>
            <w:r w:rsidR="008F0D99" w:rsidRPr="00CA7D85">
              <w:rPr>
                <w:lang w:eastAsia="en-US"/>
              </w:rPr>
              <w:t>carrierFreq-r15</w:t>
            </w:r>
          </w:p>
        </w:tc>
        <w:tc>
          <w:tcPr>
            <w:tcW w:w="2267" w:type="dxa"/>
            <w:shd w:val="clear" w:color="auto" w:fill="auto"/>
          </w:tcPr>
          <w:p w14:paraId="55FCB87C" w14:textId="77777777" w:rsidR="008F0D99" w:rsidRPr="00CA7D85" w:rsidRDefault="008F0D99" w:rsidP="004F7E69">
            <w:pPr>
              <w:pStyle w:val="TAL"/>
              <w:rPr>
                <w:lang w:eastAsia="en-US"/>
              </w:rPr>
            </w:pPr>
            <w:r w:rsidRPr="00CA7D85">
              <w:rPr>
                <w:lang w:eastAsia="en-US"/>
              </w:rPr>
              <w:t>Downlink carrier frequency of NR cell 1</w:t>
            </w:r>
          </w:p>
        </w:tc>
        <w:tc>
          <w:tcPr>
            <w:tcW w:w="1700" w:type="dxa"/>
            <w:shd w:val="clear" w:color="auto" w:fill="auto"/>
          </w:tcPr>
          <w:p w14:paraId="5B3E5EDD" w14:textId="77777777" w:rsidR="008F0D99" w:rsidRPr="00CA7D85" w:rsidRDefault="008F0D99" w:rsidP="004F7E69">
            <w:pPr>
              <w:pStyle w:val="TAL"/>
              <w:rPr>
                <w:lang w:eastAsia="en-US"/>
              </w:rPr>
            </w:pPr>
          </w:p>
        </w:tc>
        <w:tc>
          <w:tcPr>
            <w:tcW w:w="1133" w:type="dxa"/>
            <w:shd w:val="clear" w:color="auto" w:fill="auto"/>
          </w:tcPr>
          <w:p w14:paraId="02CA1AC2" w14:textId="77777777" w:rsidR="008F0D99" w:rsidRPr="00CA7D85" w:rsidRDefault="008F0D99" w:rsidP="004F7E69">
            <w:pPr>
              <w:pStyle w:val="TAL"/>
              <w:rPr>
                <w:lang w:eastAsia="en-US"/>
              </w:rPr>
            </w:pPr>
          </w:p>
        </w:tc>
      </w:tr>
      <w:tr w:rsidR="008F0D99" w:rsidRPr="00CA7D85" w14:paraId="7F153472" w14:textId="77777777" w:rsidTr="004F7E69">
        <w:tc>
          <w:tcPr>
            <w:tcW w:w="4535" w:type="dxa"/>
            <w:shd w:val="clear" w:color="auto" w:fill="auto"/>
          </w:tcPr>
          <w:p w14:paraId="764336EB" w14:textId="77777777" w:rsidR="008F0D99" w:rsidRPr="00CA7D85" w:rsidRDefault="008F0D99" w:rsidP="004F7E69">
            <w:pPr>
              <w:pStyle w:val="TAL"/>
              <w:rPr>
                <w:lang w:eastAsia="en-US"/>
              </w:rPr>
            </w:pPr>
            <w:r w:rsidRPr="00CA7D85">
              <w:rPr>
                <w:lang w:eastAsia="en-US"/>
              </w:rPr>
              <w:t>}</w:t>
            </w:r>
          </w:p>
        </w:tc>
        <w:tc>
          <w:tcPr>
            <w:tcW w:w="2267" w:type="dxa"/>
            <w:shd w:val="clear" w:color="auto" w:fill="auto"/>
          </w:tcPr>
          <w:p w14:paraId="0B9ED01B" w14:textId="77777777" w:rsidR="008F0D99" w:rsidRPr="00CA7D85" w:rsidRDefault="008F0D99" w:rsidP="004F7E69">
            <w:pPr>
              <w:pStyle w:val="TAL"/>
              <w:rPr>
                <w:lang w:eastAsia="en-US"/>
              </w:rPr>
            </w:pPr>
          </w:p>
        </w:tc>
        <w:tc>
          <w:tcPr>
            <w:tcW w:w="1700" w:type="dxa"/>
            <w:shd w:val="clear" w:color="auto" w:fill="auto"/>
          </w:tcPr>
          <w:p w14:paraId="66A263AA" w14:textId="77777777" w:rsidR="008F0D99" w:rsidRPr="00CA7D85" w:rsidRDefault="008F0D99" w:rsidP="004F7E69">
            <w:pPr>
              <w:pStyle w:val="TAL"/>
              <w:rPr>
                <w:lang w:eastAsia="en-US"/>
              </w:rPr>
            </w:pPr>
          </w:p>
        </w:tc>
        <w:tc>
          <w:tcPr>
            <w:tcW w:w="1133" w:type="dxa"/>
            <w:shd w:val="clear" w:color="auto" w:fill="auto"/>
          </w:tcPr>
          <w:p w14:paraId="7ED65203" w14:textId="77777777" w:rsidR="008F0D99" w:rsidRPr="00CA7D85" w:rsidRDefault="008F0D99" w:rsidP="004F7E69">
            <w:pPr>
              <w:pStyle w:val="TAL"/>
              <w:rPr>
                <w:lang w:eastAsia="en-US"/>
              </w:rPr>
            </w:pPr>
          </w:p>
        </w:tc>
      </w:tr>
    </w:tbl>
    <w:p w14:paraId="6B8A0740" w14:textId="77777777" w:rsidR="008F0D99" w:rsidRPr="00CA7D85" w:rsidRDefault="008F0D99" w:rsidP="008F0D99">
      <w:pPr>
        <w:rPr>
          <w:lang w:eastAsia="zh-TW"/>
        </w:rPr>
      </w:pPr>
    </w:p>
    <w:p w14:paraId="29451C9C" w14:textId="77777777" w:rsidR="008F0D99" w:rsidRPr="00CA7D85" w:rsidRDefault="008F0D99" w:rsidP="002D1587">
      <w:pPr>
        <w:pStyle w:val="TH"/>
      </w:pPr>
      <w:r w:rsidRPr="00CA7D85">
        <w:t xml:space="preserve">Table </w:t>
      </w:r>
      <w:r w:rsidR="00BD09BB" w:rsidRPr="00CA7D85">
        <w:t>8.2.3.12.1</w:t>
      </w:r>
      <w:r w:rsidRPr="00CA7D85">
        <w:t xml:space="preserve">.3.3-5: </w:t>
      </w:r>
      <w:r w:rsidRPr="00CA7D85">
        <w:rPr>
          <w:i/>
        </w:rPr>
        <w:t>ReportConfigInterRAT</w:t>
      </w:r>
      <w:r w:rsidRPr="00CA7D85">
        <w:t>-B</w:t>
      </w:r>
      <w:r w:rsidRPr="00CA7D85">
        <w:rPr>
          <w:lang w:eastAsia="zh-TW"/>
        </w:rPr>
        <w:t>2</w:t>
      </w:r>
      <w:r w:rsidRPr="00CA7D85">
        <w:t xml:space="preserve">-NR-r15 (Table </w:t>
      </w:r>
      <w:r w:rsidR="00BD09BB" w:rsidRPr="00CA7D85">
        <w:t>8.2.3.12.1</w:t>
      </w:r>
      <w:r w:rsidRPr="00CA7D85">
        <w:t>.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33"/>
      </w:tblGrid>
      <w:tr w:rsidR="008F0D99" w:rsidRPr="00CA7D85" w14:paraId="26A6DA5A" w14:textId="77777777" w:rsidTr="004F7E69">
        <w:tc>
          <w:tcPr>
            <w:tcW w:w="9635" w:type="dxa"/>
            <w:gridSpan w:val="4"/>
            <w:shd w:val="clear" w:color="auto" w:fill="auto"/>
          </w:tcPr>
          <w:p w14:paraId="5B6757F9" w14:textId="4C51DA32" w:rsidR="008F0D99" w:rsidRPr="00CA7D85" w:rsidRDefault="001953B5" w:rsidP="004F7E69">
            <w:pPr>
              <w:pStyle w:val="TAL"/>
              <w:rPr>
                <w:lang w:eastAsia="zh-TW"/>
              </w:rPr>
            </w:pPr>
            <w:r w:rsidRPr="00CA7D85">
              <w:rPr>
                <w:lang w:eastAsia="en-US"/>
              </w:rPr>
              <w:t>Derivation Path: TS 36.</w:t>
            </w:r>
            <w:r w:rsidR="008F0D99" w:rsidRPr="00CA7D85">
              <w:rPr>
                <w:lang w:eastAsia="en-US"/>
              </w:rPr>
              <w:t>508 [7], Table 4.6.6-</w:t>
            </w:r>
            <w:r w:rsidR="008F0D99" w:rsidRPr="00CA7D85">
              <w:rPr>
                <w:lang w:eastAsia="zh-TW"/>
              </w:rPr>
              <w:t>8</w:t>
            </w:r>
            <w:r w:rsidR="00235B64" w:rsidRPr="00CA7D85">
              <w:rPr>
                <w:lang w:eastAsia="zh-TW"/>
              </w:rPr>
              <w:t>A</w:t>
            </w:r>
          </w:p>
        </w:tc>
      </w:tr>
      <w:tr w:rsidR="008F0D99" w:rsidRPr="00CA7D85" w14:paraId="7C8BDD12" w14:textId="77777777" w:rsidTr="004F7E69">
        <w:tc>
          <w:tcPr>
            <w:tcW w:w="4535" w:type="dxa"/>
            <w:shd w:val="clear" w:color="auto" w:fill="auto"/>
          </w:tcPr>
          <w:p w14:paraId="6A1381F0" w14:textId="77777777" w:rsidR="008F0D99" w:rsidRPr="00CA7D85" w:rsidRDefault="008F0D99" w:rsidP="004F7E69">
            <w:pPr>
              <w:pStyle w:val="TAH"/>
              <w:rPr>
                <w:lang w:eastAsia="en-US"/>
              </w:rPr>
            </w:pPr>
            <w:r w:rsidRPr="00CA7D85">
              <w:rPr>
                <w:lang w:eastAsia="en-US"/>
              </w:rPr>
              <w:t>Information Element</w:t>
            </w:r>
          </w:p>
        </w:tc>
        <w:tc>
          <w:tcPr>
            <w:tcW w:w="2267" w:type="dxa"/>
            <w:shd w:val="clear" w:color="auto" w:fill="auto"/>
          </w:tcPr>
          <w:p w14:paraId="096CCCD3" w14:textId="77777777" w:rsidR="008F0D99" w:rsidRPr="00CA7D85" w:rsidRDefault="008F0D99" w:rsidP="004F7E69">
            <w:pPr>
              <w:pStyle w:val="TAH"/>
              <w:rPr>
                <w:lang w:eastAsia="en-US"/>
              </w:rPr>
            </w:pPr>
            <w:r w:rsidRPr="00CA7D85">
              <w:rPr>
                <w:lang w:eastAsia="en-US"/>
              </w:rPr>
              <w:t>Value/remark</w:t>
            </w:r>
          </w:p>
        </w:tc>
        <w:tc>
          <w:tcPr>
            <w:tcW w:w="1700" w:type="dxa"/>
            <w:shd w:val="clear" w:color="auto" w:fill="auto"/>
          </w:tcPr>
          <w:p w14:paraId="2DFA7F10" w14:textId="77777777" w:rsidR="008F0D99" w:rsidRPr="00CA7D85" w:rsidRDefault="008F0D99" w:rsidP="004F7E69">
            <w:pPr>
              <w:pStyle w:val="TAH"/>
              <w:rPr>
                <w:lang w:eastAsia="en-US"/>
              </w:rPr>
            </w:pPr>
            <w:r w:rsidRPr="00CA7D85">
              <w:rPr>
                <w:lang w:eastAsia="en-US"/>
              </w:rPr>
              <w:t>Comment</w:t>
            </w:r>
          </w:p>
        </w:tc>
        <w:tc>
          <w:tcPr>
            <w:tcW w:w="1133" w:type="dxa"/>
            <w:shd w:val="clear" w:color="auto" w:fill="auto"/>
          </w:tcPr>
          <w:p w14:paraId="7DE95C6E" w14:textId="77777777" w:rsidR="008F0D99" w:rsidRPr="00CA7D85" w:rsidRDefault="008F0D99" w:rsidP="004F7E69">
            <w:pPr>
              <w:pStyle w:val="TAH"/>
              <w:rPr>
                <w:lang w:eastAsia="en-US"/>
              </w:rPr>
            </w:pPr>
            <w:r w:rsidRPr="00CA7D85">
              <w:rPr>
                <w:lang w:eastAsia="en-US"/>
              </w:rPr>
              <w:t>Condition</w:t>
            </w:r>
          </w:p>
        </w:tc>
      </w:tr>
      <w:tr w:rsidR="008F0D99" w:rsidRPr="00CA7D85" w14:paraId="0EBB3562" w14:textId="77777777" w:rsidTr="004F7E69">
        <w:tc>
          <w:tcPr>
            <w:tcW w:w="4535" w:type="dxa"/>
            <w:shd w:val="clear" w:color="auto" w:fill="auto"/>
          </w:tcPr>
          <w:p w14:paraId="1CACF826" w14:textId="77777777" w:rsidR="008F0D99" w:rsidRPr="00CA7D85" w:rsidRDefault="008F0D99" w:rsidP="004F7E69">
            <w:pPr>
              <w:pStyle w:val="TAL"/>
              <w:rPr>
                <w:lang w:eastAsia="en-US"/>
              </w:rPr>
            </w:pPr>
            <w:r w:rsidRPr="00CA7D85">
              <w:rPr>
                <w:lang w:eastAsia="en-US"/>
              </w:rPr>
              <w:t>ReportConfig-B</w:t>
            </w:r>
            <w:r w:rsidRPr="00CA7D85">
              <w:rPr>
                <w:lang w:eastAsia="zh-TW"/>
              </w:rPr>
              <w:t>2</w:t>
            </w:r>
            <w:r w:rsidRPr="00CA7D85">
              <w:rPr>
                <w:lang w:eastAsia="en-US"/>
              </w:rPr>
              <w:t>-NR ::= SEQUENCE {</w:t>
            </w:r>
          </w:p>
        </w:tc>
        <w:tc>
          <w:tcPr>
            <w:tcW w:w="2267" w:type="dxa"/>
            <w:shd w:val="clear" w:color="auto" w:fill="auto"/>
          </w:tcPr>
          <w:p w14:paraId="32B87FFB" w14:textId="77777777" w:rsidR="008F0D99" w:rsidRPr="00CA7D85" w:rsidRDefault="008F0D99" w:rsidP="004F7E69">
            <w:pPr>
              <w:pStyle w:val="TAL"/>
              <w:rPr>
                <w:lang w:eastAsia="en-US"/>
              </w:rPr>
            </w:pPr>
          </w:p>
        </w:tc>
        <w:tc>
          <w:tcPr>
            <w:tcW w:w="1700" w:type="dxa"/>
            <w:shd w:val="clear" w:color="auto" w:fill="auto"/>
          </w:tcPr>
          <w:p w14:paraId="6B12802C" w14:textId="77777777" w:rsidR="008F0D99" w:rsidRPr="00CA7D85" w:rsidRDefault="008F0D99" w:rsidP="004F7E69">
            <w:pPr>
              <w:pStyle w:val="TAL"/>
              <w:rPr>
                <w:lang w:eastAsia="en-US"/>
              </w:rPr>
            </w:pPr>
          </w:p>
        </w:tc>
        <w:tc>
          <w:tcPr>
            <w:tcW w:w="1133" w:type="dxa"/>
            <w:shd w:val="clear" w:color="auto" w:fill="auto"/>
          </w:tcPr>
          <w:p w14:paraId="3FCBF678" w14:textId="77777777" w:rsidR="008F0D99" w:rsidRPr="00CA7D85" w:rsidRDefault="008F0D99" w:rsidP="004F7E69">
            <w:pPr>
              <w:pStyle w:val="TAL"/>
              <w:rPr>
                <w:lang w:eastAsia="en-US"/>
              </w:rPr>
            </w:pPr>
          </w:p>
        </w:tc>
      </w:tr>
      <w:tr w:rsidR="00235B64" w:rsidRPr="00CA7D85" w14:paraId="7944E255" w14:textId="77777777" w:rsidTr="00063F08">
        <w:tc>
          <w:tcPr>
            <w:tcW w:w="4535" w:type="dxa"/>
            <w:shd w:val="clear" w:color="auto" w:fill="auto"/>
          </w:tcPr>
          <w:p w14:paraId="3EFBB7A2" w14:textId="77777777" w:rsidR="00235B64" w:rsidRPr="00CA7D85" w:rsidRDefault="00235B64" w:rsidP="00063F08">
            <w:pPr>
              <w:pStyle w:val="TAL"/>
              <w:rPr>
                <w:lang w:eastAsia="zh-CN"/>
              </w:rPr>
            </w:pPr>
            <w:r w:rsidRPr="00CA7D85">
              <w:rPr>
                <w:lang w:eastAsia="zh-CN"/>
              </w:rPr>
              <w:t xml:space="preserve">  reportQuantityCellNR-r15</w:t>
            </w:r>
            <w:r w:rsidRPr="00CA7D85">
              <w:t xml:space="preserve"> SEQUENCE {</w:t>
            </w:r>
          </w:p>
        </w:tc>
        <w:tc>
          <w:tcPr>
            <w:tcW w:w="2267" w:type="dxa"/>
            <w:shd w:val="clear" w:color="auto" w:fill="auto"/>
          </w:tcPr>
          <w:p w14:paraId="59C0A32F" w14:textId="77777777" w:rsidR="00235B64" w:rsidRPr="00CA7D85" w:rsidRDefault="00235B64" w:rsidP="00063F08">
            <w:pPr>
              <w:pStyle w:val="TAL"/>
            </w:pPr>
          </w:p>
        </w:tc>
        <w:tc>
          <w:tcPr>
            <w:tcW w:w="1700" w:type="dxa"/>
            <w:shd w:val="clear" w:color="auto" w:fill="auto"/>
          </w:tcPr>
          <w:p w14:paraId="4E411A0A" w14:textId="77777777" w:rsidR="00235B64" w:rsidRPr="00CA7D85" w:rsidRDefault="00235B64" w:rsidP="00063F08">
            <w:pPr>
              <w:pStyle w:val="TAL"/>
            </w:pPr>
          </w:p>
        </w:tc>
        <w:tc>
          <w:tcPr>
            <w:tcW w:w="1133" w:type="dxa"/>
            <w:shd w:val="clear" w:color="auto" w:fill="auto"/>
          </w:tcPr>
          <w:p w14:paraId="3290D4EA" w14:textId="77777777" w:rsidR="00235B64" w:rsidRPr="00CA7D85" w:rsidRDefault="00235B64" w:rsidP="00063F08">
            <w:pPr>
              <w:pStyle w:val="TAL"/>
            </w:pPr>
          </w:p>
        </w:tc>
      </w:tr>
      <w:tr w:rsidR="00235B64" w:rsidRPr="00CA7D85" w14:paraId="7AAEDA8A" w14:textId="77777777" w:rsidTr="00063F08">
        <w:tc>
          <w:tcPr>
            <w:tcW w:w="4535" w:type="dxa"/>
            <w:shd w:val="clear" w:color="auto" w:fill="auto"/>
          </w:tcPr>
          <w:p w14:paraId="62ABC219" w14:textId="77777777" w:rsidR="00235B64" w:rsidRPr="00CA7D85" w:rsidRDefault="00235B64" w:rsidP="00063F08">
            <w:pPr>
              <w:pStyle w:val="TAL"/>
              <w:rPr>
                <w:lang w:eastAsia="zh-CN"/>
              </w:rPr>
            </w:pPr>
            <w:r w:rsidRPr="00CA7D85">
              <w:rPr>
                <w:lang w:eastAsia="zh-CN"/>
              </w:rPr>
              <w:t xml:space="preserve">   </w:t>
            </w:r>
            <w:r w:rsidR="00F111EC" w:rsidRPr="00CA7D85">
              <w:rPr>
                <w:lang w:eastAsia="zh-CN"/>
              </w:rPr>
              <w:t xml:space="preserve"> </w:t>
            </w:r>
            <w:r w:rsidRPr="00CA7D85">
              <w:rPr>
                <w:lang w:eastAsia="zh-CN"/>
              </w:rPr>
              <w:t>ss-rsrp</w:t>
            </w:r>
          </w:p>
        </w:tc>
        <w:tc>
          <w:tcPr>
            <w:tcW w:w="2267" w:type="dxa"/>
            <w:shd w:val="clear" w:color="auto" w:fill="auto"/>
          </w:tcPr>
          <w:p w14:paraId="72423696" w14:textId="77777777" w:rsidR="00235B64" w:rsidRPr="00CA7D85" w:rsidRDefault="00235B64" w:rsidP="00063F08">
            <w:pPr>
              <w:pStyle w:val="TAL"/>
            </w:pPr>
            <w:r w:rsidRPr="00CA7D85">
              <w:t>true</w:t>
            </w:r>
          </w:p>
        </w:tc>
        <w:tc>
          <w:tcPr>
            <w:tcW w:w="1700" w:type="dxa"/>
            <w:shd w:val="clear" w:color="auto" w:fill="auto"/>
          </w:tcPr>
          <w:p w14:paraId="7134FBD8" w14:textId="77777777" w:rsidR="00235B64" w:rsidRPr="00CA7D85" w:rsidRDefault="00235B64" w:rsidP="00063F08">
            <w:pPr>
              <w:pStyle w:val="TAL"/>
            </w:pPr>
          </w:p>
        </w:tc>
        <w:tc>
          <w:tcPr>
            <w:tcW w:w="1133" w:type="dxa"/>
            <w:shd w:val="clear" w:color="auto" w:fill="auto"/>
          </w:tcPr>
          <w:p w14:paraId="18AE8847" w14:textId="77777777" w:rsidR="00235B64" w:rsidRPr="00CA7D85" w:rsidRDefault="00235B64" w:rsidP="00063F08">
            <w:pPr>
              <w:pStyle w:val="TAL"/>
            </w:pPr>
          </w:p>
        </w:tc>
      </w:tr>
      <w:tr w:rsidR="00235B64" w:rsidRPr="00CA7D85" w14:paraId="437F763C" w14:textId="77777777" w:rsidTr="00063F08">
        <w:tc>
          <w:tcPr>
            <w:tcW w:w="4535" w:type="dxa"/>
            <w:shd w:val="clear" w:color="auto" w:fill="auto"/>
          </w:tcPr>
          <w:p w14:paraId="2102DCAA" w14:textId="77777777" w:rsidR="00235B64" w:rsidRPr="00CA7D85" w:rsidRDefault="00235B64" w:rsidP="00063F08">
            <w:pPr>
              <w:pStyle w:val="TAL"/>
              <w:rPr>
                <w:lang w:eastAsia="zh-CN"/>
              </w:rPr>
            </w:pPr>
            <w:r w:rsidRPr="00CA7D85">
              <w:rPr>
                <w:lang w:eastAsia="zh-CN"/>
              </w:rPr>
              <w:t xml:space="preserve">   </w:t>
            </w:r>
            <w:r w:rsidR="00F111EC" w:rsidRPr="00CA7D85">
              <w:rPr>
                <w:lang w:eastAsia="zh-CN"/>
              </w:rPr>
              <w:t xml:space="preserve"> </w:t>
            </w:r>
            <w:r w:rsidRPr="00CA7D85">
              <w:rPr>
                <w:lang w:eastAsia="zh-CN"/>
              </w:rPr>
              <w:t>ss-rsrq</w:t>
            </w:r>
          </w:p>
        </w:tc>
        <w:tc>
          <w:tcPr>
            <w:tcW w:w="2267" w:type="dxa"/>
            <w:shd w:val="clear" w:color="auto" w:fill="auto"/>
          </w:tcPr>
          <w:p w14:paraId="05D83B68" w14:textId="77777777" w:rsidR="00235B64" w:rsidRPr="00CA7D85" w:rsidRDefault="00235B64" w:rsidP="00063F08">
            <w:pPr>
              <w:pStyle w:val="TAL"/>
            </w:pPr>
            <w:r w:rsidRPr="00CA7D85">
              <w:t>true</w:t>
            </w:r>
          </w:p>
        </w:tc>
        <w:tc>
          <w:tcPr>
            <w:tcW w:w="1700" w:type="dxa"/>
            <w:shd w:val="clear" w:color="auto" w:fill="auto"/>
          </w:tcPr>
          <w:p w14:paraId="536BA97F" w14:textId="77777777" w:rsidR="00235B64" w:rsidRPr="00CA7D85" w:rsidRDefault="00235B64" w:rsidP="00063F08">
            <w:pPr>
              <w:pStyle w:val="TAL"/>
            </w:pPr>
          </w:p>
        </w:tc>
        <w:tc>
          <w:tcPr>
            <w:tcW w:w="1133" w:type="dxa"/>
            <w:shd w:val="clear" w:color="auto" w:fill="auto"/>
          </w:tcPr>
          <w:p w14:paraId="64524720" w14:textId="77777777" w:rsidR="00235B64" w:rsidRPr="00CA7D85" w:rsidRDefault="00235B64" w:rsidP="00063F08">
            <w:pPr>
              <w:pStyle w:val="TAL"/>
            </w:pPr>
          </w:p>
        </w:tc>
      </w:tr>
      <w:tr w:rsidR="00235B64" w:rsidRPr="00CA7D85" w14:paraId="5F9296F8" w14:textId="77777777" w:rsidTr="00E74B08">
        <w:tc>
          <w:tcPr>
            <w:tcW w:w="4535" w:type="dxa"/>
            <w:tcBorders>
              <w:bottom w:val="nil"/>
            </w:tcBorders>
            <w:shd w:val="clear" w:color="auto" w:fill="auto"/>
          </w:tcPr>
          <w:p w14:paraId="0BE7ACF3" w14:textId="77777777" w:rsidR="00235B64" w:rsidRPr="00CA7D85" w:rsidRDefault="00235B64" w:rsidP="00063F08">
            <w:pPr>
              <w:pStyle w:val="TAL"/>
              <w:rPr>
                <w:lang w:eastAsia="zh-CN"/>
              </w:rPr>
            </w:pPr>
            <w:r w:rsidRPr="00CA7D85">
              <w:rPr>
                <w:lang w:eastAsia="zh-CN"/>
              </w:rPr>
              <w:t xml:space="preserve">   </w:t>
            </w:r>
            <w:r w:rsidR="00F111EC" w:rsidRPr="00CA7D85">
              <w:rPr>
                <w:lang w:eastAsia="zh-CN"/>
              </w:rPr>
              <w:t xml:space="preserve"> </w:t>
            </w:r>
            <w:r w:rsidRPr="00CA7D85">
              <w:rPr>
                <w:lang w:eastAsia="zh-CN"/>
              </w:rPr>
              <w:t>ss-sinr</w:t>
            </w:r>
          </w:p>
        </w:tc>
        <w:tc>
          <w:tcPr>
            <w:tcW w:w="2267" w:type="dxa"/>
            <w:shd w:val="clear" w:color="auto" w:fill="auto"/>
          </w:tcPr>
          <w:p w14:paraId="51E28EE3" w14:textId="77777777" w:rsidR="00235B64" w:rsidRPr="00CA7D85" w:rsidRDefault="00235B64" w:rsidP="00063F08">
            <w:pPr>
              <w:pStyle w:val="TAL"/>
            </w:pPr>
            <w:r w:rsidRPr="00CA7D85">
              <w:t>true</w:t>
            </w:r>
          </w:p>
        </w:tc>
        <w:tc>
          <w:tcPr>
            <w:tcW w:w="1700" w:type="dxa"/>
            <w:shd w:val="clear" w:color="auto" w:fill="auto"/>
          </w:tcPr>
          <w:p w14:paraId="7B908589" w14:textId="77777777" w:rsidR="00235B64" w:rsidRPr="00CA7D85" w:rsidRDefault="00235B64" w:rsidP="00063F08">
            <w:pPr>
              <w:pStyle w:val="TAL"/>
            </w:pPr>
          </w:p>
        </w:tc>
        <w:tc>
          <w:tcPr>
            <w:tcW w:w="1133" w:type="dxa"/>
            <w:shd w:val="clear" w:color="auto" w:fill="auto"/>
          </w:tcPr>
          <w:p w14:paraId="725FC843" w14:textId="77777777" w:rsidR="00235B64" w:rsidRPr="00CA7D85" w:rsidRDefault="007D699B" w:rsidP="00063F08">
            <w:pPr>
              <w:pStyle w:val="TAL"/>
            </w:pPr>
            <w:r w:rsidRPr="00CA7D85">
              <w:t>pc_ss_SINR_Meas</w:t>
            </w:r>
          </w:p>
        </w:tc>
      </w:tr>
      <w:tr w:rsidR="007D699B" w:rsidRPr="00CA7D85" w14:paraId="2C63FD7D" w14:textId="77777777" w:rsidTr="00E74B08">
        <w:tc>
          <w:tcPr>
            <w:tcW w:w="4535" w:type="dxa"/>
            <w:tcBorders>
              <w:top w:val="nil"/>
            </w:tcBorders>
            <w:shd w:val="clear" w:color="auto" w:fill="auto"/>
          </w:tcPr>
          <w:p w14:paraId="15B67FD6" w14:textId="77777777" w:rsidR="007D699B" w:rsidRPr="00CA7D85" w:rsidRDefault="007D699B" w:rsidP="00063F08">
            <w:pPr>
              <w:pStyle w:val="TAL"/>
              <w:rPr>
                <w:lang w:eastAsia="zh-CN"/>
              </w:rPr>
            </w:pPr>
          </w:p>
        </w:tc>
        <w:tc>
          <w:tcPr>
            <w:tcW w:w="2267" w:type="dxa"/>
            <w:shd w:val="clear" w:color="auto" w:fill="auto"/>
          </w:tcPr>
          <w:p w14:paraId="1553031F" w14:textId="77777777" w:rsidR="007D699B" w:rsidRPr="00CA7D85" w:rsidRDefault="007D699B" w:rsidP="00063F08">
            <w:pPr>
              <w:pStyle w:val="TAL"/>
            </w:pPr>
            <w:r w:rsidRPr="00CA7D85">
              <w:t>false</w:t>
            </w:r>
          </w:p>
        </w:tc>
        <w:tc>
          <w:tcPr>
            <w:tcW w:w="1700" w:type="dxa"/>
            <w:shd w:val="clear" w:color="auto" w:fill="auto"/>
          </w:tcPr>
          <w:p w14:paraId="2CAB6F97" w14:textId="77777777" w:rsidR="007D699B" w:rsidRPr="00CA7D85" w:rsidRDefault="007D699B" w:rsidP="00063F08">
            <w:pPr>
              <w:pStyle w:val="TAL"/>
            </w:pPr>
          </w:p>
        </w:tc>
        <w:tc>
          <w:tcPr>
            <w:tcW w:w="1133" w:type="dxa"/>
            <w:shd w:val="clear" w:color="auto" w:fill="auto"/>
          </w:tcPr>
          <w:p w14:paraId="47E4B797" w14:textId="77777777" w:rsidR="007D699B" w:rsidRPr="00CA7D85" w:rsidRDefault="007D699B" w:rsidP="00063F08">
            <w:pPr>
              <w:pStyle w:val="TAL"/>
            </w:pPr>
          </w:p>
        </w:tc>
      </w:tr>
      <w:tr w:rsidR="00235B64" w:rsidRPr="00CA7D85" w14:paraId="78DC5123" w14:textId="77777777" w:rsidTr="00063F08">
        <w:tc>
          <w:tcPr>
            <w:tcW w:w="4535" w:type="dxa"/>
            <w:shd w:val="clear" w:color="auto" w:fill="auto"/>
          </w:tcPr>
          <w:p w14:paraId="130071E4" w14:textId="77777777" w:rsidR="00235B64" w:rsidRPr="00CA7D85" w:rsidRDefault="00235B64" w:rsidP="00063F08">
            <w:pPr>
              <w:pStyle w:val="TAL"/>
              <w:rPr>
                <w:lang w:eastAsia="zh-CN"/>
              </w:rPr>
            </w:pPr>
            <w:r w:rsidRPr="00CA7D85">
              <w:rPr>
                <w:lang w:eastAsia="zh-CN"/>
              </w:rPr>
              <w:t xml:space="preserve">  }</w:t>
            </w:r>
          </w:p>
        </w:tc>
        <w:tc>
          <w:tcPr>
            <w:tcW w:w="2267" w:type="dxa"/>
            <w:shd w:val="clear" w:color="auto" w:fill="auto"/>
          </w:tcPr>
          <w:p w14:paraId="131DE444" w14:textId="77777777" w:rsidR="00235B64" w:rsidRPr="00CA7D85" w:rsidRDefault="00235B64" w:rsidP="00063F08">
            <w:pPr>
              <w:pStyle w:val="TAL"/>
            </w:pPr>
          </w:p>
        </w:tc>
        <w:tc>
          <w:tcPr>
            <w:tcW w:w="1700" w:type="dxa"/>
            <w:shd w:val="clear" w:color="auto" w:fill="auto"/>
          </w:tcPr>
          <w:p w14:paraId="7CCAAD29" w14:textId="77777777" w:rsidR="00235B64" w:rsidRPr="00CA7D85" w:rsidRDefault="00235B64" w:rsidP="00063F08">
            <w:pPr>
              <w:pStyle w:val="TAL"/>
            </w:pPr>
          </w:p>
        </w:tc>
        <w:tc>
          <w:tcPr>
            <w:tcW w:w="1133" w:type="dxa"/>
            <w:shd w:val="clear" w:color="auto" w:fill="auto"/>
          </w:tcPr>
          <w:p w14:paraId="06620166" w14:textId="77777777" w:rsidR="00235B64" w:rsidRPr="00CA7D85" w:rsidRDefault="00235B64" w:rsidP="00063F08">
            <w:pPr>
              <w:pStyle w:val="TAL"/>
            </w:pPr>
          </w:p>
        </w:tc>
      </w:tr>
      <w:tr w:rsidR="008F0D99" w:rsidRPr="00CA7D85" w14:paraId="4F6612CB" w14:textId="77777777" w:rsidTr="004F7E69">
        <w:tc>
          <w:tcPr>
            <w:tcW w:w="4535" w:type="dxa"/>
            <w:shd w:val="clear" w:color="auto" w:fill="auto"/>
          </w:tcPr>
          <w:p w14:paraId="37219690" w14:textId="77777777" w:rsidR="008F0D99" w:rsidRPr="00CA7D85" w:rsidRDefault="008F0D99" w:rsidP="004F7E69">
            <w:pPr>
              <w:pStyle w:val="TAL"/>
              <w:rPr>
                <w:lang w:eastAsia="zh-CN"/>
              </w:rPr>
            </w:pPr>
            <w:r w:rsidRPr="00CA7D85">
              <w:rPr>
                <w:lang w:eastAsia="zh-CN"/>
              </w:rPr>
              <w:t>}</w:t>
            </w:r>
          </w:p>
        </w:tc>
        <w:tc>
          <w:tcPr>
            <w:tcW w:w="2267" w:type="dxa"/>
            <w:shd w:val="clear" w:color="auto" w:fill="auto"/>
          </w:tcPr>
          <w:p w14:paraId="1E99ED0E" w14:textId="77777777" w:rsidR="008F0D99" w:rsidRPr="00CA7D85" w:rsidRDefault="008F0D99" w:rsidP="004F7E69">
            <w:pPr>
              <w:pStyle w:val="TAL"/>
              <w:rPr>
                <w:lang w:eastAsia="en-US"/>
              </w:rPr>
            </w:pPr>
          </w:p>
        </w:tc>
        <w:tc>
          <w:tcPr>
            <w:tcW w:w="1700" w:type="dxa"/>
            <w:shd w:val="clear" w:color="auto" w:fill="auto"/>
          </w:tcPr>
          <w:p w14:paraId="1227E44B" w14:textId="77777777" w:rsidR="008F0D99" w:rsidRPr="00CA7D85" w:rsidRDefault="008F0D99" w:rsidP="004F7E69">
            <w:pPr>
              <w:pStyle w:val="TAL"/>
              <w:rPr>
                <w:lang w:eastAsia="en-US"/>
              </w:rPr>
            </w:pPr>
          </w:p>
        </w:tc>
        <w:tc>
          <w:tcPr>
            <w:tcW w:w="1133" w:type="dxa"/>
            <w:shd w:val="clear" w:color="auto" w:fill="auto"/>
          </w:tcPr>
          <w:p w14:paraId="1F6DB92F" w14:textId="77777777" w:rsidR="008F0D99" w:rsidRPr="00CA7D85" w:rsidRDefault="008F0D99" w:rsidP="004F7E69">
            <w:pPr>
              <w:pStyle w:val="TAL"/>
              <w:rPr>
                <w:lang w:eastAsia="en-US"/>
              </w:rPr>
            </w:pPr>
          </w:p>
        </w:tc>
      </w:tr>
    </w:tbl>
    <w:p w14:paraId="19EBE3F8" w14:textId="77777777" w:rsidR="008F0D99" w:rsidRPr="00CA7D85" w:rsidRDefault="008F0D99" w:rsidP="008F0D99">
      <w:pPr>
        <w:rPr>
          <w:lang w:eastAsia="zh-TW"/>
        </w:rPr>
      </w:pPr>
    </w:p>
    <w:p w14:paraId="09955BFE" w14:textId="77777777" w:rsidR="008F0D99" w:rsidRPr="00CA7D85" w:rsidRDefault="008F0D99" w:rsidP="002D1587">
      <w:pPr>
        <w:pStyle w:val="TH"/>
      </w:pPr>
      <w:r w:rsidRPr="00CA7D85">
        <w:t xml:space="preserve">Table </w:t>
      </w:r>
      <w:r w:rsidR="00BD09BB" w:rsidRPr="00CA7D85">
        <w:t>8.2.3.12.1</w:t>
      </w:r>
      <w:r w:rsidRPr="00CA7D85">
        <w:t xml:space="preserve">.3.3-6: </w:t>
      </w:r>
      <w:r w:rsidRPr="00CA7D85">
        <w:rPr>
          <w:i/>
        </w:rPr>
        <w:t xml:space="preserve">MeasurementReport </w:t>
      </w:r>
      <w:r w:rsidRPr="00CA7D85">
        <w:t xml:space="preserve">(step </w:t>
      </w:r>
      <w:r w:rsidR="004903EA" w:rsidRPr="00CA7D85">
        <w:t xml:space="preserve">3, </w:t>
      </w:r>
      <w:r w:rsidRPr="00CA7D85">
        <w:rPr>
          <w:lang w:eastAsia="zh-TW"/>
        </w:rPr>
        <w:t>5</w:t>
      </w:r>
      <w:r w:rsidR="004903EA" w:rsidRPr="00CA7D85">
        <w:rPr>
          <w:lang w:eastAsia="zh-TW"/>
        </w:rPr>
        <w:t>, 7, 10, 13, 16</w:t>
      </w:r>
      <w:r w:rsidRPr="00CA7D85">
        <w:t xml:space="preserve">, Table </w:t>
      </w:r>
      <w:r w:rsidR="00BD09BB" w:rsidRPr="00CA7D85">
        <w:t>8.2.3.12.1</w:t>
      </w:r>
      <w:r w:rsidRPr="00CA7D85">
        <w:t>.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F0D99" w:rsidRPr="00CA7D85" w14:paraId="33ACB0AF" w14:textId="77777777" w:rsidTr="004F7E69">
        <w:trPr>
          <w:cantSplit/>
        </w:trPr>
        <w:tc>
          <w:tcPr>
            <w:tcW w:w="9635" w:type="dxa"/>
            <w:gridSpan w:val="4"/>
          </w:tcPr>
          <w:p w14:paraId="41F6C9E8" w14:textId="75164CC9" w:rsidR="008F0D99" w:rsidRPr="00CA7D85" w:rsidRDefault="001953B5" w:rsidP="004F7E69">
            <w:pPr>
              <w:pStyle w:val="TAL"/>
              <w:rPr>
                <w:lang w:eastAsia="en-US"/>
              </w:rPr>
            </w:pPr>
            <w:r w:rsidRPr="00CA7D85">
              <w:rPr>
                <w:lang w:eastAsia="en-US"/>
              </w:rPr>
              <w:t>Derivation Path: TS 36.</w:t>
            </w:r>
            <w:r w:rsidR="008F0D99" w:rsidRPr="00CA7D85">
              <w:rPr>
                <w:lang w:eastAsia="en-US"/>
              </w:rPr>
              <w:t>508 [7], Table 4.6.1-5</w:t>
            </w:r>
          </w:p>
        </w:tc>
      </w:tr>
      <w:tr w:rsidR="008F0D99" w:rsidRPr="00CA7D85" w14:paraId="6DCB8324" w14:textId="77777777" w:rsidTr="004F7E69">
        <w:tc>
          <w:tcPr>
            <w:tcW w:w="4535" w:type="dxa"/>
          </w:tcPr>
          <w:p w14:paraId="0302F688" w14:textId="77777777" w:rsidR="008F0D99" w:rsidRPr="00CA7D85" w:rsidRDefault="008F0D99" w:rsidP="004F7E69">
            <w:pPr>
              <w:pStyle w:val="TAH"/>
              <w:rPr>
                <w:lang w:eastAsia="en-US"/>
              </w:rPr>
            </w:pPr>
            <w:r w:rsidRPr="00CA7D85">
              <w:rPr>
                <w:lang w:eastAsia="en-US"/>
              </w:rPr>
              <w:t>Information Element</w:t>
            </w:r>
          </w:p>
        </w:tc>
        <w:tc>
          <w:tcPr>
            <w:tcW w:w="2267" w:type="dxa"/>
          </w:tcPr>
          <w:p w14:paraId="23B8616D" w14:textId="77777777" w:rsidR="008F0D99" w:rsidRPr="00CA7D85" w:rsidRDefault="008F0D99" w:rsidP="004F7E69">
            <w:pPr>
              <w:pStyle w:val="TAH"/>
              <w:rPr>
                <w:lang w:eastAsia="en-US"/>
              </w:rPr>
            </w:pPr>
            <w:r w:rsidRPr="00CA7D85">
              <w:rPr>
                <w:lang w:eastAsia="en-US"/>
              </w:rPr>
              <w:t>Value/remark</w:t>
            </w:r>
          </w:p>
        </w:tc>
        <w:tc>
          <w:tcPr>
            <w:tcW w:w="1700" w:type="dxa"/>
          </w:tcPr>
          <w:p w14:paraId="737E57E8" w14:textId="77777777" w:rsidR="008F0D99" w:rsidRPr="00CA7D85" w:rsidRDefault="008F0D99" w:rsidP="004F7E69">
            <w:pPr>
              <w:pStyle w:val="TAH"/>
              <w:rPr>
                <w:lang w:eastAsia="en-US"/>
              </w:rPr>
            </w:pPr>
            <w:r w:rsidRPr="00CA7D85">
              <w:rPr>
                <w:lang w:eastAsia="en-US"/>
              </w:rPr>
              <w:t>Comment</w:t>
            </w:r>
          </w:p>
        </w:tc>
        <w:tc>
          <w:tcPr>
            <w:tcW w:w="1133" w:type="dxa"/>
          </w:tcPr>
          <w:p w14:paraId="50FF50CC" w14:textId="77777777" w:rsidR="008F0D99" w:rsidRPr="00CA7D85" w:rsidRDefault="008F0D99" w:rsidP="004F7E69">
            <w:pPr>
              <w:pStyle w:val="TAH"/>
              <w:rPr>
                <w:lang w:eastAsia="en-US"/>
              </w:rPr>
            </w:pPr>
            <w:r w:rsidRPr="00CA7D85">
              <w:rPr>
                <w:lang w:eastAsia="en-US"/>
              </w:rPr>
              <w:t>Condition</w:t>
            </w:r>
          </w:p>
        </w:tc>
      </w:tr>
      <w:tr w:rsidR="008F0D99" w:rsidRPr="00CA7D85" w14:paraId="10DFE066" w14:textId="77777777" w:rsidTr="004F7E69">
        <w:tc>
          <w:tcPr>
            <w:tcW w:w="4535" w:type="dxa"/>
          </w:tcPr>
          <w:p w14:paraId="3372DE89" w14:textId="77777777" w:rsidR="008F0D99" w:rsidRPr="00CA7D85" w:rsidRDefault="008F0D99" w:rsidP="004F7E69">
            <w:pPr>
              <w:pStyle w:val="TAL"/>
              <w:rPr>
                <w:lang w:eastAsia="en-US"/>
              </w:rPr>
            </w:pPr>
            <w:r w:rsidRPr="00CA7D85">
              <w:rPr>
                <w:lang w:eastAsia="en-US"/>
              </w:rPr>
              <w:t>MeasurementReport ::= SEQUENCE {</w:t>
            </w:r>
          </w:p>
        </w:tc>
        <w:tc>
          <w:tcPr>
            <w:tcW w:w="2267" w:type="dxa"/>
          </w:tcPr>
          <w:p w14:paraId="58CFFB52" w14:textId="77777777" w:rsidR="008F0D99" w:rsidRPr="00CA7D85" w:rsidRDefault="008F0D99" w:rsidP="004F7E69">
            <w:pPr>
              <w:pStyle w:val="TAL"/>
              <w:rPr>
                <w:lang w:eastAsia="en-US"/>
              </w:rPr>
            </w:pPr>
          </w:p>
        </w:tc>
        <w:tc>
          <w:tcPr>
            <w:tcW w:w="1700" w:type="dxa"/>
          </w:tcPr>
          <w:p w14:paraId="3DE9528E" w14:textId="77777777" w:rsidR="008F0D99" w:rsidRPr="00CA7D85" w:rsidRDefault="008F0D99" w:rsidP="004F7E69">
            <w:pPr>
              <w:pStyle w:val="TAL"/>
              <w:rPr>
                <w:lang w:eastAsia="en-US"/>
              </w:rPr>
            </w:pPr>
          </w:p>
        </w:tc>
        <w:tc>
          <w:tcPr>
            <w:tcW w:w="1133" w:type="dxa"/>
          </w:tcPr>
          <w:p w14:paraId="3B10DC4A" w14:textId="77777777" w:rsidR="008F0D99" w:rsidRPr="00CA7D85" w:rsidRDefault="008F0D99" w:rsidP="004F7E69">
            <w:pPr>
              <w:pStyle w:val="TAL"/>
              <w:rPr>
                <w:lang w:eastAsia="en-US"/>
              </w:rPr>
            </w:pPr>
          </w:p>
        </w:tc>
      </w:tr>
      <w:tr w:rsidR="008F0D99" w:rsidRPr="00CA7D85" w14:paraId="1990CA79" w14:textId="77777777" w:rsidTr="004F7E69">
        <w:tc>
          <w:tcPr>
            <w:tcW w:w="4535" w:type="dxa"/>
          </w:tcPr>
          <w:p w14:paraId="77B0508A" w14:textId="77777777" w:rsidR="008F0D99" w:rsidRPr="00CA7D85" w:rsidRDefault="008F0D99" w:rsidP="004F7E69">
            <w:pPr>
              <w:pStyle w:val="TAL"/>
              <w:rPr>
                <w:lang w:eastAsia="en-US"/>
              </w:rPr>
            </w:pPr>
            <w:r w:rsidRPr="00CA7D85">
              <w:rPr>
                <w:lang w:eastAsia="en-US"/>
              </w:rPr>
              <w:t xml:space="preserve">  criticalExtensions CHOICE {</w:t>
            </w:r>
          </w:p>
        </w:tc>
        <w:tc>
          <w:tcPr>
            <w:tcW w:w="2267" w:type="dxa"/>
          </w:tcPr>
          <w:p w14:paraId="420EB3C5" w14:textId="77777777" w:rsidR="008F0D99" w:rsidRPr="00CA7D85" w:rsidRDefault="008F0D99" w:rsidP="004F7E69">
            <w:pPr>
              <w:pStyle w:val="TAL"/>
              <w:rPr>
                <w:lang w:eastAsia="en-US"/>
              </w:rPr>
            </w:pPr>
          </w:p>
        </w:tc>
        <w:tc>
          <w:tcPr>
            <w:tcW w:w="1700" w:type="dxa"/>
          </w:tcPr>
          <w:p w14:paraId="49136D4C" w14:textId="77777777" w:rsidR="008F0D99" w:rsidRPr="00CA7D85" w:rsidRDefault="008F0D99" w:rsidP="004F7E69">
            <w:pPr>
              <w:pStyle w:val="TAL"/>
              <w:rPr>
                <w:lang w:eastAsia="en-US"/>
              </w:rPr>
            </w:pPr>
          </w:p>
        </w:tc>
        <w:tc>
          <w:tcPr>
            <w:tcW w:w="1133" w:type="dxa"/>
          </w:tcPr>
          <w:p w14:paraId="0954E98F" w14:textId="77777777" w:rsidR="008F0D99" w:rsidRPr="00CA7D85" w:rsidRDefault="008F0D99" w:rsidP="004F7E69">
            <w:pPr>
              <w:pStyle w:val="TAL"/>
              <w:rPr>
                <w:lang w:eastAsia="en-US"/>
              </w:rPr>
            </w:pPr>
          </w:p>
        </w:tc>
      </w:tr>
      <w:tr w:rsidR="008F0D99" w:rsidRPr="00CA7D85" w14:paraId="2AC3D0DD" w14:textId="77777777" w:rsidTr="004F7E69">
        <w:tc>
          <w:tcPr>
            <w:tcW w:w="4535" w:type="dxa"/>
          </w:tcPr>
          <w:p w14:paraId="62B44E49" w14:textId="27DEEC0B" w:rsidR="008F0D99" w:rsidRPr="00CA7D85" w:rsidRDefault="008F0D99" w:rsidP="004F7E69">
            <w:pPr>
              <w:pStyle w:val="TAL"/>
              <w:rPr>
                <w:lang w:eastAsia="en-US"/>
              </w:rPr>
            </w:pPr>
            <w:r w:rsidRPr="00CA7D85">
              <w:rPr>
                <w:lang w:eastAsia="en-US"/>
              </w:rPr>
              <w:t xml:space="preserve">    c1 </w:t>
            </w:r>
            <w:r w:rsidR="00717A70" w:rsidRPr="00CA7D85">
              <w:rPr>
                <w:lang w:eastAsia="en-US"/>
              </w:rPr>
              <w:t>CHOICE {</w:t>
            </w:r>
          </w:p>
        </w:tc>
        <w:tc>
          <w:tcPr>
            <w:tcW w:w="2267" w:type="dxa"/>
          </w:tcPr>
          <w:p w14:paraId="3A2C278D" w14:textId="77777777" w:rsidR="008F0D99" w:rsidRPr="00CA7D85" w:rsidRDefault="008F0D99" w:rsidP="004F7E69">
            <w:pPr>
              <w:pStyle w:val="TAL"/>
              <w:rPr>
                <w:lang w:eastAsia="en-US"/>
              </w:rPr>
            </w:pPr>
          </w:p>
        </w:tc>
        <w:tc>
          <w:tcPr>
            <w:tcW w:w="1700" w:type="dxa"/>
          </w:tcPr>
          <w:p w14:paraId="4AF62EAE" w14:textId="77777777" w:rsidR="008F0D99" w:rsidRPr="00CA7D85" w:rsidRDefault="008F0D99" w:rsidP="004F7E69">
            <w:pPr>
              <w:pStyle w:val="TAL"/>
              <w:rPr>
                <w:lang w:eastAsia="en-US"/>
              </w:rPr>
            </w:pPr>
          </w:p>
        </w:tc>
        <w:tc>
          <w:tcPr>
            <w:tcW w:w="1133" w:type="dxa"/>
          </w:tcPr>
          <w:p w14:paraId="6169969C" w14:textId="77777777" w:rsidR="008F0D99" w:rsidRPr="00CA7D85" w:rsidRDefault="008F0D99" w:rsidP="004F7E69">
            <w:pPr>
              <w:pStyle w:val="TAL"/>
              <w:rPr>
                <w:lang w:eastAsia="en-US"/>
              </w:rPr>
            </w:pPr>
          </w:p>
        </w:tc>
      </w:tr>
      <w:tr w:rsidR="008F0D99" w:rsidRPr="00CA7D85" w14:paraId="45EAEAE0" w14:textId="77777777" w:rsidTr="004F7E69">
        <w:tc>
          <w:tcPr>
            <w:tcW w:w="4535" w:type="dxa"/>
          </w:tcPr>
          <w:p w14:paraId="3530813B" w14:textId="77777777" w:rsidR="008F0D99" w:rsidRPr="00CA7D85" w:rsidRDefault="008F0D99" w:rsidP="004F7E69">
            <w:pPr>
              <w:pStyle w:val="TAL"/>
              <w:rPr>
                <w:lang w:eastAsia="en-US"/>
              </w:rPr>
            </w:pPr>
            <w:r w:rsidRPr="00CA7D85">
              <w:rPr>
                <w:lang w:eastAsia="en-US"/>
              </w:rPr>
              <w:t xml:space="preserve">      measurementReport-r8 SEQUENCE {</w:t>
            </w:r>
          </w:p>
        </w:tc>
        <w:tc>
          <w:tcPr>
            <w:tcW w:w="2267" w:type="dxa"/>
          </w:tcPr>
          <w:p w14:paraId="20DA9132" w14:textId="77777777" w:rsidR="008F0D99" w:rsidRPr="00CA7D85" w:rsidRDefault="008F0D99" w:rsidP="004F7E69">
            <w:pPr>
              <w:pStyle w:val="TAL"/>
              <w:rPr>
                <w:lang w:eastAsia="en-US"/>
              </w:rPr>
            </w:pPr>
          </w:p>
        </w:tc>
        <w:tc>
          <w:tcPr>
            <w:tcW w:w="1700" w:type="dxa"/>
          </w:tcPr>
          <w:p w14:paraId="7C01000E" w14:textId="77777777" w:rsidR="008F0D99" w:rsidRPr="00CA7D85" w:rsidRDefault="008F0D99" w:rsidP="004F7E69">
            <w:pPr>
              <w:pStyle w:val="TAL"/>
              <w:rPr>
                <w:lang w:eastAsia="en-US"/>
              </w:rPr>
            </w:pPr>
          </w:p>
        </w:tc>
        <w:tc>
          <w:tcPr>
            <w:tcW w:w="1133" w:type="dxa"/>
          </w:tcPr>
          <w:p w14:paraId="4D6C1192" w14:textId="77777777" w:rsidR="008F0D99" w:rsidRPr="00CA7D85" w:rsidRDefault="008F0D99" w:rsidP="004F7E69">
            <w:pPr>
              <w:pStyle w:val="TAL"/>
              <w:rPr>
                <w:lang w:eastAsia="en-US"/>
              </w:rPr>
            </w:pPr>
          </w:p>
        </w:tc>
      </w:tr>
      <w:tr w:rsidR="008F0D99" w:rsidRPr="00CA7D85" w14:paraId="26065091" w14:textId="77777777" w:rsidTr="004F7E69">
        <w:tc>
          <w:tcPr>
            <w:tcW w:w="4535" w:type="dxa"/>
          </w:tcPr>
          <w:p w14:paraId="60416F3C" w14:textId="77777777" w:rsidR="008F0D99" w:rsidRPr="00CA7D85" w:rsidRDefault="008F0D99" w:rsidP="004F7E69">
            <w:pPr>
              <w:pStyle w:val="TAL"/>
              <w:rPr>
                <w:lang w:eastAsia="en-US"/>
              </w:rPr>
            </w:pPr>
            <w:r w:rsidRPr="00CA7D85">
              <w:rPr>
                <w:lang w:eastAsia="en-US"/>
              </w:rPr>
              <w:t xml:space="preserve">        measResults SEQUENCE {</w:t>
            </w:r>
          </w:p>
        </w:tc>
        <w:tc>
          <w:tcPr>
            <w:tcW w:w="2267" w:type="dxa"/>
          </w:tcPr>
          <w:p w14:paraId="49554529" w14:textId="77777777" w:rsidR="008F0D99" w:rsidRPr="00CA7D85" w:rsidRDefault="008F0D99" w:rsidP="004F7E69">
            <w:pPr>
              <w:pStyle w:val="TAL"/>
              <w:rPr>
                <w:lang w:eastAsia="en-US"/>
              </w:rPr>
            </w:pPr>
          </w:p>
        </w:tc>
        <w:tc>
          <w:tcPr>
            <w:tcW w:w="1700" w:type="dxa"/>
          </w:tcPr>
          <w:p w14:paraId="674B131A" w14:textId="77777777" w:rsidR="008F0D99" w:rsidRPr="00CA7D85" w:rsidRDefault="008F0D99" w:rsidP="004F7E69">
            <w:pPr>
              <w:pStyle w:val="TAL"/>
              <w:rPr>
                <w:lang w:eastAsia="en-US"/>
              </w:rPr>
            </w:pPr>
          </w:p>
        </w:tc>
        <w:tc>
          <w:tcPr>
            <w:tcW w:w="1133" w:type="dxa"/>
          </w:tcPr>
          <w:p w14:paraId="4628CB26" w14:textId="77777777" w:rsidR="008F0D99" w:rsidRPr="00CA7D85" w:rsidRDefault="008F0D99" w:rsidP="004F7E69">
            <w:pPr>
              <w:pStyle w:val="TAL"/>
              <w:rPr>
                <w:lang w:eastAsia="en-US"/>
              </w:rPr>
            </w:pPr>
          </w:p>
        </w:tc>
      </w:tr>
      <w:tr w:rsidR="008F0D99" w:rsidRPr="00CA7D85" w14:paraId="28B4E15E" w14:textId="77777777" w:rsidTr="004F7E69">
        <w:tc>
          <w:tcPr>
            <w:tcW w:w="4535" w:type="dxa"/>
          </w:tcPr>
          <w:p w14:paraId="5B4D8365" w14:textId="77777777" w:rsidR="008F0D99" w:rsidRPr="00CA7D85" w:rsidRDefault="008F0D99" w:rsidP="004F7E69">
            <w:pPr>
              <w:pStyle w:val="TAL"/>
              <w:rPr>
                <w:lang w:eastAsia="en-US"/>
              </w:rPr>
            </w:pPr>
            <w:r w:rsidRPr="00CA7D85">
              <w:rPr>
                <w:lang w:eastAsia="en-US"/>
              </w:rPr>
              <w:t xml:space="preserve">          measId</w:t>
            </w:r>
          </w:p>
        </w:tc>
        <w:tc>
          <w:tcPr>
            <w:tcW w:w="2267" w:type="dxa"/>
          </w:tcPr>
          <w:p w14:paraId="47B6A6C9" w14:textId="77777777" w:rsidR="008F0D99" w:rsidRPr="00CA7D85" w:rsidRDefault="008F0D99" w:rsidP="004F7E69">
            <w:pPr>
              <w:pStyle w:val="TAL"/>
              <w:rPr>
                <w:lang w:eastAsia="en-US"/>
              </w:rPr>
            </w:pPr>
            <w:r w:rsidRPr="00CA7D85">
              <w:rPr>
                <w:lang w:eastAsia="en-US"/>
              </w:rPr>
              <w:t>1</w:t>
            </w:r>
          </w:p>
        </w:tc>
        <w:tc>
          <w:tcPr>
            <w:tcW w:w="1700" w:type="dxa"/>
          </w:tcPr>
          <w:p w14:paraId="452958D7" w14:textId="77777777" w:rsidR="008F0D99" w:rsidRPr="00CA7D85" w:rsidRDefault="008F0D99" w:rsidP="004F7E69">
            <w:pPr>
              <w:pStyle w:val="TAL"/>
              <w:rPr>
                <w:lang w:eastAsia="en-US"/>
              </w:rPr>
            </w:pPr>
          </w:p>
        </w:tc>
        <w:tc>
          <w:tcPr>
            <w:tcW w:w="1133" w:type="dxa"/>
          </w:tcPr>
          <w:p w14:paraId="5E42188E" w14:textId="77777777" w:rsidR="008F0D99" w:rsidRPr="00CA7D85" w:rsidRDefault="008F0D99" w:rsidP="004F7E69">
            <w:pPr>
              <w:pStyle w:val="TAL"/>
              <w:rPr>
                <w:lang w:eastAsia="en-US"/>
              </w:rPr>
            </w:pPr>
          </w:p>
        </w:tc>
      </w:tr>
      <w:tr w:rsidR="008F0D99" w:rsidRPr="00CA7D85" w14:paraId="4BE2FEFF" w14:textId="77777777" w:rsidTr="004F7E69">
        <w:tc>
          <w:tcPr>
            <w:tcW w:w="4535" w:type="dxa"/>
          </w:tcPr>
          <w:p w14:paraId="3E36AE90" w14:textId="77777777" w:rsidR="008F0D99" w:rsidRPr="00CA7D85" w:rsidRDefault="008F0D99" w:rsidP="004F7E69">
            <w:pPr>
              <w:pStyle w:val="TAL"/>
              <w:rPr>
                <w:lang w:eastAsia="en-US"/>
              </w:rPr>
            </w:pPr>
            <w:r w:rsidRPr="00CA7D85">
              <w:rPr>
                <w:lang w:eastAsia="en-US"/>
              </w:rPr>
              <w:t xml:space="preserve">          measResultPCell SEQUENCE {</w:t>
            </w:r>
          </w:p>
        </w:tc>
        <w:tc>
          <w:tcPr>
            <w:tcW w:w="2267" w:type="dxa"/>
          </w:tcPr>
          <w:p w14:paraId="52D394DE" w14:textId="77777777" w:rsidR="008F0D99" w:rsidRPr="00CA7D85" w:rsidRDefault="008F0D99" w:rsidP="004F7E69">
            <w:pPr>
              <w:pStyle w:val="TAL"/>
              <w:rPr>
                <w:lang w:eastAsia="en-US"/>
              </w:rPr>
            </w:pPr>
          </w:p>
        </w:tc>
        <w:tc>
          <w:tcPr>
            <w:tcW w:w="1700" w:type="dxa"/>
          </w:tcPr>
          <w:p w14:paraId="1A02D83A" w14:textId="77777777" w:rsidR="008F0D99" w:rsidRPr="00CA7D85" w:rsidRDefault="008F0D99" w:rsidP="004F7E69">
            <w:pPr>
              <w:pStyle w:val="TAL"/>
              <w:rPr>
                <w:lang w:eastAsia="en-US"/>
              </w:rPr>
            </w:pPr>
          </w:p>
        </w:tc>
        <w:tc>
          <w:tcPr>
            <w:tcW w:w="1133" w:type="dxa"/>
          </w:tcPr>
          <w:p w14:paraId="7A2DD8CC" w14:textId="77777777" w:rsidR="008F0D99" w:rsidRPr="00CA7D85" w:rsidRDefault="008F0D99" w:rsidP="004F7E69">
            <w:pPr>
              <w:pStyle w:val="TAL"/>
              <w:rPr>
                <w:lang w:eastAsia="en-US"/>
              </w:rPr>
            </w:pPr>
          </w:p>
        </w:tc>
      </w:tr>
      <w:tr w:rsidR="008F0D99" w:rsidRPr="00CA7D85" w14:paraId="782DCA31" w14:textId="77777777" w:rsidTr="004F7E69">
        <w:tc>
          <w:tcPr>
            <w:tcW w:w="4535" w:type="dxa"/>
          </w:tcPr>
          <w:p w14:paraId="5E5D6443" w14:textId="77777777" w:rsidR="008F0D99" w:rsidRPr="00CA7D85" w:rsidRDefault="008F0D99" w:rsidP="004F7E69">
            <w:pPr>
              <w:pStyle w:val="TAL"/>
              <w:rPr>
                <w:lang w:eastAsia="en-US"/>
              </w:rPr>
            </w:pPr>
            <w:r w:rsidRPr="00CA7D85">
              <w:rPr>
                <w:lang w:eastAsia="en-US"/>
              </w:rPr>
              <w:t xml:space="preserve">            rsrpResult</w:t>
            </w:r>
          </w:p>
        </w:tc>
        <w:tc>
          <w:tcPr>
            <w:tcW w:w="2267" w:type="dxa"/>
          </w:tcPr>
          <w:p w14:paraId="3FDC4032" w14:textId="77777777" w:rsidR="008F0D99" w:rsidRPr="00CA7D85" w:rsidRDefault="008F0D99" w:rsidP="004F7E69">
            <w:pPr>
              <w:pStyle w:val="TAL"/>
              <w:rPr>
                <w:lang w:eastAsia="en-US"/>
              </w:rPr>
            </w:pPr>
            <w:r w:rsidRPr="00CA7D85">
              <w:rPr>
                <w:lang w:eastAsia="en-US"/>
              </w:rPr>
              <w:t>(0..97)</w:t>
            </w:r>
          </w:p>
        </w:tc>
        <w:tc>
          <w:tcPr>
            <w:tcW w:w="1700" w:type="dxa"/>
          </w:tcPr>
          <w:p w14:paraId="7F97A08B" w14:textId="77777777" w:rsidR="008F0D99" w:rsidRPr="00CA7D85" w:rsidRDefault="008F0D99" w:rsidP="004F7E69">
            <w:pPr>
              <w:pStyle w:val="TAL"/>
              <w:rPr>
                <w:lang w:eastAsia="en-US"/>
              </w:rPr>
            </w:pPr>
          </w:p>
        </w:tc>
        <w:tc>
          <w:tcPr>
            <w:tcW w:w="1133" w:type="dxa"/>
          </w:tcPr>
          <w:p w14:paraId="76F6E14A" w14:textId="77777777" w:rsidR="008F0D99" w:rsidRPr="00CA7D85" w:rsidRDefault="008F0D99" w:rsidP="004F7E69">
            <w:pPr>
              <w:pStyle w:val="TAL"/>
              <w:rPr>
                <w:lang w:eastAsia="en-US"/>
              </w:rPr>
            </w:pPr>
          </w:p>
        </w:tc>
      </w:tr>
      <w:tr w:rsidR="008F0D99" w:rsidRPr="00CA7D85" w14:paraId="39B01D4B" w14:textId="77777777" w:rsidTr="004F7E69">
        <w:tc>
          <w:tcPr>
            <w:tcW w:w="4535" w:type="dxa"/>
          </w:tcPr>
          <w:p w14:paraId="0FB2B2D0" w14:textId="77777777" w:rsidR="008F0D99" w:rsidRPr="00CA7D85" w:rsidRDefault="008F0D99" w:rsidP="004F7E69">
            <w:pPr>
              <w:pStyle w:val="TAL"/>
              <w:rPr>
                <w:lang w:eastAsia="en-US"/>
              </w:rPr>
            </w:pPr>
            <w:r w:rsidRPr="00CA7D85">
              <w:rPr>
                <w:lang w:eastAsia="en-US"/>
              </w:rPr>
              <w:t xml:space="preserve">            rsrqResult</w:t>
            </w:r>
          </w:p>
        </w:tc>
        <w:tc>
          <w:tcPr>
            <w:tcW w:w="2267" w:type="dxa"/>
          </w:tcPr>
          <w:p w14:paraId="55829686" w14:textId="77777777" w:rsidR="008F0D99" w:rsidRPr="00CA7D85" w:rsidRDefault="008F0D99" w:rsidP="004F7E69">
            <w:pPr>
              <w:pStyle w:val="TAL"/>
              <w:rPr>
                <w:lang w:eastAsia="en-US"/>
              </w:rPr>
            </w:pPr>
            <w:r w:rsidRPr="00CA7D85">
              <w:rPr>
                <w:lang w:eastAsia="en-US"/>
              </w:rPr>
              <w:t>(0..34)</w:t>
            </w:r>
          </w:p>
        </w:tc>
        <w:tc>
          <w:tcPr>
            <w:tcW w:w="1700" w:type="dxa"/>
          </w:tcPr>
          <w:p w14:paraId="0DD57F08" w14:textId="77777777" w:rsidR="008F0D99" w:rsidRPr="00CA7D85" w:rsidRDefault="008F0D99" w:rsidP="004F7E69">
            <w:pPr>
              <w:pStyle w:val="TAL"/>
              <w:rPr>
                <w:lang w:eastAsia="en-US"/>
              </w:rPr>
            </w:pPr>
          </w:p>
        </w:tc>
        <w:tc>
          <w:tcPr>
            <w:tcW w:w="1133" w:type="dxa"/>
          </w:tcPr>
          <w:p w14:paraId="5276FC0B" w14:textId="77777777" w:rsidR="008F0D99" w:rsidRPr="00CA7D85" w:rsidRDefault="008F0D99" w:rsidP="004F7E69">
            <w:pPr>
              <w:pStyle w:val="TAL"/>
              <w:rPr>
                <w:lang w:eastAsia="en-US"/>
              </w:rPr>
            </w:pPr>
          </w:p>
        </w:tc>
      </w:tr>
      <w:tr w:rsidR="008F0D99" w:rsidRPr="00CA7D85" w14:paraId="5491D731" w14:textId="77777777" w:rsidTr="004F7E69">
        <w:tc>
          <w:tcPr>
            <w:tcW w:w="4535" w:type="dxa"/>
          </w:tcPr>
          <w:p w14:paraId="3460A448" w14:textId="77777777" w:rsidR="008F0D99" w:rsidRPr="00CA7D85" w:rsidRDefault="008F0D99" w:rsidP="004F7E69">
            <w:pPr>
              <w:pStyle w:val="TAL"/>
              <w:rPr>
                <w:lang w:eastAsia="en-US"/>
              </w:rPr>
            </w:pPr>
            <w:r w:rsidRPr="00CA7D85">
              <w:rPr>
                <w:lang w:eastAsia="en-US"/>
              </w:rPr>
              <w:t xml:space="preserve">          }</w:t>
            </w:r>
          </w:p>
        </w:tc>
        <w:tc>
          <w:tcPr>
            <w:tcW w:w="2267" w:type="dxa"/>
          </w:tcPr>
          <w:p w14:paraId="7A8B366B" w14:textId="77777777" w:rsidR="008F0D99" w:rsidRPr="00CA7D85" w:rsidRDefault="008F0D99" w:rsidP="004F7E69">
            <w:pPr>
              <w:pStyle w:val="TAL"/>
              <w:rPr>
                <w:lang w:eastAsia="en-US"/>
              </w:rPr>
            </w:pPr>
          </w:p>
        </w:tc>
        <w:tc>
          <w:tcPr>
            <w:tcW w:w="1700" w:type="dxa"/>
          </w:tcPr>
          <w:p w14:paraId="49B3A606" w14:textId="77777777" w:rsidR="008F0D99" w:rsidRPr="00CA7D85" w:rsidRDefault="008F0D99" w:rsidP="004F7E69">
            <w:pPr>
              <w:pStyle w:val="TAL"/>
              <w:rPr>
                <w:lang w:eastAsia="en-US"/>
              </w:rPr>
            </w:pPr>
          </w:p>
        </w:tc>
        <w:tc>
          <w:tcPr>
            <w:tcW w:w="1133" w:type="dxa"/>
          </w:tcPr>
          <w:p w14:paraId="0BF51777" w14:textId="77777777" w:rsidR="008F0D99" w:rsidRPr="00CA7D85" w:rsidRDefault="008F0D99" w:rsidP="004F7E69">
            <w:pPr>
              <w:pStyle w:val="TAL"/>
              <w:rPr>
                <w:lang w:eastAsia="en-US"/>
              </w:rPr>
            </w:pPr>
          </w:p>
        </w:tc>
      </w:tr>
      <w:tr w:rsidR="008F0D99" w:rsidRPr="00CA7D85" w14:paraId="2784BDED" w14:textId="77777777" w:rsidTr="004F7E69">
        <w:tc>
          <w:tcPr>
            <w:tcW w:w="4535" w:type="dxa"/>
          </w:tcPr>
          <w:p w14:paraId="79F95E05" w14:textId="77777777" w:rsidR="008F0D99" w:rsidRPr="00CA7D85" w:rsidRDefault="008F0D99" w:rsidP="004F7E69">
            <w:pPr>
              <w:pStyle w:val="TAL"/>
              <w:rPr>
                <w:lang w:eastAsia="en-US"/>
              </w:rPr>
            </w:pPr>
            <w:r w:rsidRPr="00CA7D85">
              <w:rPr>
                <w:lang w:eastAsia="en-US"/>
              </w:rPr>
              <w:t xml:space="preserve">          measResultNeighCells CHOICE {</w:t>
            </w:r>
          </w:p>
        </w:tc>
        <w:tc>
          <w:tcPr>
            <w:tcW w:w="2267" w:type="dxa"/>
          </w:tcPr>
          <w:p w14:paraId="6E98E33E" w14:textId="77777777" w:rsidR="008F0D99" w:rsidRPr="00CA7D85" w:rsidRDefault="008F0D99" w:rsidP="004F7E69">
            <w:pPr>
              <w:pStyle w:val="TAL"/>
              <w:rPr>
                <w:lang w:eastAsia="en-US"/>
              </w:rPr>
            </w:pPr>
          </w:p>
        </w:tc>
        <w:tc>
          <w:tcPr>
            <w:tcW w:w="1700" w:type="dxa"/>
          </w:tcPr>
          <w:p w14:paraId="7A52C46C" w14:textId="77777777" w:rsidR="008F0D99" w:rsidRPr="00CA7D85" w:rsidRDefault="008F0D99" w:rsidP="004F7E69">
            <w:pPr>
              <w:pStyle w:val="TAL"/>
              <w:rPr>
                <w:lang w:eastAsia="en-US"/>
              </w:rPr>
            </w:pPr>
          </w:p>
        </w:tc>
        <w:tc>
          <w:tcPr>
            <w:tcW w:w="1133" w:type="dxa"/>
          </w:tcPr>
          <w:p w14:paraId="544649A9" w14:textId="77777777" w:rsidR="008F0D99" w:rsidRPr="00CA7D85" w:rsidRDefault="008F0D99" w:rsidP="004F7E69">
            <w:pPr>
              <w:pStyle w:val="TAL"/>
              <w:rPr>
                <w:lang w:eastAsia="en-US"/>
              </w:rPr>
            </w:pPr>
          </w:p>
        </w:tc>
      </w:tr>
      <w:tr w:rsidR="008F0D99" w:rsidRPr="00CA7D85" w14:paraId="6531CBF5" w14:textId="77777777" w:rsidTr="004F7E69">
        <w:tc>
          <w:tcPr>
            <w:tcW w:w="4535" w:type="dxa"/>
          </w:tcPr>
          <w:p w14:paraId="2A76E54C" w14:textId="77777777" w:rsidR="008F0D99" w:rsidRPr="00CA7D85" w:rsidRDefault="008F0D99" w:rsidP="004F7E69">
            <w:pPr>
              <w:pStyle w:val="TAL"/>
              <w:rPr>
                <w:lang w:eastAsia="en-US"/>
              </w:rPr>
            </w:pPr>
            <w:r w:rsidRPr="00CA7D85">
              <w:rPr>
                <w:lang w:eastAsia="en-US"/>
              </w:rPr>
              <w:t xml:space="preserve">            measResultNeighCellListNR-r15 SEQUENCE (SIZE (1..maxCellReport)) OF </w:t>
            </w:r>
            <w:r w:rsidR="00F111EC" w:rsidRPr="00CA7D85">
              <w:rPr>
                <w:lang w:eastAsia="en-US"/>
              </w:rPr>
              <w:t>MeasResultCellNR-r15</w:t>
            </w:r>
            <w:r w:rsidRPr="00CA7D85">
              <w:rPr>
                <w:lang w:eastAsia="en-US"/>
              </w:rPr>
              <w:t xml:space="preserve"> {</w:t>
            </w:r>
          </w:p>
        </w:tc>
        <w:tc>
          <w:tcPr>
            <w:tcW w:w="2267" w:type="dxa"/>
          </w:tcPr>
          <w:p w14:paraId="2E4750EE" w14:textId="77777777" w:rsidR="008F0D99" w:rsidRPr="00CA7D85" w:rsidRDefault="008F0D99" w:rsidP="004F7E69">
            <w:pPr>
              <w:pStyle w:val="TAL"/>
              <w:rPr>
                <w:lang w:eastAsia="en-US"/>
              </w:rPr>
            </w:pPr>
            <w:r w:rsidRPr="00CA7D85">
              <w:rPr>
                <w:lang w:eastAsia="en-US"/>
              </w:rPr>
              <w:t>1 entry</w:t>
            </w:r>
          </w:p>
        </w:tc>
        <w:tc>
          <w:tcPr>
            <w:tcW w:w="1700" w:type="dxa"/>
          </w:tcPr>
          <w:p w14:paraId="00F87668" w14:textId="77777777" w:rsidR="008F0D99" w:rsidRPr="00CA7D85" w:rsidRDefault="008F0D99" w:rsidP="004F7E69">
            <w:pPr>
              <w:pStyle w:val="TAL"/>
              <w:rPr>
                <w:lang w:eastAsia="en-US"/>
              </w:rPr>
            </w:pPr>
          </w:p>
        </w:tc>
        <w:tc>
          <w:tcPr>
            <w:tcW w:w="1133" w:type="dxa"/>
          </w:tcPr>
          <w:p w14:paraId="56E3333F" w14:textId="77777777" w:rsidR="008F0D99" w:rsidRPr="00CA7D85" w:rsidRDefault="008F0D99" w:rsidP="004F7E69">
            <w:pPr>
              <w:pStyle w:val="TAL"/>
              <w:rPr>
                <w:lang w:eastAsia="en-US"/>
              </w:rPr>
            </w:pPr>
          </w:p>
        </w:tc>
      </w:tr>
      <w:tr w:rsidR="00F111EC" w:rsidRPr="00CA7D85" w14:paraId="184A4DDD" w14:textId="77777777" w:rsidTr="0016650B">
        <w:tc>
          <w:tcPr>
            <w:tcW w:w="4535" w:type="dxa"/>
          </w:tcPr>
          <w:p w14:paraId="426A53AA" w14:textId="77777777" w:rsidR="00F111EC" w:rsidRPr="00CA7D85" w:rsidRDefault="00F111EC" w:rsidP="00F111EC">
            <w:pPr>
              <w:pStyle w:val="TAL"/>
              <w:rPr>
                <w:lang w:eastAsia="en-US"/>
              </w:rPr>
            </w:pPr>
            <w:r w:rsidRPr="00CA7D85">
              <w:rPr>
                <w:lang w:eastAsia="en-US"/>
              </w:rPr>
              <w:t xml:space="preserve">              </w:t>
            </w:r>
            <w:r w:rsidRPr="00CA7D85">
              <w:t>MeasResultCellNR-r15</w:t>
            </w:r>
            <w:r w:rsidRPr="00CA7D85">
              <w:rPr>
                <w:lang w:eastAsia="en-US"/>
              </w:rPr>
              <w:t>[1] SEQUENCE {</w:t>
            </w:r>
          </w:p>
        </w:tc>
        <w:tc>
          <w:tcPr>
            <w:tcW w:w="2267" w:type="dxa"/>
          </w:tcPr>
          <w:p w14:paraId="04187C8D" w14:textId="77777777" w:rsidR="00F111EC" w:rsidRPr="00CA7D85" w:rsidRDefault="00F111EC" w:rsidP="00F111EC">
            <w:pPr>
              <w:pStyle w:val="TAL"/>
              <w:rPr>
                <w:lang w:eastAsia="en-US"/>
              </w:rPr>
            </w:pPr>
          </w:p>
        </w:tc>
        <w:tc>
          <w:tcPr>
            <w:tcW w:w="1700" w:type="dxa"/>
          </w:tcPr>
          <w:p w14:paraId="3A6ECDE4" w14:textId="77777777" w:rsidR="00F111EC" w:rsidRPr="00CA7D85" w:rsidRDefault="00F111EC" w:rsidP="00F111EC">
            <w:pPr>
              <w:pStyle w:val="TAL"/>
              <w:rPr>
                <w:lang w:eastAsia="en-US"/>
              </w:rPr>
            </w:pPr>
            <w:r w:rsidRPr="00CA7D85">
              <w:rPr>
                <w:lang w:eastAsia="en-US"/>
              </w:rPr>
              <w:t>entry 1</w:t>
            </w:r>
          </w:p>
        </w:tc>
        <w:tc>
          <w:tcPr>
            <w:tcW w:w="1133" w:type="dxa"/>
          </w:tcPr>
          <w:p w14:paraId="47DD8529" w14:textId="77777777" w:rsidR="00F111EC" w:rsidRPr="00CA7D85" w:rsidRDefault="00F111EC" w:rsidP="00F111EC">
            <w:pPr>
              <w:pStyle w:val="TAL"/>
              <w:rPr>
                <w:lang w:eastAsia="en-US"/>
              </w:rPr>
            </w:pPr>
          </w:p>
        </w:tc>
      </w:tr>
      <w:tr w:rsidR="00F111EC" w:rsidRPr="00CA7D85" w14:paraId="48814D64" w14:textId="77777777" w:rsidTr="004F7E69">
        <w:tc>
          <w:tcPr>
            <w:tcW w:w="4535" w:type="dxa"/>
          </w:tcPr>
          <w:p w14:paraId="7599D433" w14:textId="77777777" w:rsidR="00F111EC" w:rsidRPr="00CA7D85" w:rsidRDefault="00F111EC" w:rsidP="00F111EC">
            <w:pPr>
              <w:pStyle w:val="TAL"/>
              <w:rPr>
                <w:lang w:eastAsia="en-US"/>
              </w:rPr>
            </w:pPr>
            <w:r w:rsidRPr="00CA7D85">
              <w:rPr>
                <w:lang w:eastAsia="en-US"/>
              </w:rPr>
              <w:t xml:space="preserve">                pci-r15</w:t>
            </w:r>
          </w:p>
        </w:tc>
        <w:tc>
          <w:tcPr>
            <w:tcW w:w="2267" w:type="dxa"/>
          </w:tcPr>
          <w:p w14:paraId="296E9C38" w14:textId="77777777" w:rsidR="00F111EC" w:rsidRPr="00CA7D85" w:rsidRDefault="00F111EC" w:rsidP="00F111EC">
            <w:pPr>
              <w:pStyle w:val="TAL"/>
              <w:rPr>
                <w:lang w:eastAsia="en-US"/>
              </w:rPr>
            </w:pPr>
            <w:r w:rsidRPr="00CA7D85">
              <w:rPr>
                <w:lang w:eastAsia="en-US"/>
              </w:rPr>
              <w:t>PhysicalCellIdentity of NR Cell 1</w:t>
            </w:r>
          </w:p>
        </w:tc>
        <w:tc>
          <w:tcPr>
            <w:tcW w:w="1700" w:type="dxa"/>
          </w:tcPr>
          <w:p w14:paraId="136BD535" w14:textId="77777777" w:rsidR="00F111EC" w:rsidRPr="00CA7D85" w:rsidRDefault="00F111EC" w:rsidP="00F111EC">
            <w:pPr>
              <w:pStyle w:val="TAL"/>
              <w:rPr>
                <w:lang w:eastAsia="en-US"/>
              </w:rPr>
            </w:pPr>
          </w:p>
        </w:tc>
        <w:tc>
          <w:tcPr>
            <w:tcW w:w="1133" w:type="dxa"/>
          </w:tcPr>
          <w:p w14:paraId="2ADF02F5" w14:textId="77777777" w:rsidR="00F111EC" w:rsidRPr="00CA7D85" w:rsidRDefault="00F111EC" w:rsidP="00F111EC">
            <w:pPr>
              <w:pStyle w:val="TAL"/>
              <w:rPr>
                <w:lang w:eastAsia="en-US"/>
              </w:rPr>
            </w:pPr>
          </w:p>
        </w:tc>
      </w:tr>
      <w:tr w:rsidR="00F111EC" w:rsidRPr="00CA7D85" w14:paraId="446F8189" w14:textId="77777777" w:rsidTr="004F7E69">
        <w:tc>
          <w:tcPr>
            <w:tcW w:w="4535" w:type="dxa"/>
            <w:shd w:val="clear" w:color="auto" w:fill="auto"/>
          </w:tcPr>
          <w:p w14:paraId="2382CDBF" w14:textId="77777777" w:rsidR="00F111EC" w:rsidRPr="00CA7D85" w:rsidRDefault="00F111EC" w:rsidP="00F111EC">
            <w:pPr>
              <w:pStyle w:val="TAL"/>
              <w:rPr>
                <w:lang w:eastAsia="en-US"/>
              </w:rPr>
            </w:pPr>
            <w:r w:rsidRPr="00CA7D85">
              <w:rPr>
                <w:lang w:eastAsia="en-US"/>
              </w:rPr>
              <w:t xml:space="preserve">                measResultCell-r15 SEQUENCE {</w:t>
            </w:r>
          </w:p>
        </w:tc>
        <w:tc>
          <w:tcPr>
            <w:tcW w:w="2267" w:type="dxa"/>
            <w:shd w:val="clear" w:color="auto" w:fill="auto"/>
          </w:tcPr>
          <w:p w14:paraId="6C1BD8BF" w14:textId="77777777" w:rsidR="00F111EC" w:rsidRPr="00CA7D85" w:rsidRDefault="00F111EC" w:rsidP="00F111EC">
            <w:pPr>
              <w:pStyle w:val="TAL"/>
              <w:rPr>
                <w:lang w:eastAsia="en-US"/>
              </w:rPr>
            </w:pPr>
          </w:p>
        </w:tc>
        <w:tc>
          <w:tcPr>
            <w:tcW w:w="1700" w:type="dxa"/>
            <w:shd w:val="clear" w:color="auto" w:fill="auto"/>
          </w:tcPr>
          <w:p w14:paraId="035718B8" w14:textId="77777777" w:rsidR="00F111EC" w:rsidRPr="00CA7D85" w:rsidRDefault="00F111EC" w:rsidP="00F111EC">
            <w:pPr>
              <w:pStyle w:val="TAL"/>
              <w:rPr>
                <w:lang w:eastAsia="en-US"/>
              </w:rPr>
            </w:pPr>
          </w:p>
        </w:tc>
        <w:tc>
          <w:tcPr>
            <w:tcW w:w="1133" w:type="dxa"/>
            <w:shd w:val="clear" w:color="auto" w:fill="auto"/>
          </w:tcPr>
          <w:p w14:paraId="3F5BEBBD" w14:textId="77777777" w:rsidR="00F111EC" w:rsidRPr="00CA7D85" w:rsidRDefault="00F111EC" w:rsidP="00F111EC">
            <w:pPr>
              <w:pStyle w:val="TAL"/>
              <w:rPr>
                <w:lang w:eastAsia="en-US"/>
              </w:rPr>
            </w:pPr>
          </w:p>
        </w:tc>
      </w:tr>
      <w:tr w:rsidR="00F111EC" w:rsidRPr="00CA7D85" w14:paraId="56F157F2" w14:textId="77777777" w:rsidTr="004F7E69">
        <w:tc>
          <w:tcPr>
            <w:tcW w:w="4535" w:type="dxa"/>
            <w:shd w:val="clear" w:color="auto" w:fill="auto"/>
          </w:tcPr>
          <w:p w14:paraId="04C93060" w14:textId="77777777" w:rsidR="00F111EC" w:rsidRPr="00CA7D85" w:rsidRDefault="00F111EC" w:rsidP="00F111EC">
            <w:pPr>
              <w:pStyle w:val="TAL"/>
              <w:rPr>
                <w:lang w:eastAsia="en-US"/>
              </w:rPr>
            </w:pPr>
            <w:r w:rsidRPr="00CA7D85">
              <w:rPr>
                <w:lang w:eastAsia="zh-CN"/>
              </w:rPr>
              <w:t xml:space="preserve">                  </w:t>
            </w:r>
            <w:r w:rsidRPr="00CA7D85">
              <w:rPr>
                <w:lang w:eastAsia="en-US"/>
              </w:rPr>
              <w:t>rsrpResult-r15</w:t>
            </w:r>
          </w:p>
        </w:tc>
        <w:tc>
          <w:tcPr>
            <w:tcW w:w="2267" w:type="dxa"/>
            <w:shd w:val="clear" w:color="auto" w:fill="auto"/>
          </w:tcPr>
          <w:p w14:paraId="355190EB" w14:textId="77777777" w:rsidR="00F111EC" w:rsidRPr="00CA7D85" w:rsidRDefault="00F111EC" w:rsidP="00F111EC">
            <w:pPr>
              <w:pStyle w:val="TAL"/>
              <w:rPr>
                <w:lang w:eastAsia="en-US"/>
              </w:rPr>
            </w:pPr>
            <w:r w:rsidRPr="00CA7D85">
              <w:rPr>
                <w:lang w:eastAsia="en-US"/>
              </w:rPr>
              <w:t>(0..127)</w:t>
            </w:r>
          </w:p>
        </w:tc>
        <w:tc>
          <w:tcPr>
            <w:tcW w:w="1700" w:type="dxa"/>
            <w:shd w:val="clear" w:color="auto" w:fill="auto"/>
          </w:tcPr>
          <w:p w14:paraId="15314A23" w14:textId="77777777" w:rsidR="00F111EC" w:rsidRPr="00CA7D85" w:rsidRDefault="00F111EC" w:rsidP="00F111EC">
            <w:pPr>
              <w:pStyle w:val="TAL"/>
              <w:rPr>
                <w:lang w:eastAsia="en-US"/>
              </w:rPr>
            </w:pPr>
          </w:p>
        </w:tc>
        <w:tc>
          <w:tcPr>
            <w:tcW w:w="1133" w:type="dxa"/>
            <w:shd w:val="clear" w:color="auto" w:fill="auto"/>
          </w:tcPr>
          <w:p w14:paraId="1EF5CE20" w14:textId="77777777" w:rsidR="00F111EC" w:rsidRPr="00CA7D85" w:rsidRDefault="00F111EC" w:rsidP="00F111EC">
            <w:pPr>
              <w:pStyle w:val="TAL"/>
              <w:rPr>
                <w:lang w:eastAsia="zh-CN"/>
              </w:rPr>
            </w:pPr>
          </w:p>
        </w:tc>
      </w:tr>
      <w:tr w:rsidR="00F111EC" w:rsidRPr="00CA7D85" w14:paraId="4620C498" w14:textId="77777777" w:rsidTr="00063F08">
        <w:tc>
          <w:tcPr>
            <w:tcW w:w="4535" w:type="dxa"/>
            <w:shd w:val="clear" w:color="auto" w:fill="auto"/>
          </w:tcPr>
          <w:p w14:paraId="03C7D335" w14:textId="77777777" w:rsidR="00F111EC" w:rsidRPr="00CA7D85" w:rsidRDefault="00F111EC" w:rsidP="00F111EC">
            <w:pPr>
              <w:pStyle w:val="TAL"/>
              <w:rPr>
                <w:lang w:eastAsia="zh-CN"/>
              </w:rPr>
            </w:pPr>
            <w:r w:rsidRPr="00CA7D85">
              <w:rPr>
                <w:lang w:eastAsia="zh-CN"/>
              </w:rPr>
              <w:t xml:space="preserve">                  rsrqResult-r15</w:t>
            </w:r>
          </w:p>
        </w:tc>
        <w:tc>
          <w:tcPr>
            <w:tcW w:w="2267" w:type="dxa"/>
            <w:shd w:val="clear" w:color="auto" w:fill="auto"/>
          </w:tcPr>
          <w:p w14:paraId="23FE4823" w14:textId="77777777" w:rsidR="00F111EC" w:rsidRPr="00CA7D85" w:rsidRDefault="00F111EC" w:rsidP="00F111EC">
            <w:pPr>
              <w:pStyle w:val="TAL"/>
            </w:pPr>
            <w:r w:rsidRPr="00CA7D85">
              <w:t>(0..127)</w:t>
            </w:r>
          </w:p>
        </w:tc>
        <w:tc>
          <w:tcPr>
            <w:tcW w:w="1700" w:type="dxa"/>
            <w:shd w:val="clear" w:color="auto" w:fill="auto"/>
          </w:tcPr>
          <w:p w14:paraId="6D221CD0" w14:textId="77777777" w:rsidR="00F111EC" w:rsidRPr="00CA7D85" w:rsidRDefault="00F111EC" w:rsidP="00F111EC">
            <w:pPr>
              <w:pStyle w:val="TAL"/>
            </w:pPr>
          </w:p>
        </w:tc>
        <w:tc>
          <w:tcPr>
            <w:tcW w:w="1133" w:type="dxa"/>
            <w:shd w:val="clear" w:color="auto" w:fill="auto"/>
          </w:tcPr>
          <w:p w14:paraId="50B836F2" w14:textId="77777777" w:rsidR="00F111EC" w:rsidRPr="00CA7D85" w:rsidRDefault="00F111EC" w:rsidP="00F111EC">
            <w:pPr>
              <w:pStyle w:val="TAL"/>
              <w:rPr>
                <w:lang w:eastAsia="zh-CN"/>
              </w:rPr>
            </w:pPr>
          </w:p>
        </w:tc>
      </w:tr>
      <w:tr w:rsidR="00F111EC" w:rsidRPr="00CA7D85" w14:paraId="3F22C388" w14:textId="77777777" w:rsidTr="00E74B08">
        <w:tc>
          <w:tcPr>
            <w:tcW w:w="4535" w:type="dxa"/>
            <w:tcBorders>
              <w:bottom w:val="nil"/>
            </w:tcBorders>
            <w:shd w:val="clear" w:color="auto" w:fill="auto"/>
          </w:tcPr>
          <w:p w14:paraId="7222DD86" w14:textId="77777777" w:rsidR="00F111EC" w:rsidRPr="00CA7D85" w:rsidRDefault="00F111EC" w:rsidP="00F111EC">
            <w:pPr>
              <w:pStyle w:val="TAL"/>
            </w:pPr>
            <w:r w:rsidRPr="00CA7D85">
              <w:t xml:space="preserve">                  rs-sinr-Result-r15</w:t>
            </w:r>
          </w:p>
        </w:tc>
        <w:tc>
          <w:tcPr>
            <w:tcW w:w="2267" w:type="dxa"/>
            <w:shd w:val="clear" w:color="auto" w:fill="auto"/>
          </w:tcPr>
          <w:p w14:paraId="3E994382" w14:textId="77777777" w:rsidR="00F111EC" w:rsidRPr="00CA7D85" w:rsidRDefault="00F111EC" w:rsidP="00F111EC">
            <w:pPr>
              <w:pStyle w:val="TAL"/>
            </w:pPr>
            <w:r w:rsidRPr="00CA7D85">
              <w:t>(0..127)</w:t>
            </w:r>
          </w:p>
        </w:tc>
        <w:tc>
          <w:tcPr>
            <w:tcW w:w="1700" w:type="dxa"/>
            <w:shd w:val="clear" w:color="auto" w:fill="auto"/>
          </w:tcPr>
          <w:p w14:paraId="18BFA660" w14:textId="77777777" w:rsidR="00F111EC" w:rsidRPr="00CA7D85" w:rsidRDefault="00F111EC" w:rsidP="00F111EC">
            <w:pPr>
              <w:pStyle w:val="TAL"/>
            </w:pPr>
          </w:p>
        </w:tc>
        <w:tc>
          <w:tcPr>
            <w:tcW w:w="1133" w:type="dxa"/>
            <w:shd w:val="clear" w:color="auto" w:fill="auto"/>
          </w:tcPr>
          <w:p w14:paraId="0B5E63AE" w14:textId="77777777" w:rsidR="00F111EC" w:rsidRPr="00CA7D85" w:rsidRDefault="00F111EC" w:rsidP="00F111EC">
            <w:pPr>
              <w:pStyle w:val="TAL"/>
            </w:pPr>
            <w:r w:rsidRPr="00CA7D85">
              <w:t>pc_ss_SINR_Meas</w:t>
            </w:r>
          </w:p>
        </w:tc>
      </w:tr>
      <w:tr w:rsidR="00F111EC" w:rsidRPr="00CA7D85" w14:paraId="009B33A6" w14:textId="77777777" w:rsidTr="00E74B08">
        <w:tc>
          <w:tcPr>
            <w:tcW w:w="4535" w:type="dxa"/>
            <w:tcBorders>
              <w:top w:val="nil"/>
            </w:tcBorders>
            <w:shd w:val="clear" w:color="auto" w:fill="auto"/>
          </w:tcPr>
          <w:p w14:paraId="33B41086" w14:textId="77777777" w:rsidR="00F111EC" w:rsidRPr="00CA7D85" w:rsidRDefault="00F111EC" w:rsidP="00F111EC">
            <w:pPr>
              <w:pStyle w:val="TAL"/>
            </w:pPr>
          </w:p>
        </w:tc>
        <w:tc>
          <w:tcPr>
            <w:tcW w:w="2267" w:type="dxa"/>
            <w:shd w:val="clear" w:color="auto" w:fill="auto"/>
          </w:tcPr>
          <w:p w14:paraId="1DEAAF89" w14:textId="77777777" w:rsidR="00F111EC" w:rsidRPr="00CA7D85" w:rsidRDefault="00F111EC" w:rsidP="00F111EC">
            <w:pPr>
              <w:pStyle w:val="TAL"/>
            </w:pPr>
            <w:r w:rsidRPr="00CA7D85">
              <w:t>Not present</w:t>
            </w:r>
          </w:p>
        </w:tc>
        <w:tc>
          <w:tcPr>
            <w:tcW w:w="1700" w:type="dxa"/>
            <w:shd w:val="clear" w:color="auto" w:fill="auto"/>
          </w:tcPr>
          <w:p w14:paraId="4F5CDFDA" w14:textId="77777777" w:rsidR="00F111EC" w:rsidRPr="00CA7D85" w:rsidRDefault="00F111EC" w:rsidP="00F111EC">
            <w:pPr>
              <w:pStyle w:val="TAL"/>
            </w:pPr>
          </w:p>
        </w:tc>
        <w:tc>
          <w:tcPr>
            <w:tcW w:w="1133" w:type="dxa"/>
            <w:shd w:val="clear" w:color="auto" w:fill="auto"/>
          </w:tcPr>
          <w:p w14:paraId="39049A2B" w14:textId="77777777" w:rsidR="00F111EC" w:rsidRPr="00CA7D85" w:rsidRDefault="00F111EC" w:rsidP="00F111EC">
            <w:pPr>
              <w:pStyle w:val="TAL"/>
            </w:pPr>
          </w:p>
        </w:tc>
      </w:tr>
      <w:tr w:rsidR="00F111EC" w:rsidRPr="00CA7D85" w14:paraId="062B8FC7" w14:textId="77777777" w:rsidTr="004F7E69">
        <w:tc>
          <w:tcPr>
            <w:tcW w:w="4535" w:type="dxa"/>
            <w:shd w:val="clear" w:color="auto" w:fill="auto"/>
          </w:tcPr>
          <w:p w14:paraId="5D191A7B" w14:textId="77777777" w:rsidR="00F111EC" w:rsidRPr="00CA7D85" w:rsidRDefault="00F111EC" w:rsidP="00F111EC">
            <w:pPr>
              <w:pStyle w:val="TAL"/>
              <w:rPr>
                <w:lang w:eastAsia="en-US"/>
              </w:rPr>
            </w:pPr>
            <w:r w:rsidRPr="00CA7D85">
              <w:rPr>
                <w:lang w:eastAsia="en-US"/>
              </w:rPr>
              <w:t xml:space="preserve">                }</w:t>
            </w:r>
          </w:p>
        </w:tc>
        <w:tc>
          <w:tcPr>
            <w:tcW w:w="2267" w:type="dxa"/>
            <w:shd w:val="clear" w:color="auto" w:fill="auto"/>
          </w:tcPr>
          <w:p w14:paraId="2719BCD9" w14:textId="77777777" w:rsidR="00F111EC" w:rsidRPr="00CA7D85" w:rsidRDefault="00F111EC" w:rsidP="00F111EC">
            <w:pPr>
              <w:pStyle w:val="TAL"/>
              <w:rPr>
                <w:lang w:eastAsia="en-US"/>
              </w:rPr>
            </w:pPr>
          </w:p>
        </w:tc>
        <w:tc>
          <w:tcPr>
            <w:tcW w:w="1700" w:type="dxa"/>
            <w:shd w:val="clear" w:color="auto" w:fill="auto"/>
          </w:tcPr>
          <w:p w14:paraId="216E9FCF" w14:textId="77777777" w:rsidR="00F111EC" w:rsidRPr="00CA7D85" w:rsidRDefault="00F111EC" w:rsidP="00F111EC">
            <w:pPr>
              <w:pStyle w:val="TAL"/>
              <w:rPr>
                <w:lang w:eastAsia="en-US"/>
              </w:rPr>
            </w:pPr>
          </w:p>
        </w:tc>
        <w:tc>
          <w:tcPr>
            <w:tcW w:w="1133" w:type="dxa"/>
            <w:shd w:val="clear" w:color="auto" w:fill="auto"/>
          </w:tcPr>
          <w:p w14:paraId="2BF58CE9" w14:textId="77777777" w:rsidR="00F111EC" w:rsidRPr="00CA7D85" w:rsidRDefault="00F111EC" w:rsidP="00F111EC">
            <w:pPr>
              <w:pStyle w:val="TAL"/>
              <w:rPr>
                <w:lang w:eastAsia="en-US"/>
              </w:rPr>
            </w:pPr>
          </w:p>
        </w:tc>
      </w:tr>
      <w:tr w:rsidR="00F111EC" w:rsidRPr="00CA7D85" w14:paraId="1CD12F8A" w14:textId="77777777" w:rsidTr="003F1FFB">
        <w:tc>
          <w:tcPr>
            <w:tcW w:w="4535" w:type="dxa"/>
            <w:shd w:val="clear" w:color="auto" w:fill="auto"/>
          </w:tcPr>
          <w:p w14:paraId="5037838F" w14:textId="77777777" w:rsidR="00F111EC" w:rsidRPr="00CA7D85" w:rsidRDefault="00F111EC" w:rsidP="00F111EC">
            <w:pPr>
              <w:pStyle w:val="TAL"/>
            </w:pPr>
            <w:r w:rsidRPr="00CA7D85">
              <w:t xml:space="preserve">                cgi-Info-r15</w:t>
            </w:r>
          </w:p>
        </w:tc>
        <w:tc>
          <w:tcPr>
            <w:tcW w:w="2267" w:type="dxa"/>
            <w:shd w:val="clear" w:color="auto" w:fill="auto"/>
          </w:tcPr>
          <w:p w14:paraId="7CBEDC9D" w14:textId="77777777" w:rsidR="00F111EC" w:rsidRPr="00CA7D85" w:rsidRDefault="00F111EC" w:rsidP="00F111EC">
            <w:pPr>
              <w:pStyle w:val="TAL"/>
            </w:pPr>
            <w:r w:rsidRPr="00CA7D85">
              <w:t>Not present</w:t>
            </w:r>
          </w:p>
        </w:tc>
        <w:tc>
          <w:tcPr>
            <w:tcW w:w="1700" w:type="dxa"/>
            <w:shd w:val="clear" w:color="auto" w:fill="auto"/>
          </w:tcPr>
          <w:p w14:paraId="412260CE" w14:textId="77777777" w:rsidR="00F111EC" w:rsidRPr="00CA7D85" w:rsidRDefault="00F111EC" w:rsidP="00F111EC">
            <w:pPr>
              <w:pStyle w:val="TAL"/>
            </w:pPr>
          </w:p>
        </w:tc>
        <w:tc>
          <w:tcPr>
            <w:tcW w:w="1133" w:type="dxa"/>
            <w:shd w:val="clear" w:color="auto" w:fill="auto"/>
          </w:tcPr>
          <w:p w14:paraId="5EE89CB8" w14:textId="77777777" w:rsidR="00F111EC" w:rsidRPr="00CA7D85" w:rsidRDefault="00F111EC" w:rsidP="00F111EC">
            <w:pPr>
              <w:pStyle w:val="TAL"/>
            </w:pPr>
          </w:p>
        </w:tc>
      </w:tr>
      <w:tr w:rsidR="00F111EC" w:rsidRPr="00CA7D85" w14:paraId="10D8097C" w14:textId="77777777" w:rsidTr="0016650B">
        <w:tc>
          <w:tcPr>
            <w:tcW w:w="4535" w:type="dxa"/>
          </w:tcPr>
          <w:p w14:paraId="20197BCE" w14:textId="77777777" w:rsidR="00F111EC" w:rsidRPr="00CA7D85" w:rsidRDefault="00F111EC" w:rsidP="0016650B">
            <w:pPr>
              <w:pStyle w:val="TAL"/>
              <w:rPr>
                <w:lang w:eastAsia="en-US"/>
              </w:rPr>
            </w:pPr>
            <w:r w:rsidRPr="00CA7D85">
              <w:rPr>
                <w:lang w:eastAsia="en-US"/>
              </w:rPr>
              <w:t xml:space="preserve">              }</w:t>
            </w:r>
          </w:p>
        </w:tc>
        <w:tc>
          <w:tcPr>
            <w:tcW w:w="2267" w:type="dxa"/>
          </w:tcPr>
          <w:p w14:paraId="0CAF49EF" w14:textId="77777777" w:rsidR="00F111EC" w:rsidRPr="00CA7D85" w:rsidRDefault="00F111EC" w:rsidP="0016650B">
            <w:pPr>
              <w:pStyle w:val="TAL"/>
              <w:rPr>
                <w:lang w:eastAsia="en-US"/>
              </w:rPr>
            </w:pPr>
          </w:p>
        </w:tc>
        <w:tc>
          <w:tcPr>
            <w:tcW w:w="1700" w:type="dxa"/>
          </w:tcPr>
          <w:p w14:paraId="3BB3FCDD" w14:textId="77777777" w:rsidR="00F111EC" w:rsidRPr="00CA7D85" w:rsidRDefault="00F111EC" w:rsidP="0016650B">
            <w:pPr>
              <w:pStyle w:val="TAL"/>
              <w:rPr>
                <w:lang w:eastAsia="en-US"/>
              </w:rPr>
            </w:pPr>
          </w:p>
        </w:tc>
        <w:tc>
          <w:tcPr>
            <w:tcW w:w="1133" w:type="dxa"/>
          </w:tcPr>
          <w:p w14:paraId="02F8761E" w14:textId="77777777" w:rsidR="00F111EC" w:rsidRPr="00CA7D85" w:rsidRDefault="00F111EC" w:rsidP="0016650B">
            <w:pPr>
              <w:pStyle w:val="TAL"/>
              <w:rPr>
                <w:lang w:eastAsia="en-US"/>
              </w:rPr>
            </w:pPr>
          </w:p>
        </w:tc>
      </w:tr>
      <w:tr w:rsidR="00F111EC" w:rsidRPr="00CA7D85" w14:paraId="126DC0BD" w14:textId="77777777" w:rsidTr="004F7E69">
        <w:tc>
          <w:tcPr>
            <w:tcW w:w="4535" w:type="dxa"/>
          </w:tcPr>
          <w:p w14:paraId="4AF09072" w14:textId="77777777" w:rsidR="00F111EC" w:rsidRPr="00CA7D85" w:rsidRDefault="00F111EC" w:rsidP="00F111EC">
            <w:pPr>
              <w:pStyle w:val="TAL"/>
              <w:rPr>
                <w:lang w:eastAsia="en-US"/>
              </w:rPr>
            </w:pPr>
            <w:r w:rsidRPr="00CA7D85">
              <w:rPr>
                <w:lang w:eastAsia="en-US"/>
              </w:rPr>
              <w:t xml:space="preserve">            }</w:t>
            </w:r>
          </w:p>
        </w:tc>
        <w:tc>
          <w:tcPr>
            <w:tcW w:w="2267" w:type="dxa"/>
          </w:tcPr>
          <w:p w14:paraId="09E25150" w14:textId="77777777" w:rsidR="00F111EC" w:rsidRPr="00CA7D85" w:rsidRDefault="00F111EC" w:rsidP="00F111EC">
            <w:pPr>
              <w:pStyle w:val="TAL"/>
              <w:rPr>
                <w:lang w:eastAsia="en-US"/>
              </w:rPr>
            </w:pPr>
          </w:p>
        </w:tc>
        <w:tc>
          <w:tcPr>
            <w:tcW w:w="1700" w:type="dxa"/>
          </w:tcPr>
          <w:p w14:paraId="4A56331E" w14:textId="77777777" w:rsidR="00F111EC" w:rsidRPr="00CA7D85" w:rsidRDefault="00F111EC" w:rsidP="00F111EC">
            <w:pPr>
              <w:pStyle w:val="TAL"/>
              <w:rPr>
                <w:lang w:eastAsia="en-US"/>
              </w:rPr>
            </w:pPr>
          </w:p>
        </w:tc>
        <w:tc>
          <w:tcPr>
            <w:tcW w:w="1133" w:type="dxa"/>
          </w:tcPr>
          <w:p w14:paraId="67F3E38F" w14:textId="77777777" w:rsidR="00F111EC" w:rsidRPr="00CA7D85" w:rsidRDefault="00F111EC" w:rsidP="00F111EC">
            <w:pPr>
              <w:pStyle w:val="TAL"/>
              <w:rPr>
                <w:lang w:eastAsia="en-US"/>
              </w:rPr>
            </w:pPr>
          </w:p>
        </w:tc>
      </w:tr>
      <w:tr w:rsidR="00F111EC" w:rsidRPr="00CA7D85" w14:paraId="56C0B9A7" w14:textId="77777777" w:rsidTr="004F7E69">
        <w:tc>
          <w:tcPr>
            <w:tcW w:w="4535" w:type="dxa"/>
          </w:tcPr>
          <w:p w14:paraId="1787D9B2" w14:textId="77777777" w:rsidR="00F111EC" w:rsidRPr="00CA7D85" w:rsidRDefault="00F111EC" w:rsidP="00F111EC">
            <w:pPr>
              <w:pStyle w:val="TAL"/>
              <w:rPr>
                <w:lang w:eastAsia="en-US"/>
              </w:rPr>
            </w:pPr>
            <w:r w:rsidRPr="00CA7D85">
              <w:rPr>
                <w:lang w:eastAsia="en-US"/>
              </w:rPr>
              <w:t xml:space="preserve">          }</w:t>
            </w:r>
          </w:p>
        </w:tc>
        <w:tc>
          <w:tcPr>
            <w:tcW w:w="2267" w:type="dxa"/>
          </w:tcPr>
          <w:p w14:paraId="51B73CA2" w14:textId="77777777" w:rsidR="00F111EC" w:rsidRPr="00CA7D85" w:rsidRDefault="00F111EC" w:rsidP="00F111EC">
            <w:pPr>
              <w:pStyle w:val="TAL"/>
              <w:rPr>
                <w:lang w:eastAsia="en-US"/>
              </w:rPr>
            </w:pPr>
          </w:p>
        </w:tc>
        <w:tc>
          <w:tcPr>
            <w:tcW w:w="1700" w:type="dxa"/>
          </w:tcPr>
          <w:p w14:paraId="7D9DEAD0" w14:textId="77777777" w:rsidR="00F111EC" w:rsidRPr="00CA7D85" w:rsidRDefault="00F111EC" w:rsidP="00F111EC">
            <w:pPr>
              <w:pStyle w:val="TAL"/>
              <w:rPr>
                <w:lang w:eastAsia="en-US"/>
              </w:rPr>
            </w:pPr>
          </w:p>
        </w:tc>
        <w:tc>
          <w:tcPr>
            <w:tcW w:w="1133" w:type="dxa"/>
          </w:tcPr>
          <w:p w14:paraId="2E463735" w14:textId="77777777" w:rsidR="00F111EC" w:rsidRPr="00CA7D85" w:rsidRDefault="00F111EC" w:rsidP="00F111EC">
            <w:pPr>
              <w:pStyle w:val="TAL"/>
              <w:rPr>
                <w:lang w:eastAsia="en-US"/>
              </w:rPr>
            </w:pPr>
          </w:p>
        </w:tc>
      </w:tr>
      <w:tr w:rsidR="00F111EC" w:rsidRPr="00CA7D85" w14:paraId="094D96C2" w14:textId="77777777" w:rsidTr="004F7E69">
        <w:tc>
          <w:tcPr>
            <w:tcW w:w="4535" w:type="dxa"/>
          </w:tcPr>
          <w:p w14:paraId="3A9F2DDC" w14:textId="77777777" w:rsidR="00F111EC" w:rsidRPr="00CA7D85" w:rsidRDefault="00F111EC" w:rsidP="00F111EC">
            <w:pPr>
              <w:pStyle w:val="TAL"/>
              <w:rPr>
                <w:lang w:eastAsia="en-US"/>
              </w:rPr>
            </w:pPr>
            <w:r w:rsidRPr="00CA7D85">
              <w:rPr>
                <w:lang w:eastAsia="en-US"/>
              </w:rPr>
              <w:t xml:space="preserve">        }</w:t>
            </w:r>
          </w:p>
        </w:tc>
        <w:tc>
          <w:tcPr>
            <w:tcW w:w="2267" w:type="dxa"/>
          </w:tcPr>
          <w:p w14:paraId="07AF23DF" w14:textId="77777777" w:rsidR="00F111EC" w:rsidRPr="00CA7D85" w:rsidRDefault="00F111EC" w:rsidP="00F111EC">
            <w:pPr>
              <w:pStyle w:val="TAL"/>
              <w:rPr>
                <w:lang w:eastAsia="en-US"/>
              </w:rPr>
            </w:pPr>
          </w:p>
        </w:tc>
        <w:tc>
          <w:tcPr>
            <w:tcW w:w="1700" w:type="dxa"/>
          </w:tcPr>
          <w:p w14:paraId="64FFD868" w14:textId="77777777" w:rsidR="00F111EC" w:rsidRPr="00CA7D85" w:rsidRDefault="00F111EC" w:rsidP="00F111EC">
            <w:pPr>
              <w:pStyle w:val="TAL"/>
              <w:rPr>
                <w:lang w:eastAsia="en-US"/>
              </w:rPr>
            </w:pPr>
          </w:p>
        </w:tc>
        <w:tc>
          <w:tcPr>
            <w:tcW w:w="1133" w:type="dxa"/>
          </w:tcPr>
          <w:p w14:paraId="461E090A" w14:textId="77777777" w:rsidR="00F111EC" w:rsidRPr="00CA7D85" w:rsidRDefault="00F111EC" w:rsidP="00F111EC">
            <w:pPr>
              <w:pStyle w:val="TAL"/>
              <w:rPr>
                <w:lang w:eastAsia="en-US"/>
              </w:rPr>
            </w:pPr>
          </w:p>
        </w:tc>
      </w:tr>
      <w:tr w:rsidR="00F111EC" w:rsidRPr="00CA7D85" w14:paraId="4A6AD7CF" w14:textId="77777777" w:rsidTr="004F7E69">
        <w:tc>
          <w:tcPr>
            <w:tcW w:w="4535" w:type="dxa"/>
          </w:tcPr>
          <w:p w14:paraId="009D46F4" w14:textId="77777777" w:rsidR="00F111EC" w:rsidRPr="00CA7D85" w:rsidRDefault="00F111EC" w:rsidP="00F111EC">
            <w:pPr>
              <w:pStyle w:val="TAL"/>
              <w:rPr>
                <w:lang w:eastAsia="en-US"/>
              </w:rPr>
            </w:pPr>
            <w:r w:rsidRPr="00CA7D85">
              <w:rPr>
                <w:lang w:eastAsia="en-US"/>
              </w:rPr>
              <w:t xml:space="preserve">      }</w:t>
            </w:r>
          </w:p>
        </w:tc>
        <w:tc>
          <w:tcPr>
            <w:tcW w:w="2267" w:type="dxa"/>
          </w:tcPr>
          <w:p w14:paraId="2CB7B424" w14:textId="77777777" w:rsidR="00F111EC" w:rsidRPr="00CA7D85" w:rsidRDefault="00F111EC" w:rsidP="00F111EC">
            <w:pPr>
              <w:pStyle w:val="TAL"/>
              <w:rPr>
                <w:lang w:eastAsia="en-US"/>
              </w:rPr>
            </w:pPr>
          </w:p>
        </w:tc>
        <w:tc>
          <w:tcPr>
            <w:tcW w:w="1700" w:type="dxa"/>
          </w:tcPr>
          <w:p w14:paraId="1E869715" w14:textId="77777777" w:rsidR="00F111EC" w:rsidRPr="00CA7D85" w:rsidRDefault="00F111EC" w:rsidP="00F111EC">
            <w:pPr>
              <w:pStyle w:val="TAL"/>
              <w:rPr>
                <w:lang w:eastAsia="en-US"/>
              </w:rPr>
            </w:pPr>
          </w:p>
        </w:tc>
        <w:tc>
          <w:tcPr>
            <w:tcW w:w="1133" w:type="dxa"/>
          </w:tcPr>
          <w:p w14:paraId="2C5EC2FB" w14:textId="77777777" w:rsidR="00F111EC" w:rsidRPr="00CA7D85" w:rsidRDefault="00F111EC" w:rsidP="00F111EC">
            <w:pPr>
              <w:pStyle w:val="TAL"/>
              <w:rPr>
                <w:lang w:eastAsia="en-US"/>
              </w:rPr>
            </w:pPr>
          </w:p>
        </w:tc>
      </w:tr>
      <w:tr w:rsidR="00F111EC" w:rsidRPr="00CA7D85" w14:paraId="37606571" w14:textId="77777777" w:rsidTr="004F7E69">
        <w:tc>
          <w:tcPr>
            <w:tcW w:w="4535" w:type="dxa"/>
          </w:tcPr>
          <w:p w14:paraId="7FE6005E" w14:textId="77777777" w:rsidR="00F111EC" w:rsidRPr="00CA7D85" w:rsidRDefault="00F111EC" w:rsidP="00F111EC">
            <w:pPr>
              <w:pStyle w:val="TAL"/>
              <w:rPr>
                <w:lang w:eastAsia="en-US"/>
              </w:rPr>
            </w:pPr>
            <w:r w:rsidRPr="00CA7D85">
              <w:rPr>
                <w:lang w:eastAsia="en-US"/>
              </w:rPr>
              <w:t xml:space="preserve">    }</w:t>
            </w:r>
          </w:p>
        </w:tc>
        <w:tc>
          <w:tcPr>
            <w:tcW w:w="2267" w:type="dxa"/>
          </w:tcPr>
          <w:p w14:paraId="35A90857" w14:textId="77777777" w:rsidR="00F111EC" w:rsidRPr="00CA7D85" w:rsidRDefault="00F111EC" w:rsidP="00F111EC">
            <w:pPr>
              <w:pStyle w:val="TAL"/>
              <w:rPr>
                <w:lang w:eastAsia="en-US"/>
              </w:rPr>
            </w:pPr>
          </w:p>
        </w:tc>
        <w:tc>
          <w:tcPr>
            <w:tcW w:w="1700" w:type="dxa"/>
          </w:tcPr>
          <w:p w14:paraId="30B1C48D" w14:textId="77777777" w:rsidR="00F111EC" w:rsidRPr="00CA7D85" w:rsidRDefault="00F111EC" w:rsidP="00F111EC">
            <w:pPr>
              <w:pStyle w:val="TAL"/>
              <w:rPr>
                <w:lang w:eastAsia="en-US"/>
              </w:rPr>
            </w:pPr>
          </w:p>
        </w:tc>
        <w:tc>
          <w:tcPr>
            <w:tcW w:w="1133" w:type="dxa"/>
          </w:tcPr>
          <w:p w14:paraId="2ECE31FC" w14:textId="77777777" w:rsidR="00F111EC" w:rsidRPr="00CA7D85" w:rsidRDefault="00F111EC" w:rsidP="00F111EC">
            <w:pPr>
              <w:pStyle w:val="TAL"/>
              <w:rPr>
                <w:lang w:eastAsia="en-US"/>
              </w:rPr>
            </w:pPr>
          </w:p>
        </w:tc>
      </w:tr>
      <w:tr w:rsidR="00F111EC" w:rsidRPr="00CA7D85" w14:paraId="37ABE6D5" w14:textId="77777777" w:rsidTr="004F7E69">
        <w:tc>
          <w:tcPr>
            <w:tcW w:w="4535" w:type="dxa"/>
          </w:tcPr>
          <w:p w14:paraId="0820722D" w14:textId="77777777" w:rsidR="00F111EC" w:rsidRPr="00CA7D85" w:rsidRDefault="00F111EC" w:rsidP="00F111EC">
            <w:pPr>
              <w:pStyle w:val="TAL"/>
              <w:rPr>
                <w:lang w:eastAsia="en-US"/>
              </w:rPr>
            </w:pPr>
            <w:r w:rsidRPr="00CA7D85">
              <w:rPr>
                <w:lang w:eastAsia="en-US"/>
              </w:rPr>
              <w:t xml:space="preserve">  }</w:t>
            </w:r>
          </w:p>
        </w:tc>
        <w:tc>
          <w:tcPr>
            <w:tcW w:w="2267" w:type="dxa"/>
          </w:tcPr>
          <w:p w14:paraId="5FC8DED2" w14:textId="77777777" w:rsidR="00F111EC" w:rsidRPr="00CA7D85" w:rsidRDefault="00F111EC" w:rsidP="00F111EC">
            <w:pPr>
              <w:pStyle w:val="TAL"/>
              <w:rPr>
                <w:lang w:eastAsia="en-US"/>
              </w:rPr>
            </w:pPr>
          </w:p>
        </w:tc>
        <w:tc>
          <w:tcPr>
            <w:tcW w:w="1700" w:type="dxa"/>
          </w:tcPr>
          <w:p w14:paraId="3818FA27" w14:textId="77777777" w:rsidR="00F111EC" w:rsidRPr="00CA7D85" w:rsidRDefault="00F111EC" w:rsidP="00F111EC">
            <w:pPr>
              <w:pStyle w:val="TAL"/>
              <w:rPr>
                <w:lang w:eastAsia="en-US"/>
              </w:rPr>
            </w:pPr>
          </w:p>
        </w:tc>
        <w:tc>
          <w:tcPr>
            <w:tcW w:w="1133" w:type="dxa"/>
          </w:tcPr>
          <w:p w14:paraId="3141782B" w14:textId="77777777" w:rsidR="00F111EC" w:rsidRPr="00CA7D85" w:rsidRDefault="00F111EC" w:rsidP="00F111EC">
            <w:pPr>
              <w:pStyle w:val="TAL"/>
              <w:rPr>
                <w:lang w:eastAsia="en-US"/>
              </w:rPr>
            </w:pPr>
          </w:p>
        </w:tc>
      </w:tr>
      <w:tr w:rsidR="00F111EC" w:rsidRPr="00CA7D85" w14:paraId="6CB5F409" w14:textId="77777777" w:rsidTr="004F7E69">
        <w:tc>
          <w:tcPr>
            <w:tcW w:w="4535" w:type="dxa"/>
          </w:tcPr>
          <w:p w14:paraId="58C351B8" w14:textId="77777777" w:rsidR="00F111EC" w:rsidRPr="00CA7D85" w:rsidRDefault="00F111EC" w:rsidP="00F111EC">
            <w:pPr>
              <w:pStyle w:val="TAL"/>
              <w:rPr>
                <w:lang w:eastAsia="en-US"/>
              </w:rPr>
            </w:pPr>
            <w:r w:rsidRPr="00CA7D85">
              <w:rPr>
                <w:lang w:eastAsia="en-US"/>
              </w:rPr>
              <w:t>}</w:t>
            </w:r>
          </w:p>
        </w:tc>
        <w:tc>
          <w:tcPr>
            <w:tcW w:w="2267" w:type="dxa"/>
          </w:tcPr>
          <w:p w14:paraId="5822DF9A" w14:textId="77777777" w:rsidR="00F111EC" w:rsidRPr="00CA7D85" w:rsidRDefault="00F111EC" w:rsidP="00F111EC">
            <w:pPr>
              <w:pStyle w:val="TAL"/>
              <w:rPr>
                <w:lang w:eastAsia="en-US"/>
              </w:rPr>
            </w:pPr>
          </w:p>
        </w:tc>
        <w:tc>
          <w:tcPr>
            <w:tcW w:w="1700" w:type="dxa"/>
          </w:tcPr>
          <w:p w14:paraId="4CE8F607" w14:textId="77777777" w:rsidR="00F111EC" w:rsidRPr="00CA7D85" w:rsidRDefault="00F111EC" w:rsidP="00F111EC">
            <w:pPr>
              <w:pStyle w:val="TAL"/>
              <w:rPr>
                <w:lang w:eastAsia="en-US"/>
              </w:rPr>
            </w:pPr>
          </w:p>
        </w:tc>
        <w:tc>
          <w:tcPr>
            <w:tcW w:w="1133" w:type="dxa"/>
          </w:tcPr>
          <w:p w14:paraId="203357A4" w14:textId="77777777" w:rsidR="00F111EC" w:rsidRPr="00CA7D85" w:rsidRDefault="00F111EC" w:rsidP="00F111EC">
            <w:pPr>
              <w:pStyle w:val="TAL"/>
              <w:rPr>
                <w:lang w:eastAsia="en-US"/>
              </w:rPr>
            </w:pPr>
          </w:p>
        </w:tc>
      </w:tr>
    </w:tbl>
    <w:p w14:paraId="1B5FE5B9" w14:textId="77777777" w:rsidR="008F0D99" w:rsidRPr="00CA7D85" w:rsidRDefault="008F0D99" w:rsidP="008F0D99">
      <w:pPr>
        <w:rPr>
          <w:lang w:eastAsia="zh-TW"/>
        </w:rPr>
      </w:pPr>
    </w:p>
    <w:p w14:paraId="48FCA5C6" w14:textId="77777777" w:rsidR="00EB79FD" w:rsidRPr="00CA7D85" w:rsidRDefault="00EB79FD" w:rsidP="00EB79FD">
      <w:pPr>
        <w:pStyle w:val="TH"/>
        <w:rPr>
          <w:lang w:eastAsia="x-none"/>
        </w:rPr>
      </w:pPr>
      <w:r w:rsidRPr="00CA7D85">
        <w:t>Table 8.2.3.12.1.3.3-7: MeasGapConfig(Table 8.2.3.12.1.3.3-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B79FD" w:rsidRPr="00CA7D85" w14:paraId="3ADC3A78" w14:textId="77777777" w:rsidTr="002E4757">
        <w:trPr>
          <w:cantSplit/>
        </w:trPr>
        <w:tc>
          <w:tcPr>
            <w:tcW w:w="9635" w:type="dxa"/>
            <w:gridSpan w:val="4"/>
          </w:tcPr>
          <w:p w14:paraId="1F708648" w14:textId="76792829" w:rsidR="00EB79FD" w:rsidRPr="00CA7D85" w:rsidRDefault="001953B5" w:rsidP="002E4757">
            <w:pPr>
              <w:keepNext/>
              <w:keepLines/>
              <w:spacing w:after="0"/>
              <w:rPr>
                <w:rFonts w:ascii="Arial" w:hAnsi="Arial"/>
                <w:sz w:val="18"/>
              </w:rPr>
            </w:pPr>
            <w:r w:rsidRPr="00CA7D85">
              <w:rPr>
                <w:rFonts w:ascii="Arial" w:hAnsi="Arial"/>
                <w:sz w:val="18"/>
              </w:rPr>
              <w:t>Derivation Path: TS 36.</w:t>
            </w:r>
            <w:r w:rsidR="00EB79FD" w:rsidRPr="00CA7D85">
              <w:rPr>
                <w:rFonts w:ascii="Arial" w:hAnsi="Arial"/>
                <w:sz w:val="18"/>
              </w:rPr>
              <w:t>331, clause 6.3.5</w:t>
            </w:r>
          </w:p>
        </w:tc>
      </w:tr>
      <w:tr w:rsidR="00EB79FD" w:rsidRPr="00CA7D85" w14:paraId="546F1175" w14:textId="77777777" w:rsidTr="002E4757">
        <w:tc>
          <w:tcPr>
            <w:tcW w:w="4535" w:type="dxa"/>
          </w:tcPr>
          <w:p w14:paraId="2DBBDDEB" w14:textId="77777777" w:rsidR="00EB79FD" w:rsidRPr="00CA7D85" w:rsidRDefault="00EB79FD" w:rsidP="002E4757">
            <w:pPr>
              <w:keepNext/>
              <w:keepLines/>
              <w:spacing w:after="0"/>
              <w:jc w:val="center"/>
              <w:rPr>
                <w:rFonts w:ascii="Arial" w:hAnsi="Arial"/>
                <w:b/>
                <w:sz w:val="18"/>
              </w:rPr>
            </w:pPr>
            <w:r w:rsidRPr="00CA7D85">
              <w:rPr>
                <w:rFonts w:ascii="Arial" w:hAnsi="Arial"/>
                <w:b/>
                <w:sz w:val="18"/>
              </w:rPr>
              <w:t>Information Element</w:t>
            </w:r>
          </w:p>
        </w:tc>
        <w:tc>
          <w:tcPr>
            <w:tcW w:w="2267" w:type="dxa"/>
          </w:tcPr>
          <w:p w14:paraId="1B3D4F6C" w14:textId="77777777" w:rsidR="00EB79FD" w:rsidRPr="00CA7D85" w:rsidRDefault="00EB79FD" w:rsidP="002E4757">
            <w:pPr>
              <w:keepNext/>
              <w:keepLines/>
              <w:spacing w:after="0"/>
              <w:jc w:val="center"/>
              <w:rPr>
                <w:rFonts w:ascii="Arial" w:hAnsi="Arial"/>
                <w:b/>
                <w:sz w:val="18"/>
              </w:rPr>
            </w:pPr>
            <w:r w:rsidRPr="00CA7D85">
              <w:rPr>
                <w:rFonts w:ascii="Arial" w:hAnsi="Arial"/>
                <w:b/>
                <w:sz w:val="18"/>
              </w:rPr>
              <w:t>Value/remark</w:t>
            </w:r>
          </w:p>
        </w:tc>
        <w:tc>
          <w:tcPr>
            <w:tcW w:w="1700" w:type="dxa"/>
          </w:tcPr>
          <w:p w14:paraId="1A1CADEA" w14:textId="77777777" w:rsidR="00EB79FD" w:rsidRPr="00CA7D85" w:rsidRDefault="00EB79FD" w:rsidP="002E4757">
            <w:pPr>
              <w:keepNext/>
              <w:keepLines/>
              <w:spacing w:after="0"/>
              <w:jc w:val="center"/>
              <w:rPr>
                <w:rFonts w:ascii="Arial" w:hAnsi="Arial"/>
                <w:b/>
                <w:sz w:val="18"/>
              </w:rPr>
            </w:pPr>
            <w:r w:rsidRPr="00CA7D85">
              <w:rPr>
                <w:rFonts w:ascii="Arial" w:hAnsi="Arial"/>
                <w:b/>
                <w:sz w:val="18"/>
              </w:rPr>
              <w:t>Comment</w:t>
            </w:r>
          </w:p>
        </w:tc>
        <w:tc>
          <w:tcPr>
            <w:tcW w:w="1133" w:type="dxa"/>
          </w:tcPr>
          <w:p w14:paraId="5948AF04" w14:textId="77777777" w:rsidR="00EB79FD" w:rsidRPr="00CA7D85" w:rsidRDefault="00EB79FD" w:rsidP="002E4757">
            <w:pPr>
              <w:keepNext/>
              <w:keepLines/>
              <w:spacing w:after="0"/>
              <w:jc w:val="center"/>
              <w:rPr>
                <w:rFonts w:ascii="Arial" w:hAnsi="Arial"/>
                <w:b/>
                <w:sz w:val="18"/>
              </w:rPr>
            </w:pPr>
            <w:r w:rsidRPr="00CA7D85">
              <w:rPr>
                <w:rFonts w:ascii="Arial" w:hAnsi="Arial"/>
                <w:b/>
                <w:sz w:val="18"/>
              </w:rPr>
              <w:t>Condition</w:t>
            </w:r>
          </w:p>
        </w:tc>
      </w:tr>
      <w:tr w:rsidR="00EB79FD" w:rsidRPr="00CA7D85" w14:paraId="0645AD5F" w14:textId="77777777" w:rsidTr="002E4757">
        <w:tc>
          <w:tcPr>
            <w:tcW w:w="4535" w:type="dxa"/>
          </w:tcPr>
          <w:p w14:paraId="43FD89A6" w14:textId="77777777" w:rsidR="00EB79FD" w:rsidRPr="00CA7D85" w:rsidRDefault="00EB79FD" w:rsidP="002E4757">
            <w:pPr>
              <w:keepNext/>
              <w:keepLines/>
              <w:spacing w:after="0"/>
              <w:rPr>
                <w:rFonts w:ascii="Arial" w:hAnsi="Arial"/>
                <w:sz w:val="18"/>
              </w:rPr>
            </w:pPr>
            <w:r w:rsidRPr="00CA7D85">
              <w:rPr>
                <w:rFonts w:ascii="Arial" w:hAnsi="Arial"/>
                <w:sz w:val="18"/>
              </w:rPr>
              <w:t>MeasGapConfig::= CHOICE {</w:t>
            </w:r>
          </w:p>
        </w:tc>
        <w:tc>
          <w:tcPr>
            <w:tcW w:w="2267" w:type="dxa"/>
          </w:tcPr>
          <w:p w14:paraId="70967E77" w14:textId="77777777" w:rsidR="00EB79FD" w:rsidRPr="00CA7D85" w:rsidRDefault="00EB79FD" w:rsidP="002E4757">
            <w:pPr>
              <w:keepNext/>
              <w:keepLines/>
              <w:spacing w:after="0"/>
              <w:rPr>
                <w:rFonts w:ascii="Arial" w:hAnsi="Arial"/>
                <w:sz w:val="18"/>
              </w:rPr>
            </w:pPr>
          </w:p>
        </w:tc>
        <w:tc>
          <w:tcPr>
            <w:tcW w:w="1700" w:type="dxa"/>
          </w:tcPr>
          <w:p w14:paraId="587EA147" w14:textId="77777777" w:rsidR="00EB79FD" w:rsidRPr="00CA7D85" w:rsidRDefault="00EB79FD" w:rsidP="002E4757">
            <w:pPr>
              <w:keepNext/>
              <w:keepLines/>
              <w:spacing w:after="0"/>
              <w:rPr>
                <w:rFonts w:ascii="Arial" w:hAnsi="Arial"/>
                <w:sz w:val="18"/>
              </w:rPr>
            </w:pPr>
          </w:p>
        </w:tc>
        <w:tc>
          <w:tcPr>
            <w:tcW w:w="1133" w:type="dxa"/>
          </w:tcPr>
          <w:p w14:paraId="0CFDF8FD" w14:textId="77777777" w:rsidR="00EB79FD" w:rsidRPr="00CA7D85" w:rsidRDefault="00EB79FD" w:rsidP="002E4757">
            <w:pPr>
              <w:keepNext/>
              <w:keepLines/>
              <w:spacing w:after="0"/>
              <w:rPr>
                <w:rFonts w:ascii="Arial" w:hAnsi="Arial"/>
                <w:sz w:val="18"/>
              </w:rPr>
            </w:pPr>
          </w:p>
        </w:tc>
      </w:tr>
      <w:tr w:rsidR="00EB79FD" w:rsidRPr="00CA7D85" w14:paraId="06A59EAC" w14:textId="77777777" w:rsidTr="002E4757">
        <w:tc>
          <w:tcPr>
            <w:tcW w:w="4535" w:type="dxa"/>
          </w:tcPr>
          <w:p w14:paraId="3A18D67A" w14:textId="77777777" w:rsidR="00EB79FD" w:rsidRPr="00CA7D85" w:rsidRDefault="00EB79FD" w:rsidP="002E4757">
            <w:pPr>
              <w:keepNext/>
              <w:keepLines/>
              <w:spacing w:after="0"/>
              <w:rPr>
                <w:rFonts w:ascii="Arial" w:hAnsi="Arial"/>
                <w:sz w:val="18"/>
              </w:rPr>
            </w:pPr>
            <w:r w:rsidRPr="00CA7D85">
              <w:rPr>
                <w:rFonts w:ascii="Arial" w:hAnsi="Arial"/>
                <w:sz w:val="18"/>
              </w:rPr>
              <w:t xml:space="preserve"> setup SEQUENCE {</w:t>
            </w:r>
          </w:p>
        </w:tc>
        <w:tc>
          <w:tcPr>
            <w:tcW w:w="2267" w:type="dxa"/>
          </w:tcPr>
          <w:p w14:paraId="65E8CC4D" w14:textId="77777777" w:rsidR="00EB79FD" w:rsidRPr="00CA7D85" w:rsidRDefault="00EB79FD" w:rsidP="002E4757">
            <w:pPr>
              <w:keepNext/>
              <w:keepLines/>
              <w:spacing w:after="0"/>
              <w:rPr>
                <w:rFonts w:ascii="Arial" w:hAnsi="Arial"/>
                <w:sz w:val="18"/>
              </w:rPr>
            </w:pPr>
          </w:p>
        </w:tc>
        <w:tc>
          <w:tcPr>
            <w:tcW w:w="1700" w:type="dxa"/>
          </w:tcPr>
          <w:p w14:paraId="2EF298D7" w14:textId="77777777" w:rsidR="00EB79FD" w:rsidRPr="00CA7D85" w:rsidRDefault="00EB79FD" w:rsidP="002E4757">
            <w:pPr>
              <w:keepNext/>
              <w:keepLines/>
              <w:spacing w:after="0"/>
              <w:rPr>
                <w:rFonts w:ascii="Arial" w:hAnsi="Arial"/>
                <w:sz w:val="18"/>
              </w:rPr>
            </w:pPr>
          </w:p>
        </w:tc>
        <w:tc>
          <w:tcPr>
            <w:tcW w:w="1133" w:type="dxa"/>
          </w:tcPr>
          <w:p w14:paraId="2BDE350B" w14:textId="77777777" w:rsidR="00EB79FD" w:rsidRPr="00CA7D85" w:rsidRDefault="00EB79FD" w:rsidP="002E4757">
            <w:pPr>
              <w:keepNext/>
              <w:keepLines/>
              <w:spacing w:after="0"/>
              <w:rPr>
                <w:rFonts w:ascii="Arial" w:hAnsi="Arial"/>
                <w:sz w:val="18"/>
              </w:rPr>
            </w:pPr>
          </w:p>
        </w:tc>
      </w:tr>
      <w:tr w:rsidR="00EB79FD" w:rsidRPr="00CA7D85" w14:paraId="2FB975C9" w14:textId="77777777" w:rsidTr="002E4757">
        <w:tc>
          <w:tcPr>
            <w:tcW w:w="4535" w:type="dxa"/>
          </w:tcPr>
          <w:p w14:paraId="1AC4DE64" w14:textId="77777777" w:rsidR="00EB79FD" w:rsidRPr="00CA7D85" w:rsidRDefault="00EB79FD" w:rsidP="002E4757">
            <w:pPr>
              <w:keepNext/>
              <w:keepLines/>
              <w:spacing w:after="0"/>
              <w:rPr>
                <w:rFonts w:ascii="Arial" w:hAnsi="Arial"/>
                <w:sz w:val="18"/>
              </w:rPr>
            </w:pPr>
            <w:r w:rsidRPr="00CA7D85">
              <w:rPr>
                <w:rFonts w:ascii="Arial" w:hAnsi="Arial"/>
                <w:sz w:val="18"/>
              </w:rPr>
              <w:t xml:space="preserve">   gapOffset CHOICE {</w:t>
            </w:r>
          </w:p>
        </w:tc>
        <w:tc>
          <w:tcPr>
            <w:tcW w:w="2267" w:type="dxa"/>
          </w:tcPr>
          <w:p w14:paraId="0D9454C2" w14:textId="77777777" w:rsidR="00EB79FD" w:rsidRPr="00CA7D85" w:rsidRDefault="00EB79FD" w:rsidP="002E4757">
            <w:pPr>
              <w:keepNext/>
              <w:keepLines/>
              <w:spacing w:after="0"/>
              <w:rPr>
                <w:rFonts w:ascii="Arial" w:hAnsi="Arial"/>
                <w:sz w:val="18"/>
              </w:rPr>
            </w:pPr>
          </w:p>
        </w:tc>
        <w:tc>
          <w:tcPr>
            <w:tcW w:w="1700" w:type="dxa"/>
          </w:tcPr>
          <w:p w14:paraId="0E845352" w14:textId="77777777" w:rsidR="00EB79FD" w:rsidRPr="00CA7D85" w:rsidRDefault="00EB79FD" w:rsidP="002E4757">
            <w:pPr>
              <w:keepNext/>
              <w:keepLines/>
              <w:spacing w:after="0"/>
              <w:rPr>
                <w:rFonts w:ascii="Arial" w:hAnsi="Arial"/>
                <w:sz w:val="18"/>
              </w:rPr>
            </w:pPr>
          </w:p>
        </w:tc>
        <w:tc>
          <w:tcPr>
            <w:tcW w:w="1133" w:type="dxa"/>
          </w:tcPr>
          <w:p w14:paraId="057D3727" w14:textId="77777777" w:rsidR="00EB79FD" w:rsidRPr="00CA7D85" w:rsidRDefault="00EB79FD" w:rsidP="002E4757">
            <w:pPr>
              <w:keepNext/>
              <w:keepLines/>
              <w:spacing w:after="0"/>
              <w:rPr>
                <w:rFonts w:ascii="Arial" w:hAnsi="Arial"/>
                <w:sz w:val="18"/>
              </w:rPr>
            </w:pPr>
          </w:p>
        </w:tc>
      </w:tr>
      <w:tr w:rsidR="00EB79FD" w:rsidRPr="00CA7D85" w14:paraId="1243F9D0" w14:textId="77777777" w:rsidTr="002E4757">
        <w:tc>
          <w:tcPr>
            <w:tcW w:w="4535" w:type="dxa"/>
          </w:tcPr>
          <w:p w14:paraId="78E876B5" w14:textId="77777777" w:rsidR="00EB79FD" w:rsidRPr="00CA7D85" w:rsidRDefault="00EB79FD" w:rsidP="002E4757">
            <w:pPr>
              <w:keepNext/>
              <w:keepLines/>
              <w:spacing w:after="0"/>
              <w:rPr>
                <w:rFonts w:ascii="Arial" w:hAnsi="Arial"/>
                <w:sz w:val="18"/>
              </w:rPr>
            </w:pPr>
            <w:r w:rsidRPr="00CA7D85">
              <w:rPr>
                <w:rFonts w:ascii="Arial" w:hAnsi="Arial"/>
                <w:sz w:val="18"/>
              </w:rPr>
              <w:t xml:space="preserve">      gp1 </w:t>
            </w:r>
          </w:p>
        </w:tc>
        <w:tc>
          <w:tcPr>
            <w:tcW w:w="2267" w:type="dxa"/>
          </w:tcPr>
          <w:p w14:paraId="091F0407" w14:textId="77777777" w:rsidR="00EB79FD" w:rsidRPr="00CA7D85" w:rsidRDefault="00DB2EA0" w:rsidP="002E4757">
            <w:pPr>
              <w:keepNext/>
              <w:keepLines/>
              <w:spacing w:after="0"/>
              <w:rPr>
                <w:rFonts w:ascii="Arial" w:hAnsi="Arial"/>
                <w:sz w:val="18"/>
              </w:rPr>
            </w:pPr>
            <w:r w:rsidRPr="00CA7D85">
              <w:rPr>
                <w:rFonts w:ascii="Arial" w:hAnsi="Arial"/>
                <w:sz w:val="18"/>
              </w:rPr>
              <w:t>19</w:t>
            </w:r>
          </w:p>
        </w:tc>
        <w:tc>
          <w:tcPr>
            <w:tcW w:w="1700" w:type="dxa"/>
          </w:tcPr>
          <w:p w14:paraId="05EA4734" w14:textId="77777777" w:rsidR="00EB79FD" w:rsidRPr="00CA7D85" w:rsidRDefault="00EB79FD" w:rsidP="002E4757">
            <w:pPr>
              <w:keepNext/>
              <w:keepLines/>
              <w:spacing w:after="0"/>
              <w:rPr>
                <w:rFonts w:ascii="Arial" w:hAnsi="Arial"/>
                <w:sz w:val="18"/>
              </w:rPr>
            </w:pPr>
            <w:r w:rsidRPr="00CA7D85">
              <w:rPr>
                <w:rFonts w:ascii="Arial" w:hAnsi="Arial"/>
                <w:sz w:val="18"/>
              </w:rPr>
              <w:t>TGRP = 80 ms</w:t>
            </w:r>
          </w:p>
        </w:tc>
        <w:tc>
          <w:tcPr>
            <w:tcW w:w="1133" w:type="dxa"/>
          </w:tcPr>
          <w:p w14:paraId="07BA5462" w14:textId="77777777" w:rsidR="00EB79FD" w:rsidRPr="00CA7D85" w:rsidRDefault="00EB79FD" w:rsidP="002E4757">
            <w:pPr>
              <w:keepNext/>
              <w:keepLines/>
              <w:spacing w:after="0"/>
              <w:rPr>
                <w:rFonts w:ascii="Arial" w:hAnsi="Arial"/>
                <w:sz w:val="18"/>
              </w:rPr>
            </w:pPr>
          </w:p>
        </w:tc>
      </w:tr>
      <w:tr w:rsidR="00EB79FD" w:rsidRPr="00CA7D85" w14:paraId="7B60E921" w14:textId="77777777" w:rsidTr="002E4757">
        <w:tc>
          <w:tcPr>
            <w:tcW w:w="4535" w:type="dxa"/>
          </w:tcPr>
          <w:p w14:paraId="54D35B9B" w14:textId="77777777" w:rsidR="00EB79FD" w:rsidRPr="00CA7D85" w:rsidRDefault="00EB79FD" w:rsidP="002E4757">
            <w:pPr>
              <w:keepNext/>
              <w:keepLines/>
              <w:spacing w:after="0"/>
              <w:rPr>
                <w:rFonts w:ascii="Arial" w:hAnsi="Arial"/>
                <w:sz w:val="18"/>
              </w:rPr>
            </w:pPr>
            <w:r w:rsidRPr="00CA7D85">
              <w:rPr>
                <w:rFonts w:ascii="Arial" w:hAnsi="Arial"/>
                <w:sz w:val="18"/>
              </w:rPr>
              <w:t xml:space="preserve">      }</w:t>
            </w:r>
          </w:p>
        </w:tc>
        <w:tc>
          <w:tcPr>
            <w:tcW w:w="2267" w:type="dxa"/>
          </w:tcPr>
          <w:p w14:paraId="4B6E283E" w14:textId="77777777" w:rsidR="00EB79FD" w:rsidRPr="00CA7D85" w:rsidRDefault="00EB79FD" w:rsidP="002E4757">
            <w:pPr>
              <w:keepNext/>
              <w:keepLines/>
              <w:spacing w:after="0"/>
              <w:rPr>
                <w:rFonts w:ascii="Arial" w:hAnsi="Arial"/>
                <w:sz w:val="18"/>
              </w:rPr>
            </w:pPr>
          </w:p>
        </w:tc>
        <w:tc>
          <w:tcPr>
            <w:tcW w:w="1700" w:type="dxa"/>
          </w:tcPr>
          <w:p w14:paraId="5C0AB1AE" w14:textId="77777777" w:rsidR="00EB79FD" w:rsidRPr="00CA7D85" w:rsidRDefault="00EB79FD" w:rsidP="002E4757">
            <w:pPr>
              <w:keepNext/>
              <w:keepLines/>
              <w:spacing w:after="0"/>
              <w:rPr>
                <w:rFonts w:ascii="Arial" w:hAnsi="Arial"/>
                <w:sz w:val="18"/>
              </w:rPr>
            </w:pPr>
          </w:p>
        </w:tc>
        <w:tc>
          <w:tcPr>
            <w:tcW w:w="1133" w:type="dxa"/>
          </w:tcPr>
          <w:p w14:paraId="214F5447" w14:textId="77777777" w:rsidR="00EB79FD" w:rsidRPr="00CA7D85" w:rsidRDefault="00EB79FD" w:rsidP="002E4757">
            <w:pPr>
              <w:keepNext/>
              <w:keepLines/>
              <w:spacing w:after="0"/>
              <w:rPr>
                <w:rFonts w:ascii="Arial" w:hAnsi="Arial"/>
                <w:sz w:val="18"/>
              </w:rPr>
            </w:pPr>
          </w:p>
        </w:tc>
      </w:tr>
      <w:tr w:rsidR="00EB79FD" w:rsidRPr="00CA7D85" w14:paraId="1A2649C8" w14:textId="77777777" w:rsidTr="002E4757">
        <w:tc>
          <w:tcPr>
            <w:tcW w:w="4535" w:type="dxa"/>
          </w:tcPr>
          <w:p w14:paraId="4FDC7FD0" w14:textId="77777777" w:rsidR="00EB79FD" w:rsidRPr="00CA7D85" w:rsidRDefault="00EB79FD" w:rsidP="002E4757">
            <w:pPr>
              <w:keepNext/>
              <w:keepLines/>
              <w:spacing w:after="0"/>
              <w:rPr>
                <w:rFonts w:ascii="Arial" w:hAnsi="Arial"/>
                <w:sz w:val="18"/>
              </w:rPr>
            </w:pPr>
            <w:r w:rsidRPr="00CA7D85">
              <w:rPr>
                <w:rFonts w:ascii="Arial" w:hAnsi="Arial"/>
                <w:sz w:val="18"/>
              </w:rPr>
              <w:t xml:space="preserve">  }</w:t>
            </w:r>
          </w:p>
        </w:tc>
        <w:tc>
          <w:tcPr>
            <w:tcW w:w="2267" w:type="dxa"/>
          </w:tcPr>
          <w:p w14:paraId="59202CE5" w14:textId="77777777" w:rsidR="00EB79FD" w:rsidRPr="00CA7D85" w:rsidRDefault="00EB79FD" w:rsidP="002E4757">
            <w:pPr>
              <w:keepNext/>
              <w:keepLines/>
              <w:spacing w:after="0"/>
              <w:rPr>
                <w:rFonts w:ascii="Arial" w:hAnsi="Arial"/>
                <w:sz w:val="18"/>
              </w:rPr>
            </w:pPr>
          </w:p>
        </w:tc>
        <w:tc>
          <w:tcPr>
            <w:tcW w:w="1700" w:type="dxa"/>
          </w:tcPr>
          <w:p w14:paraId="42674155" w14:textId="77777777" w:rsidR="00EB79FD" w:rsidRPr="00CA7D85" w:rsidRDefault="00EB79FD" w:rsidP="002E4757">
            <w:pPr>
              <w:keepNext/>
              <w:keepLines/>
              <w:spacing w:after="0"/>
              <w:rPr>
                <w:rFonts w:ascii="Arial" w:hAnsi="Arial"/>
                <w:sz w:val="18"/>
              </w:rPr>
            </w:pPr>
          </w:p>
        </w:tc>
        <w:tc>
          <w:tcPr>
            <w:tcW w:w="1133" w:type="dxa"/>
          </w:tcPr>
          <w:p w14:paraId="0E422230" w14:textId="77777777" w:rsidR="00EB79FD" w:rsidRPr="00CA7D85" w:rsidRDefault="00EB79FD" w:rsidP="002E4757">
            <w:pPr>
              <w:keepNext/>
              <w:keepLines/>
              <w:spacing w:after="0"/>
              <w:rPr>
                <w:rFonts w:ascii="Arial" w:hAnsi="Arial" w:cs="Courier New"/>
                <w:sz w:val="18"/>
                <w:lang w:eastAsia="zh-CN"/>
              </w:rPr>
            </w:pPr>
          </w:p>
        </w:tc>
      </w:tr>
      <w:tr w:rsidR="00EB79FD" w:rsidRPr="00CA7D85" w14:paraId="57EFF112" w14:textId="77777777" w:rsidTr="002E4757">
        <w:tc>
          <w:tcPr>
            <w:tcW w:w="4535" w:type="dxa"/>
          </w:tcPr>
          <w:p w14:paraId="49E935ED" w14:textId="77777777" w:rsidR="00EB79FD" w:rsidRPr="00CA7D85" w:rsidRDefault="00EB79FD" w:rsidP="002E4757">
            <w:pPr>
              <w:keepNext/>
              <w:keepLines/>
              <w:spacing w:after="0"/>
              <w:rPr>
                <w:rFonts w:ascii="Arial" w:hAnsi="Arial"/>
                <w:sz w:val="18"/>
              </w:rPr>
            </w:pPr>
            <w:r w:rsidRPr="00CA7D85">
              <w:rPr>
                <w:rFonts w:ascii="Arial" w:hAnsi="Arial"/>
                <w:sz w:val="18"/>
              </w:rPr>
              <w:t>}</w:t>
            </w:r>
          </w:p>
        </w:tc>
        <w:tc>
          <w:tcPr>
            <w:tcW w:w="2267" w:type="dxa"/>
          </w:tcPr>
          <w:p w14:paraId="12C6AEC0" w14:textId="77777777" w:rsidR="00EB79FD" w:rsidRPr="00CA7D85" w:rsidRDefault="00EB79FD" w:rsidP="002E4757">
            <w:pPr>
              <w:keepNext/>
              <w:keepLines/>
              <w:spacing w:after="0"/>
              <w:rPr>
                <w:rFonts w:ascii="Arial" w:hAnsi="Arial"/>
                <w:sz w:val="18"/>
              </w:rPr>
            </w:pPr>
          </w:p>
        </w:tc>
        <w:tc>
          <w:tcPr>
            <w:tcW w:w="1700" w:type="dxa"/>
          </w:tcPr>
          <w:p w14:paraId="6B2AB392" w14:textId="77777777" w:rsidR="00EB79FD" w:rsidRPr="00CA7D85" w:rsidRDefault="00EB79FD" w:rsidP="002E4757">
            <w:pPr>
              <w:keepNext/>
              <w:keepLines/>
              <w:spacing w:after="0"/>
              <w:rPr>
                <w:rFonts w:ascii="Arial" w:hAnsi="Arial"/>
                <w:sz w:val="18"/>
              </w:rPr>
            </w:pPr>
          </w:p>
        </w:tc>
        <w:tc>
          <w:tcPr>
            <w:tcW w:w="1133" w:type="dxa"/>
          </w:tcPr>
          <w:p w14:paraId="6037CE3D" w14:textId="77777777" w:rsidR="00EB79FD" w:rsidRPr="00CA7D85" w:rsidRDefault="00EB79FD" w:rsidP="002E4757">
            <w:pPr>
              <w:keepNext/>
              <w:keepLines/>
              <w:spacing w:after="0"/>
              <w:rPr>
                <w:rFonts w:ascii="Arial" w:hAnsi="Arial"/>
                <w:sz w:val="18"/>
              </w:rPr>
            </w:pPr>
          </w:p>
        </w:tc>
      </w:tr>
    </w:tbl>
    <w:p w14:paraId="2B00237F" w14:textId="77777777" w:rsidR="00EB79FD" w:rsidRPr="00CA7D85" w:rsidRDefault="00EB79FD" w:rsidP="008F0D99">
      <w:pPr>
        <w:rPr>
          <w:lang w:eastAsia="zh-TW"/>
        </w:rPr>
      </w:pPr>
    </w:p>
    <w:p w14:paraId="24936A1D" w14:textId="77777777" w:rsidR="00013DDD" w:rsidRPr="00CA7D85" w:rsidRDefault="00013DDD" w:rsidP="00013DDD">
      <w:pPr>
        <w:pStyle w:val="Heading5"/>
      </w:pPr>
      <w:bookmarkStart w:id="7903" w:name="_Toc21103362"/>
      <w:r w:rsidRPr="00CA7D85">
        <w:t>8.2.3.12.2</w:t>
      </w:r>
      <w:r w:rsidRPr="00CA7D85">
        <w:tab/>
        <w:t>Measurement configuration control and reporting / Inter-RAT measurements / Event B2 / Measurement of E-UTRA cells / NE-DC</w:t>
      </w:r>
    </w:p>
    <w:p w14:paraId="465A90A2" w14:textId="77777777" w:rsidR="00013DDD" w:rsidRPr="00CA7D85" w:rsidRDefault="00013DDD" w:rsidP="00013DDD">
      <w:pPr>
        <w:pStyle w:val="H6"/>
      </w:pPr>
      <w:r w:rsidRPr="00CA7D85">
        <w:t>8.2.3.12.2.1</w:t>
      </w:r>
      <w:r w:rsidRPr="00CA7D85">
        <w:tab/>
        <w:t>Test Purpose (TP)</w:t>
      </w:r>
    </w:p>
    <w:p w14:paraId="1B6B763D" w14:textId="77777777" w:rsidR="00013DDD" w:rsidRPr="00CA7D85" w:rsidRDefault="00013DDD" w:rsidP="00013DDD">
      <w:pPr>
        <w:pStyle w:val="H6"/>
      </w:pPr>
      <w:r w:rsidRPr="00CA7D85">
        <w:t>(1)</w:t>
      </w:r>
    </w:p>
    <w:p w14:paraId="04A3BE68" w14:textId="77777777" w:rsidR="00013DDD" w:rsidRPr="00CA7D85" w:rsidRDefault="00013DDD" w:rsidP="00013DDD">
      <w:pPr>
        <w:pStyle w:val="PL"/>
        <w:rPr>
          <w:noProof w:val="0"/>
        </w:rPr>
      </w:pPr>
      <w:r w:rsidRPr="00CA7D85">
        <w:rPr>
          <w:noProof w:val="0"/>
        </w:rPr>
        <w:t>with { UE in RRC_CONNECTED state with NE-DC, and, MCG(s) (NR PDCP) and SCG and measurement configured for event A1 with event based periodical reporting }</w:t>
      </w:r>
    </w:p>
    <w:p w14:paraId="18CC50C2" w14:textId="77777777" w:rsidR="00013DDD" w:rsidRPr="00CA7D85" w:rsidRDefault="00013DDD" w:rsidP="00013DDD">
      <w:pPr>
        <w:pStyle w:val="PL"/>
        <w:rPr>
          <w:noProof w:val="0"/>
        </w:rPr>
      </w:pPr>
      <w:r w:rsidRPr="00CA7D85">
        <w:rPr>
          <w:noProof w:val="0"/>
        </w:rPr>
        <w:t>ensure that {</w:t>
      </w:r>
    </w:p>
    <w:p w14:paraId="7142E60F" w14:textId="77777777" w:rsidR="00013DDD" w:rsidRPr="00CA7D85" w:rsidRDefault="00013DDD" w:rsidP="00013DDD">
      <w:pPr>
        <w:pStyle w:val="PL"/>
        <w:rPr>
          <w:noProof w:val="0"/>
        </w:rPr>
      </w:pPr>
      <w:r w:rsidRPr="00CA7D85">
        <w:rPr>
          <w:noProof w:val="0"/>
        </w:rPr>
        <w:t xml:space="preserve">  when { Serving E-UTRA cell becomes better than absolute threshold plus hysteresis }</w:t>
      </w:r>
    </w:p>
    <w:p w14:paraId="2E80C782" w14:textId="77777777" w:rsidR="00013DDD" w:rsidRPr="00CA7D85" w:rsidRDefault="00013DDD" w:rsidP="00013DDD">
      <w:pPr>
        <w:pStyle w:val="PL"/>
        <w:rPr>
          <w:noProof w:val="0"/>
        </w:rPr>
      </w:pPr>
      <w:r w:rsidRPr="00CA7D85">
        <w:rPr>
          <w:noProof w:val="0"/>
        </w:rPr>
        <w:t xml:space="preserve">    then {UE sends MeasurementReport message at regular intervals while entering condition for event A1 is satisfied }</w:t>
      </w:r>
    </w:p>
    <w:p w14:paraId="1D729C06" w14:textId="77777777" w:rsidR="00013DDD" w:rsidRPr="00CA7D85" w:rsidRDefault="00013DDD" w:rsidP="00013DDD">
      <w:pPr>
        <w:pStyle w:val="PL"/>
        <w:rPr>
          <w:noProof w:val="0"/>
        </w:rPr>
      </w:pPr>
      <w:r w:rsidRPr="00CA7D85">
        <w:rPr>
          <w:noProof w:val="0"/>
        </w:rPr>
        <w:t xml:space="preserve">            }</w:t>
      </w:r>
    </w:p>
    <w:p w14:paraId="50D844D5" w14:textId="77777777" w:rsidR="00013DDD" w:rsidRPr="00CA7D85" w:rsidRDefault="00013DDD" w:rsidP="00013DDD">
      <w:pPr>
        <w:pStyle w:val="PL"/>
        <w:rPr>
          <w:noProof w:val="0"/>
        </w:rPr>
      </w:pPr>
    </w:p>
    <w:p w14:paraId="13D57121" w14:textId="77777777" w:rsidR="00013DDD" w:rsidRPr="00CA7D85" w:rsidRDefault="00013DDD" w:rsidP="00013DDD">
      <w:pPr>
        <w:pStyle w:val="H6"/>
      </w:pPr>
      <w:r w:rsidRPr="00CA7D85">
        <w:t>(2)</w:t>
      </w:r>
    </w:p>
    <w:p w14:paraId="7E61B8FB" w14:textId="77777777" w:rsidR="00013DDD" w:rsidRPr="00CA7D85" w:rsidRDefault="00013DDD" w:rsidP="00013DDD">
      <w:pPr>
        <w:pStyle w:val="PL"/>
        <w:rPr>
          <w:noProof w:val="0"/>
        </w:rPr>
      </w:pPr>
      <w:r w:rsidRPr="00CA7D85">
        <w:rPr>
          <w:noProof w:val="0"/>
        </w:rPr>
        <w:t>with { UE in RRC_CONNECTED state in NE-DC, and, MCG(s) (NR PDCP) and SCG and periodical measurement reporting triggered by event A1 ongoing }</w:t>
      </w:r>
    </w:p>
    <w:p w14:paraId="060265A8" w14:textId="77777777" w:rsidR="00013DDD" w:rsidRPr="00CA7D85" w:rsidRDefault="00013DDD" w:rsidP="00013DDD">
      <w:pPr>
        <w:pStyle w:val="PL"/>
        <w:rPr>
          <w:noProof w:val="0"/>
        </w:rPr>
      </w:pPr>
      <w:r w:rsidRPr="00CA7D85">
        <w:rPr>
          <w:noProof w:val="0"/>
        </w:rPr>
        <w:t>ensure that {</w:t>
      </w:r>
    </w:p>
    <w:p w14:paraId="250283DF" w14:textId="77777777" w:rsidR="00013DDD" w:rsidRPr="00CA7D85" w:rsidRDefault="00013DDD" w:rsidP="00013DDD">
      <w:pPr>
        <w:pStyle w:val="PL"/>
        <w:rPr>
          <w:noProof w:val="0"/>
        </w:rPr>
      </w:pPr>
      <w:r w:rsidRPr="00CA7D85">
        <w:rPr>
          <w:noProof w:val="0"/>
        </w:rPr>
        <w:t xml:space="preserve">  when { Serving E-UTRA cell becomes worse than absolute threshold minus hysteresis }</w:t>
      </w:r>
    </w:p>
    <w:p w14:paraId="6C89D16F" w14:textId="77777777" w:rsidR="00013DDD" w:rsidRPr="00CA7D85" w:rsidRDefault="00013DDD" w:rsidP="00013DDD">
      <w:pPr>
        <w:pStyle w:val="PL"/>
        <w:rPr>
          <w:noProof w:val="0"/>
        </w:rPr>
      </w:pPr>
      <w:r w:rsidRPr="00CA7D85">
        <w:rPr>
          <w:noProof w:val="0"/>
        </w:rPr>
        <w:t xml:space="preserve">    then { UE stops sending MeasurementReport message }</w:t>
      </w:r>
    </w:p>
    <w:p w14:paraId="7E347DD7" w14:textId="77777777" w:rsidR="00013DDD" w:rsidRPr="00CA7D85" w:rsidRDefault="00013DDD" w:rsidP="00013DDD">
      <w:pPr>
        <w:pStyle w:val="PL"/>
        <w:rPr>
          <w:noProof w:val="0"/>
        </w:rPr>
      </w:pPr>
      <w:r w:rsidRPr="00CA7D85">
        <w:rPr>
          <w:noProof w:val="0"/>
        </w:rPr>
        <w:t xml:space="preserve">            }</w:t>
      </w:r>
    </w:p>
    <w:p w14:paraId="3ECC9E50" w14:textId="77777777" w:rsidR="00013DDD" w:rsidRPr="00CA7D85" w:rsidRDefault="00013DDD" w:rsidP="00013DDD">
      <w:pPr>
        <w:pStyle w:val="PL"/>
        <w:rPr>
          <w:noProof w:val="0"/>
        </w:rPr>
      </w:pPr>
    </w:p>
    <w:p w14:paraId="4AE22A9E" w14:textId="77777777" w:rsidR="00013DDD" w:rsidRPr="00CA7D85" w:rsidRDefault="00013DDD" w:rsidP="00013DDD">
      <w:pPr>
        <w:pStyle w:val="H6"/>
      </w:pPr>
      <w:r w:rsidRPr="00CA7D85">
        <w:t>8.2.3.12.2.2</w:t>
      </w:r>
      <w:r w:rsidRPr="00CA7D85">
        <w:tab/>
        <w:t>Conformance requirements</w:t>
      </w:r>
    </w:p>
    <w:p w14:paraId="6189DB25" w14:textId="77777777" w:rsidR="00013DDD" w:rsidRPr="00CA7D85" w:rsidRDefault="00013DDD" w:rsidP="00013DDD">
      <w:pPr>
        <w:rPr>
          <w:lang w:eastAsia="sv-SE"/>
        </w:rPr>
      </w:pPr>
      <w:r w:rsidRPr="00CA7D85">
        <w:rPr>
          <w:lang w:eastAsia="sv-SE"/>
        </w:rPr>
        <w:t xml:space="preserve">References: The conformance requirements covered in the present TC are specified in: </w:t>
      </w:r>
      <w:r w:rsidRPr="00CA7D85">
        <w:t>TS 38.331, clauses 5.3.5.3, 5.5.2, 5.5.4.1, 5.5.4.9 and 5.5.5</w:t>
      </w:r>
      <w:r w:rsidRPr="00CA7D85">
        <w:rPr>
          <w:lang w:eastAsia="sv-SE"/>
        </w:rPr>
        <w:t xml:space="preserve">. </w:t>
      </w:r>
      <w:r w:rsidRPr="00CA7D85">
        <w:t>Unless otherwise stated these are Rel-15 requirements.</w:t>
      </w:r>
    </w:p>
    <w:p w14:paraId="00A8FBED" w14:textId="77777777" w:rsidR="00013DDD" w:rsidRPr="00CA7D85" w:rsidRDefault="00013DDD" w:rsidP="00013DDD">
      <w:pPr>
        <w:rPr>
          <w:lang w:eastAsia="sv-SE"/>
        </w:rPr>
      </w:pPr>
      <w:r w:rsidRPr="00CA7D85">
        <w:rPr>
          <w:lang w:eastAsia="sv-SE"/>
        </w:rPr>
        <w:t>[TS 38.331, clause 5.3.5.3]</w:t>
      </w:r>
    </w:p>
    <w:p w14:paraId="6DD572A2" w14:textId="77777777" w:rsidR="00013DDD" w:rsidRPr="00CA7D85" w:rsidRDefault="00013DDD" w:rsidP="00013DDD">
      <w:r w:rsidRPr="00CA7D85">
        <w:t xml:space="preserve">The UE shall perform the following actions upon reception of the </w:t>
      </w:r>
      <w:r w:rsidRPr="00CA7D85">
        <w:rPr>
          <w:i/>
        </w:rPr>
        <w:t>RRCReconfiguration</w:t>
      </w:r>
      <w:r w:rsidRPr="00CA7D85">
        <w:t>:</w:t>
      </w:r>
    </w:p>
    <w:p w14:paraId="309BB241" w14:textId="77777777" w:rsidR="00013DDD" w:rsidRPr="00CA7D85" w:rsidRDefault="00013DDD" w:rsidP="00013DDD">
      <w:pPr>
        <w:pStyle w:val="B1"/>
      </w:pPr>
      <w:r w:rsidRPr="00CA7D85">
        <w:t>…</w:t>
      </w:r>
    </w:p>
    <w:p w14:paraId="6012414D" w14:textId="77777777" w:rsidR="00013DDD" w:rsidRPr="00CA7D85" w:rsidRDefault="00013DDD" w:rsidP="00013DDD">
      <w:pPr>
        <w:pStyle w:val="B1"/>
        <w:rPr>
          <w:lang w:eastAsia="zh-CN"/>
        </w:rPr>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37601112" w14:textId="77777777" w:rsidR="00013DDD" w:rsidRPr="00CA7D85" w:rsidRDefault="00013DDD" w:rsidP="00013DDD">
      <w:pPr>
        <w:pStyle w:val="B2"/>
      </w:pPr>
      <w:r w:rsidRPr="00CA7D85">
        <w:t>2&gt;</w:t>
      </w:r>
      <w:r w:rsidRPr="00CA7D85">
        <w:tab/>
        <w:t>perform the measurement configuration procedure as specified in 5.5.2;</w:t>
      </w:r>
    </w:p>
    <w:p w14:paraId="7B7BC12B" w14:textId="77777777" w:rsidR="00013DDD" w:rsidRPr="00CA7D85" w:rsidRDefault="00013DDD" w:rsidP="00013DDD">
      <w:pPr>
        <w:pStyle w:val="B3"/>
        <w:ind w:left="284" w:firstLine="0"/>
        <w:rPr>
          <w:lang w:eastAsia="zh-CN"/>
        </w:rPr>
      </w:pPr>
      <w:r w:rsidRPr="00CA7D85">
        <w:rPr>
          <w:lang w:eastAsia="zh-CN"/>
        </w:rPr>
        <w:t>…</w:t>
      </w:r>
    </w:p>
    <w:p w14:paraId="55AE8276" w14:textId="77777777" w:rsidR="00013DDD" w:rsidRPr="00CA7D85" w:rsidRDefault="00013DDD" w:rsidP="00013DDD">
      <w:pPr>
        <w:pStyle w:val="B1"/>
        <w:rPr>
          <w:i/>
        </w:rPr>
      </w:pPr>
      <w:r w:rsidRPr="00CA7D85">
        <w:t>1&gt;</w:t>
      </w:r>
      <w:r w:rsidRPr="00CA7D85">
        <w:tab/>
        <w:t xml:space="preserve">if the </w:t>
      </w:r>
      <w:r w:rsidRPr="00CA7D85">
        <w:rPr>
          <w:i/>
        </w:rPr>
        <w:t>RRCReconfiguration</w:t>
      </w:r>
      <w:r w:rsidRPr="00CA7D85">
        <w:t xml:space="preserve"> includes the </w:t>
      </w:r>
      <w:r w:rsidRPr="00CA7D85">
        <w:rPr>
          <w:i/>
        </w:rPr>
        <w:t>mrdc-SecondaryCellGroupConfig:</w:t>
      </w:r>
    </w:p>
    <w:p w14:paraId="22CFBBD1" w14:textId="77777777" w:rsidR="00013DDD" w:rsidRPr="00CA7D85" w:rsidRDefault="00013DDD" w:rsidP="00013DDD">
      <w:pPr>
        <w:pStyle w:val="B2"/>
        <w:rPr>
          <w:rFonts w:eastAsia="Batang"/>
        </w:rPr>
      </w:pPr>
      <w:r w:rsidRPr="00CA7D85">
        <w:rPr>
          <w:rFonts w:eastAsia="Batang"/>
        </w:rPr>
        <w:t>2&gt;</w:t>
      </w:r>
      <w:r w:rsidRPr="00CA7D85">
        <w:rPr>
          <w:rFonts w:eastAsia="Batang"/>
        </w:rPr>
        <w:tab/>
        <w:t xml:space="preserve">if the </w:t>
      </w:r>
      <w:r w:rsidRPr="00CA7D85">
        <w:rPr>
          <w:rFonts w:eastAsia="Batang"/>
          <w:i/>
        </w:rPr>
        <w:t>mrdc-SecondaryCellGroupConfig</w:t>
      </w:r>
      <w:r w:rsidRPr="00CA7D85">
        <w:rPr>
          <w:rFonts w:eastAsia="Batang"/>
        </w:rPr>
        <w:t xml:space="preserve"> is set to </w:t>
      </w:r>
      <w:r w:rsidRPr="00CA7D85">
        <w:rPr>
          <w:rFonts w:eastAsia="Batang"/>
          <w:i/>
        </w:rPr>
        <w:t>setup</w:t>
      </w:r>
      <w:r w:rsidRPr="00CA7D85">
        <w:rPr>
          <w:rFonts w:eastAsia="Batang"/>
        </w:rPr>
        <w:t>:</w:t>
      </w:r>
    </w:p>
    <w:p w14:paraId="1664F754" w14:textId="77777777" w:rsidR="00013DDD" w:rsidRPr="00CA7D85" w:rsidRDefault="00013DDD" w:rsidP="00013DDD">
      <w:pPr>
        <w:pStyle w:val="B3"/>
        <w:rPr>
          <w:rFonts w:eastAsia="Batang"/>
        </w:rPr>
      </w:pPr>
      <w:r w:rsidRPr="00CA7D85">
        <w:rPr>
          <w:rFonts w:eastAsia="Batang"/>
        </w:rPr>
        <w:t>3&gt;</w:t>
      </w:r>
      <w:r w:rsidRPr="00CA7D85">
        <w:rPr>
          <w:rFonts w:eastAsia="Batang"/>
        </w:rPr>
        <w:tab/>
        <w:t xml:space="preserve">if the </w:t>
      </w:r>
      <w:r w:rsidRPr="00CA7D85">
        <w:rPr>
          <w:rFonts w:eastAsia="Batang"/>
          <w:i/>
        </w:rPr>
        <w:t>mrdc-SecondaryCellGroupConfig</w:t>
      </w:r>
      <w:r w:rsidRPr="00CA7D85">
        <w:rPr>
          <w:rFonts w:eastAsia="Batang"/>
        </w:rPr>
        <w:t xml:space="preserve"> includes </w:t>
      </w:r>
      <w:r w:rsidRPr="00CA7D85">
        <w:rPr>
          <w:rFonts w:eastAsia="Batang"/>
          <w:i/>
        </w:rPr>
        <w:t>mrdc-ReleaseAndAdd</w:t>
      </w:r>
      <w:r w:rsidRPr="00CA7D85">
        <w:rPr>
          <w:rFonts w:eastAsia="Batang"/>
        </w:rPr>
        <w:t>:</w:t>
      </w:r>
    </w:p>
    <w:p w14:paraId="3A71000C" w14:textId="77777777" w:rsidR="00013DDD" w:rsidRPr="00CA7D85" w:rsidRDefault="00013DDD" w:rsidP="00013DDD">
      <w:pPr>
        <w:pStyle w:val="B4"/>
        <w:rPr>
          <w:rFonts w:eastAsia="Batang"/>
        </w:rPr>
      </w:pPr>
      <w:r w:rsidRPr="00CA7D85">
        <w:rPr>
          <w:rFonts w:eastAsia="Batang"/>
        </w:rPr>
        <w:t>4&gt;</w:t>
      </w:r>
      <w:r w:rsidRPr="00CA7D85">
        <w:rPr>
          <w:rFonts w:eastAsia="Batang"/>
        </w:rPr>
        <w:tab/>
        <w:t>perform MR-DC release as specified in clause 5.3.5.10;</w:t>
      </w:r>
    </w:p>
    <w:p w14:paraId="1C1B9E7C" w14:textId="77777777" w:rsidR="00013DDD" w:rsidRPr="00CA7D85" w:rsidRDefault="00013DDD" w:rsidP="00013DDD">
      <w:pPr>
        <w:pStyle w:val="B3"/>
        <w:rPr>
          <w:rFonts w:eastAsia="Batang"/>
        </w:rPr>
      </w:pPr>
      <w:r w:rsidRPr="00CA7D85">
        <w:t>3&gt;</w:t>
      </w:r>
      <w:r w:rsidRPr="00CA7D85">
        <w:tab/>
        <w:t xml:space="preserve">if the received </w:t>
      </w:r>
      <w:r w:rsidRPr="00CA7D85">
        <w:rPr>
          <w:i/>
        </w:rPr>
        <w:t>mrdc-SecondaryCellGroup</w:t>
      </w:r>
      <w:r w:rsidRPr="00CA7D85">
        <w:t xml:space="preserve"> is set to </w:t>
      </w:r>
      <w:r w:rsidRPr="00CA7D85">
        <w:rPr>
          <w:i/>
        </w:rPr>
        <w:t>nr-SCG</w:t>
      </w:r>
      <w:r w:rsidRPr="00CA7D85">
        <w:t>:</w:t>
      </w:r>
    </w:p>
    <w:p w14:paraId="6A9BB184" w14:textId="77777777" w:rsidR="00013DDD" w:rsidRPr="00CA7D85" w:rsidRDefault="00013DDD" w:rsidP="00013DDD">
      <w:pPr>
        <w:pStyle w:val="B4"/>
      </w:pPr>
      <w:r w:rsidRPr="00CA7D85">
        <w:rPr>
          <w:rFonts w:eastAsia="Batang"/>
        </w:rPr>
        <w:t>4&gt;</w:t>
      </w:r>
      <w:r w:rsidRPr="00CA7D85">
        <w:rPr>
          <w:rFonts w:eastAsia="Batang"/>
        </w:rPr>
        <w:tab/>
        <w:t xml:space="preserve">perform the RRC reconfiguration according to 5.3.5.3 for the </w:t>
      </w:r>
      <w:r w:rsidRPr="00CA7D85">
        <w:rPr>
          <w:rFonts w:eastAsia="Batang"/>
          <w:i/>
        </w:rPr>
        <w:t>RRCReconfiguration</w:t>
      </w:r>
      <w:r w:rsidRPr="00CA7D85">
        <w:rPr>
          <w:rFonts w:eastAsia="Batang"/>
        </w:rPr>
        <w:t xml:space="preserve"> message included in </w:t>
      </w:r>
      <w:r w:rsidRPr="00CA7D85">
        <w:rPr>
          <w:rFonts w:eastAsia="Batang"/>
          <w:i/>
        </w:rPr>
        <w:t>nr-SCG</w:t>
      </w:r>
      <w:r w:rsidRPr="00CA7D85">
        <w:rPr>
          <w:rFonts w:eastAsia="Batang"/>
        </w:rPr>
        <w:t>;</w:t>
      </w:r>
    </w:p>
    <w:p w14:paraId="71F6172D" w14:textId="77777777" w:rsidR="00013DDD" w:rsidRPr="00CA7D85" w:rsidRDefault="00013DDD" w:rsidP="00013DDD">
      <w:pPr>
        <w:pStyle w:val="B3"/>
        <w:rPr>
          <w:rFonts w:eastAsia="Batang"/>
        </w:rPr>
      </w:pPr>
      <w:r w:rsidRPr="00CA7D85">
        <w:t>3&gt;</w:t>
      </w:r>
      <w:r w:rsidRPr="00CA7D85">
        <w:tab/>
        <w:t xml:space="preserve">if the received </w:t>
      </w:r>
      <w:r w:rsidRPr="00CA7D85">
        <w:rPr>
          <w:i/>
        </w:rPr>
        <w:t>mrdc-SecondaryCellGroup</w:t>
      </w:r>
      <w:r w:rsidRPr="00CA7D85">
        <w:t xml:space="preserve"> is set to </w:t>
      </w:r>
      <w:r w:rsidRPr="00CA7D85">
        <w:rPr>
          <w:i/>
        </w:rPr>
        <w:t>eutra-SCG</w:t>
      </w:r>
      <w:r w:rsidRPr="00CA7D85">
        <w:t>:</w:t>
      </w:r>
    </w:p>
    <w:p w14:paraId="08E40DB7" w14:textId="77777777" w:rsidR="00013DDD" w:rsidRPr="00CA7D85" w:rsidRDefault="00013DDD" w:rsidP="00013DDD">
      <w:pPr>
        <w:pStyle w:val="B4"/>
        <w:rPr>
          <w:rFonts w:eastAsia="Batang"/>
        </w:rPr>
      </w:pPr>
      <w:r w:rsidRPr="00CA7D85">
        <w:rPr>
          <w:rFonts w:eastAsia="Batang"/>
        </w:rPr>
        <w:t>4&gt;</w:t>
      </w:r>
      <w:r w:rsidRPr="00CA7D85">
        <w:rPr>
          <w:rFonts w:eastAsia="Batang"/>
        </w:rPr>
        <w:tab/>
        <w:t xml:space="preserve">perform the RRC connection reconfiguration as specified in TS 36.331 [10], clause 5.3.5.3 for the </w:t>
      </w:r>
      <w:r w:rsidRPr="00CA7D85">
        <w:rPr>
          <w:rFonts w:eastAsia="Batang"/>
          <w:i/>
        </w:rPr>
        <w:t>RRCConnectionReconfiguration</w:t>
      </w:r>
      <w:r w:rsidRPr="00CA7D85">
        <w:rPr>
          <w:rFonts w:eastAsia="Batang"/>
        </w:rPr>
        <w:t xml:space="preserve"> message included in </w:t>
      </w:r>
      <w:r w:rsidRPr="00CA7D85">
        <w:rPr>
          <w:rFonts w:eastAsia="Batang"/>
          <w:i/>
        </w:rPr>
        <w:t>eutra-SCG</w:t>
      </w:r>
      <w:r w:rsidRPr="00CA7D85">
        <w:rPr>
          <w:rFonts w:eastAsia="Batang"/>
        </w:rPr>
        <w:t>;</w:t>
      </w:r>
    </w:p>
    <w:p w14:paraId="2FEEDC67" w14:textId="77777777" w:rsidR="00013DDD" w:rsidRPr="00CA7D85" w:rsidRDefault="00013DDD" w:rsidP="00013DDD">
      <w:pPr>
        <w:pStyle w:val="B2"/>
        <w:rPr>
          <w:rFonts w:eastAsia="Batang"/>
        </w:rPr>
      </w:pPr>
      <w:r w:rsidRPr="00CA7D85">
        <w:rPr>
          <w:rFonts w:eastAsia="Batang"/>
        </w:rPr>
        <w:t>2&gt;</w:t>
      </w:r>
      <w:r w:rsidRPr="00CA7D85">
        <w:rPr>
          <w:rFonts w:eastAsia="Batang"/>
        </w:rPr>
        <w:tab/>
        <w:t>else (</w:t>
      </w:r>
      <w:r w:rsidRPr="00CA7D85">
        <w:rPr>
          <w:rFonts w:eastAsia="Batang"/>
          <w:i/>
        </w:rPr>
        <w:t>mrdc-SecondaryCellGroupConfig</w:t>
      </w:r>
      <w:r w:rsidRPr="00CA7D85">
        <w:rPr>
          <w:rFonts w:eastAsia="Batang"/>
        </w:rPr>
        <w:t xml:space="preserve"> is set to </w:t>
      </w:r>
      <w:r w:rsidRPr="00CA7D85">
        <w:rPr>
          <w:rFonts w:eastAsia="Batang"/>
          <w:i/>
        </w:rPr>
        <w:t>release</w:t>
      </w:r>
      <w:r w:rsidRPr="00CA7D85">
        <w:rPr>
          <w:rFonts w:eastAsia="Batang"/>
        </w:rPr>
        <w:t>):</w:t>
      </w:r>
    </w:p>
    <w:p w14:paraId="798A3AB9" w14:textId="77777777" w:rsidR="00013DDD" w:rsidRPr="00CA7D85" w:rsidRDefault="00013DDD" w:rsidP="00013DDD">
      <w:pPr>
        <w:pStyle w:val="B3"/>
        <w:rPr>
          <w:rFonts w:eastAsia="Batang"/>
        </w:rPr>
      </w:pPr>
      <w:r w:rsidRPr="00CA7D85">
        <w:rPr>
          <w:rFonts w:eastAsia="Batang"/>
        </w:rPr>
        <w:t>3&gt;</w:t>
      </w:r>
      <w:r w:rsidRPr="00CA7D85">
        <w:rPr>
          <w:rFonts w:eastAsia="Batang"/>
        </w:rPr>
        <w:tab/>
        <w:t>perform MR-DC release as specified in clause 5.3.5.10;</w:t>
      </w:r>
    </w:p>
    <w:p w14:paraId="46FBCD35" w14:textId="77777777" w:rsidR="00013DDD" w:rsidRPr="00CA7D85" w:rsidRDefault="00013DDD" w:rsidP="00013DDD">
      <w:pPr>
        <w:pStyle w:val="B1"/>
        <w:rPr>
          <w:rFonts w:eastAsia="Yu Mincho"/>
        </w:rPr>
      </w:pPr>
      <w:r w:rsidRPr="00CA7D85">
        <w:t>…</w:t>
      </w:r>
    </w:p>
    <w:p w14:paraId="44FC49CA" w14:textId="77777777" w:rsidR="00013DDD" w:rsidRPr="00CA7D85" w:rsidRDefault="00013DDD" w:rsidP="00013DDD">
      <w:pPr>
        <w:pStyle w:val="B1"/>
      </w:pPr>
      <w:r w:rsidRPr="00CA7D85">
        <w:t>1&gt;</w:t>
      </w:r>
      <w:r w:rsidRPr="00CA7D85">
        <w:tab/>
        <w:t>set the content of the</w:t>
      </w:r>
      <w:r w:rsidRPr="00CA7D85">
        <w:rPr>
          <w:i/>
        </w:rPr>
        <w:t xml:space="preserve"> RRCReconfigurationComplete</w:t>
      </w:r>
      <w:r w:rsidRPr="00CA7D85">
        <w:t xml:space="preserve"> message as follows:</w:t>
      </w:r>
    </w:p>
    <w:p w14:paraId="1DA79490" w14:textId="77777777" w:rsidR="00013DDD" w:rsidRPr="00CA7D85" w:rsidRDefault="00013DDD" w:rsidP="00013DDD">
      <w:pPr>
        <w:pStyle w:val="B1"/>
      </w:pPr>
      <w:r w:rsidRPr="00CA7D85">
        <w:t>…</w:t>
      </w:r>
    </w:p>
    <w:p w14:paraId="40FB2B69" w14:textId="77777777" w:rsidR="00013DDD" w:rsidRPr="00CA7D85" w:rsidRDefault="00013DDD" w:rsidP="00013DDD">
      <w:pPr>
        <w:pStyle w:val="B2"/>
      </w:pPr>
      <w:r w:rsidRPr="00CA7D85">
        <w:t>2&gt;</w:t>
      </w:r>
      <w:r w:rsidRPr="00CA7D85">
        <w:tab/>
        <w:t xml:space="preserve">if the </w:t>
      </w:r>
      <w:r w:rsidRPr="00CA7D85">
        <w:rPr>
          <w:i/>
        </w:rPr>
        <w:t>RRCReconfiguration</w:t>
      </w:r>
      <w:r w:rsidRPr="00CA7D85">
        <w:t xml:space="preserve"> message includes the </w:t>
      </w:r>
      <w:r w:rsidRPr="00CA7D85">
        <w:rPr>
          <w:i/>
        </w:rPr>
        <w:t>mrdc-SecondaryCellGroupConfig</w:t>
      </w:r>
      <w:r w:rsidRPr="00CA7D85">
        <w:t xml:space="preserve"> with </w:t>
      </w:r>
      <w:r w:rsidRPr="00CA7D85">
        <w:rPr>
          <w:i/>
          <w:iCs/>
        </w:rPr>
        <w:t>mrdc-SecondaryCellGroup</w:t>
      </w:r>
      <w:r w:rsidRPr="00CA7D85">
        <w:t xml:space="preserve"> set to </w:t>
      </w:r>
      <w:r w:rsidRPr="00CA7D85">
        <w:rPr>
          <w:i/>
        </w:rPr>
        <w:t>eutra-SCG</w:t>
      </w:r>
      <w:r w:rsidRPr="00CA7D85">
        <w:t>:</w:t>
      </w:r>
    </w:p>
    <w:p w14:paraId="7EBD1F7A" w14:textId="77777777" w:rsidR="00013DDD" w:rsidRPr="00CA7D85" w:rsidRDefault="00013DDD" w:rsidP="00013DDD">
      <w:pPr>
        <w:pStyle w:val="B3"/>
      </w:pPr>
      <w:r w:rsidRPr="00CA7D85">
        <w:t>3&gt;</w:t>
      </w:r>
      <w:r w:rsidRPr="00CA7D85">
        <w:tab/>
        <w:t xml:space="preserve">include in the </w:t>
      </w:r>
      <w:r w:rsidRPr="00CA7D85">
        <w:rPr>
          <w:i/>
        </w:rPr>
        <w:t>eutra-SCG-Response</w:t>
      </w:r>
      <w:r w:rsidRPr="00CA7D85">
        <w:t xml:space="preserve"> the E-UTRA </w:t>
      </w:r>
      <w:r w:rsidRPr="00CA7D85">
        <w:rPr>
          <w:i/>
          <w:iCs/>
        </w:rPr>
        <w:t>RRCConnectionReconfigurationComplete</w:t>
      </w:r>
      <w:r w:rsidRPr="00CA7D85">
        <w:t xml:space="preserve"> message in accordance with TS 36.331 [10] clause 5.3.5.3;</w:t>
      </w:r>
    </w:p>
    <w:p w14:paraId="386D7E56" w14:textId="77777777" w:rsidR="00013DDD" w:rsidRPr="00CA7D85" w:rsidRDefault="00013DDD" w:rsidP="00013DDD">
      <w:r w:rsidRPr="00CA7D85">
        <w:t>[TS 38.331, clause 5.5.2.1]</w:t>
      </w:r>
    </w:p>
    <w:p w14:paraId="5B947C30" w14:textId="77777777" w:rsidR="00013DDD" w:rsidRPr="00CA7D85" w:rsidRDefault="00013DDD" w:rsidP="00013DDD">
      <w:pPr>
        <w:ind w:firstLine="284"/>
      </w:pPr>
      <w:r w:rsidRPr="00CA7D85">
        <w:t>…</w:t>
      </w:r>
    </w:p>
    <w:p w14:paraId="6A6D1A32" w14:textId="77777777" w:rsidR="00013DDD" w:rsidRPr="00CA7D85" w:rsidRDefault="00013DDD" w:rsidP="00013DDD">
      <w:r w:rsidRPr="00CA7D85">
        <w:t>The UE shall:</w:t>
      </w:r>
    </w:p>
    <w:p w14:paraId="7692EB6B" w14:textId="77777777" w:rsidR="00013DDD" w:rsidRPr="00CA7D85" w:rsidRDefault="00013DDD" w:rsidP="00013DDD">
      <w:pPr>
        <w:ind w:firstLine="284"/>
      </w:pPr>
      <w:r w:rsidRPr="00CA7D85">
        <w:t>…</w:t>
      </w:r>
    </w:p>
    <w:p w14:paraId="7D5E605A" w14:textId="77777777" w:rsidR="00013DDD" w:rsidRPr="00CA7D85" w:rsidRDefault="00013DDD" w:rsidP="00013DDD">
      <w:pPr>
        <w:pStyle w:val="B1"/>
        <w:snapToGrid w:val="0"/>
      </w:pPr>
      <w:r w:rsidRPr="00CA7D85">
        <w:t>1&gt;</w:t>
      </w:r>
      <w:r w:rsidRPr="00CA7D85">
        <w:tab/>
        <w:t xml:space="preserve">if the received </w:t>
      </w:r>
      <w:r w:rsidRPr="00CA7D85">
        <w:rPr>
          <w:i/>
        </w:rPr>
        <w:t>measConfig</w:t>
      </w:r>
      <w:r w:rsidRPr="00CA7D85">
        <w:t xml:space="preserve"> includes the </w:t>
      </w:r>
      <w:r w:rsidRPr="00CA7D85">
        <w:rPr>
          <w:i/>
        </w:rPr>
        <w:t>measObjectToAddModList</w:t>
      </w:r>
      <w:r w:rsidRPr="00CA7D85">
        <w:t>:</w:t>
      </w:r>
    </w:p>
    <w:p w14:paraId="28A35FE6" w14:textId="77777777" w:rsidR="00013DDD" w:rsidRPr="00CA7D85" w:rsidRDefault="00013DDD" w:rsidP="00013DDD">
      <w:pPr>
        <w:pStyle w:val="B2"/>
        <w:snapToGrid w:val="0"/>
      </w:pPr>
      <w:r w:rsidRPr="00CA7D85">
        <w:t>2&gt;</w:t>
      </w:r>
      <w:r w:rsidRPr="00CA7D85">
        <w:tab/>
        <w:t>perform the measurement object addition/modification procedure as specified in 5.5.2.5;</w:t>
      </w:r>
    </w:p>
    <w:p w14:paraId="1EA2B021" w14:textId="77777777" w:rsidR="00013DDD" w:rsidRPr="00CA7D85" w:rsidRDefault="00013DDD" w:rsidP="00013DDD">
      <w:pPr>
        <w:pStyle w:val="B2"/>
        <w:snapToGrid w:val="0"/>
        <w:ind w:left="0" w:firstLine="284"/>
      </w:pPr>
      <w:r w:rsidRPr="00CA7D85">
        <w:t>…</w:t>
      </w:r>
    </w:p>
    <w:p w14:paraId="624BB6F5" w14:textId="77777777" w:rsidR="00013DDD" w:rsidRPr="00CA7D85" w:rsidRDefault="00013DDD" w:rsidP="00013DDD">
      <w:pPr>
        <w:pStyle w:val="B1"/>
        <w:snapToGrid w:val="0"/>
      </w:pPr>
      <w:r w:rsidRPr="00CA7D85">
        <w:t>1&gt;</w:t>
      </w:r>
      <w:r w:rsidRPr="00CA7D85">
        <w:tab/>
        <w:t xml:space="preserve">if the received </w:t>
      </w:r>
      <w:r w:rsidRPr="00CA7D85">
        <w:rPr>
          <w:i/>
        </w:rPr>
        <w:t>measConfig</w:t>
      </w:r>
      <w:r w:rsidRPr="00CA7D85">
        <w:t xml:space="preserve"> includes the </w:t>
      </w:r>
      <w:r w:rsidRPr="00CA7D85">
        <w:rPr>
          <w:i/>
        </w:rPr>
        <w:t>reportConfigToAddModList</w:t>
      </w:r>
      <w:r w:rsidRPr="00CA7D85">
        <w:t>:</w:t>
      </w:r>
    </w:p>
    <w:p w14:paraId="0DB6AE19" w14:textId="77777777" w:rsidR="00013DDD" w:rsidRPr="00CA7D85" w:rsidRDefault="00013DDD" w:rsidP="00013DDD">
      <w:pPr>
        <w:pStyle w:val="B2"/>
        <w:snapToGrid w:val="0"/>
      </w:pPr>
      <w:r w:rsidRPr="00CA7D85">
        <w:t>2&gt;</w:t>
      </w:r>
      <w:r w:rsidRPr="00CA7D85">
        <w:tab/>
        <w:t>perform the reporting configuration addition/modification procedure as specified in 5.5.2.7;</w:t>
      </w:r>
    </w:p>
    <w:p w14:paraId="3441A76F" w14:textId="77777777" w:rsidR="00013DDD" w:rsidRPr="00CA7D85" w:rsidRDefault="00013DDD" w:rsidP="00013DDD">
      <w:pPr>
        <w:pStyle w:val="B1"/>
        <w:snapToGrid w:val="0"/>
      </w:pPr>
      <w:r w:rsidRPr="00CA7D85">
        <w:t>…</w:t>
      </w:r>
    </w:p>
    <w:p w14:paraId="55C1298F" w14:textId="77777777" w:rsidR="00013DDD" w:rsidRPr="00CA7D85" w:rsidRDefault="00013DDD" w:rsidP="00013DDD">
      <w:pPr>
        <w:pStyle w:val="B1"/>
        <w:snapToGrid w:val="0"/>
      </w:pPr>
      <w:r w:rsidRPr="00CA7D85">
        <w:t>1&gt;</w:t>
      </w:r>
      <w:r w:rsidRPr="00CA7D85">
        <w:tab/>
        <w:t xml:space="preserve">if the received </w:t>
      </w:r>
      <w:r w:rsidRPr="00CA7D85">
        <w:rPr>
          <w:i/>
        </w:rPr>
        <w:t>measConfig</w:t>
      </w:r>
      <w:r w:rsidRPr="00CA7D85">
        <w:t xml:space="preserve"> includes the </w:t>
      </w:r>
      <w:r w:rsidRPr="00CA7D85">
        <w:rPr>
          <w:i/>
        </w:rPr>
        <w:t>measIdToAddModList</w:t>
      </w:r>
      <w:r w:rsidRPr="00CA7D85">
        <w:t>:</w:t>
      </w:r>
    </w:p>
    <w:p w14:paraId="6E6443CA" w14:textId="77777777" w:rsidR="00013DDD" w:rsidRPr="00CA7D85" w:rsidRDefault="00013DDD" w:rsidP="00013DDD">
      <w:pPr>
        <w:pStyle w:val="B2"/>
        <w:snapToGrid w:val="0"/>
      </w:pPr>
      <w:r w:rsidRPr="00CA7D85">
        <w:t>2&gt;</w:t>
      </w:r>
      <w:r w:rsidRPr="00CA7D85">
        <w:tab/>
        <w:t>perform the measurement identity addition/modification procedure as specified in 5.5.2.3;</w:t>
      </w:r>
    </w:p>
    <w:p w14:paraId="17898B5B" w14:textId="77777777" w:rsidR="00013DDD" w:rsidRPr="00CA7D85" w:rsidRDefault="00013DDD" w:rsidP="00013DDD">
      <w:pPr>
        <w:pStyle w:val="B1"/>
      </w:pPr>
      <w:r w:rsidRPr="00CA7D85">
        <w:t>1&gt;</w:t>
      </w:r>
      <w:r w:rsidRPr="00CA7D85">
        <w:tab/>
        <w:t xml:space="preserve">if the received </w:t>
      </w:r>
      <w:r w:rsidRPr="00CA7D85">
        <w:rPr>
          <w:i/>
        </w:rPr>
        <w:t>measConfig</w:t>
      </w:r>
      <w:r w:rsidRPr="00CA7D85">
        <w:t xml:space="preserve"> includes the </w:t>
      </w:r>
      <w:r w:rsidRPr="00CA7D85">
        <w:rPr>
          <w:i/>
        </w:rPr>
        <w:t>measGapConfig</w:t>
      </w:r>
      <w:r w:rsidRPr="00CA7D85">
        <w:t>:</w:t>
      </w:r>
    </w:p>
    <w:p w14:paraId="12B3D5FD" w14:textId="77777777" w:rsidR="00013DDD" w:rsidRPr="00CA7D85" w:rsidRDefault="00013DDD" w:rsidP="00013DDD">
      <w:pPr>
        <w:pStyle w:val="B2"/>
      </w:pPr>
      <w:r w:rsidRPr="00CA7D85">
        <w:t>2&gt;</w:t>
      </w:r>
      <w:r w:rsidRPr="00CA7D85">
        <w:tab/>
        <w:t>perform the measurement gap configuration procedure as specified in 5.5.2.9;</w:t>
      </w:r>
    </w:p>
    <w:p w14:paraId="1824F9AB" w14:textId="77777777" w:rsidR="00013DDD" w:rsidRPr="00CA7D85" w:rsidRDefault="00013DDD" w:rsidP="00013DDD">
      <w:pPr>
        <w:pStyle w:val="B2"/>
        <w:snapToGrid w:val="0"/>
        <w:ind w:left="0" w:firstLine="284"/>
      </w:pPr>
      <w:r w:rsidRPr="00CA7D85">
        <w:t>…</w:t>
      </w:r>
    </w:p>
    <w:p w14:paraId="5D8AD5C8" w14:textId="77777777" w:rsidR="00013DDD" w:rsidRPr="00CA7D85" w:rsidRDefault="00013DDD" w:rsidP="00013DDD">
      <w:r w:rsidRPr="00CA7D85">
        <w:t>[TS 38.331, clause 5.5.2.9]</w:t>
      </w:r>
    </w:p>
    <w:p w14:paraId="3238507E" w14:textId="77777777" w:rsidR="00013DDD" w:rsidRPr="00CA7D85" w:rsidRDefault="00013DDD" w:rsidP="00013DDD">
      <w:r w:rsidRPr="00CA7D85">
        <w:t>The UE shall:</w:t>
      </w:r>
    </w:p>
    <w:p w14:paraId="3574CEC3" w14:textId="77777777" w:rsidR="00013DDD" w:rsidRPr="00CA7D85" w:rsidRDefault="00013DDD" w:rsidP="00013DDD">
      <w:pPr>
        <w:pStyle w:val="B1"/>
      </w:pPr>
      <w:r w:rsidRPr="00CA7D85">
        <w:t>1&gt;</w:t>
      </w:r>
      <w:r w:rsidRPr="00CA7D85">
        <w:tab/>
        <w:t xml:space="preserve">if </w:t>
      </w:r>
      <w:r w:rsidRPr="00CA7D85">
        <w:rPr>
          <w:i/>
        </w:rPr>
        <w:t>gapUE</w:t>
      </w:r>
      <w:r w:rsidRPr="00CA7D85">
        <w:t xml:space="preserve"> is set to setup:</w:t>
      </w:r>
      <w:r w:rsidRPr="00CA7D85">
        <w:tab/>
      </w:r>
    </w:p>
    <w:p w14:paraId="5D2CD246" w14:textId="77777777" w:rsidR="00013DDD" w:rsidRPr="00CA7D85" w:rsidRDefault="00013DDD" w:rsidP="00013DDD">
      <w:pPr>
        <w:pStyle w:val="B2"/>
      </w:pPr>
      <w:r w:rsidRPr="00CA7D85">
        <w:t>2&gt;</w:t>
      </w:r>
      <w:r w:rsidRPr="00CA7D85">
        <w:tab/>
        <w:t>if a per UE measurement gap configuration is already setup, release the per UE measurement gap configuration;</w:t>
      </w:r>
    </w:p>
    <w:p w14:paraId="1B8BB38E" w14:textId="77777777" w:rsidR="00013DDD" w:rsidRPr="00CA7D85" w:rsidRDefault="00013DDD" w:rsidP="00013DDD">
      <w:pPr>
        <w:pStyle w:val="B2"/>
      </w:pPr>
      <w:r w:rsidRPr="00CA7D85">
        <w:t>2&gt;</w:t>
      </w:r>
      <w:r w:rsidRPr="00CA7D85">
        <w:tab/>
        <w:t xml:space="preserve">setup the per UE measurement gap configuration indicated by the </w:t>
      </w:r>
      <w:r w:rsidRPr="00CA7D85">
        <w:rPr>
          <w:i/>
        </w:rPr>
        <w:t>measGapConfig</w:t>
      </w:r>
      <w:r w:rsidRPr="00CA7D85">
        <w:t xml:space="preserve"> in accordance with the received </w:t>
      </w:r>
      <w:r w:rsidRPr="00CA7D85">
        <w:rPr>
          <w:i/>
        </w:rPr>
        <w:t>gapOffset</w:t>
      </w:r>
      <w:r w:rsidRPr="00CA7D85">
        <w:t>, i.e., the first subframe of each gap occurs at an SFN and subframe meeting the following condition:</w:t>
      </w:r>
    </w:p>
    <w:p w14:paraId="5974062E" w14:textId="77777777" w:rsidR="00013DDD" w:rsidRPr="00CA7D85" w:rsidRDefault="00013DDD" w:rsidP="00013DDD">
      <w:pPr>
        <w:pStyle w:val="B3"/>
        <w:ind w:firstLine="0"/>
      </w:pPr>
      <w:r w:rsidRPr="00CA7D85">
        <w:t xml:space="preserve">SFN mod </w:t>
      </w:r>
      <w:r w:rsidRPr="00CA7D85">
        <w:rPr>
          <w:i/>
        </w:rPr>
        <w:t>T</w:t>
      </w:r>
      <w:r w:rsidRPr="00CA7D85">
        <w:t xml:space="preserve"> = FLOOR(</w:t>
      </w:r>
      <w:r w:rsidRPr="00CA7D85">
        <w:rPr>
          <w:i/>
        </w:rPr>
        <w:t>gapOffset</w:t>
      </w:r>
      <w:r w:rsidRPr="00CA7D85">
        <w:t>/10);</w:t>
      </w:r>
    </w:p>
    <w:p w14:paraId="531E0A5F" w14:textId="77777777" w:rsidR="00013DDD" w:rsidRPr="00CA7D85" w:rsidRDefault="00013DDD" w:rsidP="00013DDD">
      <w:pPr>
        <w:pStyle w:val="B3"/>
        <w:ind w:firstLine="0"/>
      </w:pPr>
      <w:r w:rsidRPr="00CA7D85">
        <w:t xml:space="preserve">subframe = </w:t>
      </w:r>
      <w:r w:rsidRPr="00CA7D85">
        <w:rPr>
          <w:i/>
        </w:rPr>
        <w:t>gapOffset</w:t>
      </w:r>
      <w:r w:rsidRPr="00CA7D85">
        <w:t xml:space="preserve"> mod 10;</w:t>
      </w:r>
    </w:p>
    <w:p w14:paraId="4280BB6C" w14:textId="77777777" w:rsidR="00013DDD" w:rsidRPr="00CA7D85" w:rsidRDefault="00013DDD" w:rsidP="00013DDD">
      <w:pPr>
        <w:pStyle w:val="B3"/>
        <w:ind w:firstLine="0"/>
      </w:pPr>
      <w:r w:rsidRPr="00CA7D85">
        <w:t xml:space="preserve">with </w:t>
      </w:r>
      <w:r w:rsidRPr="00CA7D85">
        <w:rPr>
          <w:i/>
        </w:rPr>
        <w:t>T</w:t>
      </w:r>
      <w:r w:rsidRPr="00CA7D85">
        <w:t xml:space="preserve"> = MGRP/10 as defined in TS 38.133 [14];</w:t>
      </w:r>
    </w:p>
    <w:p w14:paraId="5FA30110" w14:textId="77777777" w:rsidR="00013DDD" w:rsidRPr="00CA7D85" w:rsidRDefault="00013DDD" w:rsidP="00013DDD">
      <w:pPr>
        <w:pStyle w:val="B2"/>
      </w:pPr>
      <w:r w:rsidRPr="00CA7D85">
        <w:t>2&gt;</w:t>
      </w:r>
      <w:r w:rsidRPr="00CA7D85">
        <w:tab/>
        <w:t xml:space="preserve">if </w:t>
      </w:r>
      <w:r w:rsidRPr="00CA7D85">
        <w:rPr>
          <w:i/>
        </w:rPr>
        <w:t>mgta</w:t>
      </w:r>
      <w:r w:rsidRPr="00CA7D85">
        <w:t xml:space="preserve"> is configured, apply the specified timing advance to the gap occurrences calculated above (i.e. the UE starts the measurement </w:t>
      </w:r>
      <w:r w:rsidRPr="00CA7D85">
        <w:rPr>
          <w:i/>
        </w:rPr>
        <w:t>mgta</w:t>
      </w:r>
      <w:r w:rsidRPr="00CA7D85">
        <w:t xml:space="preserve"> ms before the gap subframe occurrences);</w:t>
      </w:r>
    </w:p>
    <w:p w14:paraId="0B6CB30F" w14:textId="77777777" w:rsidR="00013DDD" w:rsidRPr="00CA7D85" w:rsidRDefault="00013DDD" w:rsidP="00013DDD">
      <w:pPr>
        <w:pStyle w:val="B1"/>
      </w:pPr>
      <w:r w:rsidRPr="00CA7D85">
        <w:t>1&gt;</w:t>
      </w:r>
      <w:r w:rsidRPr="00CA7D85">
        <w:tab/>
        <w:t xml:space="preserve">else if </w:t>
      </w:r>
      <w:r w:rsidRPr="00CA7D85">
        <w:rPr>
          <w:i/>
        </w:rPr>
        <w:t>gapUE</w:t>
      </w:r>
      <w:r w:rsidRPr="00CA7D85">
        <w:t xml:space="preserve"> is set to release:</w:t>
      </w:r>
    </w:p>
    <w:p w14:paraId="641DFDAB" w14:textId="77777777" w:rsidR="00013DDD" w:rsidRPr="00CA7D85" w:rsidRDefault="00013DDD" w:rsidP="00013DDD">
      <w:pPr>
        <w:pStyle w:val="B2"/>
      </w:pPr>
      <w:r w:rsidRPr="00CA7D85">
        <w:t>2&gt;</w:t>
      </w:r>
      <w:r w:rsidRPr="00CA7D85">
        <w:tab/>
        <w:t>release the per UE measurement gap configuration.</w:t>
      </w:r>
    </w:p>
    <w:p w14:paraId="6D99844D" w14:textId="77777777" w:rsidR="00013DDD" w:rsidRPr="00CA7D85" w:rsidRDefault="00013DDD" w:rsidP="00013DDD">
      <w:r w:rsidRPr="00CA7D85">
        <w:t>[TS 38.331, clause 5.5.4.1]</w:t>
      </w:r>
    </w:p>
    <w:p w14:paraId="35756F7D" w14:textId="77777777" w:rsidR="00013DDD" w:rsidRPr="00CA7D85" w:rsidRDefault="00013DDD" w:rsidP="00013DDD">
      <w:r w:rsidRPr="00CA7D85">
        <w:t>If security has been activated successfully, the UE shall:</w:t>
      </w:r>
    </w:p>
    <w:p w14:paraId="7542EF70" w14:textId="77777777" w:rsidR="00013DDD" w:rsidRPr="00CA7D85" w:rsidRDefault="00013DDD" w:rsidP="00013DDD">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23E8A482" w14:textId="77777777" w:rsidR="00013DDD" w:rsidRPr="00CA7D85" w:rsidRDefault="00013DDD" w:rsidP="00013DDD">
      <w:pPr>
        <w:pStyle w:val="B2"/>
      </w:pPr>
      <w:r w:rsidRPr="00CA7D85">
        <w:t>2&gt;</w:t>
      </w:r>
      <w:r w:rsidRPr="00CA7D85">
        <w:tab/>
        <w:t xml:space="preserve">if the corresponding </w:t>
      </w:r>
      <w:r w:rsidRPr="00CA7D85">
        <w:rPr>
          <w:i/>
        </w:rPr>
        <w:t>reportConfig</w:t>
      </w:r>
      <w:r w:rsidRPr="00CA7D85">
        <w:t xml:space="preserve">includes a </w:t>
      </w:r>
      <w:r w:rsidRPr="00CA7D85">
        <w:rPr>
          <w:i/>
        </w:rPr>
        <w:t>reportType</w:t>
      </w:r>
      <w:r w:rsidRPr="00CA7D85">
        <w:t xml:space="preserve"> set to </w:t>
      </w:r>
      <w:r w:rsidRPr="00CA7D85">
        <w:rPr>
          <w:i/>
        </w:rPr>
        <w:t>eventTriggered</w:t>
      </w:r>
      <w:r w:rsidRPr="00CA7D85">
        <w:t xml:space="preserve"> or </w:t>
      </w:r>
      <w:r w:rsidRPr="00CA7D85">
        <w:rPr>
          <w:i/>
        </w:rPr>
        <w:t>periodical</w:t>
      </w:r>
      <w:r w:rsidRPr="00CA7D85">
        <w:t>;</w:t>
      </w:r>
    </w:p>
    <w:p w14:paraId="2EFBDCC7" w14:textId="77777777" w:rsidR="00013DDD" w:rsidRPr="00CA7D85" w:rsidRDefault="00013DDD" w:rsidP="00013DDD">
      <w:pPr>
        <w:pStyle w:val="B3"/>
      </w:pPr>
      <w:r w:rsidRPr="00CA7D85">
        <w:t>3&gt;</w:t>
      </w:r>
      <w:r w:rsidRPr="00CA7D85">
        <w:tab/>
        <w:t xml:space="preserve">if the corresponding </w:t>
      </w:r>
      <w:r w:rsidRPr="00CA7D85">
        <w:rPr>
          <w:i/>
        </w:rPr>
        <w:t>measObject</w:t>
      </w:r>
      <w:r w:rsidRPr="00CA7D85">
        <w:t xml:space="preserve"> concerns NR;</w:t>
      </w:r>
    </w:p>
    <w:p w14:paraId="0F51980F" w14:textId="77777777" w:rsidR="00013DDD" w:rsidRPr="00CA7D85" w:rsidRDefault="00013DDD" w:rsidP="00013DDD">
      <w:pPr>
        <w:pStyle w:val="B5"/>
        <w:ind w:left="850" w:firstLine="284"/>
        <w:rPr>
          <w:lang w:eastAsia="zh-CN"/>
        </w:rPr>
      </w:pPr>
      <w:r w:rsidRPr="00CA7D85">
        <w:rPr>
          <w:lang w:eastAsia="zh-CN"/>
        </w:rPr>
        <w:t>…</w:t>
      </w:r>
    </w:p>
    <w:p w14:paraId="48434227" w14:textId="77777777" w:rsidR="00013DDD" w:rsidRPr="00CA7D85" w:rsidRDefault="00013DDD" w:rsidP="00013DDD">
      <w:pPr>
        <w:pStyle w:val="B4"/>
        <w:rPr>
          <w:lang w:eastAsia="zh-CN"/>
        </w:rPr>
      </w:pPr>
      <w:r w:rsidRPr="00CA7D85">
        <w:t xml:space="preserve">4&gt; for measurement events other than </w:t>
      </w:r>
      <w:r w:rsidRPr="00CA7D85">
        <w:rPr>
          <w:i/>
        </w:rPr>
        <w:t>eventA1</w:t>
      </w:r>
      <w:r w:rsidRPr="00CA7D85">
        <w:t xml:space="preserve"> or </w:t>
      </w:r>
      <w:r w:rsidRPr="00CA7D85">
        <w:rPr>
          <w:i/>
        </w:rPr>
        <w:t>eventA2</w:t>
      </w:r>
      <w:r w:rsidRPr="00CA7D85">
        <w:t>:</w:t>
      </w:r>
    </w:p>
    <w:p w14:paraId="574DAFAD" w14:textId="5B293A45" w:rsidR="00013DDD" w:rsidRPr="00CA7D85" w:rsidRDefault="00013DDD" w:rsidP="00013DDD">
      <w:pPr>
        <w:pStyle w:val="B5"/>
      </w:pPr>
      <w:r w:rsidRPr="00CA7D85">
        <w:t>5&gt;</w:t>
      </w:r>
      <w:r w:rsidRPr="00CA7D85">
        <w:tab/>
        <w:t xml:space="preserve">if </w:t>
      </w:r>
      <w:r w:rsidRPr="00CA7D85">
        <w:rPr>
          <w:i/>
        </w:rPr>
        <w:t>use</w:t>
      </w:r>
      <w:r w:rsidR="001000BE" w:rsidRPr="00CA7D85">
        <w:rPr>
          <w:i/>
        </w:rPr>
        <w:t>AllowedCell</w:t>
      </w:r>
      <w:r w:rsidRPr="00CA7D85">
        <w:rPr>
          <w:i/>
        </w:rPr>
        <w:t>List</w:t>
      </w:r>
      <w:r w:rsidRPr="00CA7D85">
        <w:t xml:space="preserve"> is set to TRUE:</w:t>
      </w:r>
    </w:p>
    <w:p w14:paraId="5A59740F" w14:textId="57AD61A0" w:rsidR="00013DDD" w:rsidRPr="00CA7D85" w:rsidRDefault="00013DDD" w:rsidP="00013DDD">
      <w:pPr>
        <w:pStyle w:val="B6"/>
      </w:pPr>
      <w:r w:rsidRPr="00CA7D85">
        <w:t>6&gt;</w:t>
      </w:r>
      <w:r w:rsidRPr="00CA7D85">
        <w:tab/>
        <w:t xml:space="preserve">consider any neighbouring cell detected based on parameters in the associated </w:t>
      </w:r>
      <w:r w:rsidRPr="00CA7D85">
        <w:rPr>
          <w:i/>
        </w:rPr>
        <w:t>measObjectNR</w:t>
      </w:r>
      <w:r w:rsidRPr="00CA7D85">
        <w:t xml:space="preserve">to be applicable when the concerned cell is included in the </w:t>
      </w:r>
      <w:r w:rsidR="001000BE" w:rsidRPr="00CA7D85">
        <w:rPr>
          <w:i/>
        </w:rPr>
        <w:t>allowedCell</w:t>
      </w:r>
      <w:r w:rsidRPr="00CA7D85">
        <w:rPr>
          <w:i/>
        </w:rPr>
        <w:t>sToAddModList</w:t>
      </w:r>
      <w:r w:rsidRPr="00CA7D85">
        <w:t xml:space="preserve"> defined within the </w:t>
      </w:r>
      <w:r w:rsidRPr="00CA7D85">
        <w:rPr>
          <w:i/>
        </w:rPr>
        <w:t>VarMeasConfig</w:t>
      </w:r>
      <w:r w:rsidRPr="00CA7D85">
        <w:t xml:space="preserve"> for this measId;</w:t>
      </w:r>
    </w:p>
    <w:p w14:paraId="34C65916" w14:textId="77777777" w:rsidR="00013DDD" w:rsidRPr="00CA7D85" w:rsidRDefault="00013DDD" w:rsidP="00013DDD">
      <w:pPr>
        <w:pStyle w:val="B5"/>
      </w:pPr>
      <w:r w:rsidRPr="00CA7D85">
        <w:t>5&gt;</w:t>
      </w:r>
      <w:r w:rsidRPr="00CA7D85">
        <w:tab/>
        <w:t>else:</w:t>
      </w:r>
    </w:p>
    <w:p w14:paraId="38548193" w14:textId="31871AEE" w:rsidR="00013DDD" w:rsidRPr="00CA7D85" w:rsidRDefault="00013DDD" w:rsidP="00013DDD">
      <w:pPr>
        <w:pStyle w:val="B6"/>
      </w:pPr>
      <w:r w:rsidRPr="00CA7D85">
        <w:t>6&gt;</w:t>
      </w:r>
      <w:r w:rsidRPr="00CA7D85">
        <w:tab/>
        <w:t xml:space="preserve">consider any neighbouring cell detected based on parameters in the associated </w:t>
      </w:r>
      <w:r w:rsidRPr="00CA7D85">
        <w:rPr>
          <w:i/>
        </w:rPr>
        <w:t>measObjectNR</w:t>
      </w:r>
      <w:r w:rsidRPr="00CA7D85">
        <w:t xml:space="preserve">to be applicable when the concerned cell is not included in the </w:t>
      </w:r>
      <w:r w:rsidR="001000BE" w:rsidRPr="00CA7D85">
        <w:rPr>
          <w:i/>
        </w:rPr>
        <w:t>excludedCell</w:t>
      </w:r>
      <w:r w:rsidRPr="00CA7D85">
        <w:rPr>
          <w:i/>
        </w:rPr>
        <w:t>sToAddModList</w:t>
      </w:r>
      <w:r w:rsidRPr="00CA7D85">
        <w:t xml:space="preserve"> defined within the </w:t>
      </w:r>
      <w:r w:rsidRPr="00CA7D85">
        <w:rPr>
          <w:i/>
        </w:rPr>
        <w:t>VarMeasConfig</w:t>
      </w:r>
      <w:r w:rsidRPr="00CA7D85">
        <w:t xml:space="preserve"> for this measId;</w:t>
      </w:r>
    </w:p>
    <w:p w14:paraId="1CFBC36A" w14:textId="77777777" w:rsidR="00013DDD" w:rsidRPr="00CA7D85" w:rsidRDefault="00013DDD" w:rsidP="00013DDD">
      <w:pPr>
        <w:pStyle w:val="B3"/>
      </w:pPr>
      <w:r w:rsidRPr="00CA7D85">
        <w:t>3&gt;</w:t>
      </w:r>
      <w:r w:rsidRPr="00CA7D85">
        <w:tab/>
        <w:t xml:space="preserve">else if the corresponding </w:t>
      </w:r>
      <w:r w:rsidRPr="00CA7D85">
        <w:rPr>
          <w:i/>
        </w:rPr>
        <w:t>measObject</w:t>
      </w:r>
      <w:r w:rsidRPr="00CA7D85">
        <w:t xml:space="preserve"> concerns E-UTRA;</w:t>
      </w:r>
    </w:p>
    <w:p w14:paraId="01847947" w14:textId="2720F434" w:rsidR="00013DDD" w:rsidRPr="00CA7D85" w:rsidRDefault="00013DDD" w:rsidP="00013DDD">
      <w:pPr>
        <w:pStyle w:val="B4"/>
      </w:pPr>
      <w:r w:rsidRPr="00CA7D85">
        <w:t>4&gt;</w:t>
      </w:r>
      <w:r w:rsidRPr="00CA7D85">
        <w:tab/>
        <w:t xml:space="preserve">consider any neighbouring cell detected on the associated frequency to be applicable when the concerned cell is not included in the </w:t>
      </w:r>
      <w:r w:rsidR="001000BE" w:rsidRPr="00CA7D85">
        <w:rPr>
          <w:i/>
        </w:rPr>
        <w:t>excludedCell</w:t>
      </w:r>
      <w:r w:rsidRPr="00CA7D85">
        <w:rPr>
          <w:i/>
        </w:rPr>
        <w:t>sToAddModListEUTRAN</w:t>
      </w:r>
      <w:r w:rsidRPr="00CA7D85">
        <w:t xml:space="preserve"> defined within the </w:t>
      </w:r>
      <w:r w:rsidRPr="00CA7D85">
        <w:rPr>
          <w:i/>
        </w:rPr>
        <w:t>VarMeasConfig</w:t>
      </w:r>
      <w:r w:rsidRPr="00CA7D85">
        <w:t xml:space="preserve"> for this </w:t>
      </w:r>
      <w:r w:rsidRPr="00CA7D85">
        <w:rPr>
          <w:i/>
        </w:rPr>
        <w:t>measId</w:t>
      </w:r>
      <w:r w:rsidRPr="00CA7D85">
        <w:t>;</w:t>
      </w:r>
    </w:p>
    <w:p w14:paraId="522D3C02" w14:textId="77777777" w:rsidR="00013DDD" w:rsidRPr="00CA7D85" w:rsidRDefault="00013DDD" w:rsidP="00013DDD">
      <w:pPr>
        <w:pStyle w:val="B3"/>
        <w:ind w:left="567" w:firstLine="0"/>
        <w:rPr>
          <w:lang w:eastAsia="zh-CN"/>
        </w:rPr>
      </w:pPr>
      <w:r w:rsidRPr="00CA7D85">
        <w:rPr>
          <w:lang w:eastAsia="zh-CN"/>
        </w:rPr>
        <w:t>…</w:t>
      </w:r>
    </w:p>
    <w:p w14:paraId="2C6400CE" w14:textId="77777777" w:rsidR="00013DDD" w:rsidRPr="00CA7D85" w:rsidRDefault="00013DDD" w:rsidP="00013DDD">
      <w:pPr>
        <w:pStyle w:val="B2"/>
      </w:pPr>
      <w:r w:rsidRPr="00CA7D85">
        <w:t>2&gt;</w:t>
      </w:r>
      <w:r w:rsidRPr="00CA7D85">
        <w:tab/>
        <w:t xml:space="preserve">if the </w:t>
      </w:r>
      <w:r w:rsidRPr="00CA7D85">
        <w:rPr>
          <w:i/>
        </w:rPr>
        <w:t xml:space="preserve">reportType </w:t>
      </w:r>
      <w:r w:rsidRPr="00CA7D85">
        <w:t xml:space="preserve">is set to </w:t>
      </w:r>
      <w:r w:rsidRPr="00CA7D85">
        <w:rPr>
          <w:i/>
        </w:rPr>
        <w:t>eventTriggered</w:t>
      </w:r>
      <w:r w:rsidRPr="00CA7D85">
        <w:t xml:space="preserve"> and if the entry condition applicable for this event, i.e. the event corresponding with the </w:t>
      </w:r>
      <w:r w:rsidRPr="00CA7D85">
        <w:rPr>
          <w:i/>
        </w:rPr>
        <w:t>eventId</w:t>
      </w:r>
      <w:r w:rsidRPr="00CA7D85">
        <w:t xml:space="preserve"> of the corresponding </w:t>
      </w:r>
      <w:r w:rsidRPr="00CA7D85">
        <w:rPr>
          <w:i/>
        </w:rPr>
        <w:t>reportConfig</w:t>
      </w:r>
      <w:r w:rsidRPr="00CA7D85">
        <w:t xml:space="preserve"> within </w:t>
      </w:r>
      <w:r w:rsidRPr="00CA7D85">
        <w:rPr>
          <w:i/>
        </w:rPr>
        <w:t>VarMeasConfig</w:t>
      </w:r>
      <w:r w:rsidRPr="00CA7D85">
        <w:t xml:space="preserve">, is fulfilled for one or more applicable cells for all measurements after layer 3 filtering taken during </w:t>
      </w:r>
      <w:r w:rsidRPr="00CA7D85">
        <w:rPr>
          <w:i/>
        </w:rPr>
        <w:t>timeToTrigger</w:t>
      </w:r>
      <w:r w:rsidRPr="00CA7D85">
        <w:t xml:space="preserve"> defined for this event within the </w:t>
      </w:r>
      <w:r w:rsidRPr="00CA7D85">
        <w:rPr>
          <w:i/>
        </w:rPr>
        <w:t>VarMeasConfig</w:t>
      </w:r>
      <w:r w:rsidRPr="00CA7D85">
        <w:t xml:space="preserve">, while the </w:t>
      </w:r>
      <w:r w:rsidRPr="00CA7D85">
        <w:rPr>
          <w:i/>
        </w:rPr>
        <w:t>VarMeasReportList</w:t>
      </w:r>
      <w:r w:rsidRPr="00CA7D85">
        <w:t xml:space="preserve"> does not include a measurement reporting entry for this </w:t>
      </w:r>
      <w:r w:rsidRPr="00CA7D85">
        <w:rPr>
          <w:i/>
        </w:rPr>
        <w:t xml:space="preserve">measId </w:t>
      </w:r>
      <w:r w:rsidRPr="00CA7D85">
        <w:t>(a first cell triggers the event):</w:t>
      </w:r>
    </w:p>
    <w:p w14:paraId="137FA93E" w14:textId="77777777" w:rsidR="00013DDD" w:rsidRPr="00CA7D85" w:rsidRDefault="00013DDD" w:rsidP="00013DDD">
      <w:pPr>
        <w:pStyle w:val="B3"/>
      </w:pPr>
      <w:r w:rsidRPr="00CA7D85">
        <w:t>3&gt;</w:t>
      </w:r>
      <w:r w:rsidRPr="00CA7D85">
        <w:tab/>
        <w:t xml:space="preserve">include a measurement reporting entry within the </w:t>
      </w:r>
      <w:r w:rsidRPr="00CA7D85">
        <w:rPr>
          <w:i/>
        </w:rPr>
        <w:t>VarMeasReportList</w:t>
      </w:r>
      <w:r w:rsidRPr="00CA7D85">
        <w:t xml:space="preserve"> for this </w:t>
      </w:r>
      <w:r w:rsidRPr="00CA7D85">
        <w:rPr>
          <w:i/>
        </w:rPr>
        <w:t>measId</w:t>
      </w:r>
      <w:r w:rsidRPr="00CA7D85">
        <w:t>;</w:t>
      </w:r>
    </w:p>
    <w:p w14:paraId="238C712A" w14:textId="77777777" w:rsidR="00013DDD" w:rsidRPr="00CA7D85" w:rsidRDefault="00013DDD" w:rsidP="00013DDD">
      <w:pPr>
        <w:pStyle w:val="B3"/>
      </w:pPr>
      <w:r w:rsidRPr="00CA7D85">
        <w:t>3&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5DDE103A" w14:textId="77777777" w:rsidR="00013DDD" w:rsidRPr="00CA7D85" w:rsidRDefault="00013DDD" w:rsidP="00013DDD">
      <w:pPr>
        <w:pStyle w:val="B3"/>
      </w:pPr>
      <w:r w:rsidRPr="00CA7D85">
        <w:t>3&gt;</w:t>
      </w:r>
      <w:r w:rsidRPr="00CA7D85">
        <w:tab/>
        <w:t xml:space="preserve">include the concerned cell(s) in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measId</w:t>
      </w:r>
      <w:r w:rsidRPr="00CA7D85">
        <w:t>;</w:t>
      </w:r>
    </w:p>
    <w:p w14:paraId="2B217536" w14:textId="77777777" w:rsidR="00013DDD" w:rsidRPr="00CA7D85" w:rsidRDefault="00013DDD" w:rsidP="00013DDD">
      <w:pPr>
        <w:pStyle w:val="B3"/>
      </w:pPr>
      <w:r w:rsidRPr="00CA7D85">
        <w:t>3&gt;</w:t>
      </w:r>
      <w:r w:rsidRPr="00CA7D85">
        <w:tab/>
        <w:t>initiate the measurement reporting procedure, as specified in 5.5.5;</w:t>
      </w:r>
    </w:p>
    <w:p w14:paraId="3D9A60EC" w14:textId="77777777" w:rsidR="00013DDD" w:rsidRPr="00CA7D85" w:rsidRDefault="00013DDD" w:rsidP="00013DDD">
      <w:pPr>
        <w:pStyle w:val="B2"/>
      </w:pPr>
      <w:r w:rsidRPr="00CA7D85">
        <w:t>2&gt;</w:t>
      </w:r>
      <w:r w:rsidRPr="00CA7D85">
        <w:tab/>
        <w:t xml:space="preserve">else if the </w:t>
      </w:r>
      <w:r w:rsidRPr="00CA7D85">
        <w:rPr>
          <w:i/>
        </w:rPr>
        <w:t xml:space="preserve">reportType </w:t>
      </w:r>
      <w:r w:rsidRPr="00CA7D85">
        <w:t xml:space="preserve">is set to </w:t>
      </w:r>
      <w:r w:rsidRPr="00CA7D85">
        <w:rPr>
          <w:i/>
        </w:rPr>
        <w:t xml:space="preserve">eventTriggered </w:t>
      </w:r>
      <w:r w:rsidRPr="00CA7D85">
        <w:t xml:space="preserve">and if the entry condition applicable for this event, i.e. the event corresponding with the </w:t>
      </w:r>
      <w:r w:rsidRPr="00CA7D85">
        <w:rPr>
          <w:i/>
        </w:rPr>
        <w:t>eventId</w:t>
      </w:r>
      <w:r w:rsidRPr="00CA7D85">
        <w:t xml:space="preserve"> of the corresponding </w:t>
      </w:r>
      <w:r w:rsidRPr="00CA7D85">
        <w:rPr>
          <w:i/>
        </w:rPr>
        <w:t>reportConfig</w:t>
      </w:r>
      <w:r w:rsidRPr="00CA7D85">
        <w:t xml:space="preserve"> within </w:t>
      </w:r>
      <w:r w:rsidRPr="00CA7D85">
        <w:rPr>
          <w:i/>
        </w:rPr>
        <w:t>VarMeasConfig</w:t>
      </w:r>
      <w:r w:rsidRPr="00CA7D85">
        <w:t xml:space="preserve">, is fulfilled for one or more applicable cells not included in the </w:t>
      </w:r>
      <w:r w:rsidRPr="00CA7D85">
        <w:rPr>
          <w:i/>
        </w:rPr>
        <w:t>cellsTriggeredList</w:t>
      </w:r>
      <w:r w:rsidRPr="00CA7D85">
        <w:t xml:space="preserve"> for all measurements after layer 3 filtering taken during </w:t>
      </w:r>
      <w:r w:rsidRPr="00CA7D85">
        <w:rPr>
          <w:i/>
        </w:rPr>
        <w:t>timeToTrigger</w:t>
      </w:r>
      <w:r w:rsidRPr="00CA7D85">
        <w:t xml:space="preserve"> defined for this event within the </w:t>
      </w:r>
      <w:r w:rsidRPr="00CA7D85">
        <w:rPr>
          <w:i/>
        </w:rPr>
        <w:t>VarMeasConfig</w:t>
      </w:r>
      <w:r w:rsidRPr="00CA7D85">
        <w:t xml:space="preserve"> (a subsequent cell triggers the event):</w:t>
      </w:r>
    </w:p>
    <w:p w14:paraId="66852270" w14:textId="77777777" w:rsidR="00013DDD" w:rsidRPr="00CA7D85" w:rsidRDefault="00013DDD" w:rsidP="00013DDD">
      <w:pPr>
        <w:pStyle w:val="B3"/>
      </w:pPr>
      <w:r w:rsidRPr="00CA7D85">
        <w:t>3&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1C870153" w14:textId="77777777" w:rsidR="00013DDD" w:rsidRPr="00CA7D85" w:rsidRDefault="00013DDD" w:rsidP="00013DDD">
      <w:pPr>
        <w:pStyle w:val="B3"/>
      </w:pPr>
      <w:r w:rsidRPr="00CA7D85">
        <w:t>3&gt;</w:t>
      </w:r>
      <w:r w:rsidRPr="00CA7D85">
        <w:tab/>
        <w:t xml:space="preserve">include the concerned cell(s) in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measId</w:t>
      </w:r>
      <w:r w:rsidRPr="00CA7D85">
        <w:t>;</w:t>
      </w:r>
    </w:p>
    <w:p w14:paraId="024A9071" w14:textId="77777777" w:rsidR="00013DDD" w:rsidRPr="00CA7D85" w:rsidRDefault="00013DDD" w:rsidP="00013DDD">
      <w:pPr>
        <w:pStyle w:val="B3"/>
      </w:pPr>
      <w:r w:rsidRPr="00CA7D85">
        <w:t>3&gt;</w:t>
      </w:r>
      <w:r w:rsidRPr="00CA7D85">
        <w:tab/>
        <w:t>initiate the measurement reporting procedure, as specified in 5.5.5;</w:t>
      </w:r>
    </w:p>
    <w:p w14:paraId="0193F6E0" w14:textId="77777777" w:rsidR="00013DDD" w:rsidRPr="00CA7D85" w:rsidRDefault="00013DDD" w:rsidP="00013DDD">
      <w:pPr>
        <w:pStyle w:val="B2"/>
      </w:pPr>
      <w:r w:rsidRPr="00CA7D85">
        <w:t>2&gt;</w:t>
      </w:r>
      <w:r w:rsidRPr="00CA7D85">
        <w:tab/>
        <w:t xml:space="preserve">else if the </w:t>
      </w:r>
      <w:r w:rsidRPr="00CA7D85">
        <w:rPr>
          <w:i/>
        </w:rPr>
        <w:t xml:space="preserve">reportType </w:t>
      </w:r>
      <w:r w:rsidRPr="00CA7D85">
        <w:t xml:space="preserve">is set to </w:t>
      </w:r>
      <w:r w:rsidRPr="00CA7D85">
        <w:rPr>
          <w:i/>
        </w:rPr>
        <w:t xml:space="preserve">eventTriggered </w:t>
      </w:r>
      <w:r w:rsidRPr="00CA7D85">
        <w:t xml:space="preserve">and if the leaving condition applicable for this event is fulfilled for one or more of the cells included in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measId</w:t>
      </w:r>
      <w:r w:rsidRPr="00CA7D85">
        <w:t xml:space="preserve"> for all measurements after layer 3 filtering taken during </w:t>
      </w:r>
      <w:r w:rsidRPr="00CA7D85">
        <w:rPr>
          <w:i/>
        </w:rPr>
        <w:t xml:space="preserve">timeToTrigger </w:t>
      </w:r>
      <w:r w:rsidRPr="00CA7D85">
        <w:t xml:space="preserve">defined within the </w:t>
      </w:r>
      <w:r w:rsidRPr="00CA7D85">
        <w:rPr>
          <w:i/>
        </w:rPr>
        <w:t xml:space="preserve">VarMeasConfig </w:t>
      </w:r>
      <w:r w:rsidRPr="00CA7D85">
        <w:t>for this event:</w:t>
      </w:r>
    </w:p>
    <w:p w14:paraId="2472AF38" w14:textId="77777777" w:rsidR="00013DDD" w:rsidRPr="00CA7D85" w:rsidRDefault="00013DDD" w:rsidP="00013DDD">
      <w:pPr>
        <w:pStyle w:val="B3"/>
      </w:pPr>
      <w:r w:rsidRPr="00CA7D85">
        <w:t>3&gt;</w:t>
      </w:r>
      <w:r w:rsidRPr="00CA7D85">
        <w:tab/>
        <w:t xml:space="preserve">remove the concerned cell(s) in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measId</w:t>
      </w:r>
      <w:r w:rsidRPr="00CA7D85">
        <w:t>;</w:t>
      </w:r>
    </w:p>
    <w:p w14:paraId="5EB8B886" w14:textId="77777777" w:rsidR="00013DDD" w:rsidRPr="00CA7D85" w:rsidRDefault="00013DDD" w:rsidP="00013DDD">
      <w:pPr>
        <w:pStyle w:val="B3"/>
      </w:pPr>
      <w:r w:rsidRPr="00CA7D85">
        <w:t>3&gt;</w:t>
      </w:r>
      <w:r w:rsidRPr="00CA7D85">
        <w:tab/>
        <w:t xml:space="preserve">if </w:t>
      </w:r>
      <w:r w:rsidRPr="00CA7D85">
        <w:rPr>
          <w:i/>
          <w:iCs/>
        </w:rPr>
        <w:t>reportOnLeave</w:t>
      </w:r>
      <w:r w:rsidRPr="00CA7D85">
        <w:t xml:space="preserve"> is set to </w:t>
      </w:r>
      <w:r w:rsidRPr="00CA7D85">
        <w:rPr>
          <w:i/>
        </w:rPr>
        <w:t>TRUE</w:t>
      </w:r>
      <w:r w:rsidRPr="00CA7D85">
        <w:t xml:space="preserve"> for the corresponding reporting configuration:</w:t>
      </w:r>
    </w:p>
    <w:p w14:paraId="6F8BDAC9" w14:textId="77777777" w:rsidR="00013DDD" w:rsidRPr="00CA7D85" w:rsidRDefault="00013DDD" w:rsidP="00013DDD">
      <w:pPr>
        <w:pStyle w:val="B4"/>
      </w:pPr>
      <w:r w:rsidRPr="00CA7D85">
        <w:t>4&gt;</w:t>
      </w:r>
      <w:r w:rsidRPr="00CA7D85">
        <w:tab/>
        <w:t>initiate the measurement reporting procedure, as specified in 5.5.5;</w:t>
      </w:r>
    </w:p>
    <w:p w14:paraId="63553AF7" w14:textId="77777777" w:rsidR="00013DDD" w:rsidRPr="00CA7D85" w:rsidRDefault="00013DDD" w:rsidP="00013DDD">
      <w:pPr>
        <w:pStyle w:val="B3"/>
      </w:pPr>
      <w:r w:rsidRPr="00CA7D85">
        <w:t>3&gt;</w:t>
      </w:r>
      <w:r w:rsidRPr="00CA7D85">
        <w:tab/>
        <w:t xml:space="preserve">if the </w:t>
      </w:r>
      <w:r w:rsidRPr="00CA7D85">
        <w:rPr>
          <w:i/>
        </w:rPr>
        <w:t>cellsTriggeredList</w:t>
      </w:r>
      <w:r w:rsidRPr="00CA7D85">
        <w:t xml:space="preserve"> defined within the </w:t>
      </w:r>
      <w:r w:rsidRPr="00CA7D85">
        <w:rPr>
          <w:i/>
        </w:rPr>
        <w:t>VarMeasReportList</w:t>
      </w:r>
      <w:r w:rsidRPr="00CA7D85">
        <w:t xml:space="preserve"> for this </w:t>
      </w:r>
      <w:r w:rsidRPr="00CA7D85">
        <w:rPr>
          <w:i/>
        </w:rPr>
        <w:t xml:space="preserve">measId </w:t>
      </w:r>
      <w:r w:rsidRPr="00CA7D85">
        <w:t>is empty:</w:t>
      </w:r>
    </w:p>
    <w:p w14:paraId="57C40FF0" w14:textId="77777777" w:rsidR="00013DDD" w:rsidRPr="00CA7D85" w:rsidRDefault="00013DDD" w:rsidP="00013DDD">
      <w:pPr>
        <w:pStyle w:val="B4"/>
      </w:pPr>
      <w:r w:rsidRPr="00CA7D85">
        <w:t>4&gt;</w:t>
      </w:r>
      <w:r w:rsidRPr="00CA7D85">
        <w:tab/>
        <w:t xml:space="preserve">remove the measurement reporting entry within the </w:t>
      </w:r>
      <w:r w:rsidRPr="00CA7D85">
        <w:rPr>
          <w:i/>
        </w:rPr>
        <w:t>VarMeasReportList</w:t>
      </w:r>
      <w:r w:rsidRPr="00CA7D85">
        <w:t xml:space="preserve"> for this </w:t>
      </w:r>
      <w:r w:rsidRPr="00CA7D85">
        <w:rPr>
          <w:i/>
        </w:rPr>
        <w:t>measId</w:t>
      </w:r>
      <w:r w:rsidRPr="00CA7D85">
        <w:t>;</w:t>
      </w:r>
    </w:p>
    <w:p w14:paraId="17A44DD8" w14:textId="77777777" w:rsidR="00013DDD" w:rsidRPr="00CA7D85" w:rsidRDefault="00013DDD" w:rsidP="00013DDD">
      <w:pPr>
        <w:pStyle w:val="B4"/>
      </w:pPr>
      <w:r w:rsidRPr="00CA7D85">
        <w:t>4&gt;</w:t>
      </w:r>
      <w:r w:rsidRPr="00CA7D85">
        <w:tab/>
        <w:t xml:space="preserve">stop the periodical reporting timer for this </w:t>
      </w:r>
      <w:r w:rsidRPr="00CA7D85">
        <w:rPr>
          <w:i/>
        </w:rPr>
        <w:t>measId</w:t>
      </w:r>
      <w:r w:rsidRPr="00CA7D85">
        <w:t>, if running;</w:t>
      </w:r>
    </w:p>
    <w:p w14:paraId="154B2147" w14:textId="77777777" w:rsidR="00013DDD" w:rsidRPr="00CA7D85" w:rsidRDefault="00013DDD" w:rsidP="00013DDD">
      <w:pPr>
        <w:pStyle w:val="B4"/>
        <w:ind w:left="360" w:firstLine="0"/>
        <w:rPr>
          <w:lang w:eastAsia="zh-CN"/>
        </w:rPr>
      </w:pPr>
      <w:r w:rsidRPr="00CA7D85">
        <w:rPr>
          <w:lang w:eastAsia="zh-CN"/>
        </w:rPr>
        <w:t>…</w:t>
      </w:r>
    </w:p>
    <w:p w14:paraId="7E48510B" w14:textId="77777777" w:rsidR="00013DDD" w:rsidRPr="00CA7D85" w:rsidRDefault="00013DDD" w:rsidP="00013DDD">
      <w:pPr>
        <w:pStyle w:val="B2"/>
      </w:pPr>
      <w:r w:rsidRPr="00CA7D85">
        <w:t>2&gt;</w:t>
      </w:r>
      <w:r w:rsidRPr="00CA7D85">
        <w:tab/>
        <w:t xml:space="preserve">upon the expiry of T321 for this </w:t>
      </w:r>
      <w:r w:rsidRPr="00CA7D85">
        <w:rPr>
          <w:i/>
        </w:rPr>
        <w:t>measId</w:t>
      </w:r>
      <w:r w:rsidRPr="00CA7D85">
        <w:t>:</w:t>
      </w:r>
    </w:p>
    <w:p w14:paraId="375A124D" w14:textId="77777777" w:rsidR="00013DDD" w:rsidRPr="00CA7D85" w:rsidRDefault="00013DDD" w:rsidP="00013DDD">
      <w:pPr>
        <w:pStyle w:val="B3"/>
      </w:pPr>
      <w:r w:rsidRPr="00CA7D85">
        <w:t>3&gt;</w:t>
      </w:r>
      <w:r w:rsidRPr="00CA7D85">
        <w:tab/>
        <w:t xml:space="preserve">include a measurement reporting entry within the </w:t>
      </w:r>
      <w:r w:rsidRPr="00CA7D85">
        <w:rPr>
          <w:i/>
        </w:rPr>
        <w:t>VarMeasReportList</w:t>
      </w:r>
      <w:r w:rsidRPr="00CA7D85">
        <w:t xml:space="preserve"> for this </w:t>
      </w:r>
      <w:r w:rsidRPr="00CA7D85">
        <w:rPr>
          <w:i/>
        </w:rPr>
        <w:t>measId</w:t>
      </w:r>
      <w:r w:rsidRPr="00CA7D85">
        <w:t>;</w:t>
      </w:r>
    </w:p>
    <w:p w14:paraId="157CDED4" w14:textId="77777777" w:rsidR="00013DDD" w:rsidRPr="00CA7D85" w:rsidRDefault="00013DDD" w:rsidP="00013DDD">
      <w:pPr>
        <w:pStyle w:val="B3"/>
      </w:pPr>
      <w:r w:rsidRPr="00CA7D85">
        <w:t>3&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727D3019" w14:textId="77777777" w:rsidR="00013DDD" w:rsidRPr="00CA7D85" w:rsidRDefault="00013DDD" w:rsidP="00013DDD">
      <w:pPr>
        <w:pStyle w:val="B3"/>
      </w:pPr>
      <w:r w:rsidRPr="00CA7D85">
        <w:t>3&gt;</w:t>
      </w:r>
      <w:r w:rsidRPr="00CA7D85">
        <w:tab/>
        <w:t>initiate the measurement reporting procedure, as specified in 5.5.5.</w:t>
      </w:r>
    </w:p>
    <w:p w14:paraId="47AB1B0E" w14:textId="77777777" w:rsidR="00013DDD" w:rsidRPr="00CA7D85" w:rsidRDefault="00013DDD" w:rsidP="00013DDD">
      <w:r w:rsidRPr="00CA7D85">
        <w:t>[TS 38.331, clause 5.5.4.9]</w:t>
      </w:r>
    </w:p>
    <w:p w14:paraId="0A39B830" w14:textId="77777777" w:rsidR="00013DDD" w:rsidRPr="00CA7D85" w:rsidRDefault="00013DDD" w:rsidP="00013DDD">
      <w:r w:rsidRPr="00CA7D85">
        <w:t>The UE shall:</w:t>
      </w:r>
    </w:p>
    <w:p w14:paraId="635BC394" w14:textId="77777777" w:rsidR="00013DDD" w:rsidRPr="00CA7D85" w:rsidRDefault="00013DDD" w:rsidP="00013DDD">
      <w:pPr>
        <w:pStyle w:val="B1"/>
      </w:pPr>
      <w:r w:rsidRPr="00CA7D85">
        <w:rPr>
          <w:lang w:eastAsia="zh-CN"/>
        </w:rPr>
        <w:t>1&gt;</w:t>
      </w:r>
      <w:r w:rsidRPr="00CA7D85">
        <w:rPr>
          <w:lang w:eastAsia="zh-CN"/>
        </w:rPr>
        <w:tab/>
        <w:t xml:space="preserve">consider the entering condition for this event to be satisfied when both condition B2-1 and </w:t>
      </w:r>
      <w:r w:rsidRPr="00CA7D85">
        <w:rPr>
          <w:lang w:eastAsia="ko-KR"/>
        </w:rPr>
        <w:t>condition</w:t>
      </w:r>
      <w:r w:rsidRPr="00CA7D85">
        <w:rPr>
          <w:lang w:eastAsia="zh-CN"/>
        </w:rPr>
        <w:t xml:space="preserve"> B2-2, as specified below, are fulfilled;</w:t>
      </w:r>
    </w:p>
    <w:p w14:paraId="526B032B" w14:textId="77777777" w:rsidR="00013DDD" w:rsidRPr="00CA7D85" w:rsidRDefault="00013DDD" w:rsidP="00013DDD">
      <w:pPr>
        <w:pStyle w:val="B1"/>
      </w:pPr>
      <w:r w:rsidRPr="00CA7D85">
        <w:rPr>
          <w:lang w:eastAsia="zh-CN"/>
        </w:rPr>
        <w:t>1&gt;</w:t>
      </w:r>
      <w:r w:rsidRPr="00CA7D85">
        <w:rPr>
          <w:lang w:eastAsia="zh-CN"/>
        </w:rPr>
        <w:tab/>
        <w:t>consider the leaving condition for this event to be satisfied when condition B2-3 or condition B2-4, i.e. at least one of the two, as specified below, is fulfilled;</w:t>
      </w:r>
    </w:p>
    <w:p w14:paraId="6E6572DE" w14:textId="77777777" w:rsidR="00013DDD" w:rsidRPr="00CA7D85" w:rsidRDefault="00013DDD" w:rsidP="00013DDD">
      <w:r w:rsidRPr="00CA7D85">
        <w:rPr>
          <w:lang w:eastAsia="ko-KR"/>
        </w:rPr>
        <w:t>Inequality</w:t>
      </w:r>
      <w:r w:rsidRPr="00CA7D85">
        <w:t xml:space="preserve"> B2-1 (Entering condition 1)</w:t>
      </w:r>
    </w:p>
    <w:p w14:paraId="44F49E37" w14:textId="77777777" w:rsidR="00013DDD" w:rsidRPr="00CA7D85" w:rsidRDefault="00013DDD" w:rsidP="00013DDD">
      <w:pPr>
        <w:pStyle w:val="EQ"/>
        <w:rPr>
          <w:i/>
          <w:iCs/>
          <w:noProof w:val="0"/>
        </w:rPr>
      </w:pPr>
      <w:r w:rsidRPr="00CA7D85">
        <w:rPr>
          <w:i/>
          <w:iCs/>
          <w:noProof w:val="0"/>
        </w:rPr>
        <w:t>Mp + Hys &lt; Thresh1</w:t>
      </w:r>
    </w:p>
    <w:p w14:paraId="77668FA6" w14:textId="77777777" w:rsidR="00013DDD" w:rsidRPr="00CA7D85" w:rsidRDefault="00013DDD" w:rsidP="00013DDD">
      <w:r w:rsidRPr="00CA7D85">
        <w:rPr>
          <w:lang w:eastAsia="ko-KR"/>
        </w:rPr>
        <w:t>Inequality</w:t>
      </w:r>
      <w:r w:rsidRPr="00CA7D85">
        <w:t xml:space="preserve"> B2-2 (Entering condition 2)</w:t>
      </w:r>
    </w:p>
    <w:p w14:paraId="34A1D42F" w14:textId="77777777" w:rsidR="00013DDD" w:rsidRPr="00CA7D85" w:rsidRDefault="00013DDD" w:rsidP="00013DDD">
      <w:pPr>
        <w:pStyle w:val="EQ"/>
        <w:rPr>
          <w:i/>
          <w:iCs/>
          <w:noProof w:val="0"/>
        </w:rPr>
      </w:pPr>
      <w:r w:rsidRPr="00CA7D85">
        <w:rPr>
          <w:i/>
          <w:iCs/>
          <w:noProof w:val="0"/>
        </w:rPr>
        <w:t>Mn + Ofn + Ocn – Hys &gt; Thresh2</w:t>
      </w:r>
    </w:p>
    <w:p w14:paraId="3F55D2BC" w14:textId="77777777" w:rsidR="00013DDD" w:rsidRPr="00CA7D85" w:rsidRDefault="00013DDD" w:rsidP="00013DDD">
      <w:r w:rsidRPr="00CA7D85">
        <w:rPr>
          <w:lang w:eastAsia="ko-KR"/>
        </w:rPr>
        <w:t>Inequality</w:t>
      </w:r>
      <w:r w:rsidRPr="00CA7D85">
        <w:t xml:space="preserve"> B2-3 (Leaving condition 1)</w:t>
      </w:r>
    </w:p>
    <w:p w14:paraId="5A8250F5" w14:textId="77777777" w:rsidR="00013DDD" w:rsidRPr="00CA7D85" w:rsidRDefault="00013DDD" w:rsidP="00013DDD">
      <w:pPr>
        <w:pStyle w:val="EQ"/>
        <w:rPr>
          <w:i/>
          <w:iCs/>
          <w:noProof w:val="0"/>
        </w:rPr>
      </w:pPr>
      <w:r w:rsidRPr="00CA7D85">
        <w:rPr>
          <w:i/>
          <w:iCs/>
          <w:noProof w:val="0"/>
        </w:rPr>
        <w:t>Mp – Hys &gt; Thresh1</w:t>
      </w:r>
    </w:p>
    <w:p w14:paraId="5468BEF7" w14:textId="77777777" w:rsidR="00013DDD" w:rsidRPr="00CA7D85" w:rsidRDefault="00013DDD" w:rsidP="00013DDD">
      <w:r w:rsidRPr="00CA7D85">
        <w:rPr>
          <w:lang w:eastAsia="ko-KR"/>
        </w:rPr>
        <w:t>Inequality</w:t>
      </w:r>
      <w:r w:rsidRPr="00CA7D85">
        <w:t xml:space="preserve"> B2-4 (Leaving condition 2)</w:t>
      </w:r>
    </w:p>
    <w:p w14:paraId="5172DC27" w14:textId="77777777" w:rsidR="00013DDD" w:rsidRPr="00CA7D85" w:rsidRDefault="00013DDD" w:rsidP="00013DDD">
      <w:pPr>
        <w:rPr>
          <w:i/>
          <w:iCs/>
        </w:rPr>
      </w:pPr>
      <w:r w:rsidRPr="00CA7D85">
        <w:rPr>
          <w:i/>
          <w:iCs/>
        </w:rPr>
        <w:t>Mn + Ofn + Ocn + Hys &lt; Thresh2</w:t>
      </w:r>
    </w:p>
    <w:p w14:paraId="3E749684" w14:textId="77777777" w:rsidR="00013DDD" w:rsidRPr="00CA7D85" w:rsidRDefault="00013DDD" w:rsidP="00013DDD">
      <w:r w:rsidRPr="00CA7D85">
        <w:t>The variables in the formula are defined as follows:</w:t>
      </w:r>
    </w:p>
    <w:p w14:paraId="19BF1155" w14:textId="77777777" w:rsidR="00013DDD" w:rsidRPr="00CA7D85" w:rsidRDefault="00013DDD" w:rsidP="00013DDD">
      <w:pPr>
        <w:pStyle w:val="B1"/>
      </w:pPr>
      <w:r w:rsidRPr="00CA7D85">
        <w:rPr>
          <w:b/>
          <w:i/>
          <w:lang w:eastAsia="zh-CN"/>
        </w:rPr>
        <w:t>Mp</w:t>
      </w:r>
      <w:r w:rsidRPr="00CA7D85">
        <w:rPr>
          <w:b/>
          <w:lang w:eastAsia="zh-CN"/>
        </w:rPr>
        <w:t xml:space="preserve"> </w:t>
      </w:r>
      <w:r w:rsidRPr="00CA7D85">
        <w:rPr>
          <w:lang w:eastAsia="zh-CN"/>
        </w:rPr>
        <w:t>is the measurement result of the PCell, not taking into account any offsets.</w:t>
      </w:r>
    </w:p>
    <w:p w14:paraId="5208B961" w14:textId="77777777" w:rsidR="00013DDD" w:rsidRPr="00CA7D85" w:rsidRDefault="00013DDD" w:rsidP="00013DDD">
      <w:pPr>
        <w:pStyle w:val="B1"/>
        <w:rPr>
          <w:lang w:eastAsia="zh-CN"/>
        </w:rPr>
      </w:pPr>
      <w:r w:rsidRPr="00CA7D85">
        <w:rPr>
          <w:b/>
          <w:i/>
          <w:lang w:eastAsia="zh-CN"/>
        </w:rPr>
        <w:t>Mn</w:t>
      </w:r>
      <w:r w:rsidRPr="00CA7D85">
        <w:rPr>
          <w:b/>
          <w:lang w:eastAsia="zh-CN"/>
        </w:rPr>
        <w:t xml:space="preserve"> </w:t>
      </w:r>
      <w:r w:rsidRPr="00CA7D85">
        <w:rPr>
          <w:lang w:eastAsia="zh-CN"/>
        </w:rPr>
        <w:t>is the measurement result of the inter-RAT neighbour cell, not taking into account any offsets.</w:t>
      </w:r>
    </w:p>
    <w:p w14:paraId="33BC8D5D" w14:textId="77777777" w:rsidR="00013DDD" w:rsidRPr="00CA7D85" w:rsidRDefault="00013DDD" w:rsidP="00013DDD">
      <w:pPr>
        <w:pStyle w:val="B1"/>
        <w:rPr>
          <w:lang w:eastAsia="zh-CN"/>
        </w:rPr>
      </w:pPr>
      <w:r w:rsidRPr="00CA7D85">
        <w:rPr>
          <w:b/>
          <w:i/>
          <w:lang w:eastAsia="zh-CN"/>
        </w:rPr>
        <w:t xml:space="preserve">Ofn </w:t>
      </w:r>
      <w:r w:rsidRPr="00CA7D85">
        <w:rPr>
          <w:lang w:eastAsia="zh-CN"/>
        </w:rPr>
        <w:t xml:space="preserve">is the measurement object specific offset of the frequency of the inter-RAT neighbour cell (i.e. </w:t>
      </w:r>
      <w:r w:rsidRPr="00CA7D85">
        <w:rPr>
          <w:i/>
          <w:lang w:eastAsia="zh-CN"/>
        </w:rPr>
        <w:t>eutra-Q-OffsetRange</w:t>
      </w:r>
      <w:r w:rsidRPr="00CA7D85">
        <w:rPr>
          <w:lang w:eastAsia="zh-CN"/>
        </w:rPr>
        <w:t xml:space="preserve"> as defined within the </w:t>
      </w:r>
      <w:r w:rsidRPr="00CA7D85">
        <w:rPr>
          <w:i/>
          <w:lang w:eastAsia="zh-CN"/>
        </w:rPr>
        <w:t>measObjectEUTRA</w:t>
      </w:r>
      <w:r w:rsidRPr="00CA7D85">
        <w:rPr>
          <w:lang w:eastAsia="zh-CN"/>
        </w:rPr>
        <w:t xml:space="preserve"> corresponding to the frequency of the inter-RAT neighbour cell).</w:t>
      </w:r>
    </w:p>
    <w:p w14:paraId="6387FB6E" w14:textId="77777777" w:rsidR="00013DDD" w:rsidRPr="00CA7D85" w:rsidRDefault="00013DDD" w:rsidP="00013DDD">
      <w:pPr>
        <w:pStyle w:val="B1"/>
        <w:rPr>
          <w:lang w:eastAsia="zh-CN"/>
        </w:rPr>
      </w:pPr>
      <w:r w:rsidRPr="00CA7D85">
        <w:rPr>
          <w:b/>
          <w:i/>
          <w:lang w:eastAsia="zh-CN"/>
        </w:rPr>
        <w:t xml:space="preserve">Ocn </w:t>
      </w:r>
      <w:r w:rsidRPr="00CA7D85">
        <w:rPr>
          <w:lang w:eastAsia="zh-CN"/>
        </w:rPr>
        <w:t xml:space="preserve">is the cell specific offset of the inter-RAT neighbour cell (i.e. </w:t>
      </w:r>
      <w:r w:rsidRPr="00CA7D85">
        <w:rPr>
          <w:i/>
          <w:lang w:eastAsia="zh-CN"/>
        </w:rPr>
        <w:t>cellIndividualOffset</w:t>
      </w:r>
      <w:r w:rsidRPr="00CA7D85">
        <w:rPr>
          <w:lang w:eastAsia="zh-CN"/>
        </w:rPr>
        <w:t xml:space="preserve"> as defined within the </w:t>
      </w:r>
      <w:r w:rsidRPr="00CA7D85">
        <w:rPr>
          <w:i/>
          <w:lang w:eastAsia="zh-CN"/>
        </w:rPr>
        <w:t>measObjectEUTRA</w:t>
      </w:r>
      <w:r w:rsidRPr="00CA7D85">
        <w:rPr>
          <w:lang w:eastAsia="zh-CN"/>
        </w:rPr>
        <w:t xml:space="preserve"> corresponding to the neighbour inter-RAT cell), and set to zero if not configured for the neighbour cell.</w:t>
      </w:r>
    </w:p>
    <w:p w14:paraId="72C59236" w14:textId="77777777" w:rsidR="00013DDD" w:rsidRPr="00CA7D85" w:rsidRDefault="00013DDD" w:rsidP="00013DDD">
      <w:pPr>
        <w:pStyle w:val="B1"/>
      </w:pPr>
      <w:r w:rsidRPr="00CA7D85">
        <w:rPr>
          <w:b/>
          <w:i/>
          <w:lang w:eastAsia="zh-CN"/>
        </w:rPr>
        <w:t>Hys</w:t>
      </w:r>
      <w:r w:rsidRPr="00CA7D85">
        <w:rPr>
          <w:lang w:eastAsia="zh-CN"/>
        </w:rPr>
        <w:t xml:space="preserve"> is the hysteresis parameter for this event (i.e. </w:t>
      </w:r>
      <w:r w:rsidRPr="00CA7D85">
        <w:rPr>
          <w:i/>
          <w:lang w:eastAsia="zh-CN"/>
        </w:rPr>
        <w:t>hysteresis</w:t>
      </w:r>
      <w:r w:rsidRPr="00CA7D85">
        <w:rPr>
          <w:lang w:eastAsia="zh-CN"/>
        </w:rPr>
        <w:t xml:space="preserve"> as defined within</w:t>
      </w:r>
      <w:r w:rsidRPr="00CA7D85">
        <w:rPr>
          <w:i/>
          <w:lang w:eastAsia="zh-CN"/>
        </w:rPr>
        <w:t xml:space="preserve"> reportConfigInterRAT </w:t>
      </w:r>
      <w:r w:rsidRPr="00CA7D85">
        <w:rPr>
          <w:lang w:eastAsia="zh-CN"/>
        </w:rPr>
        <w:t>for this event).</w:t>
      </w:r>
    </w:p>
    <w:p w14:paraId="208706FF" w14:textId="77777777" w:rsidR="00013DDD" w:rsidRPr="00CA7D85" w:rsidRDefault="00013DDD" w:rsidP="00013DDD">
      <w:pPr>
        <w:pStyle w:val="B1"/>
      </w:pPr>
      <w:r w:rsidRPr="00CA7D85">
        <w:rPr>
          <w:b/>
          <w:i/>
          <w:lang w:eastAsia="zh-CN"/>
        </w:rPr>
        <w:t>Thresh1</w:t>
      </w:r>
      <w:r w:rsidRPr="00CA7D85">
        <w:rPr>
          <w:lang w:eastAsia="zh-CN"/>
        </w:rPr>
        <w:t xml:space="preserve"> is the threshold parameter for this event (i.e. b2</w:t>
      </w:r>
      <w:r w:rsidRPr="00CA7D85">
        <w:rPr>
          <w:i/>
          <w:lang w:eastAsia="zh-CN"/>
        </w:rPr>
        <w:t xml:space="preserve">-Threshold1 </w:t>
      </w:r>
      <w:r w:rsidRPr="00CA7D85">
        <w:rPr>
          <w:lang w:eastAsia="zh-CN"/>
        </w:rPr>
        <w:t>as defined within</w:t>
      </w:r>
      <w:r w:rsidRPr="00CA7D85">
        <w:rPr>
          <w:i/>
          <w:lang w:eastAsia="zh-CN"/>
        </w:rPr>
        <w:t xml:space="preserve"> reportConfigInterRAT </w:t>
      </w:r>
      <w:r w:rsidRPr="00CA7D85">
        <w:rPr>
          <w:lang w:eastAsia="zh-CN"/>
        </w:rPr>
        <w:t>for this event).</w:t>
      </w:r>
    </w:p>
    <w:p w14:paraId="77243555" w14:textId="77777777" w:rsidR="00013DDD" w:rsidRPr="00CA7D85" w:rsidRDefault="00013DDD" w:rsidP="00013DDD">
      <w:pPr>
        <w:pStyle w:val="B1"/>
        <w:rPr>
          <w:lang w:eastAsia="zh-CN"/>
        </w:rPr>
      </w:pPr>
      <w:r w:rsidRPr="00CA7D85">
        <w:rPr>
          <w:b/>
          <w:i/>
          <w:lang w:eastAsia="zh-CN"/>
        </w:rPr>
        <w:t>Thresh2</w:t>
      </w:r>
      <w:r w:rsidRPr="00CA7D85">
        <w:rPr>
          <w:lang w:eastAsia="zh-CN"/>
        </w:rPr>
        <w:t xml:space="preserve"> is the threshold parameter for this event (i.e. </w:t>
      </w:r>
      <w:r w:rsidRPr="00CA7D85">
        <w:rPr>
          <w:i/>
          <w:lang w:eastAsia="zh-CN"/>
        </w:rPr>
        <w:t xml:space="preserve">b2-Threshold2EUTRA </w:t>
      </w:r>
      <w:r w:rsidRPr="00CA7D85">
        <w:rPr>
          <w:lang w:eastAsia="zh-CN"/>
        </w:rPr>
        <w:t>as defined within</w:t>
      </w:r>
      <w:r w:rsidRPr="00CA7D85">
        <w:rPr>
          <w:i/>
          <w:lang w:eastAsia="zh-CN"/>
        </w:rPr>
        <w:t xml:space="preserve"> reportConfigInterRAT </w:t>
      </w:r>
      <w:r w:rsidRPr="00CA7D85">
        <w:rPr>
          <w:lang w:eastAsia="zh-CN"/>
        </w:rPr>
        <w:t>for this event).</w:t>
      </w:r>
    </w:p>
    <w:p w14:paraId="431EEFC5" w14:textId="77777777" w:rsidR="00013DDD" w:rsidRPr="00CA7D85" w:rsidRDefault="00013DDD" w:rsidP="00013DDD">
      <w:pPr>
        <w:pStyle w:val="B1"/>
        <w:rPr>
          <w:lang w:eastAsia="zh-CN"/>
        </w:rPr>
      </w:pPr>
      <w:r w:rsidRPr="00CA7D85">
        <w:rPr>
          <w:b/>
          <w:i/>
          <w:lang w:eastAsia="zh-CN"/>
        </w:rPr>
        <w:t xml:space="preserve">Mp </w:t>
      </w:r>
      <w:r w:rsidRPr="00CA7D85">
        <w:rPr>
          <w:lang w:eastAsia="zh-CN"/>
        </w:rPr>
        <w:t xml:space="preserve">is expressed in dBm </w:t>
      </w:r>
      <w:r w:rsidRPr="00CA7D85">
        <w:rPr>
          <w:lang w:eastAsia="ko-KR"/>
        </w:rPr>
        <w:t>in case of RSRP, or in dB in case of RSRQ and SINR</w:t>
      </w:r>
      <w:r w:rsidRPr="00CA7D85">
        <w:rPr>
          <w:lang w:eastAsia="zh-CN"/>
        </w:rPr>
        <w:t>.</w:t>
      </w:r>
    </w:p>
    <w:p w14:paraId="14E13601" w14:textId="77777777" w:rsidR="00013DDD" w:rsidRPr="00CA7D85" w:rsidRDefault="00013DDD" w:rsidP="00013DDD">
      <w:pPr>
        <w:pStyle w:val="B1"/>
      </w:pPr>
      <w:r w:rsidRPr="00CA7D85">
        <w:rPr>
          <w:b/>
          <w:i/>
        </w:rPr>
        <w:t>Mn</w:t>
      </w:r>
      <w:r w:rsidRPr="00CA7D85">
        <w:rPr>
          <w:lang w:eastAsia="ko-KR"/>
        </w:rPr>
        <w:t xml:space="preserve"> is expressed in dBm or dB, depending on the measurement quantity of the inter-RAT neighbour cell</w:t>
      </w:r>
      <w:r w:rsidRPr="00CA7D85">
        <w:t>.</w:t>
      </w:r>
    </w:p>
    <w:p w14:paraId="1EE18B3F" w14:textId="77777777" w:rsidR="00013DDD" w:rsidRPr="00CA7D85" w:rsidRDefault="00013DDD" w:rsidP="00013DDD">
      <w:pPr>
        <w:pStyle w:val="B1"/>
      </w:pPr>
      <w:r w:rsidRPr="00CA7D85">
        <w:rPr>
          <w:b/>
          <w:i/>
          <w:lang w:eastAsia="zh-CN"/>
        </w:rPr>
        <w:t xml:space="preserve">Ofn, Ocn, Hys </w:t>
      </w:r>
      <w:r w:rsidRPr="00CA7D85">
        <w:rPr>
          <w:lang w:eastAsia="zh-CN"/>
        </w:rPr>
        <w:t>are expressed in dB.</w:t>
      </w:r>
    </w:p>
    <w:p w14:paraId="4DA7C348" w14:textId="77777777" w:rsidR="00013DDD" w:rsidRPr="00CA7D85" w:rsidRDefault="00013DDD" w:rsidP="00013DDD">
      <w:pPr>
        <w:pStyle w:val="B1"/>
        <w:rPr>
          <w:lang w:eastAsia="ko-KR"/>
        </w:rPr>
      </w:pPr>
      <w:r w:rsidRPr="00CA7D85">
        <w:rPr>
          <w:b/>
          <w:i/>
          <w:lang w:eastAsia="ko-KR"/>
        </w:rPr>
        <w:t>Thresh1</w:t>
      </w:r>
      <w:r w:rsidRPr="00CA7D85">
        <w:rPr>
          <w:b/>
          <w:i/>
        </w:rPr>
        <w:t xml:space="preserve"> </w:t>
      </w:r>
      <w:r w:rsidRPr="00CA7D85">
        <w:rPr>
          <w:lang w:eastAsia="ko-KR"/>
        </w:rPr>
        <w:t>is</w:t>
      </w:r>
      <w:r w:rsidRPr="00CA7D85">
        <w:t xml:space="preserve"> expressed in the same unit as </w:t>
      </w:r>
      <w:r w:rsidRPr="00CA7D85">
        <w:rPr>
          <w:b/>
          <w:i/>
        </w:rPr>
        <w:t>Mp</w:t>
      </w:r>
      <w:r w:rsidRPr="00CA7D85">
        <w:t>.</w:t>
      </w:r>
    </w:p>
    <w:p w14:paraId="37FB815D" w14:textId="77777777" w:rsidR="00013DDD" w:rsidRPr="00CA7D85" w:rsidRDefault="00013DDD" w:rsidP="00013DDD">
      <w:pPr>
        <w:pStyle w:val="B1"/>
        <w:rPr>
          <w:lang w:eastAsia="zh-CN"/>
        </w:rPr>
      </w:pPr>
      <w:r w:rsidRPr="00CA7D85">
        <w:rPr>
          <w:b/>
          <w:i/>
          <w:lang w:eastAsia="ko-KR"/>
        </w:rPr>
        <w:t>Thresh2</w:t>
      </w:r>
      <w:r w:rsidRPr="00CA7D85">
        <w:rPr>
          <w:b/>
          <w:i/>
        </w:rPr>
        <w:t xml:space="preserve"> </w:t>
      </w:r>
      <w:r w:rsidRPr="00CA7D85">
        <w:rPr>
          <w:lang w:eastAsia="ko-KR"/>
        </w:rPr>
        <w:t>is</w:t>
      </w:r>
      <w:r w:rsidRPr="00CA7D85">
        <w:t xml:space="preserve"> expressed in the same unit as </w:t>
      </w:r>
      <w:r w:rsidRPr="00CA7D85">
        <w:rPr>
          <w:b/>
          <w:i/>
        </w:rPr>
        <w:t>Mn</w:t>
      </w:r>
      <w:r w:rsidRPr="00CA7D85">
        <w:t>.</w:t>
      </w:r>
    </w:p>
    <w:p w14:paraId="469EAF51" w14:textId="77777777" w:rsidR="00013DDD" w:rsidRPr="00CA7D85" w:rsidRDefault="00013DDD" w:rsidP="00013DDD">
      <w:r w:rsidRPr="00CA7D85">
        <w:t>[TS 38.331, clause 5.5.5]</w:t>
      </w:r>
    </w:p>
    <w:p w14:paraId="50B88ACB" w14:textId="77777777" w:rsidR="00013DDD" w:rsidRPr="00CA7D85" w:rsidRDefault="00013DDD" w:rsidP="00013DDD">
      <w:pPr>
        <w:pStyle w:val="TH"/>
      </w:pPr>
      <w:r w:rsidRPr="00CA7D85">
        <w:rPr>
          <w:lang w:eastAsia="zh-CN"/>
        </w:rPr>
        <w:object w:dxaOrig="3465" w:dyaOrig="1575" w14:anchorId="3B902976">
          <v:shape id="_x0000_i1091" type="#_x0000_t75" style="width:172.8pt;height:78.9pt" o:ole="">
            <v:imagedata r:id="rId9" o:title=""/>
          </v:shape>
          <o:OLEObject Type="Embed" ProgID="Mscgen.Chart" ShapeID="_x0000_i1091" DrawAspect="Content" ObjectID="_1774261960" r:id="rId109"/>
        </w:object>
      </w:r>
    </w:p>
    <w:p w14:paraId="52B17BD1" w14:textId="77777777" w:rsidR="00013DDD" w:rsidRPr="00CA7D85" w:rsidRDefault="00013DDD" w:rsidP="00013DDD">
      <w:pPr>
        <w:pStyle w:val="TF"/>
      </w:pPr>
      <w:r w:rsidRPr="00CA7D85">
        <w:t>Figure 5.5.5-1: Measurement reporting</w:t>
      </w:r>
    </w:p>
    <w:p w14:paraId="7DE7D43E" w14:textId="77777777" w:rsidR="00013DDD" w:rsidRPr="00CA7D85" w:rsidRDefault="00013DDD" w:rsidP="00013DDD"/>
    <w:p w14:paraId="41C64E20" w14:textId="77777777" w:rsidR="00013DDD" w:rsidRPr="00CA7D85" w:rsidRDefault="00013DDD" w:rsidP="00013DDD">
      <w:r w:rsidRPr="00CA7D85">
        <w:t>The purpose of this procedure is to transfer measurement results from the UE to the network. The UE shall initiate this procedure only after successful security activation.</w:t>
      </w:r>
    </w:p>
    <w:p w14:paraId="6FB00859" w14:textId="77777777" w:rsidR="00013DDD" w:rsidRPr="00CA7D85" w:rsidRDefault="00013DDD" w:rsidP="00013DDD">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4F3D3FA8" w14:textId="77777777" w:rsidR="00013DDD" w:rsidRPr="00CA7D85" w:rsidRDefault="00013DDD" w:rsidP="00013DDD">
      <w:pPr>
        <w:pStyle w:val="B1"/>
      </w:pPr>
      <w:r w:rsidRPr="00CA7D85">
        <w:t>1&gt;</w:t>
      </w:r>
      <w:r w:rsidRPr="00CA7D85">
        <w:tab/>
        <w:t xml:space="preserve">set the </w:t>
      </w:r>
      <w:r w:rsidRPr="00CA7D85">
        <w:rPr>
          <w:i/>
        </w:rPr>
        <w:t>measId</w:t>
      </w:r>
      <w:r w:rsidRPr="00CA7D85">
        <w:t xml:space="preserve"> to the measurement identity that triggered the measurement reporting;</w:t>
      </w:r>
    </w:p>
    <w:p w14:paraId="7BBFFDA6" w14:textId="77777777" w:rsidR="00013DDD" w:rsidRPr="00CA7D85" w:rsidRDefault="00013DDD" w:rsidP="00013DDD">
      <w:pPr>
        <w:pStyle w:val="B1"/>
      </w:pPr>
      <w:r w:rsidRPr="00CA7D85">
        <w:t>1&gt;</w:t>
      </w:r>
      <w:r w:rsidRPr="00CA7D85">
        <w:tab/>
        <w:t xml:space="preserve">set the </w:t>
      </w:r>
      <w:r w:rsidRPr="00CA7D85">
        <w:rPr>
          <w:i/>
        </w:rPr>
        <w:t>measResultServingCell</w:t>
      </w:r>
      <w:r w:rsidRPr="00CA7D85">
        <w:t xml:space="preserve"> within </w:t>
      </w:r>
      <w:r w:rsidRPr="00CA7D85">
        <w:rPr>
          <w:i/>
        </w:rPr>
        <w:t>measResultServingMOList</w:t>
      </w:r>
      <w:r w:rsidRPr="00CA7D85">
        <w:t xml:space="preserve"> to include, for each NR serving cell that is configured with servingCellMO, RSRP, RSRQ and the available SINR, derived based on the </w:t>
      </w:r>
      <w:r w:rsidRPr="00CA7D85">
        <w:rPr>
          <w:i/>
        </w:rPr>
        <w:t>rsType</w:t>
      </w:r>
      <w:r w:rsidRPr="00CA7D85">
        <w:t xml:space="preserve"> if indicated in the associated </w:t>
      </w:r>
      <w:r w:rsidRPr="00CA7D85">
        <w:rPr>
          <w:i/>
        </w:rPr>
        <w:t>reportConfig</w:t>
      </w:r>
      <w:r w:rsidRPr="00CA7D85">
        <w:t>, otherwise based on SSB if available, otherwise based on CSI-RS;</w:t>
      </w:r>
    </w:p>
    <w:p w14:paraId="0F72BF8B" w14:textId="77777777" w:rsidR="00013DDD" w:rsidRPr="00CA7D85" w:rsidRDefault="00013DDD" w:rsidP="00013DDD">
      <w:pPr>
        <w:pStyle w:val="B1"/>
      </w:pPr>
      <w:r w:rsidRPr="00CA7D85">
        <w:t>1&gt;</w:t>
      </w:r>
      <w:r w:rsidRPr="00CA7D85">
        <w:tab/>
        <w:t xml:space="preserve">set the </w:t>
      </w:r>
      <w:r w:rsidRPr="00CA7D85">
        <w:rPr>
          <w:i/>
        </w:rPr>
        <w:t>measResultServingCell</w:t>
      </w:r>
      <w:r w:rsidRPr="00CA7D85">
        <w:t xml:space="preserve"> within </w:t>
      </w:r>
      <w:r w:rsidRPr="00CA7D85">
        <w:rPr>
          <w:i/>
        </w:rPr>
        <w:t>measResultServingMOList</w:t>
      </w:r>
      <w:r w:rsidRPr="00CA7D85">
        <w:t xml:space="preserve"> to include for each NR serving cell that is configured with </w:t>
      </w:r>
      <w:r w:rsidRPr="00CA7D85">
        <w:rPr>
          <w:i/>
        </w:rPr>
        <w:t>servingCellMO</w:t>
      </w:r>
      <w:r w:rsidRPr="00CA7D85">
        <w:t xml:space="preserve">, if any, the </w:t>
      </w:r>
      <w:r w:rsidRPr="00CA7D85">
        <w:rPr>
          <w:i/>
        </w:rPr>
        <w:t>servCellId</w:t>
      </w:r>
      <w:r w:rsidRPr="00CA7D85">
        <w:t>;</w:t>
      </w:r>
    </w:p>
    <w:p w14:paraId="402B0340" w14:textId="77777777" w:rsidR="00013DDD" w:rsidRPr="00CA7D85" w:rsidRDefault="00013DDD" w:rsidP="00013DDD">
      <w:pPr>
        <w:pStyle w:val="B1"/>
      </w:pPr>
      <w:r w:rsidRPr="00CA7D85">
        <w:t>1&gt;</w:t>
      </w:r>
      <w:r w:rsidRPr="00CA7D85">
        <w:tab/>
        <w:t xml:space="preserve">if the </w:t>
      </w:r>
      <w:r w:rsidRPr="00CA7D85">
        <w:rPr>
          <w:i/>
        </w:rPr>
        <w:t>reportConfig</w:t>
      </w:r>
      <w:r w:rsidRPr="00CA7D85">
        <w:t xml:space="preserve"> associated with the </w:t>
      </w:r>
      <w:r w:rsidRPr="00CA7D85">
        <w:rPr>
          <w:i/>
        </w:rPr>
        <w:t>measId</w:t>
      </w:r>
      <w:r w:rsidRPr="00CA7D85">
        <w:t xml:space="preserve"> that triggered the measurement reporting includes </w:t>
      </w:r>
      <w:r w:rsidRPr="00CA7D85">
        <w:rPr>
          <w:i/>
        </w:rPr>
        <w:t>reportQuantityRsIndexes</w:t>
      </w:r>
      <w:r w:rsidRPr="00CA7D85">
        <w:t xml:space="preserve"> and </w:t>
      </w:r>
      <w:r w:rsidRPr="00CA7D85">
        <w:rPr>
          <w:i/>
        </w:rPr>
        <w:t>maxNrofRSIndexesToReport</w:t>
      </w:r>
      <w:r w:rsidRPr="00CA7D85">
        <w:t>:</w:t>
      </w:r>
    </w:p>
    <w:p w14:paraId="4D287A3A" w14:textId="77777777" w:rsidR="00013DDD" w:rsidRPr="00CA7D85" w:rsidRDefault="00013DDD" w:rsidP="00013DDD">
      <w:pPr>
        <w:pStyle w:val="B2"/>
      </w:pPr>
      <w:r w:rsidRPr="00CA7D85">
        <w:t>2&gt;</w:t>
      </w:r>
      <w:r w:rsidRPr="00CA7D85">
        <w:tab/>
        <w:t xml:space="preserve">for each serving cell configured with </w:t>
      </w:r>
      <w:r w:rsidRPr="00CA7D85">
        <w:rPr>
          <w:i/>
        </w:rPr>
        <w:t>servingCellMO</w:t>
      </w:r>
      <w:r w:rsidRPr="00CA7D85">
        <w:t xml:space="preserve">, include beam measurement information according to the associated </w:t>
      </w:r>
      <w:r w:rsidRPr="00CA7D85">
        <w:rPr>
          <w:i/>
        </w:rPr>
        <w:t xml:space="preserve">reportConfig </w:t>
      </w:r>
      <w:r w:rsidRPr="00CA7D85">
        <w:t>as described in 5.5.5.2;</w:t>
      </w:r>
    </w:p>
    <w:p w14:paraId="24E5E3F4" w14:textId="77777777" w:rsidR="00013DDD" w:rsidRPr="00CA7D85" w:rsidRDefault="00013DDD" w:rsidP="00013DDD">
      <w:pPr>
        <w:pStyle w:val="B1"/>
      </w:pPr>
      <w:r w:rsidRPr="00CA7D85">
        <w:t>…</w:t>
      </w:r>
    </w:p>
    <w:p w14:paraId="2266DC29" w14:textId="77777777" w:rsidR="00013DDD" w:rsidRPr="00CA7D85" w:rsidRDefault="00013DDD" w:rsidP="00013DDD">
      <w:pPr>
        <w:pStyle w:val="B1"/>
      </w:pPr>
      <w:r w:rsidRPr="00CA7D85">
        <w:t>1&gt;</w:t>
      </w:r>
      <w:r w:rsidRPr="00CA7D85">
        <w:tab/>
        <w:t>if there is at least one applicable neighbouring cell to report:</w:t>
      </w:r>
    </w:p>
    <w:p w14:paraId="5F18E689" w14:textId="77777777" w:rsidR="00013DDD" w:rsidRPr="00CA7D85" w:rsidRDefault="00013DDD" w:rsidP="00013DDD">
      <w:pPr>
        <w:pStyle w:val="B2"/>
      </w:pPr>
      <w:r w:rsidRPr="00CA7D85">
        <w:t>2&gt;</w:t>
      </w:r>
      <w:r w:rsidRPr="00CA7D85">
        <w:tab/>
        <w:t xml:space="preserve">if the </w:t>
      </w:r>
      <w:r w:rsidRPr="00CA7D85">
        <w:rPr>
          <w:i/>
        </w:rPr>
        <w:t>reportType</w:t>
      </w:r>
      <w:r w:rsidRPr="00CA7D85">
        <w:t xml:space="preserve"> is set to </w:t>
      </w:r>
      <w:r w:rsidRPr="00CA7D85">
        <w:rPr>
          <w:i/>
        </w:rPr>
        <w:t>eventTriggered</w:t>
      </w:r>
      <w:r w:rsidRPr="00CA7D85">
        <w:t xml:space="preserve"> or </w:t>
      </w:r>
      <w:r w:rsidRPr="00CA7D85">
        <w:rPr>
          <w:i/>
        </w:rPr>
        <w:t>periodical</w:t>
      </w:r>
      <w:r w:rsidRPr="00CA7D85">
        <w:t>:</w:t>
      </w:r>
    </w:p>
    <w:p w14:paraId="59510736" w14:textId="77777777" w:rsidR="00013DDD" w:rsidRPr="00CA7D85" w:rsidRDefault="00013DDD" w:rsidP="00013DDD">
      <w:pPr>
        <w:pStyle w:val="B3"/>
      </w:pPr>
      <w:r w:rsidRPr="00CA7D85">
        <w:t>3&gt;</w:t>
      </w:r>
      <w:r w:rsidRPr="00CA7D85">
        <w:tab/>
        <w:t xml:space="preserve">set the </w:t>
      </w:r>
      <w:r w:rsidRPr="00CA7D85">
        <w:rPr>
          <w:i/>
        </w:rPr>
        <w:t>measResultNeighCells</w:t>
      </w:r>
      <w:r w:rsidRPr="00CA7D85">
        <w:t xml:space="preserve"> to include the best neighbouring cells up to </w:t>
      </w:r>
      <w:r w:rsidRPr="00CA7D85">
        <w:rPr>
          <w:i/>
        </w:rPr>
        <w:t>maxReportCells</w:t>
      </w:r>
      <w:r w:rsidRPr="00CA7D85">
        <w:t xml:space="preserve"> in accordance with the following:</w:t>
      </w:r>
    </w:p>
    <w:p w14:paraId="148E7C9C" w14:textId="77777777" w:rsidR="00013DDD" w:rsidRPr="00CA7D85" w:rsidRDefault="00013DDD" w:rsidP="00013DDD">
      <w:pPr>
        <w:pStyle w:val="B4"/>
      </w:pPr>
      <w:r w:rsidRPr="00CA7D85">
        <w:t>4&gt;</w:t>
      </w:r>
      <w:r w:rsidRPr="00CA7D85">
        <w:tab/>
        <w:t>if the reportType is set to eventTriggered:</w:t>
      </w:r>
    </w:p>
    <w:p w14:paraId="394F25EB" w14:textId="77777777" w:rsidR="00013DDD" w:rsidRPr="00CA7D85" w:rsidRDefault="00013DDD" w:rsidP="00013DDD">
      <w:pPr>
        <w:pStyle w:val="B5"/>
      </w:pPr>
      <w:r w:rsidRPr="00CA7D85">
        <w:t>5&gt;</w:t>
      </w:r>
      <w:r w:rsidRPr="00CA7D85">
        <w:tab/>
        <w:t xml:space="preserve">include the cells included in the </w:t>
      </w:r>
      <w:r w:rsidRPr="00CA7D85">
        <w:rPr>
          <w:i/>
        </w:rPr>
        <w:t>cellsTriggeredList</w:t>
      </w:r>
      <w:r w:rsidRPr="00CA7D85">
        <w:t xml:space="preserve"> as defined within the </w:t>
      </w:r>
      <w:r w:rsidRPr="00CA7D85">
        <w:rPr>
          <w:i/>
        </w:rPr>
        <w:t>VarMeasReportList</w:t>
      </w:r>
      <w:r w:rsidRPr="00CA7D85">
        <w:t xml:space="preserve"> for this </w:t>
      </w:r>
      <w:r w:rsidRPr="00CA7D85">
        <w:rPr>
          <w:i/>
        </w:rPr>
        <w:t>measId</w:t>
      </w:r>
      <w:r w:rsidRPr="00CA7D85">
        <w:t>;</w:t>
      </w:r>
    </w:p>
    <w:p w14:paraId="2C6E7985" w14:textId="77777777" w:rsidR="00013DDD" w:rsidRPr="00CA7D85" w:rsidRDefault="00013DDD" w:rsidP="00013DDD">
      <w:pPr>
        <w:pStyle w:val="B4"/>
      </w:pPr>
      <w:r w:rsidRPr="00CA7D85">
        <w:t>…</w:t>
      </w:r>
    </w:p>
    <w:p w14:paraId="2538B24B" w14:textId="77777777" w:rsidR="00013DDD" w:rsidRPr="00CA7D85" w:rsidRDefault="00013DDD" w:rsidP="00013DDD">
      <w:pPr>
        <w:pStyle w:val="B4"/>
      </w:pPr>
      <w:r w:rsidRPr="00CA7D85">
        <w:t>4&gt;</w:t>
      </w:r>
      <w:r w:rsidRPr="00CA7D85">
        <w:tab/>
        <w:t xml:space="preserve">for each cell that is included in the </w:t>
      </w:r>
      <w:r w:rsidRPr="00CA7D85">
        <w:rPr>
          <w:i/>
        </w:rPr>
        <w:t>measResultNeighCells</w:t>
      </w:r>
      <w:r w:rsidRPr="00CA7D85">
        <w:t xml:space="preserve">, include the </w:t>
      </w:r>
      <w:r w:rsidRPr="00CA7D85">
        <w:rPr>
          <w:i/>
        </w:rPr>
        <w:t>physCellId</w:t>
      </w:r>
      <w:r w:rsidRPr="00CA7D85">
        <w:t>;</w:t>
      </w:r>
    </w:p>
    <w:p w14:paraId="0B1CABF5" w14:textId="77777777" w:rsidR="00013DDD" w:rsidRPr="00CA7D85" w:rsidRDefault="00013DDD" w:rsidP="00013DDD">
      <w:pPr>
        <w:pStyle w:val="B4"/>
      </w:pPr>
      <w:r w:rsidRPr="00CA7D85">
        <w:t>4&gt;</w:t>
      </w:r>
      <w:r w:rsidRPr="00CA7D85">
        <w:tab/>
        <w:t>if the reportType is set to eventTriggered or periodical:</w:t>
      </w:r>
    </w:p>
    <w:p w14:paraId="65FD9F22" w14:textId="77777777" w:rsidR="00013DDD" w:rsidRPr="00CA7D85" w:rsidRDefault="00013DDD" w:rsidP="00013DDD">
      <w:pPr>
        <w:pStyle w:val="B5"/>
      </w:pPr>
      <w:r w:rsidRPr="00CA7D85">
        <w:t>5&gt;</w:t>
      </w:r>
      <w:r w:rsidRPr="00CA7D85">
        <w:tab/>
        <w:t xml:space="preserve">for each included cell, include the layer 3 filtered measured results in accordance with the </w:t>
      </w:r>
      <w:r w:rsidRPr="00CA7D85">
        <w:rPr>
          <w:i/>
        </w:rPr>
        <w:t>reportConfig</w:t>
      </w:r>
      <w:r w:rsidRPr="00CA7D85">
        <w:t xml:space="preserve"> for this </w:t>
      </w:r>
      <w:r w:rsidRPr="00CA7D85">
        <w:rPr>
          <w:i/>
        </w:rPr>
        <w:t>measId</w:t>
      </w:r>
      <w:r w:rsidRPr="00CA7D85">
        <w:t>, ordered as follows:</w:t>
      </w:r>
    </w:p>
    <w:p w14:paraId="4DCEBFFB" w14:textId="77777777" w:rsidR="00013DDD" w:rsidRPr="00CA7D85" w:rsidRDefault="00013DDD" w:rsidP="00013DDD">
      <w:pPr>
        <w:pStyle w:val="B6"/>
      </w:pPr>
      <w:r w:rsidRPr="00CA7D85">
        <w:t>6&gt;</w:t>
      </w:r>
      <w:r w:rsidRPr="00CA7D85">
        <w:tab/>
        <w:t xml:space="preserve">if the </w:t>
      </w:r>
      <w:r w:rsidRPr="00CA7D85">
        <w:rPr>
          <w:i/>
        </w:rPr>
        <w:t>measObject</w:t>
      </w:r>
      <w:r w:rsidRPr="00CA7D85">
        <w:t xml:space="preserve"> associated with this </w:t>
      </w:r>
      <w:r w:rsidRPr="00CA7D85">
        <w:rPr>
          <w:i/>
        </w:rPr>
        <w:t>measId</w:t>
      </w:r>
      <w:r w:rsidRPr="00CA7D85">
        <w:t xml:space="preserve"> concerns NR:</w:t>
      </w:r>
    </w:p>
    <w:p w14:paraId="0FA7D7DA" w14:textId="77777777" w:rsidR="00013DDD" w:rsidRPr="00CA7D85" w:rsidRDefault="00013DDD" w:rsidP="00013DDD">
      <w:pPr>
        <w:pStyle w:val="B7"/>
      </w:pPr>
      <w:r w:rsidRPr="00CA7D85">
        <w:t>7&gt;</w:t>
      </w:r>
      <w:r w:rsidRPr="00CA7D85">
        <w:tab/>
        <w:t xml:space="preserve">if </w:t>
      </w:r>
      <w:r w:rsidRPr="00CA7D85">
        <w:rPr>
          <w:i/>
        </w:rPr>
        <w:t>rsType</w:t>
      </w:r>
      <w:r w:rsidRPr="00CA7D85">
        <w:t xml:space="preserve"> in the associated </w:t>
      </w:r>
      <w:r w:rsidRPr="00CA7D85">
        <w:rPr>
          <w:i/>
        </w:rPr>
        <w:t>reportConfig</w:t>
      </w:r>
      <w:r w:rsidRPr="00CA7D85">
        <w:t xml:space="preserve"> is set to </w:t>
      </w:r>
      <w:r w:rsidRPr="00CA7D85">
        <w:rPr>
          <w:i/>
        </w:rPr>
        <w:t>ssb</w:t>
      </w:r>
      <w:r w:rsidRPr="00CA7D85">
        <w:t>:</w:t>
      </w:r>
    </w:p>
    <w:p w14:paraId="35108D9A" w14:textId="77777777" w:rsidR="00013DDD" w:rsidRPr="00CA7D85" w:rsidRDefault="00013DDD" w:rsidP="00013DDD">
      <w:pPr>
        <w:pStyle w:val="B8"/>
      </w:pPr>
      <w:r w:rsidRPr="00CA7D85">
        <w:t>8&gt;</w:t>
      </w:r>
      <w:r w:rsidRPr="00CA7D85">
        <w:tab/>
        <w:t xml:space="preserve">set </w:t>
      </w:r>
      <w:r w:rsidRPr="00CA7D85">
        <w:rPr>
          <w:i/>
        </w:rPr>
        <w:t>resultsSSB-Cell</w:t>
      </w:r>
      <w:r w:rsidRPr="00CA7D85">
        <w:t xml:space="preserve"> within the </w:t>
      </w:r>
      <w:r w:rsidRPr="00CA7D85">
        <w:rPr>
          <w:i/>
        </w:rPr>
        <w:t>measResult</w:t>
      </w:r>
      <w:r w:rsidRPr="00CA7D85">
        <w:t xml:space="preserve"> to include the SS/PBCH block based quantity(ies) indicated in the </w:t>
      </w:r>
      <w:r w:rsidRPr="00CA7D85">
        <w:rPr>
          <w:i/>
        </w:rPr>
        <w:t>reportQuantityCell</w:t>
      </w:r>
      <w:r w:rsidRPr="00CA7D85">
        <w:t xml:space="preserve"> within the concerned </w:t>
      </w:r>
      <w:r w:rsidRPr="00CA7D85">
        <w:rPr>
          <w:i/>
        </w:rPr>
        <w:t>reportConfig</w:t>
      </w:r>
      <w:r w:rsidRPr="00CA7D85">
        <w:t>, in decreasing order of the sorting quantity, determined as specified in 5.5.5.3, i.e. the best cell is included first:</w:t>
      </w:r>
    </w:p>
    <w:p w14:paraId="57152AC1" w14:textId="77777777" w:rsidR="00013DDD" w:rsidRPr="00CA7D85" w:rsidRDefault="00013DDD" w:rsidP="00013DDD">
      <w:pPr>
        <w:pStyle w:val="B8"/>
        <w:ind w:hanging="283"/>
      </w:pPr>
      <w:r w:rsidRPr="00CA7D85">
        <w:t>9&gt;</w:t>
      </w:r>
      <w:r w:rsidRPr="00CA7D85">
        <w:tab/>
        <w:t xml:space="preserve">if </w:t>
      </w:r>
      <w:r w:rsidRPr="00CA7D85">
        <w:rPr>
          <w:i/>
        </w:rPr>
        <w:t>reportQuantityRsIndexes</w:t>
      </w:r>
      <w:r w:rsidRPr="00CA7D85">
        <w:rPr>
          <w:lang w:eastAsia="ko-KR"/>
        </w:rPr>
        <w:t>and</w:t>
      </w:r>
      <w:r w:rsidRPr="00CA7D85">
        <w:rPr>
          <w:i/>
          <w:lang w:eastAsia="ko-KR"/>
        </w:rPr>
        <w:t xml:space="preserve"> maxNrofRSIndexesToReport </w:t>
      </w:r>
      <w:r w:rsidRPr="00CA7D85">
        <w:rPr>
          <w:lang w:eastAsia="ko-KR"/>
        </w:rPr>
        <w:t xml:space="preserve">are </w:t>
      </w:r>
      <w:r w:rsidRPr="00CA7D85">
        <w:t>configured, include beam measurement information as described in 5.5.5.2;</w:t>
      </w:r>
    </w:p>
    <w:p w14:paraId="621617D6" w14:textId="77777777" w:rsidR="00013DDD" w:rsidRPr="00CA7D85" w:rsidRDefault="00013DDD" w:rsidP="00013DDD">
      <w:pPr>
        <w:pStyle w:val="B7"/>
      </w:pPr>
      <w:r w:rsidRPr="00CA7D85">
        <w:t>…</w:t>
      </w:r>
    </w:p>
    <w:p w14:paraId="049D51E6" w14:textId="77777777" w:rsidR="00013DDD" w:rsidRPr="00CA7D85" w:rsidRDefault="00013DDD" w:rsidP="00013DDD">
      <w:pPr>
        <w:pStyle w:val="B6"/>
      </w:pPr>
      <w:r w:rsidRPr="00CA7D85">
        <w:t>6&gt;</w:t>
      </w:r>
      <w:r w:rsidRPr="00CA7D85">
        <w:tab/>
        <w:t xml:space="preserve">if the </w:t>
      </w:r>
      <w:r w:rsidRPr="00CA7D85">
        <w:rPr>
          <w:i/>
        </w:rPr>
        <w:t>measObject</w:t>
      </w:r>
      <w:r w:rsidRPr="00CA7D85">
        <w:t xml:space="preserve"> associated with this </w:t>
      </w:r>
      <w:r w:rsidRPr="00CA7D85">
        <w:rPr>
          <w:i/>
        </w:rPr>
        <w:t>measId</w:t>
      </w:r>
      <w:r w:rsidRPr="00CA7D85">
        <w:t xml:space="preserve"> concerns E-UTRA:</w:t>
      </w:r>
    </w:p>
    <w:p w14:paraId="225BA046" w14:textId="77777777" w:rsidR="00013DDD" w:rsidRPr="00CA7D85" w:rsidRDefault="00013DDD" w:rsidP="00013DDD">
      <w:pPr>
        <w:pStyle w:val="B7"/>
        <w:rPr>
          <w:lang w:eastAsia="zh-CN"/>
        </w:rPr>
      </w:pPr>
      <w:r w:rsidRPr="00CA7D85">
        <w:t>7&gt;</w:t>
      </w:r>
      <w:r w:rsidRPr="00CA7D85">
        <w:tab/>
        <w:t xml:space="preserve">set the </w:t>
      </w:r>
      <w:r w:rsidRPr="00CA7D85">
        <w:rPr>
          <w:i/>
        </w:rPr>
        <w:t>measResult</w:t>
      </w:r>
      <w:r w:rsidRPr="00CA7D85">
        <w:t xml:space="preserve"> to include the quantity(ies) indicated in the </w:t>
      </w:r>
      <w:r w:rsidRPr="00CA7D85">
        <w:rPr>
          <w:rFonts w:eastAsia="SimSun"/>
          <w:i/>
          <w:iCs/>
        </w:rPr>
        <w:t>reportQuantity</w:t>
      </w:r>
      <w:r w:rsidRPr="00CA7D85">
        <w:rPr>
          <w:lang w:eastAsia="zh-CN"/>
        </w:rPr>
        <w:t xml:space="preserve"> within the concerned </w:t>
      </w:r>
      <w:r w:rsidRPr="00CA7D85">
        <w:rPr>
          <w:rFonts w:eastAsia="SimSun"/>
          <w:i/>
          <w:iCs/>
        </w:rPr>
        <w:t>reportConfigInterRAT</w:t>
      </w:r>
      <w:r w:rsidRPr="00CA7D85">
        <w:rPr>
          <w:rFonts w:eastAsia="SimSun"/>
        </w:rPr>
        <w:t xml:space="preserve"> </w:t>
      </w:r>
      <w:r w:rsidRPr="00CA7D85">
        <w:rPr>
          <w:lang w:eastAsia="zh-CN"/>
        </w:rPr>
        <w:t xml:space="preserve">in decreasing order of the sorting </w:t>
      </w:r>
      <w:r w:rsidRPr="00CA7D85">
        <w:t>quantity</w:t>
      </w:r>
      <w:r w:rsidRPr="00CA7D85">
        <w:rPr>
          <w:lang w:eastAsia="zh-CN"/>
        </w:rPr>
        <w:t>, determined as specified in 5.5.5.3, i.e. the best cell is included first;</w:t>
      </w:r>
    </w:p>
    <w:p w14:paraId="30206E5B" w14:textId="77777777" w:rsidR="00013DDD" w:rsidRPr="00CA7D85" w:rsidRDefault="00013DDD" w:rsidP="00013DDD">
      <w:pPr>
        <w:pStyle w:val="B2"/>
        <w:rPr>
          <w:lang w:eastAsia="zh-CN"/>
        </w:rPr>
      </w:pPr>
      <w:r w:rsidRPr="00CA7D85">
        <w:t>…</w:t>
      </w:r>
    </w:p>
    <w:p w14:paraId="67365320" w14:textId="77777777" w:rsidR="00013DDD" w:rsidRPr="00CA7D85" w:rsidRDefault="00013DDD" w:rsidP="00013DDD">
      <w:pPr>
        <w:pStyle w:val="B1"/>
        <w:rPr>
          <w:lang w:eastAsia="zh-CN"/>
        </w:rPr>
      </w:pPr>
      <w:r w:rsidRPr="00CA7D85">
        <w:t>1&gt;</w:t>
      </w:r>
      <w:r w:rsidRPr="00CA7D85">
        <w:tab/>
        <w:t xml:space="preserve">increment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by 1;</w:t>
      </w:r>
    </w:p>
    <w:p w14:paraId="2A1FEA10" w14:textId="77777777" w:rsidR="00013DDD" w:rsidRPr="00CA7D85" w:rsidRDefault="00013DDD" w:rsidP="00013DDD">
      <w:pPr>
        <w:pStyle w:val="B1"/>
      </w:pPr>
      <w:r w:rsidRPr="00CA7D85">
        <w:t>1&gt;</w:t>
      </w:r>
      <w:r w:rsidRPr="00CA7D85">
        <w:tab/>
        <w:t>stop the periodical reporting timer, if running;</w:t>
      </w:r>
    </w:p>
    <w:p w14:paraId="25632FD2" w14:textId="77777777" w:rsidR="00013DDD" w:rsidRPr="00CA7D85" w:rsidRDefault="00013DDD" w:rsidP="00013DDD">
      <w:pPr>
        <w:pStyle w:val="B3"/>
        <w:ind w:left="284" w:firstLine="0"/>
      </w:pPr>
      <w:r w:rsidRPr="00CA7D85">
        <w:t>…</w:t>
      </w:r>
    </w:p>
    <w:p w14:paraId="692E541E" w14:textId="77777777" w:rsidR="00013DDD" w:rsidRPr="00CA7D85" w:rsidRDefault="00013DDD" w:rsidP="00013DDD">
      <w:pPr>
        <w:pStyle w:val="B1"/>
      </w:pPr>
      <w:r w:rsidRPr="00CA7D85">
        <w:t>1&gt;</w:t>
      </w:r>
      <w:r w:rsidRPr="00CA7D85">
        <w:tab/>
        <w:t>if the UE is configured with EN-DC:</w:t>
      </w:r>
    </w:p>
    <w:p w14:paraId="315DF205" w14:textId="77777777" w:rsidR="00013DDD" w:rsidRPr="00CA7D85" w:rsidRDefault="00013DDD" w:rsidP="00013DDD">
      <w:pPr>
        <w:pStyle w:val="B2"/>
      </w:pPr>
      <w:r w:rsidRPr="00CA7D85">
        <w:t>2&gt;</w:t>
      </w:r>
      <w:r w:rsidRPr="00CA7D85">
        <w:tab/>
        <w:t>if SRB3 is configured:</w:t>
      </w:r>
    </w:p>
    <w:p w14:paraId="7C1A6B9A" w14:textId="77777777" w:rsidR="00013DDD" w:rsidRPr="00CA7D85" w:rsidRDefault="00013DDD" w:rsidP="00013DDD">
      <w:pPr>
        <w:pStyle w:val="B3"/>
      </w:pPr>
      <w:r w:rsidRPr="00CA7D85">
        <w:t>3&gt;</w:t>
      </w:r>
      <w:r w:rsidRPr="00CA7D85">
        <w:tab/>
        <w:t xml:space="preserve">submit the </w:t>
      </w:r>
      <w:r w:rsidRPr="00CA7D85">
        <w:rPr>
          <w:i/>
        </w:rPr>
        <w:t xml:space="preserve">MeasurementReport </w:t>
      </w:r>
      <w:r w:rsidRPr="00CA7D85">
        <w:t>message via SRB3 to lower layers for transmission, upon which the procedure ends;</w:t>
      </w:r>
    </w:p>
    <w:p w14:paraId="1C9EDF38" w14:textId="77777777" w:rsidR="00013DDD" w:rsidRPr="00CA7D85" w:rsidRDefault="00013DDD" w:rsidP="00013DDD">
      <w:pPr>
        <w:pStyle w:val="B2"/>
      </w:pPr>
      <w:r w:rsidRPr="00CA7D85">
        <w:t>2&gt;</w:t>
      </w:r>
      <w:r w:rsidRPr="00CA7D85">
        <w:tab/>
        <w:t>else:</w:t>
      </w:r>
    </w:p>
    <w:p w14:paraId="15E62CF4" w14:textId="77777777" w:rsidR="00013DDD" w:rsidRPr="00CA7D85" w:rsidRDefault="00013DDD" w:rsidP="00013DDD">
      <w:pPr>
        <w:pStyle w:val="B3"/>
      </w:pPr>
      <w:r w:rsidRPr="00CA7D85">
        <w:t>3&gt;</w:t>
      </w:r>
      <w:r w:rsidRPr="00CA7D85">
        <w:tab/>
        <w:t xml:space="preserve">submit the </w:t>
      </w:r>
      <w:r w:rsidRPr="00CA7D85">
        <w:rPr>
          <w:i/>
        </w:rPr>
        <w:t xml:space="preserve">MeasurementReport </w:t>
      </w:r>
      <w:r w:rsidRPr="00CA7D85">
        <w:t xml:space="preserve">message via the EUTRA MCG embedded in E-UTRA RRC message </w:t>
      </w:r>
      <w:r w:rsidRPr="00CA7D85">
        <w:rPr>
          <w:i/>
        </w:rPr>
        <w:t xml:space="preserve">ULInformationTransferMRDC </w:t>
      </w:r>
      <w:r w:rsidRPr="00CA7D85">
        <w:t>as specified in TS 36.331 [10].</w:t>
      </w:r>
    </w:p>
    <w:p w14:paraId="3A575CAA" w14:textId="77777777" w:rsidR="00013DDD" w:rsidRPr="00CA7D85" w:rsidRDefault="00013DDD" w:rsidP="00013DDD">
      <w:pPr>
        <w:pStyle w:val="B1"/>
      </w:pPr>
      <w:r w:rsidRPr="00CA7D85">
        <w:t>1&gt;</w:t>
      </w:r>
      <w:r w:rsidRPr="00CA7D85">
        <w:tab/>
        <w:t>else:</w:t>
      </w:r>
    </w:p>
    <w:p w14:paraId="448ABF4C" w14:textId="77777777" w:rsidR="00013DDD" w:rsidRPr="00CA7D85" w:rsidRDefault="00013DDD" w:rsidP="00013DDD">
      <w:pPr>
        <w:pStyle w:val="B2"/>
        <w:rPr>
          <w:i/>
        </w:rPr>
      </w:pPr>
      <w:r w:rsidRPr="00CA7D85">
        <w:t>2&gt;</w:t>
      </w:r>
      <w:r w:rsidRPr="00CA7D85">
        <w:tab/>
        <w:t xml:space="preserve">submit the </w:t>
      </w:r>
      <w:r w:rsidRPr="00CA7D85">
        <w:rPr>
          <w:i/>
        </w:rPr>
        <w:t>MeasurementReport</w:t>
      </w:r>
      <w:r w:rsidRPr="00CA7D85">
        <w:t xml:space="preserve"> message to lower layers for transmission, upon which the procedure ends.</w:t>
      </w:r>
    </w:p>
    <w:p w14:paraId="19D9A2C6" w14:textId="77777777" w:rsidR="00013DDD" w:rsidRPr="00CA7D85" w:rsidRDefault="00013DDD" w:rsidP="00013DDD">
      <w:pPr>
        <w:pStyle w:val="H6"/>
      </w:pPr>
      <w:r w:rsidRPr="00CA7D85">
        <w:t>8.2.3.12.2.3</w:t>
      </w:r>
      <w:r w:rsidRPr="00CA7D85">
        <w:tab/>
        <w:t>Test description</w:t>
      </w:r>
    </w:p>
    <w:p w14:paraId="4D464971" w14:textId="77777777" w:rsidR="00013DDD" w:rsidRPr="00CA7D85" w:rsidRDefault="00013DDD" w:rsidP="00013DDD">
      <w:pPr>
        <w:pStyle w:val="H6"/>
        <w:rPr>
          <w:lang w:eastAsia="sv-SE"/>
        </w:rPr>
      </w:pPr>
      <w:r w:rsidRPr="00CA7D85">
        <w:t>8.2.3.12.2.3.1</w:t>
      </w:r>
      <w:r w:rsidRPr="00CA7D85">
        <w:tab/>
      </w:r>
      <w:r w:rsidRPr="00CA7D85">
        <w:rPr>
          <w:lang w:eastAsia="sv-SE"/>
        </w:rPr>
        <w:t>Pre-test conditions</w:t>
      </w:r>
    </w:p>
    <w:p w14:paraId="1C7C40C8" w14:textId="77777777" w:rsidR="00013DDD" w:rsidRPr="00CA7D85" w:rsidRDefault="00013DDD" w:rsidP="00013DDD">
      <w:pPr>
        <w:pStyle w:val="H6"/>
        <w:rPr>
          <w:lang w:eastAsia="sv-SE"/>
        </w:rPr>
      </w:pPr>
      <w:r w:rsidRPr="00CA7D85">
        <w:rPr>
          <w:lang w:eastAsia="sv-SE"/>
        </w:rPr>
        <w:t>System Simulator:</w:t>
      </w:r>
    </w:p>
    <w:p w14:paraId="65CDEC21" w14:textId="77777777" w:rsidR="00013DDD" w:rsidRPr="00CA7D85" w:rsidRDefault="00013DDD" w:rsidP="00013DDD">
      <w:pPr>
        <w:pStyle w:val="B1"/>
        <w:rPr>
          <w:lang w:eastAsia="sv-SE"/>
        </w:rPr>
      </w:pPr>
      <w:r w:rsidRPr="00CA7D85">
        <w:rPr>
          <w:lang w:eastAsia="sv-SE"/>
        </w:rPr>
        <w:t>-</w:t>
      </w:r>
      <w:r w:rsidRPr="00CA7D85">
        <w:tab/>
      </w:r>
      <w:r w:rsidRPr="00CA7D85">
        <w:rPr>
          <w:lang w:eastAsia="sv-SE"/>
        </w:rPr>
        <w:t>NR Cell 1 is the PCell and EUTRA Cell 1 is the PSCell.</w:t>
      </w:r>
    </w:p>
    <w:p w14:paraId="27E8A606" w14:textId="77777777" w:rsidR="00013DDD" w:rsidRPr="00CA7D85" w:rsidRDefault="00013DDD" w:rsidP="00013DDD">
      <w:pPr>
        <w:pStyle w:val="H6"/>
        <w:rPr>
          <w:lang w:eastAsia="sv-SE"/>
        </w:rPr>
      </w:pPr>
      <w:r w:rsidRPr="00CA7D85">
        <w:rPr>
          <w:lang w:eastAsia="sv-SE"/>
        </w:rPr>
        <w:t>UE:</w:t>
      </w:r>
    </w:p>
    <w:p w14:paraId="23360D92" w14:textId="77777777" w:rsidR="00013DDD" w:rsidRPr="00CA7D85" w:rsidRDefault="00013DDD" w:rsidP="00013DDD">
      <w:pPr>
        <w:pStyle w:val="B1"/>
        <w:rPr>
          <w:lang w:eastAsia="sv-SE"/>
        </w:rPr>
      </w:pPr>
      <w:r w:rsidRPr="00CA7D85">
        <w:rPr>
          <w:lang w:eastAsia="sv-SE"/>
        </w:rPr>
        <w:t>-</w:t>
      </w:r>
      <w:r w:rsidRPr="00CA7D85">
        <w:rPr>
          <w:lang w:eastAsia="sv-SE"/>
        </w:rPr>
        <w:tab/>
        <w:t>None</w:t>
      </w:r>
    </w:p>
    <w:p w14:paraId="6BB36843" w14:textId="77777777" w:rsidR="00013DDD" w:rsidRPr="00CA7D85" w:rsidRDefault="00013DDD" w:rsidP="00013DDD">
      <w:pPr>
        <w:pStyle w:val="H6"/>
        <w:rPr>
          <w:lang w:eastAsia="sv-SE"/>
        </w:rPr>
      </w:pPr>
      <w:r w:rsidRPr="00CA7D85">
        <w:rPr>
          <w:lang w:eastAsia="sv-SE"/>
        </w:rPr>
        <w:t xml:space="preserve">Preamble: </w:t>
      </w:r>
    </w:p>
    <w:p w14:paraId="5CB3C474" w14:textId="77777777" w:rsidR="00013DDD" w:rsidRPr="00CA7D85" w:rsidRDefault="00013DDD" w:rsidP="00013DDD">
      <w:pPr>
        <w:pStyle w:val="B1"/>
      </w:pPr>
      <w:r w:rsidRPr="00CA7D85">
        <w:t>-</w:t>
      </w:r>
      <w:r w:rsidRPr="00CA7D85">
        <w:tab/>
        <w:t>The UE is in state 3N-A as defined in TS 38.508-1 [4], subclause 4.4A on NR Cell 1.</w:t>
      </w:r>
    </w:p>
    <w:p w14:paraId="7784888E" w14:textId="77777777" w:rsidR="00013DDD" w:rsidRPr="00CA7D85" w:rsidRDefault="00013DDD" w:rsidP="00013DDD">
      <w:pPr>
        <w:pStyle w:val="H6"/>
      </w:pPr>
      <w:r w:rsidRPr="00CA7D85">
        <w:t>8.2.3.12.2.3.2</w:t>
      </w:r>
      <w:r w:rsidRPr="00CA7D85">
        <w:tab/>
        <w:t>Test procedure sequence</w:t>
      </w:r>
    </w:p>
    <w:p w14:paraId="32779770" w14:textId="77777777" w:rsidR="00013DDD" w:rsidRPr="00CA7D85" w:rsidRDefault="00013DDD" w:rsidP="00013DDD">
      <w:r w:rsidRPr="00CA7D85">
        <w:t>Table 8.2.3.12.2.3.2-1 and Table 8.2.3.12.2.3.2-2 illustrates the downlink power levels to be applied for E-UTRA Cell 1 at various time instants of the test execution. Row marked "T0" denotes the conditions after the preamble, while row marked "T1" are to be applied subsequently. The exact instants on which these values shall be applied are described in the texts in this clause.</w:t>
      </w:r>
    </w:p>
    <w:p w14:paraId="30F9743D" w14:textId="77777777" w:rsidR="00013DDD" w:rsidRPr="00CA7D85" w:rsidRDefault="00013DDD" w:rsidP="00013DDD">
      <w:pPr>
        <w:pStyle w:val="TH"/>
        <w:rPr>
          <w:lang w:eastAsia="sv-SE"/>
        </w:rPr>
      </w:pPr>
      <w:r w:rsidRPr="00CA7D85">
        <w:t xml:space="preserve">Table 8.2.3.12.2.3.2-1: Time instances of cell power level and parameter changes for conducted test environment </w:t>
      </w:r>
    </w:p>
    <w:tbl>
      <w:tblPr>
        <w:tblW w:w="7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504"/>
        <w:gridCol w:w="923"/>
        <w:gridCol w:w="904"/>
        <w:gridCol w:w="851"/>
        <w:gridCol w:w="3105"/>
      </w:tblGrid>
      <w:tr w:rsidR="00013DDD" w:rsidRPr="00CA7D85" w14:paraId="69AD3762" w14:textId="77777777" w:rsidTr="008D405A">
        <w:trPr>
          <w:jc w:val="center"/>
        </w:trPr>
        <w:tc>
          <w:tcPr>
            <w:tcW w:w="534" w:type="dxa"/>
            <w:tcBorders>
              <w:top w:val="single" w:sz="4" w:space="0" w:color="auto"/>
              <w:bottom w:val="single" w:sz="4" w:space="0" w:color="auto"/>
            </w:tcBorders>
          </w:tcPr>
          <w:p w14:paraId="6CED05C0" w14:textId="77777777" w:rsidR="00013DDD" w:rsidRPr="00CA7D85" w:rsidRDefault="00013DDD" w:rsidP="008D405A">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5C027C6D" w14:textId="77777777" w:rsidR="00013DDD" w:rsidRPr="00CA7D85" w:rsidRDefault="00013DDD" w:rsidP="008D405A">
            <w:pPr>
              <w:pStyle w:val="TAH"/>
            </w:pPr>
            <w:r w:rsidRPr="00CA7D85">
              <w:rPr>
                <w:lang w:eastAsia="en-US"/>
              </w:rPr>
              <w:t>Parameter</w:t>
            </w:r>
          </w:p>
        </w:tc>
        <w:tc>
          <w:tcPr>
            <w:tcW w:w="923" w:type="dxa"/>
            <w:tcBorders>
              <w:top w:val="single" w:sz="4" w:space="0" w:color="auto"/>
              <w:bottom w:val="single" w:sz="4" w:space="0" w:color="auto"/>
            </w:tcBorders>
          </w:tcPr>
          <w:p w14:paraId="666C4E2B" w14:textId="77777777" w:rsidR="00013DDD" w:rsidRPr="00CA7D85" w:rsidRDefault="00013DDD" w:rsidP="008D405A">
            <w:pPr>
              <w:pStyle w:val="TAH"/>
            </w:pPr>
            <w:r w:rsidRPr="00CA7D85">
              <w:rPr>
                <w:lang w:eastAsia="en-US"/>
              </w:rPr>
              <w:t>Unit</w:t>
            </w:r>
          </w:p>
        </w:tc>
        <w:tc>
          <w:tcPr>
            <w:tcW w:w="904" w:type="dxa"/>
            <w:tcBorders>
              <w:top w:val="single" w:sz="4" w:space="0" w:color="auto"/>
              <w:bottom w:val="single" w:sz="4" w:space="0" w:color="auto"/>
            </w:tcBorders>
          </w:tcPr>
          <w:p w14:paraId="63FFA907" w14:textId="77777777" w:rsidR="00013DDD" w:rsidRPr="00CA7D85" w:rsidRDefault="00013DDD" w:rsidP="008D405A">
            <w:pPr>
              <w:pStyle w:val="TAH"/>
              <w:rPr>
                <w:lang w:eastAsia="zh-TW"/>
              </w:rPr>
            </w:pPr>
            <w:r w:rsidRPr="00CA7D85">
              <w:rPr>
                <w:lang w:eastAsia="en-US"/>
              </w:rPr>
              <w:t xml:space="preserve">E-UTRA Cell </w:t>
            </w:r>
            <w:r w:rsidRPr="00CA7D85">
              <w:rPr>
                <w:lang w:eastAsia="zh-TW"/>
              </w:rPr>
              <w:t>1</w:t>
            </w:r>
          </w:p>
        </w:tc>
        <w:tc>
          <w:tcPr>
            <w:tcW w:w="851" w:type="dxa"/>
            <w:tcBorders>
              <w:top w:val="single" w:sz="4" w:space="0" w:color="auto"/>
              <w:bottom w:val="single" w:sz="4" w:space="0" w:color="auto"/>
            </w:tcBorders>
          </w:tcPr>
          <w:p w14:paraId="6204507A" w14:textId="77777777" w:rsidR="00013DDD" w:rsidRPr="00CA7D85" w:rsidRDefault="00013DDD" w:rsidP="008D405A">
            <w:pPr>
              <w:pStyle w:val="TAH"/>
              <w:rPr>
                <w:lang w:eastAsia="zh-TW"/>
              </w:rPr>
            </w:pPr>
            <w:r w:rsidRPr="00CA7D85">
              <w:rPr>
                <w:lang w:eastAsia="en-US"/>
              </w:rPr>
              <w:t xml:space="preserve">NR Cell </w:t>
            </w:r>
            <w:r w:rsidRPr="00CA7D85">
              <w:rPr>
                <w:lang w:eastAsia="zh-TW"/>
              </w:rPr>
              <w:t>1</w:t>
            </w:r>
          </w:p>
        </w:tc>
        <w:tc>
          <w:tcPr>
            <w:tcW w:w="3105" w:type="dxa"/>
            <w:tcBorders>
              <w:top w:val="single" w:sz="4" w:space="0" w:color="auto"/>
              <w:bottom w:val="single" w:sz="4" w:space="0" w:color="auto"/>
            </w:tcBorders>
          </w:tcPr>
          <w:p w14:paraId="5A90377A" w14:textId="77777777" w:rsidR="00013DDD" w:rsidRPr="00CA7D85" w:rsidRDefault="00013DDD" w:rsidP="008D405A">
            <w:pPr>
              <w:pStyle w:val="TAH"/>
            </w:pPr>
            <w:r w:rsidRPr="00CA7D85">
              <w:rPr>
                <w:lang w:eastAsia="en-US"/>
              </w:rPr>
              <w:t>Remark</w:t>
            </w:r>
          </w:p>
        </w:tc>
      </w:tr>
      <w:tr w:rsidR="00013DDD" w:rsidRPr="00CA7D85" w14:paraId="6B098F2F" w14:textId="77777777" w:rsidTr="008D405A">
        <w:trPr>
          <w:trHeight w:val="557"/>
          <w:jc w:val="center"/>
        </w:trPr>
        <w:tc>
          <w:tcPr>
            <w:tcW w:w="534" w:type="dxa"/>
            <w:vMerge w:val="restart"/>
            <w:tcBorders>
              <w:top w:val="single" w:sz="4" w:space="0" w:color="auto"/>
            </w:tcBorders>
            <w:vAlign w:val="center"/>
          </w:tcPr>
          <w:p w14:paraId="3532924E" w14:textId="77777777" w:rsidR="00013DDD" w:rsidRPr="00CA7D85" w:rsidRDefault="00013DDD" w:rsidP="008D405A">
            <w:pPr>
              <w:pStyle w:val="TAC"/>
            </w:pPr>
            <w:r w:rsidRPr="00CA7D85">
              <w:rPr>
                <w:lang w:eastAsia="en-US"/>
              </w:rPr>
              <w:t>T0</w:t>
            </w:r>
          </w:p>
        </w:tc>
        <w:tc>
          <w:tcPr>
            <w:tcW w:w="1504" w:type="dxa"/>
            <w:tcBorders>
              <w:top w:val="single" w:sz="4" w:space="0" w:color="auto"/>
              <w:bottom w:val="single" w:sz="4" w:space="0" w:color="auto"/>
            </w:tcBorders>
            <w:vAlign w:val="center"/>
          </w:tcPr>
          <w:p w14:paraId="70237CCB" w14:textId="77777777" w:rsidR="00013DDD" w:rsidRPr="00CA7D85" w:rsidRDefault="00013DDD" w:rsidP="008D405A">
            <w:pPr>
              <w:pStyle w:val="TAL"/>
            </w:pPr>
            <w:r w:rsidRPr="00CA7D85">
              <w:rPr>
                <w:lang w:eastAsia="en-US"/>
              </w:rPr>
              <w:t>Cell-specific RS EPRE</w:t>
            </w:r>
          </w:p>
        </w:tc>
        <w:tc>
          <w:tcPr>
            <w:tcW w:w="923" w:type="dxa"/>
            <w:tcBorders>
              <w:top w:val="single" w:sz="4" w:space="0" w:color="auto"/>
              <w:bottom w:val="single" w:sz="4" w:space="0" w:color="auto"/>
            </w:tcBorders>
            <w:vAlign w:val="center"/>
          </w:tcPr>
          <w:p w14:paraId="1C777C5F" w14:textId="77777777" w:rsidR="00013DDD" w:rsidRPr="00CA7D85" w:rsidRDefault="00013DDD" w:rsidP="008D405A">
            <w:pPr>
              <w:pStyle w:val="TAC"/>
            </w:pPr>
            <w:r w:rsidRPr="00CA7D85">
              <w:rPr>
                <w:lang w:eastAsia="en-US"/>
              </w:rPr>
              <w:t>dBm/15kHz</w:t>
            </w:r>
          </w:p>
        </w:tc>
        <w:tc>
          <w:tcPr>
            <w:tcW w:w="904" w:type="dxa"/>
            <w:tcBorders>
              <w:top w:val="single" w:sz="4" w:space="0" w:color="auto"/>
              <w:bottom w:val="single" w:sz="4" w:space="0" w:color="auto"/>
            </w:tcBorders>
            <w:vAlign w:val="center"/>
          </w:tcPr>
          <w:p w14:paraId="2EEB0F78" w14:textId="77777777" w:rsidR="00013DDD" w:rsidRPr="00CA7D85" w:rsidRDefault="00013DDD" w:rsidP="008D405A">
            <w:pPr>
              <w:pStyle w:val="TAC"/>
            </w:pPr>
            <w:r w:rsidRPr="00CA7D85">
              <w:rPr>
                <w:lang w:eastAsia="en-US"/>
              </w:rPr>
              <w:t>-91</w:t>
            </w:r>
          </w:p>
        </w:tc>
        <w:tc>
          <w:tcPr>
            <w:tcW w:w="851" w:type="dxa"/>
            <w:tcBorders>
              <w:top w:val="single" w:sz="4" w:space="0" w:color="auto"/>
              <w:bottom w:val="single" w:sz="4" w:space="0" w:color="auto"/>
            </w:tcBorders>
            <w:vAlign w:val="center"/>
          </w:tcPr>
          <w:p w14:paraId="0ABD48F6" w14:textId="77777777" w:rsidR="00013DDD" w:rsidRPr="00CA7D85" w:rsidRDefault="00013DDD" w:rsidP="008D405A">
            <w:pPr>
              <w:pStyle w:val="TAC"/>
            </w:pPr>
            <w:r w:rsidRPr="00CA7D85">
              <w:rPr>
                <w:lang w:eastAsia="en-US"/>
              </w:rPr>
              <w:t>-</w:t>
            </w:r>
          </w:p>
        </w:tc>
        <w:tc>
          <w:tcPr>
            <w:tcW w:w="3105" w:type="dxa"/>
            <w:vMerge w:val="restart"/>
            <w:tcBorders>
              <w:top w:val="single" w:sz="4" w:space="0" w:color="auto"/>
            </w:tcBorders>
          </w:tcPr>
          <w:p w14:paraId="1AA4BB18" w14:textId="77777777" w:rsidR="00013DDD" w:rsidRPr="00CA7D85" w:rsidRDefault="00013DDD" w:rsidP="008D405A">
            <w:pPr>
              <w:pStyle w:val="TAL"/>
              <w:rPr>
                <w:lang w:eastAsia="zh-TW"/>
              </w:rPr>
            </w:pPr>
            <w:r w:rsidRPr="00CA7D85">
              <w:rPr>
                <w:lang w:eastAsia="en-US"/>
              </w:rPr>
              <w:t>The power level values are such that entering conditions for event B2 are not satisfied</w:t>
            </w:r>
            <w:r w:rsidRPr="00CA7D85">
              <w:rPr>
                <w:lang w:eastAsia="zh-TW"/>
              </w:rPr>
              <w:t>,</w:t>
            </w:r>
          </w:p>
          <w:p w14:paraId="3CAA4443" w14:textId="77777777" w:rsidR="00013DDD" w:rsidRPr="00CA7D85" w:rsidRDefault="00013DDD" w:rsidP="008D405A">
            <w:pPr>
              <w:pStyle w:val="TAL"/>
            </w:pPr>
            <w:r w:rsidRPr="00CA7D85">
              <w:rPr>
                <w:lang w:eastAsia="zh-TW"/>
              </w:rPr>
              <w:t xml:space="preserve">i.e. condition B2-1( </w:t>
            </w:r>
            <w:r w:rsidRPr="00CA7D85">
              <w:rPr>
                <w:i/>
                <w:iCs/>
                <w:lang w:eastAsia="zh-TW"/>
              </w:rPr>
              <w:t>Mp + Hys &lt; Thresh1</w:t>
            </w:r>
            <w:r w:rsidRPr="00CA7D85">
              <w:rPr>
                <w:lang w:eastAsia="zh-TW"/>
              </w:rPr>
              <w:t xml:space="preserve">) is fulfilled but condition B2-2 ( </w:t>
            </w:r>
            <w:r w:rsidRPr="00CA7D85">
              <w:rPr>
                <w:i/>
              </w:rPr>
              <w:t>Mn + Ofn + Ocn - Hys &gt; Thresh2</w:t>
            </w:r>
            <w:r w:rsidRPr="00CA7D85">
              <w:rPr>
                <w:lang w:eastAsia="zh-TW"/>
              </w:rPr>
              <w:t>) is not fulfilled.</w:t>
            </w:r>
          </w:p>
        </w:tc>
      </w:tr>
      <w:tr w:rsidR="00013DDD" w:rsidRPr="00CA7D85" w14:paraId="5F626233" w14:textId="77777777" w:rsidTr="008D405A">
        <w:trPr>
          <w:trHeight w:val="424"/>
          <w:jc w:val="center"/>
        </w:trPr>
        <w:tc>
          <w:tcPr>
            <w:tcW w:w="534" w:type="dxa"/>
            <w:vMerge/>
            <w:tcBorders>
              <w:bottom w:val="single" w:sz="4" w:space="0" w:color="auto"/>
            </w:tcBorders>
            <w:vAlign w:val="center"/>
          </w:tcPr>
          <w:p w14:paraId="68C6FDE6" w14:textId="77777777" w:rsidR="00013DDD" w:rsidRPr="00CA7D85" w:rsidRDefault="00013DDD" w:rsidP="008D405A">
            <w:pPr>
              <w:pStyle w:val="TAC"/>
            </w:pPr>
          </w:p>
        </w:tc>
        <w:tc>
          <w:tcPr>
            <w:tcW w:w="1504" w:type="dxa"/>
            <w:tcBorders>
              <w:top w:val="single" w:sz="4" w:space="0" w:color="auto"/>
            </w:tcBorders>
            <w:vAlign w:val="center"/>
          </w:tcPr>
          <w:p w14:paraId="35075C43" w14:textId="77777777" w:rsidR="00013DDD" w:rsidRPr="00CA7D85" w:rsidRDefault="00013DDD" w:rsidP="008D405A">
            <w:pPr>
              <w:pStyle w:val="TAL"/>
            </w:pPr>
            <w:r w:rsidRPr="00CA7D85">
              <w:rPr>
                <w:lang w:eastAsia="en-US"/>
              </w:rPr>
              <w:t>SS/PBCH</w:t>
            </w:r>
          </w:p>
          <w:p w14:paraId="766B4BE8" w14:textId="77777777" w:rsidR="00013DDD" w:rsidRPr="00CA7D85" w:rsidRDefault="00013DDD" w:rsidP="008D405A">
            <w:pPr>
              <w:pStyle w:val="TAL"/>
              <w:rPr>
                <w:lang w:eastAsia="zh-CN"/>
              </w:rPr>
            </w:pPr>
            <w:r w:rsidRPr="00CA7D85">
              <w:rPr>
                <w:lang w:eastAsia="en-US"/>
              </w:rPr>
              <w:t>SSS EPRE</w:t>
            </w:r>
          </w:p>
        </w:tc>
        <w:tc>
          <w:tcPr>
            <w:tcW w:w="923" w:type="dxa"/>
            <w:tcBorders>
              <w:top w:val="single" w:sz="4" w:space="0" w:color="auto"/>
            </w:tcBorders>
            <w:vAlign w:val="center"/>
          </w:tcPr>
          <w:p w14:paraId="0D4BEDC2" w14:textId="77777777" w:rsidR="00013DDD" w:rsidRPr="00CA7D85" w:rsidRDefault="00013DDD" w:rsidP="008D405A">
            <w:pPr>
              <w:pStyle w:val="TAC"/>
            </w:pPr>
            <w:r w:rsidRPr="00CA7D85">
              <w:rPr>
                <w:lang w:eastAsia="en-US"/>
              </w:rPr>
              <w:t>dBm/SCS</w:t>
            </w:r>
          </w:p>
        </w:tc>
        <w:tc>
          <w:tcPr>
            <w:tcW w:w="904" w:type="dxa"/>
            <w:tcBorders>
              <w:top w:val="single" w:sz="4" w:space="0" w:color="auto"/>
            </w:tcBorders>
            <w:vAlign w:val="center"/>
          </w:tcPr>
          <w:p w14:paraId="34ECE34D" w14:textId="77777777" w:rsidR="00013DDD" w:rsidRPr="00CA7D85" w:rsidRDefault="00013DDD" w:rsidP="008D405A">
            <w:pPr>
              <w:pStyle w:val="TAC"/>
            </w:pPr>
            <w:r w:rsidRPr="00CA7D85">
              <w:rPr>
                <w:lang w:eastAsia="en-US"/>
              </w:rPr>
              <w:t>-</w:t>
            </w:r>
          </w:p>
        </w:tc>
        <w:tc>
          <w:tcPr>
            <w:tcW w:w="851" w:type="dxa"/>
            <w:tcBorders>
              <w:top w:val="single" w:sz="4" w:space="0" w:color="auto"/>
            </w:tcBorders>
            <w:vAlign w:val="center"/>
          </w:tcPr>
          <w:p w14:paraId="7ED8C0CF" w14:textId="77777777" w:rsidR="00013DDD" w:rsidRPr="00CA7D85" w:rsidRDefault="00013DDD" w:rsidP="008D405A">
            <w:pPr>
              <w:pStyle w:val="TAC"/>
            </w:pPr>
            <w:r w:rsidRPr="00CA7D85">
              <w:rPr>
                <w:lang w:eastAsia="en-US"/>
              </w:rPr>
              <w:t>-90</w:t>
            </w:r>
          </w:p>
        </w:tc>
        <w:tc>
          <w:tcPr>
            <w:tcW w:w="3105" w:type="dxa"/>
            <w:vMerge/>
            <w:tcBorders>
              <w:bottom w:val="single" w:sz="4" w:space="0" w:color="auto"/>
            </w:tcBorders>
          </w:tcPr>
          <w:p w14:paraId="5C69BC1C" w14:textId="77777777" w:rsidR="00013DDD" w:rsidRPr="00CA7D85" w:rsidRDefault="00013DDD" w:rsidP="008D405A">
            <w:pPr>
              <w:pStyle w:val="TAL"/>
            </w:pPr>
          </w:p>
        </w:tc>
      </w:tr>
      <w:tr w:rsidR="00013DDD" w:rsidRPr="00CA7D85" w14:paraId="0AB861F3" w14:textId="77777777" w:rsidTr="008D405A">
        <w:trPr>
          <w:trHeight w:val="424"/>
          <w:jc w:val="center"/>
        </w:trPr>
        <w:tc>
          <w:tcPr>
            <w:tcW w:w="534" w:type="dxa"/>
            <w:vMerge w:val="restart"/>
            <w:vAlign w:val="center"/>
          </w:tcPr>
          <w:p w14:paraId="5C5E2B2C" w14:textId="77777777" w:rsidR="00013DDD" w:rsidRPr="00CA7D85" w:rsidRDefault="00013DDD" w:rsidP="008D405A">
            <w:pPr>
              <w:pStyle w:val="TAC"/>
              <w:rPr>
                <w:lang w:eastAsia="zh-TW"/>
              </w:rPr>
            </w:pPr>
            <w:r w:rsidRPr="00CA7D85">
              <w:rPr>
                <w:lang w:eastAsia="zh-TW"/>
              </w:rPr>
              <w:t>T1</w:t>
            </w:r>
          </w:p>
        </w:tc>
        <w:tc>
          <w:tcPr>
            <w:tcW w:w="1504" w:type="dxa"/>
            <w:tcBorders>
              <w:top w:val="single" w:sz="4" w:space="0" w:color="auto"/>
            </w:tcBorders>
            <w:vAlign w:val="center"/>
          </w:tcPr>
          <w:p w14:paraId="23AB1F5D" w14:textId="77777777" w:rsidR="00013DDD" w:rsidRPr="00CA7D85" w:rsidRDefault="00013DDD" w:rsidP="008D405A">
            <w:pPr>
              <w:pStyle w:val="TAL"/>
            </w:pPr>
            <w:r w:rsidRPr="00CA7D85">
              <w:rPr>
                <w:lang w:eastAsia="en-US"/>
              </w:rPr>
              <w:t>Cell-specific RS EPRE</w:t>
            </w:r>
          </w:p>
        </w:tc>
        <w:tc>
          <w:tcPr>
            <w:tcW w:w="923" w:type="dxa"/>
            <w:tcBorders>
              <w:top w:val="single" w:sz="4" w:space="0" w:color="auto"/>
            </w:tcBorders>
            <w:vAlign w:val="center"/>
          </w:tcPr>
          <w:p w14:paraId="76DEE73B" w14:textId="77777777" w:rsidR="00013DDD" w:rsidRPr="00CA7D85" w:rsidRDefault="00013DDD" w:rsidP="008D405A">
            <w:pPr>
              <w:pStyle w:val="TAC"/>
            </w:pPr>
            <w:r w:rsidRPr="00CA7D85">
              <w:rPr>
                <w:lang w:eastAsia="en-US"/>
              </w:rPr>
              <w:t>dBm/15kHz</w:t>
            </w:r>
          </w:p>
        </w:tc>
        <w:tc>
          <w:tcPr>
            <w:tcW w:w="904" w:type="dxa"/>
            <w:tcBorders>
              <w:top w:val="single" w:sz="4" w:space="0" w:color="auto"/>
            </w:tcBorders>
            <w:vAlign w:val="center"/>
          </w:tcPr>
          <w:p w14:paraId="6059C854" w14:textId="77777777" w:rsidR="00013DDD" w:rsidRPr="00CA7D85" w:rsidRDefault="00013DDD" w:rsidP="008D405A">
            <w:pPr>
              <w:pStyle w:val="TAC"/>
              <w:rPr>
                <w:lang w:eastAsia="zh-TW"/>
              </w:rPr>
            </w:pPr>
            <w:r w:rsidRPr="00CA7D85">
              <w:rPr>
                <w:lang w:eastAsia="zh-TW"/>
              </w:rPr>
              <w:t>-73</w:t>
            </w:r>
          </w:p>
        </w:tc>
        <w:tc>
          <w:tcPr>
            <w:tcW w:w="851" w:type="dxa"/>
            <w:tcBorders>
              <w:top w:val="single" w:sz="4" w:space="0" w:color="auto"/>
            </w:tcBorders>
            <w:vAlign w:val="center"/>
          </w:tcPr>
          <w:p w14:paraId="6F672F21" w14:textId="77777777" w:rsidR="00013DDD" w:rsidRPr="00CA7D85" w:rsidRDefault="00013DDD" w:rsidP="008D405A">
            <w:pPr>
              <w:pStyle w:val="TAC"/>
            </w:pPr>
          </w:p>
        </w:tc>
        <w:tc>
          <w:tcPr>
            <w:tcW w:w="3105" w:type="dxa"/>
            <w:vMerge w:val="restart"/>
          </w:tcPr>
          <w:p w14:paraId="6488056A" w14:textId="77777777" w:rsidR="00013DDD" w:rsidRPr="00CA7D85" w:rsidRDefault="00013DDD" w:rsidP="008D405A">
            <w:pPr>
              <w:pStyle w:val="TAL"/>
              <w:rPr>
                <w:lang w:eastAsia="zh-TW"/>
              </w:rPr>
            </w:pPr>
            <w:r w:rsidRPr="00CA7D85">
              <w:rPr>
                <w:lang w:eastAsia="en-US"/>
              </w:rPr>
              <w:t>The power level values are such that entering conditions for event B2 are not satisfied</w:t>
            </w:r>
            <w:r w:rsidRPr="00CA7D85">
              <w:rPr>
                <w:lang w:eastAsia="zh-TW"/>
              </w:rPr>
              <w:t xml:space="preserve">, </w:t>
            </w:r>
          </w:p>
          <w:p w14:paraId="51449A3C" w14:textId="77777777" w:rsidR="00013DDD" w:rsidRPr="00CA7D85" w:rsidRDefault="00013DDD" w:rsidP="008D405A">
            <w:pPr>
              <w:pStyle w:val="TAL"/>
              <w:rPr>
                <w:lang w:eastAsia="zh-TW"/>
              </w:rPr>
            </w:pPr>
            <w:r w:rsidRPr="00CA7D85">
              <w:rPr>
                <w:lang w:eastAsia="zh-TW"/>
              </w:rPr>
              <w:t>i.e condition B2-1(</w:t>
            </w:r>
          </w:p>
          <w:p w14:paraId="4FDDCAC2" w14:textId="77777777" w:rsidR="00013DDD" w:rsidRPr="00CA7D85" w:rsidRDefault="00013DDD" w:rsidP="008D405A">
            <w:pPr>
              <w:pStyle w:val="TAL"/>
            </w:pPr>
            <w:r w:rsidRPr="00CA7D85">
              <w:rPr>
                <w:i/>
                <w:iCs/>
                <w:lang w:eastAsia="zh-TW"/>
              </w:rPr>
              <w:t>Mp + Hys &lt; Thresh1</w:t>
            </w:r>
            <w:r w:rsidRPr="00CA7D85">
              <w:rPr>
                <w:lang w:eastAsia="zh-TW"/>
              </w:rPr>
              <w:t>) is not fulfilled but condition B2-2(</w:t>
            </w:r>
            <w:r w:rsidRPr="00CA7D85">
              <w:rPr>
                <w:i/>
              </w:rPr>
              <w:t xml:space="preserve">Mn + Ofn + Ocn - Hys &gt; Thresh2 </w:t>
            </w:r>
            <w:r w:rsidRPr="00CA7D85">
              <w:rPr>
                <w:lang w:eastAsia="zh-TW"/>
              </w:rPr>
              <w:t>) is fulfilled.</w:t>
            </w:r>
          </w:p>
        </w:tc>
      </w:tr>
      <w:tr w:rsidR="00013DDD" w:rsidRPr="00CA7D85" w14:paraId="26448C66" w14:textId="77777777" w:rsidTr="008D405A">
        <w:trPr>
          <w:trHeight w:val="424"/>
          <w:jc w:val="center"/>
        </w:trPr>
        <w:tc>
          <w:tcPr>
            <w:tcW w:w="534" w:type="dxa"/>
            <w:vMerge/>
            <w:tcBorders>
              <w:bottom w:val="single" w:sz="4" w:space="0" w:color="auto"/>
            </w:tcBorders>
            <w:vAlign w:val="center"/>
          </w:tcPr>
          <w:p w14:paraId="5E926936" w14:textId="77777777" w:rsidR="00013DDD" w:rsidRPr="00CA7D85" w:rsidRDefault="00013DDD" w:rsidP="008D405A">
            <w:pPr>
              <w:pStyle w:val="TAC"/>
            </w:pPr>
          </w:p>
        </w:tc>
        <w:tc>
          <w:tcPr>
            <w:tcW w:w="1504" w:type="dxa"/>
            <w:tcBorders>
              <w:top w:val="single" w:sz="4" w:space="0" w:color="auto"/>
            </w:tcBorders>
            <w:vAlign w:val="center"/>
          </w:tcPr>
          <w:p w14:paraId="31DB36D4" w14:textId="77777777" w:rsidR="00013DDD" w:rsidRPr="00CA7D85" w:rsidRDefault="00013DDD" w:rsidP="008D405A">
            <w:pPr>
              <w:pStyle w:val="TAL"/>
            </w:pPr>
            <w:r w:rsidRPr="00CA7D85">
              <w:rPr>
                <w:lang w:eastAsia="en-US"/>
              </w:rPr>
              <w:t>SS/PBCH</w:t>
            </w:r>
          </w:p>
          <w:p w14:paraId="41D3204F" w14:textId="77777777" w:rsidR="00013DDD" w:rsidRPr="00CA7D85" w:rsidRDefault="00013DDD" w:rsidP="008D405A">
            <w:pPr>
              <w:pStyle w:val="TAL"/>
            </w:pPr>
            <w:r w:rsidRPr="00CA7D85">
              <w:rPr>
                <w:lang w:eastAsia="en-US"/>
              </w:rPr>
              <w:t>SSS EPRE</w:t>
            </w:r>
          </w:p>
        </w:tc>
        <w:tc>
          <w:tcPr>
            <w:tcW w:w="923" w:type="dxa"/>
            <w:tcBorders>
              <w:top w:val="single" w:sz="4" w:space="0" w:color="auto"/>
            </w:tcBorders>
            <w:vAlign w:val="center"/>
          </w:tcPr>
          <w:p w14:paraId="5B8B4081" w14:textId="77777777" w:rsidR="00013DDD" w:rsidRPr="00CA7D85" w:rsidRDefault="00013DDD" w:rsidP="008D405A">
            <w:pPr>
              <w:pStyle w:val="TAC"/>
            </w:pPr>
            <w:r w:rsidRPr="00CA7D85">
              <w:rPr>
                <w:lang w:eastAsia="en-US"/>
              </w:rPr>
              <w:t>dBm/SCS</w:t>
            </w:r>
          </w:p>
        </w:tc>
        <w:tc>
          <w:tcPr>
            <w:tcW w:w="904" w:type="dxa"/>
            <w:tcBorders>
              <w:top w:val="single" w:sz="4" w:space="0" w:color="auto"/>
            </w:tcBorders>
            <w:vAlign w:val="center"/>
          </w:tcPr>
          <w:p w14:paraId="08366B7C" w14:textId="77777777" w:rsidR="00013DDD" w:rsidRPr="00CA7D85" w:rsidRDefault="00013DDD" w:rsidP="008D405A">
            <w:pPr>
              <w:pStyle w:val="TAC"/>
            </w:pPr>
          </w:p>
        </w:tc>
        <w:tc>
          <w:tcPr>
            <w:tcW w:w="851" w:type="dxa"/>
            <w:tcBorders>
              <w:top w:val="single" w:sz="4" w:space="0" w:color="auto"/>
            </w:tcBorders>
            <w:vAlign w:val="center"/>
          </w:tcPr>
          <w:p w14:paraId="2AC626A0" w14:textId="77777777" w:rsidR="00013DDD" w:rsidRPr="00CA7D85" w:rsidRDefault="00013DDD" w:rsidP="008D405A">
            <w:pPr>
              <w:pStyle w:val="TAC"/>
              <w:rPr>
                <w:lang w:eastAsia="zh-TW"/>
              </w:rPr>
            </w:pPr>
            <w:r w:rsidRPr="00CA7D85">
              <w:rPr>
                <w:lang w:eastAsia="zh-TW"/>
              </w:rPr>
              <w:t>-78</w:t>
            </w:r>
          </w:p>
        </w:tc>
        <w:tc>
          <w:tcPr>
            <w:tcW w:w="3105" w:type="dxa"/>
            <w:vMerge/>
            <w:tcBorders>
              <w:bottom w:val="single" w:sz="4" w:space="0" w:color="auto"/>
            </w:tcBorders>
          </w:tcPr>
          <w:p w14:paraId="0EC492E8" w14:textId="77777777" w:rsidR="00013DDD" w:rsidRPr="00CA7D85" w:rsidRDefault="00013DDD" w:rsidP="008D405A">
            <w:pPr>
              <w:pStyle w:val="TAL"/>
            </w:pPr>
          </w:p>
        </w:tc>
      </w:tr>
      <w:tr w:rsidR="00013DDD" w:rsidRPr="00CA7D85" w14:paraId="6DE1D6ED" w14:textId="77777777" w:rsidTr="008D405A">
        <w:trPr>
          <w:jc w:val="center"/>
        </w:trPr>
        <w:tc>
          <w:tcPr>
            <w:tcW w:w="534" w:type="dxa"/>
            <w:vMerge w:val="restart"/>
            <w:tcBorders>
              <w:top w:val="single" w:sz="4" w:space="0" w:color="auto"/>
            </w:tcBorders>
            <w:vAlign w:val="center"/>
          </w:tcPr>
          <w:p w14:paraId="2ECAEEC9" w14:textId="77777777" w:rsidR="00013DDD" w:rsidRPr="00CA7D85" w:rsidRDefault="00013DDD" w:rsidP="008D405A">
            <w:pPr>
              <w:pStyle w:val="TAC"/>
            </w:pPr>
            <w:r w:rsidRPr="00CA7D85">
              <w:rPr>
                <w:lang w:eastAsia="en-US"/>
              </w:rPr>
              <w:t>T2</w:t>
            </w:r>
          </w:p>
        </w:tc>
        <w:tc>
          <w:tcPr>
            <w:tcW w:w="1504" w:type="dxa"/>
            <w:tcBorders>
              <w:top w:val="single" w:sz="4" w:space="0" w:color="auto"/>
              <w:bottom w:val="single" w:sz="4" w:space="0" w:color="auto"/>
            </w:tcBorders>
            <w:vAlign w:val="center"/>
          </w:tcPr>
          <w:p w14:paraId="3A3764AB" w14:textId="77777777" w:rsidR="00013DDD" w:rsidRPr="00CA7D85" w:rsidRDefault="00013DDD" w:rsidP="008D405A">
            <w:pPr>
              <w:pStyle w:val="TAL"/>
            </w:pPr>
            <w:r w:rsidRPr="00CA7D85">
              <w:rPr>
                <w:lang w:eastAsia="en-US"/>
              </w:rPr>
              <w:t>Cell-specific RS EPRE</w:t>
            </w:r>
          </w:p>
        </w:tc>
        <w:tc>
          <w:tcPr>
            <w:tcW w:w="923" w:type="dxa"/>
            <w:tcBorders>
              <w:top w:val="single" w:sz="4" w:space="0" w:color="auto"/>
              <w:bottom w:val="single" w:sz="4" w:space="0" w:color="auto"/>
            </w:tcBorders>
            <w:vAlign w:val="center"/>
          </w:tcPr>
          <w:p w14:paraId="7A1DD12E" w14:textId="77777777" w:rsidR="00013DDD" w:rsidRPr="00CA7D85" w:rsidRDefault="00013DDD" w:rsidP="008D405A">
            <w:pPr>
              <w:pStyle w:val="TAC"/>
            </w:pPr>
            <w:r w:rsidRPr="00CA7D85">
              <w:rPr>
                <w:lang w:eastAsia="en-US"/>
              </w:rPr>
              <w:t>dBm/15kHz</w:t>
            </w:r>
          </w:p>
        </w:tc>
        <w:tc>
          <w:tcPr>
            <w:tcW w:w="904" w:type="dxa"/>
            <w:tcBorders>
              <w:top w:val="single" w:sz="4" w:space="0" w:color="auto"/>
              <w:bottom w:val="single" w:sz="4" w:space="0" w:color="auto"/>
            </w:tcBorders>
            <w:vAlign w:val="center"/>
          </w:tcPr>
          <w:p w14:paraId="64EEC27A" w14:textId="77777777" w:rsidR="00013DDD" w:rsidRPr="00CA7D85" w:rsidRDefault="00013DDD" w:rsidP="008D405A">
            <w:pPr>
              <w:pStyle w:val="TAC"/>
              <w:rPr>
                <w:lang w:eastAsia="zh-TW"/>
              </w:rPr>
            </w:pPr>
            <w:r w:rsidRPr="00CA7D85">
              <w:rPr>
                <w:lang w:eastAsia="en-US"/>
              </w:rPr>
              <w:t>-73</w:t>
            </w:r>
          </w:p>
        </w:tc>
        <w:tc>
          <w:tcPr>
            <w:tcW w:w="851" w:type="dxa"/>
            <w:tcBorders>
              <w:top w:val="single" w:sz="4" w:space="0" w:color="auto"/>
              <w:bottom w:val="single" w:sz="4" w:space="0" w:color="auto"/>
            </w:tcBorders>
            <w:vAlign w:val="center"/>
          </w:tcPr>
          <w:p w14:paraId="36A7AA66" w14:textId="77777777" w:rsidR="00013DDD" w:rsidRPr="00CA7D85" w:rsidRDefault="00013DDD" w:rsidP="008D405A">
            <w:pPr>
              <w:pStyle w:val="TAC"/>
            </w:pPr>
            <w:r w:rsidRPr="00CA7D85">
              <w:rPr>
                <w:lang w:eastAsia="en-US"/>
              </w:rPr>
              <w:t>-</w:t>
            </w:r>
          </w:p>
        </w:tc>
        <w:tc>
          <w:tcPr>
            <w:tcW w:w="3105" w:type="dxa"/>
            <w:vMerge w:val="restart"/>
            <w:tcBorders>
              <w:top w:val="single" w:sz="4" w:space="0" w:color="auto"/>
            </w:tcBorders>
          </w:tcPr>
          <w:p w14:paraId="5940C9FE" w14:textId="77777777" w:rsidR="00013DDD" w:rsidRPr="00CA7D85" w:rsidRDefault="00013DDD" w:rsidP="008D405A">
            <w:pPr>
              <w:pStyle w:val="TAL"/>
              <w:rPr>
                <w:lang w:eastAsia="zh-TW"/>
              </w:rPr>
            </w:pPr>
            <w:r w:rsidRPr="00CA7D85">
              <w:rPr>
                <w:lang w:eastAsia="en-US"/>
              </w:rPr>
              <w:t>The power level values are such that entering conditions for event B2 are satisfied</w:t>
            </w:r>
            <w:r w:rsidRPr="00CA7D85">
              <w:rPr>
                <w:lang w:eastAsia="zh-TW"/>
              </w:rPr>
              <w:t>,</w:t>
            </w:r>
          </w:p>
          <w:p w14:paraId="2592054B" w14:textId="77777777" w:rsidR="00013DDD" w:rsidRPr="00CA7D85" w:rsidRDefault="00013DDD" w:rsidP="008D405A">
            <w:pPr>
              <w:pStyle w:val="TAL"/>
            </w:pPr>
            <w:r w:rsidRPr="00CA7D85">
              <w:rPr>
                <w:lang w:eastAsia="zh-TW"/>
              </w:rPr>
              <w:t xml:space="preserve">i.e. condition B2-1( </w:t>
            </w:r>
            <w:r w:rsidRPr="00CA7D85">
              <w:rPr>
                <w:i/>
                <w:iCs/>
                <w:lang w:eastAsia="zh-TW"/>
              </w:rPr>
              <w:t xml:space="preserve">Mp + Hys &lt; Thresh1 </w:t>
            </w:r>
            <w:r w:rsidRPr="00CA7D85">
              <w:rPr>
                <w:lang w:eastAsia="zh-TW"/>
              </w:rPr>
              <w:t xml:space="preserve">) and B2-2( </w:t>
            </w:r>
            <w:r w:rsidRPr="00CA7D85">
              <w:rPr>
                <w:i/>
              </w:rPr>
              <w:t xml:space="preserve">Mn + Ofn + Ocn - Hys &gt; Thresh2 </w:t>
            </w:r>
            <w:r w:rsidRPr="00CA7D85">
              <w:rPr>
                <w:lang w:eastAsia="zh-TW"/>
              </w:rPr>
              <w:t>) are fulfilled.</w:t>
            </w:r>
          </w:p>
        </w:tc>
      </w:tr>
      <w:tr w:rsidR="00013DDD" w:rsidRPr="00CA7D85" w14:paraId="2E917AB7" w14:textId="77777777" w:rsidTr="008D405A">
        <w:trPr>
          <w:trHeight w:val="424"/>
          <w:jc w:val="center"/>
        </w:trPr>
        <w:tc>
          <w:tcPr>
            <w:tcW w:w="534" w:type="dxa"/>
            <w:vMerge/>
            <w:tcBorders>
              <w:bottom w:val="single" w:sz="4" w:space="0" w:color="auto"/>
            </w:tcBorders>
            <w:vAlign w:val="center"/>
          </w:tcPr>
          <w:p w14:paraId="0BFF2348" w14:textId="77777777" w:rsidR="00013DDD" w:rsidRPr="00CA7D85" w:rsidRDefault="00013DDD" w:rsidP="008D405A">
            <w:pPr>
              <w:pStyle w:val="TAC"/>
            </w:pPr>
          </w:p>
        </w:tc>
        <w:tc>
          <w:tcPr>
            <w:tcW w:w="1504" w:type="dxa"/>
            <w:tcBorders>
              <w:top w:val="single" w:sz="4" w:space="0" w:color="auto"/>
            </w:tcBorders>
            <w:vAlign w:val="center"/>
          </w:tcPr>
          <w:p w14:paraId="55F94B42" w14:textId="77777777" w:rsidR="00013DDD" w:rsidRPr="00CA7D85" w:rsidRDefault="00013DDD" w:rsidP="008D405A">
            <w:pPr>
              <w:pStyle w:val="TAL"/>
            </w:pPr>
            <w:r w:rsidRPr="00CA7D85">
              <w:rPr>
                <w:lang w:eastAsia="en-US"/>
              </w:rPr>
              <w:t>SS/PBCH</w:t>
            </w:r>
          </w:p>
          <w:p w14:paraId="57C91577" w14:textId="77777777" w:rsidR="00013DDD" w:rsidRPr="00CA7D85" w:rsidRDefault="00013DDD" w:rsidP="008D405A">
            <w:pPr>
              <w:pStyle w:val="TAL"/>
            </w:pPr>
            <w:r w:rsidRPr="00CA7D85">
              <w:rPr>
                <w:lang w:eastAsia="en-US"/>
              </w:rPr>
              <w:t>SSS EPRE</w:t>
            </w:r>
          </w:p>
        </w:tc>
        <w:tc>
          <w:tcPr>
            <w:tcW w:w="923" w:type="dxa"/>
            <w:tcBorders>
              <w:top w:val="single" w:sz="4" w:space="0" w:color="auto"/>
            </w:tcBorders>
            <w:vAlign w:val="center"/>
          </w:tcPr>
          <w:p w14:paraId="5849650C" w14:textId="77777777" w:rsidR="00013DDD" w:rsidRPr="00CA7D85" w:rsidRDefault="00013DDD" w:rsidP="008D405A">
            <w:pPr>
              <w:pStyle w:val="TAC"/>
            </w:pPr>
            <w:r w:rsidRPr="00CA7D85">
              <w:rPr>
                <w:lang w:eastAsia="en-US"/>
              </w:rPr>
              <w:t>dBm/SCS</w:t>
            </w:r>
          </w:p>
        </w:tc>
        <w:tc>
          <w:tcPr>
            <w:tcW w:w="904" w:type="dxa"/>
            <w:tcBorders>
              <w:top w:val="single" w:sz="4" w:space="0" w:color="auto"/>
            </w:tcBorders>
            <w:vAlign w:val="center"/>
          </w:tcPr>
          <w:p w14:paraId="12B67001" w14:textId="77777777" w:rsidR="00013DDD" w:rsidRPr="00CA7D85" w:rsidRDefault="00013DDD" w:rsidP="008D405A">
            <w:pPr>
              <w:pStyle w:val="TAC"/>
            </w:pPr>
            <w:r w:rsidRPr="00CA7D85">
              <w:rPr>
                <w:lang w:eastAsia="en-US"/>
              </w:rPr>
              <w:t>-</w:t>
            </w:r>
          </w:p>
        </w:tc>
        <w:tc>
          <w:tcPr>
            <w:tcW w:w="851" w:type="dxa"/>
            <w:tcBorders>
              <w:top w:val="single" w:sz="4" w:space="0" w:color="auto"/>
            </w:tcBorders>
            <w:vAlign w:val="center"/>
          </w:tcPr>
          <w:p w14:paraId="7BF38664" w14:textId="77777777" w:rsidR="00013DDD" w:rsidRPr="00CA7D85" w:rsidRDefault="00013DDD" w:rsidP="008D405A">
            <w:pPr>
              <w:pStyle w:val="TAC"/>
            </w:pPr>
            <w:r w:rsidRPr="00CA7D85">
              <w:rPr>
                <w:lang w:eastAsia="en-US"/>
              </w:rPr>
              <w:t>-90</w:t>
            </w:r>
          </w:p>
        </w:tc>
        <w:tc>
          <w:tcPr>
            <w:tcW w:w="3105" w:type="dxa"/>
            <w:vMerge/>
            <w:tcBorders>
              <w:bottom w:val="single" w:sz="4" w:space="0" w:color="auto"/>
            </w:tcBorders>
          </w:tcPr>
          <w:p w14:paraId="487794BA" w14:textId="77777777" w:rsidR="00013DDD" w:rsidRPr="00CA7D85" w:rsidRDefault="00013DDD" w:rsidP="008D405A">
            <w:pPr>
              <w:pStyle w:val="TAL"/>
            </w:pPr>
          </w:p>
        </w:tc>
      </w:tr>
      <w:tr w:rsidR="00013DDD" w:rsidRPr="00CA7D85" w14:paraId="3958BEAB" w14:textId="77777777" w:rsidTr="008D405A">
        <w:trPr>
          <w:jc w:val="center"/>
        </w:trPr>
        <w:tc>
          <w:tcPr>
            <w:tcW w:w="534" w:type="dxa"/>
            <w:vMerge w:val="restart"/>
            <w:tcBorders>
              <w:top w:val="single" w:sz="4" w:space="0" w:color="auto"/>
            </w:tcBorders>
            <w:vAlign w:val="center"/>
          </w:tcPr>
          <w:p w14:paraId="1E1D7B79" w14:textId="77777777" w:rsidR="00013DDD" w:rsidRPr="00CA7D85" w:rsidRDefault="00013DDD" w:rsidP="008D405A">
            <w:pPr>
              <w:pStyle w:val="TAC"/>
            </w:pPr>
            <w:r w:rsidRPr="00CA7D85">
              <w:rPr>
                <w:lang w:eastAsia="en-US"/>
              </w:rPr>
              <w:t>T3</w:t>
            </w:r>
          </w:p>
        </w:tc>
        <w:tc>
          <w:tcPr>
            <w:tcW w:w="1504" w:type="dxa"/>
            <w:tcBorders>
              <w:top w:val="single" w:sz="4" w:space="0" w:color="auto"/>
              <w:bottom w:val="single" w:sz="4" w:space="0" w:color="auto"/>
            </w:tcBorders>
            <w:vAlign w:val="center"/>
          </w:tcPr>
          <w:p w14:paraId="6C16A540" w14:textId="77777777" w:rsidR="00013DDD" w:rsidRPr="00CA7D85" w:rsidRDefault="00013DDD" w:rsidP="008D405A">
            <w:pPr>
              <w:pStyle w:val="TAL"/>
            </w:pPr>
            <w:r w:rsidRPr="00CA7D85">
              <w:rPr>
                <w:lang w:eastAsia="en-US"/>
              </w:rPr>
              <w:t>Cell-specific RS EPRE</w:t>
            </w:r>
          </w:p>
        </w:tc>
        <w:tc>
          <w:tcPr>
            <w:tcW w:w="923" w:type="dxa"/>
            <w:tcBorders>
              <w:top w:val="single" w:sz="4" w:space="0" w:color="auto"/>
              <w:bottom w:val="single" w:sz="4" w:space="0" w:color="auto"/>
            </w:tcBorders>
            <w:vAlign w:val="center"/>
          </w:tcPr>
          <w:p w14:paraId="3BCE6F5A" w14:textId="77777777" w:rsidR="00013DDD" w:rsidRPr="00CA7D85" w:rsidRDefault="00013DDD" w:rsidP="008D405A">
            <w:pPr>
              <w:pStyle w:val="TAC"/>
            </w:pPr>
            <w:r w:rsidRPr="00CA7D85">
              <w:rPr>
                <w:lang w:eastAsia="en-US"/>
              </w:rPr>
              <w:t>dBm/15kHz</w:t>
            </w:r>
          </w:p>
        </w:tc>
        <w:tc>
          <w:tcPr>
            <w:tcW w:w="904" w:type="dxa"/>
            <w:tcBorders>
              <w:top w:val="single" w:sz="4" w:space="0" w:color="auto"/>
              <w:bottom w:val="single" w:sz="4" w:space="0" w:color="auto"/>
            </w:tcBorders>
            <w:vAlign w:val="center"/>
          </w:tcPr>
          <w:p w14:paraId="7992A722" w14:textId="77777777" w:rsidR="00013DDD" w:rsidRPr="00CA7D85" w:rsidRDefault="00013DDD" w:rsidP="008D405A">
            <w:pPr>
              <w:pStyle w:val="TAC"/>
            </w:pPr>
            <w:r w:rsidRPr="00CA7D85">
              <w:rPr>
                <w:lang w:eastAsia="en-US"/>
              </w:rPr>
              <w:t>-73</w:t>
            </w:r>
          </w:p>
        </w:tc>
        <w:tc>
          <w:tcPr>
            <w:tcW w:w="851" w:type="dxa"/>
            <w:tcBorders>
              <w:top w:val="single" w:sz="4" w:space="0" w:color="auto"/>
              <w:bottom w:val="single" w:sz="4" w:space="0" w:color="auto"/>
            </w:tcBorders>
            <w:vAlign w:val="center"/>
          </w:tcPr>
          <w:p w14:paraId="0A22C295" w14:textId="77777777" w:rsidR="00013DDD" w:rsidRPr="00CA7D85" w:rsidRDefault="00013DDD" w:rsidP="008D405A">
            <w:pPr>
              <w:pStyle w:val="TAC"/>
            </w:pPr>
            <w:r w:rsidRPr="00CA7D85">
              <w:rPr>
                <w:lang w:eastAsia="en-US"/>
              </w:rPr>
              <w:t>-</w:t>
            </w:r>
          </w:p>
        </w:tc>
        <w:tc>
          <w:tcPr>
            <w:tcW w:w="3105" w:type="dxa"/>
            <w:vMerge w:val="restart"/>
            <w:tcBorders>
              <w:top w:val="single" w:sz="4" w:space="0" w:color="auto"/>
            </w:tcBorders>
          </w:tcPr>
          <w:p w14:paraId="728F9216" w14:textId="77777777" w:rsidR="00013DDD" w:rsidRPr="00CA7D85" w:rsidRDefault="00013DDD" w:rsidP="008D405A">
            <w:pPr>
              <w:pStyle w:val="TAL"/>
              <w:rPr>
                <w:lang w:eastAsia="zh-TW"/>
              </w:rPr>
            </w:pPr>
            <w:r w:rsidRPr="00CA7D85">
              <w:rPr>
                <w:lang w:eastAsia="en-US"/>
              </w:rPr>
              <w:t>The power level values are such that leaving conditions for event B2 are satisfied</w:t>
            </w:r>
            <w:r w:rsidRPr="00CA7D85">
              <w:rPr>
                <w:lang w:eastAsia="zh-TW"/>
              </w:rPr>
              <w:t>,</w:t>
            </w:r>
          </w:p>
          <w:p w14:paraId="08E44C88" w14:textId="77777777" w:rsidR="00013DDD" w:rsidRPr="00CA7D85" w:rsidRDefault="00013DDD" w:rsidP="008D405A">
            <w:pPr>
              <w:pStyle w:val="TAL"/>
            </w:pPr>
            <w:r w:rsidRPr="00CA7D85">
              <w:rPr>
                <w:lang w:eastAsia="zh-TW"/>
              </w:rPr>
              <w:t xml:space="preserve">i.e. condition B2-3(  </w:t>
            </w:r>
            <w:r w:rsidRPr="00CA7D85">
              <w:rPr>
                <w:i/>
                <w:iCs/>
                <w:lang w:eastAsia="zh-TW"/>
              </w:rPr>
              <w:t xml:space="preserve">Mp - Hys &gt; Thresh1 </w:t>
            </w:r>
            <w:r w:rsidRPr="00CA7D85">
              <w:rPr>
                <w:lang w:eastAsia="zh-TW"/>
              </w:rPr>
              <w:t xml:space="preserve">) is fulfilled but condition B2-4 ( </w:t>
            </w:r>
            <w:r w:rsidRPr="00CA7D85">
              <w:rPr>
                <w:i/>
              </w:rPr>
              <w:t xml:space="preserve">Mn + Ofn + Ocn - Hys &lt; Thresh2 </w:t>
            </w:r>
            <w:r w:rsidRPr="00CA7D85">
              <w:rPr>
                <w:lang w:eastAsia="zh-TW"/>
              </w:rPr>
              <w:t>) is not fulfilled.</w:t>
            </w:r>
          </w:p>
        </w:tc>
      </w:tr>
      <w:tr w:rsidR="00013DDD" w:rsidRPr="00CA7D85" w14:paraId="6837485D" w14:textId="77777777" w:rsidTr="008D405A">
        <w:trPr>
          <w:trHeight w:val="242"/>
          <w:jc w:val="center"/>
        </w:trPr>
        <w:tc>
          <w:tcPr>
            <w:tcW w:w="534" w:type="dxa"/>
            <w:vMerge/>
            <w:vAlign w:val="center"/>
          </w:tcPr>
          <w:p w14:paraId="1C9787FB" w14:textId="77777777" w:rsidR="00013DDD" w:rsidRPr="00CA7D85" w:rsidRDefault="00013DDD" w:rsidP="008D405A">
            <w:pPr>
              <w:keepNext/>
              <w:keepLines/>
              <w:spacing w:after="0"/>
              <w:rPr>
                <w:rFonts w:ascii="Arial" w:hAnsi="Arial"/>
                <w:sz w:val="18"/>
              </w:rPr>
            </w:pPr>
          </w:p>
        </w:tc>
        <w:tc>
          <w:tcPr>
            <w:tcW w:w="1504" w:type="dxa"/>
            <w:tcBorders>
              <w:top w:val="single" w:sz="4" w:space="0" w:color="auto"/>
              <w:bottom w:val="single" w:sz="4" w:space="0" w:color="auto"/>
            </w:tcBorders>
            <w:vAlign w:val="center"/>
          </w:tcPr>
          <w:p w14:paraId="7C486433" w14:textId="77777777" w:rsidR="00013DDD" w:rsidRPr="00CA7D85" w:rsidRDefault="00013DDD" w:rsidP="008D405A">
            <w:pPr>
              <w:pStyle w:val="TAL"/>
            </w:pPr>
            <w:r w:rsidRPr="00CA7D85">
              <w:rPr>
                <w:lang w:eastAsia="en-US"/>
              </w:rPr>
              <w:t>SS/PBCH</w:t>
            </w:r>
          </w:p>
          <w:p w14:paraId="0038E554" w14:textId="77777777" w:rsidR="00013DDD" w:rsidRPr="00CA7D85" w:rsidRDefault="00013DDD" w:rsidP="008D405A">
            <w:pPr>
              <w:pStyle w:val="TAL"/>
            </w:pPr>
            <w:r w:rsidRPr="00CA7D85">
              <w:rPr>
                <w:lang w:eastAsia="en-US"/>
              </w:rPr>
              <w:t>SSS EPRE</w:t>
            </w:r>
          </w:p>
        </w:tc>
        <w:tc>
          <w:tcPr>
            <w:tcW w:w="923" w:type="dxa"/>
            <w:tcBorders>
              <w:top w:val="single" w:sz="4" w:space="0" w:color="auto"/>
              <w:bottom w:val="single" w:sz="4" w:space="0" w:color="auto"/>
            </w:tcBorders>
            <w:vAlign w:val="center"/>
          </w:tcPr>
          <w:p w14:paraId="21C2711A" w14:textId="77777777" w:rsidR="00013DDD" w:rsidRPr="00CA7D85" w:rsidRDefault="00013DDD" w:rsidP="008D405A">
            <w:pPr>
              <w:pStyle w:val="TAC"/>
            </w:pPr>
            <w:r w:rsidRPr="00CA7D85">
              <w:rPr>
                <w:lang w:eastAsia="en-US"/>
              </w:rPr>
              <w:t>dBm/SCS</w:t>
            </w:r>
          </w:p>
        </w:tc>
        <w:tc>
          <w:tcPr>
            <w:tcW w:w="904" w:type="dxa"/>
            <w:tcBorders>
              <w:top w:val="single" w:sz="4" w:space="0" w:color="auto"/>
              <w:bottom w:val="single" w:sz="4" w:space="0" w:color="auto"/>
            </w:tcBorders>
            <w:vAlign w:val="center"/>
          </w:tcPr>
          <w:p w14:paraId="3B79C505" w14:textId="77777777" w:rsidR="00013DDD" w:rsidRPr="00CA7D85" w:rsidRDefault="00013DDD" w:rsidP="008D405A">
            <w:pPr>
              <w:pStyle w:val="TAC"/>
            </w:pPr>
            <w:r w:rsidRPr="00CA7D85">
              <w:rPr>
                <w:lang w:eastAsia="en-US"/>
              </w:rPr>
              <w:t>-</w:t>
            </w:r>
          </w:p>
        </w:tc>
        <w:tc>
          <w:tcPr>
            <w:tcW w:w="851" w:type="dxa"/>
            <w:tcBorders>
              <w:top w:val="single" w:sz="4" w:space="0" w:color="auto"/>
              <w:bottom w:val="single" w:sz="4" w:space="0" w:color="auto"/>
            </w:tcBorders>
            <w:vAlign w:val="center"/>
          </w:tcPr>
          <w:p w14:paraId="4988191F" w14:textId="77777777" w:rsidR="00013DDD" w:rsidRPr="00CA7D85" w:rsidRDefault="00013DDD" w:rsidP="008D405A">
            <w:pPr>
              <w:pStyle w:val="TAC"/>
            </w:pPr>
            <w:r w:rsidRPr="00CA7D85">
              <w:rPr>
                <w:lang w:eastAsia="en-US"/>
              </w:rPr>
              <w:t>-78</w:t>
            </w:r>
          </w:p>
        </w:tc>
        <w:tc>
          <w:tcPr>
            <w:tcW w:w="3105" w:type="dxa"/>
            <w:vMerge/>
          </w:tcPr>
          <w:p w14:paraId="05389EF8" w14:textId="77777777" w:rsidR="00013DDD" w:rsidRPr="00CA7D85" w:rsidRDefault="00013DDD" w:rsidP="008D405A">
            <w:pPr>
              <w:keepNext/>
              <w:keepLines/>
              <w:spacing w:after="0"/>
              <w:rPr>
                <w:rFonts w:ascii="Arial" w:hAnsi="Arial"/>
                <w:sz w:val="18"/>
              </w:rPr>
            </w:pPr>
          </w:p>
        </w:tc>
      </w:tr>
      <w:tr w:rsidR="00013DDD" w:rsidRPr="00CA7D85" w14:paraId="5CCAE64E" w14:textId="77777777" w:rsidTr="008D405A">
        <w:trPr>
          <w:trHeight w:val="242"/>
          <w:jc w:val="center"/>
        </w:trPr>
        <w:tc>
          <w:tcPr>
            <w:tcW w:w="534" w:type="dxa"/>
            <w:vMerge w:val="restart"/>
            <w:vAlign w:val="center"/>
          </w:tcPr>
          <w:p w14:paraId="2BE00170" w14:textId="77777777" w:rsidR="00013DDD" w:rsidRPr="00CA7D85" w:rsidRDefault="00013DDD" w:rsidP="008D405A">
            <w:pPr>
              <w:keepNext/>
              <w:keepLines/>
              <w:spacing w:after="0"/>
              <w:rPr>
                <w:rFonts w:ascii="Arial" w:hAnsi="Arial"/>
                <w:sz w:val="18"/>
                <w:lang w:eastAsia="zh-TW"/>
              </w:rPr>
            </w:pPr>
            <w:r w:rsidRPr="00CA7D85">
              <w:rPr>
                <w:rFonts w:ascii="Arial" w:hAnsi="Arial"/>
                <w:sz w:val="18"/>
                <w:lang w:eastAsia="zh-TW"/>
              </w:rPr>
              <w:t>T4</w:t>
            </w:r>
          </w:p>
        </w:tc>
        <w:tc>
          <w:tcPr>
            <w:tcW w:w="1504" w:type="dxa"/>
            <w:tcBorders>
              <w:top w:val="single" w:sz="4" w:space="0" w:color="auto"/>
              <w:bottom w:val="single" w:sz="4" w:space="0" w:color="auto"/>
            </w:tcBorders>
            <w:vAlign w:val="center"/>
          </w:tcPr>
          <w:p w14:paraId="4BA3DD82" w14:textId="77777777" w:rsidR="00013DDD" w:rsidRPr="00CA7D85" w:rsidRDefault="00013DDD" w:rsidP="008D405A">
            <w:pPr>
              <w:pStyle w:val="TAL"/>
            </w:pPr>
            <w:r w:rsidRPr="00CA7D85">
              <w:rPr>
                <w:lang w:eastAsia="en-US"/>
              </w:rPr>
              <w:t>Cell-specific RS EPRE</w:t>
            </w:r>
          </w:p>
        </w:tc>
        <w:tc>
          <w:tcPr>
            <w:tcW w:w="923" w:type="dxa"/>
            <w:tcBorders>
              <w:top w:val="single" w:sz="4" w:space="0" w:color="auto"/>
              <w:bottom w:val="single" w:sz="4" w:space="0" w:color="auto"/>
            </w:tcBorders>
            <w:vAlign w:val="center"/>
          </w:tcPr>
          <w:p w14:paraId="6875AA6D" w14:textId="77777777" w:rsidR="00013DDD" w:rsidRPr="00CA7D85" w:rsidRDefault="00013DDD" w:rsidP="008D405A">
            <w:pPr>
              <w:pStyle w:val="TAC"/>
            </w:pPr>
            <w:r w:rsidRPr="00CA7D85">
              <w:rPr>
                <w:lang w:eastAsia="en-US"/>
              </w:rPr>
              <w:t>dBm/15kHz</w:t>
            </w:r>
          </w:p>
        </w:tc>
        <w:tc>
          <w:tcPr>
            <w:tcW w:w="904" w:type="dxa"/>
            <w:tcBorders>
              <w:top w:val="single" w:sz="4" w:space="0" w:color="auto"/>
              <w:bottom w:val="single" w:sz="4" w:space="0" w:color="auto"/>
            </w:tcBorders>
            <w:vAlign w:val="center"/>
          </w:tcPr>
          <w:p w14:paraId="05180E83" w14:textId="77777777" w:rsidR="00013DDD" w:rsidRPr="00CA7D85" w:rsidRDefault="00013DDD" w:rsidP="008D405A">
            <w:pPr>
              <w:pStyle w:val="TAC"/>
            </w:pPr>
            <w:r w:rsidRPr="00CA7D85">
              <w:rPr>
                <w:lang w:eastAsia="en-US"/>
              </w:rPr>
              <w:t>-73</w:t>
            </w:r>
          </w:p>
        </w:tc>
        <w:tc>
          <w:tcPr>
            <w:tcW w:w="851" w:type="dxa"/>
            <w:tcBorders>
              <w:top w:val="single" w:sz="4" w:space="0" w:color="auto"/>
              <w:bottom w:val="single" w:sz="4" w:space="0" w:color="auto"/>
            </w:tcBorders>
            <w:vAlign w:val="center"/>
          </w:tcPr>
          <w:p w14:paraId="06F1752F" w14:textId="77777777" w:rsidR="00013DDD" w:rsidRPr="00CA7D85" w:rsidRDefault="00013DDD" w:rsidP="008D405A">
            <w:pPr>
              <w:pStyle w:val="TAC"/>
            </w:pPr>
            <w:r w:rsidRPr="00CA7D85">
              <w:rPr>
                <w:lang w:eastAsia="en-US"/>
              </w:rPr>
              <w:t>-</w:t>
            </w:r>
          </w:p>
        </w:tc>
        <w:tc>
          <w:tcPr>
            <w:tcW w:w="3105" w:type="dxa"/>
            <w:vMerge w:val="restart"/>
          </w:tcPr>
          <w:p w14:paraId="78294B63" w14:textId="77777777" w:rsidR="00013DDD" w:rsidRPr="00CA7D85" w:rsidRDefault="00013DDD" w:rsidP="008D405A">
            <w:pPr>
              <w:pStyle w:val="TAL"/>
            </w:pPr>
            <w:r w:rsidRPr="00CA7D85">
              <w:rPr>
                <w:lang w:eastAsia="en-US"/>
              </w:rPr>
              <w:t>The power level values are such that entering conditions for event B2 are satisfied,</w:t>
            </w:r>
          </w:p>
          <w:p w14:paraId="633E0176" w14:textId="77777777" w:rsidR="00013DDD" w:rsidRPr="00CA7D85" w:rsidRDefault="00013DDD" w:rsidP="008D405A">
            <w:pPr>
              <w:keepNext/>
              <w:keepLines/>
              <w:spacing w:after="0"/>
              <w:rPr>
                <w:rFonts w:ascii="Arial" w:hAnsi="Arial"/>
                <w:sz w:val="18"/>
              </w:rPr>
            </w:pPr>
            <w:r w:rsidRPr="00CA7D85">
              <w:rPr>
                <w:rFonts w:ascii="Arial" w:hAnsi="Arial"/>
                <w:sz w:val="18"/>
              </w:rPr>
              <w:t xml:space="preserve">i.e. condition B2-1( </w:t>
            </w:r>
            <w:r w:rsidRPr="00CA7D85">
              <w:rPr>
                <w:rFonts w:ascii="Arial" w:hAnsi="Arial"/>
                <w:i/>
                <w:iCs/>
                <w:sz w:val="18"/>
              </w:rPr>
              <w:t>Mp + Hys &lt; Thresh1</w:t>
            </w:r>
            <w:r w:rsidRPr="00CA7D85">
              <w:rPr>
                <w:rFonts w:ascii="Arial" w:hAnsi="Arial"/>
                <w:sz w:val="18"/>
              </w:rPr>
              <w:t xml:space="preserve"> ) and B2-2( </w:t>
            </w:r>
            <w:r w:rsidRPr="00CA7D85">
              <w:rPr>
                <w:rFonts w:ascii="Arial" w:hAnsi="Arial"/>
                <w:i/>
                <w:iCs/>
                <w:sz w:val="18"/>
              </w:rPr>
              <w:t>Mn + Ofn + Ocn - Hys &gt; Thresh2</w:t>
            </w:r>
            <w:r w:rsidRPr="00CA7D85">
              <w:rPr>
                <w:rFonts w:ascii="Arial" w:hAnsi="Arial"/>
                <w:sz w:val="18"/>
              </w:rPr>
              <w:t xml:space="preserve"> ) are fulfilled.</w:t>
            </w:r>
          </w:p>
        </w:tc>
      </w:tr>
      <w:tr w:rsidR="00013DDD" w:rsidRPr="00CA7D85" w14:paraId="4DB0648B" w14:textId="77777777" w:rsidTr="008D405A">
        <w:trPr>
          <w:trHeight w:val="242"/>
          <w:jc w:val="center"/>
        </w:trPr>
        <w:tc>
          <w:tcPr>
            <w:tcW w:w="534" w:type="dxa"/>
            <w:vMerge/>
            <w:vAlign w:val="center"/>
          </w:tcPr>
          <w:p w14:paraId="6EF22163" w14:textId="77777777" w:rsidR="00013DDD" w:rsidRPr="00CA7D85" w:rsidRDefault="00013DDD" w:rsidP="008D405A">
            <w:pPr>
              <w:keepNext/>
              <w:keepLines/>
              <w:spacing w:after="0"/>
              <w:rPr>
                <w:rFonts w:ascii="Arial" w:hAnsi="Arial"/>
                <w:sz w:val="18"/>
              </w:rPr>
            </w:pPr>
          </w:p>
        </w:tc>
        <w:tc>
          <w:tcPr>
            <w:tcW w:w="1504" w:type="dxa"/>
            <w:tcBorders>
              <w:top w:val="single" w:sz="4" w:space="0" w:color="auto"/>
              <w:bottom w:val="single" w:sz="4" w:space="0" w:color="auto"/>
            </w:tcBorders>
            <w:vAlign w:val="center"/>
          </w:tcPr>
          <w:p w14:paraId="59F7D81C" w14:textId="77777777" w:rsidR="00013DDD" w:rsidRPr="00CA7D85" w:rsidRDefault="00013DDD" w:rsidP="008D405A">
            <w:pPr>
              <w:pStyle w:val="TAL"/>
            </w:pPr>
            <w:r w:rsidRPr="00CA7D85">
              <w:rPr>
                <w:lang w:eastAsia="en-US"/>
              </w:rPr>
              <w:t>SS/PBCH</w:t>
            </w:r>
          </w:p>
          <w:p w14:paraId="142AA1D6" w14:textId="77777777" w:rsidR="00013DDD" w:rsidRPr="00CA7D85" w:rsidRDefault="00013DDD" w:rsidP="008D405A">
            <w:pPr>
              <w:pStyle w:val="TAL"/>
            </w:pPr>
            <w:r w:rsidRPr="00CA7D85">
              <w:rPr>
                <w:lang w:eastAsia="en-US"/>
              </w:rPr>
              <w:t>SSS EPRE</w:t>
            </w:r>
          </w:p>
        </w:tc>
        <w:tc>
          <w:tcPr>
            <w:tcW w:w="923" w:type="dxa"/>
            <w:tcBorders>
              <w:top w:val="single" w:sz="4" w:space="0" w:color="auto"/>
              <w:bottom w:val="single" w:sz="4" w:space="0" w:color="auto"/>
            </w:tcBorders>
            <w:vAlign w:val="center"/>
          </w:tcPr>
          <w:p w14:paraId="428F454A" w14:textId="77777777" w:rsidR="00013DDD" w:rsidRPr="00CA7D85" w:rsidRDefault="00013DDD" w:rsidP="008D405A">
            <w:pPr>
              <w:pStyle w:val="TAC"/>
            </w:pPr>
            <w:r w:rsidRPr="00CA7D85">
              <w:rPr>
                <w:lang w:eastAsia="en-US"/>
              </w:rPr>
              <w:t>dBm/SCS</w:t>
            </w:r>
          </w:p>
        </w:tc>
        <w:tc>
          <w:tcPr>
            <w:tcW w:w="904" w:type="dxa"/>
            <w:tcBorders>
              <w:top w:val="single" w:sz="4" w:space="0" w:color="auto"/>
              <w:bottom w:val="single" w:sz="4" w:space="0" w:color="auto"/>
            </w:tcBorders>
            <w:vAlign w:val="center"/>
          </w:tcPr>
          <w:p w14:paraId="0D620AB7" w14:textId="77777777" w:rsidR="00013DDD" w:rsidRPr="00CA7D85" w:rsidRDefault="00013DDD" w:rsidP="008D405A">
            <w:pPr>
              <w:pStyle w:val="TAC"/>
            </w:pPr>
            <w:r w:rsidRPr="00CA7D85">
              <w:rPr>
                <w:lang w:eastAsia="en-US"/>
              </w:rPr>
              <w:t>-</w:t>
            </w:r>
          </w:p>
        </w:tc>
        <w:tc>
          <w:tcPr>
            <w:tcW w:w="851" w:type="dxa"/>
            <w:tcBorders>
              <w:top w:val="single" w:sz="4" w:space="0" w:color="auto"/>
              <w:bottom w:val="single" w:sz="4" w:space="0" w:color="auto"/>
            </w:tcBorders>
            <w:vAlign w:val="center"/>
          </w:tcPr>
          <w:p w14:paraId="0541D85D" w14:textId="77777777" w:rsidR="00013DDD" w:rsidRPr="00CA7D85" w:rsidRDefault="00013DDD" w:rsidP="008D405A">
            <w:pPr>
              <w:pStyle w:val="TAC"/>
            </w:pPr>
            <w:r w:rsidRPr="00CA7D85">
              <w:rPr>
                <w:lang w:eastAsia="en-US"/>
              </w:rPr>
              <w:t>-90</w:t>
            </w:r>
          </w:p>
        </w:tc>
        <w:tc>
          <w:tcPr>
            <w:tcW w:w="3105" w:type="dxa"/>
            <w:vMerge/>
          </w:tcPr>
          <w:p w14:paraId="4A161F02" w14:textId="77777777" w:rsidR="00013DDD" w:rsidRPr="00CA7D85" w:rsidRDefault="00013DDD" w:rsidP="008D405A">
            <w:pPr>
              <w:keepNext/>
              <w:keepLines/>
              <w:spacing w:after="0"/>
              <w:rPr>
                <w:rFonts w:ascii="Arial" w:hAnsi="Arial"/>
                <w:sz w:val="18"/>
              </w:rPr>
            </w:pPr>
          </w:p>
        </w:tc>
      </w:tr>
      <w:tr w:rsidR="00013DDD" w:rsidRPr="00CA7D85" w14:paraId="780D824F" w14:textId="77777777" w:rsidTr="008D405A">
        <w:trPr>
          <w:trHeight w:val="242"/>
          <w:jc w:val="center"/>
        </w:trPr>
        <w:tc>
          <w:tcPr>
            <w:tcW w:w="534" w:type="dxa"/>
            <w:vMerge w:val="restart"/>
            <w:vAlign w:val="center"/>
          </w:tcPr>
          <w:p w14:paraId="030E1A04" w14:textId="77777777" w:rsidR="00013DDD" w:rsidRPr="00CA7D85" w:rsidRDefault="00013DDD" w:rsidP="008D405A">
            <w:pPr>
              <w:keepNext/>
              <w:keepLines/>
              <w:spacing w:after="0"/>
              <w:rPr>
                <w:rFonts w:ascii="Arial" w:hAnsi="Arial"/>
                <w:sz w:val="18"/>
                <w:lang w:eastAsia="zh-TW"/>
              </w:rPr>
            </w:pPr>
            <w:r w:rsidRPr="00CA7D85">
              <w:rPr>
                <w:rFonts w:ascii="Arial" w:hAnsi="Arial"/>
                <w:sz w:val="18"/>
                <w:lang w:eastAsia="zh-TW"/>
              </w:rPr>
              <w:t>T5</w:t>
            </w:r>
          </w:p>
        </w:tc>
        <w:tc>
          <w:tcPr>
            <w:tcW w:w="1504" w:type="dxa"/>
            <w:tcBorders>
              <w:top w:val="single" w:sz="4" w:space="0" w:color="auto"/>
              <w:bottom w:val="single" w:sz="4" w:space="0" w:color="auto"/>
            </w:tcBorders>
            <w:vAlign w:val="center"/>
          </w:tcPr>
          <w:p w14:paraId="4F08C60C" w14:textId="77777777" w:rsidR="00013DDD" w:rsidRPr="00CA7D85" w:rsidRDefault="00013DDD" w:rsidP="008D405A">
            <w:pPr>
              <w:pStyle w:val="TAL"/>
            </w:pPr>
            <w:r w:rsidRPr="00CA7D85">
              <w:rPr>
                <w:lang w:eastAsia="en-US"/>
              </w:rPr>
              <w:t>Cell-specific RS EPRE</w:t>
            </w:r>
          </w:p>
        </w:tc>
        <w:tc>
          <w:tcPr>
            <w:tcW w:w="923" w:type="dxa"/>
            <w:tcBorders>
              <w:top w:val="single" w:sz="4" w:space="0" w:color="auto"/>
              <w:bottom w:val="single" w:sz="4" w:space="0" w:color="auto"/>
            </w:tcBorders>
            <w:vAlign w:val="center"/>
          </w:tcPr>
          <w:p w14:paraId="1EA295DA" w14:textId="77777777" w:rsidR="00013DDD" w:rsidRPr="00CA7D85" w:rsidRDefault="00013DDD" w:rsidP="008D405A">
            <w:pPr>
              <w:pStyle w:val="TAC"/>
            </w:pPr>
            <w:r w:rsidRPr="00CA7D85">
              <w:rPr>
                <w:lang w:eastAsia="en-US"/>
              </w:rPr>
              <w:t>dBm/15kHz</w:t>
            </w:r>
          </w:p>
        </w:tc>
        <w:tc>
          <w:tcPr>
            <w:tcW w:w="904" w:type="dxa"/>
            <w:tcBorders>
              <w:top w:val="single" w:sz="4" w:space="0" w:color="auto"/>
              <w:bottom w:val="single" w:sz="4" w:space="0" w:color="auto"/>
            </w:tcBorders>
            <w:vAlign w:val="center"/>
          </w:tcPr>
          <w:p w14:paraId="5E5B8E5B" w14:textId="77777777" w:rsidR="00013DDD" w:rsidRPr="00CA7D85" w:rsidRDefault="00013DDD" w:rsidP="008D405A">
            <w:pPr>
              <w:pStyle w:val="TAC"/>
            </w:pPr>
            <w:r w:rsidRPr="00CA7D85">
              <w:rPr>
                <w:lang w:eastAsia="en-US"/>
              </w:rPr>
              <w:t>-</w:t>
            </w:r>
            <w:r w:rsidRPr="00CA7D85">
              <w:rPr>
                <w:lang w:eastAsia="zh-TW"/>
              </w:rPr>
              <w:t>91</w:t>
            </w:r>
          </w:p>
        </w:tc>
        <w:tc>
          <w:tcPr>
            <w:tcW w:w="851" w:type="dxa"/>
            <w:tcBorders>
              <w:top w:val="single" w:sz="4" w:space="0" w:color="auto"/>
              <w:bottom w:val="single" w:sz="4" w:space="0" w:color="auto"/>
            </w:tcBorders>
            <w:vAlign w:val="center"/>
          </w:tcPr>
          <w:p w14:paraId="797121CE" w14:textId="77777777" w:rsidR="00013DDD" w:rsidRPr="00CA7D85" w:rsidRDefault="00013DDD" w:rsidP="008D405A">
            <w:pPr>
              <w:pStyle w:val="TAC"/>
            </w:pPr>
            <w:r w:rsidRPr="00CA7D85">
              <w:rPr>
                <w:lang w:eastAsia="en-US"/>
              </w:rPr>
              <w:t>-</w:t>
            </w:r>
          </w:p>
        </w:tc>
        <w:tc>
          <w:tcPr>
            <w:tcW w:w="3105" w:type="dxa"/>
            <w:vMerge w:val="restart"/>
          </w:tcPr>
          <w:p w14:paraId="042AD97F" w14:textId="77777777" w:rsidR="00013DDD" w:rsidRPr="00CA7D85" w:rsidRDefault="00013DDD" w:rsidP="008D405A">
            <w:pPr>
              <w:pStyle w:val="TAL"/>
              <w:rPr>
                <w:lang w:eastAsia="zh-TW"/>
              </w:rPr>
            </w:pPr>
            <w:r w:rsidRPr="00CA7D85">
              <w:rPr>
                <w:lang w:eastAsia="en-US"/>
              </w:rPr>
              <w:t>The power level values are such that leaving conditions for event B2 are satisfied</w:t>
            </w:r>
            <w:r w:rsidRPr="00CA7D85">
              <w:rPr>
                <w:lang w:eastAsia="zh-TW"/>
              </w:rPr>
              <w:t>,</w:t>
            </w:r>
          </w:p>
          <w:p w14:paraId="7AE681C6" w14:textId="77777777" w:rsidR="00013DDD" w:rsidRPr="00CA7D85" w:rsidRDefault="00013DDD" w:rsidP="008D405A">
            <w:pPr>
              <w:pStyle w:val="TAL"/>
            </w:pPr>
            <w:r w:rsidRPr="00CA7D85">
              <w:rPr>
                <w:lang w:eastAsia="zh-TW"/>
              </w:rPr>
              <w:t xml:space="preserve">i.e. condition B2-3( </w:t>
            </w:r>
            <w:r w:rsidRPr="00CA7D85">
              <w:rPr>
                <w:i/>
                <w:iCs/>
                <w:lang w:eastAsia="zh-TW"/>
              </w:rPr>
              <w:t xml:space="preserve">Mp - Hys &gt; Thresh1 </w:t>
            </w:r>
            <w:r w:rsidRPr="00CA7D85">
              <w:rPr>
                <w:lang w:eastAsia="zh-TW"/>
              </w:rPr>
              <w:t xml:space="preserve">) is not fulfilled but condition B2-4 ( </w:t>
            </w:r>
            <w:r w:rsidRPr="00CA7D85">
              <w:rPr>
                <w:i/>
                <w:iCs/>
              </w:rPr>
              <w:t xml:space="preserve">Mn + Ofn + Ocn - Hys &lt; Thresh2 </w:t>
            </w:r>
            <w:r w:rsidRPr="00CA7D85">
              <w:t>) is fulfilled.</w:t>
            </w:r>
          </w:p>
        </w:tc>
      </w:tr>
      <w:tr w:rsidR="00013DDD" w:rsidRPr="00CA7D85" w14:paraId="7723C35B" w14:textId="77777777" w:rsidTr="008D405A">
        <w:trPr>
          <w:trHeight w:val="242"/>
          <w:jc w:val="center"/>
        </w:trPr>
        <w:tc>
          <w:tcPr>
            <w:tcW w:w="534" w:type="dxa"/>
            <w:vMerge/>
            <w:tcBorders>
              <w:bottom w:val="single" w:sz="4" w:space="0" w:color="auto"/>
            </w:tcBorders>
            <w:vAlign w:val="center"/>
          </w:tcPr>
          <w:p w14:paraId="394D1ACB" w14:textId="77777777" w:rsidR="00013DDD" w:rsidRPr="00CA7D85" w:rsidRDefault="00013DDD" w:rsidP="008D405A">
            <w:pPr>
              <w:keepNext/>
              <w:keepLines/>
              <w:spacing w:after="0"/>
              <w:rPr>
                <w:rFonts w:ascii="Arial" w:hAnsi="Arial"/>
                <w:sz w:val="18"/>
              </w:rPr>
            </w:pPr>
          </w:p>
        </w:tc>
        <w:tc>
          <w:tcPr>
            <w:tcW w:w="1504" w:type="dxa"/>
            <w:tcBorders>
              <w:top w:val="single" w:sz="4" w:space="0" w:color="auto"/>
              <w:bottom w:val="single" w:sz="4" w:space="0" w:color="auto"/>
            </w:tcBorders>
            <w:vAlign w:val="center"/>
          </w:tcPr>
          <w:p w14:paraId="5E09AE98" w14:textId="77777777" w:rsidR="00013DDD" w:rsidRPr="00CA7D85" w:rsidRDefault="00013DDD" w:rsidP="008D405A">
            <w:pPr>
              <w:pStyle w:val="TAL"/>
            </w:pPr>
            <w:r w:rsidRPr="00CA7D85">
              <w:rPr>
                <w:lang w:eastAsia="en-US"/>
              </w:rPr>
              <w:t>SS/PBCH</w:t>
            </w:r>
          </w:p>
          <w:p w14:paraId="347BD6AF" w14:textId="77777777" w:rsidR="00013DDD" w:rsidRPr="00CA7D85" w:rsidRDefault="00013DDD" w:rsidP="008D405A">
            <w:pPr>
              <w:pStyle w:val="TAL"/>
            </w:pPr>
            <w:r w:rsidRPr="00CA7D85">
              <w:rPr>
                <w:lang w:eastAsia="en-US"/>
              </w:rPr>
              <w:t>SSS EPRE</w:t>
            </w:r>
          </w:p>
        </w:tc>
        <w:tc>
          <w:tcPr>
            <w:tcW w:w="923" w:type="dxa"/>
            <w:tcBorders>
              <w:top w:val="single" w:sz="4" w:space="0" w:color="auto"/>
              <w:bottom w:val="single" w:sz="4" w:space="0" w:color="auto"/>
            </w:tcBorders>
            <w:vAlign w:val="center"/>
          </w:tcPr>
          <w:p w14:paraId="0DE7CCC5" w14:textId="77777777" w:rsidR="00013DDD" w:rsidRPr="00CA7D85" w:rsidRDefault="00013DDD" w:rsidP="008D405A">
            <w:pPr>
              <w:pStyle w:val="TAC"/>
            </w:pPr>
            <w:r w:rsidRPr="00CA7D85">
              <w:rPr>
                <w:lang w:eastAsia="en-US"/>
              </w:rPr>
              <w:t>dBm/SSC</w:t>
            </w:r>
          </w:p>
        </w:tc>
        <w:tc>
          <w:tcPr>
            <w:tcW w:w="904" w:type="dxa"/>
            <w:tcBorders>
              <w:top w:val="single" w:sz="4" w:space="0" w:color="auto"/>
              <w:bottom w:val="single" w:sz="4" w:space="0" w:color="auto"/>
            </w:tcBorders>
            <w:vAlign w:val="center"/>
          </w:tcPr>
          <w:p w14:paraId="10A76933" w14:textId="77777777" w:rsidR="00013DDD" w:rsidRPr="00CA7D85" w:rsidRDefault="00013DDD" w:rsidP="008D405A">
            <w:pPr>
              <w:pStyle w:val="TAC"/>
            </w:pPr>
            <w:r w:rsidRPr="00CA7D85">
              <w:rPr>
                <w:lang w:eastAsia="en-US"/>
              </w:rPr>
              <w:t>-</w:t>
            </w:r>
          </w:p>
        </w:tc>
        <w:tc>
          <w:tcPr>
            <w:tcW w:w="851" w:type="dxa"/>
            <w:tcBorders>
              <w:top w:val="single" w:sz="4" w:space="0" w:color="auto"/>
              <w:bottom w:val="single" w:sz="4" w:space="0" w:color="auto"/>
            </w:tcBorders>
            <w:vAlign w:val="center"/>
          </w:tcPr>
          <w:p w14:paraId="017B95E2" w14:textId="77777777" w:rsidR="00013DDD" w:rsidRPr="00CA7D85" w:rsidRDefault="00013DDD" w:rsidP="008D405A">
            <w:pPr>
              <w:pStyle w:val="TAC"/>
            </w:pPr>
            <w:r w:rsidRPr="00CA7D85">
              <w:rPr>
                <w:lang w:eastAsia="en-US"/>
              </w:rPr>
              <w:t>-</w:t>
            </w:r>
            <w:r w:rsidRPr="00CA7D85">
              <w:rPr>
                <w:lang w:eastAsia="zh-TW"/>
              </w:rPr>
              <w:t>90</w:t>
            </w:r>
          </w:p>
        </w:tc>
        <w:tc>
          <w:tcPr>
            <w:tcW w:w="3105" w:type="dxa"/>
            <w:vMerge/>
            <w:tcBorders>
              <w:bottom w:val="single" w:sz="4" w:space="0" w:color="auto"/>
            </w:tcBorders>
          </w:tcPr>
          <w:p w14:paraId="7D31B618" w14:textId="77777777" w:rsidR="00013DDD" w:rsidRPr="00CA7D85" w:rsidRDefault="00013DDD" w:rsidP="008D405A">
            <w:pPr>
              <w:keepNext/>
              <w:keepLines/>
              <w:spacing w:after="0"/>
              <w:rPr>
                <w:rFonts w:ascii="Arial" w:hAnsi="Arial"/>
                <w:sz w:val="18"/>
              </w:rPr>
            </w:pPr>
          </w:p>
        </w:tc>
      </w:tr>
    </w:tbl>
    <w:p w14:paraId="320A838E" w14:textId="77777777" w:rsidR="00013DDD" w:rsidRPr="00CA7D85" w:rsidRDefault="00013DDD" w:rsidP="00013DDD"/>
    <w:p w14:paraId="58659E0D" w14:textId="77777777" w:rsidR="00013DDD" w:rsidRPr="00CA7D85" w:rsidRDefault="00013DDD" w:rsidP="00013DDD">
      <w:pPr>
        <w:pStyle w:val="TH"/>
      </w:pPr>
      <w:r w:rsidRPr="00CA7D85">
        <w:t>Table 8.2.3.12.2.3.2-2: Time instances of cell power level and parameter changes for OTA test environment</w:t>
      </w:r>
    </w:p>
    <w:tbl>
      <w:tblPr>
        <w:tblW w:w="7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504"/>
        <w:gridCol w:w="923"/>
        <w:gridCol w:w="904"/>
        <w:gridCol w:w="851"/>
        <w:gridCol w:w="3105"/>
      </w:tblGrid>
      <w:tr w:rsidR="00013DDD" w:rsidRPr="00CA7D85" w14:paraId="74242C69" w14:textId="77777777" w:rsidTr="008D405A">
        <w:trPr>
          <w:jc w:val="center"/>
        </w:trPr>
        <w:tc>
          <w:tcPr>
            <w:tcW w:w="534" w:type="dxa"/>
            <w:tcBorders>
              <w:top w:val="single" w:sz="4" w:space="0" w:color="auto"/>
              <w:bottom w:val="single" w:sz="4" w:space="0" w:color="auto"/>
            </w:tcBorders>
          </w:tcPr>
          <w:p w14:paraId="4D6D2CCB" w14:textId="77777777" w:rsidR="00013DDD" w:rsidRPr="00CA7D85" w:rsidRDefault="00013DDD" w:rsidP="008D405A">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705C39F1" w14:textId="77777777" w:rsidR="00013DDD" w:rsidRPr="00CA7D85" w:rsidRDefault="00013DDD" w:rsidP="008D405A">
            <w:pPr>
              <w:pStyle w:val="TAH"/>
            </w:pPr>
            <w:r w:rsidRPr="00CA7D85">
              <w:rPr>
                <w:lang w:eastAsia="en-US"/>
              </w:rPr>
              <w:t>Parameter</w:t>
            </w:r>
          </w:p>
        </w:tc>
        <w:tc>
          <w:tcPr>
            <w:tcW w:w="923" w:type="dxa"/>
            <w:tcBorders>
              <w:top w:val="single" w:sz="4" w:space="0" w:color="auto"/>
              <w:bottom w:val="single" w:sz="4" w:space="0" w:color="auto"/>
            </w:tcBorders>
          </w:tcPr>
          <w:p w14:paraId="1D27B65C" w14:textId="77777777" w:rsidR="00013DDD" w:rsidRPr="00CA7D85" w:rsidRDefault="00013DDD" w:rsidP="008D405A">
            <w:pPr>
              <w:pStyle w:val="TAH"/>
            </w:pPr>
            <w:r w:rsidRPr="00CA7D85">
              <w:rPr>
                <w:lang w:eastAsia="en-US"/>
              </w:rPr>
              <w:t>Unit</w:t>
            </w:r>
          </w:p>
        </w:tc>
        <w:tc>
          <w:tcPr>
            <w:tcW w:w="904" w:type="dxa"/>
            <w:tcBorders>
              <w:top w:val="single" w:sz="4" w:space="0" w:color="auto"/>
              <w:bottom w:val="single" w:sz="4" w:space="0" w:color="auto"/>
            </w:tcBorders>
          </w:tcPr>
          <w:p w14:paraId="178B98CD" w14:textId="77777777" w:rsidR="00013DDD" w:rsidRPr="00CA7D85" w:rsidRDefault="00013DDD" w:rsidP="008D405A">
            <w:pPr>
              <w:pStyle w:val="TAH"/>
              <w:rPr>
                <w:lang w:eastAsia="zh-TW"/>
              </w:rPr>
            </w:pPr>
            <w:r w:rsidRPr="00CA7D85">
              <w:rPr>
                <w:lang w:eastAsia="en-US"/>
              </w:rPr>
              <w:t xml:space="preserve">E-UTRA Cell </w:t>
            </w:r>
            <w:r w:rsidRPr="00CA7D85">
              <w:rPr>
                <w:lang w:eastAsia="zh-TW"/>
              </w:rPr>
              <w:t>1</w:t>
            </w:r>
          </w:p>
        </w:tc>
        <w:tc>
          <w:tcPr>
            <w:tcW w:w="851" w:type="dxa"/>
            <w:tcBorders>
              <w:top w:val="single" w:sz="4" w:space="0" w:color="auto"/>
              <w:bottom w:val="single" w:sz="4" w:space="0" w:color="auto"/>
            </w:tcBorders>
          </w:tcPr>
          <w:p w14:paraId="6171BED9" w14:textId="77777777" w:rsidR="00013DDD" w:rsidRPr="00CA7D85" w:rsidRDefault="00013DDD" w:rsidP="008D405A">
            <w:pPr>
              <w:pStyle w:val="TAH"/>
              <w:rPr>
                <w:lang w:eastAsia="zh-TW"/>
              </w:rPr>
            </w:pPr>
            <w:r w:rsidRPr="00CA7D85">
              <w:rPr>
                <w:lang w:eastAsia="en-US"/>
              </w:rPr>
              <w:t xml:space="preserve">NR Cell </w:t>
            </w:r>
            <w:r w:rsidRPr="00CA7D85">
              <w:rPr>
                <w:lang w:eastAsia="zh-TW"/>
              </w:rPr>
              <w:t>1</w:t>
            </w:r>
          </w:p>
        </w:tc>
        <w:tc>
          <w:tcPr>
            <w:tcW w:w="3105" w:type="dxa"/>
            <w:tcBorders>
              <w:top w:val="single" w:sz="4" w:space="0" w:color="auto"/>
              <w:bottom w:val="single" w:sz="4" w:space="0" w:color="auto"/>
            </w:tcBorders>
          </w:tcPr>
          <w:p w14:paraId="63B36485" w14:textId="77777777" w:rsidR="00013DDD" w:rsidRPr="00CA7D85" w:rsidRDefault="00013DDD" w:rsidP="008D405A">
            <w:pPr>
              <w:pStyle w:val="TAH"/>
            </w:pPr>
            <w:r w:rsidRPr="00CA7D85">
              <w:rPr>
                <w:lang w:eastAsia="en-US"/>
              </w:rPr>
              <w:t>Remark</w:t>
            </w:r>
          </w:p>
        </w:tc>
      </w:tr>
      <w:tr w:rsidR="00013DDD" w:rsidRPr="00CA7D85" w14:paraId="417F729A" w14:textId="77777777" w:rsidTr="008D405A">
        <w:trPr>
          <w:trHeight w:val="557"/>
          <w:jc w:val="center"/>
        </w:trPr>
        <w:tc>
          <w:tcPr>
            <w:tcW w:w="534" w:type="dxa"/>
            <w:vMerge w:val="restart"/>
            <w:tcBorders>
              <w:top w:val="single" w:sz="4" w:space="0" w:color="auto"/>
            </w:tcBorders>
            <w:vAlign w:val="center"/>
          </w:tcPr>
          <w:p w14:paraId="2AC8C024" w14:textId="77777777" w:rsidR="00013DDD" w:rsidRPr="00CA7D85" w:rsidRDefault="00013DDD" w:rsidP="008D405A">
            <w:pPr>
              <w:pStyle w:val="TAC"/>
            </w:pPr>
            <w:r w:rsidRPr="00CA7D85">
              <w:rPr>
                <w:lang w:eastAsia="en-US"/>
              </w:rPr>
              <w:t>T0</w:t>
            </w:r>
          </w:p>
        </w:tc>
        <w:tc>
          <w:tcPr>
            <w:tcW w:w="1504" w:type="dxa"/>
            <w:tcBorders>
              <w:top w:val="single" w:sz="4" w:space="0" w:color="auto"/>
              <w:bottom w:val="single" w:sz="4" w:space="0" w:color="auto"/>
            </w:tcBorders>
            <w:vAlign w:val="center"/>
          </w:tcPr>
          <w:p w14:paraId="727FF2A0" w14:textId="77777777" w:rsidR="00013DDD" w:rsidRPr="00CA7D85" w:rsidRDefault="00013DDD" w:rsidP="008D405A">
            <w:pPr>
              <w:pStyle w:val="TAL"/>
            </w:pPr>
            <w:r w:rsidRPr="00CA7D85">
              <w:rPr>
                <w:lang w:eastAsia="en-US"/>
              </w:rPr>
              <w:t>Cell-specific RS EPRE</w:t>
            </w:r>
          </w:p>
        </w:tc>
        <w:tc>
          <w:tcPr>
            <w:tcW w:w="923" w:type="dxa"/>
            <w:tcBorders>
              <w:top w:val="single" w:sz="4" w:space="0" w:color="auto"/>
              <w:bottom w:val="single" w:sz="4" w:space="0" w:color="auto"/>
            </w:tcBorders>
            <w:vAlign w:val="center"/>
          </w:tcPr>
          <w:p w14:paraId="318BE441" w14:textId="77777777" w:rsidR="00013DDD" w:rsidRPr="00CA7D85" w:rsidRDefault="00013DDD" w:rsidP="008D405A">
            <w:pPr>
              <w:pStyle w:val="TAC"/>
            </w:pPr>
            <w:r w:rsidRPr="00CA7D85">
              <w:rPr>
                <w:lang w:eastAsia="en-US"/>
              </w:rPr>
              <w:t>dBm/15kHz</w:t>
            </w:r>
          </w:p>
        </w:tc>
        <w:tc>
          <w:tcPr>
            <w:tcW w:w="904" w:type="dxa"/>
            <w:tcBorders>
              <w:top w:val="single" w:sz="4" w:space="0" w:color="auto"/>
              <w:bottom w:val="single" w:sz="4" w:space="0" w:color="auto"/>
            </w:tcBorders>
            <w:vAlign w:val="center"/>
          </w:tcPr>
          <w:p w14:paraId="5EC05C77" w14:textId="77777777" w:rsidR="00013DDD" w:rsidRPr="00CA7D85" w:rsidRDefault="00013DDD" w:rsidP="008D405A">
            <w:pPr>
              <w:pStyle w:val="TAC"/>
            </w:pPr>
            <w:r w:rsidRPr="00CA7D85">
              <w:rPr>
                <w:lang w:eastAsia="en-US"/>
              </w:rPr>
              <w:t>FFS</w:t>
            </w:r>
          </w:p>
        </w:tc>
        <w:tc>
          <w:tcPr>
            <w:tcW w:w="851" w:type="dxa"/>
            <w:tcBorders>
              <w:top w:val="single" w:sz="4" w:space="0" w:color="auto"/>
              <w:bottom w:val="single" w:sz="4" w:space="0" w:color="auto"/>
            </w:tcBorders>
            <w:vAlign w:val="center"/>
          </w:tcPr>
          <w:p w14:paraId="14A82CAE" w14:textId="77777777" w:rsidR="00013DDD" w:rsidRPr="00CA7D85" w:rsidRDefault="00013DDD" w:rsidP="008D405A">
            <w:pPr>
              <w:pStyle w:val="TAC"/>
            </w:pPr>
            <w:r w:rsidRPr="00CA7D85">
              <w:rPr>
                <w:lang w:eastAsia="en-US"/>
              </w:rPr>
              <w:t>-</w:t>
            </w:r>
          </w:p>
        </w:tc>
        <w:tc>
          <w:tcPr>
            <w:tcW w:w="3105" w:type="dxa"/>
            <w:vMerge w:val="restart"/>
            <w:tcBorders>
              <w:top w:val="single" w:sz="4" w:space="0" w:color="auto"/>
            </w:tcBorders>
          </w:tcPr>
          <w:p w14:paraId="12C6D4D3" w14:textId="77777777" w:rsidR="00013DDD" w:rsidRPr="00CA7D85" w:rsidRDefault="00013DDD" w:rsidP="008D405A">
            <w:pPr>
              <w:pStyle w:val="TAL"/>
              <w:rPr>
                <w:lang w:eastAsia="zh-TW"/>
              </w:rPr>
            </w:pPr>
            <w:r w:rsidRPr="00CA7D85">
              <w:rPr>
                <w:lang w:eastAsia="en-US"/>
              </w:rPr>
              <w:t>The power level values are such that entering conditions for event B2 are not satisfied</w:t>
            </w:r>
            <w:r w:rsidRPr="00CA7D85">
              <w:rPr>
                <w:lang w:eastAsia="zh-TW"/>
              </w:rPr>
              <w:t>,</w:t>
            </w:r>
          </w:p>
          <w:p w14:paraId="70DF4C4F" w14:textId="77777777" w:rsidR="00013DDD" w:rsidRPr="00CA7D85" w:rsidRDefault="00013DDD" w:rsidP="008D405A">
            <w:pPr>
              <w:pStyle w:val="TAL"/>
            </w:pPr>
            <w:r w:rsidRPr="00CA7D85">
              <w:rPr>
                <w:lang w:eastAsia="zh-TW"/>
              </w:rPr>
              <w:t xml:space="preserve">i.e. condition B2-1( </w:t>
            </w:r>
            <w:r w:rsidRPr="00CA7D85">
              <w:rPr>
                <w:i/>
                <w:iCs/>
                <w:lang w:eastAsia="zh-TW"/>
              </w:rPr>
              <w:t>Mp + Hys &lt; Thresh1</w:t>
            </w:r>
            <w:r w:rsidRPr="00CA7D85">
              <w:rPr>
                <w:lang w:eastAsia="zh-TW"/>
              </w:rPr>
              <w:t xml:space="preserve">) is fulfilled but condition B2-2 ( </w:t>
            </w:r>
            <w:r w:rsidRPr="00CA7D85">
              <w:rPr>
                <w:i/>
              </w:rPr>
              <w:t>Mn + Ofn + Ocn - Hys &gt; Thresh2</w:t>
            </w:r>
            <w:r w:rsidRPr="00CA7D85">
              <w:rPr>
                <w:lang w:eastAsia="zh-TW"/>
              </w:rPr>
              <w:t>) is not fulfilled.</w:t>
            </w:r>
          </w:p>
        </w:tc>
      </w:tr>
      <w:tr w:rsidR="00013DDD" w:rsidRPr="00CA7D85" w14:paraId="7D10056E" w14:textId="77777777" w:rsidTr="008D405A">
        <w:trPr>
          <w:trHeight w:val="424"/>
          <w:jc w:val="center"/>
        </w:trPr>
        <w:tc>
          <w:tcPr>
            <w:tcW w:w="534" w:type="dxa"/>
            <w:vMerge/>
            <w:tcBorders>
              <w:bottom w:val="single" w:sz="4" w:space="0" w:color="auto"/>
            </w:tcBorders>
            <w:vAlign w:val="center"/>
          </w:tcPr>
          <w:p w14:paraId="515C5A2E" w14:textId="77777777" w:rsidR="00013DDD" w:rsidRPr="00CA7D85" w:rsidRDefault="00013DDD" w:rsidP="008D405A">
            <w:pPr>
              <w:pStyle w:val="TAC"/>
            </w:pPr>
          </w:p>
        </w:tc>
        <w:tc>
          <w:tcPr>
            <w:tcW w:w="1504" w:type="dxa"/>
            <w:tcBorders>
              <w:top w:val="single" w:sz="4" w:space="0" w:color="auto"/>
            </w:tcBorders>
            <w:vAlign w:val="center"/>
          </w:tcPr>
          <w:p w14:paraId="5EFC878D" w14:textId="77777777" w:rsidR="00013DDD" w:rsidRPr="00CA7D85" w:rsidRDefault="00013DDD" w:rsidP="008D405A">
            <w:pPr>
              <w:pStyle w:val="TAL"/>
            </w:pPr>
            <w:r w:rsidRPr="00CA7D85">
              <w:rPr>
                <w:lang w:eastAsia="en-US"/>
              </w:rPr>
              <w:t>SS/PBCH</w:t>
            </w:r>
          </w:p>
          <w:p w14:paraId="18E91B32" w14:textId="77777777" w:rsidR="00013DDD" w:rsidRPr="00CA7D85" w:rsidRDefault="00013DDD" w:rsidP="008D405A">
            <w:pPr>
              <w:pStyle w:val="TAL"/>
              <w:rPr>
                <w:lang w:eastAsia="zh-CN"/>
              </w:rPr>
            </w:pPr>
            <w:r w:rsidRPr="00CA7D85">
              <w:rPr>
                <w:lang w:eastAsia="en-US"/>
              </w:rPr>
              <w:t>SSS EPRE</w:t>
            </w:r>
          </w:p>
        </w:tc>
        <w:tc>
          <w:tcPr>
            <w:tcW w:w="923" w:type="dxa"/>
            <w:tcBorders>
              <w:top w:val="single" w:sz="4" w:space="0" w:color="auto"/>
            </w:tcBorders>
            <w:vAlign w:val="center"/>
          </w:tcPr>
          <w:p w14:paraId="41C50104" w14:textId="77777777" w:rsidR="00013DDD" w:rsidRPr="00CA7D85" w:rsidRDefault="00013DDD" w:rsidP="008D405A">
            <w:pPr>
              <w:pStyle w:val="TAC"/>
            </w:pPr>
            <w:r w:rsidRPr="00CA7D85">
              <w:rPr>
                <w:lang w:eastAsia="en-US"/>
              </w:rPr>
              <w:t>dBm/SCS</w:t>
            </w:r>
          </w:p>
        </w:tc>
        <w:tc>
          <w:tcPr>
            <w:tcW w:w="904" w:type="dxa"/>
            <w:tcBorders>
              <w:top w:val="single" w:sz="4" w:space="0" w:color="auto"/>
            </w:tcBorders>
            <w:vAlign w:val="center"/>
          </w:tcPr>
          <w:p w14:paraId="3DC4C49B" w14:textId="77777777" w:rsidR="00013DDD" w:rsidRPr="00CA7D85" w:rsidRDefault="00013DDD" w:rsidP="008D405A">
            <w:pPr>
              <w:pStyle w:val="TAC"/>
            </w:pPr>
            <w:r w:rsidRPr="00CA7D85">
              <w:rPr>
                <w:lang w:eastAsia="en-US"/>
              </w:rPr>
              <w:t>-</w:t>
            </w:r>
          </w:p>
        </w:tc>
        <w:tc>
          <w:tcPr>
            <w:tcW w:w="851" w:type="dxa"/>
            <w:tcBorders>
              <w:top w:val="single" w:sz="4" w:space="0" w:color="auto"/>
            </w:tcBorders>
            <w:vAlign w:val="center"/>
          </w:tcPr>
          <w:p w14:paraId="40B73318" w14:textId="77777777" w:rsidR="00013DDD" w:rsidRPr="00CA7D85" w:rsidRDefault="00013DDD" w:rsidP="008D405A">
            <w:pPr>
              <w:pStyle w:val="TAC"/>
            </w:pPr>
            <w:r w:rsidRPr="00CA7D85">
              <w:rPr>
                <w:lang w:eastAsia="en-US"/>
              </w:rPr>
              <w:t>FFS</w:t>
            </w:r>
          </w:p>
        </w:tc>
        <w:tc>
          <w:tcPr>
            <w:tcW w:w="3105" w:type="dxa"/>
            <w:vMerge/>
            <w:tcBorders>
              <w:bottom w:val="single" w:sz="4" w:space="0" w:color="auto"/>
            </w:tcBorders>
          </w:tcPr>
          <w:p w14:paraId="4F2FEFD1" w14:textId="77777777" w:rsidR="00013DDD" w:rsidRPr="00CA7D85" w:rsidRDefault="00013DDD" w:rsidP="008D405A">
            <w:pPr>
              <w:pStyle w:val="TAL"/>
            </w:pPr>
          </w:p>
        </w:tc>
      </w:tr>
      <w:tr w:rsidR="00013DDD" w:rsidRPr="00CA7D85" w14:paraId="464C8E8E" w14:textId="77777777" w:rsidTr="008D405A">
        <w:trPr>
          <w:trHeight w:val="424"/>
          <w:jc w:val="center"/>
        </w:trPr>
        <w:tc>
          <w:tcPr>
            <w:tcW w:w="534" w:type="dxa"/>
            <w:vMerge w:val="restart"/>
            <w:vAlign w:val="center"/>
          </w:tcPr>
          <w:p w14:paraId="6AAD4B5D" w14:textId="77777777" w:rsidR="00013DDD" w:rsidRPr="00CA7D85" w:rsidRDefault="00013DDD" w:rsidP="008D405A">
            <w:pPr>
              <w:pStyle w:val="TAC"/>
              <w:rPr>
                <w:lang w:eastAsia="zh-TW"/>
              </w:rPr>
            </w:pPr>
            <w:r w:rsidRPr="00CA7D85">
              <w:rPr>
                <w:lang w:eastAsia="zh-TW"/>
              </w:rPr>
              <w:t>T1</w:t>
            </w:r>
          </w:p>
        </w:tc>
        <w:tc>
          <w:tcPr>
            <w:tcW w:w="1504" w:type="dxa"/>
            <w:tcBorders>
              <w:top w:val="single" w:sz="4" w:space="0" w:color="auto"/>
            </w:tcBorders>
            <w:vAlign w:val="center"/>
          </w:tcPr>
          <w:p w14:paraId="1531191D" w14:textId="77777777" w:rsidR="00013DDD" w:rsidRPr="00CA7D85" w:rsidRDefault="00013DDD" w:rsidP="008D405A">
            <w:pPr>
              <w:pStyle w:val="TAL"/>
            </w:pPr>
            <w:r w:rsidRPr="00CA7D85">
              <w:rPr>
                <w:lang w:eastAsia="en-US"/>
              </w:rPr>
              <w:t>Cell-specific RS EPRE</w:t>
            </w:r>
          </w:p>
        </w:tc>
        <w:tc>
          <w:tcPr>
            <w:tcW w:w="923" w:type="dxa"/>
            <w:tcBorders>
              <w:top w:val="single" w:sz="4" w:space="0" w:color="auto"/>
            </w:tcBorders>
            <w:vAlign w:val="center"/>
          </w:tcPr>
          <w:p w14:paraId="179D1759" w14:textId="77777777" w:rsidR="00013DDD" w:rsidRPr="00CA7D85" w:rsidRDefault="00013DDD" w:rsidP="008D405A">
            <w:pPr>
              <w:pStyle w:val="TAC"/>
            </w:pPr>
            <w:r w:rsidRPr="00CA7D85">
              <w:rPr>
                <w:lang w:eastAsia="en-US"/>
              </w:rPr>
              <w:t>dBm/15kHz</w:t>
            </w:r>
          </w:p>
        </w:tc>
        <w:tc>
          <w:tcPr>
            <w:tcW w:w="904" w:type="dxa"/>
            <w:tcBorders>
              <w:top w:val="single" w:sz="4" w:space="0" w:color="auto"/>
            </w:tcBorders>
            <w:vAlign w:val="center"/>
          </w:tcPr>
          <w:p w14:paraId="00957273" w14:textId="77777777" w:rsidR="00013DDD" w:rsidRPr="00CA7D85" w:rsidRDefault="00013DDD" w:rsidP="008D405A">
            <w:pPr>
              <w:pStyle w:val="TAC"/>
              <w:rPr>
                <w:lang w:eastAsia="zh-TW"/>
              </w:rPr>
            </w:pPr>
            <w:r w:rsidRPr="00CA7D85">
              <w:rPr>
                <w:lang w:eastAsia="en-US"/>
              </w:rPr>
              <w:t>FFS</w:t>
            </w:r>
          </w:p>
        </w:tc>
        <w:tc>
          <w:tcPr>
            <w:tcW w:w="851" w:type="dxa"/>
            <w:tcBorders>
              <w:top w:val="single" w:sz="4" w:space="0" w:color="auto"/>
            </w:tcBorders>
            <w:vAlign w:val="center"/>
          </w:tcPr>
          <w:p w14:paraId="00545357" w14:textId="77777777" w:rsidR="00013DDD" w:rsidRPr="00CA7D85" w:rsidRDefault="00013DDD" w:rsidP="008D405A">
            <w:pPr>
              <w:pStyle w:val="TAC"/>
            </w:pPr>
          </w:p>
        </w:tc>
        <w:tc>
          <w:tcPr>
            <w:tcW w:w="3105" w:type="dxa"/>
            <w:vMerge w:val="restart"/>
          </w:tcPr>
          <w:p w14:paraId="3E0DCE81" w14:textId="3DB81716" w:rsidR="00013DDD" w:rsidRPr="00CA7D85" w:rsidRDefault="00013DDD" w:rsidP="008D405A">
            <w:pPr>
              <w:pStyle w:val="TAL"/>
              <w:rPr>
                <w:lang w:eastAsia="zh-TW"/>
              </w:rPr>
            </w:pPr>
            <w:r w:rsidRPr="00CA7D85">
              <w:rPr>
                <w:lang w:eastAsia="en-US"/>
              </w:rPr>
              <w:t>The power level values are such that entering conditions for event B2 are not satisfied</w:t>
            </w:r>
            <w:r w:rsidRPr="00CA7D85">
              <w:rPr>
                <w:lang w:eastAsia="zh-TW"/>
              </w:rPr>
              <w:t>,</w:t>
            </w:r>
          </w:p>
          <w:p w14:paraId="32B7FC0C" w14:textId="77777777" w:rsidR="00013DDD" w:rsidRPr="00CA7D85" w:rsidRDefault="00013DDD" w:rsidP="008D405A">
            <w:pPr>
              <w:pStyle w:val="TAL"/>
              <w:rPr>
                <w:lang w:eastAsia="zh-TW"/>
              </w:rPr>
            </w:pPr>
            <w:r w:rsidRPr="00CA7D85">
              <w:rPr>
                <w:lang w:eastAsia="zh-TW"/>
              </w:rPr>
              <w:t>i.e condition B2-1(</w:t>
            </w:r>
          </w:p>
          <w:p w14:paraId="574D29E1" w14:textId="77777777" w:rsidR="00013DDD" w:rsidRPr="00CA7D85" w:rsidRDefault="00013DDD" w:rsidP="008D405A">
            <w:pPr>
              <w:pStyle w:val="TAL"/>
            </w:pPr>
            <w:r w:rsidRPr="00CA7D85">
              <w:rPr>
                <w:i/>
                <w:iCs/>
                <w:lang w:eastAsia="zh-TW"/>
              </w:rPr>
              <w:t>Mp + Hys &lt; Thresh1</w:t>
            </w:r>
            <w:r w:rsidRPr="00CA7D85">
              <w:rPr>
                <w:lang w:eastAsia="zh-TW"/>
              </w:rPr>
              <w:t>) is not fulfilled but condition B2-2(</w:t>
            </w:r>
            <w:r w:rsidRPr="00CA7D85">
              <w:rPr>
                <w:i/>
              </w:rPr>
              <w:t xml:space="preserve">Mn + Ofn + Ocn - Hys &gt; Thresh2 </w:t>
            </w:r>
            <w:r w:rsidRPr="00CA7D85">
              <w:rPr>
                <w:lang w:eastAsia="zh-TW"/>
              </w:rPr>
              <w:t>) is fulfilled.</w:t>
            </w:r>
          </w:p>
        </w:tc>
      </w:tr>
      <w:tr w:rsidR="00013DDD" w:rsidRPr="00CA7D85" w14:paraId="34A3BD17" w14:textId="77777777" w:rsidTr="008D405A">
        <w:trPr>
          <w:trHeight w:val="424"/>
          <w:jc w:val="center"/>
        </w:trPr>
        <w:tc>
          <w:tcPr>
            <w:tcW w:w="534" w:type="dxa"/>
            <w:vMerge/>
            <w:tcBorders>
              <w:bottom w:val="single" w:sz="4" w:space="0" w:color="auto"/>
            </w:tcBorders>
            <w:vAlign w:val="center"/>
          </w:tcPr>
          <w:p w14:paraId="0205B40F" w14:textId="77777777" w:rsidR="00013DDD" w:rsidRPr="00CA7D85" w:rsidRDefault="00013DDD" w:rsidP="008D405A">
            <w:pPr>
              <w:pStyle w:val="TAC"/>
            </w:pPr>
          </w:p>
        </w:tc>
        <w:tc>
          <w:tcPr>
            <w:tcW w:w="1504" w:type="dxa"/>
            <w:tcBorders>
              <w:top w:val="single" w:sz="4" w:space="0" w:color="auto"/>
            </w:tcBorders>
            <w:vAlign w:val="center"/>
          </w:tcPr>
          <w:p w14:paraId="2FD94817" w14:textId="77777777" w:rsidR="00013DDD" w:rsidRPr="00CA7D85" w:rsidRDefault="00013DDD" w:rsidP="008D405A">
            <w:pPr>
              <w:pStyle w:val="TAL"/>
            </w:pPr>
            <w:r w:rsidRPr="00CA7D85">
              <w:rPr>
                <w:lang w:eastAsia="en-US"/>
              </w:rPr>
              <w:t>SS/PBCH</w:t>
            </w:r>
          </w:p>
          <w:p w14:paraId="3DAF6D61" w14:textId="77777777" w:rsidR="00013DDD" w:rsidRPr="00CA7D85" w:rsidRDefault="00013DDD" w:rsidP="008D405A">
            <w:pPr>
              <w:pStyle w:val="TAL"/>
            </w:pPr>
            <w:r w:rsidRPr="00CA7D85">
              <w:rPr>
                <w:lang w:eastAsia="en-US"/>
              </w:rPr>
              <w:t>SSS EPRE</w:t>
            </w:r>
          </w:p>
        </w:tc>
        <w:tc>
          <w:tcPr>
            <w:tcW w:w="923" w:type="dxa"/>
            <w:tcBorders>
              <w:top w:val="single" w:sz="4" w:space="0" w:color="auto"/>
            </w:tcBorders>
            <w:vAlign w:val="center"/>
          </w:tcPr>
          <w:p w14:paraId="0E03F69C" w14:textId="77777777" w:rsidR="00013DDD" w:rsidRPr="00CA7D85" w:rsidRDefault="00013DDD" w:rsidP="008D405A">
            <w:pPr>
              <w:pStyle w:val="TAC"/>
            </w:pPr>
            <w:r w:rsidRPr="00CA7D85">
              <w:rPr>
                <w:lang w:eastAsia="en-US"/>
              </w:rPr>
              <w:t>dBm/SCS</w:t>
            </w:r>
          </w:p>
        </w:tc>
        <w:tc>
          <w:tcPr>
            <w:tcW w:w="904" w:type="dxa"/>
            <w:tcBorders>
              <w:top w:val="single" w:sz="4" w:space="0" w:color="auto"/>
            </w:tcBorders>
            <w:vAlign w:val="center"/>
          </w:tcPr>
          <w:p w14:paraId="49188661" w14:textId="77777777" w:rsidR="00013DDD" w:rsidRPr="00CA7D85" w:rsidRDefault="00013DDD" w:rsidP="008D405A">
            <w:pPr>
              <w:pStyle w:val="TAC"/>
            </w:pPr>
          </w:p>
        </w:tc>
        <w:tc>
          <w:tcPr>
            <w:tcW w:w="851" w:type="dxa"/>
            <w:tcBorders>
              <w:top w:val="single" w:sz="4" w:space="0" w:color="auto"/>
            </w:tcBorders>
            <w:vAlign w:val="center"/>
          </w:tcPr>
          <w:p w14:paraId="4CE80A8F" w14:textId="77777777" w:rsidR="00013DDD" w:rsidRPr="00CA7D85" w:rsidRDefault="00013DDD" w:rsidP="008D405A">
            <w:pPr>
              <w:pStyle w:val="TAC"/>
              <w:rPr>
                <w:lang w:eastAsia="zh-TW"/>
              </w:rPr>
            </w:pPr>
            <w:r w:rsidRPr="00CA7D85">
              <w:rPr>
                <w:lang w:eastAsia="en-US"/>
              </w:rPr>
              <w:t>FFS</w:t>
            </w:r>
          </w:p>
        </w:tc>
        <w:tc>
          <w:tcPr>
            <w:tcW w:w="3105" w:type="dxa"/>
            <w:vMerge/>
            <w:tcBorders>
              <w:bottom w:val="single" w:sz="4" w:space="0" w:color="auto"/>
            </w:tcBorders>
          </w:tcPr>
          <w:p w14:paraId="7CE9E92F" w14:textId="77777777" w:rsidR="00013DDD" w:rsidRPr="00CA7D85" w:rsidRDefault="00013DDD" w:rsidP="008D405A">
            <w:pPr>
              <w:pStyle w:val="TAL"/>
            </w:pPr>
          </w:p>
        </w:tc>
      </w:tr>
      <w:tr w:rsidR="00013DDD" w:rsidRPr="00CA7D85" w14:paraId="6394625A" w14:textId="77777777" w:rsidTr="008D405A">
        <w:trPr>
          <w:jc w:val="center"/>
        </w:trPr>
        <w:tc>
          <w:tcPr>
            <w:tcW w:w="534" w:type="dxa"/>
            <w:vMerge w:val="restart"/>
            <w:tcBorders>
              <w:top w:val="single" w:sz="4" w:space="0" w:color="auto"/>
            </w:tcBorders>
            <w:vAlign w:val="center"/>
          </w:tcPr>
          <w:p w14:paraId="0899EF81" w14:textId="77777777" w:rsidR="00013DDD" w:rsidRPr="00CA7D85" w:rsidRDefault="00013DDD" w:rsidP="008D405A">
            <w:pPr>
              <w:pStyle w:val="TAC"/>
            </w:pPr>
            <w:r w:rsidRPr="00CA7D85">
              <w:rPr>
                <w:lang w:eastAsia="en-US"/>
              </w:rPr>
              <w:t>T2</w:t>
            </w:r>
          </w:p>
        </w:tc>
        <w:tc>
          <w:tcPr>
            <w:tcW w:w="1504" w:type="dxa"/>
            <w:tcBorders>
              <w:top w:val="single" w:sz="4" w:space="0" w:color="auto"/>
              <w:bottom w:val="single" w:sz="4" w:space="0" w:color="auto"/>
            </w:tcBorders>
            <w:vAlign w:val="center"/>
          </w:tcPr>
          <w:p w14:paraId="1485DAAB" w14:textId="77777777" w:rsidR="00013DDD" w:rsidRPr="00CA7D85" w:rsidRDefault="00013DDD" w:rsidP="008D405A">
            <w:pPr>
              <w:pStyle w:val="TAL"/>
            </w:pPr>
            <w:r w:rsidRPr="00CA7D85">
              <w:rPr>
                <w:lang w:eastAsia="en-US"/>
              </w:rPr>
              <w:t>Cell-specific RS EPRE</w:t>
            </w:r>
          </w:p>
        </w:tc>
        <w:tc>
          <w:tcPr>
            <w:tcW w:w="923" w:type="dxa"/>
            <w:tcBorders>
              <w:top w:val="single" w:sz="4" w:space="0" w:color="auto"/>
              <w:bottom w:val="single" w:sz="4" w:space="0" w:color="auto"/>
            </w:tcBorders>
            <w:vAlign w:val="center"/>
          </w:tcPr>
          <w:p w14:paraId="6E228B70" w14:textId="77777777" w:rsidR="00013DDD" w:rsidRPr="00CA7D85" w:rsidRDefault="00013DDD" w:rsidP="008D405A">
            <w:pPr>
              <w:pStyle w:val="TAC"/>
            </w:pPr>
            <w:r w:rsidRPr="00CA7D85">
              <w:rPr>
                <w:lang w:eastAsia="en-US"/>
              </w:rPr>
              <w:t>dBm/15kHz</w:t>
            </w:r>
          </w:p>
        </w:tc>
        <w:tc>
          <w:tcPr>
            <w:tcW w:w="904" w:type="dxa"/>
            <w:tcBorders>
              <w:top w:val="single" w:sz="4" w:space="0" w:color="auto"/>
              <w:bottom w:val="single" w:sz="4" w:space="0" w:color="auto"/>
            </w:tcBorders>
            <w:vAlign w:val="center"/>
          </w:tcPr>
          <w:p w14:paraId="3E4C462B" w14:textId="77777777" w:rsidR="00013DDD" w:rsidRPr="00CA7D85" w:rsidRDefault="00013DDD" w:rsidP="008D405A">
            <w:pPr>
              <w:pStyle w:val="TAC"/>
              <w:rPr>
                <w:lang w:eastAsia="zh-TW"/>
              </w:rPr>
            </w:pPr>
            <w:r w:rsidRPr="00CA7D85">
              <w:rPr>
                <w:lang w:eastAsia="en-US"/>
              </w:rPr>
              <w:t>FFS</w:t>
            </w:r>
          </w:p>
        </w:tc>
        <w:tc>
          <w:tcPr>
            <w:tcW w:w="851" w:type="dxa"/>
            <w:tcBorders>
              <w:top w:val="single" w:sz="4" w:space="0" w:color="auto"/>
              <w:bottom w:val="single" w:sz="4" w:space="0" w:color="auto"/>
            </w:tcBorders>
            <w:vAlign w:val="center"/>
          </w:tcPr>
          <w:p w14:paraId="0F2CAA7A" w14:textId="77777777" w:rsidR="00013DDD" w:rsidRPr="00CA7D85" w:rsidRDefault="00013DDD" w:rsidP="008D405A">
            <w:pPr>
              <w:pStyle w:val="TAC"/>
            </w:pPr>
            <w:r w:rsidRPr="00CA7D85">
              <w:rPr>
                <w:lang w:eastAsia="en-US"/>
              </w:rPr>
              <w:t>-</w:t>
            </w:r>
          </w:p>
        </w:tc>
        <w:tc>
          <w:tcPr>
            <w:tcW w:w="3105" w:type="dxa"/>
            <w:vMerge w:val="restart"/>
            <w:tcBorders>
              <w:top w:val="single" w:sz="4" w:space="0" w:color="auto"/>
            </w:tcBorders>
          </w:tcPr>
          <w:p w14:paraId="3F94CF68" w14:textId="77777777" w:rsidR="00013DDD" w:rsidRPr="00CA7D85" w:rsidRDefault="00013DDD" w:rsidP="008D405A">
            <w:pPr>
              <w:pStyle w:val="TAL"/>
              <w:rPr>
                <w:lang w:eastAsia="zh-TW"/>
              </w:rPr>
            </w:pPr>
            <w:r w:rsidRPr="00CA7D85">
              <w:rPr>
                <w:lang w:eastAsia="en-US"/>
              </w:rPr>
              <w:t>The power level values are such that entering conditions for event B2 are satisfied</w:t>
            </w:r>
            <w:r w:rsidRPr="00CA7D85">
              <w:rPr>
                <w:lang w:eastAsia="zh-TW"/>
              </w:rPr>
              <w:t>,</w:t>
            </w:r>
          </w:p>
          <w:p w14:paraId="4AE58E64" w14:textId="77777777" w:rsidR="00013DDD" w:rsidRPr="00CA7D85" w:rsidRDefault="00013DDD" w:rsidP="008D405A">
            <w:pPr>
              <w:pStyle w:val="TAL"/>
            </w:pPr>
            <w:r w:rsidRPr="00CA7D85">
              <w:rPr>
                <w:lang w:eastAsia="zh-TW"/>
              </w:rPr>
              <w:t xml:space="preserve">i.e. condition B2-1( </w:t>
            </w:r>
            <w:r w:rsidRPr="00CA7D85">
              <w:rPr>
                <w:i/>
                <w:iCs/>
                <w:lang w:eastAsia="zh-TW"/>
              </w:rPr>
              <w:t xml:space="preserve">Mp + Hys &lt; Thresh1 </w:t>
            </w:r>
            <w:r w:rsidRPr="00CA7D85">
              <w:rPr>
                <w:lang w:eastAsia="zh-TW"/>
              </w:rPr>
              <w:t xml:space="preserve">) and B2-2( </w:t>
            </w:r>
            <w:r w:rsidRPr="00CA7D85">
              <w:rPr>
                <w:i/>
              </w:rPr>
              <w:t xml:space="preserve">Mn + Ofn + Ocn - Hys &gt; Thresh2 </w:t>
            </w:r>
            <w:r w:rsidRPr="00CA7D85">
              <w:rPr>
                <w:lang w:eastAsia="zh-TW"/>
              </w:rPr>
              <w:t>) are fulfilled.</w:t>
            </w:r>
          </w:p>
        </w:tc>
      </w:tr>
      <w:tr w:rsidR="00013DDD" w:rsidRPr="00CA7D85" w14:paraId="22163BC5" w14:textId="77777777" w:rsidTr="008D405A">
        <w:trPr>
          <w:trHeight w:val="424"/>
          <w:jc w:val="center"/>
        </w:trPr>
        <w:tc>
          <w:tcPr>
            <w:tcW w:w="534" w:type="dxa"/>
            <w:vMerge/>
            <w:tcBorders>
              <w:bottom w:val="single" w:sz="4" w:space="0" w:color="auto"/>
            </w:tcBorders>
            <w:vAlign w:val="center"/>
          </w:tcPr>
          <w:p w14:paraId="4E8DF03C" w14:textId="77777777" w:rsidR="00013DDD" w:rsidRPr="00CA7D85" w:rsidRDefault="00013DDD" w:rsidP="008D405A">
            <w:pPr>
              <w:pStyle w:val="TAC"/>
            </w:pPr>
          </w:p>
        </w:tc>
        <w:tc>
          <w:tcPr>
            <w:tcW w:w="1504" w:type="dxa"/>
            <w:tcBorders>
              <w:top w:val="single" w:sz="4" w:space="0" w:color="auto"/>
            </w:tcBorders>
            <w:vAlign w:val="center"/>
          </w:tcPr>
          <w:p w14:paraId="364609F6" w14:textId="77777777" w:rsidR="00013DDD" w:rsidRPr="00CA7D85" w:rsidRDefault="00013DDD" w:rsidP="008D405A">
            <w:pPr>
              <w:pStyle w:val="TAL"/>
            </w:pPr>
            <w:r w:rsidRPr="00CA7D85">
              <w:rPr>
                <w:lang w:eastAsia="en-US"/>
              </w:rPr>
              <w:t>SS/PBCH</w:t>
            </w:r>
          </w:p>
          <w:p w14:paraId="37F8E5E1" w14:textId="77777777" w:rsidR="00013DDD" w:rsidRPr="00CA7D85" w:rsidRDefault="00013DDD" w:rsidP="008D405A">
            <w:pPr>
              <w:pStyle w:val="TAL"/>
            </w:pPr>
            <w:r w:rsidRPr="00CA7D85">
              <w:rPr>
                <w:lang w:eastAsia="en-US"/>
              </w:rPr>
              <w:t>SSS EPRE</w:t>
            </w:r>
          </w:p>
        </w:tc>
        <w:tc>
          <w:tcPr>
            <w:tcW w:w="923" w:type="dxa"/>
            <w:tcBorders>
              <w:top w:val="single" w:sz="4" w:space="0" w:color="auto"/>
            </w:tcBorders>
            <w:vAlign w:val="center"/>
          </w:tcPr>
          <w:p w14:paraId="6297B577" w14:textId="77777777" w:rsidR="00013DDD" w:rsidRPr="00CA7D85" w:rsidRDefault="00013DDD" w:rsidP="008D405A">
            <w:pPr>
              <w:pStyle w:val="TAC"/>
            </w:pPr>
            <w:r w:rsidRPr="00CA7D85">
              <w:rPr>
                <w:lang w:eastAsia="en-US"/>
              </w:rPr>
              <w:t>dBm/SCS</w:t>
            </w:r>
          </w:p>
        </w:tc>
        <w:tc>
          <w:tcPr>
            <w:tcW w:w="904" w:type="dxa"/>
            <w:tcBorders>
              <w:top w:val="single" w:sz="4" w:space="0" w:color="auto"/>
            </w:tcBorders>
            <w:vAlign w:val="center"/>
          </w:tcPr>
          <w:p w14:paraId="71197011" w14:textId="77777777" w:rsidR="00013DDD" w:rsidRPr="00CA7D85" w:rsidRDefault="00013DDD" w:rsidP="008D405A">
            <w:pPr>
              <w:pStyle w:val="TAC"/>
            </w:pPr>
            <w:r w:rsidRPr="00CA7D85">
              <w:rPr>
                <w:lang w:eastAsia="en-US"/>
              </w:rPr>
              <w:t>-</w:t>
            </w:r>
          </w:p>
        </w:tc>
        <w:tc>
          <w:tcPr>
            <w:tcW w:w="851" w:type="dxa"/>
            <w:tcBorders>
              <w:top w:val="single" w:sz="4" w:space="0" w:color="auto"/>
            </w:tcBorders>
            <w:vAlign w:val="center"/>
          </w:tcPr>
          <w:p w14:paraId="77ED3435" w14:textId="77777777" w:rsidR="00013DDD" w:rsidRPr="00CA7D85" w:rsidRDefault="00013DDD" w:rsidP="008D405A">
            <w:pPr>
              <w:pStyle w:val="TAC"/>
            </w:pPr>
            <w:r w:rsidRPr="00CA7D85">
              <w:rPr>
                <w:lang w:eastAsia="en-US"/>
              </w:rPr>
              <w:t>FFS</w:t>
            </w:r>
          </w:p>
        </w:tc>
        <w:tc>
          <w:tcPr>
            <w:tcW w:w="3105" w:type="dxa"/>
            <w:vMerge/>
            <w:tcBorders>
              <w:bottom w:val="single" w:sz="4" w:space="0" w:color="auto"/>
            </w:tcBorders>
          </w:tcPr>
          <w:p w14:paraId="61F8D528" w14:textId="77777777" w:rsidR="00013DDD" w:rsidRPr="00CA7D85" w:rsidRDefault="00013DDD" w:rsidP="008D405A">
            <w:pPr>
              <w:pStyle w:val="TAL"/>
            </w:pPr>
          </w:p>
        </w:tc>
      </w:tr>
      <w:tr w:rsidR="00013DDD" w:rsidRPr="00CA7D85" w14:paraId="799D8EA1" w14:textId="77777777" w:rsidTr="008D405A">
        <w:trPr>
          <w:jc w:val="center"/>
        </w:trPr>
        <w:tc>
          <w:tcPr>
            <w:tcW w:w="534" w:type="dxa"/>
            <w:vMerge w:val="restart"/>
            <w:tcBorders>
              <w:top w:val="single" w:sz="4" w:space="0" w:color="auto"/>
            </w:tcBorders>
            <w:vAlign w:val="center"/>
          </w:tcPr>
          <w:p w14:paraId="49FFBF0B" w14:textId="77777777" w:rsidR="00013DDD" w:rsidRPr="00CA7D85" w:rsidRDefault="00013DDD" w:rsidP="008D405A">
            <w:pPr>
              <w:pStyle w:val="TAC"/>
            </w:pPr>
            <w:r w:rsidRPr="00CA7D85">
              <w:rPr>
                <w:lang w:eastAsia="en-US"/>
              </w:rPr>
              <w:t>T3</w:t>
            </w:r>
          </w:p>
        </w:tc>
        <w:tc>
          <w:tcPr>
            <w:tcW w:w="1504" w:type="dxa"/>
            <w:tcBorders>
              <w:top w:val="single" w:sz="4" w:space="0" w:color="auto"/>
              <w:bottom w:val="single" w:sz="4" w:space="0" w:color="auto"/>
            </w:tcBorders>
            <w:vAlign w:val="center"/>
          </w:tcPr>
          <w:p w14:paraId="7350F7F6" w14:textId="77777777" w:rsidR="00013DDD" w:rsidRPr="00CA7D85" w:rsidRDefault="00013DDD" w:rsidP="008D405A">
            <w:pPr>
              <w:pStyle w:val="TAL"/>
            </w:pPr>
            <w:r w:rsidRPr="00CA7D85">
              <w:rPr>
                <w:lang w:eastAsia="en-US"/>
              </w:rPr>
              <w:t>Cell-specific RS EPRE</w:t>
            </w:r>
          </w:p>
        </w:tc>
        <w:tc>
          <w:tcPr>
            <w:tcW w:w="923" w:type="dxa"/>
            <w:tcBorders>
              <w:top w:val="single" w:sz="4" w:space="0" w:color="auto"/>
              <w:bottom w:val="single" w:sz="4" w:space="0" w:color="auto"/>
            </w:tcBorders>
            <w:vAlign w:val="center"/>
          </w:tcPr>
          <w:p w14:paraId="044598F3" w14:textId="77777777" w:rsidR="00013DDD" w:rsidRPr="00CA7D85" w:rsidRDefault="00013DDD" w:rsidP="008D405A">
            <w:pPr>
              <w:pStyle w:val="TAC"/>
            </w:pPr>
            <w:r w:rsidRPr="00CA7D85">
              <w:rPr>
                <w:lang w:eastAsia="en-US"/>
              </w:rPr>
              <w:t>dBm/15kHz</w:t>
            </w:r>
          </w:p>
        </w:tc>
        <w:tc>
          <w:tcPr>
            <w:tcW w:w="904" w:type="dxa"/>
            <w:tcBorders>
              <w:top w:val="single" w:sz="4" w:space="0" w:color="auto"/>
              <w:bottom w:val="single" w:sz="4" w:space="0" w:color="auto"/>
            </w:tcBorders>
            <w:vAlign w:val="center"/>
          </w:tcPr>
          <w:p w14:paraId="7D094A10" w14:textId="77777777" w:rsidR="00013DDD" w:rsidRPr="00CA7D85" w:rsidRDefault="00013DDD" w:rsidP="008D405A">
            <w:pPr>
              <w:pStyle w:val="TAC"/>
            </w:pPr>
            <w:r w:rsidRPr="00CA7D85">
              <w:rPr>
                <w:lang w:eastAsia="en-US"/>
              </w:rPr>
              <w:t>FFS</w:t>
            </w:r>
          </w:p>
        </w:tc>
        <w:tc>
          <w:tcPr>
            <w:tcW w:w="851" w:type="dxa"/>
            <w:tcBorders>
              <w:top w:val="single" w:sz="4" w:space="0" w:color="auto"/>
              <w:bottom w:val="single" w:sz="4" w:space="0" w:color="auto"/>
            </w:tcBorders>
            <w:vAlign w:val="center"/>
          </w:tcPr>
          <w:p w14:paraId="686B32F5" w14:textId="77777777" w:rsidR="00013DDD" w:rsidRPr="00CA7D85" w:rsidRDefault="00013DDD" w:rsidP="008D405A">
            <w:pPr>
              <w:pStyle w:val="TAC"/>
            </w:pPr>
            <w:r w:rsidRPr="00CA7D85">
              <w:rPr>
                <w:lang w:eastAsia="en-US"/>
              </w:rPr>
              <w:t>-</w:t>
            </w:r>
          </w:p>
        </w:tc>
        <w:tc>
          <w:tcPr>
            <w:tcW w:w="3105" w:type="dxa"/>
            <w:vMerge w:val="restart"/>
            <w:tcBorders>
              <w:top w:val="single" w:sz="4" w:space="0" w:color="auto"/>
            </w:tcBorders>
          </w:tcPr>
          <w:p w14:paraId="738ED79D" w14:textId="77777777" w:rsidR="00013DDD" w:rsidRPr="00CA7D85" w:rsidRDefault="00013DDD" w:rsidP="008D405A">
            <w:pPr>
              <w:pStyle w:val="TAL"/>
              <w:rPr>
                <w:lang w:eastAsia="zh-TW"/>
              </w:rPr>
            </w:pPr>
            <w:r w:rsidRPr="00CA7D85">
              <w:rPr>
                <w:lang w:eastAsia="en-US"/>
              </w:rPr>
              <w:t>The power level values are such that leaving conditions for event B2 are satisfied</w:t>
            </w:r>
            <w:r w:rsidRPr="00CA7D85">
              <w:rPr>
                <w:lang w:eastAsia="zh-TW"/>
              </w:rPr>
              <w:t>,</w:t>
            </w:r>
          </w:p>
          <w:p w14:paraId="49F2907B" w14:textId="77777777" w:rsidR="00013DDD" w:rsidRPr="00CA7D85" w:rsidRDefault="00013DDD" w:rsidP="008D405A">
            <w:pPr>
              <w:pStyle w:val="TAL"/>
            </w:pPr>
            <w:r w:rsidRPr="00CA7D85">
              <w:rPr>
                <w:lang w:eastAsia="zh-TW"/>
              </w:rPr>
              <w:t xml:space="preserve">i.e. condition B2-3(  </w:t>
            </w:r>
            <w:r w:rsidRPr="00CA7D85">
              <w:rPr>
                <w:i/>
                <w:iCs/>
                <w:lang w:eastAsia="zh-TW"/>
              </w:rPr>
              <w:t xml:space="preserve">Mp - Hys &gt; Thresh1 </w:t>
            </w:r>
            <w:r w:rsidRPr="00CA7D85">
              <w:rPr>
                <w:lang w:eastAsia="zh-TW"/>
              </w:rPr>
              <w:t xml:space="preserve">) is fulfilled but condition B2-4 ( </w:t>
            </w:r>
            <w:r w:rsidRPr="00CA7D85">
              <w:rPr>
                <w:i/>
              </w:rPr>
              <w:t xml:space="preserve">Mn + Ofn + Ocn - Hys &lt; Thresh2 </w:t>
            </w:r>
            <w:r w:rsidRPr="00CA7D85">
              <w:rPr>
                <w:lang w:eastAsia="zh-TW"/>
              </w:rPr>
              <w:t>) is not fulfilled.</w:t>
            </w:r>
          </w:p>
        </w:tc>
      </w:tr>
      <w:tr w:rsidR="00013DDD" w:rsidRPr="00CA7D85" w14:paraId="09B1C3B2" w14:textId="77777777" w:rsidTr="008D405A">
        <w:trPr>
          <w:trHeight w:val="242"/>
          <w:jc w:val="center"/>
        </w:trPr>
        <w:tc>
          <w:tcPr>
            <w:tcW w:w="534" w:type="dxa"/>
            <w:vMerge/>
            <w:vAlign w:val="center"/>
          </w:tcPr>
          <w:p w14:paraId="2C75AF6D" w14:textId="77777777" w:rsidR="00013DDD" w:rsidRPr="00CA7D85" w:rsidRDefault="00013DDD" w:rsidP="008D405A">
            <w:pPr>
              <w:keepNext/>
              <w:keepLines/>
              <w:spacing w:after="0"/>
              <w:rPr>
                <w:rFonts w:ascii="Arial" w:hAnsi="Arial"/>
                <w:sz w:val="18"/>
              </w:rPr>
            </w:pPr>
          </w:p>
        </w:tc>
        <w:tc>
          <w:tcPr>
            <w:tcW w:w="1504" w:type="dxa"/>
            <w:tcBorders>
              <w:top w:val="single" w:sz="4" w:space="0" w:color="auto"/>
              <w:bottom w:val="single" w:sz="4" w:space="0" w:color="auto"/>
            </w:tcBorders>
            <w:vAlign w:val="center"/>
          </w:tcPr>
          <w:p w14:paraId="39D7A2AB" w14:textId="77777777" w:rsidR="00013DDD" w:rsidRPr="00CA7D85" w:rsidRDefault="00013DDD" w:rsidP="008D405A">
            <w:pPr>
              <w:pStyle w:val="TAL"/>
            </w:pPr>
            <w:r w:rsidRPr="00CA7D85">
              <w:rPr>
                <w:lang w:eastAsia="en-US"/>
              </w:rPr>
              <w:t>SS/PBCH</w:t>
            </w:r>
          </w:p>
          <w:p w14:paraId="20884B32" w14:textId="77777777" w:rsidR="00013DDD" w:rsidRPr="00CA7D85" w:rsidRDefault="00013DDD" w:rsidP="008D405A">
            <w:pPr>
              <w:pStyle w:val="TAL"/>
            </w:pPr>
            <w:r w:rsidRPr="00CA7D85">
              <w:rPr>
                <w:lang w:eastAsia="en-US"/>
              </w:rPr>
              <w:t>SSS EPRE</w:t>
            </w:r>
          </w:p>
        </w:tc>
        <w:tc>
          <w:tcPr>
            <w:tcW w:w="923" w:type="dxa"/>
            <w:tcBorders>
              <w:top w:val="single" w:sz="4" w:space="0" w:color="auto"/>
              <w:bottom w:val="single" w:sz="4" w:space="0" w:color="auto"/>
            </w:tcBorders>
            <w:vAlign w:val="center"/>
          </w:tcPr>
          <w:p w14:paraId="27B9852C" w14:textId="77777777" w:rsidR="00013DDD" w:rsidRPr="00CA7D85" w:rsidRDefault="00013DDD" w:rsidP="008D405A">
            <w:pPr>
              <w:pStyle w:val="TAC"/>
            </w:pPr>
            <w:r w:rsidRPr="00CA7D85">
              <w:rPr>
                <w:lang w:eastAsia="en-US"/>
              </w:rPr>
              <w:t>dBm/SCS</w:t>
            </w:r>
          </w:p>
        </w:tc>
        <w:tc>
          <w:tcPr>
            <w:tcW w:w="904" w:type="dxa"/>
            <w:tcBorders>
              <w:top w:val="single" w:sz="4" w:space="0" w:color="auto"/>
              <w:bottom w:val="single" w:sz="4" w:space="0" w:color="auto"/>
            </w:tcBorders>
            <w:vAlign w:val="center"/>
          </w:tcPr>
          <w:p w14:paraId="1336B1D1" w14:textId="77777777" w:rsidR="00013DDD" w:rsidRPr="00CA7D85" w:rsidRDefault="00013DDD" w:rsidP="008D405A">
            <w:pPr>
              <w:pStyle w:val="TAC"/>
            </w:pPr>
            <w:r w:rsidRPr="00CA7D85">
              <w:rPr>
                <w:lang w:eastAsia="en-US"/>
              </w:rPr>
              <w:t>-</w:t>
            </w:r>
          </w:p>
        </w:tc>
        <w:tc>
          <w:tcPr>
            <w:tcW w:w="851" w:type="dxa"/>
            <w:tcBorders>
              <w:top w:val="single" w:sz="4" w:space="0" w:color="auto"/>
              <w:bottom w:val="single" w:sz="4" w:space="0" w:color="auto"/>
            </w:tcBorders>
            <w:vAlign w:val="center"/>
          </w:tcPr>
          <w:p w14:paraId="345067AF" w14:textId="77777777" w:rsidR="00013DDD" w:rsidRPr="00CA7D85" w:rsidRDefault="00013DDD" w:rsidP="008D405A">
            <w:pPr>
              <w:pStyle w:val="TAC"/>
            </w:pPr>
            <w:r w:rsidRPr="00CA7D85">
              <w:rPr>
                <w:lang w:eastAsia="en-US"/>
              </w:rPr>
              <w:t>FFS</w:t>
            </w:r>
          </w:p>
        </w:tc>
        <w:tc>
          <w:tcPr>
            <w:tcW w:w="3105" w:type="dxa"/>
            <w:vMerge/>
          </w:tcPr>
          <w:p w14:paraId="0BA6665D" w14:textId="77777777" w:rsidR="00013DDD" w:rsidRPr="00CA7D85" w:rsidRDefault="00013DDD" w:rsidP="008D405A">
            <w:pPr>
              <w:keepNext/>
              <w:keepLines/>
              <w:spacing w:after="0"/>
              <w:rPr>
                <w:rFonts w:ascii="Arial" w:hAnsi="Arial"/>
                <w:sz w:val="18"/>
              </w:rPr>
            </w:pPr>
          </w:p>
        </w:tc>
      </w:tr>
      <w:tr w:rsidR="00013DDD" w:rsidRPr="00CA7D85" w14:paraId="1AEB99D4" w14:textId="77777777" w:rsidTr="008D405A">
        <w:trPr>
          <w:trHeight w:val="242"/>
          <w:jc w:val="center"/>
        </w:trPr>
        <w:tc>
          <w:tcPr>
            <w:tcW w:w="534" w:type="dxa"/>
            <w:vMerge w:val="restart"/>
            <w:vAlign w:val="center"/>
          </w:tcPr>
          <w:p w14:paraId="03AD4934" w14:textId="77777777" w:rsidR="00013DDD" w:rsidRPr="00CA7D85" w:rsidRDefault="00013DDD" w:rsidP="008D405A">
            <w:pPr>
              <w:keepNext/>
              <w:keepLines/>
              <w:spacing w:after="0"/>
              <w:rPr>
                <w:rFonts w:ascii="Arial" w:hAnsi="Arial"/>
                <w:sz w:val="18"/>
                <w:lang w:eastAsia="zh-TW"/>
              </w:rPr>
            </w:pPr>
            <w:r w:rsidRPr="00CA7D85">
              <w:rPr>
                <w:rFonts w:ascii="Arial" w:hAnsi="Arial"/>
                <w:sz w:val="18"/>
                <w:lang w:eastAsia="zh-TW"/>
              </w:rPr>
              <w:t>T4</w:t>
            </w:r>
          </w:p>
        </w:tc>
        <w:tc>
          <w:tcPr>
            <w:tcW w:w="1504" w:type="dxa"/>
            <w:tcBorders>
              <w:top w:val="single" w:sz="4" w:space="0" w:color="auto"/>
              <w:bottom w:val="single" w:sz="4" w:space="0" w:color="auto"/>
            </w:tcBorders>
            <w:vAlign w:val="center"/>
          </w:tcPr>
          <w:p w14:paraId="29DDF296" w14:textId="77777777" w:rsidR="00013DDD" w:rsidRPr="00CA7D85" w:rsidRDefault="00013DDD" w:rsidP="008D405A">
            <w:pPr>
              <w:pStyle w:val="TAL"/>
            </w:pPr>
            <w:r w:rsidRPr="00CA7D85">
              <w:rPr>
                <w:lang w:eastAsia="en-US"/>
              </w:rPr>
              <w:t>Cell-specific RS EPRE</w:t>
            </w:r>
          </w:p>
        </w:tc>
        <w:tc>
          <w:tcPr>
            <w:tcW w:w="923" w:type="dxa"/>
            <w:tcBorders>
              <w:top w:val="single" w:sz="4" w:space="0" w:color="auto"/>
              <w:bottom w:val="single" w:sz="4" w:space="0" w:color="auto"/>
            </w:tcBorders>
            <w:vAlign w:val="center"/>
          </w:tcPr>
          <w:p w14:paraId="42B01BCA" w14:textId="77777777" w:rsidR="00013DDD" w:rsidRPr="00CA7D85" w:rsidRDefault="00013DDD" w:rsidP="008D405A">
            <w:pPr>
              <w:pStyle w:val="TAC"/>
            </w:pPr>
            <w:r w:rsidRPr="00CA7D85">
              <w:rPr>
                <w:lang w:eastAsia="en-US"/>
              </w:rPr>
              <w:t>dBm/15kHz</w:t>
            </w:r>
          </w:p>
        </w:tc>
        <w:tc>
          <w:tcPr>
            <w:tcW w:w="904" w:type="dxa"/>
            <w:tcBorders>
              <w:top w:val="single" w:sz="4" w:space="0" w:color="auto"/>
              <w:bottom w:val="single" w:sz="4" w:space="0" w:color="auto"/>
            </w:tcBorders>
            <w:vAlign w:val="center"/>
          </w:tcPr>
          <w:p w14:paraId="7926F02B" w14:textId="77777777" w:rsidR="00013DDD" w:rsidRPr="00CA7D85" w:rsidRDefault="00013DDD" w:rsidP="008D405A">
            <w:pPr>
              <w:pStyle w:val="TAC"/>
            </w:pPr>
            <w:r w:rsidRPr="00CA7D85">
              <w:rPr>
                <w:lang w:eastAsia="en-US"/>
              </w:rPr>
              <w:t>FFS</w:t>
            </w:r>
          </w:p>
        </w:tc>
        <w:tc>
          <w:tcPr>
            <w:tcW w:w="851" w:type="dxa"/>
            <w:tcBorders>
              <w:top w:val="single" w:sz="4" w:space="0" w:color="auto"/>
              <w:bottom w:val="single" w:sz="4" w:space="0" w:color="auto"/>
            </w:tcBorders>
            <w:vAlign w:val="center"/>
          </w:tcPr>
          <w:p w14:paraId="65D88F04" w14:textId="77777777" w:rsidR="00013DDD" w:rsidRPr="00CA7D85" w:rsidRDefault="00013DDD" w:rsidP="008D405A">
            <w:pPr>
              <w:pStyle w:val="TAC"/>
            </w:pPr>
            <w:r w:rsidRPr="00CA7D85">
              <w:rPr>
                <w:lang w:eastAsia="en-US"/>
              </w:rPr>
              <w:t>-</w:t>
            </w:r>
          </w:p>
        </w:tc>
        <w:tc>
          <w:tcPr>
            <w:tcW w:w="3105" w:type="dxa"/>
            <w:vMerge w:val="restart"/>
          </w:tcPr>
          <w:p w14:paraId="3FF36DC9" w14:textId="77777777" w:rsidR="00013DDD" w:rsidRPr="00CA7D85" w:rsidRDefault="00013DDD" w:rsidP="008D405A">
            <w:pPr>
              <w:pStyle w:val="TAL"/>
            </w:pPr>
            <w:r w:rsidRPr="00CA7D85">
              <w:rPr>
                <w:lang w:eastAsia="en-US"/>
              </w:rPr>
              <w:t>The power level values are such that entering conditions for event B2 are satisfied,</w:t>
            </w:r>
          </w:p>
          <w:p w14:paraId="78C78FFB" w14:textId="77777777" w:rsidR="00013DDD" w:rsidRPr="00CA7D85" w:rsidRDefault="00013DDD" w:rsidP="008D405A">
            <w:pPr>
              <w:keepNext/>
              <w:keepLines/>
              <w:spacing w:after="0"/>
              <w:rPr>
                <w:rFonts w:ascii="Arial" w:hAnsi="Arial"/>
                <w:sz w:val="18"/>
              </w:rPr>
            </w:pPr>
            <w:r w:rsidRPr="00CA7D85">
              <w:rPr>
                <w:rFonts w:ascii="Arial" w:hAnsi="Arial"/>
                <w:sz w:val="18"/>
              </w:rPr>
              <w:t xml:space="preserve">i.e. condition B2-1( </w:t>
            </w:r>
            <w:r w:rsidRPr="00CA7D85">
              <w:rPr>
                <w:rFonts w:ascii="Arial" w:hAnsi="Arial"/>
                <w:i/>
                <w:iCs/>
                <w:sz w:val="18"/>
              </w:rPr>
              <w:t>Mp + Hys &lt; Thresh1</w:t>
            </w:r>
            <w:r w:rsidRPr="00CA7D85">
              <w:rPr>
                <w:rFonts w:ascii="Arial" w:hAnsi="Arial"/>
                <w:sz w:val="18"/>
              </w:rPr>
              <w:t xml:space="preserve"> ) and B2-2( </w:t>
            </w:r>
            <w:r w:rsidRPr="00CA7D85">
              <w:rPr>
                <w:rFonts w:ascii="Arial" w:hAnsi="Arial"/>
                <w:i/>
                <w:iCs/>
                <w:sz w:val="18"/>
              </w:rPr>
              <w:t>Mn + Ofn + Ocn - Hys &gt; Thresh2</w:t>
            </w:r>
            <w:r w:rsidRPr="00CA7D85">
              <w:rPr>
                <w:rFonts w:ascii="Arial" w:hAnsi="Arial"/>
                <w:sz w:val="18"/>
              </w:rPr>
              <w:t xml:space="preserve"> ) are fulfilled.</w:t>
            </w:r>
          </w:p>
        </w:tc>
      </w:tr>
      <w:tr w:rsidR="00013DDD" w:rsidRPr="00CA7D85" w14:paraId="1637E237" w14:textId="77777777" w:rsidTr="008D405A">
        <w:trPr>
          <w:trHeight w:val="242"/>
          <w:jc w:val="center"/>
        </w:trPr>
        <w:tc>
          <w:tcPr>
            <w:tcW w:w="534" w:type="dxa"/>
            <w:vMerge/>
            <w:vAlign w:val="center"/>
          </w:tcPr>
          <w:p w14:paraId="5B79276A" w14:textId="77777777" w:rsidR="00013DDD" w:rsidRPr="00CA7D85" w:rsidRDefault="00013DDD" w:rsidP="008D405A">
            <w:pPr>
              <w:keepNext/>
              <w:keepLines/>
              <w:spacing w:after="0"/>
              <w:rPr>
                <w:rFonts w:ascii="Arial" w:hAnsi="Arial"/>
                <w:sz w:val="18"/>
              </w:rPr>
            </w:pPr>
          </w:p>
        </w:tc>
        <w:tc>
          <w:tcPr>
            <w:tcW w:w="1504" w:type="dxa"/>
            <w:tcBorders>
              <w:top w:val="single" w:sz="4" w:space="0" w:color="auto"/>
              <w:bottom w:val="single" w:sz="4" w:space="0" w:color="auto"/>
            </w:tcBorders>
            <w:vAlign w:val="center"/>
          </w:tcPr>
          <w:p w14:paraId="51E9FFB3" w14:textId="77777777" w:rsidR="00013DDD" w:rsidRPr="00CA7D85" w:rsidRDefault="00013DDD" w:rsidP="008D405A">
            <w:pPr>
              <w:pStyle w:val="TAL"/>
            </w:pPr>
            <w:r w:rsidRPr="00CA7D85">
              <w:rPr>
                <w:lang w:eastAsia="en-US"/>
              </w:rPr>
              <w:t>SS/PBCH</w:t>
            </w:r>
          </w:p>
          <w:p w14:paraId="190348FA" w14:textId="77777777" w:rsidR="00013DDD" w:rsidRPr="00CA7D85" w:rsidRDefault="00013DDD" w:rsidP="008D405A">
            <w:pPr>
              <w:pStyle w:val="TAL"/>
            </w:pPr>
            <w:r w:rsidRPr="00CA7D85">
              <w:rPr>
                <w:lang w:eastAsia="en-US"/>
              </w:rPr>
              <w:t>SSS EPRE</w:t>
            </w:r>
          </w:p>
        </w:tc>
        <w:tc>
          <w:tcPr>
            <w:tcW w:w="923" w:type="dxa"/>
            <w:tcBorders>
              <w:top w:val="single" w:sz="4" w:space="0" w:color="auto"/>
              <w:bottom w:val="single" w:sz="4" w:space="0" w:color="auto"/>
            </w:tcBorders>
            <w:vAlign w:val="center"/>
          </w:tcPr>
          <w:p w14:paraId="2E135538" w14:textId="77777777" w:rsidR="00013DDD" w:rsidRPr="00CA7D85" w:rsidRDefault="00013DDD" w:rsidP="008D405A">
            <w:pPr>
              <w:pStyle w:val="TAC"/>
            </w:pPr>
            <w:r w:rsidRPr="00CA7D85">
              <w:rPr>
                <w:lang w:eastAsia="en-US"/>
              </w:rPr>
              <w:t>dBm/SCS</w:t>
            </w:r>
          </w:p>
        </w:tc>
        <w:tc>
          <w:tcPr>
            <w:tcW w:w="904" w:type="dxa"/>
            <w:tcBorders>
              <w:top w:val="single" w:sz="4" w:space="0" w:color="auto"/>
              <w:bottom w:val="single" w:sz="4" w:space="0" w:color="auto"/>
            </w:tcBorders>
            <w:vAlign w:val="center"/>
          </w:tcPr>
          <w:p w14:paraId="36B91A3D" w14:textId="77777777" w:rsidR="00013DDD" w:rsidRPr="00CA7D85" w:rsidRDefault="00013DDD" w:rsidP="008D405A">
            <w:pPr>
              <w:pStyle w:val="TAC"/>
            </w:pPr>
            <w:r w:rsidRPr="00CA7D85">
              <w:rPr>
                <w:lang w:eastAsia="en-US"/>
              </w:rPr>
              <w:t>-</w:t>
            </w:r>
          </w:p>
        </w:tc>
        <w:tc>
          <w:tcPr>
            <w:tcW w:w="851" w:type="dxa"/>
            <w:tcBorders>
              <w:top w:val="single" w:sz="4" w:space="0" w:color="auto"/>
              <w:bottom w:val="single" w:sz="4" w:space="0" w:color="auto"/>
            </w:tcBorders>
            <w:vAlign w:val="center"/>
          </w:tcPr>
          <w:p w14:paraId="76306847" w14:textId="77777777" w:rsidR="00013DDD" w:rsidRPr="00CA7D85" w:rsidRDefault="00013DDD" w:rsidP="008D405A">
            <w:pPr>
              <w:pStyle w:val="TAC"/>
            </w:pPr>
            <w:r w:rsidRPr="00CA7D85">
              <w:rPr>
                <w:lang w:eastAsia="en-US"/>
              </w:rPr>
              <w:t>FFS</w:t>
            </w:r>
          </w:p>
        </w:tc>
        <w:tc>
          <w:tcPr>
            <w:tcW w:w="3105" w:type="dxa"/>
            <w:vMerge/>
          </w:tcPr>
          <w:p w14:paraId="3A1D6EFE" w14:textId="77777777" w:rsidR="00013DDD" w:rsidRPr="00CA7D85" w:rsidRDefault="00013DDD" w:rsidP="008D405A">
            <w:pPr>
              <w:keepNext/>
              <w:keepLines/>
              <w:spacing w:after="0"/>
              <w:rPr>
                <w:rFonts w:ascii="Arial" w:hAnsi="Arial"/>
                <w:sz w:val="18"/>
              </w:rPr>
            </w:pPr>
          </w:p>
        </w:tc>
      </w:tr>
      <w:tr w:rsidR="00013DDD" w:rsidRPr="00CA7D85" w14:paraId="6BEBAAE9" w14:textId="77777777" w:rsidTr="008D405A">
        <w:trPr>
          <w:trHeight w:val="242"/>
          <w:jc w:val="center"/>
        </w:trPr>
        <w:tc>
          <w:tcPr>
            <w:tcW w:w="534" w:type="dxa"/>
            <w:vMerge w:val="restart"/>
            <w:vAlign w:val="center"/>
          </w:tcPr>
          <w:p w14:paraId="78EE0695" w14:textId="77777777" w:rsidR="00013DDD" w:rsidRPr="00CA7D85" w:rsidRDefault="00013DDD" w:rsidP="008D405A">
            <w:pPr>
              <w:keepNext/>
              <w:keepLines/>
              <w:spacing w:after="0"/>
              <w:rPr>
                <w:rFonts w:ascii="Arial" w:hAnsi="Arial"/>
                <w:sz w:val="18"/>
                <w:lang w:eastAsia="zh-TW"/>
              </w:rPr>
            </w:pPr>
            <w:r w:rsidRPr="00CA7D85">
              <w:rPr>
                <w:rFonts w:ascii="Arial" w:hAnsi="Arial"/>
                <w:sz w:val="18"/>
                <w:lang w:eastAsia="zh-TW"/>
              </w:rPr>
              <w:t>T5</w:t>
            </w:r>
          </w:p>
        </w:tc>
        <w:tc>
          <w:tcPr>
            <w:tcW w:w="1504" w:type="dxa"/>
            <w:tcBorders>
              <w:top w:val="single" w:sz="4" w:space="0" w:color="auto"/>
              <w:bottom w:val="single" w:sz="4" w:space="0" w:color="auto"/>
            </w:tcBorders>
            <w:vAlign w:val="center"/>
          </w:tcPr>
          <w:p w14:paraId="5E7F8195" w14:textId="77777777" w:rsidR="00013DDD" w:rsidRPr="00CA7D85" w:rsidRDefault="00013DDD" w:rsidP="008D405A">
            <w:pPr>
              <w:pStyle w:val="TAL"/>
            </w:pPr>
            <w:r w:rsidRPr="00CA7D85">
              <w:rPr>
                <w:lang w:eastAsia="en-US"/>
              </w:rPr>
              <w:t>Cell-specific RS EPRE</w:t>
            </w:r>
          </w:p>
        </w:tc>
        <w:tc>
          <w:tcPr>
            <w:tcW w:w="923" w:type="dxa"/>
            <w:tcBorders>
              <w:top w:val="single" w:sz="4" w:space="0" w:color="auto"/>
              <w:bottom w:val="single" w:sz="4" w:space="0" w:color="auto"/>
            </w:tcBorders>
            <w:vAlign w:val="center"/>
          </w:tcPr>
          <w:p w14:paraId="5C9B09EB" w14:textId="77777777" w:rsidR="00013DDD" w:rsidRPr="00CA7D85" w:rsidRDefault="00013DDD" w:rsidP="008D405A">
            <w:pPr>
              <w:pStyle w:val="TAC"/>
            </w:pPr>
            <w:r w:rsidRPr="00CA7D85">
              <w:rPr>
                <w:lang w:eastAsia="en-US"/>
              </w:rPr>
              <w:t>dBm/15kHz</w:t>
            </w:r>
          </w:p>
        </w:tc>
        <w:tc>
          <w:tcPr>
            <w:tcW w:w="904" w:type="dxa"/>
            <w:tcBorders>
              <w:top w:val="single" w:sz="4" w:space="0" w:color="auto"/>
              <w:bottom w:val="single" w:sz="4" w:space="0" w:color="auto"/>
            </w:tcBorders>
            <w:vAlign w:val="center"/>
          </w:tcPr>
          <w:p w14:paraId="42D85F94" w14:textId="77777777" w:rsidR="00013DDD" w:rsidRPr="00CA7D85" w:rsidRDefault="00013DDD" w:rsidP="008D405A">
            <w:pPr>
              <w:pStyle w:val="TAC"/>
            </w:pPr>
            <w:r w:rsidRPr="00CA7D85">
              <w:rPr>
                <w:lang w:eastAsia="en-US"/>
              </w:rPr>
              <w:t>FFS</w:t>
            </w:r>
          </w:p>
        </w:tc>
        <w:tc>
          <w:tcPr>
            <w:tcW w:w="851" w:type="dxa"/>
            <w:tcBorders>
              <w:top w:val="single" w:sz="4" w:space="0" w:color="auto"/>
              <w:bottom w:val="single" w:sz="4" w:space="0" w:color="auto"/>
            </w:tcBorders>
            <w:vAlign w:val="center"/>
          </w:tcPr>
          <w:p w14:paraId="01D77721" w14:textId="77777777" w:rsidR="00013DDD" w:rsidRPr="00CA7D85" w:rsidRDefault="00013DDD" w:rsidP="008D405A">
            <w:pPr>
              <w:pStyle w:val="TAC"/>
            </w:pPr>
            <w:r w:rsidRPr="00CA7D85">
              <w:rPr>
                <w:lang w:eastAsia="en-US"/>
              </w:rPr>
              <w:t>-</w:t>
            </w:r>
          </w:p>
        </w:tc>
        <w:tc>
          <w:tcPr>
            <w:tcW w:w="3105" w:type="dxa"/>
            <w:vMerge w:val="restart"/>
          </w:tcPr>
          <w:p w14:paraId="4201CF9B" w14:textId="77777777" w:rsidR="00013DDD" w:rsidRPr="00CA7D85" w:rsidRDefault="00013DDD" w:rsidP="008D405A">
            <w:pPr>
              <w:pStyle w:val="TAL"/>
              <w:rPr>
                <w:lang w:eastAsia="zh-TW"/>
              </w:rPr>
            </w:pPr>
            <w:r w:rsidRPr="00CA7D85">
              <w:rPr>
                <w:lang w:eastAsia="en-US"/>
              </w:rPr>
              <w:t>The power level values are such that leaving conditions for event B2 are satisfied</w:t>
            </w:r>
            <w:r w:rsidRPr="00CA7D85">
              <w:rPr>
                <w:lang w:eastAsia="zh-TW"/>
              </w:rPr>
              <w:t>,</w:t>
            </w:r>
          </w:p>
          <w:p w14:paraId="5A864400" w14:textId="77777777" w:rsidR="00013DDD" w:rsidRPr="00CA7D85" w:rsidRDefault="00013DDD" w:rsidP="008D405A">
            <w:pPr>
              <w:pStyle w:val="TAL"/>
            </w:pPr>
            <w:r w:rsidRPr="00CA7D85">
              <w:rPr>
                <w:lang w:eastAsia="zh-TW"/>
              </w:rPr>
              <w:t xml:space="preserve">i.e. condition B2-3( </w:t>
            </w:r>
            <w:r w:rsidRPr="00CA7D85">
              <w:rPr>
                <w:i/>
                <w:iCs/>
                <w:lang w:eastAsia="zh-TW"/>
              </w:rPr>
              <w:t xml:space="preserve">Mp - Hys &gt; Thresh1 </w:t>
            </w:r>
            <w:r w:rsidRPr="00CA7D85">
              <w:rPr>
                <w:lang w:eastAsia="zh-TW"/>
              </w:rPr>
              <w:t xml:space="preserve">) is not fulfilled but condition B2-4 ( </w:t>
            </w:r>
            <w:r w:rsidRPr="00CA7D85">
              <w:rPr>
                <w:i/>
                <w:iCs/>
              </w:rPr>
              <w:t xml:space="preserve">Mn + Ofn + Ocn - Hys &lt; Thresh2 </w:t>
            </w:r>
            <w:r w:rsidRPr="00CA7D85">
              <w:t>) is fulfilled.</w:t>
            </w:r>
          </w:p>
        </w:tc>
      </w:tr>
      <w:tr w:rsidR="00013DDD" w:rsidRPr="00CA7D85" w14:paraId="4BDD91B6" w14:textId="77777777" w:rsidTr="008D405A">
        <w:trPr>
          <w:trHeight w:val="242"/>
          <w:jc w:val="center"/>
        </w:trPr>
        <w:tc>
          <w:tcPr>
            <w:tcW w:w="534" w:type="dxa"/>
            <w:vMerge/>
            <w:tcBorders>
              <w:bottom w:val="single" w:sz="4" w:space="0" w:color="auto"/>
            </w:tcBorders>
            <w:vAlign w:val="center"/>
          </w:tcPr>
          <w:p w14:paraId="4B089099" w14:textId="77777777" w:rsidR="00013DDD" w:rsidRPr="00CA7D85" w:rsidRDefault="00013DDD" w:rsidP="008D405A">
            <w:pPr>
              <w:keepNext/>
              <w:keepLines/>
              <w:spacing w:after="0"/>
              <w:rPr>
                <w:rFonts w:ascii="Arial" w:hAnsi="Arial"/>
                <w:sz w:val="18"/>
              </w:rPr>
            </w:pPr>
          </w:p>
        </w:tc>
        <w:tc>
          <w:tcPr>
            <w:tcW w:w="1504" w:type="dxa"/>
            <w:tcBorders>
              <w:top w:val="single" w:sz="4" w:space="0" w:color="auto"/>
              <w:bottom w:val="single" w:sz="4" w:space="0" w:color="auto"/>
            </w:tcBorders>
            <w:vAlign w:val="center"/>
          </w:tcPr>
          <w:p w14:paraId="22A02369" w14:textId="77777777" w:rsidR="00013DDD" w:rsidRPr="00CA7D85" w:rsidRDefault="00013DDD" w:rsidP="008D405A">
            <w:pPr>
              <w:pStyle w:val="TAL"/>
            </w:pPr>
            <w:r w:rsidRPr="00CA7D85">
              <w:rPr>
                <w:lang w:eastAsia="en-US"/>
              </w:rPr>
              <w:t>SS/PBCH</w:t>
            </w:r>
          </w:p>
          <w:p w14:paraId="747B4736" w14:textId="77777777" w:rsidR="00013DDD" w:rsidRPr="00CA7D85" w:rsidRDefault="00013DDD" w:rsidP="008D405A">
            <w:pPr>
              <w:pStyle w:val="TAL"/>
            </w:pPr>
            <w:r w:rsidRPr="00CA7D85">
              <w:rPr>
                <w:lang w:eastAsia="en-US"/>
              </w:rPr>
              <w:t>SSS EPRE</w:t>
            </w:r>
          </w:p>
        </w:tc>
        <w:tc>
          <w:tcPr>
            <w:tcW w:w="923" w:type="dxa"/>
            <w:tcBorders>
              <w:top w:val="single" w:sz="4" w:space="0" w:color="auto"/>
              <w:bottom w:val="single" w:sz="4" w:space="0" w:color="auto"/>
            </w:tcBorders>
            <w:vAlign w:val="center"/>
          </w:tcPr>
          <w:p w14:paraId="3867DB2D" w14:textId="77777777" w:rsidR="00013DDD" w:rsidRPr="00CA7D85" w:rsidRDefault="00013DDD" w:rsidP="008D405A">
            <w:pPr>
              <w:pStyle w:val="TAC"/>
            </w:pPr>
            <w:r w:rsidRPr="00CA7D85">
              <w:rPr>
                <w:lang w:eastAsia="en-US"/>
              </w:rPr>
              <w:t>dBm/SSC</w:t>
            </w:r>
          </w:p>
        </w:tc>
        <w:tc>
          <w:tcPr>
            <w:tcW w:w="904" w:type="dxa"/>
            <w:tcBorders>
              <w:top w:val="single" w:sz="4" w:space="0" w:color="auto"/>
              <w:bottom w:val="single" w:sz="4" w:space="0" w:color="auto"/>
            </w:tcBorders>
            <w:vAlign w:val="center"/>
          </w:tcPr>
          <w:p w14:paraId="0350313B" w14:textId="77777777" w:rsidR="00013DDD" w:rsidRPr="00CA7D85" w:rsidRDefault="00013DDD" w:rsidP="008D405A">
            <w:pPr>
              <w:pStyle w:val="TAC"/>
            </w:pPr>
            <w:r w:rsidRPr="00CA7D85">
              <w:rPr>
                <w:lang w:eastAsia="en-US"/>
              </w:rPr>
              <w:t>-</w:t>
            </w:r>
          </w:p>
        </w:tc>
        <w:tc>
          <w:tcPr>
            <w:tcW w:w="851" w:type="dxa"/>
            <w:tcBorders>
              <w:top w:val="single" w:sz="4" w:space="0" w:color="auto"/>
              <w:bottom w:val="single" w:sz="4" w:space="0" w:color="auto"/>
            </w:tcBorders>
            <w:vAlign w:val="center"/>
          </w:tcPr>
          <w:p w14:paraId="367D5CC8" w14:textId="77777777" w:rsidR="00013DDD" w:rsidRPr="00CA7D85" w:rsidRDefault="00013DDD" w:rsidP="008D405A">
            <w:pPr>
              <w:pStyle w:val="TAC"/>
            </w:pPr>
            <w:r w:rsidRPr="00CA7D85">
              <w:rPr>
                <w:lang w:eastAsia="en-US"/>
              </w:rPr>
              <w:t>FFS</w:t>
            </w:r>
          </w:p>
        </w:tc>
        <w:tc>
          <w:tcPr>
            <w:tcW w:w="3105" w:type="dxa"/>
            <w:vMerge/>
            <w:tcBorders>
              <w:bottom w:val="single" w:sz="4" w:space="0" w:color="auto"/>
            </w:tcBorders>
          </w:tcPr>
          <w:p w14:paraId="025D2EEB" w14:textId="77777777" w:rsidR="00013DDD" w:rsidRPr="00CA7D85" w:rsidRDefault="00013DDD" w:rsidP="008D405A">
            <w:pPr>
              <w:keepNext/>
              <w:keepLines/>
              <w:spacing w:after="0"/>
              <w:rPr>
                <w:rFonts w:ascii="Arial" w:hAnsi="Arial"/>
                <w:sz w:val="18"/>
              </w:rPr>
            </w:pPr>
          </w:p>
        </w:tc>
      </w:tr>
    </w:tbl>
    <w:p w14:paraId="0E2BD0A2" w14:textId="77777777" w:rsidR="00013DDD" w:rsidRPr="00CA7D85" w:rsidRDefault="00013DDD" w:rsidP="00013DDD"/>
    <w:p w14:paraId="41EF9558" w14:textId="77777777" w:rsidR="00013DDD" w:rsidRPr="00CA7D85" w:rsidRDefault="00013DDD" w:rsidP="00013DDD">
      <w:pPr>
        <w:pStyle w:val="TH"/>
      </w:pPr>
      <w:r w:rsidRPr="00CA7D85">
        <w:t>Table 8.2.3.12.2.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4397"/>
        <w:gridCol w:w="732"/>
        <w:gridCol w:w="2559"/>
        <w:gridCol w:w="551"/>
        <w:gridCol w:w="870"/>
      </w:tblGrid>
      <w:tr w:rsidR="00013DDD" w:rsidRPr="00CA7D85" w14:paraId="372A213B" w14:textId="77777777" w:rsidTr="008D405A">
        <w:tc>
          <w:tcPr>
            <w:tcW w:w="653" w:type="dxa"/>
            <w:tcBorders>
              <w:bottom w:val="nil"/>
            </w:tcBorders>
            <w:shd w:val="clear" w:color="auto" w:fill="auto"/>
          </w:tcPr>
          <w:p w14:paraId="1F41172E" w14:textId="77777777" w:rsidR="00013DDD" w:rsidRPr="00CA7D85" w:rsidRDefault="00013DDD" w:rsidP="008D405A">
            <w:pPr>
              <w:pStyle w:val="TAH"/>
            </w:pPr>
            <w:r w:rsidRPr="00CA7D85">
              <w:rPr>
                <w:lang w:eastAsia="en-US"/>
              </w:rPr>
              <w:t>St</w:t>
            </w:r>
          </w:p>
        </w:tc>
        <w:tc>
          <w:tcPr>
            <w:tcW w:w="4397" w:type="dxa"/>
            <w:tcBorders>
              <w:bottom w:val="nil"/>
            </w:tcBorders>
            <w:shd w:val="clear" w:color="auto" w:fill="auto"/>
          </w:tcPr>
          <w:p w14:paraId="1F22FAC2" w14:textId="77777777" w:rsidR="00013DDD" w:rsidRPr="00CA7D85" w:rsidRDefault="00013DDD" w:rsidP="008D405A">
            <w:pPr>
              <w:pStyle w:val="TAH"/>
            </w:pPr>
            <w:r w:rsidRPr="00CA7D85">
              <w:rPr>
                <w:lang w:eastAsia="en-US"/>
              </w:rPr>
              <w:t>Procedure</w:t>
            </w:r>
          </w:p>
        </w:tc>
        <w:tc>
          <w:tcPr>
            <w:tcW w:w="3291" w:type="dxa"/>
            <w:gridSpan w:val="2"/>
            <w:shd w:val="clear" w:color="auto" w:fill="auto"/>
          </w:tcPr>
          <w:p w14:paraId="1BFA9D0D" w14:textId="77777777" w:rsidR="00013DDD" w:rsidRPr="00CA7D85" w:rsidRDefault="00013DDD" w:rsidP="008D405A">
            <w:pPr>
              <w:pStyle w:val="TAH"/>
            </w:pPr>
            <w:r w:rsidRPr="00CA7D85">
              <w:rPr>
                <w:lang w:eastAsia="en-US"/>
              </w:rPr>
              <w:t>Message Sequence</w:t>
            </w:r>
          </w:p>
        </w:tc>
        <w:tc>
          <w:tcPr>
            <w:tcW w:w="551" w:type="dxa"/>
            <w:tcBorders>
              <w:bottom w:val="nil"/>
            </w:tcBorders>
            <w:shd w:val="clear" w:color="auto" w:fill="auto"/>
          </w:tcPr>
          <w:p w14:paraId="7867B484" w14:textId="77777777" w:rsidR="00013DDD" w:rsidRPr="00CA7D85" w:rsidRDefault="00013DDD" w:rsidP="008D405A">
            <w:pPr>
              <w:pStyle w:val="TAH"/>
            </w:pPr>
            <w:r w:rsidRPr="00CA7D85">
              <w:rPr>
                <w:lang w:eastAsia="en-US"/>
              </w:rPr>
              <w:t>TP</w:t>
            </w:r>
          </w:p>
        </w:tc>
        <w:tc>
          <w:tcPr>
            <w:tcW w:w="870" w:type="dxa"/>
            <w:tcBorders>
              <w:bottom w:val="nil"/>
            </w:tcBorders>
            <w:shd w:val="clear" w:color="auto" w:fill="auto"/>
          </w:tcPr>
          <w:p w14:paraId="3D852004" w14:textId="77777777" w:rsidR="00013DDD" w:rsidRPr="00CA7D85" w:rsidRDefault="00013DDD" w:rsidP="008D405A">
            <w:pPr>
              <w:pStyle w:val="TAH"/>
            </w:pPr>
            <w:r w:rsidRPr="00CA7D85">
              <w:rPr>
                <w:lang w:eastAsia="en-US"/>
              </w:rPr>
              <w:t>Verdict</w:t>
            </w:r>
          </w:p>
        </w:tc>
      </w:tr>
      <w:tr w:rsidR="00013DDD" w:rsidRPr="00CA7D85" w14:paraId="0E3B8B42" w14:textId="77777777" w:rsidTr="008D405A">
        <w:tc>
          <w:tcPr>
            <w:tcW w:w="653" w:type="dxa"/>
            <w:tcBorders>
              <w:top w:val="nil"/>
            </w:tcBorders>
            <w:shd w:val="clear" w:color="auto" w:fill="auto"/>
          </w:tcPr>
          <w:p w14:paraId="66499DDC" w14:textId="77777777" w:rsidR="00013DDD" w:rsidRPr="00CA7D85" w:rsidRDefault="00013DDD" w:rsidP="008D405A">
            <w:pPr>
              <w:pStyle w:val="TAH"/>
            </w:pPr>
          </w:p>
        </w:tc>
        <w:tc>
          <w:tcPr>
            <w:tcW w:w="4397" w:type="dxa"/>
            <w:tcBorders>
              <w:top w:val="nil"/>
            </w:tcBorders>
            <w:shd w:val="clear" w:color="auto" w:fill="auto"/>
          </w:tcPr>
          <w:p w14:paraId="313A016D" w14:textId="77777777" w:rsidR="00013DDD" w:rsidRPr="00CA7D85" w:rsidRDefault="00013DDD" w:rsidP="008D405A">
            <w:pPr>
              <w:pStyle w:val="TAH"/>
            </w:pPr>
          </w:p>
        </w:tc>
        <w:tc>
          <w:tcPr>
            <w:tcW w:w="732" w:type="dxa"/>
            <w:shd w:val="clear" w:color="auto" w:fill="auto"/>
          </w:tcPr>
          <w:p w14:paraId="195579C8" w14:textId="77777777" w:rsidR="00013DDD" w:rsidRPr="00CA7D85" w:rsidRDefault="00013DDD" w:rsidP="008D405A">
            <w:pPr>
              <w:pStyle w:val="TAH"/>
            </w:pPr>
            <w:r w:rsidRPr="00CA7D85">
              <w:rPr>
                <w:lang w:eastAsia="en-US"/>
              </w:rPr>
              <w:t>U - S</w:t>
            </w:r>
          </w:p>
        </w:tc>
        <w:tc>
          <w:tcPr>
            <w:tcW w:w="2559" w:type="dxa"/>
            <w:shd w:val="clear" w:color="auto" w:fill="auto"/>
          </w:tcPr>
          <w:p w14:paraId="7F2DB68F" w14:textId="77777777" w:rsidR="00013DDD" w:rsidRPr="00CA7D85" w:rsidRDefault="00013DDD" w:rsidP="008D405A">
            <w:pPr>
              <w:pStyle w:val="TAH"/>
            </w:pPr>
            <w:r w:rsidRPr="00CA7D85">
              <w:rPr>
                <w:lang w:eastAsia="en-US"/>
              </w:rPr>
              <w:t>Message</w:t>
            </w:r>
          </w:p>
        </w:tc>
        <w:tc>
          <w:tcPr>
            <w:tcW w:w="551" w:type="dxa"/>
            <w:tcBorders>
              <w:top w:val="nil"/>
            </w:tcBorders>
            <w:shd w:val="clear" w:color="auto" w:fill="auto"/>
          </w:tcPr>
          <w:p w14:paraId="17C1820A" w14:textId="77777777" w:rsidR="00013DDD" w:rsidRPr="00CA7D85" w:rsidRDefault="00013DDD" w:rsidP="008D405A">
            <w:pPr>
              <w:pStyle w:val="TAH"/>
            </w:pPr>
          </w:p>
        </w:tc>
        <w:tc>
          <w:tcPr>
            <w:tcW w:w="870" w:type="dxa"/>
            <w:tcBorders>
              <w:top w:val="nil"/>
            </w:tcBorders>
            <w:shd w:val="clear" w:color="auto" w:fill="auto"/>
          </w:tcPr>
          <w:p w14:paraId="75A6774C" w14:textId="77777777" w:rsidR="00013DDD" w:rsidRPr="00CA7D85" w:rsidRDefault="00013DDD" w:rsidP="008D405A">
            <w:pPr>
              <w:pStyle w:val="TAH"/>
            </w:pPr>
          </w:p>
        </w:tc>
      </w:tr>
      <w:tr w:rsidR="00013DDD" w:rsidRPr="00CA7D85" w14:paraId="554235D9" w14:textId="77777777" w:rsidTr="008D405A">
        <w:trPr>
          <w:trHeight w:val="36"/>
        </w:trPr>
        <w:tc>
          <w:tcPr>
            <w:tcW w:w="653" w:type="dxa"/>
            <w:shd w:val="clear" w:color="auto" w:fill="auto"/>
          </w:tcPr>
          <w:p w14:paraId="1D5A2524" w14:textId="77777777" w:rsidR="00013DDD" w:rsidRPr="00CA7D85" w:rsidRDefault="00013DDD" w:rsidP="008D405A">
            <w:pPr>
              <w:pStyle w:val="TAC"/>
            </w:pPr>
            <w:r w:rsidRPr="00CA7D85">
              <w:rPr>
                <w:lang w:eastAsia="en-US"/>
              </w:rPr>
              <w:t>1</w:t>
            </w:r>
          </w:p>
        </w:tc>
        <w:tc>
          <w:tcPr>
            <w:tcW w:w="4397" w:type="dxa"/>
            <w:shd w:val="clear" w:color="auto" w:fill="auto"/>
          </w:tcPr>
          <w:p w14:paraId="264F9877" w14:textId="77777777" w:rsidR="00013DDD" w:rsidRPr="00CA7D85" w:rsidRDefault="00013DDD" w:rsidP="008D405A">
            <w:pPr>
              <w:pStyle w:val="TAL"/>
            </w:pPr>
            <w:r w:rsidRPr="00CA7D85">
              <w:rPr>
                <w:lang w:eastAsia="en-US"/>
              </w:rPr>
              <w:t xml:space="preserve">The SS transmits an </w:t>
            </w:r>
            <w:r w:rsidRPr="00CA7D85">
              <w:rPr>
                <w:i/>
              </w:rPr>
              <w:t>RRCReconfiguration</w:t>
            </w:r>
            <w:r w:rsidRPr="00CA7D85">
              <w:t xml:space="preserve"> message </w:t>
            </w:r>
            <w:r w:rsidRPr="00CA7D85">
              <w:rPr>
                <w:iCs/>
              </w:rPr>
              <w:t xml:space="preserve">including </w:t>
            </w:r>
            <w:r w:rsidRPr="00CA7D85">
              <w:rPr>
                <w:i/>
              </w:rPr>
              <w:t>MeasConfig</w:t>
            </w:r>
            <w:r w:rsidRPr="00CA7D85">
              <w:rPr>
                <w:lang w:eastAsia="en-US"/>
              </w:rPr>
              <w:t xml:space="preserve"> to setup </w:t>
            </w:r>
            <w:r w:rsidRPr="00CA7D85">
              <w:t xml:space="preserve">inter-RAT </w:t>
            </w:r>
            <w:r w:rsidRPr="00CA7D85">
              <w:rPr>
                <w:lang w:eastAsia="en-US"/>
              </w:rPr>
              <w:t>measurement for E-UTRA Cell 1 and</w:t>
            </w:r>
            <w:r w:rsidRPr="00CA7D85">
              <w:t xml:space="preserve"> reporting for event B2.</w:t>
            </w:r>
          </w:p>
        </w:tc>
        <w:tc>
          <w:tcPr>
            <w:tcW w:w="732" w:type="dxa"/>
            <w:shd w:val="clear" w:color="auto" w:fill="auto"/>
          </w:tcPr>
          <w:p w14:paraId="5698E485" w14:textId="77777777" w:rsidR="00013DDD" w:rsidRPr="00CA7D85" w:rsidRDefault="00013DDD" w:rsidP="008D405A">
            <w:pPr>
              <w:pStyle w:val="TAC"/>
            </w:pPr>
            <w:r w:rsidRPr="00CA7D85">
              <w:rPr>
                <w:lang w:eastAsia="en-US"/>
              </w:rPr>
              <w:t>&lt;--</w:t>
            </w:r>
          </w:p>
        </w:tc>
        <w:tc>
          <w:tcPr>
            <w:tcW w:w="2559" w:type="dxa"/>
            <w:shd w:val="clear" w:color="auto" w:fill="auto"/>
          </w:tcPr>
          <w:p w14:paraId="518E33B9" w14:textId="32CF768B" w:rsidR="00013DDD" w:rsidRPr="00CA7D85" w:rsidRDefault="00013DDD" w:rsidP="008D405A">
            <w:pPr>
              <w:pStyle w:val="TAL"/>
              <w:rPr>
                <w:i/>
              </w:rPr>
            </w:pPr>
            <w:r w:rsidRPr="00CA7D85">
              <w:t xml:space="preserve">NR RRC: </w:t>
            </w:r>
            <w:r w:rsidRPr="00CA7D85">
              <w:rPr>
                <w:i/>
              </w:rPr>
              <w:t>RRCReconfiguration</w:t>
            </w:r>
          </w:p>
        </w:tc>
        <w:tc>
          <w:tcPr>
            <w:tcW w:w="551" w:type="dxa"/>
            <w:shd w:val="clear" w:color="auto" w:fill="auto"/>
          </w:tcPr>
          <w:p w14:paraId="5763280E" w14:textId="77777777" w:rsidR="00013DDD" w:rsidRPr="00CA7D85" w:rsidRDefault="00013DDD" w:rsidP="008D405A">
            <w:pPr>
              <w:pStyle w:val="TAC"/>
            </w:pPr>
            <w:r w:rsidRPr="00CA7D85">
              <w:rPr>
                <w:lang w:eastAsia="en-US"/>
              </w:rPr>
              <w:t>-</w:t>
            </w:r>
          </w:p>
        </w:tc>
        <w:tc>
          <w:tcPr>
            <w:tcW w:w="870" w:type="dxa"/>
            <w:shd w:val="clear" w:color="auto" w:fill="auto"/>
          </w:tcPr>
          <w:p w14:paraId="120497DA" w14:textId="77777777" w:rsidR="00013DDD" w:rsidRPr="00CA7D85" w:rsidRDefault="00013DDD" w:rsidP="008D405A">
            <w:pPr>
              <w:pStyle w:val="TAC"/>
            </w:pPr>
            <w:r w:rsidRPr="00CA7D85">
              <w:rPr>
                <w:lang w:eastAsia="en-US"/>
              </w:rPr>
              <w:t>-</w:t>
            </w:r>
          </w:p>
        </w:tc>
      </w:tr>
      <w:tr w:rsidR="00013DDD" w:rsidRPr="00CA7D85" w14:paraId="360B8970" w14:textId="77777777" w:rsidTr="008D405A">
        <w:trPr>
          <w:trHeight w:val="36"/>
        </w:trPr>
        <w:tc>
          <w:tcPr>
            <w:tcW w:w="653" w:type="dxa"/>
            <w:shd w:val="clear" w:color="auto" w:fill="auto"/>
          </w:tcPr>
          <w:p w14:paraId="6818B3C0" w14:textId="77777777" w:rsidR="00013DDD" w:rsidRPr="00CA7D85" w:rsidRDefault="00013DDD" w:rsidP="008D405A">
            <w:pPr>
              <w:pStyle w:val="TAC"/>
            </w:pPr>
            <w:r w:rsidRPr="00CA7D85">
              <w:rPr>
                <w:lang w:eastAsia="en-US"/>
              </w:rPr>
              <w:t>2</w:t>
            </w:r>
          </w:p>
        </w:tc>
        <w:tc>
          <w:tcPr>
            <w:tcW w:w="4397" w:type="dxa"/>
            <w:shd w:val="clear" w:color="auto" w:fill="auto"/>
          </w:tcPr>
          <w:p w14:paraId="16B4B880" w14:textId="77777777" w:rsidR="00013DDD" w:rsidRPr="00CA7D85" w:rsidRDefault="00013DDD" w:rsidP="008D405A">
            <w:pPr>
              <w:pStyle w:val="TAL"/>
            </w:pPr>
            <w:r w:rsidRPr="00CA7D85">
              <w:t xml:space="preserve">The UE transmit an </w:t>
            </w:r>
            <w:r w:rsidRPr="00CA7D85">
              <w:rPr>
                <w:i/>
              </w:rPr>
              <w:t xml:space="preserve">RRCReconfigurationComplete </w:t>
            </w:r>
            <w:r w:rsidRPr="00CA7D85">
              <w:t>message.</w:t>
            </w:r>
          </w:p>
        </w:tc>
        <w:tc>
          <w:tcPr>
            <w:tcW w:w="732" w:type="dxa"/>
            <w:shd w:val="clear" w:color="auto" w:fill="auto"/>
          </w:tcPr>
          <w:p w14:paraId="2E16C19F" w14:textId="77777777" w:rsidR="00013DDD" w:rsidRPr="00CA7D85" w:rsidRDefault="00013DDD" w:rsidP="008D405A">
            <w:pPr>
              <w:pStyle w:val="TAC"/>
            </w:pPr>
            <w:r w:rsidRPr="00CA7D85">
              <w:rPr>
                <w:lang w:eastAsia="en-US"/>
              </w:rPr>
              <w:t>--&gt;</w:t>
            </w:r>
          </w:p>
        </w:tc>
        <w:tc>
          <w:tcPr>
            <w:tcW w:w="2559" w:type="dxa"/>
            <w:shd w:val="clear" w:color="auto" w:fill="auto"/>
          </w:tcPr>
          <w:p w14:paraId="3A0EB04D" w14:textId="77777777" w:rsidR="00013DDD" w:rsidRPr="00CA7D85" w:rsidRDefault="00013DDD" w:rsidP="008D405A">
            <w:pPr>
              <w:pStyle w:val="TAL"/>
              <w:rPr>
                <w:i/>
              </w:rPr>
            </w:pPr>
            <w:r w:rsidRPr="00CA7D85">
              <w:t xml:space="preserve">NR RRC: </w:t>
            </w:r>
            <w:r w:rsidRPr="00CA7D85">
              <w:rPr>
                <w:i/>
              </w:rPr>
              <w:t>RRCReconfigurationComplete</w:t>
            </w:r>
          </w:p>
        </w:tc>
        <w:tc>
          <w:tcPr>
            <w:tcW w:w="551" w:type="dxa"/>
            <w:shd w:val="clear" w:color="auto" w:fill="auto"/>
          </w:tcPr>
          <w:p w14:paraId="608E5502" w14:textId="77777777" w:rsidR="00013DDD" w:rsidRPr="00CA7D85" w:rsidRDefault="00013DDD" w:rsidP="008D405A">
            <w:pPr>
              <w:pStyle w:val="TAC"/>
            </w:pPr>
            <w:r w:rsidRPr="00CA7D85">
              <w:rPr>
                <w:lang w:eastAsia="en-US"/>
              </w:rPr>
              <w:t>-</w:t>
            </w:r>
          </w:p>
        </w:tc>
        <w:tc>
          <w:tcPr>
            <w:tcW w:w="870" w:type="dxa"/>
            <w:shd w:val="clear" w:color="auto" w:fill="auto"/>
          </w:tcPr>
          <w:p w14:paraId="4F60222A" w14:textId="77777777" w:rsidR="00013DDD" w:rsidRPr="00CA7D85" w:rsidRDefault="00013DDD" w:rsidP="008D405A">
            <w:pPr>
              <w:pStyle w:val="TAC"/>
            </w:pPr>
            <w:r w:rsidRPr="00CA7D85">
              <w:rPr>
                <w:lang w:eastAsia="en-US"/>
              </w:rPr>
              <w:t>-</w:t>
            </w:r>
          </w:p>
        </w:tc>
      </w:tr>
      <w:tr w:rsidR="00013DDD" w:rsidRPr="00CA7D85" w14:paraId="3FADEE27" w14:textId="77777777" w:rsidTr="008D405A">
        <w:trPr>
          <w:trHeight w:val="36"/>
        </w:trPr>
        <w:tc>
          <w:tcPr>
            <w:tcW w:w="653" w:type="dxa"/>
            <w:shd w:val="clear" w:color="auto" w:fill="auto"/>
          </w:tcPr>
          <w:p w14:paraId="73A461E7" w14:textId="77777777" w:rsidR="00013DDD" w:rsidRPr="00CA7D85" w:rsidRDefault="00013DDD" w:rsidP="008D405A">
            <w:pPr>
              <w:pStyle w:val="TAC"/>
            </w:pPr>
            <w:r w:rsidRPr="00CA7D85">
              <w:rPr>
                <w:lang w:eastAsia="en-US"/>
              </w:rPr>
              <w:t>3</w:t>
            </w:r>
          </w:p>
        </w:tc>
        <w:tc>
          <w:tcPr>
            <w:tcW w:w="4397" w:type="dxa"/>
            <w:shd w:val="clear" w:color="auto" w:fill="auto"/>
          </w:tcPr>
          <w:p w14:paraId="044CE16B" w14:textId="77777777" w:rsidR="00013DDD" w:rsidRPr="00CA7D85" w:rsidRDefault="00013DDD" w:rsidP="008D405A">
            <w:pPr>
              <w:pStyle w:val="TAL"/>
            </w:pPr>
            <w:r w:rsidRPr="00CA7D85">
              <w:t xml:space="preserve">Check: Does the UE transmit a </w:t>
            </w:r>
            <w:r w:rsidRPr="00CA7D85">
              <w:rPr>
                <w:i/>
                <w:iCs/>
              </w:rPr>
              <w:t>MeasurementReport</w:t>
            </w:r>
            <w:r w:rsidRPr="00CA7D85">
              <w:t xml:space="preserve"> message to report event B2 within the next 10s?</w:t>
            </w:r>
          </w:p>
        </w:tc>
        <w:tc>
          <w:tcPr>
            <w:tcW w:w="732" w:type="dxa"/>
            <w:shd w:val="clear" w:color="auto" w:fill="auto"/>
          </w:tcPr>
          <w:p w14:paraId="14707B26" w14:textId="77777777" w:rsidR="00013DDD" w:rsidRPr="00CA7D85" w:rsidRDefault="00013DDD" w:rsidP="008D405A">
            <w:pPr>
              <w:pStyle w:val="TAC"/>
            </w:pPr>
            <w:r w:rsidRPr="00CA7D85">
              <w:rPr>
                <w:lang w:eastAsia="en-US"/>
              </w:rPr>
              <w:t>--&gt;</w:t>
            </w:r>
          </w:p>
        </w:tc>
        <w:tc>
          <w:tcPr>
            <w:tcW w:w="2559" w:type="dxa"/>
            <w:shd w:val="clear" w:color="auto" w:fill="auto"/>
          </w:tcPr>
          <w:p w14:paraId="3A3119E7" w14:textId="5C036FF0" w:rsidR="00013DDD" w:rsidRPr="00CA7D85" w:rsidRDefault="00013DDD" w:rsidP="008D405A">
            <w:pPr>
              <w:pStyle w:val="TAL"/>
              <w:rPr>
                <w:i/>
                <w:iCs/>
              </w:rPr>
            </w:pPr>
            <w:r w:rsidRPr="00CA7D85">
              <w:t>NR RRC:</w:t>
            </w:r>
          </w:p>
          <w:p w14:paraId="08BB7622" w14:textId="77777777" w:rsidR="00013DDD" w:rsidRPr="00CA7D85" w:rsidRDefault="00013DDD" w:rsidP="008D405A">
            <w:pPr>
              <w:pStyle w:val="TAL"/>
            </w:pPr>
            <w:r w:rsidRPr="00CA7D85">
              <w:rPr>
                <w:i/>
                <w:iCs/>
                <w:lang w:eastAsia="en-US"/>
              </w:rPr>
              <w:t>MeasurementReport</w:t>
            </w:r>
          </w:p>
        </w:tc>
        <w:tc>
          <w:tcPr>
            <w:tcW w:w="551" w:type="dxa"/>
            <w:shd w:val="clear" w:color="auto" w:fill="auto"/>
          </w:tcPr>
          <w:p w14:paraId="1AAFA735" w14:textId="77777777" w:rsidR="00013DDD" w:rsidRPr="00CA7D85" w:rsidRDefault="00013DDD" w:rsidP="008D405A">
            <w:pPr>
              <w:pStyle w:val="TAC"/>
            </w:pPr>
            <w:r w:rsidRPr="00CA7D85">
              <w:rPr>
                <w:lang w:eastAsia="en-US"/>
              </w:rPr>
              <w:t>1</w:t>
            </w:r>
          </w:p>
        </w:tc>
        <w:tc>
          <w:tcPr>
            <w:tcW w:w="870" w:type="dxa"/>
            <w:shd w:val="clear" w:color="auto" w:fill="auto"/>
          </w:tcPr>
          <w:p w14:paraId="5FAE6036" w14:textId="77777777" w:rsidR="00013DDD" w:rsidRPr="00CA7D85" w:rsidRDefault="00013DDD" w:rsidP="008D405A">
            <w:pPr>
              <w:pStyle w:val="TAC"/>
            </w:pPr>
            <w:r w:rsidRPr="00CA7D85">
              <w:rPr>
                <w:lang w:eastAsia="en-US"/>
              </w:rPr>
              <w:t>F</w:t>
            </w:r>
          </w:p>
        </w:tc>
      </w:tr>
      <w:tr w:rsidR="00013DDD" w:rsidRPr="00CA7D85" w14:paraId="57560055" w14:textId="77777777" w:rsidTr="008D405A">
        <w:trPr>
          <w:trHeight w:val="36"/>
        </w:trPr>
        <w:tc>
          <w:tcPr>
            <w:tcW w:w="653" w:type="dxa"/>
            <w:shd w:val="clear" w:color="auto" w:fill="auto"/>
          </w:tcPr>
          <w:p w14:paraId="0E9635A6" w14:textId="77777777" w:rsidR="00013DDD" w:rsidRPr="00CA7D85" w:rsidRDefault="00013DDD" w:rsidP="008D405A">
            <w:pPr>
              <w:pStyle w:val="TAC"/>
            </w:pPr>
            <w:r w:rsidRPr="00CA7D85">
              <w:rPr>
                <w:lang w:eastAsia="en-US"/>
              </w:rPr>
              <w:t>4</w:t>
            </w:r>
          </w:p>
        </w:tc>
        <w:tc>
          <w:tcPr>
            <w:tcW w:w="4397" w:type="dxa"/>
            <w:shd w:val="clear" w:color="auto" w:fill="auto"/>
          </w:tcPr>
          <w:p w14:paraId="3394CEDD" w14:textId="77777777" w:rsidR="00013DDD" w:rsidRPr="00CA7D85" w:rsidRDefault="00013DDD" w:rsidP="008D405A">
            <w:pPr>
              <w:pStyle w:val="TAL"/>
            </w:pPr>
            <w:r w:rsidRPr="00CA7D85">
              <w:rPr>
                <w:rFonts w:eastAsia="MS Gothic"/>
                <w:lang w:eastAsia="en-US"/>
              </w:rPr>
              <w:t>SS re-adjusts the cell-specific reference signal level according to row "T1".</w:t>
            </w:r>
          </w:p>
        </w:tc>
        <w:tc>
          <w:tcPr>
            <w:tcW w:w="732" w:type="dxa"/>
            <w:shd w:val="clear" w:color="auto" w:fill="auto"/>
          </w:tcPr>
          <w:p w14:paraId="6ED0B88B" w14:textId="77777777" w:rsidR="00013DDD" w:rsidRPr="00CA7D85" w:rsidRDefault="00013DDD" w:rsidP="008D405A">
            <w:pPr>
              <w:pStyle w:val="TAC"/>
            </w:pPr>
            <w:r w:rsidRPr="00CA7D85">
              <w:rPr>
                <w:lang w:eastAsia="en-US"/>
              </w:rPr>
              <w:t>-</w:t>
            </w:r>
          </w:p>
        </w:tc>
        <w:tc>
          <w:tcPr>
            <w:tcW w:w="2559" w:type="dxa"/>
            <w:shd w:val="clear" w:color="auto" w:fill="auto"/>
          </w:tcPr>
          <w:p w14:paraId="5844988B" w14:textId="77777777" w:rsidR="00013DDD" w:rsidRPr="00CA7D85" w:rsidRDefault="00013DDD" w:rsidP="008D405A">
            <w:pPr>
              <w:pStyle w:val="TAL"/>
              <w:rPr>
                <w:i/>
              </w:rPr>
            </w:pPr>
            <w:r w:rsidRPr="00CA7D85">
              <w:rPr>
                <w:i/>
                <w:lang w:eastAsia="en-US"/>
              </w:rPr>
              <w:t>-</w:t>
            </w:r>
          </w:p>
        </w:tc>
        <w:tc>
          <w:tcPr>
            <w:tcW w:w="551" w:type="dxa"/>
            <w:shd w:val="clear" w:color="auto" w:fill="auto"/>
          </w:tcPr>
          <w:p w14:paraId="5A9CE3A3" w14:textId="77777777" w:rsidR="00013DDD" w:rsidRPr="00CA7D85" w:rsidRDefault="00013DDD" w:rsidP="008D405A">
            <w:pPr>
              <w:pStyle w:val="TAC"/>
            </w:pPr>
            <w:r w:rsidRPr="00CA7D85">
              <w:rPr>
                <w:lang w:eastAsia="en-US"/>
              </w:rPr>
              <w:t>-</w:t>
            </w:r>
          </w:p>
        </w:tc>
        <w:tc>
          <w:tcPr>
            <w:tcW w:w="870" w:type="dxa"/>
            <w:shd w:val="clear" w:color="auto" w:fill="auto"/>
          </w:tcPr>
          <w:p w14:paraId="4FD5C792" w14:textId="77777777" w:rsidR="00013DDD" w:rsidRPr="00CA7D85" w:rsidRDefault="00013DDD" w:rsidP="008D405A">
            <w:pPr>
              <w:pStyle w:val="TAC"/>
            </w:pPr>
            <w:r w:rsidRPr="00CA7D85">
              <w:rPr>
                <w:lang w:eastAsia="en-US"/>
              </w:rPr>
              <w:t>-</w:t>
            </w:r>
          </w:p>
        </w:tc>
      </w:tr>
      <w:tr w:rsidR="00013DDD" w:rsidRPr="00CA7D85" w14:paraId="2F78E1E4" w14:textId="77777777" w:rsidTr="008D405A">
        <w:tc>
          <w:tcPr>
            <w:tcW w:w="653" w:type="dxa"/>
            <w:shd w:val="clear" w:color="auto" w:fill="auto"/>
          </w:tcPr>
          <w:p w14:paraId="1957A3FC" w14:textId="77777777" w:rsidR="00013DDD" w:rsidRPr="00CA7D85" w:rsidRDefault="00013DDD" w:rsidP="008D405A">
            <w:pPr>
              <w:pStyle w:val="TAC"/>
              <w:rPr>
                <w:lang w:eastAsia="zh-CN"/>
              </w:rPr>
            </w:pPr>
            <w:r w:rsidRPr="00CA7D85">
              <w:rPr>
                <w:lang w:eastAsia="en-US"/>
              </w:rPr>
              <w:t>5</w:t>
            </w:r>
          </w:p>
        </w:tc>
        <w:tc>
          <w:tcPr>
            <w:tcW w:w="4397" w:type="dxa"/>
            <w:shd w:val="clear" w:color="auto" w:fill="auto"/>
          </w:tcPr>
          <w:p w14:paraId="523AABA0" w14:textId="77777777" w:rsidR="00013DDD" w:rsidRPr="00CA7D85" w:rsidRDefault="00013DDD" w:rsidP="008D405A">
            <w:pPr>
              <w:pStyle w:val="TAL"/>
            </w:pPr>
            <w:r w:rsidRPr="00CA7D85">
              <w:t xml:space="preserve">Check: Does the UE transmit a </w:t>
            </w:r>
            <w:r w:rsidRPr="00CA7D85">
              <w:rPr>
                <w:i/>
                <w:iCs/>
              </w:rPr>
              <w:t>MeasurementReport</w:t>
            </w:r>
            <w:r w:rsidRPr="00CA7D85">
              <w:t xml:space="preserve"> message to report event B2 within the next 10s?</w:t>
            </w:r>
          </w:p>
        </w:tc>
        <w:tc>
          <w:tcPr>
            <w:tcW w:w="732" w:type="dxa"/>
            <w:shd w:val="clear" w:color="auto" w:fill="auto"/>
          </w:tcPr>
          <w:p w14:paraId="2FD6F1FE" w14:textId="77777777" w:rsidR="00013DDD" w:rsidRPr="00CA7D85" w:rsidRDefault="00013DDD" w:rsidP="008D405A">
            <w:pPr>
              <w:pStyle w:val="TAC"/>
            </w:pPr>
            <w:r w:rsidRPr="00CA7D85">
              <w:rPr>
                <w:lang w:eastAsia="en-US"/>
              </w:rPr>
              <w:t>--&gt;</w:t>
            </w:r>
          </w:p>
        </w:tc>
        <w:tc>
          <w:tcPr>
            <w:tcW w:w="2559" w:type="dxa"/>
            <w:shd w:val="clear" w:color="auto" w:fill="auto"/>
          </w:tcPr>
          <w:p w14:paraId="640E6115" w14:textId="0AEA21EF" w:rsidR="00013DDD" w:rsidRPr="00CA7D85" w:rsidRDefault="00013DDD" w:rsidP="008D405A">
            <w:pPr>
              <w:pStyle w:val="TAL"/>
              <w:rPr>
                <w:i/>
                <w:iCs/>
              </w:rPr>
            </w:pPr>
            <w:r w:rsidRPr="00CA7D85">
              <w:t>NR RRC:</w:t>
            </w:r>
          </w:p>
          <w:p w14:paraId="16AF4B3B" w14:textId="77777777" w:rsidR="00013DDD" w:rsidRPr="00CA7D85" w:rsidRDefault="00013DDD" w:rsidP="008D405A">
            <w:pPr>
              <w:pStyle w:val="TAL"/>
              <w:rPr>
                <w:i/>
              </w:rPr>
            </w:pPr>
            <w:r w:rsidRPr="00CA7D85">
              <w:rPr>
                <w:i/>
                <w:iCs/>
                <w:lang w:eastAsia="en-US"/>
              </w:rPr>
              <w:t>MeasurementReport</w:t>
            </w:r>
          </w:p>
        </w:tc>
        <w:tc>
          <w:tcPr>
            <w:tcW w:w="551" w:type="dxa"/>
            <w:shd w:val="clear" w:color="auto" w:fill="auto"/>
          </w:tcPr>
          <w:p w14:paraId="5DE5DFC9" w14:textId="77777777" w:rsidR="00013DDD" w:rsidRPr="00CA7D85" w:rsidRDefault="00013DDD" w:rsidP="008D405A">
            <w:pPr>
              <w:pStyle w:val="TAC"/>
            </w:pPr>
            <w:r w:rsidRPr="00CA7D85">
              <w:rPr>
                <w:lang w:eastAsia="en-US"/>
              </w:rPr>
              <w:t>1</w:t>
            </w:r>
          </w:p>
        </w:tc>
        <w:tc>
          <w:tcPr>
            <w:tcW w:w="870" w:type="dxa"/>
            <w:shd w:val="clear" w:color="auto" w:fill="auto"/>
          </w:tcPr>
          <w:p w14:paraId="56C71B8D" w14:textId="77777777" w:rsidR="00013DDD" w:rsidRPr="00CA7D85" w:rsidRDefault="00013DDD" w:rsidP="008D405A">
            <w:pPr>
              <w:pStyle w:val="TAC"/>
            </w:pPr>
            <w:r w:rsidRPr="00CA7D85">
              <w:rPr>
                <w:lang w:eastAsia="en-US"/>
              </w:rPr>
              <w:t>F</w:t>
            </w:r>
          </w:p>
        </w:tc>
      </w:tr>
      <w:tr w:rsidR="00013DDD" w:rsidRPr="00CA7D85" w14:paraId="5AAC89BA" w14:textId="77777777" w:rsidTr="008D405A">
        <w:tc>
          <w:tcPr>
            <w:tcW w:w="653" w:type="dxa"/>
            <w:shd w:val="clear" w:color="auto" w:fill="auto"/>
          </w:tcPr>
          <w:p w14:paraId="4B7EB05C" w14:textId="77777777" w:rsidR="00013DDD" w:rsidRPr="00CA7D85" w:rsidRDefault="00013DDD" w:rsidP="008D405A">
            <w:pPr>
              <w:pStyle w:val="TAC"/>
            </w:pPr>
            <w:r w:rsidRPr="00CA7D85">
              <w:rPr>
                <w:lang w:eastAsia="en-US"/>
              </w:rPr>
              <w:t>6</w:t>
            </w:r>
          </w:p>
        </w:tc>
        <w:tc>
          <w:tcPr>
            <w:tcW w:w="4397" w:type="dxa"/>
            <w:shd w:val="clear" w:color="auto" w:fill="auto"/>
          </w:tcPr>
          <w:p w14:paraId="56408CAB" w14:textId="77777777" w:rsidR="00013DDD" w:rsidRPr="00CA7D85" w:rsidRDefault="00013DDD" w:rsidP="008D405A">
            <w:pPr>
              <w:pStyle w:val="TAL"/>
            </w:pPr>
            <w:r w:rsidRPr="00CA7D85">
              <w:rPr>
                <w:rFonts w:eastAsia="MS Gothic"/>
                <w:lang w:eastAsia="en-US"/>
              </w:rPr>
              <w:t>SS re-adjusts the cell-specific reference signal level according to row "T2".</w:t>
            </w:r>
          </w:p>
        </w:tc>
        <w:tc>
          <w:tcPr>
            <w:tcW w:w="732" w:type="dxa"/>
            <w:shd w:val="clear" w:color="auto" w:fill="auto"/>
          </w:tcPr>
          <w:p w14:paraId="05614E65" w14:textId="77777777" w:rsidR="00013DDD" w:rsidRPr="00CA7D85" w:rsidRDefault="00013DDD" w:rsidP="008D405A">
            <w:pPr>
              <w:pStyle w:val="TAC"/>
            </w:pPr>
            <w:r w:rsidRPr="00CA7D85">
              <w:rPr>
                <w:lang w:eastAsia="en-US"/>
              </w:rPr>
              <w:t>-</w:t>
            </w:r>
          </w:p>
        </w:tc>
        <w:tc>
          <w:tcPr>
            <w:tcW w:w="2559" w:type="dxa"/>
            <w:shd w:val="clear" w:color="auto" w:fill="auto"/>
          </w:tcPr>
          <w:p w14:paraId="01093D1B" w14:textId="77777777" w:rsidR="00013DDD" w:rsidRPr="00CA7D85" w:rsidRDefault="00013DDD" w:rsidP="008D405A">
            <w:pPr>
              <w:pStyle w:val="TAL"/>
              <w:rPr>
                <w:i/>
                <w:iCs/>
              </w:rPr>
            </w:pPr>
            <w:r w:rsidRPr="00CA7D85">
              <w:rPr>
                <w:i/>
                <w:iCs/>
                <w:lang w:eastAsia="en-US"/>
              </w:rPr>
              <w:t>-</w:t>
            </w:r>
          </w:p>
        </w:tc>
        <w:tc>
          <w:tcPr>
            <w:tcW w:w="551" w:type="dxa"/>
            <w:shd w:val="clear" w:color="auto" w:fill="auto"/>
          </w:tcPr>
          <w:p w14:paraId="5A79E210" w14:textId="77777777" w:rsidR="00013DDD" w:rsidRPr="00CA7D85" w:rsidRDefault="00013DDD" w:rsidP="008D405A">
            <w:pPr>
              <w:pStyle w:val="TAC"/>
            </w:pPr>
          </w:p>
        </w:tc>
        <w:tc>
          <w:tcPr>
            <w:tcW w:w="870" w:type="dxa"/>
            <w:shd w:val="clear" w:color="auto" w:fill="auto"/>
          </w:tcPr>
          <w:p w14:paraId="10E274EE" w14:textId="77777777" w:rsidR="00013DDD" w:rsidRPr="00CA7D85" w:rsidRDefault="00013DDD" w:rsidP="008D405A">
            <w:pPr>
              <w:pStyle w:val="TAC"/>
            </w:pPr>
          </w:p>
        </w:tc>
      </w:tr>
      <w:tr w:rsidR="00013DDD" w:rsidRPr="00CA7D85" w14:paraId="00E52B45" w14:textId="77777777" w:rsidTr="008D405A">
        <w:tc>
          <w:tcPr>
            <w:tcW w:w="653" w:type="dxa"/>
            <w:shd w:val="clear" w:color="auto" w:fill="auto"/>
          </w:tcPr>
          <w:p w14:paraId="282C9869" w14:textId="77777777" w:rsidR="00013DDD" w:rsidRPr="00CA7D85" w:rsidRDefault="00013DDD" w:rsidP="008D405A">
            <w:pPr>
              <w:pStyle w:val="TAC"/>
            </w:pPr>
            <w:r w:rsidRPr="00CA7D85">
              <w:rPr>
                <w:lang w:eastAsia="en-US"/>
              </w:rPr>
              <w:t>7</w:t>
            </w:r>
          </w:p>
        </w:tc>
        <w:tc>
          <w:tcPr>
            <w:tcW w:w="4397" w:type="dxa"/>
            <w:shd w:val="clear" w:color="auto" w:fill="auto"/>
          </w:tcPr>
          <w:p w14:paraId="51DFC6F1" w14:textId="77777777" w:rsidR="00013DDD" w:rsidRPr="00CA7D85" w:rsidRDefault="00013DDD" w:rsidP="008D405A">
            <w:pPr>
              <w:pStyle w:val="TAL"/>
              <w:rPr>
                <w:rFonts w:eastAsia="MS Gothic"/>
              </w:rPr>
            </w:pPr>
            <w:r w:rsidRPr="00CA7D85">
              <w:t xml:space="preserve">Check: Does the UE transmit a </w:t>
            </w:r>
            <w:r w:rsidRPr="00CA7D85">
              <w:rPr>
                <w:i/>
                <w:iCs/>
              </w:rPr>
              <w:t>MeasurementReport</w:t>
            </w:r>
            <w:r w:rsidRPr="00CA7D85">
              <w:t xml:space="preserve"> message to report event B2 with the measured value for NR Cell 1 and E-UTRA Cell 1 within the next 10s?</w:t>
            </w:r>
          </w:p>
        </w:tc>
        <w:tc>
          <w:tcPr>
            <w:tcW w:w="732" w:type="dxa"/>
            <w:shd w:val="clear" w:color="auto" w:fill="auto"/>
          </w:tcPr>
          <w:p w14:paraId="10DFDA61" w14:textId="77777777" w:rsidR="00013DDD" w:rsidRPr="00CA7D85" w:rsidRDefault="00013DDD" w:rsidP="008D405A">
            <w:pPr>
              <w:pStyle w:val="TAC"/>
            </w:pPr>
            <w:r w:rsidRPr="00CA7D85">
              <w:rPr>
                <w:lang w:eastAsia="en-US"/>
              </w:rPr>
              <w:t>--&gt;</w:t>
            </w:r>
          </w:p>
        </w:tc>
        <w:tc>
          <w:tcPr>
            <w:tcW w:w="2559" w:type="dxa"/>
            <w:shd w:val="clear" w:color="auto" w:fill="auto"/>
          </w:tcPr>
          <w:p w14:paraId="76C97202" w14:textId="532475D6" w:rsidR="00013DDD" w:rsidRPr="00CA7D85" w:rsidRDefault="00013DDD" w:rsidP="008D405A">
            <w:pPr>
              <w:pStyle w:val="TAL"/>
              <w:rPr>
                <w:i/>
                <w:iCs/>
              </w:rPr>
            </w:pPr>
            <w:r w:rsidRPr="00CA7D85">
              <w:t>NR RRC:</w:t>
            </w:r>
          </w:p>
          <w:p w14:paraId="2927AE77" w14:textId="77777777" w:rsidR="00013DDD" w:rsidRPr="00CA7D85" w:rsidRDefault="00013DDD" w:rsidP="008D405A">
            <w:pPr>
              <w:pStyle w:val="TAL"/>
              <w:rPr>
                <w:i/>
                <w:iCs/>
              </w:rPr>
            </w:pPr>
            <w:r w:rsidRPr="00CA7D85">
              <w:rPr>
                <w:i/>
                <w:iCs/>
                <w:lang w:eastAsia="en-US"/>
              </w:rPr>
              <w:t>MeasurementReport</w:t>
            </w:r>
          </w:p>
        </w:tc>
        <w:tc>
          <w:tcPr>
            <w:tcW w:w="551" w:type="dxa"/>
            <w:shd w:val="clear" w:color="auto" w:fill="auto"/>
          </w:tcPr>
          <w:p w14:paraId="725CC8E5" w14:textId="77777777" w:rsidR="00013DDD" w:rsidRPr="00CA7D85" w:rsidRDefault="00013DDD" w:rsidP="008D405A">
            <w:pPr>
              <w:pStyle w:val="TAC"/>
            </w:pPr>
            <w:r w:rsidRPr="00CA7D85">
              <w:rPr>
                <w:lang w:eastAsia="en-US"/>
              </w:rPr>
              <w:t>2</w:t>
            </w:r>
          </w:p>
        </w:tc>
        <w:tc>
          <w:tcPr>
            <w:tcW w:w="870" w:type="dxa"/>
            <w:shd w:val="clear" w:color="auto" w:fill="auto"/>
          </w:tcPr>
          <w:p w14:paraId="6C93E5D6" w14:textId="77777777" w:rsidR="00013DDD" w:rsidRPr="00CA7D85" w:rsidRDefault="00013DDD" w:rsidP="008D405A">
            <w:pPr>
              <w:pStyle w:val="TAC"/>
            </w:pPr>
            <w:r w:rsidRPr="00CA7D85">
              <w:rPr>
                <w:lang w:eastAsia="en-US"/>
              </w:rPr>
              <w:t>P</w:t>
            </w:r>
          </w:p>
        </w:tc>
      </w:tr>
      <w:tr w:rsidR="00013DDD" w:rsidRPr="00CA7D85" w14:paraId="37E71469" w14:textId="77777777" w:rsidTr="008D405A">
        <w:tc>
          <w:tcPr>
            <w:tcW w:w="653" w:type="dxa"/>
            <w:shd w:val="clear" w:color="auto" w:fill="auto"/>
          </w:tcPr>
          <w:p w14:paraId="72B9B886" w14:textId="77777777" w:rsidR="00013DDD" w:rsidRPr="00CA7D85" w:rsidRDefault="00013DDD" w:rsidP="008D405A">
            <w:pPr>
              <w:pStyle w:val="TAC"/>
            </w:pPr>
            <w:r w:rsidRPr="00CA7D85">
              <w:rPr>
                <w:lang w:eastAsia="en-US"/>
              </w:rPr>
              <w:t>8</w:t>
            </w:r>
          </w:p>
        </w:tc>
        <w:tc>
          <w:tcPr>
            <w:tcW w:w="4397" w:type="dxa"/>
            <w:shd w:val="clear" w:color="auto" w:fill="auto"/>
          </w:tcPr>
          <w:p w14:paraId="59E8F14D" w14:textId="77777777" w:rsidR="00013DDD" w:rsidRPr="00CA7D85" w:rsidRDefault="00013DDD" w:rsidP="008D405A">
            <w:pPr>
              <w:pStyle w:val="TAL"/>
            </w:pPr>
            <w:r w:rsidRPr="00CA7D85">
              <w:rPr>
                <w:rFonts w:eastAsia="MS Gothic"/>
                <w:lang w:eastAsia="en-US"/>
              </w:rPr>
              <w:t>SS re-adjusts the cell-specific reference signal level according to row "T3".</w:t>
            </w:r>
          </w:p>
        </w:tc>
        <w:tc>
          <w:tcPr>
            <w:tcW w:w="732" w:type="dxa"/>
            <w:shd w:val="clear" w:color="auto" w:fill="auto"/>
          </w:tcPr>
          <w:p w14:paraId="587E0FAE" w14:textId="77777777" w:rsidR="00013DDD" w:rsidRPr="00CA7D85" w:rsidRDefault="00013DDD" w:rsidP="008D405A">
            <w:pPr>
              <w:pStyle w:val="TAC"/>
            </w:pPr>
            <w:r w:rsidRPr="00CA7D85">
              <w:rPr>
                <w:lang w:eastAsia="en-US"/>
              </w:rPr>
              <w:t>-</w:t>
            </w:r>
          </w:p>
        </w:tc>
        <w:tc>
          <w:tcPr>
            <w:tcW w:w="2559" w:type="dxa"/>
            <w:shd w:val="clear" w:color="auto" w:fill="auto"/>
          </w:tcPr>
          <w:p w14:paraId="772C77F3" w14:textId="77777777" w:rsidR="00013DDD" w:rsidRPr="00CA7D85" w:rsidRDefault="00013DDD" w:rsidP="008D405A">
            <w:pPr>
              <w:pStyle w:val="TAL"/>
              <w:rPr>
                <w:i/>
                <w:iCs/>
              </w:rPr>
            </w:pPr>
            <w:r w:rsidRPr="00CA7D85">
              <w:rPr>
                <w:i/>
                <w:iCs/>
                <w:lang w:eastAsia="en-US"/>
              </w:rPr>
              <w:t>-</w:t>
            </w:r>
          </w:p>
        </w:tc>
        <w:tc>
          <w:tcPr>
            <w:tcW w:w="551" w:type="dxa"/>
            <w:shd w:val="clear" w:color="auto" w:fill="auto"/>
          </w:tcPr>
          <w:p w14:paraId="00029B25" w14:textId="77777777" w:rsidR="00013DDD" w:rsidRPr="00CA7D85" w:rsidRDefault="00013DDD" w:rsidP="008D405A">
            <w:pPr>
              <w:pStyle w:val="TAC"/>
            </w:pPr>
          </w:p>
        </w:tc>
        <w:tc>
          <w:tcPr>
            <w:tcW w:w="870" w:type="dxa"/>
            <w:shd w:val="clear" w:color="auto" w:fill="auto"/>
          </w:tcPr>
          <w:p w14:paraId="7F068346" w14:textId="77777777" w:rsidR="00013DDD" w:rsidRPr="00CA7D85" w:rsidRDefault="00013DDD" w:rsidP="008D405A">
            <w:pPr>
              <w:pStyle w:val="TAC"/>
            </w:pPr>
          </w:p>
        </w:tc>
      </w:tr>
      <w:tr w:rsidR="00013DDD" w:rsidRPr="00CA7D85" w14:paraId="0E2772A8" w14:textId="77777777" w:rsidTr="008D405A">
        <w:tc>
          <w:tcPr>
            <w:tcW w:w="653" w:type="dxa"/>
            <w:shd w:val="clear" w:color="auto" w:fill="auto"/>
          </w:tcPr>
          <w:p w14:paraId="3706CAD9" w14:textId="77777777" w:rsidR="00013DDD" w:rsidRPr="00CA7D85" w:rsidRDefault="00013DDD" w:rsidP="008D405A">
            <w:pPr>
              <w:pStyle w:val="TAC"/>
            </w:pPr>
            <w:r w:rsidRPr="00CA7D85">
              <w:rPr>
                <w:lang w:eastAsia="en-US"/>
              </w:rPr>
              <w:t>9</w:t>
            </w:r>
          </w:p>
        </w:tc>
        <w:tc>
          <w:tcPr>
            <w:tcW w:w="4397" w:type="dxa"/>
            <w:shd w:val="clear" w:color="auto" w:fill="auto"/>
          </w:tcPr>
          <w:p w14:paraId="1AA0C458" w14:textId="77777777" w:rsidR="00013DDD" w:rsidRPr="00CA7D85" w:rsidRDefault="00013DDD" w:rsidP="008D405A">
            <w:pPr>
              <w:pStyle w:val="TAL"/>
              <w:rPr>
                <w:rFonts w:eastAsia="MS Gothic"/>
              </w:rPr>
            </w:pPr>
            <w:r w:rsidRPr="00CA7D85">
              <w:rPr>
                <w:lang w:eastAsia="en-US"/>
              </w:rPr>
              <w:t xml:space="preserve">Wait and ignore </w:t>
            </w:r>
            <w:r w:rsidRPr="00CA7D85">
              <w:rPr>
                <w:i/>
                <w:iCs/>
                <w:lang w:eastAsia="en-US"/>
              </w:rPr>
              <w:t>MeasurementReport</w:t>
            </w:r>
            <w:r w:rsidRPr="00CA7D85">
              <w:rPr>
                <w:lang w:eastAsia="en-US"/>
              </w:rPr>
              <w:t xml:space="preserve"> messages for </w:t>
            </w:r>
            <w:r w:rsidRPr="00CA7D85">
              <w:rPr>
                <w:lang w:eastAsia="zh-CN"/>
              </w:rPr>
              <w:t>15</w:t>
            </w:r>
            <w:r w:rsidRPr="00CA7D85">
              <w:rPr>
                <w:lang w:eastAsia="en-US"/>
              </w:rPr>
              <w:t>s to allow change of power levels</w:t>
            </w:r>
            <w:r w:rsidRPr="00CA7D85">
              <w:rPr>
                <w:lang w:eastAsia="zh-CN"/>
              </w:rPr>
              <w:t xml:space="preserve"> and UE measurement</w:t>
            </w:r>
            <w:r w:rsidRPr="00CA7D85">
              <w:rPr>
                <w:lang w:eastAsia="en-US"/>
              </w:rPr>
              <w:t>.</w:t>
            </w:r>
          </w:p>
        </w:tc>
        <w:tc>
          <w:tcPr>
            <w:tcW w:w="732" w:type="dxa"/>
            <w:shd w:val="clear" w:color="auto" w:fill="auto"/>
          </w:tcPr>
          <w:p w14:paraId="249931D2" w14:textId="77777777" w:rsidR="00013DDD" w:rsidRPr="00CA7D85" w:rsidRDefault="00013DDD" w:rsidP="008D405A">
            <w:pPr>
              <w:pStyle w:val="TAC"/>
            </w:pPr>
            <w:r w:rsidRPr="00CA7D85">
              <w:rPr>
                <w:lang w:eastAsia="en-US"/>
              </w:rPr>
              <w:t>-</w:t>
            </w:r>
          </w:p>
        </w:tc>
        <w:tc>
          <w:tcPr>
            <w:tcW w:w="2559" w:type="dxa"/>
            <w:shd w:val="clear" w:color="auto" w:fill="auto"/>
          </w:tcPr>
          <w:p w14:paraId="24191491" w14:textId="77777777" w:rsidR="00013DDD" w:rsidRPr="00CA7D85" w:rsidRDefault="00013DDD" w:rsidP="008D405A">
            <w:pPr>
              <w:pStyle w:val="TAL"/>
              <w:rPr>
                <w:i/>
                <w:iCs/>
              </w:rPr>
            </w:pPr>
            <w:r w:rsidRPr="00CA7D85">
              <w:rPr>
                <w:i/>
                <w:iCs/>
                <w:lang w:eastAsia="en-US"/>
              </w:rPr>
              <w:t>-</w:t>
            </w:r>
          </w:p>
        </w:tc>
        <w:tc>
          <w:tcPr>
            <w:tcW w:w="551" w:type="dxa"/>
            <w:shd w:val="clear" w:color="auto" w:fill="auto"/>
          </w:tcPr>
          <w:p w14:paraId="7136B8E4" w14:textId="77777777" w:rsidR="00013DDD" w:rsidRPr="00CA7D85" w:rsidRDefault="00013DDD" w:rsidP="008D405A">
            <w:pPr>
              <w:pStyle w:val="TAC"/>
            </w:pPr>
          </w:p>
        </w:tc>
        <w:tc>
          <w:tcPr>
            <w:tcW w:w="870" w:type="dxa"/>
            <w:shd w:val="clear" w:color="auto" w:fill="auto"/>
          </w:tcPr>
          <w:p w14:paraId="5B600833" w14:textId="77777777" w:rsidR="00013DDD" w:rsidRPr="00CA7D85" w:rsidRDefault="00013DDD" w:rsidP="008D405A">
            <w:pPr>
              <w:pStyle w:val="TAC"/>
            </w:pPr>
          </w:p>
        </w:tc>
      </w:tr>
      <w:tr w:rsidR="00013DDD" w:rsidRPr="00CA7D85" w14:paraId="2762AC63" w14:textId="77777777" w:rsidTr="008D405A">
        <w:tc>
          <w:tcPr>
            <w:tcW w:w="653" w:type="dxa"/>
            <w:shd w:val="clear" w:color="auto" w:fill="auto"/>
          </w:tcPr>
          <w:p w14:paraId="1A66609D" w14:textId="77777777" w:rsidR="00013DDD" w:rsidRPr="00CA7D85" w:rsidRDefault="00013DDD" w:rsidP="008D405A">
            <w:pPr>
              <w:pStyle w:val="TAC"/>
            </w:pPr>
            <w:r w:rsidRPr="00CA7D85">
              <w:rPr>
                <w:lang w:eastAsia="en-US"/>
              </w:rPr>
              <w:t>10</w:t>
            </w:r>
          </w:p>
        </w:tc>
        <w:tc>
          <w:tcPr>
            <w:tcW w:w="4397" w:type="dxa"/>
            <w:shd w:val="clear" w:color="auto" w:fill="auto"/>
          </w:tcPr>
          <w:p w14:paraId="649528BF" w14:textId="77777777" w:rsidR="00013DDD" w:rsidRPr="00CA7D85" w:rsidRDefault="00013DDD" w:rsidP="008D405A">
            <w:pPr>
              <w:pStyle w:val="TAL"/>
            </w:pPr>
            <w:r w:rsidRPr="00CA7D85">
              <w:t xml:space="preserve">Check: Does the UE transmit a </w:t>
            </w:r>
            <w:r w:rsidRPr="00CA7D85">
              <w:rPr>
                <w:i/>
                <w:iCs/>
              </w:rPr>
              <w:t>MeasurementReport</w:t>
            </w:r>
            <w:r w:rsidRPr="00CA7D85">
              <w:t xml:space="preserve"> message to report event B2 within the next 10s?</w:t>
            </w:r>
          </w:p>
        </w:tc>
        <w:tc>
          <w:tcPr>
            <w:tcW w:w="732" w:type="dxa"/>
            <w:shd w:val="clear" w:color="auto" w:fill="auto"/>
          </w:tcPr>
          <w:p w14:paraId="49490CB1" w14:textId="77777777" w:rsidR="00013DDD" w:rsidRPr="00CA7D85" w:rsidRDefault="00013DDD" w:rsidP="008D405A">
            <w:pPr>
              <w:pStyle w:val="TAC"/>
            </w:pPr>
            <w:r w:rsidRPr="00CA7D85">
              <w:rPr>
                <w:lang w:eastAsia="en-US"/>
              </w:rPr>
              <w:t>--&gt;</w:t>
            </w:r>
          </w:p>
        </w:tc>
        <w:tc>
          <w:tcPr>
            <w:tcW w:w="2559" w:type="dxa"/>
            <w:shd w:val="clear" w:color="auto" w:fill="auto"/>
          </w:tcPr>
          <w:p w14:paraId="1278ABF5" w14:textId="08B6F6A2" w:rsidR="00013DDD" w:rsidRPr="00CA7D85" w:rsidRDefault="00013DDD" w:rsidP="008D405A">
            <w:pPr>
              <w:pStyle w:val="TAL"/>
              <w:rPr>
                <w:i/>
                <w:iCs/>
              </w:rPr>
            </w:pPr>
            <w:r w:rsidRPr="00CA7D85">
              <w:t>NR RRC:</w:t>
            </w:r>
          </w:p>
          <w:p w14:paraId="3A699EAF" w14:textId="77777777" w:rsidR="00013DDD" w:rsidRPr="00CA7D85" w:rsidRDefault="00013DDD" w:rsidP="008D405A">
            <w:pPr>
              <w:pStyle w:val="TAL"/>
              <w:rPr>
                <w:i/>
                <w:iCs/>
              </w:rPr>
            </w:pPr>
            <w:r w:rsidRPr="00CA7D85">
              <w:rPr>
                <w:i/>
                <w:iCs/>
                <w:lang w:eastAsia="en-US"/>
              </w:rPr>
              <w:t>MeasurementReport</w:t>
            </w:r>
          </w:p>
        </w:tc>
        <w:tc>
          <w:tcPr>
            <w:tcW w:w="551" w:type="dxa"/>
            <w:shd w:val="clear" w:color="auto" w:fill="auto"/>
          </w:tcPr>
          <w:p w14:paraId="00F980C3" w14:textId="77777777" w:rsidR="00013DDD" w:rsidRPr="00CA7D85" w:rsidRDefault="00013DDD" w:rsidP="008D405A">
            <w:pPr>
              <w:pStyle w:val="TAC"/>
            </w:pPr>
            <w:r w:rsidRPr="00CA7D85">
              <w:rPr>
                <w:lang w:eastAsia="en-US"/>
              </w:rPr>
              <w:t>3</w:t>
            </w:r>
          </w:p>
        </w:tc>
        <w:tc>
          <w:tcPr>
            <w:tcW w:w="870" w:type="dxa"/>
            <w:shd w:val="clear" w:color="auto" w:fill="auto"/>
          </w:tcPr>
          <w:p w14:paraId="7ECD5C81" w14:textId="77777777" w:rsidR="00013DDD" w:rsidRPr="00CA7D85" w:rsidRDefault="00013DDD" w:rsidP="008D405A">
            <w:pPr>
              <w:pStyle w:val="TAC"/>
            </w:pPr>
            <w:r w:rsidRPr="00CA7D85">
              <w:rPr>
                <w:lang w:eastAsia="en-US"/>
              </w:rPr>
              <w:t>F</w:t>
            </w:r>
          </w:p>
        </w:tc>
      </w:tr>
      <w:tr w:rsidR="00013DDD" w:rsidRPr="00CA7D85" w14:paraId="68C82BF6" w14:textId="77777777" w:rsidTr="008D405A">
        <w:tc>
          <w:tcPr>
            <w:tcW w:w="653" w:type="dxa"/>
            <w:shd w:val="clear" w:color="auto" w:fill="auto"/>
          </w:tcPr>
          <w:p w14:paraId="0F7C2A29" w14:textId="77777777" w:rsidR="00013DDD" w:rsidRPr="00CA7D85" w:rsidRDefault="00013DDD" w:rsidP="008D405A">
            <w:pPr>
              <w:pStyle w:val="TAC"/>
            </w:pPr>
            <w:r w:rsidRPr="00CA7D85">
              <w:rPr>
                <w:lang w:eastAsia="en-US"/>
              </w:rPr>
              <w:t>11</w:t>
            </w:r>
          </w:p>
        </w:tc>
        <w:tc>
          <w:tcPr>
            <w:tcW w:w="4397" w:type="dxa"/>
            <w:shd w:val="clear" w:color="auto" w:fill="auto"/>
          </w:tcPr>
          <w:p w14:paraId="296A125B" w14:textId="77777777" w:rsidR="00013DDD" w:rsidRPr="00CA7D85" w:rsidRDefault="00013DDD" w:rsidP="008D405A">
            <w:pPr>
              <w:pStyle w:val="TAL"/>
            </w:pPr>
            <w:r w:rsidRPr="00CA7D85">
              <w:rPr>
                <w:rFonts w:eastAsia="MS Gothic"/>
                <w:lang w:eastAsia="en-US"/>
              </w:rPr>
              <w:t>SS re-adjusts the cell-specific reference signal level according to row "T4".</w:t>
            </w:r>
          </w:p>
        </w:tc>
        <w:tc>
          <w:tcPr>
            <w:tcW w:w="732" w:type="dxa"/>
            <w:shd w:val="clear" w:color="auto" w:fill="auto"/>
          </w:tcPr>
          <w:p w14:paraId="654EEE05" w14:textId="77777777" w:rsidR="00013DDD" w:rsidRPr="00CA7D85" w:rsidRDefault="00013DDD" w:rsidP="008D405A">
            <w:pPr>
              <w:pStyle w:val="TAC"/>
            </w:pPr>
          </w:p>
        </w:tc>
        <w:tc>
          <w:tcPr>
            <w:tcW w:w="2559" w:type="dxa"/>
            <w:shd w:val="clear" w:color="auto" w:fill="auto"/>
          </w:tcPr>
          <w:p w14:paraId="200E222A" w14:textId="77777777" w:rsidR="00013DDD" w:rsidRPr="00CA7D85" w:rsidRDefault="00013DDD" w:rsidP="008D405A">
            <w:pPr>
              <w:pStyle w:val="TAL"/>
              <w:rPr>
                <w:i/>
                <w:iCs/>
              </w:rPr>
            </w:pPr>
          </w:p>
        </w:tc>
        <w:tc>
          <w:tcPr>
            <w:tcW w:w="551" w:type="dxa"/>
            <w:shd w:val="clear" w:color="auto" w:fill="auto"/>
          </w:tcPr>
          <w:p w14:paraId="594171C2" w14:textId="77777777" w:rsidR="00013DDD" w:rsidRPr="00CA7D85" w:rsidRDefault="00013DDD" w:rsidP="008D405A">
            <w:pPr>
              <w:pStyle w:val="TAC"/>
            </w:pPr>
          </w:p>
        </w:tc>
        <w:tc>
          <w:tcPr>
            <w:tcW w:w="870" w:type="dxa"/>
            <w:shd w:val="clear" w:color="auto" w:fill="auto"/>
          </w:tcPr>
          <w:p w14:paraId="3EB60AC6" w14:textId="77777777" w:rsidR="00013DDD" w:rsidRPr="00CA7D85" w:rsidRDefault="00013DDD" w:rsidP="008D405A">
            <w:pPr>
              <w:pStyle w:val="TAC"/>
            </w:pPr>
          </w:p>
        </w:tc>
      </w:tr>
      <w:tr w:rsidR="00013DDD" w:rsidRPr="00CA7D85" w14:paraId="29DBFE18" w14:textId="77777777" w:rsidTr="008D405A">
        <w:tc>
          <w:tcPr>
            <w:tcW w:w="653" w:type="dxa"/>
            <w:shd w:val="clear" w:color="auto" w:fill="auto"/>
          </w:tcPr>
          <w:p w14:paraId="624B7AFF" w14:textId="77777777" w:rsidR="00013DDD" w:rsidRPr="00CA7D85" w:rsidRDefault="00013DDD" w:rsidP="008D405A">
            <w:pPr>
              <w:pStyle w:val="TAC"/>
            </w:pPr>
            <w:r w:rsidRPr="00CA7D85">
              <w:rPr>
                <w:lang w:eastAsia="en-US"/>
              </w:rPr>
              <w:t>12</w:t>
            </w:r>
          </w:p>
        </w:tc>
        <w:tc>
          <w:tcPr>
            <w:tcW w:w="4397" w:type="dxa"/>
            <w:shd w:val="clear" w:color="auto" w:fill="auto"/>
          </w:tcPr>
          <w:p w14:paraId="04BA616E" w14:textId="77777777" w:rsidR="00013DDD" w:rsidRPr="00CA7D85" w:rsidRDefault="00013DDD" w:rsidP="008D405A">
            <w:pPr>
              <w:pStyle w:val="TAL"/>
              <w:rPr>
                <w:rFonts w:eastAsia="MS Gothic"/>
              </w:rPr>
            </w:pPr>
            <w:r w:rsidRPr="00CA7D85">
              <w:t xml:space="preserve">Check: Does the UE transmit a </w:t>
            </w:r>
            <w:r w:rsidRPr="00CA7D85">
              <w:rPr>
                <w:i/>
                <w:iCs/>
              </w:rPr>
              <w:t>MeasurementReport</w:t>
            </w:r>
            <w:r w:rsidRPr="00CA7D85">
              <w:t xml:space="preserve"> message to report event B2 with the measured value for NR Cell 1 and E-UTRA Cell 1 within the next 10s?</w:t>
            </w:r>
          </w:p>
        </w:tc>
        <w:tc>
          <w:tcPr>
            <w:tcW w:w="732" w:type="dxa"/>
            <w:shd w:val="clear" w:color="auto" w:fill="auto"/>
          </w:tcPr>
          <w:p w14:paraId="7D3875CD" w14:textId="77777777" w:rsidR="00013DDD" w:rsidRPr="00CA7D85" w:rsidRDefault="00013DDD" w:rsidP="008D405A">
            <w:pPr>
              <w:pStyle w:val="TAC"/>
            </w:pPr>
            <w:r w:rsidRPr="00CA7D85">
              <w:rPr>
                <w:lang w:eastAsia="en-US"/>
              </w:rPr>
              <w:t>--&gt;</w:t>
            </w:r>
          </w:p>
        </w:tc>
        <w:tc>
          <w:tcPr>
            <w:tcW w:w="2559" w:type="dxa"/>
            <w:shd w:val="clear" w:color="auto" w:fill="auto"/>
          </w:tcPr>
          <w:p w14:paraId="7A0C2631" w14:textId="6E205973" w:rsidR="00013DDD" w:rsidRPr="00CA7D85" w:rsidRDefault="00013DDD" w:rsidP="008D405A">
            <w:pPr>
              <w:pStyle w:val="TAL"/>
              <w:rPr>
                <w:i/>
                <w:iCs/>
              </w:rPr>
            </w:pPr>
            <w:r w:rsidRPr="00CA7D85">
              <w:t>NR RRC:</w:t>
            </w:r>
          </w:p>
          <w:p w14:paraId="3F221538" w14:textId="77777777" w:rsidR="00013DDD" w:rsidRPr="00CA7D85" w:rsidRDefault="00013DDD" w:rsidP="008D405A">
            <w:pPr>
              <w:pStyle w:val="TAL"/>
              <w:rPr>
                <w:i/>
                <w:iCs/>
              </w:rPr>
            </w:pPr>
            <w:r w:rsidRPr="00CA7D85">
              <w:rPr>
                <w:i/>
                <w:iCs/>
                <w:lang w:eastAsia="en-US"/>
              </w:rPr>
              <w:t>MeasurementReport</w:t>
            </w:r>
          </w:p>
        </w:tc>
        <w:tc>
          <w:tcPr>
            <w:tcW w:w="551" w:type="dxa"/>
            <w:shd w:val="clear" w:color="auto" w:fill="auto"/>
          </w:tcPr>
          <w:p w14:paraId="1994E315" w14:textId="77777777" w:rsidR="00013DDD" w:rsidRPr="00CA7D85" w:rsidRDefault="00013DDD" w:rsidP="008D405A">
            <w:pPr>
              <w:pStyle w:val="TAC"/>
            </w:pPr>
            <w:r w:rsidRPr="00CA7D85">
              <w:rPr>
                <w:lang w:eastAsia="en-US"/>
              </w:rPr>
              <w:t>2</w:t>
            </w:r>
          </w:p>
        </w:tc>
        <w:tc>
          <w:tcPr>
            <w:tcW w:w="870" w:type="dxa"/>
            <w:shd w:val="clear" w:color="auto" w:fill="auto"/>
          </w:tcPr>
          <w:p w14:paraId="7FD85904" w14:textId="77777777" w:rsidR="00013DDD" w:rsidRPr="00CA7D85" w:rsidRDefault="00013DDD" w:rsidP="008D405A">
            <w:pPr>
              <w:pStyle w:val="TAC"/>
            </w:pPr>
            <w:r w:rsidRPr="00CA7D85">
              <w:rPr>
                <w:lang w:eastAsia="en-US"/>
              </w:rPr>
              <w:t>P</w:t>
            </w:r>
          </w:p>
        </w:tc>
      </w:tr>
      <w:tr w:rsidR="00013DDD" w:rsidRPr="00CA7D85" w14:paraId="45527F80" w14:textId="77777777" w:rsidTr="008D405A">
        <w:tc>
          <w:tcPr>
            <w:tcW w:w="653" w:type="dxa"/>
            <w:shd w:val="clear" w:color="auto" w:fill="auto"/>
          </w:tcPr>
          <w:p w14:paraId="77AF9A22" w14:textId="77777777" w:rsidR="00013DDD" w:rsidRPr="00CA7D85" w:rsidRDefault="00013DDD" w:rsidP="008D405A">
            <w:pPr>
              <w:pStyle w:val="TAC"/>
            </w:pPr>
            <w:r w:rsidRPr="00CA7D85">
              <w:rPr>
                <w:lang w:eastAsia="en-US"/>
              </w:rPr>
              <w:t>13</w:t>
            </w:r>
          </w:p>
        </w:tc>
        <w:tc>
          <w:tcPr>
            <w:tcW w:w="4397" w:type="dxa"/>
            <w:shd w:val="clear" w:color="auto" w:fill="auto"/>
          </w:tcPr>
          <w:p w14:paraId="26B90C21" w14:textId="77777777" w:rsidR="00013DDD" w:rsidRPr="00CA7D85" w:rsidRDefault="00013DDD" w:rsidP="008D405A">
            <w:pPr>
              <w:pStyle w:val="TAL"/>
            </w:pPr>
            <w:r w:rsidRPr="00CA7D85">
              <w:rPr>
                <w:rFonts w:eastAsia="MS Gothic"/>
                <w:lang w:eastAsia="en-US"/>
              </w:rPr>
              <w:t>SS re-adjusts the cell-specific reference signal level according to row "T5".</w:t>
            </w:r>
          </w:p>
        </w:tc>
        <w:tc>
          <w:tcPr>
            <w:tcW w:w="732" w:type="dxa"/>
            <w:shd w:val="clear" w:color="auto" w:fill="auto"/>
          </w:tcPr>
          <w:p w14:paraId="2413188B" w14:textId="77777777" w:rsidR="00013DDD" w:rsidRPr="00CA7D85" w:rsidRDefault="00013DDD" w:rsidP="008D405A">
            <w:pPr>
              <w:pStyle w:val="TAC"/>
            </w:pPr>
            <w:r w:rsidRPr="00CA7D85">
              <w:rPr>
                <w:lang w:eastAsia="en-US"/>
              </w:rPr>
              <w:t>-</w:t>
            </w:r>
          </w:p>
        </w:tc>
        <w:tc>
          <w:tcPr>
            <w:tcW w:w="2559" w:type="dxa"/>
            <w:shd w:val="clear" w:color="auto" w:fill="auto"/>
          </w:tcPr>
          <w:p w14:paraId="0BA15C13" w14:textId="77777777" w:rsidR="00013DDD" w:rsidRPr="00CA7D85" w:rsidRDefault="00013DDD" w:rsidP="008D405A">
            <w:pPr>
              <w:pStyle w:val="TAL"/>
              <w:rPr>
                <w:i/>
                <w:iCs/>
              </w:rPr>
            </w:pPr>
            <w:r w:rsidRPr="00CA7D85">
              <w:rPr>
                <w:i/>
                <w:iCs/>
                <w:lang w:eastAsia="en-US"/>
              </w:rPr>
              <w:t>-</w:t>
            </w:r>
          </w:p>
        </w:tc>
        <w:tc>
          <w:tcPr>
            <w:tcW w:w="551" w:type="dxa"/>
            <w:shd w:val="clear" w:color="auto" w:fill="auto"/>
          </w:tcPr>
          <w:p w14:paraId="4855F4A2" w14:textId="77777777" w:rsidR="00013DDD" w:rsidRPr="00CA7D85" w:rsidRDefault="00013DDD" w:rsidP="008D405A">
            <w:pPr>
              <w:pStyle w:val="TAC"/>
            </w:pPr>
          </w:p>
        </w:tc>
        <w:tc>
          <w:tcPr>
            <w:tcW w:w="870" w:type="dxa"/>
            <w:shd w:val="clear" w:color="auto" w:fill="auto"/>
          </w:tcPr>
          <w:p w14:paraId="2496B961" w14:textId="77777777" w:rsidR="00013DDD" w:rsidRPr="00CA7D85" w:rsidRDefault="00013DDD" w:rsidP="008D405A">
            <w:pPr>
              <w:pStyle w:val="TAC"/>
            </w:pPr>
          </w:p>
        </w:tc>
      </w:tr>
      <w:tr w:rsidR="00013DDD" w:rsidRPr="00CA7D85" w14:paraId="188F4445" w14:textId="77777777" w:rsidTr="008D405A">
        <w:tc>
          <w:tcPr>
            <w:tcW w:w="653" w:type="dxa"/>
            <w:shd w:val="clear" w:color="auto" w:fill="auto"/>
          </w:tcPr>
          <w:p w14:paraId="08F2335C" w14:textId="77777777" w:rsidR="00013DDD" w:rsidRPr="00CA7D85" w:rsidRDefault="00013DDD" w:rsidP="008D405A">
            <w:pPr>
              <w:pStyle w:val="TAC"/>
            </w:pPr>
            <w:r w:rsidRPr="00CA7D85">
              <w:rPr>
                <w:lang w:eastAsia="en-US"/>
              </w:rPr>
              <w:t>14</w:t>
            </w:r>
          </w:p>
        </w:tc>
        <w:tc>
          <w:tcPr>
            <w:tcW w:w="4397" w:type="dxa"/>
            <w:shd w:val="clear" w:color="auto" w:fill="auto"/>
          </w:tcPr>
          <w:p w14:paraId="4EA90C70" w14:textId="77777777" w:rsidR="00013DDD" w:rsidRPr="00CA7D85" w:rsidRDefault="00013DDD" w:rsidP="008D405A">
            <w:pPr>
              <w:pStyle w:val="TAL"/>
              <w:rPr>
                <w:rFonts w:eastAsia="MS Gothic"/>
              </w:rPr>
            </w:pPr>
            <w:r w:rsidRPr="00CA7D85">
              <w:rPr>
                <w:lang w:eastAsia="en-US"/>
              </w:rPr>
              <w:t xml:space="preserve">Wait and ignore </w:t>
            </w:r>
            <w:r w:rsidRPr="00CA7D85">
              <w:rPr>
                <w:i/>
                <w:iCs/>
                <w:lang w:eastAsia="en-US"/>
              </w:rPr>
              <w:t>MeasurementReport</w:t>
            </w:r>
            <w:r w:rsidRPr="00CA7D85">
              <w:rPr>
                <w:lang w:eastAsia="en-US"/>
              </w:rPr>
              <w:t xml:space="preserve"> messages for </w:t>
            </w:r>
            <w:r w:rsidRPr="00CA7D85">
              <w:rPr>
                <w:lang w:eastAsia="zh-CN"/>
              </w:rPr>
              <w:t>15</w:t>
            </w:r>
            <w:r w:rsidRPr="00CA7D85">
              <w:rPr>
                <w:lang w:eastAsia="en-US"/>
              </w:rPr>
              <w:t>s to allow change of power levels</w:t>
            </w:r>
            <w:r w:rsidRPr="00CA7D85">
              <w:rPr>
                <w:lang w:eastAsia="zh-CN"/>
              </w:rPr>
              <w:t xml:space="preserve"> and UE measurement</w:t>
            </w:r>
            <w:r w:rsidRPr="00CA7D85">
              <w:rPr>
                <w:lang w:eastAsia="en-US"/>
              </w:rPr>
              <w:t>.</w:t>
            </w:r>
          </w:p>
        </w:tc>
        <w:tc>
          <w:tcPr>
            <w:tcW w:w="732" w:type="dxa"/>
            <w:shd w:val="clear" w:color="auto" w:fill="auto"/>
          </w:tcPr>
          <w:p w14:paraId="464F117C" w14:textId="77777777" w:rsidR="00013DDD" w:rsidRPr="00CA7D85" w:rsidRDefault="00013DDD" w:rsidP="008D405A">
            <w:pPr>
              <w:pStyle w:val="TAC"/>
            </w:pPr>
            <w:r w:rsidRPr="00CA7D85">
              <w:rPr>
                <w:lang w:eastAsia="en-US"/>
              </w:rPr>
              <w:t>-</w:t>
            </w:r>
          </w:p>
        </w:tc>
        <w:tc>
          <w:tcPr>
            <w:tcW w:w="2559" w:type="dxa"/>
            <w:shd w:val="clear" w:color="auto" w:fill="auto"/>
          </w:tcPr>
          <w:p w14:paraId="625E91FE" w14:textId="77777777" w:rsidR="00013DDD" w:rsidRPr="00CA7D85" w:rsidRDefault="00013DDD" w:rsidP="008D405A">
            <w:pPr>
              <w:pStyle w:val="TAL"/>
              <w:rPr>
                <w:i/>
                <w:iCs/>
              </w:rPr>
            </w:pPr>
            <w:r w:rsidRPr="00CA7D85">
              <w:rPr>
                <w:i/>
                <w:iCs/>
                <w:lang w:eastAsia="en-US"/>
              </w:rPr>
              <w:t>-</w:t>
            </w:r>
          </w:p>
        </w:tc>
        <w:tc>
          <w:tcPr>
            <w:tcW w:w="551" w:type="dxa"/>
            <w:shd w:val="clear" w:color="auto" w:fill="auto"/>
          </w:tcPr>
          <w:p w14:paraId="6113B635" w14:textId="77777777" w:rsidR="00013DDD" w:rsidRPr="00CA7D85" w:rsidRDefault="00013DDD" w:rsidP="008D405A">
            <w:pPr>
              <w:pStyle w:val="TAC"/>
            </w:pPr>
          </w:p>
        </w:tc>
        <w:tc>
          <w:tcPr>
            <w:tcW w:w="870" w:type="dxa"/>
            <w:shd w:val="clear" w:color="auto" w:fill="auto"/>
          </w:tcPr>
          <w:p w14:paraId="4C41EF89" w14:textId="77777777" w:rsidR="00013DDD" w:rsidRPr="00CA7D85" w:rsidRDefault="00013DDD" w:rsidP="008D405A">
            <w:pPr>
              <w:pStyle w:val="TAC"/>
            </w:pPr>
          </w:p>
        </w:tc>
      </w:tr>
      <w:tr w:rsidR="00013DDD" w:rsidRPr="00CA7D85" w14:paraId="46921648" w14:textId="77777777" w:rsidTr="008D405A">
        <w:tc>
          <w:tcPr>
            <w:tcW w:w="653" w:type="dxa"/>
            <w:shd w:val="clear" w:color="auto" w:fill="auto"/>
          </w:tcPr>
          <w:p w14:paraId="4B3ADB50" w14:textId="77777777" w:rsidR="00013DDD" w:rsidRPr="00CA7D85" w:rsidRDefault="00013DDD" w:rsidP="008D405A">
            <w:pPr>
              <w:pStyle w:val="TAC"/>
            </w:pPr>
            <w:r w:rsidRPr="00CA7D85">
              <w:rPr>
                <w:lang w:eastAsia="en-US"/>
              </w:rPr>
              <w:t>15</w:t>
            </w:r>
          </w:p>
        </w:tc>
        <w:tc>
          <w:tcPr>
            <w:tcW w:w="4397" w:type="dxa"/>
            <w:shd w:val="clear" w:color="auto" w:fill="auto"/>
          </w:tcPr>
          <w:p w14:paraId="2BFC7A82" w14:textId="77777777" w:rsidR="00013DDD" w:rsidRPr="00CA7D85" w:rsidRDefault="00013DDD" w:rsidP="008D405A">
            <w:pPr>
              <w:pStyle w:val="TAL"/>
              <w:rPr>
                <w:rFonts w:eastAsia="MS Gothic"/>
              </w:rPr>
            </w:pPr>
            <w:r w:rsidRPr="00CA7D85">
              <w:t xml:space="preserve">Check: Does the UE transmit a </w:t>
            </w:r>
            <w:r w:rsidRPr="00CA7D85">
              <w:rPr>
                <w:i/>
                <w:iCs/>
              </w:rPr>
              <w:t>MeasurementReport</w:t>
            </w:r>
            <w:r w:rsidRPr="00CA7D85">
              <w:t xml:space="preserve"> message to report event B2 within the next 10s?</w:t>
            </w:r>
          </w:p>
        </w:tc>
        <w:tc>
          <w:tcPr>
            <w:tcW w:w="732" w:type="dxa"/>
            <w:shd w:val="clear" w:color="auto" w:fill="auto"/>
          </w:tcPr>
          <w:p w14:paraId="0FF49D07" w14:textId="77777777" w:rsidR="00013DDD" w:rsidRPr="00CA7D85" w:rsidRDefault="00013DDD" w:rsidP="008D405A">
            <w:pPr>
              <w:pStyle w:val="TAC"/>
            </w:pPr>
            <w:r w:rsidRPr="00CA7D85">
              <w:rPr>
                <w:lang w:eastAsia="en-US"/>
              </w:rPr>
              <w:t>--&gt;</w:t>
            </w:r>
          </w:p>
        </w:tc>
        <w:tc>
          <w:tcPr>
            <w:tcW w:w="2559" w:type="dxa"/>
            <w:shd w:val="clear" w:color="auto" w:fill="auto"/>
          </w:tcPr>
          <w:p w14:paraId="3638DA2E" w14:textId="6A147E3F" w:rsidR="00013DDD" w:rsidRPr="00CA7D85" w:rsidRDefault="00013DDD" w:rsidP="008D405A">
            <w:pPr>
              <w:pStyle w:val="TAL"/>
              <w:rPr>
                <w:i/>
                <w:iCs/>
              </w:rPr>
            </w:pPr>
            <w:r w:rsidRPr="00CA7D85">
              <w:t>NR RRC:</w:t>
            </w:r>
          </w:p>
          <w:p w14:paraId="3E16D8E0" w14:textId="77777777" w:rsidR="00013DDD" w:rsidRPr="00CA7D85" w:rsidRDefault="00013DDD" w:rsidP="008D405A">
            <w:pPr>
              <w:pStyle w:val="TAL"/>
              <w:rPr>
                <w:i/>
                <w:iCs/>
              </w:rPr>
            </w:pPr>
            <w:r w:rsidRPr="00CA7D85">
              <w:rPr>
                <w:i/>
                <w:iCs/>
                <w:lang w:eastAsia="en-US"/>
              </w:rPr>
              <w:t>MeasurementReport</w:t>
            </w:r>
          </w:p>
        </w:tc>
        <w:tc>
          <w:tcPr>
            <w:tcW w:w="551" w:type="dxa"/>
            <w:shd w:val="clear" w:color="auto" w:fill="auto"/>
          </w:tcPr>
          <w:p w14:paraId="0D8ACBC4" w14:textId="77777777" w:rsidR="00013DDD" w:rsidRPr="00CA7D85" w:rsidRDefault="00013DDD" w:rsidP="008D405A">
            <w:pPr>
              <w:pStyle w:val="TAC"/>
            </w:pPr>
            <w:r w:rsidRPr="00CA7D85">
              <w:rPr>
                <w:lang w:eastAsia="en-US"/>
              </w:rPr>
              <w:t>3</w:t>
            </w:r>
          </w:p>
        </w:tc>
        <w:tc>
          <w:tcPr>
            <w:tcW w:w="870" w:type="dxa"/>
            <w:shd w:val="clear" w:color="auto" w:fill="auto"/>
          </w:tcPr>
          <w:p w14:paraId="20B7CF22" w14:textId="77777777" w:rsidR="00013DDD" w:rsidRPr="00CA7D85" w:rsidRDefault="00013DDD" w:rsidP="008D405A">
            <w:pPr>
              <w:pStyle w:val="TAC"/>
            </w:pPr>
            <w:r w:rsidRPr="00CA7D85">
              <w:rPr>
                <w:lang w:eastAsia="en-US"/>
              </w:rPr>
              <w:t>F</w:t>
            </w:r>
          </w:p>
        </w:tc>
      </w:tr>
    </w:tbl>
    <w:p w14:paraId="6D6D9435" w14:textId="77777777" w:rsidR="00013DDD" w:rsidRPr="00CA7D85" w:rsidRDefault="00013DDD" w:rsidP="00013DDD"/>
    <w:p w14:paraId="1FDB9D1B" w14:textId="77777777" w:rsidR="00013DDD" w:rsidRPr="00CA7D85" w:rsidRDefault="00013DDD" w:rsidP="00013DDD">
      <w:pPr>
        <w:pStyle w:val="H6"/>
      </w:pPr>
      <w:r w:rsidRPr="00CA7D85">
        <w:t>8.2.3.12.2.3.3</w:t>
      </w:r>
      <w:r w:rsidRPr="00CA7D85">
        <w:tab/>
        <w:t>Specific message contents</w:t>
      </w:r>
    </w:p>
    <w:p w14:paraId="4726E55B" w14:textId="77777777" w:rsidR="00013DDD" w:rsidRPr="00CA7D85" w:rsidRDefault="00013DDD" w:rsidP="00013DDD">
      <w:pPr>
        <w:pStyle w:val="TH"/>
      </w:pPr>
      <w:r w:rsidRPr="00CA7D85">
        <w:t xml:space="preserve">Table 8.2.3.12.2.3.3-1: </w:t>
      </w:r>
      <w:r w:rsidRPr="00CA7D85">
        <w:rPr>
          <w:bCs/>
          <w:i/>
          <w:iCs/>
        </w:rPr>
        <w:t>RRCReconfiguration</w:t>
      </w:r>
      <w:r w:rsidRPr="00CA7D85">
        <w:t xml:space="preserve"> (step 1, Table 8.2.3.12.2.3.2-3)</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013DDD" w:rsidRPr="00CA7D85" w14:paraId="535530C4" w14:textId="77777777" w:rsidTr="008D405A">
        <w:tc>
          <w:tcPr>
            <w:tcW w:w="9741" w:type="dxa"/>
            <w:tcBorders>
              <w:top w:val="single" w:sz="4" w:space="0" w:color="auto"/>
              <w:left w:val="single" w:sz="4" w:space="0" w:color="auto"/>
              <w:bottom w:val="single" w:sz="4" w:space="0" w:color="auto"/>
              <w:right w:val="single" w:sz="4" w:space="0" w:color="auto"/>
            </w:tcBorders>
          </w:tcPr>
          <w:p w14:paraId="3A39B803" w14:textId="77777777" w:rsidR="00013DDD" w:rsidRPr="00CA7D85" w:rsidRDefault="00013DDD" w:rsidP="008D405A">
            <w:pPr>
              <w:pStyle w:val="TAL"/>
            </w:pPr>
            <w:r w:rsidRPr="00CA7D85">
              <w:t xml:space="preserve">Derivation Path: TS 38.508-1 [4], Table 4.6.1-13 with condition </w:t>
            </w:r>
            <w:r w:rsidRPr="00CA7D85">
              <w:rPr>
                <w:lang w:eastAsia="ko-KR"/>
              </w:rPr>
              <w:t>NR_MEAS</w:t>
            </w:r>
          </w:p>
        </w:tc>
      </w:tr>
    </w:tbl>
    <w:p w14:paraId="063CBBB4" w14:textId="77777777" w:rsidR="00013DDD" w:rsidRPr="00CA7D85" w:rsidRDefault="00013DDD" w:rsidP="00013DDD"/>
    <w:p w14:paraId="62F99C77" w14:textId="77777777" w:rsidR="00013DDD" w:rsidRPr="00CA7D85" w:rsidRDefault="00013DDD" w:rsidP="00013DDD">
      <w:pPr>
        <w:pStyle w:val="TH"/>
      </w:pPr>
      <w:r w:rsidRPr="00CA7D85">
        <w:t xml:space="preserve">Table 8.2.3.12.2.3.3-2: </w:t>
      </w:r>
      <w:r w:rsidRPr="00CA7D85">
        <w:rPr>
          <w:i/>
        </w:rPr>
        <w:t xml:space="preserve">MeasConfig </w:t>
      </w:r>
      <w:r w:rsidRPr="00CA7D85">
        <w:t>(Table 8.2.3.12.2.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013DDD" w:rsidRPr="00CA7D85" w14:paraId="66B8234D" w14:textId="77777777" w:rsidTr="008D405A">
        <w:tc>
          <w:tcPr>
            <w:tcW w:w="9750" w:type="dxa"/>
            <w:gridSpan w:val="4"/>
            <w:tcBorders>
              <w:top w:val="single" w:sz="4" w:space="0" w:color="auto"/>
              <w:left w:val="single" w:sz="4" w:space="0" w:color="auto"/>
              <w:bottom w:val="single" w:sz="4" w:space="0" w:color="auto"/>
              <w:right w:val="single" w:sz="4" w:space="0" w:color="auto"/>
            </w:tcBorders>
          </w:tcPr>
          <w:p w14:paraId="1CF4644A" w14:textId="77777777" w:rsidR="00013DDD" w:rsidRPr="00CA7D85" w:rsidRDefault="00013DDD" w:rsidP="008D405A">
            <w:pPr>
              <w:pStyle w:val="TAH"/>
              <w:snapToGrid w:val="0"/>
              <w:jc w:val="left"/>
              <w:rPr>
                <w:b w:val="0"/>
              </w:rPr>
            </w:pPr>
            <w:r w:rsidRPr="00CA7D85">
              <w:rPr>
                <w:b w:val="0"/>
              </w:rPr>
              <w:t>Derivation Path: TS 38.508-1 [4] Table 4.6.3-69</w:t>
            </w:r>
          </w:p>
        </w:tc>
      </w:tr>
      <w:tr w:rsidR="00013DDD" w:rsidRPr="00CA7D85" w14:paraId="5500E000" w14:textId="77777777" w:rsidTr="008D405A">
        <w:tc>
          <w:tcPr>
            <w:tcW w:w="4646" w:type="dxa"/>
            <w:tcBorders>
              <w:top w:val="single" w:sz="4" w:space="0" w:color="auto"/>
              <w:left w:val="single" w:sz="4" w:space="0" w:color="auto"/>
              <w:bottom w:val="single" w:sz="4" w:space="0" w:color="auto"/>
              <w:right w:val="single" w:sz="4" w:space="0" w:color="auto"/>
            </w:tcBorders>
          </w:tcPr>
          <w:p w14:paraId="412F388F" w14:textId="77777777" w:rsidR="00013DDD" w:rsidRPr="00CA7D85" w:rsidRDefault="00013DDD" w:rsidP="008D405A">
            <w:pPr>
              <w:pStyle w:val="TAH"/>
              <w:snapToGrid w:val="0"/>
            </w:pPr>
            <w:r w:rsidRPr="00CA7D85">
              <w:t>Information Element</w:t>
            </w:r>
          </w:p>
        </w:tc>
        <w:tc>
          <w:tcPr>
            <w:tcW w:w="2269" w:type="dxa"/>
            <w:tcBorders>
              <w:top w:val="single" w:sz="4" w:space="0" w:color="auto"/>
              <w:left w:val="single" w:sz="4" w:space="0" w:color="auto"/>
              <w:bottom w:val="single" w:sz="4" w:space="0" w:color="auto"/>
              <w:right w:val="single" w:sz="4" w:space="0" w:color="auto"/>
            </w:tcBorders>
          </w:tcPr>
          <w:p w14:paraId="4B999BE4" w14:textId="77777777" w:rsidR="00013DDD" w:rsidRPr="00CA7D85" w:rsidRDefault="00013DDD" w:rsidP="008D405A">
            <w:pPr>
              <w:pStyle w:val="TAH"/>
              <w:snapToGrid w:val="0"/>
            </w:pPr>
            <w:r w:rsidRPr="00CA7D85">
              <w:t>Value/remark</w:t>
            </w:r>
          </w:p>
        </w:tc>
        <w:tc>
          <w:tcPr>
            <w:tcW w:w="1590" w:type="dxa"/>
            <w:tcBorders>
              <w:top w:val="single" w:sz="4" w:space="0" w:color="auto"/>
              <w:left w:val="single" w:sz="4" w:space="0" w:color="auto"/>
              <w:bottom w:val="single" w:sz="4" w:space="0" w:color="auto"/>
              <w:right w:val="single" w:sz="4" w:space="0" w:color="auto"/>
            </w:tcBorders>
          </w:tcPr>
          <w:p w14:paraId="5EFE60C7" w14:textId="77777777" w:rsidR="00013DDD" w:rsidRPr="00CA7D85" w:rsidRDefault="00013DDD" w:rsidP="008D405A">
            <w:pPr>
              <w:pStyle w:val="TAH"/>
              <w:snapToGrid w:val="0"/>
            </w:pPr>
            <w:r w:rsidRPr="00CA7D85">
              <w:t>Comment</w:t>
            </w:r>
          </w:p>
        </w:tc>
        <w:tc>
          <w:tcPr>
            <w:tcW w:w="1245" w:type="dxa"/>
            <w:tcBorders>
              <w:top w:val="single" w:sz="4" w:space="0" w:color="auto"/>
              <w:left w:val="single" w:sz="4" w:space="0" w:color="auto"/>
              <w:bottom w:val="single" w:sz="4" w:space="0" w:color="auto"/>
              <w:right w:val="single" w:sz="4" w:space="0" w:color="auto"/>
            </w:tcBorders>
          </w:tcPr>
          <w:p w14:paraId="5FD3A229" w14:textId="77777777" w:rsidR="00013DDD" w:rsidRPr="00CA7D85" w:rsidRDefault="00013DDD" w:rsidP="008D405A">
            <w:pPr>
              <w:pStyle w:val="TAH"/>
              <w:snapToGrid w:val="0"/>
            </w:pPr>
            <w:r w:rsidRPr="00CA7D85">
              <w:t>Condition</w:t>
            </w:r>
          </w:p>
        </w:tc>
      </w:tr>
      <w:tr w:rsidR="00013DDD" w:rsidRPr="00CA7D85" w14:paraId="28D604FA" w14:textId="77777777" w:rsidTr="008D405A">
        <w:tc>
          <w:tcPr>
            <w:tcW w:w="4646" w:type="dxa"/>
            <w:tcBorders>
              <w:top w:val="single" w:sz="4" w:space="0" w:color="auto"/>
              <w:left w:val="single" w:sz="4" w:space="0" w:color="auto"/>
              <w:bottom w:val="single" w:sz="4" w:space="0" w:color="auto"/>
              <w:right w:val="single" w:sz="4" w:space="0" w:color="auto"/>
            </w:tcBorders>
          </w:tcPr>
          <w:p w14:paraId="1D9E496D" w14:textId="77777777" w:rsidR="00013DDD" w:rsidRPr="00CA7D85" w:rsidRDefault="00013DDD" w:rsidP="008D405A">
            <w:pPr>
              <w:pStyle w:val="TAL"/>
              <w:snapToGrid w:val="0"/>
            </w:pPr>
            <w:r w:rsidRPr="00CA7D85">
              <w:t xml:space="preserve">MeasConfig ::= </w:t>
            </w:r>
            <w:r w:rsidRPr="00CA7D85">
              <w:rPr>
                <w:snapToGrid w:val="0"/>
              </w:rPr>
              <w:t xml:space="preserve">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5C73A3E0" w14:textId="77777777" w:rsidR="00013DDD" w:rsidRPr="00CA7D85" w:rsidRDefault="00013DDD"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B62BAF0"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AA7EF9" w14:textId="77777777" w:rsidR="00013DDD" w:rsidRPr="00CA7D85" w:rsidRDefault="00013DDD" w:rsidP="008D405A">
            <w:pPr>
              <w:pStyle w:val="TAL"/>
              <w:snapToGrid w:val="0"/>
            </w:pPr>
          </w:p>
        </w:tc>
      </w:tr>
      <w:tr w:rsidR="00013DDD" w:rsidRPr="00CA7D85" w14:paraId="7C6C405F" w14:textId="77777777" w:rsidTr="008D405A">
        <w:tc>
          <w:tcPr>
            <w:tcW w:w="4646" w:type="dxa"/>
            <w:tcBorders>
              <w:top w:val="single" w:sz="4" w:space="0" w:color="auto"/>
              <w:left w:val="single" w:sz="4" w:space="0" w:color="auto"/>
              <w:bottom w:val="single" w:sz="4" w:space="0" w:color="auto"/>
              <w:right w:val="single" w:sz="4" w:space="0" w:color="auto"/>
            </w:tcBorders>
          </w:tcPr>
          <w:p w14:paraId="3589C1AA" w14:textId="77777777" w:rsidR="00013DDD" w:rsidRPr="00CA7D85" w:rsidRDefault="00013DDD" w:rsidP="008D405A">
            <w:pPr>
              <w:pStyle w:val="TAL"/>
              <w:snapToGrid w:val="0"/>
            </w:pPr>
            <w:r w:rsidRPr="00CA7D85">
              <w:t xml:space="preserve">  measObjectToAddModList</w:t>
            </w:r>
            <w:r w:rsidRPr="00CA7D85">
              <w:rPr>
                <w:snapToGrid w:val="0"/>
              </w:rPr>
              <w:t xml:space="preserve"> SEQUENCE (SIZE (1..maxNrofMeasId)) OF </w:t>
            </w:r>
            <w:r w:rsidRPr="00CA7D85">
              <w:t>MeasObject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00D75E3E" w14:textId="77777777" w:rsidR="00013DDD" w:rsidRPr="00CA7D85" w:rsidRDefault="00013DDD" w:rsidP="008D405A">
            <w:pPr>
              <w:pStyle w:val="TAL"/>
              <w:snapToGrid w:val="0"/>
            </w:pPr>
            <w:r w:rsidRPr="00CA7D85">
              <w:t>2 entries</w:t>
            </w:r>
          </w:p>
        </w:tc>
        <w:tc>
          <w:tcPr>
            <w:tcW w:w="1590" w:type="dxa"/>
            <w:tcBorders>
              <w:top w:val="single" w:sz="4" w:space="0" w:color="auto"/>
              <w:left w:val="single" w:sz="4" w:space="0" w:color="auto"/>
              <w:bottom w:val="single" w:sz="4" w:space="0" w:color="auto"/>
              <w:right w:val="single" w:sz="4" w:space="0" w:color="auto"/>
            </w:tcBorders>
          </w:tcPr>
          <w:p w14:paraId="61472EF0"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E092CC" w14:textId="77777777" w:rsidR="00013DDD" w:rsidRPr="00CA7D85" w:rsidRDefault="00013DDD" w:rsidP="008D405A">
            <w:pPr>
              <w:pStyle w:val="TAL"/>
              <w:snapToGrid w:val="0"/>
            </w:pPr>
          </w:p>
        </w:tc>
      </w:tr>
      <w:tr w:rsidR="00013DDD" w:rsidRPr="00CA7D85" w14:paraId="5174EB1D" w14:textId="77777777" w:rsidTr="008D405A">
        <w:tc>
          <w:tcPr>
            <w:tcW w:w="4646" w:type="dxa"/>
            <w:tcBorders>
              <w:top w:val="single" w:sz="4" w:space="0" w:color="auto"/>
              <w:left w:val="single" w:sz="4" w:space="0" w:color="auto"/>
              <w:bottom w:val="single" w:sz="4" w:space="0" w:color="auto"/>
              <w:right w:val="single" w:sz="4" w:space="0" w:color="auto"/>
            </w:tcBorders>
          </w:tcPr>
          <w:p w14:paraId="5FEE796B" w14:textId="77777777" w:rsidR="00013DDD" w:rsidRPr="00CA7D85" w:rsidRDefault="00013DDD" w:rsidP="008D405A">
            <w:pPr>
              <w:pStyle w:val="TAL"/>
              <w:snapToGrid w:val="0"/>
            </w:pPr>
            <w:r w:rsidRPr="00CA7D85">
              <w:t xml:space="preserve">    MeasObjectToAddMod[1] </w:t>
            </w:r>
            <w:r w:rsidRPr="00CA7D85">
              <w:rPr>
                <w:snapToGrid w:val="0"/>
                <w:lang w:eastAsia="en-US"/>
              </w:rPr>
              <w:t xml:space="preserve">SEQUENCE </w:t>
            </w:r>
            <w:r w:rsidRPr="00CA7D85">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5AB4E6D8" w14:textId="77777777" w:rsidR="00013DDD" w:rsidRPr="00CA7D85" w:rsidRDefault="00013DDD" w:rsidP="008D405A">
            <w:pPr>
              <w:pStyle w:val="TAL"/>
            </w:pPr>
          </w:p>
        </w:tc>
        <w:tc>
          <w:tcPr>
            <w:tcW w:w="1590" w:type="dxa"/>
            <w:tcBorders>
              <w:top w:val="single" w:sz="4" w:space="0" w:color="auto"/>
              <w:left w:val="single" w:sz="4" w:space="0" w:color="auto"/>
              <w:bottom w:val="single" w:sz="4" w:space="0" w:color="auto"/>
              <w:right w:val="single" w:sz="4" w:space="0" w:color="auto"/>
            </w:tcBorders>
          </w:tcPr>
          <w:p w14:paraId="6908D8AA" w14:textId="77777777" w:rsidR="00013DDD" w:rsidRPr="00CA7D85" w:rsidRDefault="00013DDD" w:rsidP="008D405A">
            <w:pPr>
              <w:pStyle w:val="TAL"/>
              <w:snapToGrid w:val="0"/>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36CD6B0" w14:textId="77777777" w:rsidR="00013DDD" w:rsidRPr="00CA7D85" w:rsidRDefault="00013DDD" w:rsidP="008D405A">
            <w:pPr>
              <w:pStyle w:val="TAL"/>
              <w:snapToGrid w:val="0"/>
              <w:rPr>
                <w:lang w:eastAsia="zh-CN"/>
              </w:rPr>
            </w:pPr>
          </w:p>
        </w:tc>
      </w:tr>
      <w:tr w:rsidR="00013DDD" w:rsidRPr="00CA7D85" w14:paraId="515B510C" w14:textId="77777777" w:rsidTr="008D405A">
        <w:tc>
          <w:tcPr>
            <w:tcW w:w="4646" w:type="dxa"/>
            <w:tcBorders>
              <w:top w:val="single" w:sz="4" w:space="0" w:color="auto"/>
              <w:left w:val="single" w:sz="4" w:space="0" w:color="auto"/>
              <w:bottom w:val="single" w:sz="4" w:space="0" w:color="auto"/>
              <w:right w:val="single" w:sz="4" w:space="0" w:color="auto"/>
            </w:tcBorders>
          </w:tcPr>
          <w:p w14:paraId="0D6C94D3" w14:textId="77777777" w:rsidR="00013DDD" w:rsidRPr="00CA7D85" w:rsidRDefault="00013DDD" w:rsidP="008D405A">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tcPr>
          <w:p w14:paraId="19961B9A" w14:textId="77777777" w:rsidR="00013DDD" w:rsidRPr="00CA7D85" w:rsidRDefault="00013DDD" w:rsidP="008D405A">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tcPr>
          <w:p w14:paraId="2EAD9839" w14:textId="77777777" w:rsidR="00013DDD" w:rsidRPr="00CA7D85" w:rsidRDefault="00013DDD" w:rsidP="008D405A">
            <w:pPr>
              <w:pStyle w:val="TAL"/>
              <w:snapToGrid w:val="0"/>
              <w:rPr>
                <w:lang w:eastAsia="zh-CN"/>
              </w:rPr>
            </w:pPr>
            <w:r w:rsidRPr="00CA7D85">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54B57BCD" w14:textId="77777777" w:rsidR="00013DDD" w:rsidRPr="00CA7D85" w:rsidRDefault="00013DDD" w:rsidP="008D405A">
            <w:pPr>
              <w:pStyle w:val="TAL"/>
              <w:snapToGrid w:val="0"/>
              <w:rPr>
                <w:lang w:eastAsia="zh-CN"/>
              </w:rPr>
            </w:pPr>
          </w:p>
        </w:tc>
      </w:tr>
      <w:tr w:rsidR="00013DDD" w:rsidRPr="00CA7D85" w14:paraId="4B110E6C" w14:textId="77777777" w:rsidTr="008D405A">
        <w:tc>
          <w:tcPr>
            <w:tcW w:w="4646" w:type="dxa"/>
            <w:tcBorders>
              <w:top w:val="single" w:sz="4" w:space="0" w:color="auto"/>
              <w:left w:val="single" w:sz="4" w:space="0" w:color="auto"/>
              <w:bottom w:val="single" w:sz="4" w:space="0" w:color="auto"/>
              <w:right w:val="single" w:sz="4" w:space="0" w:color="auto"/>
            </w:tcBorders>
          </w:tcPr>
          <w:p w14:paraId="37411094" w14:textId="77777777" w:rsidR="00013DDD" w:rsidRPr="00CA7D85" w:rsidRDefault="00013DDD" w:rsidP="008D405A">
            <w:pPr>
              <w:pStyle w:val="TAL"/>
              <w:snapToGrid w:val="0"/>
            </w:pPr>
            <w:r w:rsidRPr="00CA7D85">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5625C1B9" w14:textId="77777777" w:rsidR="00013DDD" w:rsidRPr="00CA7D85" w:rsidRDefault="00013DDD" w:rsidP="008D405A">
            <w:pPr>
              <w:pStyle w:val="TAL"/>
            </w:pPr>
          </w:p>
        </w:tc>
        <w:tc>
          <w:tcPr>
            <w:tcW w:w="1590" w:type="dxa"/>
            <w:tcBorders>
              <w:top w:val="single" w:sz="4" w:space="0" w:color="auto"/>
              <w:left w:val="single" w:sz="4" w:space="0" w:color="auto"/>
              <w:bottom w:val="single" w:sz="4" w:space="0" w:color="auto"/>
              <w:right w:val="single" w:sz="4" w:space="0" w:color="auto"/>
            </w:tcBorders>
          </w:tcPr>
          <w:p w14:paraId="0185CCBF"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0C7C81" w14:textId="77777777" w:rsidR="00013DDD" w:rsidRPr="00CA7D85" w:rsidRDefault="00013DDD" w:rsidP="008D405A">
            <w:pPr>
              <w:pStyle w:val="TAL"/>
              <w:snapToGrid w:val="0"/>
            </w:pPr>
          </w:p>
        </w:tc>
      </w:tr>
      <w:tr w:rsidR="00013DDD" w:rsidRPr="00CA7D85" w14:paraId="4BBDF6AF" w14:textId="77777777" w:rsidTr="008D405A">
        <w:tc>
          <w:tcPr>
            <w:tcW w:w="4646" w:type="dxa"/>
            <w:tcBorders>
              <w:top w:val="single" w:sz="4" w:space="0" w:color="auto"/>
              <w:left w:val="single" w:sz="4" w:space="0" w:color="auto"/>
              <w:bottom w:val="single" w:sz="4" w:space="0" w:color="auto"/>
              <w:right w:val="single" w:sz="4" w:space="0" w:color="auto"/>
            </w:tcBorders>
          </w:tcPr>
          <w:p w14:paraId="686314FD" w14:textId="77777777" w:rsidR="00013DDD" w:rsidRPr="00CA7D85" w:rsidRDefault="00013DDD" w:rsidP="008D405A">
            <w:pPr>
              <w:pStyle w:val="TAL"/>
              <w:tabs>
                <w:tab w:val="left" w:pos="599"/>
              </w:tabs>
              <w:snapToGrid w:val="0"/>
            </w:pPr>
            <w:r w:rsidRPr="00CA7D85">
              <w:t xml:space="preserve">        measObjectNR</w:t>
            </w:r>
            <w:r w:rsidRPr="00CA7D85">
              <w:rPr>
                <w:snapToGrid w:val="0"/>
              </w:rPr>
              <w:t xml:space="preserve"> 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3C292100" w14:textId="77777777" w:rsidR="00013DDD" w:rsidRPr="00CA7D85" w:rsidRDefault="00013DDD" w:rsidP="008D405A">
            <w:pPr>
              <w:pStyle w:val="TAL"/>
            </w:pPr>
          </w:p>
        </w:tc>
        <w:tc>
          <w:tcPr>
            <w:tcW w:w="1590" w:type="dxa"/>
            <w:tcBorders>
              <w:top w:val="single" w:sz="4" w:space="0" w:color="auto"/>
              <w:left w:val="single" w:sz="4" w:space="0" w:color="auto"/>
              <w:bottom w:val="single" w:sz="4" w:space="0" w:color="auto"/>
              <w:right w:val="single" w:sz="4" w:space="0" w:color="auto"/>
            </w:tcBorders>
          </w:tcPr>
          <w:p w14:paraId="10E3D6D8"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FB5C7C8" w14:textId="77777777" w:rsidR="00013DDD" w:rsidRPr="00CA7D85" w:rsidRDefault="00013DDD" w:rsidP="008D405A">
            <w:pPr>
              <w:pStyle w:val="TAL"/>
              <w:snapToGrid w:val="0"/>
            </w:pPr>
          </w:p>
        </w:tc>
      </w:tr>
      <w:tr w:rsidR="00013DDD" w:rsidRPr="00CA7D85" w14:paraId="666D261E" w14:textId="77777777" w:rsidTr="008D405A">
        <w:tc>
          <w:tcPr>
            <w:tcW w:w="4646" w:type="dxa"/>
            <w:tcBorders>
              <w:top w:val="single" w:sz="4" w:space="0" w:color="auto"/>
              <w:left w:val="single" w:sz="4" w:space="0" w:color="auto"/>
              <w:bottom w:val="single" w:sz="4" w:space="0" w:color="auto"/>
              <w:right w:val="single" w:sz="4" w:space="0" w:color="auto"/>
            </w:tcBorders>
          </w:tcPr>
          <w:p w14:paraId="51AD65CC" w14:textId="77777777" w:rsidR="00013DDD" w:rsidRPr="00CA7D85" w:rsidRDefault="00013DDD" w:rsidP="008D405A">
            <w:pPr>
              <w:pStyle w:val="TAL"/>
              <w:tabs>
                <w:tab w:val="left" w:pos="599"/>
              </w:tabs>
              <w:snapToGrid w:val="0"/>
            </w:pPr>
            <w:r w:rsidRPr="00CA7D85">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tcPr>
          <w:p w14:paraId="0427353B" w14:textId="77777777" w:rsidR="00013DDD" w:rsidRPr="00CA7D85" w:rsidRDefault="00013DDD" w:rsidP="008D405A">
            <w:pPr>
              <w:pStyle w:val="TAL"/>
            </w:pPr>
            <w:r w:rsidRPr="00CA7D85">
              <w:rPr>
                <w:lang w:eastAsia="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6F31BE0C"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254B33D" w14:textId="77777777" w:rsidR="00013DDD" w:rsidRPr="00CA7D85" w:rsidRDefault="00013DDD" w:rsidP="008D405A">
            <w:pPr>
              <w:pStyle w:val="TAL"/>
              <w:snapToGrid w:val="0"/>
            </w:pPr>
          </w:p>
        </w:tc>
      </w:tr>
      <w:tr w:rsidR="00013DDD" w:rsidRPr="00CA7D85" w14:paraId="26851AA7" w14:textId="77777777" w:rsidTr="008D405A">
        <w:tc>
          <w:tcPr>
            <w:tcW w:w="4646" w:type="dxa"/>
            <w:tcBorders>
              <w:top w:val="single" w:sz="4" w:space="0" w:color="auto"/>
              <w:left w:val="single" w:sz="4" w:space="0" w:color="auto"/>
              <w:bottom w:val="single" w:sz="4" w:space="0" w:color="auto"/>
              <w:right w:val="single" w:sz="4" w:space="0" w:color="auto"/>
            </w:tcBorders>
          </w:tcPr>
          <w:p w14:paraId="045C2984" w14:textId="77777777" w:rsidR="00013DDD" w:rsidRPr="00CA7D85" w:rsidRDefault="00013DDD" w:rsidP="008D405A">
            <w:pPr>
              <w:pStyle w:val="TAL"/>
              <w:tabs>
                <w:tab w:val="left" w:pos="599"/>
              </w:tabs>
              <w:snapToGrid w:val="0"/>
            </w:pPr>
            <w:r w:rsidRPr="00CA7D85">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5EB14D8C" w14:textId="77777777" w:rsidR="00013DDD" w:rsidRPr="00CA7D85" w:rsidRDefault="00013DDD" w:rsidP="008D405A">
            <w:pPr>
              <w:pStyle w:val="TAL"/>
              <w:snapToGrid w:val="0"/>
            </w:pPr>
            <w:r w:rsidRPr="00CA7D85">
              <w:t>Not present</w:t>
            </w:r>
          </w:p>
        </w:tc>
        <w:tc>
          <w:tcPr>
            <w:tcW w:w="1590" w:type="dxa"/>
            <w:tcBorders>
              <w:top w:val="single" w:sz="4" w:space="0" w:color="auto"/>
              <w:left w:val="single" w:sz="4" w:space="0" w:color="auto"/>
              <w:bottom w:val="single" w:sz="4" w:space="0" w:color="auto"/>
              <w:right w:val="single" w:sz="4" w:space="0" w:color="auto"/>
            </w:tcBorders>
          </w:tcPr>
          <w:p w14:paraId="52F8CE39"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0C3CCC" w14:textId="77777777" w:rsidR="00013DDD" w:rsidRPr="00CA7D85" w:rsidRDefault="00013DDD" w:rsidP="008D405A">
            <w:pPr>
              <w:pStyle w:val="TAL"/>
              <w:snapToGrid w:val="0"/>
            </w:pPr>
          </w:p>
        </w:tc>
      </w:tr>
      <w:tr w:rsidR="00013DDD" w:rsidRPr="00CA7D85" w14:paraId="01C3E46D" w14:textId="77777777" w:rsidTr="008D405A">
        <w:tc>
          <w:tcPr>
            <w:tcW w:w="4646" w:type="dxa"/>
            <w:tcBorders>
              <w:top w:val="single" w:sz="4" w:space="0" w:color="auto"/>
              <w:left w:val="single" w:sz="4" w:space="0" w:color="auto"/>
              <w:bottom w:val="single" w:sz="4" w:space="0" w:color="auto"/>
              <w:right w:val="single" w:sz="4" w:space="0" w:color="auto"/>
            </w:tcBorders>
          </w:tcPr>
          <w:p w14:paraId="5B5C4984" w14:textId="77777777" w:rsidR="00013DDD" w:rsidRPr="00CA7D85" w:rsidRDefault="00013DDD" w:rsidP="008D405A">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7E7D266A" w14:textId="77777777" w:rsidR="00013DDD" w:rsidRPr="00CA7D85" w:rsidRDefault="00013DDD" w:rsidP="008D405A">
            <w:pPr>
              <w:pStyle w:val="TAL"/>
            </w:pPr>
          </w:p>
        </w:tc>
        <w:tc>
          <w:tcPr>
            <w:tcW w:w="1590" w:type="dxa"/>
            <w:tcBorders>
              <w:top w:val="single" w:sz="4" w:space="0" w:color="auto"/>
              <w:left w:val="single" w:sz="4" w:space="0" w:color="auto"/>
              <w:bottom w:val="single" w:sz="4" w:space="0" w:color="auto"/>
              <w:right w:val="single" w:sz="4" w:space="0" w:color="auto"/>
            </w:tcBorders>
          </w:tcPr>
          <w:p w14:paraId="2237AC11"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D0CFE2" w14:textId="77777777" w:rsidR="00013DDD" w:rsidRPr="00CA7D85" w:rsidRDefault="00013DDD" w:rsidP="008D405A">
            <w:pPr>
              <w:pStyle w:val="TAL"/>
              <w:snapToGrid w:val="0"/>
            </w:pPr>
          </w:p>
        </w:tc>
      </w:tr>
      <w:tr w:rsidR="00013DDD" w:rsidRPr="00CA7D85" w14:paraId="64C3B1B0" w14:textId="77777777" w:rsidTr="008D405A">
        <w:tc>
          <w:tcPr>
            <w:tcW w:w="4646" w:type="dxa"/>
            <w:tcBorders>
              <w:top w:val="single" w:sz="4" w:space="0" w:color="auto"/>
              <w:left w:val="single" w:sz="4" w:space="0" w:color="auto"/>
              <w:bottom w:val="single" w:sz="4" w:space="0" w:color="auto"/>
              <w:right w:val="single" w:sz="4" w:space="0" w:color="auto"/>
            </w:tcBorders>
          </w:tcPr>
          <w:p w14:paraId="531EDC79" w14:textId="77777777" w:rsidR="00013DDD" w:rsidRPr="00CA7D85" w:rsidRDefault="00013DDD" w:rsidP="008D405A">
            <w:pPr>
              <w:pStyle w:val="TAL"/>
              <w:tabs>
                <w:tab w:val="left" w:pos="599"/>
              </w:tabs>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61FCF49C" w14:textId="77777777" w:rsidR="00013DDD" w:rsidRPr="00CA7D85" w:rsidRDefault="00013DDD" w:rsidP="008D405A">
            <w:pPr>
              <w:pStyle w:val="TAL"/>
            </w:pPr>
          </w:p>
        </w:tc>
        <w:tc>
          <w:tcPr>
            <w:tcW w:w="1590" w:type="dxa"/>
            <w:tcBorders>
              <w:top w:val="single" w:sz="4" w:space="0" w:color="auto"/>
              <w:left w:val="single" w:sz="4" w:space="0" w:color="auto"/>
              <w:bottom w:val="single" w:sz="4" w:space="0" w:color="auto"/>
              <w:right w:val="single" w:sz="4" w:space="0" w:color="auto"/>
            </w:tcBorders>
          </w:tcPr>
          <w:p w14:paraId="4040EFAB"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375BA6" w14:textId="77777777" w:rsidR="00013DDD" w:rsidRPr="00CA7D85" w:rsidRDefault="00013DDD" w:rsidP="008D405A">
            <w:pPr>
              <w:pStyle w:val="TAL"/>
              <w:snapToGrid w:val="0"/>
            </w:pPr>
          </w:p>
        </w:tc>
      </w:tr>
      <w:tr w:rsidR="00013DDD" w:rsidRPr="00CA7D85" w14:paraId="05756A6B" w14:textId="77777777" w:rsidTr="008D405A">
        <w:tc>
          <w:tcPr>
            <w:tcW w:w="4646" w:type="dxa"/>
            <w:tcBorders>
              <w:top w:val="single" w:sz="4" w:space="0" w:color="auto"/>
              <w:left w:val="single" w:sz="4" w:space="0" w:color="auto"/>
              <w:bottom w:val="single" w:sz="4" w:space="0" w:color="auto"/>
              <w:right w:val="single" w:sz="4" w:space="0" w:color="auto"/>
            </w:tcBorders>
          </w:tcPr>
          <w:p w14:paraId="4284AA98" w14:textId="77777777" w:rsidR="00013DDD" w:rsidRPr="00CA7D85" w:rsidRDefault="00013DDD" w:rsidP="008D405A">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76915425" w14:textId="77777777" w:rsidR="00013DDD" w:rsidRPr="00CA7D85" w:rsidRDefault="00013DDD" w:rsidP="008D405A">
            <w:pPr>
              <w:pStyle w:val="TAL"/>
            </w:pPr>
          </w:p>
        </w:tc>
        <w:tc>
          <w:tcPr>
            <w:tcW w:w="1590" w:type="dxa"/>
            <w:tcBorders>
              <w:top w:val="single" w:sz="4" w:space="0" w:color="auto"/>
              <w:left w:val="single" w:sz="4" w:space="0" w:color="auto"/>
              <w:bottom w:val="single" w:sz="4" w:space="0" w:color="auto"/>
              <w:right w:val="single" w:sz="4" w:space="0" w:color="auto"/>
            </w:tcBorders>
          </w:tcPr>
          <w:p w14:paraId="405601DB"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92167C" w14:textId="77777777" w:rsidR="00013DDD" w:rsidRPr="00CA7D85" w:rsidRDefault="00013DDD" w:rsidP="008D405A">
            <w:pPr>
              <w:pStyle w:val="TAL"/>
              <w:snapToGrid w:val="0"/>
              <w:rPr>
                <w:lang w:eastAsia="zh-CN"/>
              </w:rPr>
            </w:pPr>
          </w:p>
        </w:tc>
      </w:tr>
      <w:tr w:rsidR="00013DDD" w:rsidRPr="00CA7D85" w14:paraId="7723D73E" w14:textId="77777777" w:rsidTr="008D405A">
        <w:tc>
          <w:tcPr>
            <w:tcW w:w="4646" w:type="dxa"/>
            <w:tcBorders>
              <w:top w:val="single" w:sz="4" w:space="0" w:color="auto"/>
              <w:left w:val="single" w:sz="4" w:space="0" w:color="auto"/>
              <w:bottom w:val="single" w:sz="4" w:space="0" w:color="auto"/>
              <w:right w:val="single" w:sz="4" w:space="0" w:color="auto"/>
            </w:tcBorders>
          </w:tcPr>
          <w:p w14:paraId="04803669" w14:textId="77777777" w:rsidR="00013DDD" w:rsidRPr="00CA7D85" w:rsidRDefault="00013DDD" w:rsidP="008D405A">
            <w:pPr>
              <w:pStyle w:val="TAL"/>
              <w:snapToGrid w:val="0"/>
            </w:pPr>
            <w:r w:rsidRPr="00CA7D85">
              <w:t xml:space="preserve">    MeasObjectToAddMod[2] </w:t>
            </w:r>
            <w:r w:rsidRPr="00CA7D85">
              <w:rPr>
                <w:snapToGrid w:val="0"/>
                <w:lang w:eastAsia="en-US"/>
              </w:rPr>
              <w:t xml:space="preserve">SEQUENCE </w:t>
            </w:r>
            <w:r w:rsidRPr="00CA7D85">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45B3FBB6" w14:textId="77777777" w:rsidR="00013DDD" w:rsidRPr="00CA7D85" w:rsidRDefault="00013DDD" w:rsidP="008D405A">
            <w:pPr>
              <w:pStyle w:val="TAL"/>
            </w:pPr>
          </w:p>
        </w:tc>
        <w:tc>
          <w:tcPr>
            <w:tcW w:w="1590" w:type="dxa"/>
            <w:tcBorders>
              <w:top w:val="single" w:sz="4" w:space="0" w:color="auto"/>
              <w:left w:val="single" w:sz="4" w:space="0" w:color="auto"/>
              <w:bottom w:val="single" w:sz="4" w:space="0" w:color="auto"/>
              <w:right w:val="single" w:sz="4" w:space="0" w:color="auto"/>
            </w:tcBorders>
          </w:tcPr>
          <w:p w14:paraId="24CC5D58" w14:textId="77777777" w:rsidR="00013DDD" w:rsidRPr="00CA7D85" w:rsidRDefault="00013DDD" w:rsidP="008D405A">
            <w:pPr>
              <w:pStyle w:val="TAL"/>
              <w:snapToGrid w:val="0"/>
            </w:pPr>
            <w:r w:rsidRPr="00CA7D85">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4F25C5D8" w14:textId="77777777" w:rsidR="00013DDD" w:rsidRPr="00CA7D85" w:rsidRDefault="00013DDD" w:rsidP="008D405A">
            <w:pPr>
              <w:pStyle w:val="TAL"/>
              <w:snapToGrid w:val="0"/>
              <w:rPr>
                <w:lang w:eastAsia="zh-CN"/>
              </w:rPr>
            </w:pPr>
          </w:p>
        </w:tc>
      </w:tr>
      <w:tr w:rsidR="00013DDD" w:rsidRPr="00CA7D85" w14:paraId="6E51F3BD" w14:textId="77777777" w:rsidTr="008D405A">
        <w:tc>
          <w:tcPr>
            <w:tcW w:w="4646" w:type="dxa"/>
            <w:tcBorders>
              <w:top w:val="single" w:sz="4" w:space="0" w:color="auto"/>
              <w:left w:val="single" w:sz="4" w:space="0" w:color="auto"/>
              <w:bottom w:val="single" w:sz="4" w:space="0" w:color="auto"/>
              <w:right w:val="single" w:sz="4" w:space="0" w:color="auto"/>
            </w:tcBorders>
          </w:tcPr>
          <w:p w14:paraId="35055551" w14:textId="77777777" w:rsidR="00013DDD" w:rsidRPr="00CA7D85" w:rsidRDefault="00013DDD" w:rsidP="008D405A">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tcPr>
          <w:p w14:paraId="28A6DE91" w14:textId="77777777" w:rsidR="00013DDD" w:rsidRPr="00CA7D85" w:rsidRDefault="00013DDD" w:rsidP="008D405A">
            <w:pPr>
              <w:pStyle w:val="TAL"/>
            </w:pPr>
            <w:r w:rsidRPr="00CA7D85">
              <w:t>2</w:t>
            </w:r>
          </w:p>
        </w:tc>
        <w:tc>
          <w:tcPr>
            <w:tcW w:w="1590" w:type="dxa"/>
            <w:tcBorders>
              <w:top w:val="single" w:sz="4" w:space="0" w:color="auto"/>
              <w:left w:val="single" w:sz="4" w:space="0" w:color="auto"/>
              <w:bottom w:val="single" w:sz="4" w:space="0" w:color="auto"/>
              <w:right w:val="single" w:sz="4" w:space="0" w:color="auto"/>
            </w:tcBorders>
          </w:tcPr>
          <w:p w14:paraId="24B527DC" w14:textId="77777777" w:rsidR="00013DDD" w:rsidRPr="00CA7D85" w:rsidRDefault="00013DDD" w:rsidP="008D405A">
            <w:pPr>
              <w:pStyle w:val="TAL"/>
              <w:snapToGrid w:val="0"/>
            </w:pPr>
            <w:r w:rsidRPr="00CA7D85">
              <w:rPr>
                <w:lang w:eastAsia="en-US"/>
              </w:rPr>
              <w:t>MeasObjectIdE-UTRA-f1</w:t>
            </w:r>
          </w:p>
        </w:tc>
        <w:tc>
          <w:tcPr>
            <w:tcW w:w="1245" w:type="dxa"/>
            <w:tcBorders>
              <w:top w:val="single" w:sz="4" w:space="0" w:color="auto"/>
              <w:left w:val="single" w:sz="4" w:space="0" w:color="auto"/>
              <w:bottom w:val="single" w:sz="4" w:space="0" w:color="auto"/>
              <w:right w:val="single" w:sz="4" w:space="0" w:color="auto"/>
            </w:tcBorders>
          </w:tcPr>
          <w:p w14:paraId="54C6EBD3" w14:textId="77777777" w:rsidR="00013DDD" w:rsidRPr="00CA7D85" w:rsidRDefault="00013DDD" w:rsidP="008D405A">
            <w:pPr>
              <w:pStyle w:val="TAL"/>
              <w:snapToGrid w:val="0"/>
            </w:pPr>
          </w:p>
        </w:tc>
      </w:tr>
      <w:tr w:rsidR="00013DDD" w:rsidRPr="00CA7D85" w14:paraId="30E9EB97" w14:textId="77777777" w:rsidTr="008D405A">
        <w:tc>
          <w:tcPr>
            <w:tcW w:w="4646" w:type="dxa"/>
            <w:tcBorders>
              <w:top w:val="single" w:sz="4" w:space="0" w:color="auto"/>
              <w:left w:val="single" w:sz="4" w:space="0" w:color="auto"/>
              <w:bottom w:val="single" w:sz="4" w:space="0" w:color="auto"/>
              <w:right w:val="single" w:sz="4" w:space="0" w:color="auto"/>
            </w:tcBorders>
          </w:tcPr>
          <w:p w14:paraId="59007DB0" w14:textId="77777777" w:rsidR="00013DDD" w:rsidRPr="00CA7D85" w:rsidRDefault="00013DDD" w:rsidP="008D405A">
            <w:pPr>
              <w:pStyle w:val="TAL"/>
              <w:snapToGrid w:val="0"/>
            </w:pPr>
            <w:r w:rsidRPr="00CA7D85">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02E2B5AA" w14:textId="77777777" w:rsidR="00013DDD" w:rsidRPr="00CA7D85" w:rsidRDefault="00013DDD" w:rsidP="008D405A">
            <w:pPr>
              <w:pStyle w:val="TAL"/>
            </w:pPr>
          </w:p>
        </w:tc>
        <w:tc>
          <w:tcPr>
            <w:tcW w:w="1590" w:type="dxa"/>
            <w:tcBorders>
              <w:top w:val="single" w:sz="4" w:space="0" w:color="auto"/>
              <w:left w:val="single" w:sz="4" w:space="0" w:color="auto"/>
              <w:bottom w:val="single" w:sz="4" w:space="0" w:color="auto"/>
              <w:right w:val="single" w:sz="4" w:space="0" w:color="auto"/>
            </w:tcBorders>
          </w:tcPr>
          <w:p w14:paraId="4E5FDD60"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BC8292" w14:textId="77777777" w:rsidR="00013DDD" w:rsidRPr="00CA7D85" w:rsidRDefault="00013DDD" w:rsidP="008D405A">
            <w:pPr>
              <w:pStyle w:val="TAL"/>
              <w:snapToGrid w:val="0"/>
            </w:pPr>
          </w:p>
        </w:tc>
      </w:tr>
      <w:tr w:rsidR="00013DDD" w:rsidRPr="00CA7D85" w14:paraId="762E7CE7" w14:textId="77777777" w:rsidTr="008D405A">
        <w:tc>
          <w:tcPr>
            <w:tcW w:w="4646" w:type="dxa"/>
            <w:tcBorders>
              <w:top w:val="single" w:sz="4" w:space="0" w:color="auto"/>
              <w:left w:val="single" w:sz="4" w:space="0" w:color="auto"/>
              <w:bottom w:val="single" w:sz="4" w:space="0" w:color="auto"/>
              <w:right w:val="single" w:sz="4" w:space="0" w:color="auto"/>
            </w:tcBorders>
          </w:tcPr>
          <w:p w14:paraId="18FFBD73" w14:textId="77777777" w:rsidR="00013DDD" w:rsidRPr="00CA7D85" w:rsidRDefault="00013DDD" w:rsidP="008D405A">
            <w:pPr>
              <w:pStyle w:val="TAL"/>
              <w:snapToGrid w:val="0"/>
            </w:pPr>
            <w:r w:rsidRPr="00CA7D85">
              <w:t xml:space="preserve">        measObjectEUTRA</w:t>
            </w:r>
            <w:r w:rsidRPr="00CA7D85">
              <w:rPr>
                <w:snapToGrid w:val="0"/>
              </w:rPr>
              <w:t xml:space="preserve"> SEQUENC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2613A418" w14:textId="77777777" w:rsidR="00013DDD" w:rsidRPr="00CA7D85" w:rsidRDefault="00013DDD"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A8AF2DA"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936FA3" w14:textId="77777777" w:rsidR="00013DDD" w:rsidRPr="00CA7D85" w:rsidRDefault="00013DDD" w:rsidP="008D405A">
            <w:pPr>
              <w:pStyle w:val="TAL"/>
              <w:snapToGrid w:val="0"/>
            </w:pPr>
          </w:p>
        </w:tc>
      </w:tr>
      <w:tr w:rsidR="00013DDD" w:rsidRPr="00CA7D85" w14:paraId="3155EB74" w14:textId="77777777" w:rsidTr="008D405A">
        <w:tc>
          <w:tcPr>
            <w:tcW w:w="4646" w:type="dxa"/>
            <w:tcBorders>
              <w:top w:val="single" w:sz="4" w:space="0" w:color="auto"/>
              <w:left w:val="single" w:sz="4" w:space="0" w:color="auto"/>
              <w:bottom w:val="single" w:sz="4" w:space="0" w:color="auto"/>
              <w:right w:val="single" w:sz="4" w:space="0" w:color="auto"/>
            </w:tcBorders>
          </w:tcPr>
          <w:p w14:paraId="707AAF10" w14:textId="77777777" w:rsidR="00013DDD" w:rsidRPr="00CA7D85" w:rsidRDefault="00013DDD" w:rsidP="008D405A">
            <w:pPr>
              <w:pStyle w:val="TAL"/>
              <w:snapToGrid w:val="0"/>
            </w:pPr>
            <w:r w:rsidRPr="00CA7D85">
              <w:rPr>
                <w:lang w:eastAsia="en-US"/>
              </w:rPr>
              <w:t xml:space="preserve">          carrierFreq</w:t>
            </w:r>
          </w:p>
        </w:tc>
        <w:tc>
          <w:tcPr>
            <w:tcW w:w="2269" w:type="dxa"/>
            <w:tcBorders>
              <w:top w:val="single" w:sz="4" w:space="0" w:color="auto"/>
              <w:left w:val="single" w:sz="4" w:space="0" w:color="auto"/>
              <w:bottom w:val="single" w:sz="4" w:space="0" w:color="auto"/>
              <w:right w:val="single" w:sz="4" w:space="0" w:color="auto"/>
            </w:tcBorders>
          </w:tcPr>
          <w:p w14:paraId="2D9AF079" w14:textId="77777777" w:rsidR="00013DDD" w:rsidRPr="00CA7D85" w:rsidRDefault="00013DDD" w:rsidP="008D405A">
            <w:pPr>
              <w:pStyle w:val="TAL"/>
              <w:snapToGrid w:val="0"/>
            </w:pPr>
            <w:r w:rsidRPr="00CA7D85">
              <w:rPr>
                <w:lang w:eastAsia="en-US"/>
              </w:rPr>
              <w:t>ARFCN-ValueEUTRA for E-UTRA Cell 1</w:t>
            </w:r>
          </w:p>
        </w:tc>
        <w:tc>
          <w:tcPr>
            <w:tcW w:w="1590" w:type="dxa"/>
            <w:tcBorders>
              <w:top w:val="single" w:sz="4" w:space="0" w:color="auto"/>
              <w:left w:val="single" w:sz="4" w:space="0" w:color="auto"/>
              <w:bottom w:val="single" w:sz="4" w:space="0" w:color="auto"/>
              <w:right w:val="single" w:sz="4" w:space="0" w:color="auto"/>
            </w:tcBorders>
          </w:tcPr>
          <w:p w14:paraId="2C082EF2"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FDBD59" w14:textId="77777777" w:rsidR="00013DDD" w:rsidRPr="00CA7D85" w:rsidRDefault="00013DDD" w:rsidP="008D405A">
            <w:pPr>
              <w:pStyle w:val="TAL"/>
              <w:snapToGrid w:val="0"/>
            </w:pPr>
          </w:p>
        </w:tc>
      </w:tr>
      <w:tr w:rsidR="00013DDD" w:rsidRPr="00CA7D85" w14:paraId="5EB217E9" w14:textId="77777777" w:rsidTr="008D405A">
        <w:tc>
          <w:tcPr>
            <w:tcW w:w="4646" w:type="dxa"/>
            <w:tcBorders>
              <w:top w:val="single" w:sz="4" w:space="0" w:color="auto"/>
              <w:left w:val="single" w:sz="4" w:space="0" w:color="auto"/>
              <w:bottom w:val="single" w:sz="4" w:space="0" w:color="auto"/>
              <w:right w:val="single" w:sz="4" w:space="0" w:color="auto"/>
            </w:tcBorders>
          </w:tcPr>
          <w:p w14:paraId="48369F1A" w14:textId="77777777" w:rsidR="00013DDD" w:rsidRPr="00CA7D85" w:rsidRDefault="00013DDD" w:rsidP="008D405A">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728279BD" w14:textId="77777777" w:rsidR="00013DDD" w:rsidRPr="00CA7D85" w:rsidRDefault="00013DDD"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2854AF0"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E9895A8" w14:textId="77777777" w:rsidR="00013DDD" w:rsidRPr="00CA7D85" w:rsidRDefault="00013DDD" w:rsidP="008D405A">
            <w:pPr>
              <w:pStyle w:val="TAL"/>
              <w:snapToGrid w:val="0"/>
            </w:pPr>
          </w:p>
        </w:tc>
      </w:tr>
      <w:tr w:rsidR="00013DDD" w:rsidRPr="00CA7D85" w14:paraId="590EF788" w14:textId="77777777" w:rsidTr="008D405A">
        <w:tc>
          <w:tcPr>
            <w:tcW w:w="4646" w:type="dxa"/>
            <w:tcBorders>
              <w:top w:val="single" w:sz="4" w:space="0" w:color="auto"/>
              <w:left w:val="single" w:sz="4" w:space="0" w:color="auto"/>
              <w:bottom w:val="single" w:sz="4" w:space="0" w:color="auto"/>
              <w:right w:val="single" w:sz="4" w:space="0" w:color="auto"/>
            </w:tcBorders>
          </w:tcPr>
          <w:p w14:paraId="714C233A" w14:textId="77777777" w:rsidR="00013DDD" w:rsidRPr="00CA7D85" w:rsidRDefault="00013DDD" w:rsidP="008D405A">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10F06341" w14:textId="77777777" w:rsidR="00013DDD" w:rsidRPr="00CA7D85" w:rsidRDefault="00013DDD"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1C7FC4"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5E6328" w14:textId="77777777" w:rsidR="00013DDD" w:rsidRPr="00CA7D85" w:rsidRDefault="00013DDD" w:rsidP="008D405A">
            <w:pPr>
              <w:pStyle w:val="TAL"/>
              <w:snapToGrid w:val="0"/>
            </w:pPr>
          </w:p>
        </w:tc>
      </w:tr>
      <w:tr w:rsidR="00013DDD" w:rsidRPr="00CA7D85" w14:paraId="5EAAA12C" w14:textId="77777777" w:rsidTr="008D405A">
        <w:tc>
          <w:tcPr>
            <w:tcW w:w="4646" w:type="dxa"/>
            <w:tcBorders>
              <w:top w:val="single" w:sz="4" w:space="0" w:color="auto"/>
              <w:left w:val="single" w:sz="4" w:space="0" w:color="auto"/>
              <w:bottom w:val="single" w:sz="4" w:space="0" w:color="auto"/>
              <w:right w:val="single" w:sz="4" w:space="0" w:color="auto"/>
            </w:tcBorders>
          </w:tcPr>
          <w:p w14:paraId="2E3AFBF1" w14:textId="77777777" w:rsidR="00013DDD" w:rsidRPr="00CA7D85" w:rsidRDefault="00013DDD" w:rsidP="008D405A">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7E016BB" w14:textId="77777777" w:rsidR="00013DDD" w:rsidRPr="00CA7D85" w:rsidRDefault="00013DDD" w:rsidP="008D405A">
            <w:pPr>
              <w:pStyle w:val="TAL"/>
            </w:pPr>
          </w:p>
        </w:tc>
        <w:tc>
          <w:tcPr>
            <w:tcW w:w="1590" w:type="dxa"/>
            <w:tcBorders>
              <w:top w:val="single" w:sz="4" w:space="0" w:color="auto"/>
              <w:left w:val="single" w:sz="4" w:space="0" w:color="auto"/>
              <w:bottom w:val="single" w:sz="4" w:space="0" w:color="auto"/>
              <w:right w:val="single" w:sz="4" w:space="0" w:color="auto"/>
            </w:tcBorders>
          </w:tcPr>
          <w:p w14:paraId="5AD4D707"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24A123E" w14:textId="77777777" w:rsidR="00013DDD" w:rsidRPr="00CA7D85" w:rsidRDefault="00013DDD" w:rsidP="008D405A">
            <w:pPr>
              <w:pStyle w:val="TAL"/>
              <w:snapToGrid w:val="0"/>
              <w:rPr>
                <w:lang w:eastAsia="zh-CN"/>
              </w:rPr>
            </w:pPr>
          </w:p>
        </w:tc>
      </w:tr>
      <w:tr w:rsidR="00013DDD" w:rsidRPr="00CA7D85" w14:paraId="3353AD92" w14:textId="77777777" w:rsidTr="008D405A">
        <w:tc>
          <w:tcPr>
            <w:tcW w:w="4646" w:type="dxa"/>
            <w:tcBorders>
              <w:top w:val="single" w:sz="4" w:space="0" w:color="auto"/>
              <w:left w:val="single" w:sz="4" w:space="0" w:color="auto"/>
              <w:bottom w:val="single" w:sz="4" w:space="0" w:color="auto"/>
              <w:right w:val="single" w:sz="4" w:space="0" w:color="auto"/>
            </w:tcBorders>
          </w:tcPr>
          <w:p w14:paraId="52F60E38" w14:textId="77777777" w:rsidR="00013DDD" w:rsidRPr="00CA7D85" w:rsidRDefault="00013DDD" w:rsidP="008D405A">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448C5023" w14:textId="77777777" w:rsidR="00013DDD" w:rsidRPr="00CA7D85" w:rsidRDefault="00013DDD"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EB27BB"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6002AE" w14:textId="77777777" w:rsidR="00013DDD" w:rsidRPr="00CA7D85" w:rsidRDefault="00013DDD" w:rsidP="008D405A">
            <w:pPr>
              <w:pStyle w:val="TAL"/>
              <w:snapToGrid w:val="0"/>
            </w:pPr>
          </w:p>
        </w:tc>
      </w:tr>
      <w:tr w:rsidR="00013DDD" w:rsidRPr="00CA7D85" w14:paraId="4311E4E6" w14:textId="77777777" w:rsidTr="008D405A">
        <w:tc>
          <w:tcPr>
            <w:tcW w:w="4646" w:type="dxa"/>
            <w:tcBorders>
              <w:top w:val="single" w:sz="4" w:space="0" w:color="auto"/>
              <w:left w:val="single" w:sz="4" w:space="0" w:color="auto"/>
              <w:bottom w:val="single" w:sz="4" w:space="0" w:color="auto"/>
              <w:right w:val="single" w:sz="4" w:space="0" w:color="auto"/>
            </w:tcBorders>
          </w:tcPr>
          <w:p w14:paraId="2C368425" w14:textId="77777777" w:rsidR="00013DDD" w:rsidRPr="00CA7D85" w:rsidRDefault="00013DDD" w:rsidP="008D405A">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42784B92" w14:textId="77777777" w:rsidR="00013DDD" w:rsidRPr="00CA7D85" w:rsidRDefault="00013DDD" w:rsidP="008D405A">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1BF7E87F"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9F1C6B" w14:textId="77777777" w:rsidR="00013DDD" w:rsidRPr="00CA7D85" w:rsidRDefault="00013DDD" w:rsidP="008D405A">
            <w:pPr>
              <w:pStyle w:val="TAL"/>
              <w:snapToGrid w:val="0"/>
            </w:pPr>
          </w:p>
        </w:tc>
      </w:tr>
      <w:tr w:rsidR="00013DDD" w:rsidRPr="00CA7D85" w14:paraId="1EB52572" w14:textId="77777777" w:rsidTr="008D405A">
        <w:tc>
          <w:tcPr>
            <w:tcW w:w="4646" w:type="dxa"/>
            <w:tcBorders>
              <w:top w:val="single" w:sz="4" w:space="0" w:color="auto"/>
              <w:left w:val="single" w:sz="4" w:space="0" w:color="auto"/>
              <w:bottom w:val="single" w:sz="4" w:space="0" w:color="auto"/>
              <w:right w:val="single" w:sz="4" w:space="0" w:color="auto"/>
            </w:tcBorders>
          </w:tcPr>
          <w:p w14:paraId="208735F5" w14:textId="77777777" w:rsidR="00013DDD" w:rsidRPr="00CA7D85" w:rsidRDefault="00013DDD" w:rsidP="008D405A">
            <w:pPr>
              <w:pStyle w:val="TAL"/>
              <w:snapToGrid w:val="0"/>
            </w:pPr>
            <w:r w:rsidRPr="00CA7D85">
              <w:rPr>
                <w:lang w:eastAsia="en-US"/>
              </w:rPr>
              <w:t xml:space="preserve">    </w:t>
            </w:r>
            <w:r w:rsidRPr="00CA7D85">
              <w:t xml:space="preserve">ReportConfigToAddMod[1] </w:t>
            </w:r>
            <w:r w:rsidRPr="00CA7D85">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7E2DA8C7" w14:textId="77777777" w:rsidR="00013DDD" w:rsidRPr="00CA7D85" w:rsidRDefault="00013DDD" w:rsidP="008D405A">
            <w:pPr>
              <w:pStyle w:val="TAL"/>
            </w:pPr>
          </w:p>
        </w:tc>
        <w:tc>
          <w:tcPr>
            <w:tcW w:w="1590" w:type="dxa"/>
            <w:tcBorders>
              <w:top w:val="single" w:sz="4" w:space="0" w:color="auto"/>
              <w:left w:val="single" w:sz="4" w:space="0" w:color="auto"/>
              <w:bottom w:val="single" w:sz="4" w:space="0" w:color="auto"/>
              <w:right w:val="single" w:sz="4" w:space="0" w:color="auto"/>
            </w:tcBorders>
          </w:tcPr>
          <w:p w14:paraId="38B0E403" w14:textId="77777777" w:rsidR="00013DDD" w:rsidRPr="00CA7D85" w:rsidRDefault="00013DDD" w:rsidP="008D405A">
            <w:pPr>
              <w:pStyle w:val="TAL"/>
              <w:snapToGrid w:val="0"/>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5281B88" w14:textId="77777777" w:rsidR="00013DDD" w:rsidRPr="00CA7D85" w:rsidRDefault="00013DDD" w:rsidP="008D405A">
            <w:pPr>
              <w:pStyle w:val="TAL"/>
              <w:snapToGrid w:val="0"/>
              <w:rPr>
                <w:lang w:eastAsia="zh-CN"/>
              </w:rPr>
            </w:pPr>
          </w:p>
        </w:tc>
      </w:tr>
      <w:tr w:rsidR="00013DDD" w:rsidRPr="00CA7D85" w14:paraId="6A91431A" w14:textId="77777777" w:rsidTr="008D405A">
        <w:tc>
          <w:tcPr>
            <w:tcW w:w="4646" w:type="dxa"/>
            <w:tcBorders>
              <w:top w:val="single" w:sz="4" w:space="0" w:color="auto"/>
              <w:left w:val="single" w:sz="4" w:space="0" w:color="auto"/>
              <w:bottom w:val="single" w:sz="4" w:space="0" w:color="auto"/>
              <w:right w:val="single" w:sz="4" w:space="0" w:color="auto"/>
            </w:tcBorders>
          </w:tcPr>
          <w:p w14:paraId="266A55C4" w14:textId="77777777" w:rsidR="00013DDD" w:rsidRPr="00CA7D85" w:rsidRDefault="00013DDD" w:rsidP="008D405A">
            <w:pPr>
              <w:pStyle w:val="TAL"/>
              <w:snapToGrid w:val="0"/>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tcPr>
          <w:p w14:paraId="58690164" w14:textId="77777777" w:rsidR="00013DDD" w:rsidRPr="00CA7D85" w:rsidRDefault="00013DDD" w:rsidP="008D405A">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4F673437"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4B087B" w14:textId="77777777" w:rsidR="00013DDD" w:rsidRPr="00CA7D85" w:rsidRDefault="00013DDD" w:rsidP="008D405A">
            <w:pPr>
              <w:pStyle w:val="TAL"/>
              <w:snapToGrid w:val="0"/>
            </w:pPr>
          </w:p>
        </w:tc>
      </w:tr>
      <w:tr w:rsidR="00013DDD" w:rsidRPr="00CA7D85" w14:paraId="498D19DB" w14:textId="77777777" w:rsidTr="008D405A">
        <w:tc>
          <w:tcPr>
            <w:tcW w:w="4646" w:type="dxa"/>
            <w:tcBorders>
              <w:top w:val="single" w:sz="4" w:space="0" w:color="auto"/>
              <w:left w:val="single" w:sz="4" w:space="0" w:color="auto"/>
              <w:bottom w:val="single" w:sz="4" w:space="0" w:color="auto"/>
              <w:right w:val="single" w:sz="4" w:space="0" w:color="auto"/>
            </w:tcBorders>
          </w:tcPr>
          <w:p w14:paraId="61C83647" w14:textId="77777777" w:rsidR="00013DDD" w:rsidRPr="00CA7D85" w:rsidRDefault="00013DDD" w:rsidP="008D405A">
            <w:pPr>
              <w:pStyle w:val="TAL"/>
              <w:snapToGrid w:val="0"/>
            </w:pPr>
            <w:r w:rsidRPr="00CA7D85">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58D728F8" w14:textId="77777777" w:rsidR="00013DDD" w:rsidRPr="00CA7D85" w:rsidRDefault="00013DDD"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4B9081"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F3799B" w14:textId="77777777" w:rsidR="00013DDD" w:rsidRPr="00CA7D85" w:rsidRDefault="00013DDD" w:rsidP="008D405A">
            <w:pPr>
              <w:pStyle w:val="TAL"/>
              <w:snapToGrid w:val="0"/>
            </w:pPr>
          </w:p>
        </w:tc>
      </w:tr>
      <w:tr w:rsidR="00013DDD" w:rsidRPr="00CA7D85" w14:paraId="768D9D51" w14:textId="77777777" w:rsidTr="008D405A">
        <w:tc>
          <w:tcPr>
            <w:tcW w:w="4646" w:type="dxa"/>
            <w:tcBorders>
              <w:top w:val="single" w:sz="4" w:space="0" w:color="auto"/>
              <w:left w:val="single" w:sz="4" w:space="0" w:color="auto"/>
              <w:bottom w:val="single" w:sz="4" w:space="0" w:color="auto"/>
              <w:right w:val="single" w:sz="4" w:space="0" w:color="auto"/>
            </w:tcBorders>
          </w:tcPr>
          <w:p w14:paraId="4525CBA3" w14:textId="77777777" w:rsidR="00013DDD" w:rsidRPr="00CA7D85" w:rsidRDefault="00013DDD" w:rsidP="008D405A">
            <w:pPr>
              <w:pStyle w:val="TAL"/>
              <w:tabs>
                <w:tab w:val="left" w:pos="887"/>
              </w:tabs>
              <w:snapToGrid w:val="0"/>
            </w:pPr>
            <w:r w:rsidRPr="00CA7D85">
              <w:t xml:space="preserve">        reportConfigInterRAT</w:t>
            </w:r>
          </w:p>
        </w:tc>
        <w:tc>
          <w:tcPr>
            <w:tcW w:w="2269" w:type="dxa"/>
            <w:tcBorders>
              <w:top w:val="single" w:sz="4" w:space="0" w:color="auto"/>
              <w:left w:val="single" w:sz="4" w:space="0" w:color="auto"/>
              <w:bottom w:val="single" w:sz="4" w:space="0" w:color="auto"/>
              <w:right w:val="single" w:sz="4" w:space="0" w:color="auto"/>
            </w:tcBorders>
          </w:tcPr>
          <w:p w14:paraId="56020754" w14:textId="77777777" w:rsidR="00013DDD" w:rsidRPr="00CA7D85" w:rsidRDefault="00013DDD" w:rsidP="008D405A">
            <w:pPr>
              <w:pStyle w:val="TAL"/>
              <w:snapToGrid w:val="0"/>
            </w:pPr>
            <w:r w:rsidRPr="00CA7D85">
              <w:t>ReportConfigInterRAT-EventB2</w:t>
            </w:r>
          </w:p>
        </w:tc>
        <w:tc>
          <w:tcPr>
            <w:tcW w:w="1590" w:type="dxa"/>
            <w:tcBorders>
              <w:top w:val="single" w:sz="4" w:space="0" w:color="auto"/>
              <w:left w:val="single" w:sz="4" w:space="0" w:color="auto"/>
              <w:bottom w:val="single" w:sz="4" w:space="0" w:color="auto"/>
              <w:right w:val="single" w:sz="4" w:space="0" w:color="auto"/>
            </w:tcBorders>
          </w:tcPr>
          <w:p w14:paraId="26DFF690" w14:textId="77777777" w:rsidR="00013DDD" w:rsidRPr="00CA7D85" w:rsidRDefault="00013DDD" w:rsidP="008D405A">
            <w:pPr>
              <w:pStyle w:val="TAL"/>
              <w:snapToGrid w:val="0"/>
            </w:pPr>
            <w:r w:rsidRPr="00CA7D85">
              <w:t>Table  8.2.3.12.2.3.3-3</w:t>
            </w:r>
          </w:p>
        </w:tc>
        <w:tc>
          <w:tcPr>
            <w:tcW w:w="1245" w:type="dxa"/>
            <w:tcBorders>
              <w:top w:val="single" w:sz="4" w:space="0" w:color="auto"/>
              <w:left w:val="single" w:sz="4" w:space="0" w:color="auto"/>
              <w:bottom w:val="single" w:sz="4" w:space="0" w:color="auto"/>
              <w:right w:val="single" w:sz="4" w:space="0" w:color="auto"/>
            </w:tcBorders>
          </w:tcPr>
          <w:p w14:paraId="7902AC01" w14:textId="77777777" w:rsidR="00013DDD" w:rsidRPr="00CA7D85" w:rsidRDefault="00013DDD" w:rsidP="008D405A">
            <w:pPr>
              <w:pStyle w:val="TAL"/>
              <w:snapToGrid w:val="0"/>
            </w:pPr>
          </w:p>
        </w:tc>
      </w:tr>
      <w:tr w:rsidR="00013DDD" w:rsidRPr="00CA7D85" w14:paraId="2F62CD5D" w14:textId="77777777" w:rsidTr="008D405A">
        <w:tc>
          <w:tcPr>
            <w:tcW w:w="4646" w:type="dxa"/>
            <w:tcBorders>
              <w:top w:val="single" w:sz="4" w:space="0" w:color="auto"/>
              <w:left w:val="single" w:sz="4" w:space="0" w:color="auto"/>
              <w:bottom w:val="single" w:sz="4" w:space="0" w:color="auto"/>
              <w:right w:val="single" w:sz="4" w:space="0" w:color="auto"/>
            </w:tcBorders>
          </w:tcPr>
          <w:p w14:paraId="31D92F7A" w14:textId="77777777" w:rsidR="00013DDD" w:rsidRPr="00CA7D85" w:rsidRDefault="00013DDD" w:rsidP="008D405A">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73FF2951" w14:textId="77777777" w:rsidR="00013DDD" w:rsidRPr="00CA7D85" w:rsidRDefault="00013DDD"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E10C01"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963457" w14:textId="77777777" w:rsidR="00013DDD" w:rsidRPr="00CA7D85" w:rsidRDefault="00013DDD" w:rsidP="008D405A">
            <w:pPr>
              <w:pStyle w:val="TAL"/>
              <w:snapToGrid w:val="0"/>
            </w:pPr>
          </w:p>
        </w:tc>
      </w:tr>
      <w:tr w:rsidR="00013DDD" w:rsidRPr="00CA7D85" w14:paraId="1F50F728" w14:textId="77777777" w:rsidTr="008D405A">
        <w:tc>
          <w:tcPr>
            <w:tcW w:w="4646" w:type="dxa"/>
            <w:tcBorders>
              <w:top w:val="single" w:sz="4" w:space="0" w:color="auto"/>
              <w:left w:val="single" w:sz="4" w:space="0" w:color="auto"/>
              <w:bottom w:val="single" w:sz="4" w:space="0" w:color="auto"/>
              <w:right w:val="single" w:sz="4" w:space="0" w:color="auto"/>
            </w:tcBorders>
          </w:tcPr>
          <w:p w14:paraId="7C6D47DE" w14:textId="77777777" w:rsidR="00013DDD" w:rsidRPr="00CA7D85" w:rsidRDefault="00013DDD" w:rsidP="008D405A">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076AFCBF" w14:textId="77777777" w:rsidR="00013DDD" w:rsidRPr="00CA7D85" w:rsidRDefault="00013DDD" w:rsidP="008D405A">
            <w:pPr>
              <w:pStyle w:val="TAL"/>
            </w:pPr>
          </w:p>
        </w:tc>
        <w:tc>
          <w:tcPr>
            <w:tcW w:w="1590" w:type="dxa"/>
            <w:tcBorders>
              <w:top w:val="single" w:sz="4" w:space="0" w:color="auto"/>
              <w:left w:val="single" w:sz="4" w:space="0" w:color="auto"/>
              <w:bottom w:val="single" w:sz="4" w:space="0" w:color="auto"/>
              <w:right w:val="single" w:sz="4" w:space="0" w:color="auto"/>
            </w:tcBorders>
          </w:tcPr>
          <w:p w14:paraId="2E6EF0D9"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1A76EB" w14:textId="77777777" w:rsidR="00013DDD" w:rsidRPr="00CA7D85" w:rsidRDefault="00013DDD" w:rsidP="008D405A">
            <w:pPr>
              <w:pStyle w:val="TAL"/>
              <w:snapToGrid w:val="0"/>
              <w:rPr>
                <w:lang w:eastAsia="zh-CN"/>
              </w:rPr>
            </w:pPr>
          </w:p>
        </w:tc>
      </w:tr>
      <w:tr w:rsidR="00013DDD" w:rsidRPr="00CA7D85" w14:paraId="1AC9849F" w14:textId="77777777" w:rsidTr="008D405A">
        <w:tc>
          <w:tcPr>
            <w:tcW w:w="4646" w:type="dxa"/>
            <w:tcBorders>
              <w:top w:val="single" w:sz="4" w:space="0" w:color="auto"/>
              <w:left w:val="single" w:sz="4" w:space="0" w:color="auto"/>
              <w:bottom w:val="single" w:sz="4" w:space="0" w:color="auto"/>
              <w:right w:val="single" w:sz="4" w:space="0" w:color="auto"/>
            </w:tcBorders>
          </w:tcPr>
          <w:p w14:paraId="00266EA9" w14:textId="77777777" w:rsidR="00013DDD" w:rsidRPr="00CA7D85" w:rsidRDefault="00013DDD" w:rsidP="008D405A">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5D6FF48D" w14:textId="77777777" w:rsidR="00013DDD" w:rsidRPr="00CA7D85" w:rsidRDefault="00013DDD"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B05B70B"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4BDF7D" w14:textId="77777777" w:rsidR="00013DDD" w:rsidRPr="00CA7D85" w:rsidRDefault="00013DDD" w:rsidP="008D405A">
            <w:pPr>
              <w:pStyle w:val="TAL"/>
              <w:snapToGrid w:val="0"/>
            </w:pPr>
          </w:p>
        </w:tc>
      </w:tr>
      <w:tr w:rsidR="00013DDD" w:rsidRPr="00CA7D85" w14:paraId="58A46ED7" w14:textId="77777777" w:rsidTr="008D405A">
        <w:tc>
          <w:tcPr>
            <w:tcW w:w="4646" w:type="dxa"/>
            <w:tcBorders>
              <w:top w:val="single" w:sz="4" w:space="0" w:color="auto"/>
              <w:left w:val="single" w:sz="4" w:space="0" w:color="auto"/>
              <w:bottom w:val="single" w:sz="4" w:space="0" w:color="auto"/>
              <w:right w:val="single" w:sz="4" w:space="0" w:color="auto"/>
            </w:tcBorders>
          </w:tcPr>
          <w:p w14:paraId="3FF182CE" w14:textId="77777777" w:rsidR="00013DDD" w:rsidRPr="00CA7D85" w:rsidRDefault="00013DDD" w:rsidP="008D405A">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9" w:type="dxa"/>
            <w:tcBorders>
              <w:top w:val="single" w:sz="4" w:space="0" w:color="auto"/>
              <w:left w:val="single" w:sz="4" w:space="0" w:color="auto"/>
              <w:bottom w:val="single" w:sz="4" w:space="0" w:color="auto"/>
              <w:right w:val="single" w:sz="4" w:space="0" w:color="auto"/>
            </w:tcBorders>
          </w:tcPr>
          <w:p w14:paraId="2F33F7C5" w14:textId="77777777" w:rsidR="00013DDD" w:rsidRPr="00CA7D85" w:rsidRDefault="00013DDD" w:rsidP="008D405A">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77B51FB9"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8EF045" w14:textId="77777777" w:rsidR="00013DDD" w:rsidRPr="00CA7D85" w:rsidRDefault="00013DDD" w:rsidP="008D405A">
            <w:pPr>
              <w:pStyle w:val="TAL"/>
              <w:snapToGrid w:val="0"/>
            </w:pPr>
          </w:p>
        </w:tc>
      </w:tr>
      <w:tr w:rsidR="00013DDD" w:rsidRPr="00CA7D85" w14:paraId="0B517FC2" w14:textId="77777777" w:rsidTr="008D405A">
        <w:tc>
          <w:tcPr>
            <w:tcW w:w="4646" w:type="dxa"/>
            <w:tcBorders>
              <w:top w:val="single" w:sz="4" w:space="0" w:color="auto"/>
              <w:left w:val="single" w:sz="4" w:space="0" w:color="auto"/>
              <w:bottom w:val="single" w:sz="4" w:space="0" w:color="auto"/>
              <w:right w:val="single" w:sz="4" w:space="0" w:color="auto"/>
            </w:tcBorders>
          </w:tcPr>
          <w:p w14:paraId="373D1DF9" w14:textId="77777777" w:rsidR="00013DDD" w:rsidRPr="00CA7D85" w:rsidRDefault="00013DDD" w:rsidP="008D405A">
            <w:pPr>
              <w:pStyle w:val="TAL"/>
              <w:snapToGrid w:val="0"/>
            </w:pPr>
            <w:r w:rsidRPr="00CA7D85">
              <w:rPr>
                <w:lang w:eastAsia="en-US"/>
              </w:rPr>
              <w:t xml:space="preserve">    </w:t>
            </w:r>
            <w:r w:rsidRPr="00CA7D85">
              <w:t>MeasIdToAddMod[1] SEQUENCE {</w:t>
            </w:r>
          </w:p>
        </w:tc>
        <w:tc>
          <w:tcPr>
            <w:tcW w:w="2269" w:type="dxa"/>
            <w:tcBorders>
              <w:top w:val="single" w:sz="4" w:space="0" w:color="auto"/>
              <w:left w:val="single" w:sz="4" w:space="0" w:color="auto"/>
              <w:bottom w:val="single" w:sz="4" w:space="0" w:color="auto"/>
              <w:right w:val="single" w:sz="4" w:space="0" w:color="auto"/>
            </w:tcBorders>
          </w:tcPr>
          <w:p w14:paraId="3EB3BA91" w14:textId="77777777" w:rsidR="00013DDD" w:rsidRPr="00CA7D85" w:rsidRDefault="00013DDD" w:rsidP="008D405A">
            <w:pPr>
              <w:pStyle w:val="TAL"/>
            </w:pPr>
          </w:p>
        </w:tc>
        <w:tc>
          <w:tcPr>
            <w:tcW w:w="1590" w:type="dxa"/>
            <w:tcBorders>
              <w:top w:val="single" w:sz="4" w:space="0" w:color="auto"/>
              <w:left w:val="single" w:sz="4" w:space="0" w:color="auto"/>
              <w:bottom w:val="single" w:sz="4" w:space="0" w:color="auto"/>
              <w:right w:val="single" w:sz="4" w:space="0" w:color="auto"/>
            </w:tcBorders>
          </w:tcPr>
          <w:p w14:paraId="10090FBD" w14:textId="77777777" w:rsidR="00013DDD" w:rsidRPr="00CA7D85" w:rsidRDefault="00013DDD" w:rsidP="008D405A">
            <w:pPr>
              <w:pStyle w:val="TAL"/>
              <w:snapToGrid w:val="0"/>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6AD8EF1" w14:textId="77777777" w:rsidR="00013DDD" w:rsidRPr="00CA7D85" w:rsidRDefault="00013DDD" w:rsidP="008D405A">
            <w:pPr>
              <w:pStyle w:val="TAL"/>
              <w:snapToGrid w:val="0"/>
              <w:rPr>
                <w:lang w:eastAsia="zh-CN"/>
              </w:rPr>
            </w:pPr>
          </w:p>
        </w:tc>
      </w:tr>
      <w:tr w:rsidR="00013DDD" w:rsidRPr="00CA7D85" w14:paraId="40FB795A" w14:textId="77777777" w:rsidTr="008D405A">
        <w:tc>
          <w:tcPr>
            <w:tcW w:w="4646" w:type="dxa"/>
            <w:tcBorders>
              <w:top w:val="single" w:sz="4" w:space="0" w:color="auto"/>
              <w:left w:val="single" w:sz="4" w:space="0" w:color="auto"/>
              <w:bottom w:val="single" w:sz="4" w:space="0" w:color="auto"/>
              <w:right w:val="single" w:sz="4" w:space="0" w:color="auto"/>
            </w:tcBorders>
          </w:tcPr>
          <w:p w14:paraId="509EDE89" w14:textId="77777777" w:rsidR="00013DDD" w:rsidRPr="00CA7D85" w:rsidRDefault="00013DDD" w:rsidP="008D405A">
            <w:pPr>
              <w:pStyle w:val="TAL"/>
              <w:snapToGrid w:val="0"/>
            </w:pPr>
            <w:r w:rsidRPr="00CA7D85">
              <w:t xml:space="preserve">      measId</w:t>
            </w:r>
          </w:p>
        </w:tc>
        <w:tc>
          <w:tcPr>
            <w:tcW w:w="2269" w:type="dxa"/>
            <w:tcBorders>
              <w:top w:val="single" w:sz="4" w:space="0" w:color="auto"/>
              <w:left w:val="single" w:sz="4" w:space="0" w:color="auto"/>
              <w:bottom w:val="single" w:sz="4" w:space="0" w:color="auto"/>
              <w:right w:val="single" w:sz="4" w:space="0" w:color="auto"/>
            </w:tcBorders>
          </w:tcPr>
          <w:p w14:paraId="79CC1C49" w14:textId="77777777" w:rsidR="00013DDD" w:rsidRPr="00CA7D85" w:rsidRDefault="00013DDD" w:rsidP="008D405A">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266619A7"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F2DC55" w14:textId="77777777" w:rsidR="00013DDD" w:rsidRPr="00CA7D85" w:rsidRDefault="00013DDD" w:rsidP="008D405A">
            <w:pPr>
              <w:pStyle w:val="TAL"/>
              <w:snapToGrid w:val="0"/>
            </w:pPr>
          </w:p>
        </w:tc>
      </w:tr>
      <w:tr w:rsidR="00013DDD" w:rsidRPr="00CA7D85" w14:paraId="71546E0A" w14:textId="77777777" w:rsidTr="008D405A">
        <w:tc>
          <w:tcPr>
            <w:tcW w:w="4646" w:type="dxa"/>
            <w:tcBorders>
              <w:top w:val="single" w:sz="4" w:space="0" w:color="auto"/>
              <w:left w:val="single" w:sz="4" w:space="0" w:color="auto"/>
              <w:bottom w:val="single" w:sz="4" w:space="0" w:color="auto"/>
              <w:right w:val="single" w:sz="4" w:space="0" w:color="auto"/>
            </w:tcBorders>
          </w:tcPr>
          <w:p w14:paraId="0A6B4EAF" w14:textId="77777777" w:rsidR="00013DDD" w:rsidRPr="00CA7D85" w:rsidRDefault="00013DDD" w:rsidP="008D405A">
            <w:pPr>
              <w:pStyle w:val="TAL"/>
              <w:snapToGrid w:val="0"/>
            </w:pPr>
            <w:r w:rsidRPr="00CA7D85">
              <w:t xml:space="preserve">      measObjectId</w:t>
            </w:r>
          </w:p>
        </w:tc>
        <w:tc>
          <w:tcPr>
            <w:tcW w:w="2269" w:type="dxa"/>
            <w:tcBorders>
              <w:top w:val="single" w:sz="4" w:space="0" w:color="auto"/>
              <w:left w:val="single" w:sz="4" w:space="0" w:color="auto"/>
              <w:bottom w:val="single" w:sz="4" w:space="0" w:color="auto"/>
              <w:right w:val="single" w:sz="4" w:space="0" w:color="auto"/>
            </w:tcBorders>
          </w:tcPr>
          <w:p w14:paraId="51B65302" w14:textId="77777777" w:rsidR="00013DDD" w:rsidRPr="00CA7D85" w:rsidRDefault="00013DDD" w:rsidP="008D405A">
            <w:pPr>
              <w:pStyle w:val="TAL"/>
              <w:snapToGrid w:val="0"/>
            </w:pPr>
            <w:r w:rsidRPr="00CA7D85">
              <w:t>2</w:t>
            </w:r>
          </w:p>
        </w:tc>
        <w:tc>
          <w:tcPr>
            <w:tcW w:w="1590" w:type="dxa"/>
            <w:tcBorders>
              <w:top w:val="single" w:sz="4" w:space="0" w:color="auto"/>
              <w:left w:val="single" w:sz="4" w:space="0" w:color="auto"/>
              <w:bottom w:val="single" w:sz="4" w:space="0" w:color="auto"/>
              <w:right w:val="single" w:sz="4" w:space="0" w:color="auto"/>
            </w:tcBorders>
          </w:tcPr>
          <w:p w14:paraId="5A9B5FD9"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B8E5CC" w14:textId="77777777" w:rsidR="00013DDD" w:rsidRPr="00CA7D85" w:rsidRDefault="00013DDD" w:rsidP="008D405A">
            <w:pPr>
              <w:pStyle w:val="TAL"/>
              <w:snapToGrid w:val="0"/>
            </w:pPr>
          </w:p>
        </w:tc>
      </w:tr>
      <w:tr w:rsidR="00013DDD" w:rsidRPr="00CA7D85" w14:paraId="4213DA47" w14:textId="77777777" w:rsidTr="008D405A">
        <w:tc>
          <w:tcPr>
            <w:tcW w:w="4646" w:type="dxa"/>
            <w:tcBorders>
              <w:top w:val="single" w:sz="4" w:space="0" w:color="auto"/>
              <w:left w:val="single" w:sz="4" w:space="0" w:color="auto"/>
              <w:bottom w:val="single" w:sz="4" w:space="0" w:color="auto"/>
              <w:right w:val="single" w:sz="4" w:space="0" w:color="auto"/>
            </w:tcBorders>
          </w:tcPr>
          <w:p w14:paraId="4F0E78E8" w14:textId="77777777" w:rsidR="00013DDD" w:rsidRPr="00CA7D85" w:rsidRDefault="00013DDD" w:rsidP="008D405A">
            <w:pPr>
              <w:pStyle w:val="TAL"/>
              <w:snapToGrid w:val="0"/>
            </w:pPr>
            <w:r w:rsidRPr="00CA7D85">
              <w:t xml:space="preserve">      reportConfigId</w:t>
            </w:r>
          </w:p>
        </w:tc>
        <w:tc>
          <w:tcPr>
            <w:tcW w:w="2269" w:type="dxa"/>
            <w:tcBorders>
              <w:top w:val="single" w:sz="4" w:space="0" w:color="auto"/>
              <w:left w:val="single" w:sz="4" w:space="0" w:color="auto"/>
              <w:bottom w:val="single" w:sz="4" w:space="0" w:color="auto"/>
              <w:right w:val="single" w:sz="4" w:space="0" w:color="auto"/>
            </w:tcBorders>
          </w:tcPr>
          <w:p w14:paraId="79413F1C" w14:textId="77777777" w:rsidR="00013DDD" w:rsidRPr="00CA7D85" w:rsidRDefault="00013DDD" w:rsidP="008D405A">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571F056A"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1F913E" w14:textId="77777777" w:rsidR="00013DDD" w:rsidRPr="00CA7D85" w:rsidRDefault="00013DDD" w:rsidP="008D405A">
            <w:pPr>
              <w:pStyle w:val="TAL"/>
              <w:snapToGrid w:val="0"/>
            </w:pPr>
          </w:p>
        </w:tc>
      </w:tr>
      <w:tr w:rsidR="00013DDD" w:rsidRPr="00CA7D85" w14:paraId="29342DF8" w14:textId="77777777" w:rsidTr="008D405A">
        <w:tc>
          <w:tcPr>
            <w:tcW w:w="4646" w:type="dxa"/>
            <w:tcBorders>
              <w:top w:val="single" w:sz="4" w:space="0" w:color="auto"/>
              <w:left w:val="single" w:sz="4" w:space="0" w:color="auto"/>
              <w:bottom w:val="single" w:sz="4" w:space="0" w:color="auto"/>
              <w:right w:val="single" w:sz="4" w:space="0" w:color="auto"/>
            </w:tcBorders>
          </w:tcPr>
          <w:p w14:paraId="0EA9BF12" w14:textId="77777777" w:rsidR="00013DDD" w:rsidRPr="00CA7D85" w:rsidRDefault="00013DDD" w:rsidP="008D405A">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2113D0E2" w14:textId="77777777" w:rsidR="00013DDD" w:rsidRPr="00CA7D85" w:rsidRDefault="00013DDD"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041428D"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2A2C389" w14:textId="77777777" w:rsidR="00013DDD" w:rsidRPr="00CA7D85" w:rsidRDefault="00013DDD" w:rsidP="008D405A">
            <w:pPr>
              <w:pStyle w:val="TAL"/>
              <w:snapToGrid w:val="0"/>
            </w:pPr>
          </w:p>
        </w:tc>
      </w:tr>
      <w:tr w:rsidR="00013DDD" w:rsidRPr="00CA7D85" w14:paraId="4995D0B6" w14:textId="77777777" w:rsidTr="008D405A">
        <w:tc>
          <w:tcPr>
            <w:tcW w:w="4646" w:type="dxa"/>
            <w:tcBorders>
              <w:top w:val="single" w:sz="4" w:space="0" w:color="auto"/>
              <w:left w:val="single" w:sz="4" w:space="0" w:color="auto"/>
              <w:bottom w:val="single" w:sz="4" w:space="0" w:color="auto"/>
              <w:right w:val="single" w:sz="4" w:space="0" w:color="auto"/>
            </w:tcBorders>
          </w:tcPr>
          <w:p w14:paraId="51D45CB5" w14:textId="77777777" w:rsidR="00013DDD" w:rsidRPr="00CA7D85" w:rsidRDefault="00013DDD" w:rsidP="008D405A">
            <w:pPr>
              <w:pStyle w:val="TAL"/>
              <w:snapToGrid w:val="0"/>
            </w:pPr>
            <w:r w:rsidRPr="00CA7D85">
              <w:t xml:space="preserve">  }</w:t>
            </w:r>
          </w:p>
        </w:tc>
        <w:tc>
          <w:tcPr>
            <w:tcW w:w="2269" w:type="dxa"/>
            <w:tcBorders>
              <w:top w:val="single" w:sz="4" w:space="0" w:color="auto"/>
              <w:left w:val="single" w:sz="4" w:space="0" w:color="auto"/>
              <w:bottom w:val="single" w:sz="4" w:space="0" w:color="auto"/>
              <w:right w:val="single" w:sz="4" w:space="0" w:color="auto"/>
            </w:tcBorders>
          </w:tcPr>
          <w:p w14:paraId="5AF56EE2" w14:textId="77777777" w:rsidR="00013DDD" w:rsidRPr="00CA7D85" w:rsidRDefault="00013DDD" w:rsidP="008D405A">
            <w:pPr>
              <w:pStyle w:val="TAL"/>
            </w:pPr>
          </w:p>
        </w:tc>
        <w:tc>
          <w:tcPr>
            <w:tcW w:w="1590" w:type="dxa"/>
            <w:tcBorders>
              <w:top w:val="single" w:sz="4" w:space="0" w:color="auto"/>
              <w:left w:val="single" w:sz="4" w:space="0" w:color="auto"/>
              <w:bottom w:val="single" w:sz="4" w:space="0" w:color="auto"/>
              <w:right w:val="single" w:sz="4" w:space="0" w:color="auto"/>
            </w:tcBorders>
          </w:tcPr>
          <w:p w14:paraId="14ABB9DB"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05D3AA" w14:textId="77777777" w:rsidR="00013DDD" w:rsidRPr="00CA7D85" w:rsidRDefault="00013DDD" w:rsidP="008D405A">
            <w:pPr>
              <w:pStyle w:val="TAL"/>
              <w:snapToGrid w:val="0"/>
              <w:rPr>
                <w:lang w:eastAsia="zh-CN"/>
              </w:rPr>
            </w:pPr>
          </w:p>
        </w:tc>
      </w:tr>
      <w:tr w:rsidR="00013DDD" w:rsidRPr="00CA7D85" w14:paraId="36F217E5" w14:textId="77777777" w:rsidTr="008D405A">
        <w:tc>
          <w:tcPr>
            <w:tcW w:w="4646" w:type="dxa"/>
            <w:tcBorders>
              <w:top w:val="single" w:sz="4" w:space="0" w:color="auto"/>
              <w:left w:val="single" w:sz="4" w:space="0" w:color="auto"/>
              <w:bottom w:val="single" w:sz="4" w:space="0" w:color="auto"/>
              <w:right w:val="single" w:sz="4" w:space="0" w:color="auto"/>
            </w:tcBorders>
          </w:tcPr>
          <w:p w14:paraId="1374B98D" w14:textId="77777777" w:rsidR="00013DDD" w:rsidRPr="00CA7D85" w:rsidRDefault="00013DDD" w:rsidP="008D405A">
            <w:pPr>
              <w:pStyle w:val="TAL"/>
              <w:snapToGrid w:val="0"/>
            </w:pPr>
            <w:r w:rsidRPr="00CA7D85">
              <w:t xml:space="preserve">  quantityConfig</w:t>
            </w:r>
          </w:p>
        </w:tc>
        <w:tc>
          <w:tcPr>
            <w:tcW w:w="2269" w:type="dxa"/>
            <w:tcBorders>
              <w:top w:val="single" w:sz="4" w:space="0" w:color="auto"/>
              <w:left w:val="single" w:sz="4" w:space="0" w:color="auto"/>
              <w:bottom w:val="single" w:sz="4" w:space="0" w:color="auto"/>
              <w:right w:val="single" w:sz="4" w:space="0" w:color="auto"/>
            </w:tcBorders>
          </w:tcPr>
          <w:p w14:paraId="7FFF0B1E" w14:textId="77777777" w:rsidR="00013DDD" w:rsidRPr="00CA7D85" w:rsidRDefault="00013DDD" w:rsidP="008D405A">
            <w:pPr>
              <w:pStyle w:val="TAL"/>
              <w:snapToGrid w:val="0"/>
            </w:pPr>
            <w:r w:rsidRPr="00CA7D85">
              <w:t>QuantityConfig with Condition INTER-RAT</w:t>
            </w:r>
          </w:p>
        </w:tc>
        <w:tc>
          <w:tcPr>
            <w:tcW w:w="1590" w:type="dxa"/>
            <w:tcBorders>
              <w:top w:val="single" w:sz="4" w:space="0" w:color="auto"/>
              <w:left w:val="single" w:sz="4" w:space="0" w:color="auto"/>
              <w:bottom w:val="single" w:sz="4" w:space="0" w:color="auto"/>
              <w:right w:val="single" w:sz="4" w:space="0" w:color="auto"/>
            </w:tcBorders>
          </w:tcPr>
          <w:p w14:paraId="765A873D"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032D6B" w14:textId="77777777" w:rsidR="00013DDD" w:rsidRPr="00CA7D85" w:rsidRDefault="00013DDD" w:rsidP="008D405A">
            <w:pPr>
              <w:pStyle w:val="TAL"/>
              <w:snapToGrid w:val="0"/>
            </w:pPr>
          </w:p>
        </w:tc>
      </w:tr>
      <w:tr w:rsidR="00013DDD" w:rsidRPr="00CA7D85" w14:paraId="3DF30566" w14:textId="77777777" w:rsidTr="008D405A">
        <w:tc>
          <w:tcPr>
            <w:tcW w:w="4646" w:type="dxa"/>
            <w:tcBorders>
              <w:top w:val="single" w:sz="4" w:space="0" w:color="auto"/>
              <w:left w:val="single" w:sz="4" w:space="0" w:color="auto"/>
              <w:bottom w:val="single" w:sz="4" w:space="0" w:color="auto"/>
              <w:right w:val="single" w:sz="4" w:space="0" w:color="auto"/>
            </w:tcBorders>
          </w:tcPr>
          <w:p w14:paraId="008B849C" w14:textId="77777777" w:rsidR="00013DDD" w:rsidRPr="00CA7D85" w:rsidRDefault="00013DDD" w:rsidP="008D405A">
            <w:pPr>
              <w:pStyle w:val="TAL"/>
              <w:snapToGrid w:val="0"/>
            </w:pPr>
            <w:r w:rsidRPr="00CA7D85">
              <w:t xml:space="preserve">  </w:t>
            </w:r>
            <w:r w:rsidRPr="00CA7D85">
              <w:rPr>
                <w:lang w:eastAsia="en-US"/>
              </w:rPr>
              <w:t>measGapConfig</w:t>
            </w:r>
          </w:p>
        </w:tc>
        <w:tc>
          <w:tcPr>
            <w:tcW w:w="2269" w:type="dxa"/>
            <w:tcBorders>
              <w:top w:val="single" w:sz="4" w:space="0" w:color="auto"/>
              <w:left w:val="single" w:sz="4" w:space="0" w:color="auto"/>
              <w:bottom w:val="single" w:sz="4" w:space="0" w:color="auto"/>
              <w:right w:val="single" w:sz="4" w:space="0" w:color="auto"/>
            </w:tcBorders>
          </w:tcPr>
          <w:p w14:paraId="036B150A" w14:textId="77777777" w:rsidR="00013DDD" w:rsidRPr="00CA7D85" w:rsidRDefault="00013DDD" w:rsidP="008D405A">
            <w:pPr>
              <w:pStyle w:val="TAL"/>
              <w:snapToGrid w:val="0"/>
            </w:pPr>
            <w:r w:rsidRPr="00CA7D85">
              <w:rPr>
                <w:lang w:eastAsia="zh-CN"/>
              </w:rPr>
              <w:t>MeasGapConfig</w:t>
            </w:r>
          </w:p>
        </w:tc>
        <w:tc>
          <w:tcPr>
            <w:tcW w:w="1590" w:type="dxa"/>
            <w:tcBorders>
              <w:top w:val="single" w:sz="4" w:space="0" w:color="auto"/>
              <w:left w:val="single" w:sz="4" w:space="0" w:color="auto"/>
              <w:bottom w:val="single" w:sz="4" w:space="0" w:color="auto"/>
              <w:right w:val="single" w:sz="4" w:space="0" w:color="auto"/>
            </w:tcBorders>
          </w:tcPr>
          <w:p w14:paraId="3E12D53C"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8B3166" w14:textId="77777777" w:rsidR="00013DDD" w:rsidRPr="00CA7D85" w:rsidRDefault="00013DDD" w:rsidP="008D405A">
            <w:pPr>
              <w:pStyle w:val="TAL"/>
              <w:snapToGrid w:val="0"/>
            </w:pPr>
          </w:p>
        </w:tc>
      </w:tr>
      <w:tr w:rsidR="00013DDD" w:rsidRPr="00CA7D85" w14:paraId="09FCE8E6" w14:textId="77777777" w:rsidTr="008D405A">
        <w:tc>
          <w:tcPr>
            <w:tcW w:w="4646" w:type="dxa"/>
            <w:tcBorders>
              <w:top w:val="single" w:sz="4" w:space="0" w:color="auto"/>
              <w:left w:val="single" w:sz="4" w:space="0" w:color="auto"/>
              <w:bottom w:val="single" w:sz="4" w:space="0" w:color="auto"/>
              <w:right w:val="single" w:sz="4" w:space="0" w:color="auto"/>
            </w:tcBorders>
          </w:tcPr>
          <w:p w14:paraId="2F22F0E6" w14:textId="77777777" w:rsidR="00013DDD" w:rsidRPr="00CA7D85" w:rsidRDefault="00013DDD" w:rsidP="008D405A">
            <w:pPr>
              <w:pStyle w:val="TAL"/>
              <w:snapToGrid w:val="0"/>
            </w:pPr>
            <w:r w:rsidRPr="00CA7D85">
              <w:t>}</w:t>
            </w:r>
          </w:p>
        </w:tc>
        <w:tc>
          <w:tcPr>
            <w:tcW w:w="2269" w:type="dxa"/>
            <w:tcBorders>
              <w:top w:val="single" w:sz="4" w:space="0" w:color="auto"/>
              <w:left w:val="single" w:sz="4" w:space="0" w:color="auto"/>
              <w:bottom w:val="single" w:sz="4" w:space="0" w:color="auto"/>
              <w:right w:val="single" w:sz="4" w:space="0" w:color="auto"/>
            </w:tcBorders>
          </w:tcPr>
          <w:p w14:paraId="6A806F09" w14:textId="77777777" w:rsidR="00013DDD" w:rsidRPr="00CA7D85" w:rsidRDefault="00013DDD" w:rsidP="008D405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30910C" w14:textId="77777777" w:rsidR="00013DDD" w:rsidRPr="00CA7D85" w:rsidRDefault="00013DDD" w:rsidP="008D405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395EF6" w14:textId="77777777" w:rsidR="00013DDD" w:rsidRPr="00CA7D85" w:rsidRDefault="00013DDD" w:rsidP="008D405A">
            <w:pPr>
              <w:pStyle w:val="TAL"/>
              <w:snapToGrid w:val="0"/>
            </w:pPr>
          </w:p>
        </w:tc>
      </w:tr>
    </w:tbl>
    <w:p w14:paraId="467F77C0" w14:textId="77777777" w:rsidR="00013DDD" w:rsidRPr="00CA7D85" w:rsidRDefault="00013DDD" w:rsidP="00013DDD"/>
    <w:p w14:paraId="2321E36F" w14:textId="4004DC0A" w:rsidR="00013DDD" w:rsidRPr="00CA7D85" w:rsidRDefault="00013DDD" w:rsidP="00013DDD">
      <w:pPr>
        <w:pStyle w:val="TH"/>
      </w:pPr>
      <w:r w:rsidRPr="00CA7D85">
        <w:t>Table 8.2.3.12.2.3.3-3:</w:t>
      </w:r>
      <w:r w:rsidRPr="00CA7D85">
        <w:rPr>
          <w:i/>
          <w:iCs/>
        </w:rPr>
        <w:t xml:space="preserve"> ReportConfigInterRAT-EventB2</w:t>
      </w:r>
      <w:r w:rsidRPr="00CA7D85">
        <w:t xml:space="preserve"> (Table 8.2.3.12.2.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013DDD" w:rsidRPr="00CA7D85" w14:paraId="47E87788" w14:textId="77777777" w:rsidTr="008D405A">
        <w:tc>
          <w:tcPr>
            <w:tcW w:w="9747" w:type="dxa"/>
            <w:gridSpan w:val="4"/>
            <w:tcBorders>
              <w:top w:val="single" w:sz="4" w:space="0" w:color="000000"/>
              <w:left w:val="single" w:sz="4" w:space="0" w:color="000000"/>
              <w:bottom w:val="single" w:sz="4" w:space="0" w:color="000000"/>
              <w:right w:val="single" w:sz="4" w:space="0" w:color="000000"/>
            </w:tcBorders>
          </w:tcPr>
          <w:p w14:paraId="661ED544" w14:textId="77777777" w:rsidR="00013DDD" w:rsidRPr="00CA7D85" w:rsidRDefault="00013DDD" w:rsidP="008D405A">
            <w:pPr>
              <w:pStyle w:val="TAL"/>
              <w:snapToGrid w:val="0"/>
              <w:rPr>
                <w:lang w:eastAsia="ko-KR"/>
              </w:rPr>
            </w:pPr>
            <w:r w:rsidRPr="00CA7D85">
              <w:rPr>
                <w:lang w:eastAsia="ko-KR"/>
              </w:rPr>
              <w:t>Derivation Path: TS 38.5</w:t>
            </w:r>
            <w:r w:rsidRPr="00CA7D85">
              <w:t>08-1 [4] Table 4.6.3-141 with condition EVENT_B2</w:t>
            </w:r>
          </w:p>
        </w:tc>
      </w:tr>
      <w:tr w:rsidR="00013DDD" w:rsidRPr="00CA7D85" w14:paraId="41E569B8" w14:textId="77777777" w:rsidTr="008D405A">
        <w:tc>
          <w:tcPr>
            <w:tcW w:w="4535" w:type="dxa"/>
            <w:tcBorders>
              <w:top w:val="single" w:sz="4" w:space="0" w:color="000000"/>
              <w:left w:val="single" w:sz="4" w:space="0" w:color="000000"/>
              <w:bottom w:val="single" w:sz="4" w:space="0" w:color="000000"/>
              <w:right w:val="single" w:sz="4" w:space="0" w:color="000000"/>
            </w:tcBorders>
          </w:tcPr>
          <w:p w14:paraId="3C3E707A" w14:textId="77777777" w:rsidR="00013DDD" w:rsidRPr="00CA7D85" w:rsidRDefault="00013DDD" w:rsidP="008D405A">
            <w:pPr>
              <w:pStyle w:val="TAH"/>
              <w:snapToGrid w:val="0"/>
              <w:rPr>
                <w:lang w:eastAsia="ko-KR"/>
              </w:rPr>
            </w:pPr>
            <w:r w:rsidRPr="00CA7D85">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426DCA84" w14:textId="77777777" w:rsidR="00013DDD" w:rsidRPr="00CA7D85" w:rsidRDefault="00013DDD" w:rsidP="008D405A">
            <w:pPr>
              <w:pStyle w:val="TAH"/>
              <w:snapToGrid w:val="0"/>
              <w:rPr>
                <w:lang w:eastAsia="ko-KR"/>
              </w:rPr>
            </w:pPr>
            <w:r w:rsidRPr="00CA7D85">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tcPr>
          <w:p w14:paraId="08FF0DC3" w14:textId="77777777" w:rsidR="00013DDD" w:rsidRPr="00CA7D85" w:rsidRDefault="00013DDD" w:rsidP="008D405A">
            <w:pPr>
              <w:pStyle w:val="TAH"/>
              <w:snapToGrid w:val="0"/>
              <w:rPr>
                <w:lang w:eastAsia="ko-KR"/>
              </w:rPr>
            </w:pPr>
            <w:r w:rsidRPr="00CA7D85">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tcPr>
          <w:p w14:paraId="3BBFA338" w14:textId="77777777" w:rsidR="00013DDD" w:rsidRPr="00CA7D85" w:rsidRDefault="00013DDD" w:rsidP="008D405A">
            <w:pPr>
              <w:pStyle w:val="TAH"/>
              <w:snapToGrid w:val="0"/>
              <w:rPr>
                <w:lang w:eastAsia="ko-KR"/>
              </w:rPr>
            </w:pPr>
            <w:r w:rsidRPr="00CA7D85">
              <w:rPr>
                <w:lang w:eastAsia="ko-KR"/>
              </w:rPr>
              <w:t>Condition</w:t>
            </w:r>
          </w:p>
        </w:tc>
      </w:tr>
      <w:tr w:rsidR="00013DDD" w:rsidRPr="00CA7D85" w14:paraId="30AED8B4" w14:textId="77777777" w:rsidTr="008D405A">
        <w:tc>
          <w:tcPr>
            <w:tcW w:w="4535" w:type="dxa"/>
            <w:tcBorders>
              <w:top w:val="single" w:sz="4" w:space="0" w:color="000000"/>
              <w:left w:val="single" w:sz="4" w:space="0" w:color="000000"/>
              <w:bottom w:val="single" w:sz="4" w:space="0" w:color="000000"/>
              <w:right w:val="single" w:sz="4" w:space="0" w:color="000000"/>
            </w:tcBorders>
          </w:tcPr>
          <w:p w14:paraId="19159189" w14:textId="36453D44" w:rsidR="00013DDD" w:rsidRPr="00CA7D85" w:rsidRDefault="00013DDD" w:rsidP="008D405A">
            <w:pPr>
              <w:pStyle w:val="TAL"/>
              <w:snapToGrid w:val="0"/>
              <w:rPr>
                <w:lang w:eastAsia="ko-KR"/>
              </w:rPr>
            </w:pPr>
            <w:r w:rsidRPr="00CA7D85">
              <w:t>ReportConfig</w:t>
            </w:r>
            <w:r w:rsidR="00A35796" w:rsidRPr="00CA7D85">
              <w:t>InterRAT</w:t>
            </w:r>
            <w:r w:rsidRPr="00CA7D85">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6B7CF881" w14:textId="77777777" w:rsidR="00013DDD" w:rsidRPr="00CA7D85" w:rsidRDefault="00013DDD" w:rsidP="008D405A">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4564E7F" w14:textId="77777777" w:rsidR="00013DDD" w:rsidRPr="00CA7D85" w:rsidRDefault="00013DDD" w:rsidP="008D405A">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E0E2BAF" w14:textId="77777777" w:rsidR="00013DDD" w:rsidRPr="00CA7D85" w:rsidRDefault="00013DDD" w:rsidP="008D405A">
            <w:pPr>
              <w:pStyle w:val="TAL"/>
              <w:snapToGrid w:val="0"/>
              <w:rPr>
                <w:lang w:eastAsia="ko-KR"/>
              </w:rPr>
            </w:pPr>
          </w:p>
        </w:tc>
      </w:tr>
      <w:tr w:rsidR="00013DDD" w:rsidRPr="00CA7D85" w14:paraId="798A3510" w14:textId="77777777" w:rsidTr="008D405A">
        <w:tc>
          <w:tcPr>
            <w:tcW w:w="4535" w:type="dxa"/>
            <w:tcBorders>
              <w:top w:val="single" w:sz="4" w:space="0" w:color="000000"/>
              <w:left w:val="single" w:sz="4" w:space="0" w:color="000000"/>
              <w:bottom w:val="single" w:sz="4" w:space="0" w:color="000000"/>
              <w:right w:val="single" w:sz="4" w:space="0" w:color="000000"/>
            </w:tcBorders>
          </w:tcPr>
          <w:p w14:paraId="3EBC3C3F" w14:textId="77777777" w:rsidR="00013DDD" w:rsidRPr="00CA7D85" w:rsidRDefault="00013DDD" w:rsidP="008D405A">
            <w:pPr>
              <w:pStyle w:val="TAL"/>
              <w:snapToGrid w:val="0"/>
              <w:rPr>
                <w:lang w:eastAsia="ko-KR"/>
              </w:rPr>
            </w:pPr>
            <w:r w:rsidRPr="00CA7D85">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566001F8" w14:textId="77777777" w:rsidR="00013DDD" w:rsidRPr="00CA7D85" w:rsidRDefault="00013DDD" w:rsidP="008D405A">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C387311" w14:textId="77777777" w:rsidR="00013DDD" w:rsidRPr="00CA7D85" w:rsidRDefault="00013DDD" w:rsidP="008D405A">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CA32333" w14:textId="77777777" w:rsidR="00013DDD" w:rsidRPr="00CA7D85" w:rsidRDefault="00013DDD" w:rsidP="008D405A">
            <w:pPr>
              <w:pStyle w:val="TAL"/>
              <w:snapToGrid w:val="0"/>
              <w:rPr>
                <w:lang w:eastAsia="ko-KR"/>
              </w:rPr>
            </w:pPr>
          </w:p>
        </w:tc>
      </w:tr>
      <w:tr w:rsidR="00013DDD" w:rsidRPr="00CA7D85" w14:paraId="6A63F9CE" w14:textId="77777777" w:rsidTr="008D405A">
        <w:tc>
          <w:tcPr>
            <w:tcW w:w="4535" w:type="dxa"/>
            <w:tcBorders>
              <w:top w:val="single" w:sz="4" w:space="0" w:color="000000"/>
              <w:left w:val="single" w:sz="4" w:space="0" w:color="000000"/>
              <w:bottom w:val="single" w:sz="4" w:space="0" w:color="000000"/>
              <w:right w:val="single" w:sz="4" w:space="0" w:color="000000"/>
            </w:tcBorders>
          </w:tcPr>
          <w:p w14:paraId="4622A956" w14:textId="77777777" w:rsidR="00013DDD" w:rsidRPr="00CA7D85" w:rsidRDefault="00013DDD" w:rsidP="008D405A">
            <w:pPr>
              <w:pStyle w:val="TAL"/>
              <w:snapToGrid w:val="0"/>
              <w:rPr>
                <w:lang w:eastAsia="ko-KR"/>
              </w:rPr>
            </w:pPr>
            <w:r w:rsidRPr="00CA7D85">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3AC73244" w14:textId="77777777" w:rsidR="00013DDD" w:rsidRPr="00CA7D85" w:rsidRDefault="00013DDD" w:rsidP="008D405A">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6E0355F" w14:textId="77777777" w:rsidR="00013DDD" w:rsidRPr="00CA7D85" w:rsidRDefault="00013DDD" w:rsidP="008D405A">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26C28BE" w14:textId="77777777" w:rsidR="00013DDD" w:rsidRPr="00CA7D85" w:rsidRDefault="00013DDD" w:rsidP="008D405A">
            <w:pPr>
              <w:pStyle w:val="TAL"/>
              <w:snapToGrid w:val="0"/>
              <w:rPr>
                <w:lang w:eastAsia="ko-KR"/>
              </w:rPr>
            </w:pPr>
          </w:p>
        </w:tc>
      </w:tr>
      <w:tr w:rsidR="00013DDD" w:rsidRPr="00CA7D85" w14:paraId="5CB7CFF6" w14:textId="77777777" w:rsidTr="008D405A">
        <w:tc>
          <w:tcPr>
            <w:tcW w:w="4535" w:type="dxa"/>
            <w:tcBorders>
              <w:top w:val="single" w:sz="4" w:space="0" w:color="000000"/>
              <w:left w:val="single" w:sz="4" w:space="0" w:color="000000"/>
              <w:bottom w:val="single" w:sz="4" w:space="0" w:color="000000"/>
              <w:right w:val="single" w:sz="4" w:space="0" w:color="000000"/>
            </w:tcBorders>
          </w:tcPr>
          <w:p w14:paraId="18734C8C" w14:textId="77777777" w:rsidR="00013DDD" w:rsidRPr="00CA7D85" w:rsidRDefault="00013DDD" w:rsidP="008D405A">
            <w:pPr>
              <w:pStyle w:val="TAL"/>
              <w:snapToGrid w:val="0"/>
              <w:rPr>
                <w:lang w:eastAsia="ko-KR"/>
              </w:rPr>
            </w:pPr>
            <w:r w:rsidRPr="00CA7D85">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1A4C623D" w14:textId="77777777" w:rsidR="00013DDD" w:rsidRPr="00CA7D85" w:rsidRDefault="00013DDD" w:rsidP="008D405A">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F618DA8" w14:textId="77777777" w:rsidR="00013DDD" w:rsidRPr="00CA7D85" w:rsidRDefault="00013DDD" w:rsidP="008D405A">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C845B84" w14:textId="77777777" w:rsidR="00013DDD" w:rsidRPr="00CA7D85" w:rsidRDefault="00013DDD" w:rsidP="008D405A">
            <w:pPr>
              <w:pStyle w:val="TAL"/>
              <w:snapToGrid w:val="0"/>
              <w:rPr>
                <w:lang w:eastAsia="ko-KR"/>
              </w:rPr>
            </w:pPr>
          </w:p>
        </w:tc>
      </w:tr>
      <w:tr w:rsidR="00013DDD" w:rsidRPr="00CA7D85" w14:paraId="74666E04" w14:textId="77777777" w:rsidTr="008D405A">
        <w:tc>
          <w:tcPr>
            <w:tcW w:w="4535" w:type="dxa"/>
            <w:tcBorders>
              <w:top w:val="single" w:sz="4" w:space="0" w:color="000000"/>
              <w:left w:val="single" w:sz="4" w:space="0" w:color="000000"/>
              <w:bottom w:val="single" w:sz="4" w:space="0" w:color="000000"/>
              <w:right w:val="single" w:sz="4" w:space="0" w:color="000000"/>
            </w:tcBorders>
          </w:tcPr>
          <w:p w14:paraId="12B1F79F" w14:textId="77777777" w:rsidR="00013DDD" w:rsidRPr="00CA7D85" w:rsidRDefault="00013DDD" w:rsidP="008D405A">
            <w:pPr>
              <w:pStyle w:val="TAL"/>
              <w:snapToGrid w:val="0"/>
              <w:rPr>
                <w:lang w:eastAsia="ko-KR"/>
              </w:rPr>
            </w:pPr>
            <w:r w:rsidRPr="00CA7D85">
              <w:rPr>
                <w:lang w:eastAsia="ko-KR"/>
              </w:rPr>
              <w:t xml:space="preserve">        eventB2 SEQUENCE {</w:t>
            </w:r>
          </w:p>
        </w:tc>
        <w:tc>
          <w:tcPr>
            <w:tcW w:w="2267" w:type="dxa"/>
            <w:tcBorders>
              <w:top w:val="single" w:sz="4" w:space="0" w:color="000000"/>
              <w:left w:val="single" w:sz="4" w:space="0" w:color="000000"/>
              <w:bottom w:val="single" w:sz="4" w:space="0" w:color="000000"/>
              <w:right w:val="single" w:sz="4" w:space="0" w:color="000000"/>
            </w:tcBorders>
          </w:tcPr>
          <w:p w14:paraId="50754DC7" w14:textId="77777777" w:rsidR="00013DDD" w:rsidRPr="00CA7D85" w:rsidRDefault="00013DDD" w:rsidP="008D405A">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F359BEB" w14:textId="77777777" w:rsidR="00013DDD" w:rsidRPr="00CA7D85" w:rsidRDefault="00013DDD" w:rsidP="008D405A">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6AB4AEF" w14:textId="77777777" w:rsidR="00013DDD" w:rsidRPr="00CA7D85" w:rsidRDefault="00013DDD" w:rsidP="008D405A">
            <w:pPr>
              <w:pStyle w:val="TAL"/>
              <w:snapToGrid w:val="0"/>
              <w:rPr>
                <w:lang w:eastAsia="ko-KR"/>
              </w:rPr>
            </w:pPr>
          </w:p>
        </w:tc>
      </w:tr>
      <w:tr w:rsidR="00013DDD" w:rsidRPr="00CA7D85" w14:paraId="0D1071DC" w14:textId="77777777" w:rsidTr="008D405A">
        <w:tc>
          <w:tcPr>
            <w:tcW w:w="4535" w:type="dxa"/>
            <w:tcBorders>
              <w:top w:val="single" w:sz="4" w:space="0" w:color="000000"/>
              <w:left w:val="single" w:sz="4" w:space="0" w:color="000000"/>
              <w:bottom w:val="single" w:sz="4" w:space="0" w:color="000000"/>
              <w:right w:val="single" w:sz="4" w:space="0" w:color="000000"/>
            </w:tcBorders>
          </w:tcPr>
          <w:p w14:paraId="18977C54" w14:textId="194C3365" w:rsidR="00013DDD" w:rsidRPr="00CA7D85" w:rsidRDefault="00013DDD" w:rsidP="008D405A">
            <w:pPr>
              <w:pStyle w:val="TAL"/>
              <w:snapToGrid w:val="0"/>
              <w:rPr>
                <w:lang w:eastAsia="zh-CN"/>
              </w:rPr>
            </w:pPr>
            <w:r w:rsidRPr="00CA7D85">
              <w:rPr>
                <w:lang w:eastAsia="ko-KR"/>
              </w:rPr>
              <w:t xml:space="preserve">          </w:t>
            </w:r>
            <w:r w:rsidRPr="00CA7D85">
              <w:rPr>
                <w:lang w:eastAsia="en-US"/>
              </w:rPr>
              <w:t xml:space="preserve">b2-Threshold1 </w:t>
            </w:r>
            <w:r w:rsidR="00A35796" w:rsidRPr="00CA7D85">
              <w:t>CHOICE</w:t>
            </w:r>
            <w:r w:rsidRPr="00CA7D85">
              <w:rPr>
                <w:lang w:eastAsia="en-US"/>
              </w:rPr>
              <w:t xml:space="preserve"> </w:t>
            </w:r>
            <w:r w:rsidRPr="00CA7D85">
              <w:t>{</w:t>
            </w:r>
          </w:p>
        </w:tc>
        <w:tc>
          <w:tcPr>
            <w:tcW w:w="2267" w:type="dxa"/>
            <w:tcBorders>
              <w:top w:val="single" w:sz="4" w:space="0" w:color="000000"/>
              <w:left w:val="single" w:sz="4" w:space="0" w:color="000000"/>
              <w:bottom w:val="single" w:sz="4" w:space="0" w:color="000000"/>
              <w:right w:val="single" w:sz="4" w:space="0" w:color="000000"/>
            </w:tcBorders>
          </w:tcPr>
          <w:p w14:paraId="06895326" w14:textId="77777777" w:rsidR="00013DDD" w:rsidRPr="00CA7D85" w:rsidRDefault="00013DDD" w:rsidP="008D405A">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D4787DC" w14:textId="77777777" w:rsidR="00013DDD" w:rsidRPr="00CA7D85" w:rsidRDefault="00013DDD" w:rsidP="008D405A">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C33DF76" w14:textId="77777777" w:rsidR="00013DDD" w:rsidRPr="00CA7D85" w:rsidRDefault="00013DDD" w:rsidP="008D405A">
            <w:pPr>
              <w:pStyle w:val="TAL"/>
              <w:snapToGrid w:val="0"/>
              <w:rPr>
                <w:lang w:eastAsia="zh-CN"/>
              </w:rPr>
            </w:pPr>
          </w:p>
        </w:tc>
      </w:tr>
      <w:tr w:rsidR="00013DDD" w:rsidRPr="00CA7D85" w14:paraId="747EECB7" w14:textId="77777777" w:rsidTr="008D405A">
        <w:tc>
          <w:tcPr>
            <w:tcW w:w="4535" w:type="dxa"/>
            <w:vMerge w:val="restart"/>
            <w:tcBorders>
              <w:top w:val="single" w:sz="4" w:space="0" w:color="000000"/>
              <w:left w:val="single" w:sz="4" w:space="0" w:color="000000"/>
              <w:right w:val="single" w:sz="4" w:space="0" w:color="000000"/>
            </w:tcBorders>
          </w:tcPr>
          <w:p w14:paraId="4AECBD0B" w14:textId="77777777" w:rsidR="00013DDD" w:rsidRPr="00CA7D85" w:rsidRDefault="00013DDD" w:rsidP="008D405A">
            <w:pPr>
              <w:pStyle w:val="TAL"/>
              <w:snapToGrid w:val="0"/>
            </w:pPr>
            <w:r w:rsidRPr="00CA7D85">
              <w:t xml:space="preserve">            rsrp</w:t>
            </w:r>
          </w:p>
        </w:tc>
        <w:tc>
          <w:tcPr>
            <w:tcW w:w="2267" w:type="dxa"/>
            <w:tcBorders>
              <w:top w:val="single" w:sz="4" w:space="0" w:color="000000"/>
              <w:left w:val="single" w:sz="4" w:space="0" w:color="000000"/>
              <w:bottom w:val="single" w:sz="4" w:space="0" w:color="000000"/>
              <w:right w:val="single" w:sz="4" w:space="0" w:color="000000"/>
            </w:tcBorders>
          </w:tcPr>
          <w:p w14:paraId="771D2AB5" w14:textId="77777777" w:rsidR="00013DDD" w:rsidRPr="00CA7D85" w:rsidRDefault="00013DDD" w:rsidP="008D405A">
            <w:pPr>
              <w:pStyle w:val="TAL"/>
              <w:snapToGrid w:val="0"/>
            </w:pPr>
            <w:r w:rsidRPr="00CA7D85">
              <w:t>73</w:t>
            </w:r>
          </w:p>
        </w:tc>
        <w:tc>
          <w:tcPr>
            <w:tcW w:w="1700" w:type="dxa"/>
            <w:tcBorders>
              <w:top w:val="single" w:sz="4" w:space="0" w:color="000000"/>
              <w:left w:val="single" w:sz="4" w:space="0" w:color="000000"/>
              <w:bottom w:val="single" w:sz="4" w:space="0" w:color="000000"/>
              <w:right w:val="single" w:sz="4" w:space="0" w:color="000000"/>
            </w:tcBorders>
          </w:tcPr>
          <w:p w14:paraId="34FC482F" w14:textId="77777777" w:rsidR="00013DDD" w:rsidRPr="00CA7D85" w:rsidRDefault="00013DDD" w:rsidP="008D405A">
            <w:pPr>
              <w:pStyle w:val="TAL"/>
              <w:snapToGrid w:val="0"/>
              <w:rPr>
                <w:lang w:eastAsia="zh-CN"/>
              </w:rPr>
            </w:pPr>
            <w:r w:rsidRPr="00CA7D85">
              <w:rPr>
                <w:lang w:eastAsia="ko-KR"/>
              </w:rPr>
              <w:t>-83dBm</w:t>
            </w:r>
          </w:p>
        </w:tc>
        <w:tc>
          <w:tcPr>
            <w:tcW w:w="1245" w:type="dxa"/>
            <w:tcBorders>
              <w:top w:val="single" w:sz="4" w:space="0" w:color="000000"/>
              <w:left w:val="single" w:sz="4" w:space="0" w:color="000000"/>
              <w:bottom w:val="single" w:sz="4" w:space="0" w:color="000000"/>
              <w:right w:val="single" w:sz="4" w:space="0" w:color="000000"/>
            </w:tcBorders>
          </w:tcPr>
          <w:p w14:paraId="4D69F23D" w14:textId="77777777" w:rsidR="00013DDD" w:rsidRPr="00CA7D85" w:rsidRDefault="00013DDD" w:rsidP="008D405A">
            <w:pPr>
              <w:pStyle w:val="TAL"/>
              <w:snapToGrid w:val="0"/>
              <w:rPr>
                <w:lang w:eastAsia="zh-CN"/>
              </w:rPr>
            </w:pPr>
            <w:r w:rsidRPr="00CA7D85">
              <w:t>FR1</w:t>
            </w:r>
          </w:p>
        </w:tc>
      </w:tr>
      <w:tr w:rsidR="00013DDD" w:rsidRPr="00CA7D85" w14:paraId="6DAF8450" w14:textId="77777777" w:rsidTr="008D405A">
        <w:tc>
          <w:tcPr>
            <w:tcW w:w="4535" w:type="dxa"/>
            <w:vMerge/>
            <w:tcBorders>
              <w:left w:val="single" w:sz="4" w:space="0" w:color="000000"/>
              <w:bottom w:val="single" w:sz="4" w:space="0" w:color="000000"/>
              <w:right w:val="single" w:sz="4" w:space="0" w:color="000000"/>
            </w:tcBorders>
          </w:tcPr>
          <w:p w14:paraId="444C3186" w14:textId="77777777" w:rsidR="00013DDD" w:rsidRPr="00CA7D85" w:rsidRDefault="00013DDD" w:rsidP="008D405A">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tcPr>
          <w:p w14:paraId="3A14C410" w14:textId="77777777" w:rsidR="00013DDD" w:rsidRPr="00CA7D85" w:rsidRDefault="00013DDD" w:rsidP="008D405A">
            <w:pPr>
              <w:pStyle w:val="TAL"/>
              <w:snapToGrid w:val="0"/>
            </w:pPr>
            <w:r w:rsidRPr="00CA7D85">
              <w:t>FFS</w:t>
            </w:r>
          </w:p>
        </w:tc>
        <w:tc>
          <w:tcPr>
            <w:tcW w:w="1700" w:type="dxa"/>
            <w:tcBorders>
              <w:top w:val="single" w:sz="4" w:space="0" w:color="000000"/>
              <w:left w:val="single" w:sz="4" w:space="0" w:color="000000"/>
              <w:bottom w:val="single" w:sz="4" w:space="0" w:color="000000"/>
              <w:right w:val="single" w:sz="4" w:space="0" w:color="000000"/>
            </w:tcBorders>
          </w:tcPr>
          <w:p w14:paraId="49B2603F" w14:textId="77777777" w:rsidR="00013DDD" w:rsidRPr="00CA7D85" w:rsidRDefault="00013DDD" w:rsidP="008D405A">
            <w:pPr>
              <w:pStyle w:val="TAL"/>
              <w:snapToGrid w:val="0"/>
            </w:pPr>
            <w:r w:rsidRPr="00CA7D85">
              <w:rPr>
                <w:lang w:eastAsia="zh-CN"/>
              </w:rPr>
              <w:t>FFS</w:t>
            </w:r>
          </w:p>
        </w:tc>
        <w:tc>
          <w:tcPr>
            <w:tcW w:w="1245" w:type="dxa"/>
            <w:tcBorders>
              <w:top w:val="single" w:sz="4" w:space="0" w:color="000000"/>
              <w:left w:val="single" w:sz="4" w:space="0" w:color="000000"/>
              <w:bottom w:val="single" w:sz="4" w:space="0" w:color="000000"/>
              <w:right w:val="single" w:sz="4" w:space="0" w:color="000000"/>
            </w:tcBorders>
          </w:tcPr>
          <w:p w14:paraId="5B2320D5" w14:textId="77777777" w:rsidR="00013DDD" w:rsidRPr="00CA7D85" w:rsidRDefault="00013DDD" w:rsidP="008D405A">
            <w:pPr>
              <w:pStyle w:val="TAL"/>
              <w:snapToGrid w:val="0"/>
            </w:pPr>
            <w:r w:rsidRPr="00CA7D85">
              <w:t>FR2</w:t>
            </w:r>
          </w:p>
        </w:tc>
      </w:tr>
      <w:tr w:rsidR="00013DDD" w:rsidRPr="00CA7D85" w14:paraId="1DEC5C71" w14:textId="77777777" w:rsidTr="008D405A">
        <w:tc>
          <w:tcPr>
            <w:tcW w:w="4535" w:type="dxa"/>
            <w:tcBorders>
              <w:top w:val="single" w:sz="4" w:space="0" w:color="000000"/>
              <w:left w:val="single" w:sz="4" w:space="0" w:color="000000"/>
              <w:bottom w:val="single" w:sz="4" w:space="0" w:color="000000"/>
              <w:right w:val="single" w:sz="4" w:space="0" w:color="000000"/>
            </w:tcBorders>
          </w:tcPr>
          <w:p w14:paraId="0173D159" w14:textId="77777777" w:rsidR="00013DDD" w:rsidRPr="00CA7D85" w:rsidRDefault="00013DDD" w:rsidP="008D405A">
            <w:pPr>
              <w:pStyle w:val="TAL"/>
              <w:snapToGrid w:val="0"/>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333068B" w14:textId="77777777" w:rsidR="00013DDD" w:rsidRPr="00CA7D85" w:rsidRDefault="00013DDD" w:rsidP="008D405A">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678ED9B6" w14:textId="77777777" w:rsidR="00013DDD" w:rsidRPr="00CA7D85" w:rsidRDefault="00013DDD" w:rsidP="008D405A">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6E4310E7" w14:textId="77777777" w:rsidR="00013DDD" w:rsidRPr="00CA7D85" w:rsidRDefault="00013DDD" w:rsidP="008D405A">
            <w:pPr>
              <w:pStyle w:val="TAL"/>
              <w:snapToGrid w:val="0"/>
              <w:rPr>
                <w:lang w:eastAsia="zh-CN"/>
              </w:rPr>
            </w:pPr>
          </w:p>
        </w:tc>
      </w:tr>
      <w:tr w:rsidR="00013DDD" w:rsidRPr="00CA7D85" w14:paraId="328CB506" w14:textId="77777777" w:rsidTr="008D405A">
        <w:tc>
          <w:tcPr>
            <w:tcW w:w="4535" w:type="dxa"/>
            <w:tcBorders>
              <w:top w:val="single" w:sz="4" w:space="0" w:color="000000"/>
              <w:left w:val="single" w:sz="4" w:space="0" w:color="000000"/>
              <w:bottom w:val="single" w:sz="4" w:space="0" w:color="000000"/>
              <w:right w:val="single" w:sz="4" w:space="0" w:color="000000"/>
            </w:tcBorders>
          </w:tcPr>
          <w:p w14:paraId="0FA30B88" w14:textId="1B5C6D6E" w:rsidR="00013DDD" w:rsidRPr="00CA7D85" w:rsidRDefault="00013DDD" w:rsidP="008D405A">
            <w:pPr>
              <w:pStyle w:val="TAL"/>
              <w:snapToGrid w:val="0"/>
              <w:rPr>
                <w:lang w:eastAsia="zh-CN"/>
              </w:rPr>
            </w:pPr>
            <w:r w:rsidRPr="00CA7D85">
              <w:rPr>
                <w:lang w:eastAsia="ko-KR"/>
              </w:rPr>
              <w:t xml:space="preserve">          </w:t>
            </w:r>
            <w:r w:rsidRPr="00CA7D85">
              <w:rPr>
                <w:lang w:eastAsia="en-US"/>
              </w:rPr>
              <w:t xml:space="preserve">b2-Threshold2EUTRA </w:t>
            </w:r>
            <w:r w:rsidR="00A35796" w:rsidRPr="00CA7D85">
              <w:t>CHOICE</w:t>
            </w:r>
            <w:r w:rsidRPr="00CA7D85">
              <w:rPr>
                <w:lang w:eastAsia="en-US"/>
              </w:rPr>
              <w:t xml:space="preserve"> </w:t>
            </w:r>
            <w:r w:rsidRPr="00CA7D85">
              <w:t>{</w:t>
            </w:r>
          </w:p>
        </w:tc>
        <w:tc>
          <w:tcPr>
            <w:tcW w:w="2267" w:type="dxa"/>
            <w:tcBorders>
              <w:top w:val="single" w:sz="4" w:space="0" w:color="000000"/>
              <w:left w:val="single" w:sz="4" w:space="0" w:color="000000"/>
              <w:bottom w:val="single" w:sz="4" w:space="0" w:color="000000"/>
              <w:right w:val="single" w:sz="4" w:space="0" w:color="000000"/>
            </w:tcBorders>
          </w:tcPr>
          <w:p w14:paraId="7CFE27E2" w14:textId="77777777" w:rsidR="00013DDD" w:rsidRPr="00CA7D85" w:rsidRDefault="00013DDD" w:rsidP="008D405A">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D4D143E" w14:textId="77777777" w:rsidR="00013DDD" w:rsidRPr="00CA7D85" w:rsidRDefault="00013DDD" w:rsidP="008D405A">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10E7433" w14:textId="77777777" w:rsidR="00013DDD" w:rsidRPr="00CA7D85" w:rsidRDefault="00013DDD" w:rsidP="008D405A">
            <w:pPr>
              <w:pStyle w:val="TAL"/>
              <w:snapToGrid w:val="0"/>
              <w:rPr>
                <w:lang w:eastAsia="zh-CN"/>
              </w:rPr>
            </w:pPr>
          </w:p>
        </w:tc>
      </w:tr>
      <w:tr w:rsidR="00013DDD" w:rsidRPr="00CA7D85" w14:paraId="162661BC" w14:textId="77777777" w:rsidTr="008D405A">
        <w:tc>
          <w:tcPr>
            <w:tcW w:w="4535" w:type="dxa"/>
            <w:vMerge w:val="restart"/>
            <w:tcBorders>
              <w:top w:val="single" w:sz="4" w:space="0" w:color="000000"/>
              <w:left w:val="single" w:sz="4" w:space="0" w:color="000000"/>
              <w:right w:val="single" w:sz="4" w:space="0" w:color="000000"/>
            </w:tcBorders>
          </w:tcPr>
          <w:p w14:paraId="5B09819E" w14:textId="77777777" w:rsidR="00013DDD" w:rsidRPr="00CA7D85" w:rsidRDefault="00013DDD" w:rsidP="008D405A">
            <w:pPr>
              <w:pStyle w:val="TAL"/>
              <w:snapToGrid w:val="0"/>
            </w:pPr>
            <w:r w:rsidRPr="00CA7D85">
              <w:t xml:space="preserve">            rsrp</w:t>
            </w:r>
          </w:p>
        </w:tc>
        <w:tc>
          <w:tcPr>
            <w:tcW w:w="2267" w:type="dxa"/>
            <w:tcBorders>
              <w:top w:val="single" w:sz="4" w:space="0" w:color="000000"/>
              <w:left w:val="single" w:sz="4" w:space="0" w:color="000000"/>
              <w:bottom w:val="single" w:sz="4" w:space="0" w:color="000000"/>
              <w:right w:val="single" w:sz="4" w:space="0" w:color="000000"/>
            </w:tcBorders>
          </w:tcPr>
          <w:p w14:paraId="16BE6D75" w14:textId="77777777" w:rsidR="00013DDD" w:rsidRPr="00CA7D85" w:rsidRDefault="00013DDD" w:rsidP="008D405A">
            <w:pPr>
              <w:pStyle w:val="TAL"/>
              <w:snapToGrid w:val="0"/>
            </w:pPr>
            <w:r w:rsidRPr="00CA7D85">
              <w:t>58</w:t>
            </w:r>
          </w:p>
        </w:tc>
        <w:tc>
          <w:tcPr>
            <w:tcW w:w="1700" w:type="dxa"/>
            <w:tcBorders>
              <w:top w:val="single" w:sz="4" w:space="0" w:color="000000"/>
              <w:left w:val="single" w:sz="4" w:space="0" w:color="000000"/>
              <w:bottom w:val="single" w:sz="4" w:space="0" w:color="000000"/>
              <w:right w:val="single" w:sz="4" w:space="0" w:color="000000"/>
            </w:tcBorders>
          </w:tcPr>
          <w:p w14:paraId="2279D9ED" w14:textId="77777777" w:rsidR="00013DDD" w:rsidRPr="00CA7D85" w:rsidRDefault="00013DDD" w:rsidP="008D405A">
            <w:pPr>
              <w:pStyle w:val="TAL"/>
              <w:snapToGrid w:val="0"/>
              <w:rPr>
                <w:lang w:eastAsia="zh-CN"/>
              </w:rPr>
            </w:pPr>
            <w:r w:rsidRPr="00CA7D85">
              <w:rPr>
                <w:lang w:eastAsia="ko-KR"/>
              </w:rPr>
              <w:t>-83dBm</w:t>
            </w:r>
          </w:p>
        </w:tc>
        <w:tc>
          <w:tcPr>
            <w:tcW w:w="1245" w:type="dxa"/>
            <w:tcBorders>
              <w:top w:val="single" w:sz="4" w:space="0" w:color="000000"/>
              <w:left w:val="single" w:sz="4" w:space="0" w:color="000000"/>
              <w:bottom w:val="single" w:sz="4" w:space="0" w:color="000000"/>
              <w:right w:val="single" w:sz="4" w:space="0" w:color="000000"/>
            </w:tcBorders>
          </w:tcPr>
          <w:p w14:paraId="37AA2A52" w14:textId="77777777" w:rsidR="00013DDD" w:rsidRPr="00CA7D85" w:rsidRDefault="00013DDD" w:rsidP="008D405A">
            <w:pPr>
              <w:pStyle w:val="TAL"/>
              <w:snapToGrid w:val="0"/>
              <w:rPr>
                <w:lang w:eastAsia="zh-CN"/>
              </w:rPr>
            </w:pPr>
            <w:r w:rsidRPr="00CA7D85">
              <w:t>FR1</w:t>
            </w:r>
          </w:p>
        </w:tc>
      </w:tr>
      <w:tr w:rsidR="00013DDD" w:rsidRPr="00CA7D85" w14:paraId="5132AFEB" w14:textId="77777777" w:rsidTr="008D405A">
        <w:tc>
          <w:tcPr>
            <w:tcW w:w="4535" w:type="dxa"/>
            <w:vMerge/>
            <w:tcBorders>
              <w:left w:val="single" w:sz="4" w:space="0" w:color="000000"/>
              <w:bottom w:val="single" w:sz="4" w:space="0" w:color="000000"/>
              <w:right w:val="single" w:sz="4" w:space="0" w:color="000000"/>
            </w:tcBorders>
          </w:tcPr>
          <w:p w14:paraId="598029E2" w14:textId="77777777" w:rsidR="00013DDD" w:rsidRPr="00CA7D85" w:rsidRDefault="00013DDD" w:rsidP="008D405A">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tcPr>
          <w:p w14:paraId="24D3B2F9" w14:textId="77777777" w:rsidR="00013DDD" w:rsidRPr="00CA7D85" w:rsidRDefault="00013DDD" w:rsidP="008D405A">
            <w:pPr>
              <w:pStyle w:val="TAL"/>
              <w:snapToGrid w:val="0"/>
            </w:pPr>
            <w:r w:rsidRPr="00CA7D85">
              <w:t>FFS</w:t>
            </w:r>
          </w:p>
        </w:tc>
        <w:tc>
          <w:tcPr>
            <w:tcW w:w="1700" w:type="dxa"/>
            <w:tcBorders>
              <w:top w:val="single" w:sz="4" w:space="0" w:color="000000"/>
              <w:left w:val="single" w:sz="4" w:space="0" w:color="000000"/>
              <w:bottom w:val="single" w:sz="4" w:space="0" w:color="000000"/>
              <w:right w:val="single" w:sz="4" w:space="0" w:color="000000"/>
            </w:tcBorders>
          </w:tcPr>
          <w:p w14:paraId="6885B533" w14:textId="77777777" w:rsidR="00013DDD" w:rsidRPr="00CA7D85" w:rsidRDefault="00013DDD" w:rsidP="008D405A">
            <w:pPr>
              <w:pStyle w:val="TAL"/>
              <w:snapToGrid w:val="0"/>
            </w:pPr>
            <w:r w:rsidRPr="00CA7D85">
              <w:rPr>
                <w:lang w:eastAsia="zh-CN"/>
              </w:rPr>
              <w:t>FFS</w:t>
            </w:r>
          </w:p>
        </w:tc>
        <w:tc>
          <w:tcPr>
            <w:tcW w:w="1245" w:type="dxa"/>
            <w:tcBorders>
              <w:top w:val="single" w:sz="4" w:space="0" w:color="000000"/>
              <w:left w:val="single" w:sz="4" w:space="0" w:color="000000"/>
              <w:bottom w:val="single" w:sz="4" w:space="0" w:color="000000"/>
              <w:right w:val="single" w:sz="4" w:space="0" w:color="000000"/>
            </w:tcBorders>
          </w:tcPr>
          <w:p w14:paraId="6C854EF3" w14:textId="77777777" w:rsidR="00013DDD" w:rsidRPr="00CA7D85" w:rsidRDefault="00013DDD" w:rsidP="008D405A">
            <w:pPr>
              <w:pStyle w:val="TAL"/>
              <w:snapToGrid w:val="0"/>
            </w:pPr>
            <w:r w:rsidRPr="00CA7D85">
              <w:t>FR2</w:t>
            </w:r>
          </w:p>
        </w:tc>
      </w:tr>
      <w:tr w:rsidR="00013DDD" w:rsidRPr="00CA7D85" w14:paraId="6A46674A" w14:textId="77777777" w:rsidTr="008D405A">
        <w:tc>
          <w:tcPr>
            <w:tcW w:w="4535" w:type="dxa"/>
            <w:tcBorders>
              <w:top w:val="single" w:sz="4" w:space="0" w:color="000000"/>
              <w:left w:val="single" w:sz="4" w:space="0" w:color="000000"/>
              <w:bottom w:val="single" w:sz="4" w:space="0" w:color="000000"/>
              <w:right w:val="single" w:sz="4" w:space="0" w:color="000000"/>
            </w:tcBorders>
          </w:tcPr>
          <w:p w14:paraId="2093BD17" w14:textId="77777777" w:rsidR="00013DDD" w:rsidRPr="00CA7D85" w:rsidRDefault="00013DDD" w:rsidP="008D405A">
            <w:pPr>
              <w:pStyle w:val="TAL"/>
              <w:snapToGrid w:val="0"/>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EC9D25A" w14:textId="77777777" w:rsidR="00013DDD" w:rsidRPr="00CA7D85" w:rsidRDefault="00013DDD" w:rsidP="008D405A">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7F97ACF8" w14:textId="77777777" w:rsidR="00013DDD" w:rsidRPr="00CA7D85" w:rsidRDefault="00013DDD" w:rsidP="008D405A">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78D3A3F8" w14:textId="77777777" w:rsidR="00013DDD" w:rsidRPr="00CA7D85" w:rsidRDefault="00013DDD" w:rsidP="008D405A">
            <w:pPr>
              <w:pStyle w:val="TAL"/>
              <w:snapToGrid w:val="0"/>
              <w:rPr>
                <w:lang w:eastAsia="zh-CN"/>
              </w:rPr>
            </w:pPr>
          </w:p>
        </w:tc>
      </w:tr>
      <w:tr w:rsidR="00013DDD" w:rsidRPr="00CA7D85" w14:paraId="04359841" w14:textId="77777777" w:rsidTr="008D405A">
        <w:tc>
          <w:tcPr>
            <w:tcW w:w="4535" w:type="dxa"/>
            <w:tcBorders>
              <w:top w:val="single" w:sz="4" w:space="0" w:color="000000"/>
              <w:left w:val="single" w:sz="4" w:space="0" w:color="000000"/>
              <w:bottom w:val="single" w:sz="4" w:space="0" w:color="000000"/>
              <w:right w:val="single" w:sz="4" w:space="0" w:color="000000"/>
            </w:tcBorders>
          </w:tcPr>
          <w:p w14:paraId="29F56803" w14:textId="77777777" w:rsidR="00013DDD" w:rsidRPr="00CA7D85" w:rsidRDefault="00013DDD" w:rsidP="008D405A">
            <w:pPr>
              <w:pStyle w:val="TAL"/>
              <w:snapToGrid w:val="0"/>
              <w:rPr>
                <w:lang w:eastAsia="ko-KR"/>
              </w:rPr>
            </w:pPr>
            <w:r w:rsidRPr="00CA7D85">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6A404AB" w14:textId="77777777" w:rsidR="00013DDD" w:rsidRPr="00CA7D85" w:rsidRDefault="00013DDD" w:rsidP="008D405A">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D53FC33" w14:textId="77777777" w:rsidR="00013DDD" w:rsidRPr="00CA7D85" w:rsidRDefault="00013DDD" w:rsidP="008D405A">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9FEEF78" w14:textId="77777777" w:rsidR="00013DDD" w:rsidRPr="00CA7D85" w:rsidRDefault="00013DDD" w:rsidP="008D405A">
            <w:pPr>
              <w:pStyle w:val="TAL"/>
              <w:snapToGrid w:val="0"/>
              <w:rPr>
                <w:lang w:eastAsia="ko-KR"/>
              </w:rPr>
            </w:pPr>
          </w:p>
        </w:tc>
      </w:tr>
      <w:tr w:rsidR="00013DDD" w:rsidRPr="00CA7D85" w14:paraId="3EE3F3FA" w14:textId="77777777" w:rsidTr="008D405A">
        <w:tc>
          <w:tcPr>
            <w:tcW w:w="4535" w:type="dxa"/>
            <w:tcBorders>
              <w:top w:val="single" w:sz="4" w:space="0" w:color="000000"/>
              <w:left w:val="single" w:sz="4" w:space="0" w:color="000000"/>
              <w:bottom w:val="single" w:sz="4" w:space="0" w:color="000000"/>
              <w:right w:val="single" w:sz="4" w:space="0" w:color="000000"/>
            </w:tcBorders>
          </w:tcPr>
          <w:p w14:paraId="171E97EF" w14:textId="77777777" w:rsidR="00013DDD" w:rsidRPr="00CA7D85" w:rsidRDefault="00013DDD" w:rsidP="008D405A">
            <w:pPr>
              <w:pStyle w:val="TAL"/>
              <w:snapToGrid w:val="0"/>
              <w:rPr>
                <w:lang w:eastAsia="ko-KR"/>
              </w:rPr>
            </w:pPr>
            <w:r w:rsidRPr="00CA7D85">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BB766A5" w14:textId="77777777" w:rsidR="00013DDD" w:rsidRPr="00CA7D85" w:rsidRDefault="00013DDD" w:rsidP="008D405A">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5E991F9" w14:textId="77777777" w:rsidR="00013DDD" w:rsidRPr="00CA7D85" w:rsidRDefault="00013DDD" w:rsidP="008D405A">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C91C29E" w14:textId="77777777" w:rsidR="00013DDD" w:rsidRPr="00CA7D85" w:rsidRDefault="00013DDD" w:rsidP="008D405A">
            <w:pPr>
              <w:pStyle w:val="TAL"/>
              <w:snapToGrid w:val="0"/>
              <w:rPr>
                <w:lang w:eastAsia="ko-KR"/>
              </w:rPr>
            </w:pPr>
          </w:p>
        </w:tc>
      </w:tr>
      <w:tr w:rsidR="00013DDD" w:rsidRPr="00CA7D85" w14:paraId="4D1BA409" w14:textId="77777777" w:rsidTr="008D405A">
        <w:tc>
          <w:tcPr>
            <w:tcW w:w="4535" w:type="dxa"/>
            <w:tcBorders>
              <w:top w:val="single" w:sz="4" w:space="0" w:color="000000"/>
              <w:left w:val="single" w:sz="4" w:space="0" w:color="000000"/>
              <w:bottom w:val="single" w:sz="4" w:space="0" w:color="000000"/>
              <w:right w:val="single" w:sz="4" w:space="0" w:color="000000"/>
            </w:tcBorders>
          </w:tcPr>
          <w:p w14:paraId="4A1389B9" w14:textId="2F10307B" w:rsidR="00013DDD" w:rsidRPr="00CA7D85" w:rsidRDefault="00013DDD" w:rsidP="008D405A">
            <w:pPr>
              <w:pStyle w:val="TAL"/>
              <w:snapToGrid w:val="0"/>
              <w:rPr>
                <w:lang w:eastAsia="ko-KR"/>
              </w:rPr>
            </w:pPr>
            <w:r w:rsidRPr="00CA7D85">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tcPr>
          <w:p w14:paraId="6A97581E" w14:textId="77777777" w:rsidR="00013DDD" w:rsidRPr="00CA7D85" w:rsidRDefault="00013DDD" w:rsidP="008D405A">
            <w:pPr>
              <w:pStyle w:val="TAL"/>
              <w:snapToGrid w:val="0"/>
              <w:rPr>
                <w:lang w:eastAsia="zh-CN"/>
              </w:rPr>
            </w:pPr>
            <w:r w:rsidRPr="00CA7D85">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4B1C75E7" w14:textId="77777777" w:rsidR="00013DDD" w:rsidRPr="00CA7D85" w:rsidRDefault="00013DDD" w:rsidP="008D405A">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DE3F430" w14:textId="77777777" w:rsidR="00013DDD" w:rsidRPr="00CA7D85" w:rsidRDefault="00013DDD" w:rsidP="008D405A">
            <w:pPr>
              <w:pStyle w:val="TAL"/>
              <w:snapToGrid w:val="0"/>
              <w:rPr>
                <w:lang w:eastAsia="zh-CN"/>
              </w:rPr>
            </w:pPr>
          </w:p>
        </w:tc>
      </w:tr>
      <w:tr w:rsidR="00013DDD" w:rsidRPr="00CA7D85" w14:paraId="520C29C5" w14:textId="77777777" w:rsidTr="008D405A">
        <w:tc>
          <w:tcPr>
            <w:tcW w:w="4535" w:type="dxa"/>
            <w:tcBorders>
              <w:top w:val="single" w:sz="4" w:space="0" w:color="000000"/>
              <w:left w:val="single" w:sz="4" w:space="0" w:color="000000"/>
              <w:bottom w:val="single" w:sz="4" w:space="0" w:color="000000"/>
              <w:right w:val="single" w:sz="4" w:space="0" w:color="000000"/>
            </w:tcBorders>
          </w:tcPr>
          <w:p w14:paraId="3870DBDD" w14:textId="77777777" w:rsidR="00013DDD" w:rsidRPr="00CA7D85" w:rsidRDefault="00013DDD" w:rsidP="008D405A">
            <w:pPr>
              <w:pStyle w:val="TAL"/>
              <w:snapToGrid w:val="0"/>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CAF8B05" w14:textId="77777777" w:rsidR="00013DDD" w:rsidRPr="00CA7D85" w:rsidRDefault="00013DDD" w:rsidP="008D405A">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5752192" w14:textId="77777777" w:rsidR="00013DDD" w:rsidRPr="00CA7D85" w:rsidRDefault="00013DDD" w:rsidP="008D405A">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995C751" w14:textId="77777777" w:rsidR="00013DDD" w:rsidRPr="00CA7D85" w:rsidRDefault="00013DDD" w:rsidP="008D405A">
            <w:pPr>
              <w:pStyle w:val="TAL"/>
              <w:snapToGrid w:val="0"/>
              <w:rPr>
                <w:lang w:eastAsia="ko-KR"/>
              </w:rPr>
            </w:pPr>
          </w:p>
        </w:tc>
      </w:tr>
      <w:tr w:rsidR="00013DDD" w:rsidRPr="00CA7D85" w14:paraId="1F706D0A" w14:textId="77777777" w:rsidTr="008D405A">
        <w:tc>
          <w:tcPr>
            <w:tcW w:w="4535" w:type="dxa"/>
            <w:tcBorders>
              <w:top w:val="single" w:sz="4" w:space="0" w:color="000000"/>
              <w:left w:val="single" w:sz="4" w:space="0" w:color="000000"/>
              <w:bottom w:val="single" w:sz="4" w:space="0" w:color="000000"/>
              <w:right w:val="single" w:sz="4" w:space="0" w:color="000000"/>
            </w:tcBorders>
          </w:tcPr>
          <w:p w14:paraId="37AB3F03" w14:textId="77777777" w:rsidR="00013DDD" w:rsidRPr="00CA7D85" w:rsidRDefault="00013DDD" w:rsidP="008D405A">
            <w:pPr>
              <w:pStyle w:val="TAL"/>
              <w:snapToGrid w:val="0"/>
              <w:rPr>
                <w:lang w:eastAsia="ko-KR"/>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F9D24C4" w14:textId="77777777" w:rsidR="00013DDD" w:rsidRPr="00CA7D85" w:rsidRDefault="00013DDD" w:rsidP="008D405A">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A984268" w14:textId="77777777" w:rsidR="00013DDD" w:rsidRPr="00CA7D85" w:rsidRDefault="00013DDD" w:rsidP="008D405A">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E384309" w14:textId="77777777" w:rsidR="00013DDD" w:rsidRPr="00CA7D85" w:rsidRDefault="00013DDD" w:rsidP="008D405A">
            <w:pPr>
              <w:pStyle w:val="TAL"/>
              <w:snapToGrid w:val="0"/>
              <w:rPr>
                <w:lang w:eastAsia="ko-KR"/>
              </w:rPr>
            </w:pPr>
          </w:p>
        </w:tc>
      </w:tr>
      <w:tr w:rsidR="00013DDD" w:rsidRPr="00CA7D85" w14:paraId="5E02F93A" w14:textId="77777777" w:rsidTr="008D405A">
        <w:tc>
          <w:tcPr>
            <w:tcW w:w="4535" w:type="dxa"/>
            <w:tcBorders>
              <w:top w:val="single" w:sz="4" w:space="0" w:color="000000"/>
              <w:left w:val="single" w:sz="4" w:space="0" w:color="000000"/>
              <w:bottom w:val="single" w:sz="4" w:space="0" w:color="000000"/>
              <w:right w:val="single" w:sz="4" w:space="0" w:color="000000"/>
            </w:tcBorders>
          </w:tcPr>
          <w:p w14:paraId="3713D806" w14:textId="77777777" w:rsidR="00013DDD" w:rsidRPr="00CA7D85" w:rsidRDefault="00013DDD" w:rsidP="008D405A">
            <w:pPr>
              <w:pStyle w:val="TAL"/>
              <w:snapToGrid w:val="0"/>
              <w:rPr>
                <w:lang w:eastAsia="ko-KR"/>
              </w:rPr>
            </w:pPr>
            <w:r w:rsidRPr="00CA7D85">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0F532B49" w14:textId="77777777" w:rsidR="00013DDD" w:rsidRPr="00CA7D85" w:rsidRDefault="00013DDD" w:rsidP="008D405A">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4B03F7A" w14:textId="77777777" w:rsidR="00013DDD" w:rsidRPr="00CA7D85" w:rsidRDefault="00013DDD" w:rsidP="008D405A">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87FE862" w14:textId="77777777" w:rsidR="00013DDD" w:rsidRPr="00CA7D85" w:rsidRDefault="00013DDD" w:rsidP="008D405A">
            <w:pPr>
              <w:pStyle w:val="TAL"/>
              <w:snapToGrid w:val="0"/>
              <w:rPr>
                <w:lang w:eastAsia="ko-KR"/>
              </w:rPr>
            </w:pPr>
          </w:p>
        </w:tc>
      </w:tr>
    </w:tbl>
    <w:p w14:paraId="33200934" w14:textId="77777777" w:rsidR="00013DDD" w:rsidRPr="00CA7D85" w:rsidRDefault="00013DDD" w:rsidP="00013DDD"/>
    <w:p w14:paraId="6F0DCF47" w14:textId="77777777" w:rsidR="00013DDD" w:rsidRPr="00CA7D85" w:rsidRDefault="00013DDD" w:rsidP="00013DDD">
      <w:pPr>
        <w:pStyle w:val="TH"/>
      </w:pPr>
      <w:r w:rsidRPr="00CA7D85">
        <w:t xml:space="preserve">Table 8.2.3.12.2.3.3-4: </w:t>
      </w:r>
      <w:r w:rsidRPr="00CA7D85">
        <w:rPr>
          <w:i/>
        </w:rPr>
        <w:t>MeasurementReport</w:t>
      </w:r>
      <w:r w:rsidRPr="00CA7D85">
        <w:t xml:space="preserve"> (step 7 and 12, Table 8.2.3.12.2.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013DDD" w:rsidRPr="00CA7D85" w14:paraId="47BD1C5E" w14:textId="77777777" w:rsidTr="008D405A">
        <w:tc>
          <w:tcPr>
            <w:tcW w:w="9780" w:type="dxa"/>
            <w:gridSpan w:val="4"/>
            <w:tcBorders>
              <w:top w:val="single" w:sz="4" w:space="0" w:color="auto"/>
              <w:left w:val="single" w:sz="4" w:space="0" w:color="auto"/>
              <w:bottom w:val="single" w:sz="4" w:space="0" w:color="auto"/>
              <w:right w:val="single" w:sz="4" w:space="0" w:color="auto"/>
            </w:tcBorders>
          </w:tcPr>
          <w:p w14:paraId="7FD5CA41" w14:textId="77777777" w:rsidR="00013DDD" w:rsidRPr="00CA7D85" w:rsidRDefault="00013DDD" w:rsidP="008D405A">
            <w:pPr>
              <w:pStyle w:val="TAL"/>
              <w:snapToGrid w:val="0"/>
            </w:pPr>
            <w:r w:rsidRPr="00CA7D85">
              <w:t>Derivation Path: TS 38.508-1 [4] Table 4.6.1-5A</w:t>
            </w:r>
          </w:p>
        </w:tc>
      </w:tr>
      <w:tr w:rsidR="00013DDD" w:rsidRPr="00CA7D85" w14:paraId="601EB72A"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62C9F" w14:textId="77777777" w:rsidR="00013DDD" w:rsidRPr="00CA7D85" w:rsidRDefault="00013DDD" w:rsidP="008D405A">
            <w:pPr>
              <w:pStyle w:val="TAH"/>
              <w:snapToGrid w:val="0"/>
            </w:pPr>
            <w:r w:rsidRPr="00CA7D85">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DDF" w14:textId="77777777" w:rsidR="00013DDD" w:rsidRPr="00CA7D85" w:rsidRDefault="00013DDD" w:rsidP="008D405A">
            <w:pPr>
              <w:pStyle w:val="TAH"/>
              <w:snapToGrid w:val="0"/>
            </w:pPr>
            <w:r w:rsidRPr="00CA7D85">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D233F" w14:textId="77777777" w:rsidR="00013DDD" w:rsidRPr="00CA7D85" w:rsidRDefault="00013DDD" w:rsidP="008D405A">
            <w:pPr>
              <w:pStyle w:val="TAH"/>
              <w:snapToGrid w:val="0"/>
            </w:pPr>
            <w:r w:rsidRPr="00CA7D85">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DFC8F" w14:textId="77777777" w:rsidR="00013DDD" w:rsidRPr="00CA7D85" w:rsidRDefault="00013DDD" w:rsidP="008D405A">
            <w:pPr>
              <w:pStyle w:val="TAH"/>
              <w:snapToGrid w:val="0"/>
            </w:pPr>
            <w:r w:rsidRPr="00CA7D85">
              <w:t>Condition</w:t>
            </w:r>
          </w:p>
        </w:tc>
      </w:tr>
      <w:tr w:rsidR="00013DDD" w:rsidRPr="00CA7D85" w14:paraId="3228487F"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5AF76" w14:textId="77777777" w:rsidR="00013DDD" w:rsidRPr="00CA7D85" w:rsidRDefault="00013DDD" w:rsidP="008D405A">
            <w:pPr>
              <w:pStyle w:val="TAL"/>
              <w:snapToGrid w:val="0"/>
            </w:pPr>
            <w:r w:rsidRPr="00CA7D85">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8F63D"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8116"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41DCE" w14:textId="77777777" w:rsidR="00013DDD" w:rsidRPr="00CA7D85" w:rsidRDefault="00013DDD" w:rsidP="008D405A">
            <w:pPr>
              <w:pStyle w:val="TAL"/>
              <w:snapToGrid w:val="0"/>
            </w:pPr>
          </w:p>
        </w:tc>
      </w:tr>
      <w:tr w:rsidR="00013DDD" w:rsidRPr="00CA7D85" w14:paraId="370D4564"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1EFE6" w14:textId="77777777" w:rsidR="00013DDD" w:rsidRPr="00CA7D85" w:rsidRDefault="00013DDD" w:rsidP="008D405A">
            <w:pPr>
              <w:pStyle w:val="TAL"/>
              <w:snapToGrid w:val="0"/>
            </w:pPr>
            <w:r w:rsidRPr="00CA7D85">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D3A80"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A0237"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B6EB" w14:textId="77777777" w:rsidR="00013DDD" w:rsidRPr="00CA7D85" w:rsidRDefault="00013DDD" w:rsidP="008D405A">
            <w:pPr>
              <w:pStyle w:val="TAL"/>
              <w:snapToGrid w:val="0"/>
            </w:pPr>
          </w:p>
        </w:tc>
      </w:tr>
      <w:tr w:rsidR="00013DDD" w:rsidRPr="00CA7D85" w14:paraId="0CCE85AD"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BD616" w14:textId="77777777" w:rsidR="00013DDD" w:rsidRPr="00CA7D85" w:rsidRDefault="00013DDD" w:rsidP="008D405A">
            <w:pPr>
              <w:pStyle w:val="TAL"/>
              <w:snapToGrid w:val="0"/>
            </w:pPr>
            <w:r w:rsidRPr="00CA7D85">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0CBC8"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67D90"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BE936" w14:textId="77777777" w:rsidR="00013DDD" w:rsidRPr="00CA7D85" w:rsidRDefault="00013DDD" w:rsidP="008D405A">
            <w:pPr>
              <w:pStyle w:val="TAL"/>
              <w:snapToGrid w:val="0"/>
            </w:pPr>
          </w:p>
        </w:tc>
      </w:tr>
      <w:tr w:rsidR="00013DDD" w:rsidRPr="00CA7D85" w14:paraId="0E26A048"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AF524" w14:textId="77777777" w:rsidR="00013DDD" w:rsidRPr="00CA7D85" w:rsidRDefault="00013DDD" w:rsidP="008D405A">
            <w:pPr>
              <w:pStyle w:val="TAL"/>
              <w:snapToGrid w:val="0"/>
            </w:pPr>
            <w:r w:rsidRPr="00CA7D85">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B683A"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A6678"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9C48F" w14:textId="77777777" w:rsidR="00013DDD" w:rsidRPr="00CA7D85" w:rsidRDefault="00013DDD" w:rsidP="008D405A">
            <w:pPr>
              <w:pStyle w:val="TAL"/>
              <w:snapToGrid w:val="0"/>
            </w:pPr>
          </w:p>
        </w:tc>
      </w:tr>
      <w:tr w:rsidR="00013DDD" w:rsidRPr="00CA7D85" w14:paraId="61BD0E65" w14:textId="77777777" w:rsidTr="008D405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ADFA712" w14:textId="77777777" w:rsidR="00013DDD" w:rsidRPr="00CA7D85" w:rsidRDefault="00013DDD" w:rsidP="008D405A">
            <w:pPr>
              <w:pStyle w:val="TAL"/>
              <w:snapToGrid w:val="0"/>
            </w:pPr>
            <w:r w:rsidRPr="00CA7D85">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513A" w14:textId="77777777" w:rsidR="00013DDD" w:rsidRPr="00CA7D85" w:rsidRDefault="00013DDD" w:rsidP="008D405A">
            <w:pPr>
              <w:pStyle w:val="TAL"/>
              <w:snapToGrid w:val="0"/>
            </w:pPr>
            <w:r w:rsidRPr="00CA7D85">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E094A"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75964" w14:textId="77777777" w:rsidR="00013DDD" w:rsidRPr="00CA7D85" w:rsidRDefault="00013DDD" w:rsidP="008D405A">
            <w:pPr>
              <w:pStyle w:val="TAL"/>
              <w:snapToGrid w:val="0"/>
            </w:pPr>
          </w:p>
        </w:tc>
      </w:tr>
      <w:tr w:rsidR="00013DDD" w:rsidRPr="00CA7D85" w14:paraId="6E0623BD"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E13F5" w14:textId="77777777" w:rsidR="00013DDD" w:rsidRPr="00CA7D85" w:rsidRDefault="00013DDD" w:rsidP="008D405A">
            <w:pPr>
              <w:pStyle w:val="TAL"/>
              <w:snapToGrid w:val="0"/>
            </w:pPr>
            <w:r w:rsidRPr="00CA7D85">
              <w:t xml:space="preserve">        measResultServingMOList SEQUENCE (SIZE (1..maxNrofServingCells)) OF MeasResultServMO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05A9F" w14:textId="77777777" w:rsidR="00013DDD" w:rsidRPr="00CA7D85" w:rsidRDefault="00013DDD" w:rsidP="008D405A">
            <w:pPr>
              <w:pStyle w:val="TAL"/>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15D94" w14:textId="77777777" w:rsidR="00013DDD" w:rsidRPr="00CA7D85" w:rsidRDefault="00013DDD" w:rsidP="008D405A">
            <w:pPr>
              <w:pStyle w:val="TAL"/>
              <w:snapToGrid w:val="0"/>
            </w:pPr>
            <w:r w:rsidRPr="00CA7D85">
              <w:t>Report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FCC1D" w14:textId="77777777" w:rsidR="00013DDD" w:rsidRPr="00CA7D85" w:rsidRDefault="00013DDD" w:rsidP="008D405A">
            <w:pPr>
              <w:pStyle w:val="TAL"/>
              <w:snapToGrid w:val="0"/>
            </w:pPr>
          </w:p>
        </w:tc>
      </w:tr>
      <w:tr w:rsidR="00013DDD" w:rsidRPr="00CA7D85" w14:paraId="06490836" w14:textId="77777777" w:rsidTr="008D405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C95F421" w14:textId="77777777" w:rsidR="00013DDD" w:rsidRPr="00CA7D85" w:rsidRDefault="00013DDD" w:rsidP="008D405A">
            <w:pPr>
              <w:pStyle w:val="TAL"/>
              <w:snapToGrid w:val="0"/>
            </w:pPr>
            <w:r w:rsidRPr="00CA7D85">
              <w:t xml:space="preserve">          MeasResultServMO[1] </w:t>
            </w:r>
            <w:r w:rsidRPr="00CA7D85">
              <w:rPr>
                <w:snapToGrid w:val="0"/>
                <w:lang w:eastAsia="en-US"/>
              </w:rPr>
              <w:t xml:space="preserve">SEQUENCE </w:t>
            </w:r>
            <w:r w:rsidRPr="00CA7D85">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9A8A" w14:textId="77777777" w:rsidR="00013DDD" w:rsidRPr="00CA7D85" w:rsidRDefault="00013DDD" w:rsidP="008D405A">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C600C" w14:textId="77777777" w:rsidR="00013DDD" w:rsidRPr="00CA7D85" w:rsidRDefault="00013DDD" w:rsidP="008D405A">
            <w:pPr>
              <w:pStyle w:val="TAL"/>
              <w:snapToGrid w:val="0"/>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D83E1" w14:textId="77777777" w:rsidR="00013DDD" w:rsidRPr="00CA7D85" w:rsidRDefault="00013DDD" w:rsidP="008D405A">
            <w:pPr>
              <w:pStyle w:val="TAL"/>
              <w:snapToGrid w:val="0"/>
            </w:pPr>
          </w:p>
        </w:tc>
      </w:tr>
      <w:tr w:rsidR="00013DDD" w:rsidRPr="00CA7D85" w14:paraId="64EA4E83" w14:textId="77777777" w:rsidTr="008D405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ACCBF4F" w14:textId="77777777" w:rsidR="00013DDD" w:rsidRPr="00CA7D85" w:rsidRDefault="00013DDD" w:rsidP="008D405A">
            <w:pPr>
              <w:pStyle w:val="TAL"/>
              <w:snapToGrid w:val="0"/>
            </w:pPr>
            <w:r w:rsidRPr="00CA7D85">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3FC4F" w14:textId="77777777" w:rsidR="00013DDD" w:rsidRPr="00CA7D85" w:rsidRDefault="00013DDD" w:rsidP="008D405A">
            <w:pPr>
              <w:pStyle w:val="TAL"/>
              <w:snapToGrid w:val="0"/>
            </w:pPr>
            <w:r w:rsidRPr="00CA7D85">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34EE5"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8C1F" w14:textId="77777777" w:rsidR="00013DDD" w:rsidRPr="00CA7D85" w:rsidRDefault="00013DDD" w:rsidP="008D405A">
            <w:pPr>
              <w:pStyle w:val="TAL"/>
              <w:snapToGrid w:val="0"/>
            </w:pPr>
          </w:p>
        </w:tc>
      </w:tr>
      <w:tr w:rsidR="00013DDD" w:rsidRPr="00CA7D85" w14:paraId="67C97BCA"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2DBD9" w14:textId="77777777" w:rsidR="00013DDD" w:rsidRPr="00CA7D85" w:rsidRDefault="00013DDD" w:rsidP="008D405A">
            <w:pPr>
              <w:pStyle w:val="TAL"/>
              <w:snapToGrid w:val="0"/>
            </w:pPr>
            <w:r w:rsidRPr="00CA7D85">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8C8A8"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6B10C"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2CEEF" w14:textId="77777777" w:rsidR="00013DDD" w:rsidRPr="00CA7D85" w:rsidRDefault="00013DDD" w:rsidP="008D405A">
            <w:pPr>
              <w:pStyle w:val="TAL"/>
              <w:snapToGrid w:val="0"/>
            </w:pPr>
          </w:p>
        </w:tc>
      </w:tr>
      <w:tr w:rsidR="00013DDD" w:rsidRPr="00CA7D85" w14:paraId="28F9ED9F" w14:textId="77777777" w:rsidTr="008D405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79EF3D6" w14:textId="77777777" w:rsidR="00013DDD" w:rsidRPr="00CA7D85" w:rsidRDefault="00013DDD" w:rsidP="008D405A">
            <w:pPr>
              <w:pStyle w:val="TAL"/>
              <w:snapToGrid w:val="0"/>
            </w:pPr>
            <w:r w:rsidRPr="00CA7D85">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D3175" w14:textId="77777777" w:rsidR="00013DDD" w:rsidRPr="00CA7D85" w:rsidRDefault="00013DDD" w:rsidP="008D405A">
            <w:pPr>
              <w:pStyle w:val="TAL"/>
              <w:snapToGrid w:val="0"/>
            </w:pPr>
            <w:r w:rsidRPr="00CA7D85">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F31BD"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41081" w14:textId="77777777" w:rsidR="00013DDD" w:rsidRPr="00CA7D85" w:rsidRDefault="00013DDD" w:rsidP="008D405A">
            <w:pPr>
              <w:pStyle w:val="TAL"/>
              <w:snapToGrid w:val="0"/>
            </w:pPr>
          </w:p>
        </w:tc>
      </w:tr>
      <w:tr w:rsidR="00013DDD" w:rsidRPr="00CA7D85" w14:paraId="3B1D5AFA"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AE8D" w14:textId="77777777" w:rsidR="00013DDD" w:rsidRPr="00CA7D85" w:rsidRDefault="00013DDD" w:rsidP="008D405A">
            <w:pPr>
              <w:pStyle w:val="TAL"/>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E1D21"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066E2"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7DB85" w14:textId="77777777" w:rsidR="00013DDD" w:rsidRPr="00CA7D85" w:rsidRDefault="00013DDD" w:rsidP="008D405A">
            <w:pPr>
              <w:pStyle w:val="TAL"/>
              <w:snapToGrid w:val="0"/>
            </w:pPr>
          </w:p>
        </w:tc>
      </w:tr>
      <w:tr w:rsidR="00013DDD" w:rsidRPr="00CA7D85" w14:paraId="75165943"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8049B" w14:textId="77777777" w:rsidR="00013DDD" w:rsidRPr="00CA7D85" w:rsidRDefault="00013DDD" w:rsidP="008D405A">
            <w:pPr>
              <w:pStyle w:val="TAL"/>
              <w:snapToGrid w:val="0"/>
            </w:pPr>
            <w:r w:rsidRPr="00CA7D85">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59BB5"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329B9"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4762C" w14:textId="77777777" w:rsidR="00013DDD" w:rsidRPr="00CA7D85" w:rsidRDefault="00013DDD" w:rsidP="008D405A">
            <w:pPr>
              <w:pStyle w:val="TAL"/>
              <w:snapToGrid w:val="0"/>
            </w:pPr>
          </w:p>
        </w:tc>
      </w:tr>
      <w:tr w:rsidR="00013DDD" w:rsidRPr="00CA7D85" w14:paraId="0AA82773"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B5307" w14:textId="77777777" w:rsidR="00013DDD" w:rsidRPr="00CA7D85" w:rsidRDefault="00013DDD" w:rsidP="008D405A">
            <w:pPr>
              <w:pStyle w:val="TAL"/>
              <w:snapToGrid w:val="0"/>
            </w:pPr>
            <w:r w:rsidRPr="00CA7D85">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5D1EC4"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1C58"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63F53" w14:textId="77777777" w:rsidR="00013DDD" w:rsidRPr="00CA7D85" w:rsidRDefault="00013DDD" w:rsidP="008D405A">
            <w:pPr>
              <w:pStyle w:val="TAL"/>
              <w:snapToGrid w:val="0"/>
            </w:pPr>
          </w:p>
        </w:tc>
      </w:tr>
      <w:tr w:rsidR="00013DDD" w:rsidRPr="00CA7D85" w14:paraId="4F73371E"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E2783" w14:textId="77777777" w:rsidR="00013DDD" w:rsidRPr="00CA7D85" w:rsidRDefault="00013DDD" w:rsidP="008D405A">
            <w:pPr>
              <w:pStyle w:val="TAL"/>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ECA66" w14:textId="77777777" w:rsidR="00013DDD" w:rsidRPr="00CA7D85" w:rsidRDefault="00013DDD" w:rsidP="008D405A">
            <w:pPr>
              <w:pStyle w:val="TAL"/>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75DA1"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FDAA2" w14:textId="77777777" w:rsidR="00013DDD" w:rsidRPr="00CA7D85" w:rsidRDefault="00013DDD" w:rsidP="008D405A">
            <w:pPr>
              <w:pStyle w:val="TAL"/>
              <w:snapToGrid w:val="0"/>
            </w:pPr>
          </w:p>
        </w:tc>
      </w:tr>
      <w:tr w:rsidR="00013DDD" w:rsidRPr="00CA7D85" w14:paraId="22AE5F6B"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65192" w14:textId="77777777" w:rsidR="00013DDD" w:rsidRPr="00CA7D85" w:rsidRDefault="00013DDD" w:rsidP="008D405A">
            <w:pPr>
              <w:pStyle w:val="TAL"/>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40615" w14:textId="77777777" w:rsidR="00013DDD" w:rsidRPr="00CA7D85" w:rsidRDefault="00013DDD" w:rsidP="008D405A">
            <w:pPr>
              <w:pStyle w:val="TAL"/>
              <w:snapToGrid w:val="0"/>
            </w:pPr>
            <w:r w:rsidRPr="00CA7D85">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A4EBD"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B6CEB" w14:textId="77777777" w:rsidR="00013DDD" w:rsidRPr="00CA7D85" w:rsidRDefault="00013DDD" w:rsidP="008D405A">
            <w:pPr>
              <w:pStyle w:val="TAL"/>
              <w:snapToGrid w:val="0"/>
            </w:pPr>
          </w:p>
        </w:tc>
      </w:tr>
      <w:tr w:rsidR="00013DDD" w:rsidRPr="00CA7D85" w14:paraId="63329A69" w14:textId="77777777" w:rsidTr="008D405A">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168F62DE" w14:textId="77777777" w:rsidR="00013DDD" w:rsidRPr="00CA7D85" w:rsidRDefault="00013DDD" w:rsidP="008D405A">
            <w:pPr>
              <w:pStyle w:val="TAL"/>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08DB5" w14:textId="77777777" w:rsidR="00013DDD" w:rsidRPr="00CA7D85" w:rsidRDefault="00013DDD" w:rsidP="008D405A">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90EEC"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E8073" w14:textId="77777777" w:rsidR="00013DDD" w:rsidRPr="00CA7D85" w:rsidRDefault="00013DDD" w:rsidP="008D405A">
            <w:pPr>
              <w:pStyle w:val="TAL"/>
              <w:snapToGrid w:val="0"/>
            </w:pPr>
          </w:p>
        </w:tc>
      </w:tr>
      <w:tr w:rsidR="00013DDD" w:rsidRPr="00CA7D85" w14:paraId="42053A4A" w14:textId="77777777" w:rsidTr="008D405A">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275A97CC" w14:textId="77777777" w:rsidR="00013DDD" w:rsidRPr="00CA7D85" w:rsidRDefault="00013DDD" w:rsidP="008D405A">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E24EE" w14:textId="77777777" w:rsidR="00013DDD" w:rsidRPr="00CA7D85" w:rsidRDefault="00013DDD" w:rsidP="008D405A">
            <w:pPr>
              <w:pStyle w:val="TAL"/>
              <w:snapToGrid w:val="0"/>
            </w:pPr>
            <w:r w:rsidRPr="00CA7D85">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BA4A9"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8DE4E" w14:textId="77777777" w:rsidR="00013DDD" w:rsidRPr="00CA7D85" w:rsidRDefault="00013DDD" w:rsidP="008D405A">
            <w:pPr>
              <w:pStyle w:val="TAL"/>
              <w:snapToGrid w:val="0"/>
            </w:pPr>
            <w:r w:rsidRPr="00CA7D85">
              <w:rPr>
                <w:lang w:eastAsia="zh-CN"/>
              </w:rPr>
              <w:t>pc_ss_SINR_Meas</w:t>
            </w:r>
          </w:p>
        </w:tc>
      </w:tr>
      <w:tr w:rsidR="00013DDD" w:rsidRPr="00CA7D85" w14:paraId="325271A5"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A0EB5" w14:textId="77777777" w:rsidR="00013DDD" w:rsidRPr="00CA7D85" w:rsidRDefault="00013DDD" w:rsidP="008D405A">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3302F"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C73A3"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CF1BA" w14:textId="77777777" w:rsidR="00013DDD" w:rsidRPr="00CA7D85" w:rsidRDefault="00013DDD" w:rsidP="008D405A">
            <w:pPr>
              <w:pStyle w:val="TAL"/>
              <w:snapToGrid w:val="0"/>
            </w:pPr>
          </w:p>
        </w:tc>
      </w:tr>
      <w:tr w:rsidR="00013DDD" w:rsidRPr="00CA7D85" w14:paraId="12170D3B"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E9133" w14:textId="77777777" w:rsidR="00013DDD" w:rsidRPr="00CA7D85" w:rsidRDefault="00013DDD" w:rsidP="008D405A">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5053B"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668A5"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97555" w14:textId="77777777" w:rsidR="00013DDD" w:rsidRPr="00CA7D85" w:rsidRDefault="00013DDD" w:rsidP="008D405A">
            <w:pPr>
              <w:pStyle w:val="TAL"/>
              <w:snapToGrid w:val="0"/>
            </w:pPr>
          </w:p>
        </w:tc>
      </w:tr>
      <w:tr w:rsidR="00013DDD" w:rsidRPr="00CA7D85" w14:paraId="514B7372"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351A0" w14:textId="77777777" w:rsidR="00013DDD" w:rsidRPr="00CA7D85" w:rsidRDefault="00013DDD" w:rsidP="008D405A">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F1BA7"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495CF"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3EC42" w14:textId="77777777" w:rsidR="00013DDD" w:rsidRPr="00CA7D85" w:rsidRDefault="00013DDD" w:rsidP="008D405A">
            <w:pPr>
              <w:pStyle w:val="TAL"/>
              <w:snapToGrid w:val="0"/>
            </w:pPr>
          </w:p>
        </w:tc>
      </w:tr>
      <w:tr w:rsidR="00013DDD" w:rsidRPr="00CA7D85" w14:paraId="60CB0098"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8C397" w14:textId="77777777" w:rsidR="00013DDD" w:rsidRPr="00CA7D85" w:rsidRDefault="00013DDD" w:rsidP="008D405A">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45644"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E4372"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E56F6" w14:textId="77777777" w:rsidR="00013DDD" w:rsidRPr="00CA7D85" w:rsidRDefault="00013DDD" w:rsidP="008D405A">
            <w:pPr>
              <w:pStyle w:val="TAL"/>
              <w:snapToGrid w:val="0"/>
            </w:pPr>
          </w:p>
        </w:tc>
      </w:tr>
      <w:tr w:rsidR="00013DDD" w:rsidRPr="00CA7D85" w14:paraId="21119CDA"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2B044" w14:textId="77777777" w:rsidR="00013DDD" w:rsidRPr="00CA7D85" w:rsidRDefault="00013DDD" w:rsidP="008D405A">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113DF"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40C74"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EB20D" w14:textId="77777777" w:rsidR="00013DDD" w:rsidRPr="00CA7D85" w:rsidRDefault="00013DDD" w:rsidP="008D405A">
            <w:pPr>
              <w:pStyle w:val="TAL"/>
              <w:snapToGrid w:val="0"/>
            </w:pPr>
          </w:p>
        </w:tc>
      </w:tr>
      <w:tr w:rsidR="00013DDD" w:rsidRPr="00CA7D85" w14:paraId="04D9B440"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B220D" w14:textId="77777777" w:rsidR="00013DDD" w:rsidRPr="00CA7D85" w:rsidRDefault="00013DDD" w:rsidP="008D405A">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611CF"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5F7D0"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0903A" w14:textId="77777777" w:rsidR="00013DDD" w:rsidRPr="00CA7D85" w:rsidRDefault="00013DDD" w:rsidP="008D405A">
            <w:pPr>
              <w:pStyle w:val="TAL"/>
              <w:snapToGrid w:val="0"/>
            </w:pPr>
          </w:p>
        </w:tc>
      </w:tr>
      <w:tr w:rsidR="00013DDD" w:rsidRPr="00CA7D85" w14:paraId="0EF1507D"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B10D" w14:textId="77777777" w:rsidR="00013DDD" w:rsidRPr="00CA7D85" w:rsidRDefault="00013DDD" w:rsidP="008D405A">
            <w:pPr>
              <w:pStyle w:val="TAL"/>
              <w:snapToGrid w:val="0"/>
            </w:pPr>
            <w:r w:rsidRPr="00CA7D85">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91A3B"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FFDD8"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A36B3" w14:textId="77777777" w:rsidR="00013DDD" w:rsidRPr="00CA7D85" w:rsidRDefault="00013DDD" w:rsidP="008D405A">
            <w:pPr>
              <w:pStyle w:val="TAL"/>
              <w:snapToGrid w:val="0"/>
            </w:pPr>
          </w:p>
        </w:tc>
      </w:tr>
      <w:tr w:rsidR="00013DDD" w:rsidRPr="00CA7D85" w14:paraId="5C92E682"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98E9F" w14:textId="77777777" w:rsidR="00013DDD" w:rsidRPr="00CA7D85" w:rsidRDefault="00013DDD" w:rsidP="008D405A">
            <w:pPr>
              <w:pStyle w:val="TAL"/>
              <w:snapToGrid w:val="0"/>
            </w:pPr>
            <w:r w:rsidRPr="00CA7D85">
              <w:t xml:space="preserve">          measResultListEUTRA SEQUENCE (SIZE (1.. maxCellReport)) OF MeasResult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140FB" w14:textId="77777777" w:rsidR="00013DDD" w:rsidRPr="00CA7D85" w:rsidRDefault="00013DDD" w:rsidP="008D405A">
            <w:pPr>
              <w:pStyle w:val="TAL"/>
              <w:snapToGrid w:val="0"/>
            </w:pPr>
            <w:r w:rsidRPr="00CA7D85">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6A125" w14:textId="77777777" w:rsidR="00013DDD" w:rsidRPr="00CA7D85" w:rsidRDefault="00013DDD" w:rsidP="008D405A">
            <w:pPr>
              <w:pStyle w:val="TAL"/>
              <w:snapToGrid w:val="0"/>
            </w:pPr>
            <w:r w:rsidRPr="00CA7D85">
              <w:t>Report E-UTRA neighbour cell</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0D89D" w14:textId="77777777" w:rsidR="00013DDD" w:rsidRPr="00CA7D85" w:rsidRDefault="00013DDD" w:rsidP="008D405A">
            <w:pPr>
              <w:pStyle w:val="TAL"/>
              <w:snapToGrid w:val="0"/>
              <w:rPr>
                <w:lang w:eastAsia="zh-CN"/>
              </w:rPr>
            </w:pPr>
          </w:p>
        </w:tc>
      </w:tr>
      <w:tr w:rsidR="00013DDD" w:rsidRPr="00CA7D85" w14:paraId="3027A4B9" w14:textId="77777777" w:rsidTr="008D405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0AA20397" w14:textId="77777777" w:rsidR="00013DDD" w:rsidRPr="00CA7D85" w:rsidRDefault="00013DDD" w:rsidP="008D405A">
            <w:pPr>
              <w:pStyle w:val="TAL"/>
              <w:snapToGrid w:val="0"/>
            </w:pPr>
            <w:r w:rsidRPr="00CA7D85">
              <w:t xml:space="preserve">          MeasResultEUTRA[1] </w:t>
            </w:r>
            <w:r w:rsidRPr="00CA7D85">
              <w:rPr>
                <w:snapToGrid w:val="0"/>
                <w:lang w:eastAsia="en-US"/>
              </w:rPr>
              <w:t xml:space="preserve">SEQUENCE </w:t>
            </w:r>
            <w:r w:rsidRPr="00CA7D85">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05CB9" w14:textId="77777777" w:rsidR="00013DDD" w:rsidRPr="00CA7D85" w:rsidRDefault="00013DDD" w:rsidP="008D405A">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1E6C4" w14:textId="77777777" w:rsidR="00013DDD" w:rsidRPr="00CA7D85" w:rsidRDefault="00013DDD" w:rsidP="008D405A">
            <w:pPr>
              <w:pStyle w:val="TAL"/>
              <w:snapToGrid w:val="0"/>
            </w:pPr>
            <w:r w:rsidRPr="00CA7D85">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EAF0" w14:textId="77777777" w:rsidR="00013DDD" w:rsidRPr="00CA7D85" w:rsidRDefault="00013DDD" w:rsidP="008D405A">
            <w:pPr>
              <w:pStyle w:val="TAL"/>
              <w:snapToGrid w:val="0"/>
            </w:pPr>
          </w:p>
        </w:tc>
      </w:tr>
      <w:tr w:rsidR="00013DDD" w:rsidRPr="00CA7D85" w14:paraId="0E613C12" w14:textId="77777777" w:rsidTr="008D405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BE71523" w14:textId="77777777" w:rsidR="00013DDD" w:rsidRPr="00CA7D85" w:rsidRDefault="00013DDD" w:rsidP="008D405A">
            <w:pPr>
              <w:pStyle w:val="TAL"/>
              <w:snapToGrid w:val="0"/>
              <w:rPr>
                <w:lang w:eastAsia="zh-CN"/>
              </w:rPr>
            </w:pPr>
            <w:r w:rsidRPr="00CA7D85">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2C7F0" w14:textId="77777777" w:rsidR="00013DDD" w:rsidRPr="00CA7D85" w:rsidRDefault="00013DDD" w:rsidP="008D405A">
            <w:pPr>
              <w:pStyle w:val="TAL"/>
              <w:snapToGrid w:val="0"/>
            </w:pPr>
            <w:r w:rsidRPr="00CA7D85">
              <w:t>Physical layer cell identity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D3581"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A5E53" w14:textId="77777777" w:rsidR="00013DDD" w:rsidRPr="00CA7D85" w:rsidRDefault="00013DDD" w:rsidP="008D405A">
            <w:pPr>
              <w:pStyle w:val="TAL"/>
              <w:snapToGrid w:val="0"/>
            </w:pPr>
          </w:p>
        </w:tc>
      </w:tr>
      <w:tr w:rsidR="00013DDD" w:rsidRPr="00CA7D85" w14:paraId="50243B3D"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A2E92" w14:textId="77777777" w:rsidR="00013DDD" w:rsidRPr="00CA7D85" w:rsidRDefault="00013DDD" w:rsidP="008D405A">
            <w:pPr>
              <w:pStyle w:val="TAL"/>
              <w:snapToGrid w:val="0"/>
            </w:pPr>
            <w:r w:rsidRPr="00CA7D85">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7215"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A3758"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E8C9" w14:textId="77777777" w:rsidR="00013DDD" w:rsidRPr="00CA7D85" w:rsidRDefault="00013DDD" w:rsidP="008D405A">
            <w:pPr>
              <w:pStyle w:val="TAL"/>
              <w:snapToGrid w:val="0"/>
            </w:pPr>
          </w:p>
        </w:tc>
      </w:tr>
      <w:tr w:rsidR="00013DDD" w:rsidRPr="00CA7D85" w14:paraId="6A1FF6B1"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1734C" w14:textId="77777777" w:rsidR="00013DDD" w:rsidRPr="00CA7D85" w:rsidRDefault="00013DDD" w:rsidP="008D405A">
            <w:pPr>
              <w:pStyle w:val="TAL"/>
              <w:snapToGrid w:val="0"/>
            </w:pPr>
            <w:r w:rsidRPr="00CA7D85">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0DFCE" w14:textId="77777777" w:rsidR="00013DDD" w:rsidRPr="00CA7D85" w:rsidRDefault="00013DDD" w:rsidP="008D405A">
            <w:pPr>
              <w:pStyle w:val="TAL"/>
              <w:snapToGrid w:val="0"/>
            </w:pPr>
            <w:r w:rsidRPr="00CA7D85">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6E0B1"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6ADA2" w14:textId="77777777" w:rsidR="00013DDD" w:rsidRPr="00CA7D85" w:rsidRDefault="00013DDD" w:rsidP="008D405A">
            <w:pPr>
              <w:pStyle w:val="TAL"/>
              <w:snapToGrid w:val="0"/>
            </w:pPr>
          </w:p>
        </w:tc>
      </w:tr>
      <w:tr w:rsidR="00013DDD" w:rsidRPr="00CA7D85" w14:paraId="6FA7A5AF"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7D225" w14:textId="77777777" w:rsidR="00013DDD" w:rsidRPr="00CA7D85" w:rsidRDefault="00013DDD" w:rsidP="008D405A">
            <w:pPr>
              <w:pStyle w:val="TAL"/>
              <w:snapToGrid w:val="0"/>
            </w:pPr>
            <w:r w:rsidRPr="00CA7D85">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5BA38" w14:textId="77777777" w:rsidR="00013DDD" w:rsidRPr="00CA7D85" w:rsidRDefault="00013DDD" w:rsidP="008D405A">
            <w:pPr>
              <w:pStyle w:val="TAL"/>
              <w:snapToGrid w:val="0"/>
            </w:pPr>
            <w:r w:rsidRPr="00CA7D85">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DBF2"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3B871" w14:textId="77777777" w:rsidR="00013DDD" w:rsidRPr="00CA7D85" w:rsidRDefault="00013DDD" w:rsidP="008D405A">
            <w:pPr>
              <w:pStyle w:val="TAL"/>
              <w:snapToGrid w:val="0"/>
            </w:pPr>
          </w:p>
        </w:tc>
      </w:tr>
      <w:tr w:rsidR="00013DDD" w:rsidRPr="00CA7D85" w14:paraId="34D4B280"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C143A" w14:textId="77777777" w:rsidR="00013DDD" w:rsidRPr="00CA7D85" w:rsidRDefault="00013DDD" w:rsidP="008D405A">
            <w:pPr>
              <w:pStyle w:val="TAL"/>
              <w:snapToGrid w:val="0"/>
            </w:pPr>
            <w:r w:rsidRPr="00CA7D85">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0AD0A" w14:textId="77777777" w:rsidR="00013DDD" w:rsidRPr="00CA7D85" w:rsidRDefault="00013DDD" w:rsidP="008D405A">
            <w:pPr>
              <w:pStyle w:val="TAL"/>
              <w:snapToGrid w:val="0"/>
            </w:pPr>
            <w:r w:rsidRPr="00CA7D85">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B4CC6"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D103D" w14:textId="77777777" w:rsidR="00013DDD" w:rsidRPr="00CA7D85" w:rsidRDefault="00013DDD" w:rsidP="008D405A">
            <w:pPr>
              <w:pStyle w:val="TAL"/>
              <w:snapToGrid w:val="0"/>
            </w:pPr>
          </w:p>
        </w:tc>
      </w:tr>
      <w:tr w:rsidR="00013DDD" w:rsidRPr="00CA7D85" w14:paraId="470CC057"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0B722" w14:textId="77777777" w:rsidR="00013DDD" w:rsidRPr="00CA7D85" w:rsidRDefault="00013DDD" w:rsidP="008D405A">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E7D01"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E4730"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DBC47" w14:textId="77777777" w:rsidR="00013DDD" w:rsidRPr="00CA7D85" w:rsidRDefault="00013DDD" w:rsidP="008D405A">
            <w:pPr>
              <w:pStyle w:val="TAL"/>
              <w:snapToGrid w:val="0"/>
            </w:pPr>
          </w:p>
        </w:tc>
      </w:tr>
      <w:tr w:rsidR="00013DDD" w:rsidRPr="00CA7D85" w14:paraId="24D92F96"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BAD8F" w14:textId="77777777" w:rsidR="00013DDD" w:rsidRPr="00CA7D85" w:rsidRDefault="00013DDD" w:rsidP="008D405A">
            <w:pPr>
              <w:pStyle w:val="TAL"/>
              <w:snapToGrid w:val="0"/>
            </w:pPr>
            <w:r w:rsidRPr="00CA7D85">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7E2CA1" w14:textId="77777777" w:rsidR="00013DDD" w:rsidRPr="00CA7D85" w:rsidRDefault="00013DDD" w:rsidP="008D405A">
            <w:pPr>
              <w:pStyle w:val="TAL"/>
              <w:snapToGrid w:val="0"/>
            </w:pPr>
            <w:r w:rsidRPr="00CA7D85">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2E29E"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CC833" w14:textId="77777777" w:rsidR="00013DDD" w:rsidRPr="00CA7D85" w:rsidRDefault="00013DDD" w:rsidP="008D405A">
            <w:pPr>
              <w:pStyle w:val="TAL"/>
              <w:snapToGrid w:val="0"/>
            </w:pPr>
          </w:p>
        </w:tc>
      </w:tr>
      <w:tr w:rsidR="00013DDD" w:rsidRPr="00CA7D85" w14:paraId="2D97A786"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45EA" w14:textId="77777777" w:rsidR="00013DDD" w:rsidRPr="00CA7D85" w:rsidRDefault="00013DDD" w:rsidP="008D405A">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DF33C"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8F460"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3EDD4" w14:textId="77777777" w:rsidR="00013DDD" w:rsidRPr="00CA7D85" w:rsidRDefault="00013DDD" w:rsidP="008D405A">
            <w:pPr>
              <w:pStyle w:val="TAL"/>
              <w:snapToGrid w:val="0"/>
            </w:pPr>
          </w:p>
        </w:tc>
      </w:tr>
      <w:tr w:rsidR="00013DDD" w:rsidRPr="00CA7D85" w14:paraId="689B0525"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27A6D" w14:textId="77777777" w:rsidR="00013DDD" w:rsidRPr="00CA7D85" w:rsidRDefault="00013DDD" w:rsidP="008D405A">
            <w:pPr>
              <w:pStyle w:val="TAL"/>
              <w:snapToGrid w:val="0"/>
              <w:rPr>
                <w:sz w:val="20"/>
              </w:rPr>
            </w:pPr>
            <w:r w:rsidRPr="00CA7D85">
              <w:t xml:space="preserve">        </w:t>
            </w:r>
            <w:r w:rsidRPr="00CA7D85">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6AA9"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B9EAD"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31F0D" w14:textId="77777777" w:rsidR="00013DDD" w:rsidRPr="00CA7D85" w:rsidRDefault="00013DDD" w:rsidP="008D405A">
            <w:pPr>
              <w:pStyle w:val="TAL"/>
              <w:snapToGrid w:val="0"/>
            </w:pPr>
          </w:p>
        </w:tc>
      </w:tr>
      <w:tr w:rsidR="00013DDD" w:rsidRPr="00CA7D85" w14:paraId="68B3A931"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14AF7" w14:textId="77777777" w:rsidR="00013DDD" w:rsidRPr="00CA7D85" w:rsidRDefault="00013DDD" w:rsidP="008D405A">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59621"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D7D3A"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A030C" w14:textId="77777777" w:rsidR="00013DDD" w:rsidRPr="00CA7D85" w:rsidRDefault="00013DDD" w:rsidP="008D405A">
            <w:pPr>
              <w:pStyle w:val="TAL"/>
              <w:snapToGrid w:val="0"/>
            </w:pPr>
          </w:p>
        </w:tc>
      </w:tr>
      <w:tr w:rsidR="00013DDD" w:rsidRPr="00CA7D85" w14:paraId="53B5C933"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EA1BB" w14:textId="77777777" w:rsidR="00013DDD" w:rsidRPr="00CA7D85" w:rsidRDefault="00013DDD" w:rsidP="008D405A">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F501C"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11F75"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AD1" w14:textId="77777777" w:rsidR="00013DDD" w:rsidRPr="00CA7D85" w:rsidRDefault="00013DDD" w:rsidP="008D405A">
            <w:pPr>
              <w:pStyle w:val="TAL"/>
              <w:snapToGrid w:val="0"/>
            </w:pPr>
          </w:p>
        </w:tc>
      </w:tr>
      <w:tr w:rsidR="00013DDD" w:rsidRPr="00CA7D85" w14:paraId="41F3E301"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488FB" w14:textId="77777777" w:rsidR="00013DDD" w:rsidRPr="00CA7D85" w:rsidRDefault="00013DDD" w:rsidP="008D405A">
            <w:pPr>
              <w:pStyle w:val="TAL"/>
              <w:snapToGrid w:val="0"/>
            </w:pPr>
            <w:r w:rsidRPr="00CA7D85">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8151E"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1D8D"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9B85" w14:textId="77777777" w:rsidR="00013DDD" w:rsidRPr="00CA7D85" w:rsidRDefault="00013DDD" w:rsidP="008D405A">
            <w:pPr>
              <w:pStyle w:val="TAL"/>
              <w:snapToGrid w:val="0"/>
            </w:pPr>
          </w:p>
        </w:tc>
      </w:tr>
      <w:tr w:rsidR="00013DDD" w:rsidRPr="00CA7D85" w14:paraId="31050C67" w14:textId="77777777" w:rsidTr="008D405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88537" w14:textId="77777777" w:rsidR="00013DDD" w:rsidRPr="00CA7D85" w:rsidRDefault="00013DDD" w:rsidP="008D405A">
            <w:pPr>
              <w:pStyle w:val="TAL"/>
              <w:snapToGrid w:val="0"/>
            </w:pPr>
            <w:r w:rsidRPr="00CA7D85">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B7662" w14:textId="77777777" w:rsidR="00013DDD" w:rsidRPr="00CA7D85" w:rsidRDefault="00013DDD" w:rsidP="008D405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95A8D" w14:textId="77777777" w:rsidR="00013DDD" w:rsidRPr="00CA7D85" w:rsidRDefault="00013DDD" w:rsidP="008D405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3C1F8" w14:textId="77777777" w:rsidR="00013DDD" w:rsidRPr="00CA7D85" w:rsidRDefault="00013DDD" w:rsidP="008D405A">
            <w:pPr>
              <w:pStyle w:val="TAL"/>
              <w:snapToGrid w:val="0"/>
            </w:pPr>
          </w:p>
        </w:tc>
      </w:tr>
    </w:tbl>
    <w:p w14:paraId="29B9A5EF" w14:textId="77777777" w:rsidR="00013DDD" w:rsidRPr="00CA7D85" w:rsidRDefault="00013DDD" w:rsidP="00013DDD"/>
    <w:p w14:paraId="3F5E7E74" w14:textId="77777777" w:rsidR="008F0D99" w:rsidRPr="00CA7D85" w:rsidRDefault="008F0D99" w:rsidP="00944B88">
      <w:pPr>
        <w:pStyle w:val="Heading4"/>
      </w:pPr>
      <w:r w:rsidRPr="00CA7D85">
        <w:t>8.2.3.1</w:t>
      </w:r>
      <w:r w:rsidR="00BD09BB" w:rsidRPr="00CA7D85">
        <w:t>3</w:t>
      </w:r>
      <w:r w:rsidRPr="00CA7D85">
        <w:tab/>
        <w:t>PCell Handover with SCG change / Reconfiguration with sync / SCG DRB</w:t>
      </w:r>
      <w:bookmarkEnd w:id="7903"/>
    </w:p>
    <w:p w14:paraId="2725EE46" w14:textId="77777777" w:rsidR="00944B88" w:rsidRPr="00CA7D85" w:rsidRDefault="00BD09BB" w:rsidP="00FD201E">
      <w:pPr>
        <w:pStyle w:val="Heading5"/>
      </w:pPr>
      <w:bookmarkStart w:id="7904" w:name="_Toc21103363"/>
      <w:r w:rsidRPr="00CA7D85">
        <w:t>8.2.3.13.1</w:t>
      </w:r>
      <w:r w:rsidR="00944B88" w:rsidRPr="00CA7D85">
        <w:tab/>
        <w:t>PCell Handover with SCG change / Reconfiguration with sync / SCG DRB / EN-DC</w:t>
      </w:r>
      <w:bookmarkEnd w:id="7904"/>
    </w:p>
    <w:p w14:paraId="7532CDDD" w14:textId="77777777" w:rsidR="00944B88" w:rsidRPr="00CA7D85" w:rsidRDefault="00BD09BB" w:rsidP="00944B88">
      <w:pPr>
        <w:pStyle w:val="H6"/>
      </w:pPr>
      <w:r w:rsidRPr="00CA7D85">
        <w:t>8.2.3.13.1</w:t>
      </w:r>
      <w:r w:rsidR="00944B88" w:rsidRPr="00CA7D85">
        <w:t>.1</w:t>
      </w:r>
      <w:r w:rsidR="00944B88" w:rsidRPr="00CA7D85">
        <w:tab/>
        <w:t>Test Purpose (TP)</w:t>
      </w:r>
    </w:p>
    <w:p w14:paraId="3910A0B4" w14:textId="77777777" w:rsidR="00944B88" w:rsidRPr="00CA7D85" w:rsidRDefault="00944B88" w:rsidP="00944B88">
      <w:pPr>
        <w:pStyle w:val="H6"/>
      </w:pPr>
      <w:r w:rsidRPr="00CA7D85">
        <w:t>(1)</w:t>
      </w:r>
    </w:p>
    <w:p w14:paraId="4DF1F853" w14:textId="77777777" w:rsidR="00944B88" w:rsidRPr="00CA7D85" w:rsidRDefault="00944B88" w:rsidP="00944B88">
      <w:pPr>
        <w:pStyle w:val="PL"/>
        <w:rPr>
          <w:noProof w:val="0"/>
        </w:rPr>
      </w:pPr>
      <w:r w:rsidRPr="00CA7D85">
        <w:rPr>
          <w:b/>
          <w:noProof w:val="0"/>
        </w:rPr>
        <w:t>with</w:t>
      </w:r>
      <w:r w:rsidRPr="00CA7D85">
        <w:rPr>
          <w:noProof w:val="0"/>
        </w:rPr>
        <w:t xml:space="preserve"> { UE in RRC_CONNECTED state in EN-DC mode, and, MCG</w:t>
      </w:r>
      <w:r w:rsidR="00333589" w:rsidRPr="00CA7D85">
        <w:rPr>
          <w:noProof w:val="0"/>
        </w:rPr>
        <w:t>(s)</w:t>
      </w:r>
      <w:r w:rsidRPr="00CA7D85">
        <w:rPr>
          <w:noProof w:val="0"/>
        </w:rPr>
        <w:t xml:space="preserve"> (E-UTRA PDCP) and SCG DRB established }</w:t>
      </w:r>
    </w:p>
    <w:p w14:paraId="56D0674F" w14:textId="77777777" w:rsidR="00944B88" w:rsidRPr="00CA7D85" w:rsidRDefault="00944B88" w:rsidP="00944B88">
      <w:pPr>
        <w:pStyle w:val="PL"/>
        <w:rPr>
          <w:noProof w:val="0"/>
        </w:rPr>
      </w:pPr>
      <w:r w:rsidRPr="00CA7D85">
        <w:rPr>
          <w:b/>
          <w:noProof w:val="0"/>
        </w:rPr>
        <w:t>ensure that</w:t>
      </w:r>
      <w:r w:rsidRPr="00CA7D85">
        <w:rPr>
          <w:noProof w:val="0"/>
        </w:rPr>
        <w:t xml:space="preserve"> {</w:t>
      </w:r>
    </w:p>
    <w:p w14:paraId="141835C4" w14:textId="77777777" w:rsidR="00944B88" w:rsidRPr="00CA7D85" w:rsidRDefault="00944B88" w:rsidP="00944B88">
      <w:pPr>
        <w:pStyle w:val="PL"/>
        <w:rPr>
          <w:noProof w:val="0"/>
        </w:rPr>
      </w:pPr>
      <w:r w:rsidRPr="00CA7D85">
        <w:rPr>
          <w:noProof w:val="0"/>
        </w:rPr>
        <w:t xml:space="preserve">  </w:t>
      </w:r>
      <w:r w:rsidRPr="00CA7D85">
        <w:rPr>
          <w:b/>
          <w:noProof w:val="0"/>
        </w:rPr>
        <w:t>when</w:t>
      </w:r>
      <w:r w:rsidRPr="00CA7D85">
        <w:rPr>
          <w:noProof w:val="0"/>
        </w:rPr>
        <w:t xml:space="preserve"> { UE receives an </w:t>
      </w:r>
      <w:r w:rsidRPr="00CA7D85">
        <w:rPr>
          <w:i/>
          <w:noProof w:val="0"/>
        </w:rPr>
        <w:t>RRCConnectionReconfiguration</w:t>
      </w:r>
      <w:r w:rsidRPr="00CA7D85">
        <w:rPr>
          <w:noProof w:val="0"/>
        </w:rPr>
        <w:t xml:space="preserve"> message containing </w:t>
      </w:r>
      <w:r w:rsidRPr="00CA7D85">
        <w:rPr>
          <w:i/>
          <w:noProof w:val="0"/>
        </w:rPr>
        <w:t>mobilityControlInfo</w:t>
      </w:r>
      <w:r w:rsidRPr="00CA7D85">
        <w:rPr>
          <w:noProof w:val="0"/>
        </w:rPr>
        <w:t xml:space="preserve"> to handover to target E-UTRAN PCell involving SCG change with </w:t>
      </w:r>
      <w:r w:rsidRPr="00CA7D85">
        <w:rPr>
          <w:i/>
          <w:noProof w:val="0"/>
        </w:rPr>
        <w:t>reconfigurationWithSync</w:t>
      </w:r>
      <w:r w:rsidRPr="00CA7D85">
        <w:rPr>
          <w:noProof w:val="0"/>
        </w:rPr>
        <w:t xml:space="preserve"> on the same PSCell }</w:t>
      </w:r>
      <w:r w:rsidRPr="00CA7D85">
        <w:rPr>
          <w:noProof w:val="0"/>
        </w:rPr>
        <w:cr/>
        <w:t xml:space="preserve">    </w:t>
      </w:r>
      <w:r w:rsidRPr="00CA7D85">
        <w:rPr>
          <w:b/>
          <w:noProof w:val="0"/>
        </w:rPr>
        <w:t>then</w:t>
      </w:r>
      <w:r w:rsidRPr="00CA7D85">
        <w:rPr>
          <w:noProof w:val="0"/>
        </w:rPr>
        <w:t xml:space="preserve"> { UE sends an </w:t>
      </w:r>
      <w:r w:rsidRPr="00CA7D85">
        <w:rPr>
          <w:i/>
          <w:noProof w:val="0"/>
        </w:rPr>
        <w:t>RRCConnectionReconfigurationComplete</w:t>
      </w:r>
      <w:r w:rsidRPr="00CA7D85">
        <w:rPr>
          <w:noProof w:val="0"/>
        </w:rPr>
        <w:t xml:space="preserve"> message }</w:t>
      </w:r>
    </w:p>
    <w:p w14:paraId="7FD36189" w14:textId="77777777" w:rsidR="00944B88" w:rsidRPr="00CA7D85" w:rsidRDefault="00944B88" w:rsidP="00944B88">
      <w:pPr>
        <w:pStyle w:val="PL"/>
        <w:rPr>
          <w:noProof w:val="0"/>
        </w:rPr>
      </w:pPr>
      <w:r w:rsidRPr="00CA7D85">
        <w:rPr>
          <w:noProof w:val="0"/>
        </w:rPr>
        <w:t xml:space="preserve">            }</w:t>
      </w:r>
    </w:p>
    <w:p w14:paraId="6B51D3F5" w14:textId="77777777" w:rsidR="00944B88" w:rsidRPr="00CA7D85" w:rsidRDefault="00944B88" w:rsidP="00944B88">
      <w:pPr>
        <w:pStyle w:val="PL"/>
        <w:rPr>
          <w:noProof w:val="0"/>
        </w:rPr>
      </w:pPr>
    </w:p>
    <w:p w14:paraId="3D3D3C57" w14:textId="77777777" w:rsidR="00944B88" w:rsidRPr="00CA7D85" w:rsidRDefault="00BD09BB" w:rsidP="00944B88">
      <w:pPr>
        <w:pStyle w:val="H6"/>
      </w:pPr>
      <w:r w:rsidRPr="00CA7D85">
        <w:t>8.2.3.13.1</w:t>
      </w:r>
      <w:r w:rsidR="00944B88" w:rsidRPr="00CA7D85">
        <w:t>.2</w:t>
      </w:r>
      <w:r w:rsidR="00944B88" w:rsidRPr="00CA7D85">
        <w:tab/>
        <w:t>Conformance requirements</w:t>
      </w:r>
    </w:p>
    <w:p w14:paraId="7140A374" w14:textId="77777777" w:rsidR="00944B88" w:rsidRPr="00CA7D85" w:rsidRDefault="00944B88" w:rsidP="00944B88">
      <w:r w:rsidRPr="00CA7D85">
        <w:t>References: The conformance requirements covered in the present TC are specified in: TS 36.331, clause 5.3.5.4, TS 38.331, clauses 5.3.5.3, 5.3.5.5.1 and 5.3.5.5.2. Unless otherwise stated these are Rel-15 requirements</w:t>
      </w:r>
      <w:r w:rsidRPr="00CA7D85">
        <w:rPr>
          <w:color w:val="FF0000"/>
        </w:rPr>
        <w:t>.</w:t>
      </w:r>
    </w:p>
    <w:p w14:paraId="57CB8EC7" w14:textId="77777777" w:rsidR="00232872" w:rsidRPr="00CA7D85" w:rsidRDefault="00232872" w:rsidP="00232872">
      <w:pPr>
        <w:overflowPunct/>
        <w:autoSpaceDE/>
        <w:autoSpaceDN/>
        <w:adjustRightInd/>
      </w:pPr>
      <w:r w:rsidRPr="00CA7D85">
        <w:t>[TS 36.331, clause 5.3.5.4]</w:t>
      </w:r>
    </w:p>
    <w:p w14:paraId="37314907" w14:textId="77777777" w:rsidR="006918CA" w:rsidRPr="00CA7D85" w:rsidRDefault="006918CA" w:rsidP="006918CA">
      <w:r w:rsidRPr="00CA7D85">
        <w:t xml:space="preserve">If the </w:t>
      </w:r>
      <w:r w:rsidRPr="00CA7D85">
        <w:rPr>
          <w:i/>
        </w:rPr>
        <w:t>RRCConnectionReconfiguration</w:t>
      </w:r>
      <w:r w:rsidRPr="00CA7D85">
        <w:t xml:space="preserve"> message includes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78CB581F" w14:textId="77777777" w:rsidR="006918CA" w:rsidRPr="00CA7D85" w:rsidRDefault="00186977" w:rsidP="00186977">
      <w:pPr>
        <w:pStyle w:val="B1"/>
      </w:pPr>
      <w:r w:rsidRPr="00CA7D85">
        <w:t>1&gt;</w:t>
      </w:r>
      <w:r w:rsidR="006918CA" w:rsidRPr="00CA7D85">
        <w:tab/>
        <w:t>stop timer T310, if running;</w:t>
      </w:r>
    </w:p>
    <w:p w14:paraId="2C00A183" w14:textId="77777777" w:rsidR="006918CA" w:rsidRPr="00CA7D85" w:rsidRDefault="00186977" w:rsidP="00186977">
      <w:pPr>
        <w:pStyle w:val="B1"/>
      </w:pPr>
      <w:r w:rsidRPr="00CA7D85">
        <w:t>1&gt;</w:t>
      </w:r>
      <w:r w:rsidR="006918CA" w:rsidRPr="00CA7D85">
        <w:tab/>
        <w:t>stop timer T312, if running;</w:t>
      </w:r>
    </w:p>
    <w:p w14:paraId="2F40E8FF" w14:textId="77777777" w:rsidR="006918CA" w:rsidRPr="00CA7D85" w:rsidRDefault="00186977" w:rsidP="00186977">
      <w:pPr>
        <w:pStyle w:val="B1"/>
      </w:pPr>
      <w:r w:rsidRPr="00CA7D85">
        <w:t>1&gt;</w:t>
      </w:r>
      <w:r w:rsidR="006918CA" w:rsidRPr="00CA7D85">
        <w:tab/>
        <w:t xml:space="preserve">start timer T304 with the timer value set to </w:t>
      </w:r>
      <w:r w:rsidR="006918CA" w:rsidRPr="00CA7D85">
        <w:rPr>
          <w:i/>
          <w:iCs/>
        </w:rPr>
        <w:t>t304,</w:t>
      </w:r>
      <w:r w:rsidR="006918CA" w:rsidRPr="00CA7D85">
        <w:t xml:space="preserve"> as included in the </w:t>
      </w:r>
      <w:r w:rsidR="006918CA" w:rsidRPr="00CA7D85">
        <w:rPr>
          <w:i/>
        </w:rPr>
        <w:t>mobilityControlInfo</w:t>
      </w:r>
      <w:r w:rsidR="006918CA" w:rsidRPr="00CA7D85">
        <w:t>;</w:t>
      </w:r>
    </w:p>
    <w:p w14:paraId="68374046" w14:textId="77777777" w:rsidR="006918CA" w:rsidRPr="00CA7D85" w:rsidRDefault="00186977" w:rsidP="00186977">
      <w:pPr>
        <w:pStyle w:val="B1"/>
      </w:pPr>
      <w:r w:rsidRPr="00CA7D85">
        <w:t>1&gt;</w:t>
      </w:r>
      <w:r w:rsidR="006918CA" w:rsidRPr="00CA7D85">
        <w:tab/>
        <w:t>stop timer T370, if running;</w:t>
      </w:r>
    </w:p>
    <w:p w14:paraId="2AA99BC4" w14:textId="77777777" w:rsidR="006918CA" w:rsidRPr="00CA7D85" w:rsidRDefault="00186977" w:rsidP="00186977">
      <w:pPr>
        <w:pStyle w:val="B1"/>
      </w:pPr>
      <w:r w:rsidRPr="00CA7D85">
        <w:t>1&gt;</w:t>
      </w:r>
      <w:r w:rsidR="006918CA" w:rsidRPr="00CA7D85">
        <w:tab/>
        <w:t xml:space="preserve">if the </w:t>
      </w:r>
      <w:r w:rsidR="006918CA" w:rsidRPr="00CA7D85">
        <w:rPr>
          <w:i/>
        </w:rPr>
        <w:t>carrierFreq</w:t>
      </w:r>
      <w:r w:rsidR="006918CA" w:rsidRPr="00CA7D85">
        <w:t xml:space="preserve"> is included:</w:t>
      </w:r>
    </w:p>
    <w:p w14:paraId="47C97BFB" w14:textId="77777777" w:rsidR="006918CA" w:rsidRPr="00CA7D85" w:rsidRDefault="00186977" w:rsidP="00186977">
      <w:pPr>
        <w:pStyle w:val="B2"/>
      </w:pPr>
      <w:r w:rsidRPr="00CA7D85">
        <w:t>2&gt;</w:t>
      </w:r>
      <w:r w:rsidR="006918CA" w:rsidRPr="00CA7D85">
        <w:tab/>
        <w:t xml:space="preserve">consider the target PCell to be one on the frequency indicated by the </w:t>
      </w:r>
      <w:r w:rsidR="006918CA" w:rsidRPr="00CA7D85">
        <w:rPr>
          <w:i/>
        </w:rPr>
        <w:t>carrierFreq</w:t>
      </w:r>
      <w:r w:rsidR="006918CA" w:rsidRPr="00CA7D85">
        <w:t xml:space="preserve"> with a physical cell identity indicated by the </w:t>
      </w:r>
      <w:r w:rsidR="006918CA" w:rsidRPr="00CA7D85">
        <w:rPr>
          <w:i/>
        </w:rPr>
        <w:t>targetPhysCellId</w:t>
      </w:r>
      <w:r w:rsidR="006918CA" w:rsidRPr="00CA7D85">
        <w:t>;</w:t>
      </w:r>
    </w:p>
    <w:p w14:paraId="17A6147E" w14:textId="77777777" w:rsidR="006918CA" w:rsidRPr="00CA7D85" w:rsidRDefault="00186977" w:rsidP="00186977">
      <w:pPr>
        <w:pStyle w:val="B1"/>
      </w:pPr>
      <w:r w:rsidRPr="00CA7D85">
        <w:t>1&gt;</w:t>
      </w:r>
      <w:r w:rsidR="006918CA" w:rsidRPr="00CA7D85">
        <w:tab/>
        <w:t>else:</w:t>
      </w:r>
    </w:p>
    <w:p w14:paraId="596CE41D" w14:textId="77777777" w:rsidR="006918CA" w:rsidRPr="00CA7D85" w:rsidRDefault="00186977" w:rsidP="00186977">
      <w:pPr>
        <w:pStyle w:val="B2"/>
      </w:pPr>
      <w:r w:rsidRPr="00CA7D85">
        <w:t>2&gt;</w:t>
      </w:r>
      <w:r w:rsidR="006918CA" w:rsidRPr="00CA7D85">
        <w:tab/>
        <w:t xml:space="preserve">consider the target PCell to be one on the frequency of the source PCell with a physical cell identity indicated by the </w:t>
      </w:r>
      <w:r w:rsidR="006918CA" w:rsidRPr="00CA7D85">
        <w:rPr>
          <w:i/>
        </w:rPr>
        <w:t>targetPhysCellId</w:t>
      </w:r>
      <w:r w:rsidR="006918CA" w:rsidRPr="00CA7D85">
        <w:t>;</w:t>
      </w:r>
    </w:p>
    <w:p w14:paraId="41780B2B" w14:textId="77777777" w:rsidR="00762DDB" w:rsidRPr="00CA7D85" w:rsidRDefault="00762DDB" w:rsidP="00762DDB">
      <w:pPr>
        <w:pStyle w:val="B1"/>
      </w:pPr>
      <w:r w:rsidRPr="00CA7D85">
        <w:t>1&gt;</w:t>
      </w:r>
      <w:r w:rsidRPr="00CA7D85">
        <w:tab/>
        <w:t>stop timer T309, if running, for all access categories;</w:t>
      </w:r>
    </w:p>
    <w:p w14:paraId="35515A45" w14:textId="77777777" w:rsidR="006918CA" w:rsidRPr="00CA7D85" w:rsidRDefault="00186977" w:rsidP="00186977">
      <w:pPr>
        <w:pStyle w:val="B1"/>
      </w:pPr>
      <w:r w:rsidRPr="00CA7D85">
        <w:t>1&gt;</w:t>
      </w:r>
      <w:r w:rsidR="006918CA" w:rsidRPr="00CA7D85">
        <w:tab/>
        <w:t>start synchronising to the DL of the target PCell;</w:t>
      </w:r>
    </w:p>
    <w:p w14:paraId="0D00E741" w14:textId="77777777" w:rsidR="006918CA" w:rsidRPr="00CA7D85" w:rsidRDefault="006918CA" w:rsidP="00282E75">
      <w:pPr>
        <w:pStyle w:val="NO"/>
      </w:pPr>
      <w:r w:rsidRPr="00CA7D85">
        <w:t>NOTE 1:</w:t>
      </w:r>
      <w:r w:rsidRPr="00CA7D85">
        <w:tab/>
        <w:t>The UE should perform the handover as soon as possible following the reception of the RRC message triggering the handover, which could be before confirming successful reception (HARQ and ARQ) of this message.</w:t>
      </w:r>
    </w:p>
    <w:p w14:paraId="76B46873" w14:textId="77777777" w:rsidR="00232872" w:rsidRPr="00CA7D85" w:rsidRDefault="006918CA" w:rsidP="00282E75">
      <w:pPr>
        <w:pStyle w:val="B1"/>
      </w:pPr>
      <w:r w:rsidRPr="00CA7D85">
        <w:t>…</w:t>
      </w:r>
    </w:p>
    <w:p w14:paraId="0217FAB1" w14:textId="77777777" w:rsidR="006918CA" w:rsidRPr="00CA7D85" w:rsidRDefault="00186977" w:rsidP="00186977">
      <w:pPr>
        <w:pStyle w:val="B1"/>
      </w:pPr>
      <w:r w:rsidRPr="00CA7D85">
        <w:t>1&gt;</w:t>
      </w:r>
      <w:r w:rsidR="006918CA" w:rsidRPr="00CA7D85">
        <w:tab/>
        <w:t xml:space="preserve">if the received </w:t>
      </w:r>
      <w:r w:rsidR="006918CA" w:rsidRPr="00CA7D85">
        <w:rPr>
          <w:i/>
        </w:rPr>
        <w:t>RRCConnectionReconfiguration</w:t>
      </w:r>
      <w:r w:rsidR="006918CA" w:rsidRPr="00CA7D85">
        <w:t xml:space="preserve"> includes the </w:t>
      </w:r>
      <w:r w:rsidR="006918CA" w:rsidRPr="00CA7D85">
        <w:rPr>
          <w:i/>
        </w:rPr>
        <w:t>nr-SecondaryCellGroupConfig</w:t>
      </w:r>
      <w:r w:rsidR="006918CA" w:rsidRPr="00CA7D85">
        <w:t>:</w:t>
      </w:r>
    </w:p>
    <w:p w14:paraId="6CF915F7" w14:textId="77777777" w:rsidR="006918CA" w:rsidRPr="00CA7D85" w:rsidRDefault="00186977" w:rsidP="00186977">
      <w:pPr>
        <w:pStyle w:val="B2"/>
      </w:pPr>
      <w:r w:rsidRPr="00CA7D85">
        <w:t>2&gt;</w:t>
      </w:r>
      <w:r w:rsidR="006918CA" w:rsidRPr="00CA7D85">
        <w:tab/>
        <w:t xml:space="preserve">perform NR RRC Reconfiguration as specified in TS 38.331 </w:t>
      </w:r>
      <w:r w:rsidR="00AC68C6" w:rsidRPr="00CA7D85">
        <w:t>[82], clause 5.3.5.3</w:t>
      </w:r>
      <w:r w:rsidR="006918CA" w:rsidRPr="00CA7D85">
        <w:t>.</w:t>
      </w:r>
    </w:p>
    <w:p w14:paraId="2ACC9161" w14:textId="77777777" w:rsidR="00232872" w:rsidRPr="00CA7D85" w:rsidRDefault="00232872" w:rsidP="00282E75">
      <w:pPr>
        <w:pStyle w:val="B1"/>
      </w:pPr>
      <w:r w:rsidRPr="00CA7D85">
        <w:t>…</w:t>
      </w:r>
    </w:p>
    <w:p w14:paraId="04F20F55" w14:textId="77777777" w:rsidR="006918CA" w:rsidRPr="00CA7D85" w:rsidRDefault="00186977" w:rsidP="00186977">
      <w:pPr>
        <w:pStyle w:val="B1"/>
      </w:pPr>
      <w:r w:rsidRPr="00CA7D85">
        <w:t>1&gt;</w:t>
      </w:r>
      <w:r w:rsidR="006918CA" w:rsidRPr="00CA7D85">
        <w:tab/>
        <w:t xml:space="preserve">set the </w:t>
      </w:r>
      <w:r w:rsidR="006918CA" w:rsidRPr="00CA7D85">
        <w:rPr>
          <w:iCs/>
        </w:rPr>
        <w:t>content of</w:t>
      </w:r>
      <w:r w:rsidR="006918CA" w:rsidRPr="00CA7D85">
        <w:rPr>
          <w:lang w:eastAsia="zh-CN"/>
        </w:rPr>
        <w:t xml:space="preserve"> </w:t>
      </w:r>
      <w:r w:rsidR="006918CA" w:rsidRPr="00CA7D85">
        <w:rPr>
          <w:i/>
          <w:iCs/>
        </w:rPr>
        <w:t>RRCConnectionReconfigurationComplete</w:t>
      </w:r>
      <w:r w:rsidR="006918CA" w:rsidRPr="00CA7D85">
        <w:t xml:space="preserve"> message as follows:</w:t>
      </w:r>
    </w:p>
    <w:p w14:paraId="5542E23B" w14:textId="77777777" w:rsidR="006918CA" w:rsidRPr="00CA7D85" w:rsidRDefault="006918CA" w:rsidP="00282E75">
      <w:pPr>
        <w:pStyle w:val="B2"/>
      </w:pPr>
      <w:r w:rsidRPr="00CA7D85">
        <w:t>…</w:t>
      </w:r>
    </w:p>
    <w:p w14:paraId="01EDCDAD" w14:textId="77777777" w:rsidR="006918CA" w:rsidRPr="00CA7D85" w:rsidRDefault="00186977" w:rsidP="00186977">
      <w:pPr>
        <w:pStyle w:val="B2"/>
      </w:pPr>
      <w:r w:rsidRPr="00CA7D85">
        <w:t>2&gt;</w:t>
      </w:r>
      <w:r w:rsidR="006918CA" w:rsidRPr="00CA7D85">
        <w:tab/>
        <w:t xml:space="preserve">if the received </w:t>
      </w:r>
      <w:r w:rsidR="006918CA" w:rsidRPr="00CA7D85">
        <w:rPr>
          <w:i/>
        </w:rPr>
        <w:t>RRCConnectionReconfiguration</w:t>
      </w:r>
      <w:r w:rsidR="006918CA" w:rsidRPr="00CA7D85">
        <w:t xml:space="preserve"> message included </w:t>
      </w:r>
      <w:r w:rsidR="006918CA" w:rsidRPr="00CA7D85">
        <w:rPr>
          <w:i/>
        </w:rPr>
        <w:t>nr-SecondaryCellGroupConfig</w:t>
      </w:r>
      <w:r w:rsidR="006918CA" w:rsidRPr="00CA7D85">
        <w:t>:</w:t>
      </w:r>
    </w:p>
    <w:p w14:paraId="1AF809F7" w14:textId="77777777" w:rsidR="00232872" w:rsidRPr="00CA7D85" w:rsidRDefault="00186977" w:rsidP="00186977">
      <w:pPr>
        <w:pStyle w:val="B3"/>
      </w:pPr>
      <w:r w:rsidRPr="00CA7D85">
        <w:t>3&gt;</w:t>
      </w:r>
      <w:r w:rsidR="006918CA" w:rsidRPr="00CA7D85">
        <w:tab/>
      </w:r>
      <w:r w:rsidR="00762DDB" w:rsidRPr="00CA7D85">
        <w:t>perform NR RRC Reconfiguration as specified in TS 38.331 [82], clause 5.3.5.3.</w:t>
      </w:r>
    </w:p>
    <w:p w14:paraId="38A31157" w14:textId="77777777" w:rsidR="00232872" w:rsidRPr="00CA7D85" w:rsidRDefault="00232872" w:rsidP="00232872">
      <w:pPr>
        <w:overflowPunct/>
        <w:autoSpaceDE/>
        <w:autoSpaceDN/>
        <w:adjustRightInd/>
      </w:pPr>
      <w:r w:rsidRPr="00CA7D85">
        <w:t>[TS 38.331, clause 5.3.5.3]</w:t>
      </w:r>
    </w:p>
    <w:p w14:paraId="62DD0175" w14:textId="77777777" w:rsidR="00AC68C6" w:rsidRPr="00CA7D85" w:rsidRDefault="00AC68C6" w:rsidP="00AC68C6">
      <w:bookmarkStart w:id="7905" w:name="_Hlk527076618"/>
      <w:r w:rsidRPr="00CA7D85">
        <w:t xml:space="preserve">The UE shall perform the following actions upon reception of the </w:t>
      </w:r>
      <w:r w:rsidRPr="00CA7D85">
        <w:rPr>
          <w:i/>
        </w:rPr>
        <w:t>RRCReconfiguration</w:t>
      </w:r>
      <w:r w:rsidRPr="00CA7D85">
        <w:t>:</w:t>
      </w:r>
    </w:p>
    <w:p w14:paraId="538DD0F3" w14:textId="77777777" w:rsidR="00AC68C6" w:rsidRPr="00CA7D85" w:rsidRDefault="00AC68C6" w:rsidP="00AC68C6">
      <w:pPr>
        <w:pStyle w:val="B1"/>
        <w:rPr>
          <w:rFonts w:eastAsia="Batang"/>
        </w:rPr>
      </w:pPr>
      <w:r w:rsidRPr="00CA7D85">
        <w:rPr>
          <w:rFonts w:eastAsia="Batang"/>
        </w:rPr>
        <w:t>…</w:t>
      </w:r>
    </w:p>
    <w:p w14:paraId="0295E641" w14:textId="77777777" w:rsidR="00AC68C6" w:rsidRPr="00CA7D85" w:rsidRDefault="00AC68C6" w:rsidP="00AC68C6">
      <w:pPr>
        <w:pStyle w:val="B1"/>
      </w:pPr>
      <w:r w:rsidRPr="00CA7D85">
        <w:t>1&gt;</w:t>
      </w:r>
      <w:r w:rsidRPr="00CA7D85">
        <w:tab/>
        <w:t xml:space="preserve">if the </w:t>
      </w:r>
      <w:r w:rsidRPr="00CA7D85">
        <w:rPr>
          <w:i/>
        </w:rPr>
        <w:t>RRCReconfiguration</w:t>
      </w:r>
      <w:r w:rsidRPr="00CA7D85">
        <w:t xml:space="preserve"> includes the </w:t>
      </w:r>
      <w:r w:rsidRPr="00CA7D85">
        <w:rPr>
          <w:i/>
        </w:rPr>
        <w:t>secondaryCellGroup</w:t>
      </w:r>
      <w:r w:rsidRPr="00CA7D85">
        <w:t>:</w:t>
      </w:r>
    </w:p>
    <w:p w14:paraId="4BAEF546" w14:textId="77777777" w:rsidR="00AC68C6" w:rsidRPr="00CA7D85" w:rsidRDefault="00AC68C6" w:rsidP="00AC68C6">
      <w:pPr>
        <w:pStyle w:val="B2"/>
      </w:pPr>
      <w:r w:rsidRPr="00CA7D85">
        <w:t>2&gt;</w:t>
      </w:r>
      <w:r w:rsidRPr="00CA7D85">
        <w:tab/>
        <w:t>perform the cell group configuration for the SCG according to 5.3.5.5;</w:t>
      </w:r>
    </w:p>
    <w:p w14:paraId="120457F9" w14:textId="77777777" w:rsidR="00AC68C6" w:rsidRPr="00CA7D85" w:rsidRDefault="00AC68C6" w:rsidP="00AC68C6">
      <w:pPr>
        <w:pStyle w:val="B1"/>
      </w:pPr>
      <w:r w:rsidRPr="00CA7D85">
        <w:t>…</w:t>
      </w:r>
    </w:p>
    <w:p w14:paraId="4BAFB842" w14:textId="77777777" w:rsidR="00AC68C6" w:rsidRPr="00CA7D85" w:rsidRDefault="00AC68C6" w:rsidP="00AC68C6">
      <w:pPr>
        <w:pStyle w:val="B1"/>
      </w:pPr>
      <w:r w:rsidRPr="00CA7D85">
        <w:t>1&gt;</w:t>
      </w:r>
      <w:r w:rsidRPr="00CA7D85">
        <w:tab/>
        <w:t xml:space="preserve">set the content of </w:t>
      </w:r>
      <w:r w:rsidRPr="00CA7D85">
        <w:rPr>
          <w:i/>
        </w:rPr>
        <w:t>RRCReconfigurationComplete</w:t>
      </w:r>
      <w:r w:rsidRPr="00CA7D85">
        <w:t xml:space="preserve"> message as follows:</w:t>
      </w:r>
    </w:p>
    <w:p w14:paraId="2F3C9CC9" w14:textId="77777777" w:rsidR="00AC68C6" w:rsidRPr="00CA7D85" w:rsidRDefault="00AC68C6" w:rsidP="00AC68C6">
      <w:pPr>
        <w:pStyle w:val="B2"/>
      </w:pPr>
      <w:r w:rsidRPr="00CA7D85">
        <w:t>2&gt;</w:t>
      </w:r>
      <w:r w:rsidRPr="00CA7D85">
        <w:tab/>
        <w:t xml:space="preserve">if the </w:t>
      </w:r>
      <w:r w:rsidRPr="00CA7D85">
        <w:rPr>
          <w:i/>
        </w:rPr>
        <w:t>RRCReconfiguration</w:t>
      </w:r>
      <w:r w:rsidRPr="00CA7D85">
        <w:t xml:space="preserve"> includes the </w:t>
      </w:r>
      <w:r w:rsidRPr="00CA7D85">
        <w:rPr>
          <w:i/>
        </w:rPr>
        <w:t>masterCellGroup</w:t>
      </w:r>
      <w:r w:rsidRPr="00CA7D85">
        <w:t xml:space="preserve"> containing the </w:t>
      </w:r>
      <w:r w:rsidRPr="00CA7D85">
        <w:rPr>
          <w:i/>
        </w:rPr>
        <w:t>reportUplinkTxDirectCurrent</w:t>
      </w:r>
      <w:r w:rsidRPr="00CA7D85">
        <w:t>, or;</w:t>
      </w:r>
    </w:p>
    <w:p w14:paraId="43579892" w14:textId="77777777" w:rsidR="00AC68C6" w:rsidRPr="00CA7D85" w:rsidRDefault="00AC68C6" w:rsidP="00AC68C6">
      <w:pPr>
        <w:pStyle w:val="B2"/>
      </w:pPr>
      <w:r w:rsidRPr="00CA7D85">
        <w:t>2&gt;</w:t>
      </w:r>
      <w:r w:rsidRPr="00CA7D85">
        <w:tab/>
        <w:t xml:space="preserve">if the </w:t>
      </w:r>
      <w:r w:rsidRPr="00CA7D85">
        <w:rPr>
          <w:i/>
        </w:rPr>
        <w:t>RRCReconfiguration</w:t>
      </w:r>
      <w:r w:rsidRPr="00CA7D85">
        <w:t xml:space="preserve"> includes the </w:t>
      </w:r>
      <w:r w:rsidRPr="00CA7D85">
        <w:rPr>
          <w:i/>
        </w:rPr>
        <w:t>secondaryCellGroup</w:t>
      </w:r>
      <w:r w:rsidRPr="00CA7D85">
        <w:t xml:space="preserve"> containing the </w:t>
      </w:r>
      <w:r w:rsidRPr="00CA7D85">
        <w:rPr>
          <w:i/>
        </w:rPr>
        <w:t>reportUplinkTxDirectCurrent</w:t>
      </w:r>
      <w:r w:rsidRPr="00CA7D85">
        <w:t>:</w:t>
      </w:r>
    </w:p>
    <w:p w14:paraId="1284F2CE" w14:textId="77777777" w:rsidR="00AC68C6" w:rsidRPr="00CA7D85" w:rsidRDefault="00AC68C6" w:rsidP="00AC68C6">
      <w:pPr>
        <w:pStyle w:val="B3"/>
      </w:pPr>
      <w:r w:rsidRPr="00CA7D85">
        <w:t>3&gt;</w:t>
      </w:r>
      <w:r w:rsidRPr="00CA7D85">
        <w:tab/>
        <w:t xml:space="preserve">include the </w:t>
      </w:r>
      <w:r w:rsidRPr="00CA7D85">
        <w:rPr>
          <w:i/>
        </w:rPr>
        <w:t>uplinkTxDirectCurrentList</w:t>
      </w:r>
      <w:r w:rsidRPr="00CA7D85">
        <w:t>;</w:t>
      </w:r>
    </w:p>
    <w:p w14:paraId="1163938B" w14:textId="77777777" w:rsidR="00AC68C6" w:rsidRPr="00CA7D85" w:rsidRDefault="00AC68C6" w:rsidP="00AC68C6">
      <w:pPr>
        <w:pStyle w:val="B1"/>
      </w:pPr>
      <w:r w:rsidRPr="00CA7D85">
        <w:t>1&gt;</w:t>
      </w:r>
      <w:r w:rsidRPr="00CA7D85">
        <w:tab/>
        <w:t xml:space="preserve">if the UE is configured with E-UTRA </w:t>
      </w:r>
      <w:r w:rsidRPr="00CA7D85">
        <w:rPr>
          <w:i/>
        </w:rPr>
        <w:t>nr-SecondaryCellGroupConfig</w:t>
      </w:r>
      <w:r w:rsidRPr="00CA7D85">
        <w:t xml:space="preserve"> (MCG is E-UTRA):</w:t>
      </w:r>
    </w:p>
    <w:p w14:paraId="341FF2A5" w14:textId="77777777" w:rsidR="00AC68C6" w:rsidRPr="00CA7D85" w:rsidRDefault="00AC68C6" w:rsidP="00AC68C6">
      <w:pPr>
        <w:pStyle w:val="B2"/>
      </w:pPr>
      <w:r w:rsidRPr="00CA7D85">
        <w:t>2&gt;</w:t>
      </w:r>
      <w:r w:rsidRPr="00CA7D85">
        <w:tab/>
        <w:t xml:space="preserve">if </w:t>
      </w:r>
      <w:r w:rsidRPr="00CA7D85">
        <w:rPr>
          <w:i/>
        </w:rPr>
        <w:t>RRCReconfiguration</w:t>
      </w:r>
      <w:r w:rsidRPr="00CA7D85">
        <w:t xml:space="preserve"> was received via SRB1:</w:t>
      </w:r>
    </w:p>
    <w:p w14:paraId="48AC71CB" w14:textId="77777777" w:rsidR="00AC68C6" w:rsidRPr="00CA7D85" w:rsidRDefault="00AC68C6" w:rsidP="00AC68C6">
      <w:pPr>
        <w:pStyle w:val="B3"/>
      </w:pPr>
      <w:r w:rsidRPr="00CA7D85">
        <w:t>3&gt;</w:t>
      </w:r>
      <w:r w:rsidRPr="00CA7D85">
        <w:tab/>
        <w:t xml:space="preserve">submit the </w:t>
      </w:r>
      <w:r w:rsidRPr="00CA7D85">
        <w:rPr>
          <w:i/>
        </w:rPr>
        <w:t>RRCReconfigurationComplete</w:t>
      </w:r>
      <w:r w:rsidRPr="00CA7D85">
        <w:t xml:space="preserve"> via the EUTRA MCG embedded in E-UTRA RRC message </w:t>
      </w:r>
      <w:r w:rsidRPr="00CA7D85">
        <w:rPr>
          <w:i/>
        </w:rPr>
        <w:t>RRCConnectionReconfigurationComplete</w:t>
      </w:r>
      <w:r w:rsidRPr="00CA7D85">
        <w:t xml:space="preserve"> as specified in TS 36.331 [10];</w:t>
      </w:r>
    </w:p>
    <w:p w14:paraId="1A964806" w14:textId="77777777" w:rsidR="00AC68C6" w:rsidRPr="00CA7D85" w:rsidRDefault="00AC68C6" w:rsidP="00AC68C6">
      <w:pPr>
        <w:pStyle w:val="B3"/>
      </w:pPr>
      <w:r w:rsidRPr="00CA7D85">
        <w:t>3&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of an SCG:</w:t>
      </w:r>
    </w:p>
    <w:p w14:paraId="1255C867" w14:textId="77777777" w:rsidR="00AC68C6" w:rsidRPr="00CA7D85" w:rsidRDefault="00AC68C6" w:rsidP="00AC68C6">
      <w:pPr>
        <w:pStyle w:val="B4"/>
      </w:pPr>
      <w:r w:rsidRPr="00CA7D85">
        <w:t>4&gt;</w:t>
      </w:r>
      <w:r w:rsidRPr="00CA7D85">
        <w:tab/>
        <w:t>initiate the random access procedure on the SpCell, as specified in TS 38.321 [3];</w:t>
      </w:r>
    </w:p>
    <w:p w14:paraId="7FF5D00F" w14:textId="77777777" w:rsidR="00AC68C6" w:rsidRPr="00CA7D85" w:rsidRDefault="00AC68C6" w:rsidP="00AC68C6">
      <w:pPr>
        <w:pStyle w:val="B3"/>
        <w:rPr>
          <w:lang w:eastAsia="zh-CN"/>
        </w:rPr>
      </w:pPr>
      <w:r w:rsidRPr="00CA7D85">
        <w:rPr>
          <w:lang w:eastAsia="zh-CN"/>
        </w:rPr>
        <w:t>3&gt;</w:t>
      </w:r>
      <w:r w:rsidRPr="00CA7D85">
        <w:rPr>
          <w:lang w:eastAsia="zh-CN"/>
        </w:rPr>
        <w:tab/>
        <w:t>else:</w:t>
      </w:r>
    </w:p>
    <w:p w14:paraId="143BDBF1" w14:textId="77777777" w:rsidR="00AC68C6" w:rsidRPr="00CA7D85" w:rsidRDefault="00AC68C6" w:rsidP="00AC68C6">
      <w:pPr>
        <w:pStyle w:val="B4"/>
      </w:pPr>
      <w:r w:rsidRPr="00CA7D85">
        <w:t>4&gt;</w:t>
      </w:r>
      <w:r w:rsidRPr="00CA7D85">
        <w:tab/>
        <w:t>the procedure ends;</w:t>
      </w:r>
    </w:p>
    <w:p w14:paraId="57717634" w14:textId="77777777" w:rsidR="00AC68C6" w:rsidRPr="00CA7D85" w:rsidRDefault="00AC68C6" w:rsidP="00AC68C6">
      <w:pPr>
        <w:pStyle w:val="NO"/>
      </w:pPr>
      <w:r w:rsidRPr="00CA7D85">
        <w:t>NOTE:</w:t>
      </w:r>
      <w:r w:rsidRPr="00CA7D85">
        <w:tab/>
        <w:t xml:space="preserve">The order the UE sends the </w:t>
      </w:r>
      <w:r w:rsidRPr="00CA7D85">
        <w:rPr>
          <w:i/>
          <w:iCs/>
        </w:rPr>
        <w:t>RRCConnectionReconfigurationComplete</w:t>
      </w:r>
      <w:r w:rsidRPr="00CA7D85">
        <w:t xml:space="preserve"> message and performs the Random Access procedure towards the SCG is left to UE implementation.</w:t>
      </w:r>
    </w:p>
    <w:p w14:paraId="36D097EF" w14:textId="77777777" w:rsidR="00AC68C6" w:rsidRPr="00CA7D85" w:rsidRDefault="00AC68C6" w:rsidP="00AC68C6">
      <w:pPr>
        <w:pStyle w:val="B2"/>
      </w:pPr>
      <w:r w:rsidRPr="00CA7D85">
        <w:t>2&gt;</w:t>
      </w:r>
      <w:r w:rsidRPr="00CA7D85">
        <w:tab/>
        <w:t>else (</w:t>
      </w:r>
      <w:r w:rsidRPr="00CA7D85">
        <w:rPr>
          <w:i/>
        </w:rPr>
        <w:t>RRCReconfiguration</w:t>
      </w:r>
      <w:r w:rsidRPr="00CA7D85">
        <w:t xml:space="preserve"> was received via SRB3):</w:t>
      </w:r>
    </w:p>
    <w:p w14:paraId="7B618D01" w14:textId="77777777" w:rsidR="00AC68C6" w:rsidRPr="00CA7D85" w:rsidRDefault="00AC68C6" w:rsidP="00AC68C6">
      <w:pPr>
        <w:pStyle w:val="B3"/>
      </w:pPr>
      <w:r w:rsidRPr="00CA7D85">
        <w:t>3&gt;</w:t>
      </w:r>
      <w:r w:rsidRPr="00CA7D85">
        <w:tab/>
        <w:t xml:space="preserve">submit the </w:t>
      </w:r>
      <w:r w:rsidRPr="00CA7D85">
        <w:rPr>
          <w:i/>
        </w:rPr>
        <w:t>RRCReconfigurationComplete</w:t>
      </w:r>
      <w:r w:rsidRPr="00CA7D85">
        <w:t xml:space="preserve"> message via SRB3 to lower layers for transmission using the new configuration;</w:t>
      </w:r>
    </w:p>
    <w:p w14:paraId="686B4FC1" w14:textId="77777777" w:rsidR="00AC68C6" w:rsidRPr="00CA7D85" w:rsidRDefault="00AC68C6" w:rsidP="00AC68C6">
      <w:pPr>
        <w:pStyle w:val="NO"/>
      </w:pPr>
      <w:r w:rsidRPr="00CA7D85">
        <w:t>NOTE:</w:t>
      </w:r>
      <w:r w:rsidRPr="00CA7D85">
        <w:tab/>
        <w:t xml:space="preserve">For EN-DC, in the case of SRB1, the random access is triggered by RRC layer itself as there is not necessarily other UL transmission. In the case of SRB3, the random access is triggered by the MAC layer due to arrival of </w:t>
      </w:r>
      <w:r w:rsidRPr="00CA7D85">
        <w:rPr>
          <w:i/>
        </w:rPr>
        <w:t>RRCReconfigurationComplete</w:t>
      </w:r>
      <w:r w:rsidRPr="00CA7D85">
        <w:t>.</w:t>
      </w:r>
    </w:p>
    <w:p w14:paraId="77DF8AA2" w14:textId="77777777" w:rsidR="00AC68C6" w:rsidRPr="00CA7D85" w:rsidRDefault="00AC68C6" w:rsidP="00AC68C6">
      <w:pPr>
        <w:pStyle w:val="B1"/>
      </w:pPr>
      <w:r w:rsidRPr="00CA7D85">
        <w:t>1&gt;</w:t>
      </w:r>
      <w:r w:rsidRPr="00CA7D85">
        <w:tab/>
        <w:t>else:</w:t>
      </w:r>
    </w:p>
    <w:p w14:paraId="55D65BCA" w14:textId="77777777" w:rsidR="00762DDB" w:rsidRPr="00CA7D85" w:rsidRDefault="00AC68C6" w:rsidP="00762DDB">
      <w:pPr>
        <w:pStyle w:val="B2"/>
      </w:pPr>
      <w:r w:rsidRPr="00CA7D85">
        <w:t>2&gt;</w:t>
      </w:r>
      <w:r w:rsidRPr="00CA7D85">
        <w:tab/>
        <w:t xml:space="preserve">submit the </w:t>
      </w:r>
      <w:r w:rsidRPr="00CA7D85">
        <w:rPr>
          <w:i/>
        </w:rPr>
        <w:t>RRCReconfigurationComplete</w:t>
      </w:r>
      <w:r w:rsidRPr="00CA7D85">
        <w:t xml:space="preserve"> message via SRB1 to lower layers for transmission using the new configuration;</w:t>
      </w:r>
    </w:p>
    <w:p w14:paraId="1B8C46CD" w14:textId="77777777" w:rsidR="00AC68C6" w:rsidRPr="00CA7D85" w:rsidRDefault="00762DDB" w:rsidP="00762DDB">
      <w:pPr>
        <w:pStyle w:val="B2"/>
      </w:pPr>
      <w:r w:rsidRPr="00CA7D85">
        <w:t>…</w:t>
      </w:r>
    </w:p>
    <w:p w14:paraId="6F84E7F5" w14:textId="77777777" w:rsidR="00AC68C6" w:rsidRPr="00CA7D85" w:rsidRDefault="00AC68C6" w:rsidP="00AC68C6">
      <w:pPr>
        <w:pStyle w:val="B1"/>
      </w:pPr>
      <w:r w:rsidRPr="00CA7D85">
        <w:t>1&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of an MCG or SCG, and when MAC of an NR cell group successfully completes a random access procedure triggered above;</w:t>
      </w:r>
    </w:p>
    <w:p w14:paraId="58C398C4" w14:textId="77777777" w:rsidR="00AC68C6" w:rsidRPr="00CA7D85" w:rsidRDefault="00AC68C6" w:rsidP="00AC68C6">
      <w:pPr>
        <w:pStyle w:val="B2"/>
      </w:pPr>
      <w:r w:rsidRPr="00CA7D85">
        <w:t>2&gt;</w:t>
      </w:r>
      <w:r w:rsidRPr="00CA7D85">
        <w:tab/>
        <w:t>stop timer T304 for that cell group;</w:t>
      </w:r>
    </w:p>
    <w:p w14:paraId="62C86D4B" w14:textId="77777777" w:rsidR="00AC68C6" w:rsidRPr="00CA7D85" w:rsidRDefault="00AC68C6" w:rsidP="00AC68C6">
      <w:pPr>
        <w:pStyle w:val="B2"/>
      </w:pPr>
      <w:r w:rsidRPr="00CA7D85">
        <w:t>2&gt;</w:t>
      </w:r>
      <w:r w:rsidRPr="00CA7D85">
        <w:tab/>
        <w:t>apply the parts of the CQI reporting configuration, the scheduling request configuration and the sounding RS configuration that do not require the UE to know the SFN of the respective target SpCell, if any;</w:t>
      </w:r>
    </w:p>
    <w:p w14:paraId="3E15CB22" w14:textId="77777777" w:rsidR="00AC68C6" w:rsidRPr="00CA7D85" w:rsidRDefault="00AC68C6" w:rsidP="00AC68C6">
      <w:pPr>
        <w:pStyle w:val="B2"/>
      </w:pPr>
      <w:r w:rsidRPr="00CA7D85">
        <w:t>2&gt;</w:t>
      </w:r>
      <w:r w:rsidRPr="00CA7D85">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51EBEFA" w14:textId="77777777" w:rsidR="00AC68C6" w:rsidRPr="00CA7D85" w:rsidRDefault="00AC68C6" w:rsidP="00AC68C6">
      <w:pPr>
        <w:pStyle w:val="B2"/>
      </w:pPr>
      <w:r w:rsidRPr="00CA7D85">
        <w:t>2&gt;</w:t>
      </w:r>
      <w:r w:rsidRPr="00CA7D85">
        <w:tab/>
        <w:t xml:space="preserve">if the </w:t>
      </w:r>
      <w:r w:rsidRPr="00CA7D85">
        <w:rPr>
          <w:i/>
        </w:rPr>
        <w:t>reconfigurationWithSync</w:t>
      </w:r>
      <w:r w:rsidRPr="00CA7D85">
        <w:t xml:space="preserve"> was included in </w:t>
      </w:r>
      <w:r w:rsidRPr="00CA7D85">
        <w:rPr>
          <w:i/>
        </w:rPr>
        <w:t>spCellConfig</w:t>
      </w:r>
      <w:r w:rsidRPr="00CA7D85">
        <w:t xml:space="preserve"> of an MCG:</w:t>
      </w:r>
    </w:p>
    <w:p w14:paraId="67915EAD" w14:textId="77777777" w:rsidR="00762DDB" w:rsidRPr="00CA7D85" w:rsidRDefault="00762DDB" w:rsidP="00762DDB">
      <w:pPr>
        <w:pStyle w:val="B3"/>
      </w:pPr>
      <w:bookmarkStart w:id="7906" w:name="_Hlk2322032"/>
      <w:r w:rsidRPr="00CA7D85">
        <w:t>3&gt;</w:t>
      </w:r>
      <w:r w:rsidRPr="00CA7D85">
        <w:tab/>
        <w:t>if T390 is running:</w:t>
      </w:r>
    </w:p>
    <w:p w14:paraId="4EE9F53A" w14:textId="77777777" w:rsidR="00762DDB" w:rsidRPr="00CA7D85" w:rsidRDefault="00762DDB" w:rsidP="00762DDB">
      <w:pPr>
        <w:pStyle w:val="B4"/>
      </w:pPr>
      <w:r w:rsidRPr="00CA7D85">
        <w:t>4&gt;</w:t>
      </w:r>
      <w:r w:rsidRPr="00CA7D85">
        <w:tab/>
        <w:t>stop timer T390 for all access categories;</w:t>
      </w:r>
    </w:p>
    <w:p w14:paraId="00719EDF" w14:textId="77777777" w:rsidR="00762DDB" w:rsidRPr="00CA7D85" w:rsidRDefault="00762DDB" w:rsidP="00762DDB">
      <w:pPr>
        <w:pStyle w:val="B4"/>
      </w:pPr>
      <w:r w:rsidRPr="00CA7D85">
        <w:t>4&gt;</w:t>
      </w:r>
      <w:r w:rsidRPr="00CA7D85">
        <w:tab/>
        <w:t>perform the actions as specified in 5.3.14.4.</w:t>
      </w:r>
      <w:bookmarkEnd w:id="7906"/>
    </w:p>
    <w:p w14:paraId="21E87A99" w14:textId="77777777" w:rsidR="00AC68C6" w:rsidRPr="00CA7D85" w:rsidRDefault="00762DDB" w:rsidP="00AC68C6">
      <w:pPr>
        <w:pStyle w:val="B4"/>
      </w:pPr>
      <w:r w:rsidRPr="00CA7D85">
        <w:t>…</w:t>
      </w:r>
    </w:p>
    <w:p w14:paraId="6EB41227" w14:textId="77777777" w:rsidR="00944B88" w:rsidRPr="00CA7D85" w:rsidRDefault="00762DDB" w:rsidP="00944B88">
      <w:r w:rsidRPr="00CA7D85" w:rsidDel="006C2060">
        <w:t xml:space="preserve"> </w:t>
      </w:r>
      <w:bookmarkEnd w:id="7905"/>
      <w:r w:rsidR="00944B88" w:rsidRPr="00CA7D85">
        <w:t>[TS 38.331, clause 5.3.5.5.1]</w:t>
      </w:r>
    </w:p>
    <w:p w14:paraId="0D294DF5" w14:textId="77777777" w:rsidR="00944B88" w:rsidRPr="00CA7D85" w:rsidRDefault="00AC68C6" w:rsidP="00944B88">
      <w:pPr>
        <w:rPr>
          <w:rFonts w:eastAsia="MS Mincho"/>
        </w:rPr>
      </w:pPr>
      <w:r w:rsidRPr="00CA7D85">
        <w:t>The network configures the UE with Master Cell Group (MCG), and zero or one Secondary Cell Group (SCG)</w:t>
      </w:r>
      <w:r w:rsidR="00944B88" w:rsidRPr="00CA7D85">
        <w:t xml:space="preserve">. For EN-DC, the MCG is configured as specified in TS 36.331 [10]. The network provides the configuration parameters for a cell group in the </w:t>
      </w:r>
      <w:r w:rsidR="00944B88" w:rsidRPr="00CA7D85">
        <w:rPr>
          <w:i/>
        </w:rPr>
        <w:t>CellGroupConfig</w:t>
      </w:r>
      <w:r w:rsidR="00944B88" w:rsidRPr="00CA7D85">
        <w:t xml:space="preserve"> IE.</w:t>
      </w:r>
    </w:p>
    <w:p w14:paraId="04A05B8B" w14:textId="77777777" w:rsidR="00944B88" w:rsidRPr="00CA7D85" w:rsidRDefault="00944B88" w:rsidP="00944B88">
      <w:r w:rsidRPr="00CA7D85">
        <w:t xml:space="preserve">The UE performs the following actions based on a received </w:t>
      </w:r>
      <w:r w:rsidRPr="00CA7D85">
        <w:rPr>
          <w:i/>
        </w:rPr>
        <w:t>CellGroupConfig</w:t>
      </w:r>
      <w:r w:rsidRPr="00CA7D85">
        <w:t xml:space="preserve"> IE:</w:t>
      </w:r>
    </w:p>
    <w:p w14:paraId="16E48511" w14:textId="77777777" w:rsidR="00944B88" w:rsidRPr="00CA7D85" w:rsidRDefault="00944B88" w:rsidP="00944B88">
      <w:pPr>
        <w:pStyle w:val="B1"/>
      </w:pPr>
      <w:r w:rsidRPr="00CA7D85">
        <w:t>1&gt;</w:t>
      </w:r>
      <w:r w:rsidRPr="00CA7D85">
        <w:tab/>
        <w:t xml:space="preserve">if the </w:t>
      </w:r>
      <w:r w:rsidRPr="00CA7D85">
        <w:rPr>
          <w:i/>
        </w:rPr>
        <w:t>CellGroupConfig</w:t>
      </w:r>
      <w:r w:rsidRPr="00CA7D85">
        <w:t xml:space="preserve"> contains the </w:t>
      </w:r>
      <w:r w:rsidRPr="00CA7D85">
        <w:rPr>
          <w:i/>
        </w:rPr>
        <w:t xml:space="preserve">spCellConfig </w:t>
      </w:r>
      <w:r w:rsidRPr="00CA7D85">
        <w:t xml:space="preserve">with </w:t>
      </w:r>
      <w:r w:rsidRPr="00CA7D85">
        <w:rPr>
          <w:i/>
        </w:rPr>
        <w:t>reconfigurationWithSync</w:t>
      </w:r>
      <w:r w:rsidRPr="00CA7D85">
        <w:t>:</w:t>
      </w:r>
    </w:p>
    <w:p w14:paraId="57D19F09" w14:textId="77777777" w:rsidR="00944B88" w:rsidRPr="00CA7D85" w:rsidRDefault="00944B88" w:rsidP="00944B88">
      <w:pPr>
        <w:pStyle w:val="B2"/>
      </w:pPr>
      <w:r w:rsidRPr="00CA7D85">
        <w:t>2&gt; perform Reconfiguration with sync according to 5.3.5.5.2;</w:t>
      </w:r>
    </w:p>
    <w:p w14:paraId="1FCF0F83" w14:textId="77777777" w:rsidR="00944B88" w:rsidRPr="00CA7D85" w:rsidRDefault="00944B88" w:rsidP="00944B88">
      <w:pPr>
        <w:pStyle w:val="B2"/>
      </w:pPr>
      <w:r w:rsidRPr="00CA7D85">
        <w:t>2&gt; resume all suspended radio bearers and resume SCG transmission for all radio bearers, if suspended;</w:t>
      </w:r>
    </w:p>
    <w:p w14:paraId="6592D600" w14:textId="77777777" w:rsidR="00944B88" w:rsidRPr="00CA7D85" w:rsidRDefault="00944B88" w:rsidP="00944B88">
      <w:pPr>
        <w:pStyle w:val="B1"/>
      </w:pPr>
      <w:r w:rsidRPr="00CA7D85">
        <w:t>1&gt;</w:t>
      </w:r>
      <w:r w:rsidRPr="00CA7D85">
        <w:tab/>
        <w:t xml:space="preserve">if the </w:t>
      </w:r>
      <w:r w:rsidRPr="00CA7D85">
        <w:rPr>
          <w:i/>
        </w:rPr>
        <w:t xml:space="preserve">CellGroupConfig </w:t>
      </w:r>
      <w:r w:rsidRPr="00CA7D85">
        <w:t xml:space="preserve">contains the </w:t>
      </w:r>
      <w:r w:rsidRPr="00CA7D85">
        <w:rPr>
          <w:i/>
        </w:rPr>
        <w:t>rlc-BearerToReleaseList</w:t>
      </w:r>
      <w:r w:rsidRPr="00CA7D85">
        <w:t>:</w:t>
      </w:r>
    </w:p>
    <w:p w14:paraId="4D28ADCB" w14:textId="77777777" w:rsidR="00944B88" w:rsidRPr="00CA7D85" w:rsidRDefault="00944B88" w:rsidP="00944B88">
      <w:pPr>
        <w:pStyle w:val="B2"/>
      </w:pPr>
      <w:r w:rsidRPr="00CA7D85">
        <w:t>2&gt;</w:t>
      </w:r>
      <w:r w:rsidRPr="00CA7D85">
        <w:tab/>
        <w:t>perform RLC bearer release as specified in 5.3.5.5.3;</w:t>
      </w:r>
    </w:p>
    <w:p w14:paraId="2CA01EE3" w14:textId="77777777" w:rsidR="00944B88" w:rsidRPr="00CA7D85" w:rsidRDefault="00944B88" w:rsidP="00944B88">
      <w:pPr>
        <w:pStyle w:val="B1"/>
      </w:pPr>
      <w:r w:rsidRPr="00CA7D85">
        <w:t>1&gt;</w:t>
      </w:r>
      <w:r w:rsidRPr="00CA7D85">
        <w:tab/>
        <w:t xml:space="preserve">if the </w:t>
      </w:r>
      <w:r w:rsidRPr="00CA7D85">
        <w:rPr>
          <w:i/>
        </w:rPr>
        <w:t xml:space="preserve">CellGroupConfig </w:t>
      </w:r>
      <w:r w:rsidRPr="00CA7D85">
        <w:t xml:space="preserve">contains the </w:t>
      </w:r>
      <w:r w:rsidRPr="00CA7D85">
        <w:rPr>
          <w:i/>
        </w:rPr>
        <w:t>rlc-BearerToAddModList</w:t>
      </w:r>
      <w:r w:rsidRPr="00CA7D85">
        <w:t>:</w:t>
      </w:r>
    </w:p>
    <w:p w14:paraId="15CDB1A6" w14:textId="77777777" w:rsidR="00944B88" w:rsidRPr="00CA7D85" w:rsidRDefault="00944B88" w:rsidP="00944B88">
      <w:pPr>
        <w:pStyle w:val="B2"/>
      </w:pPr>
      <w:r w:rsidRPr="00CA7D85">
        <w:t>2&gt;</w:t>
      </w:r>
      <w:r w:rsidRPr="00CA7D85">
        <w:tab/>
        <w:t>perform the RLC bearer addition/modification as specified in 5.3.5.5.4;</w:t>
      </w:r>
    </w:p>
    <w:p w14:paraId="0F24F637" w14:textId="77777777" w:rsidR="00944B88" w:rsidRPr="00CA7D85" w:rsidRDefault="00944B88" w:rsidP="00944B88">
      <w:pPr>
        <w:pStyle w:val="B1"/>
      </w:pPr>
      <w:r w:rsidRPr="00CA7D85">
        <w:t>1&gt;</w:t>
      </w:r>
      <w:r w:rsidRPr="00CA7D85">
        <w:tab/>
        <w:t xml:space="preserve">if the </w:t>
      </w:r>
      <w:r w:rsidRPr="00CA7D85">
        <w:rPr>
          <w:i/>
        </w:rPr>
        <w:t xml:space="preserve">CellGroupConfig </w:t>
      </w:r>
      <w:r w:rsidRPr="00CA7D85">
        <w:t xml:space="preserve">contains the </w:t>
      </w:r>
      <w:r w:rsidRPr="00CA7D85">
        <w:rPr>
          <w:i/>
        </w:rPr>
        <w:t>mac-CellGroupConfig</w:t>
      </w:r>
      <w:r w:rsidRPr="00CA7D85">
        <w:t>:</w:t>
      </w:r>
    </w:p>
    <w:p w14:paraId="18064558" w14:textId="77777777" w:rsidR="00944B88" w:rsidRPr="00CA7D85" w:rsidRDefault="00944B88" w:rsidP="00944B88">
      <w:pPr>
        <w:pStyle w:val="B2"/>
      </w:pPr>
      <w:r w:rsidRPr="00CA7D85">
        <w:t>2&gt;</w:t>
      </w:r>
      <w:r w:rsidRPr="00CA7D85">
        <w:tab/>
        <w:t>configure the MAC entity of this cell group as specified in 5.3.5.5.5;</w:t>
      </w:r>
    </w:p>
    <w:p w14:paraId="439EFEA3" w14:textId="77777777" w:rsidR="00944B88" w:rsidRPr="00CA7D85" w:rsidRDefault="00944B88" w:rsidP="00944B88">
      <w:pPr>
        <w:pStyle w:val="B1"/>
      </w:pPr>
      <w:r w:rsidRPr="00CA7D85">
        <w:t>1&gt;</w:t>
      </w:r>
      <w:r w:rsidRPr="00CA7D85">
        <w:tab/>
        <w:t xml:space="preserve">if the </w:t>
      </w:r>
      <w:r w:rsidRPr="00CA7D85">
        <w:rPr>
          <w:i/>
        </w:rPr>
        <w:t xml:space="preserve">CellGroupConfig </w:t>
      </w:r>
      <w:r w:rsidRPr="00CA7D85">
        <w:t>contains the s</w:t>
      </w:r>
      <w:r w:rsidRPr="00CA7D85">
        <w:rPr>
          <w:i/>
        </w:rPr>
        <w:t>CellToReleaseLis</w:t>
      </w:r>
      <w:r w:rsidRPr="00CA7D85">
        <w:t>t:</w:t>
      </w:r>
    </w:p>
    <w:p w14:paraId="459B797F" w14:textId="77777777" w:rsidR="00944B88" w:rsidRPr="00CA7D85" w:rsidRDefault="00944B88" w:rsidP="00944B88">
      <w:pPr>
        <w:pStyle w:val="B2"/>
      </w:pPr>
      <w:r w:rsidRPr="00CA7D85">
        <w:t>2&gt;</w:t>
      </w:r>
      <w:r w:rsidRPr="00CA7D85">
        <w:tab/>
        <w:t>perform SCell release as specified in 5.3.5.5.8;</w:t>
      </w:r>
    </w:p>
    <w:p w14:paraId="7890E582" w14:textId="77777777" w:rsidR="00944B88" w:rsidRPr="00CA7D85" w:rsidRDefault="00944B88" w:rsidP="00944B88">
      <w:pPr>
        <w:pStyle w:val="B1"/>
      </w:pPr>
      <w:r w:rsidRPr="00CA7D85">
        <w:t>1&gt;</w:t>
      </w:r>
      <w:r w:rsidRPr="00CA7D85">
        <w:tab/>
        <w:t xml:space="preserve">if the </w:t>
      </w:r>
      <w:r w:rsidRPr="00CA7D85">
        <w:rPr>
          <w:i/>
        </w:rPr>
        <w:t>CellGroupConfig</w:t>
      </w:r>
      <w:r w:rsidRPr="00CA7D85">
        <w:t xml:space="preserve"> contains the </w:t>
      </w:r>
      <w:r w:rsidRPr="00CA7D85">
        <w:rPr>
          <w:i/>
        </w:rPr>
        <w:t>spCellConfig</w:t>
      </w:r>
      <w:r w:rsidRPr="00CA7D85">
        <w:t>:</w:t>
      </w:r>
    </w:p>
    <w:p w14:paraId="69C1AD67" w14:textId="77777777" w:rsidR="00944B88" w:rsidRPr="00CA7D85" w:rsidRDefault="00944B88" w:rsidP="00944B88">
      <w:pPr>
        <w:pStyle w:val="B2"/>
        <w:rPr>
          <w:rStyle w:val="Hyperlink"/>
        </w:rPr>
      </w:pPr>
      <w:r w:rsidRPr="00CA7D85">
        <w:t>2&gt;</w:t>
      </w:r>
      <w:r w:rsidRPr="00CA7D85">
        <w:tab/>
        <w:t>configure the SpCell as specified in 5.3.5.5.7;</w:t>
      </w:r>
    </w:p>
    <w:p w14:paraId="462627F4" w14:textId="77777777" w:rsidR="00944B88" w:rsidRPr="00CA7D85" w:rsidRDefault="00944B88" w:rsidP="00944B88">
      <w:pPr>
        <w:pStyle w:val="B1"/>
      </w:pPr>
      <w:r w:rsidRPr="00CA7D85">
        <w:t>1&gt;</w:t>
      </w:r>
      <w:r w:rsidRPr="00CA7D85">
        <w:tab/>
        <w:t>if the CellGroupConfig contains the sCellToAddModList:</w:t>
      </w:r>
    </w:p>
    <w:p w14:paraId="40D785D2" w14:textId="77777777" w:rsidR="00944B88" w:rsidRPr="00CA7D85" w:rsidRDefault="00944B88" w:rsidP="00944B88">
      <w:pPr>
        <w:pStyle w:val="B2"/>
      </w:pPr>
      <w:r w:rsidRPr="00CA7D85">
        <w:t>2&gt; perform SCell addition/modification as specified in 5.3.5.5.9.</w:t>
      </w:r>
    </w:p>
    <w:p w14:paraId="0E076BCB" w14:textId="77777777" w:rsidR="000C51D0" w:rsidRPr="00CA7D85" w:rsidRDefault="000C51D0" w:rsidP="000C51D0">
      <w:pPr>
        <w:overflowPunct/>
        <w:autoSpaceDE/>
        <w:autoSpaceDN/>
        <w:adjustRightInd/>
      </w:pPr>
      <w:r w:rsidRPr="00CA7D85">
        <w:t>[TS 38.331, clause 5.3.5.5.2]</w:t>
      </w:r>
    </w:p>
    <w:p w14:paraId="4DBEF4A1" w14:textId="77777777" w:rsidR="000C51D0" w:rsidRPr="00CA7D85" w:rsidRDefault="000C51D0" w:rsidP="000C51D0">
      <w:pPr>
        <w:rPr>
          <w:rFonts w:eastAsia="MS Mincho"/>
        </w:rPr>
      </w:pPr>
      <w:r w:rsidRPr="00CA7D85">
        <w:t>The UE shall perform the following actions to execute a reconfiguration with sync.</w:t>
      </w:r>
    </w:p>
    <w:p w14:paraId="31BBB2EF" w14:textId="77777777" w:rsidR="000C51D0" w:rsidRPr="00CA7D85" w:rsidRDefault="000C51D0" w:rsidP="000C51D0">
      <w:pPr>
        <w:pStyle w:val="B1"/>
      </w:pPr>
      <w:r w:rsidRPr="00CA7D85">
        <w:t>1&gt;</w:t>
      </w:r>
      <w:r w:rsidRPr="00CA7D85">
        <w:tab/>
        <w:t>if the AS security is not activated, perform the actions upon going to RRC_IDLE as specified in 5.3.11 with the release cause '</w:t>
      </w:r>
      <w:r w:rsidRPr="00CA7D85">
        <w:rPr>
          <w:i/>
        </w:rPr>
        <w:t>other</w:t>
      </w:r>
      <w:r w:rsidRPr="00CA7D85">
        <w:t>' upon which the procedure ends;</w:t>
      </w:r>
    </w:p>
    <w:p w14:paraId="08CC4AA0" w14:textId="77777777" w:rsidR="000C51D0" w:rsidRPr="00CA7D85" w:rsidRDefault="000C51D0" w:rsidP="000C51D0">
      <w:pPr>
        <w:pStyle w:val="B1"/>
      </w:pPr>
      <w:r w:rsidRPr="00CA7D85">
        <w:t>1&gt;</w:t>
      </w:r>
      <w:r w:rsidRPr="00CA7D85">
        <w:tab/>
        <w:t>stop timer T310 for the corresponding SpCell, if running;</w:t>
      </w:r>
    </w:p>
    <w:p w14:paraId="2057A0C3" w14:textId="77777777" w:rsidR="000C51D0" w:rsidRPr="00CA7D85" w:rsidRDefault="000C51D0" w:rsidP="000C51D0">
      <w:pPr>
        <w:pStyle w:val="B1"/>
      </w:pPr>
      <w:r w:rsidRPr="00CA7D85">
        <w:t>1&gt;</w:t>
      </w:r>
      <w:r w:rsidRPr="00CA7D85">
        <w:tab/>
        <w:t xml:space="preserve">start timer T304 for the corresponding SpCell with the timer value set to </w:t>
      </w:r>
      <w:r w:rsidRPr="00CA7D85">
        <w:rPr>
          <w:i/>
        </w:rPr>
        <w:t>t304</w:t>
      </w:r>
      <w:r w:rsidRPr="00CA7D85">
        <w:t xml:space="preserve">, as included in the </w:t>
      </w:r>
      <w:r w:rsidRPr="00CA7D85">
        <w:rPr>
          <w:i/>
        </w:rPr>
        <w:t>reconfigurationWithSync</w:t>
      </w:r>
      <w:r w:rsidRPr="00CA7D85">
        <w:t>;</w:t>
      </w:r>
    </w:p>
    <w:p w14:paraId="5CBF1B00" w14:textId="77777777" w:rsidR="000C51D0" w:rsidRPr="00CA7D85" w:rsidRDefault="000C51D0" w:rsidP="000C51D0">
      <w:pPr>
        <w:pStyle w:val="B1"/>
      </w:pPr>
      <w:r w:rsidRPr="00CA7D85">
        <w:t>1&gt;</w:t>
      </w:r>
      <w:r w:rsidRPr="00CA7D85">
        <w:tab/>
        <w:t xml:space="preserve">if the </w:t>
      </w:r>
      <w:r w:rsidRPr="00CA7D85">
        <w:rPr>
          <w:i/>
        </w:rPr>
        <w:t>frequencyInfoDL</w:t>
      </w:r>
      <w:r w:rsidRPr="00CA7D85">
        <w:t xml:space="preserve"> is included:</w:t>
      </w:r>
    </w:p>
    <w:p w14:paraId="2A7BB7C0" w14:textId="77777777" w:rsidR="000C51D0" w:rsidRPr="00CA7D85" w:rsidRDefault="000C51D0" w:rsidP="000C51D0">
      <w:pPr>
        <w:pStyle w:val="B2"/>
      </w:pPr>
      <w:r w:rsidRPr="00CA7D85">
        <w:t>2&gt;</w:t>
      </w:r>
      <w:r w:rsidRPr="00CA7D85">
        <w:tab/>
        <w:t xml:space="preserve">consider the target SpCell to be one on the SSB frequency indicated by the </w:t>
      </w:r>
      <w:r w:rsidRPr="00CA7D85">
        <w:rPr>
          <w:i/>
        </w:rPr>
        <w:t>frequencyInfoDL</w:t>
      </w:r>
      <w:r w:rsidRPr="00CA7D85">
        <w:t xml:space="preserve"> with a physical cell identity indicated by the </w:t>
      </w:r>
      <w:r w:rsidRPr="00CA7D85">
        <w:rPr>
          <w:i/>
        </w:rPr>
        <w:t>physCellId</w:t>
      </w:r>
      <w:r w:rsidRPr="00CA7D85">
        <w:t>;</w:t>
      </w:r>
    </w:p>
    <w:p w14:paraId="6745180A" w14:textId="77777777" w:rsidR="000C51D0" w:rsidRPr="00CA7D85" w:rsidRDefault="000C51D0" w:rsidP="000C51D0">
      <w:pPr>
        <w:pStyle w:val="B1"/>
      </w:pPr>
      <w:r w:rsidRPr="00CA7D85">
        <w:t>1&gt;</w:t>
      </w:r>
      <w:r w:rsidRPr="00CA7D85">
        <w:tab/>
        <w:t>else:</w:t>
      </w:r>
    </w:p>
    <w:p w14:paraId="60B828EC" w14:textId="77777777" w:rsidR="000C51D0" w:rsidRPr="00CA7D85" w:rsidRDefault="000C51D0" w:rsidP="000C51D0">
      <w:pPr>
        <w:pStyle w:val="B2"/>
      </w:pPr>
      <w:r w:rsidRPr="00CA7D85">
        <w:t>2&gt;</w:t>
      </w:r>
      <w:r w:rsidRPr="00CA7D85">
        <w:tab/>
        <w:t xml:space="preserve">consider the target SpCell to be one on the SSB frequency of the source SpCell with a physical cell identity indicated by the </w:t>
      </w:r>
      <w:r w:rsidRPr="00CA7D85">
        <w:rPr>
          <w:i/>
        </w:rPr>
        <w:t>physCellId</w:t>
      </w:r>
      <w:r w:rsidRPr="00CA7D85">
        <w:t>;</w:t>
      </w:r>
    </w:p>
    <w:p w14:paraId="1406D827" w14:textId="77777777" w:rsidR="000C51D0" w:rsidRPr="00CA7D85" w:rsidRDefault="000C51D0" w:rsidP="000C51D0">
      <w:pPr>
        <w:pStyle w:val="B1"/>
      </w:pPr>
      <w:r w:rsidRPr="00CA7D85">
        <w:t>1&gt;</w:t>
      </w:r>
      <w:r w:rsidRPr="00CA7D85">
        <w:tab/>
        <w:t>start synchronising to the DL of the target SpCell;</w:t>
      </w:r>
    </w:p>
    <w:p w14:paraId="659F11A7" w14:textId="77777777" w:rsidR="000C51D0" w:rsidRPr="00CA7D85" w:rsidRDefault="000C51D0" w:rsidP="000C51D0">
      <w:pPr>
        <w:pStyle w:val="B1"/>
      </w:pPr>
      <w:r w:rsidRPr="00CA7D85">
        <w:t>1&gt;</w:t>
      </w:r>
      <w:r w:rsidRPr="00CA7D85">
        <w:tab/>
        <w:t>apply the specified BCCH configuration defined in 9.1.1.1;</w:t>
      </w:r>
    </w:p>
    <w:p w14:paraId="22752A6E" w14:textId="77777777" w:rsidR="000C51D0" w:rsidRPr="00CA7D85" w:rsidRDefault="000C51D0" w:rsidP="000C51D0">
      <w:pPr>
        <w:pStyle w:val="B1"/>
      </w:pPr>
      <w:r w:rsidRPr="00CA7D85">
        <w:t>1&gt;</w:t>
      </w:r>
      <w:r w:rsidRPr="00CA7D85">
        <w:tab/>
        <w:t xml:space="preserve">acquire the </w:t>
      </w:r>
      <w:r w:rsidRPr="00CA7D85">
        <w:rPr>
          <w:i/>
        </w:rPr>
        <w:t>MIB</w:t>
      </w:r>
      <w:r w:rsidRPr="00CA7D85">
        <w:t>, which is scheduled as specified in TS 38.213 [13];</w:t>
      </w:r>
    </w:p>
    <w:p w14:paraId="03E993FC" w14:textId="77777777" w:rsidR="000C51D0" w:rsidRPr="00CA7D85" w:rsidRDefault="000C51D0" w:rsidP="000C51D0">
      <w:pPr>
        <w:pStyle w:val="NO"/>
      </w:pPr>
      <w:r w:rsidRPr="00CA7D85">
        <w:t>NOTE 1:</w:t>
      </w:r>
      <w:r w:rsidRPr="00CA7D85">
        <w:tab/>
        <w:t>The UE should perform the reconfiguration with sync as soon as possible following the reception of the RRC message triggering the reconfiguration with sync, which could be before confirming successful reception (HARQ and ARQ) of this message.</w:t>
      </w:r>
    </w:p>
    <w:p w14:paraId="32DECBBE" w14:textId="77777777" w:rsidR="000C51D0" w:rsidRPr="00CA7D85" w:rsidRDefault="000C51D0" w:rsidP="000C51D0">
      <w:pPr>
        <w:pStyle w:val="NO"/>
      </w:pPr>
      <w:r w:rsidRPr="00CA7D85">
        <w:t>NOTE 2:</w:t>
      </w:r>
      <w:r w:rsidRPr="00CA7D85">
        <w:tab/>
        <w:t xml:space="preserve">The UE may omit reading the </w:t>
      </w:r>
      <w:r w:rsidRPr="00CA7D85">
        <w:rPr>
          <w:i/>
        </w:rPr>
        <w:t>MIB</w:t>
      </w:r>
      <w:r w:rsidRPr="00CA7D85">
        <w:t xml:space="preserve"> if the UE already has the required timing information, or the timing information is not needed for random access.</w:t>
      </w:r>
    </w:p>
    <w:p w14:paraId="283AFD69" w14:textId="77777777" w:rsidR="000C51D0" w:rsidRPr="00CA7D85" w:rsidRDefault="000C51D0" w:rsidP="000C51D0">
      <w:pPr>
        <w:pStyle w:val="B1"/>
      </w:pPr>
      <w:r w:rsidRPr="00CA7D85">
        <w:t>1&gt;</w:t>
      </w:r>
      <w:r w:rsidRPr="00CA7D85">
        <w:tab/>
        <w:t>reset the MAC entity of this cell group;</w:t>
      </w:r>
    </w:p>
    <w:p w14:paraId="7A186042" w14:textId="77777777" w:rsidR="000C51D0" w:rsidRPr="00CA7D85" w:rsidRDefault="000C51D0" w:rsidP="000C51D0">
      <w:pPr>
        <w:pStyle w:val="B1"/>
      </w:pPr>
      <w:r w:rsidRPr="00CA7D85">
        <w:t>1&gt;</w:t>
      </w:r>
      <w:r w:rsidRPr="00CA7D85">
        <w:tab/>
        <w:t>consider the SCell(s) of this cell group, if configured, to be in deactivated state;</w:t>
      </w:r>
    </w:p>
    <w:p w14:paraId="1431D03F" w14:textId="77777777" w:rsidR="000C51D0" w:rsidRPr="00CA7D85" w:rsidRDefault="000C51D0" w:rsidP="000C51D0">
      <w:pPr>
        <w:pStyle w:val="B1"/>
        <w:rPr>
          <w:lang w:eastAsia="ja-JP"/>
        </w:rPr>
      </w:pPr>
      <w:r w:rsidRPr="00CA7D85">
        <w:t>1&gt;</w:t>
      </w:r>
      <w:r w:rsidRPr="00CA7D85">
        <w:tab/>
        <w:t xml:space="preserve">apply the value of the </w:t>
      </w:r>
      <w:r w:rsidRPr="00CA7D85">
        <w:rPr>
          <w:i/>
        </w:rPr>
        <w:t>newUE-Identity</w:t>
      </w:r>
      <w:r w:rsidRPr="00CA7D85">
        <w:t xml:space="preserve"> as the C-RNTI for this cell group;</w:t>
      </w:r>
    </w:p>
    <w:p w14:paraId="560EB58F" w14:textId="77777777" w:rsidR="000C51D0" w:rsidRPr="00CA7D85" w:rsidRDefault="000C51D0" w:rsidP="000C51D0">
      <w:pPr>
        <w:pStyle w:val="B1"/>
      </w:pPr>
      <w:r w:rsidRPr="00CA7D85">
        <w:t>1&gt;</w:t>
      </w:r>
      <w:r w:rsidRPr="00CA7D85">
        <w:tab/>
        <w:t>configure lower layers in accordance with the received s</w:t>
      </w:r>
      <w:r w:rsidRPr="00CA7D85">
        <w:rPr>
          <w:i/>
        </w:rPr>
        <w:t>pCellConfigCommon</w:t>
      </w:r>
      <w:r w:rsidRPr="00CA7D85">
        <w:t>;</w:t>
      </w:r>
    </w:p>
    <w:p w14:paraId="0D582364" w14:textId="77777777" w:rsidR="000C51D0" w:rsidRPr="00CA7D85" w:rsidRDefault="000C51D0" w:rsidP="000C51D0">
      <w:pPr>
        <w:pStyle w:val="B1"/>
      </w:pPr>
      <w:r w:rsidRPr="00CA7D85">
        <w:t>1&gt;</w:t>
      </w:r>
      <w:r w:rsidRPr="00CA7D85">
        <w:tab/>
        <w:t xml:space="preserve">configure lower layers in accordance with any additional fields, not covered in the previous, if included in the received </w:t>
      </w:r>
      <w:r w:rsidRPr="00CA7D85">
        <w:rPr>
          <w:i/>
        </w:rPr>
        <w:t>reconfigurationWithSync.</w:t>
      </w:r>
    </w:p>
    <w:p w14:paraId="29BCA66B" w14:textId="6D8A3624" w:rsidR="00232872" w:rsidRPr="00CA7D85" w:rsidRDefault="000C51D0" w:rsidP="000C51D0">
      <w:pPr>
        <w:pStyle w:val="H6"/>
      </w:pPr>
      <w:r w:rsidRPr="00CA7D85">
        <w:t>8.2.3.13.1.3</w:t>
      </w:r>
      <w:r w:rsidRPr="00CA7D85">
        <w:tab/>
        <w:t>Test description</w:t>
      </w:r>
    </w:p>
    <w:p w14:paraId="45490E9E" w14:textId="77777777" w:rsidR="00232872" w:rsidRPr="00CA7D85" w:rsidRDefault="00BD09BB" w:rsidP="002D1587">
      <w:pPr>
        <w:pStyle w:val="H6"/>
      </w:pPr>
      <w:r w:rsidRPr="00CA7D85">
        <w:t>8.2.3.13.1</w:t>
      </w:r>
      <w:r w:rsidR="00232872" w:rsidRPr="00CA7D85">
        <w:t>.3.1</w:t>
      </w:r>
      <w:r w:rsidR="00232872" w:rsidRPr="00CA7D85">
        <w:tab/>
        <w:t>Pre-test conditions</w:t>
      </w:r>
    </w:p>
    <w:p w14:paraId="1EC2A2A2" w14:textId="77777777" w:rsidR="00944B88" w:rsidRPr="00CA7D85" w:rsidRDefault="00944B88" w:rsidP="00944B88">
      <w:pPr>
        <w:pStyle w:val="H6"/>
      </w:pPr>
      <w:r w:rsidRPr="00CA7D85">
        <w:t>System Simulator:</w:t>
      </w:r>
    </w:p>
    <w:p w14:paraId="2BE5F586" w14:textId="77777777" w:rsidR="00944B88" w:rsidRPr="00CA7D85" w:rsidRDefault="00944B88" w:rsidP="00944B88">
      <w:pPr>
        <w:pStyle w:val="B1"/>
      </w:pPr>
      <w:r w:rsidRPr="00CA7D85">
        <w:t>-</w:t>
      </w:r>
      <w:r w:rsidRPr="00CA7D85">
        <w:tab/>
        <w:t>E-UTRA Cell 1 is the PCell, E-UTRA Cell 2 is the target PCell and NR Cell 1 is the PSCell.</w:t>
      </w:r>
    </w:p>
    <w:p w14:paraId="3008D2E6" w14:textId="77777777" w:rsidR="00944B88" w:rsidRPr="00CA7D85" w:rsidRDefault="00944B88" w:rsidP="00D97804">
      <w:pPr>
        <w:pStyle w:val="H6"/>
      </w:pPr>
      <w:r w:rsidRPr="00CA7D85">
        <w:t>UE:</w:t>
      </w:r>
    </w:p>
    <w:p w14:paraId="5D8F8464" w14:textId="77777777" w:rsidR="00944B88" w:rsidRPr="00CA7D85" w:rsidRDefault="00944B88" w:rsidP="00944B88">
      <w:pPr>
        <w:pStyle w:val="B1"/>
      </w:pPr>
      <w:r w:rsidRPr="00CA7D85">
        <w:t>-</w:t>
      </w:r>
      <w:r w:rsidRPr="00CA7D85">
        <w:tab/>
        <w:t>None.</w:t>
      </w:r>
    </w:p>
    <w:p w14:paraId="65D6CB10" w14:textId="77777777" w:rsidR="00944B88" w:rsidRPr="00CA7D85" w:rsidRDefault="00944B88" w:rsidP="00944B88">
      <w:pPr>
        <w:pStyle w:val="H6"/>
      </w:pPr>
      <w:r w:rsidRPr="00CA7D85">
        <w:t>Preamble:</w:t>
      </w:r>
    </w:p>
    <w:p w14:paraId="7C3923BD" w14:textId="77777777" w:rsidR="00762DDB" w:rsidRPr="00CA7D85" w:rsidRDefault="00944B88" w:rsidP="00762DDB">
      <w:pPr>
        <w:pStyle w:val="B1"/>
      </w:pPr>
      <w:r w:rsidRPr="00CA7D85">
        <w:t>-</w:t>
      </w:r>
      <w:r w:rsidRPr="00CA7D85">
        <w:tab/>
      </w:r>
      <w:r w:rsidR="00762DDB" w:rsidRPr="00CA7D85">
        <w:t>If pc_IP_Ping is set to TRUE then, the UE is in state RRC_CONNECTED using generic procedure parameter Connectivity (</w:t>
      </w:r>
      <w:r w:rsidR="00762DDB" w:rsidRPr="00CA7D85">
        <w:rPr>
          <w:i/>
        </w:rPr>
        <w:t>EN-DC</w:t>
      </w:r>
      <w:r w:rsidR="00762DDB" w:rsidRPr="00CA7D85">
        <w:t>), Bearers (</w:t>
      </w:r>
      <w:r w:rsidR="00762DDB" w:rsidRPr="00CA7D85">
        <w:rPr>
          <w:i/>
        </w:rPr>
        <w:t>MCG(s) and SCG</w:t>
      </w:r>
      <w:r w:rsidR="00762DDB" w:rsidRPr="00CA7D85">
        <w:t>) established according to TS 38.508-1 [4], clause 4.5.4.2-1.</w:t>
      </w:r>
    </w:p>
    <w:p w14:paraId="371CFE53" w14:textId="77777777" w:rsidR="00944B88" w:rsidRPr="00CA7D85" w:rsidRDefault="00762DDB" w:rsidP="00762DDB">
      <w:pPr>
        <w:pStyle w:val="B1"/>
      </w:pPr>
      <w:r w:rsidRPr="00CA7D85">
        <w:t>-</w:t>
      </w:r>
      <w:r w:rsidRPr="00CA7D85">
        <w:tab/>
        <w:t>Else, t</w:t>
      </w:r>
      <w:r w:rsidR="00944B88" w:rsidRPr="00CA7D85">
        <w:t>he UE is in state RRC_CONNECTED using generic procedure parameter Connectivity (EN-DC), Bearers (MCG</w:t>
      </w:r>
      <w:r w:rsidR="00333589" w:rsidRPr="00CA7D85">
        <w:rPr>
          <w:i/>
        </w:rPr>
        <w:t>(s</w:t>
      </w:r>
      <w:r w:rsidRPr="00CA7D85">
        <w:rPr>
          <w:i/>
        </w:rPr>
        <w:t>)</w:t>
      </w:r>
      <w:r w:rsidRPr="00CA7D85">
        <w:t xml:space="preserve"> </w:t>
      </w:r>
      <w:r w:rsidRPr="00CA7D85">
        <w:rPr>
          <w:i/>
        </w:rPr>
        <w:t xml:space="preserve">and </w:t>
      </w:r>
      <w:r w:rsidR="00944B88" w:rsidRPr="00CA7D85">
        <w:t xml:space="preserve">SCG) </w:t>
      </w:r>
      <w:r w:rsidR="00AC68C6" w:rsidRPr="00CA7D85">
        <w:t xml:space="preserve">and Test Loop Function (On) </w:t>
      </w:r>
      <w:r w:rsidR="00944B88" w:rsidRPr="00CA7D85">
        <w:t xml:space="preserve">with UE test loop mode B </w:t>
      </w:r>
      <w:r w:rsidR="00AC68C6" w:rsidRPr="00CA7D85">
        <w:t xml:space="preserve">activated </w:t>
      </w:r>
      <w:r w:rsidR="00944B88" w:rsidRPr="00CA7D85">
        <w:t xml:space="preserve">according to TS 38.508-1 [4], table </w:t>
      </w:r>
      <w:r w:rsidR="00AC68C6" w:rsidRPr="00CA7D85">
        <w:t>4.5.4.2-1</w:t>
      </w:r>
      <w:r w:rsidR="00944B88" w:rsidRPr="00CA7D85">
        <w:t>.</w:t>
      </w:r>
    </w:p>
    <w:p w14:paraId="6E5588F2" w14:textId="77777777" w:rsidR="00232872" w:rsidRPr="00CA7D85" w:rsidRDefault="00BD09BB" w:rsidP="002D1587">
      <w:pPr>
        <w:pStyle w:val="H6"/>
      </w:pPr>
      <w:r w:rsidRPr="00CA7D85">
        <w:t>8.2.3.13.1</w:t>
      </w:r>
      <w:r w:rsidR="00232872" w:rsidRPr="00CA7D85">
        <w:t>.3.2</w:t>
      </w:r>
      <w:r w:rsidR="00232872" w:rsidRPr="00CA7D85">
        <w:tab/>
        <w:t>Test procedure sequence</w:t>
      </w:r>
    </w:p>
    <w:p w14:paraId="6273A11A" w14:textId="2D3F080F" w:rsidR="00232872" w:rsidRPr="00CA7D85" w:rsidRDefault="00921242" w:rsidP="00232872">
      <w:pPr>
        <w:overflowPunct/>
        <w:autoSpaceDE/>
        <w:autoSpaceDN/>
        <w:adjustRightInd/>
      </w:pPr>
      <w:r w:rsidRPr="00CA7D85">
        <w:rPr>
          <w:rFonts w:eastAsia="MS Gothic"/>
        </w:rPr>
        <w:t xml:space="preserve">Table 8.2.3.13.1.3.2-1 illustrates the downlink power levels and other changing parameters to be applied for the </w:t>
      </w:r>
      <w:bookmarkStart w:id="7907" w:name="_Hlk526279197"/>
      <w:r w:rsidRPr="00CA7D85">
        <w:rPr>
          <w:rFonts w:eastAsia="MS Gothic"/>
        </w:rPr>
        <w:t xml:space="preserve">NR cells </w:t>
      </w:r>
      <w:bookmarkEnd w:id="7907"/>
      <w:r w:rsidRPr="00CA7D85">
        <w:rPr>
          <w:rFonts w:eastAsia="MS Gothic"/>
        </w:rPr>
        <w:t xml:space="preserve">at various time instants of the test execution. Row marked "T0" denotes the initial conditions after preamble, while columns marked "T1" is to be applied subsequently. The exact instants on which these values shall be applied are described in the texts in this </w:t>
      </w:r>
      <w:r w:rsidRPr="00CA7D85">
        <w:t>clause</w:t>
      </w:r>
      <w:r w:rsidR="00232872" w:rsidRPr="00CA7D85">
        <w:t>.</w:t>
      </w:r>
    </w:p>
    <w:p w14:paraId="08F83F96" w14:textId="0B94FAE6" w:rsidR="00944B88" w:rsidRPr="00CA7D85" w:rsidRDefault="00944B88" w:rsidP="002D1587">
      <w:pPr>
        <w:pStyle w:val="TH"/>
        <w:rPr>
          <w:rFonts w:eastAsia="MS Gothic"/>
        </w:rPr>
      </w:pPr>
      <w:r w:rsidRPr="00CA7D85">
        <w:t xml:space="preserve">Table </w:t>
      </w:r>
      <w:r w:rsidR="00BD09BB" w:rsidRPr="00CA7D85">
        <w:t>8.2.3.13.1</w:t>
      </w:r>
      <w:r w:rsidRPr="00CA7D85">
        <w:t>.3.2-1: Time instances of cell power level and parameter changes</w:t>
      </w:r>
      <w:r w:rsidR="00AC68C6" w:rsidRPr="00CA7D85">
        <w:t xml:space="preserve"> </w:t>
      </w:r>
      <w:r w:rsidR="004903EA" w:rsidRPr="00CA7D85">
        <w:t xml:space="preserve">for </w:t>
      </w:r>
      <w:r w:rsidR="00C652FF" w:rsidRPr="00CA7D85">
        <w:t>conducted test environment</w:t>
      </w: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417"/>
        <w:gridCol w:w="1134"/>
        <w:gridCol w:w="993"/>
        <w:gridCol w:w="992"/>
        <w:gridCol w:w="992"/>
        <w:gridCol w:w="2870"/>
      </w:tblGrid>
      <w:tr w:rsidR="00944B88" w:rsidRPr="00CA7D85" w14:paraId="72C6F160" w14:textId="77777777" w:rsidTr="005E5B6F">
        <w:trPr>
          <w:jc w:val="center"/>
        </w:trPr>
        <w:tc>
          <w:tcPr>
            <w:tcW w:w="459" w:type="dxa"/>
            <w:tcBorders>
              <w:top w:val="single" w:sz="4" w:space="0" w:color="auto"/>
              <w:bottom w:val="single" w:sz="4" w:space="0" w:color="auto"/>
            </w:tcBorders>
          </w:tcPr>
          <w:p w14:paraId="36AC0880" w14:textId="77777777" w:rsidR="00944B88" w:rsidRPr="00CA7D85" w:rsidRDefault="00944B88" w:rsidP="005E5B6F">
            <w:pPr>
              <w:keepNext/>
              <w:keepLines/>
              <w:spacing w:after="0"/>
              <w:jc w:val="center"/>
              <w:rPr>
                <w:rFonts w:ascii="Arial" w:hAnsi="Arial"/>
                <w:b/>
                <w:sz w:val="18"/>
              </w:rPr>
            </w:pPr>
          </w:p>
        </w:tc>
        <w:tc>
          <w:tcPr>
            <w:tcW w:w="1417" w:type="dxa"/>
            <w:tcBorders>
              <w:top w:val="single" w:sz="4" w:space="0" w:color="auto"/>
              <w:bottom w:val="single" w:sz="4" w:space="0" w:color="auto"/>
            </w:tcBorders>
          </w:tcPr>
          <w:p w14:paraId="00CEFA62" w14:textId="77777777" w:rsidR="00944B88" w:rsidRPr="00CA7D85" w:rsidRDefault="00944B88" w:rsidP="005E5B6F">
            <w:pPr>
              <w:pStyle w:val="TAH"/>
              <w:rPr>
                <w:lang w:eastAsia="en-US"/>
              </w:rPr>
            </w:pPr>
            <w:r w:rsidRPr="00CA7D85">
              <w:rPr>
                <w:lang w:eastAsia="en-US"/>
              </w:rPr>
              <w:t>Parameter</w:t>
            </w:r>
          </w:p>
        </w:tc>
        <w:tc>
          <w:tcPr>
            <w:tcW w:w="1134" w:type="dxa"/>
            <w:tcBorders>
              <w:top w:val="single" w:sz="4" w:space="0" w:color="auto"/>
              <w:bottom w:val="single" w:sz="4" w:space="0" w:color="auto"/>
            </w:tcBorders>
          </w:tcPr>
          <w:p w14:paraId="1F6839F3" w14:textId="77777777" w:rsidR="00944B88" w:rsidRPr="00CA7D85" w:rsidRDefault="00944B88" w:rsidP="005E5B6F">
            <w:pPr>
              <w:pStyle w:val="TAH"/>
              <w:rPr>
                <w:lang w:eastAsia="en-US"/>
              </w:rPr>
            </w:pPr>
            <w:r w:rsidRPr="00CA7D85">
              <w:rPr>
                <w:lang w:eastAsia="en-US"/>
              </w:rPr>
              <w:t>Unit</w:t>
            </w:r>
          </w:p>
        </w:tc>
        <w:tc>
          <w:tcPr>
            <w:tcW w:w="993" w:type="dxa"/>
            <w:tcBorders>
              <w:top w:val="single" w:sz="4" w:space="0" w:color="auto"/>
              <w:bottom w:val="single" w:sz="4" w:space="0" w:color="auto"/>
            </w:tcBorders>
          </w:tcPr>
          <w:p w14:paraId="7C83E987" w14:textId="77777777" w:rsidR="00944B88" w:rsidRPr="00CA7D85" w:rsidRDefault="00944B88" w:rsidP="005E5B6F">
            <w:pPr>
              <w:pStyle w:val="TAH"/>
              <w:rPr>
                <w:lang w:eastAsia="en-US"/>
              </w:rPr>
            </w:pPr>
            <w:r w:rsidRPr="00CA7D85">
              <w:rPr>
                <w:lang w:eastAsia="en-US"/>
              </w:rPr>
              <w:t>E-UTRA Cell 1</w:t>
            </w:r>
          </w:p>
        </w:tc>
        <w:tc>
          <w:tcPr>
            <w:tcW w:w="992" w:type="dxa"/>
            <w:tcBorders>
              <w:top w:val="single" w:sz="4" w:space="0" w:color="auto"/>
              <w:bottom w:val="single" w:sz="4" w:space="0" w:color="auto"/>
            </w:tcBorders>
          </w:tcPr>
          <w:p w14:paraId="6BA2EBF8" w14:textId="77777777" w:rsidR="00944B88" w:rsidRPr="00CA7D85" w:rsidRDefault="00944B88" w:rsidP="005E5B6F">
            <w:pPr>
              <w:pStyle w:val="TAH"/>
              <w:rPr>
                <w:lang w:eastAsia="en-US"/>
              </w:rPr>
            </w:pPr>
            <w:r w:rsidRPr="00CA7D85">
              <w:rPr>
                <w:lang w:eastAsia="en-US"/>
              </w:rPr>
              <w:t>E-UTRA Cell 2</w:t>
            </w:r>
          </w:p>
        </w:tc>
        <w:tc>
          <w:tcPr>
            <w:tcW w:w="992" w:type="dxa"/>
            <w:tcBorders>
              <w:top w:val="single" w:sz="4" w:space="0" w:color="auto"/>
              <w:bottom w:val="single" w:sz="4" w:space="0" w:color="auto"/>
            </w:tcBorders>
          </w:tcPr>
          <w:p w14:paraId="64437E5B" w14:textId="77777777" w:rsidR="00944B88" w:rsidRPr="00CA7D85" w:rsidRDefault="00944B88" w:rsidP="005E5B6F">
            <w:pPr>
              <w:pStyle w:val="TAH"/>
              <w:rPr>
                <w:lang w:eastAsia="en-US"/>
              </w:rPr>
            </w:pPr>
            <w:r w:rsidRPr="00CA7D85">
              <w:rPr>
                <w:lang w:eastAsia="en-US"/>
              </w:rPr>
              <w:t>NR Cell 1</w:t>
            </w:r>
          </w:p>
        </w:tc>
        <w:tc>
          <w:tcPr>
            <w:tcW w:w="2870" w:type="dxa"/>
            <w:tcBorders>
              <w:top w:val="single" w:sz="4" w:space="0" w:color="auto"/>
              <w:bottom w:val="single" w:sz="4" w:space="0" w:color="auto"/>
            </w:tcBorders>
          </w:tcPr>
          <w:p w14:paraId="0C534D3E" w14:textId="77777777" w:rsidR="00944B88" w:rsidRPr="00CA7D85" w:rsidRDefault="00944B88" w:rsidP="005E5B6F">
            <w:pPr>
              <w:pStyle w:val="TAH"/>
              <w:rPr>
                <w:lang w:eastAsia="en-US"/>
              </w:rPr>
            </w:pPr>
            <w:r w:rsidRPr="00CA7D85">
              <w:rPr>
                <w:lang w:eastAsia="en-US"/>
              </w:rPr>
              <w:t>Remark</w:t>
            </w:r>
          </w:p>
        </w:tc>
      </w:tr>
      <w:tr w:rsidR="00944B88" w:rsidRPr="00CA7D85" w14:paraId="3474689D" w14:textId="77777777" w:rsidTr="005E5B6F">
        <w:trPr>
          <w:jc w:val="center"/>
        </w:trPr>
        <w:tc>
          <w:tcPr>
            <w:tcW w:w="459" w:type="dxa"/>
            <w:vMerge w:val="restart"/>
            <w:tcBorders>
              <w:top w:val="single" w:sz="4" w:space="0" w:color="auto"/>
            </w:tcBorders>
            <w:vAlign w:val="center"/>
          </w:tcPr>
          <w:p w14:paraId="5526F65F" w14:textId="77777777" w:rsidR="00944B88" w:rsidRPr="00CA7D85" w:rsidRDefault="00944B88" w:rsidP="005E5B6F">
            <w:pPr>
              <w:pStyle w:val="TAC"/>
              <w:rPr>
                <w:lang w:eastAsia="en-US"/>
              </w:rPr>
            </w:pPr>
            <w:r w:rsidRPr="00CA7D85">
              <w:rPr>
                <w:lang w:eastAsia="en-US"/>
              </w:rPr>
              <w:t>T0</w:t>
            </w:r>
          </w:p>
        </w:tc>
        <w:tc>
          <w:tcPr>
            <w:tcW w:w="1417" w:type="dxa"/>
            <w:tcBorders>
              <w:top w:val="single" w:sz="4" w:space="0" w:color="auto"/>
              <w:bottom w:val="single" w:sz="4" w:space="0" w:color="auto"/>
            </w:tcBorders>
            <w:vAlign w:val="center"/>
          </w:tcPr>
          <w:p w14:paraId="52C67626" w14:textId="77777777" w:rsidR="00944B88" w:rsidRPr="00CA7D85" w:rsidRDefault="00944B88" w:rsidP="005E5B6F">
            <w:pPr>
              <w:pStyle w:val="TAL"/>
              <w:rPr>
                <w:lang w:eastAsia="en-US"/>
              </w:rPr>
            </w:pPr>
            <w:r w:rsidRPr="00CA7D85">
              <w:rPr>
                <w:lang w:eastAsia="en-US"/>
              </w:rPr>
              <w:t>Cell-specific RS EPRE</w:t>
            </w:r>
          </w:p>
        </w:tc>
        <w:tc>
          <w:tcPr>
            <w:tcW w:w="1134" w:type="dxa"/>
            <w:tcBorders>
              <w:top w:val="single" w:sz="4" w:space="0" w:color="auto"/>
              <w:bottom w:val="single" w:sz="4" w:space="0" w:color="auto"/>
            </w:tcBorders>
            <w:vAlign w:val="center"/>
          </w:tcPr>
          <w:p w14:paraId="22AF6F44" w14:textId="77777777" w:rsidR="00944B88" w:rsidRPr="00CA7D85" w:rsidRDefault="00944B88" w:rsidP="005E5B6F">
            <w:pPr>
              <w:pStyle w:val="TAC"/>
              <w:rPr>
                <w:lang w:eastAsia="en-US"/>
              </w:rPr>
            </w:pPr>
            <w:r w:rsidRPr="00CA7D85">
              <w:rPr>
                <w:lang w:eastAsia="en-US"/>
              </w:rPr>
              <w:t>dBm/15kHz</w:t>
            </w:r>
          </w:p>
        </w:tc>
        <w:tc>
          <w:tcPr>
            <w:tcW w:w="993" w:type="dxa"/>
            <w:tcBorders>
              <w:top w:val="single" w:sz="4" w:space="0" w:color="auto"/>
              <w:bottom w:val="single" w:sz="4" w:space="0" w:color="auto"/>
            </w:tcBorders>
            <w:vAlign w:val="center"/>
          </w:tcPr>
          <w:p w14:paraId="3F4C46EA" w14:textId="77777777" w:rsidR="00944B88" w:rsidRPr="00CA7D85" w:rsidRDefault="00944B88" w:rsidP="005E5B6F">
            <w:pPr>
              <w:pStyle w:val="TAC"/>
              <w:rPr>
                <w:lang w:eastAsia="en-US"/>
              </w:rPr>
            </w:pPr>
            <w:r w:rsidRPr="00CA7D85">
              <w:rPr>
                <w:lang w:eastAsia="en-US"/>
              </w:rPr>
              <w:t>-85</w:t>
            </w:r>
          </w:p>
        </w:tc>
        <w:tc>
          <w:tcPr>
            <w:tcW w:w="992" w:type="dxa"/>
            <w:tcBorders>
              <w:top w:val="single" w:sz="4" w:space="0" w:color="auto"/>
              <w:bottom w:val="single" w:sz="4" w:space="0" w:color="auto"/>
            </w:tcBorders>
            <w:vAlign w:val="center"/>
          </w:tcPr>
          <w:p w14:paraId="6C495639" w14:textId="77777777" w:rsidR="00944B88" w:rsidRPr="00CA7D85" w:rsidRDefault="00944B88" w:rsidP="005E5B6F">
            <w:pPr>
              <w:pStyle w:val="TAC"/>
              <w:rPr>
                <w:lang w:eastAsia="en-US"/>
              </w:rPr>
            </w:pPr>
            <w:r w:rsidRPr="00CA7D85">
              <w:rPr>
                <w:lang w:eastAsia="en-US"/>
              </w:rPr>
              <w:t>-91</w:t>
            </w:r>
          </w:p>
        </w:tc>
        <w:tc>
          <w:tcPr>
            <w:tcW w:w="992" w:type="dxa"/>
            <w:tcBorders>
              <w:top w:val="single" w:sz="4" w:space="0" w:color="auto"/>
            </w:tcBorders>
            <w:vAlign w:val="center"/>
          </w:tcPr>
          <w:p w14:paraId="547DB308" w14:textId="77777777" w:rsidR="00944B88" w:rsidRPr="00CA7D85" w:rsidRDefault="00944B88" w:rsidP="005E5B6F">
            <w:pPr>
              <w:pStyle w:val="TAC"/>
              <w:rPr>
                <w:lang w:eastAsia="en-US"/>
              </w:rPr>
            </w:pPr>
            <w:r w:rsidRPr="00CA7D85">
              <w:rPr>
                <w:lang w:eastAsia="en-US"/>
              </w:rPr>
              <w:t>-</w:t>
            </w:r>
          </w:p>
        </w:tc>
        <w:tc>
          <w:tcPr>
            <w:tcW w:w="2870" w:type="dxa"/>
            <w:vMerge w:val="restart"/>
            <w:tcBorders>
              <w:top w:val="single" w:sz="4" w:space="0" w:color="auto"/>
            </w:tcBorders>
          </w:tcPr>
          <w:p w14:paraId="754A0A27" w14:textId="77777777" w:rsidR="00944B88" w:rsidRPr="00CA7D85" w:rsidRDefault="00944B88" w:rsidP="005E5B6F">
            <w:pPr>
              <w:pStyle w:val="TAL"/>
              <w:rPr>
                <w:lang w:eastAsia="en-US"/>
              </w:rPr>
            </w:pPr>
          </w:p>
        </w:tc>
      </w:tr>
      <w:tr w:rsidR="00944B88" w:rsidRPr="00CA7D85" w14:paraId="5E16A426" w14:textId="77777777" w:rsidTr="005E5B6F">
        <w:trPr>
          <w:jc w:val="center"/>
        </w:trPr>
        <w:tc>
          <w:tcPr>
            <w:tcW w:w="459" w:type="dxa"/>
            <w:vMerge/>
            <w:tcBorders>
              <w:bottom w:val="single" w:sz="4" w:space="0" w:color="auto"/>
            </w:tcBorders>
            <w:vAlign w:val="center"/>
          </w:tcPr>
          <w:p w14:paraId="70DE1EFB" w14:textId="77777777" w:rsidR="00944B88" w:rsidRPr="00CA7D85" w:rsidRDefault="00944B88" w:rsidP="005E5B6F">
            <w:pPr>
              <w:pStyle w:val="TAC"/>
              <w:rPr>
                <w:lang w:eastAsia="en-US"/>
              </w:rPr>
            </w:pPr>
          </w:p>
        </w:tc>
        <w:tc>
          <w:tcPr>
            <w:tcW w:w="1417" w:type="dxa"/>
            <w:tcBorders>
              <w:top w:val="single" w:sz="4" w:space="0" w:color="auto"/>
              <w:bottom w:val="single" w:sz="4" w:space="0" w:color="auto"/>
            </w:tcBorders>
            <w:vAlign w:val="center"/>
          </w:tcPr>
          <w:p w14:paraId="14577C1F" w14:textId="77777777" w:rsidR="00944B88" w:rsidRPr="00CA7D85" w:rsidRDefault="00944B88" w:rsidP="005E5B6F">
            <w:pPr>
              <w:pStyle w:val="TAL"/>
              <w:rPr>
                <w:lang w:eastAsia="en-US"/>
              </w:rPr>
            </w:pPr>
            <w:r w:rsidRPr="00CA7D85">
              <w:rPr>
                <w:lang w:eastAsia="en-US"/>
              </w:rPr>
              <w:t>SS/PBCH SSS EPRE</w:t>
            </w:r>
          </w:p>
        </w:tc>
        <w:tc>
          <w:tcPr>
            <w:tcW w:w="1134" w:type="dxa"/>
            <w:tcBorders>
              <w:top w:val="single" w:sz="4" w:space="0" w:color="auto"/>
              <w:bottom w:val="single" w:sz="4" w:space="0" w:color="auto"/>
            </w:tcBorders>
            <w:vAlign w:val="center"/>
          </w:tcPr>
          <w:p w14:paraId="7B416B54" w14:textId="77777777" w:rsidR="00944B88" w:rsidRPr="00CA7D85" w:rsidRDefault="00944B88" w:rsidP="005E5B6F">
            <w:pPr>
              <w:pStyle w:val="TAC"/>
              <w:rPr>
                <w:lang w:eastAsia="en-US"/>
              </w:rPr>
            </w:pPr>
            <w:r w:rsidRPr="00CA7D85">
              <w:rPr>
                <w:lang w:eastAsia="en-US"/>
              </w:rPr>
              <w:t>dBm/</w:t>
            </w:r>
            <w:r w:rsidR="00AC68C6" w:rsidRPr="00CA7D85">
              <w:rPr>
                <w:lang w:eastAsia="en-US"/>
              </w:rPr>
              <w:t>SCS</w:t>
            </w:r>
          </w:p>
        </w:tc>
        <w:tc>
          <w:tcPr>
            <w:tcW w:w="993" w:type="dxa"/>
            <w:tcBorders>
              <w:top w:val="single" w:sz="4" w:space="0" w:color="auto"/>
              <w:bottom w:val="single" w:sz="4" w:space="0" w:color="auto"/>
            </w:tcBorders>
            <w:vAlign w:val="center"/>
          </w:tcPr>
          <w:p w14:paraId="17BF6CF4" w14:textId="77777777" w:rsidR="00944B88" w:rsidRPr="00CA7D85" w:rsidRDefault="00944B88" w:rsidP="005E5B6F">
            <w:pPr>
              <w:pStyle w:val="TAC"/>
              <w:rPr>
                <w:lang w:eastAsia="en-US"/>
              </w:rPr>
            </w:pPr>
            <w:r w:rsidRPr="00CA7D85">
              <w:rPr>
                <w:lang w:eastAsia="en-US"/>
              </w:rPr>
              <w:t>-</w:t>
            </w:r>
          </w:p>
        </w:tc>
        <w:tc>
          <w:tcPr>
            <w:tcW w:w="992" w:type="dxa"/>
            <w:tcBorders>
              <w:top w:val="single" w:sz="4" w:space="0" w:color="auto"/>
              <w:bottom w:val="single" w:sz="4" w:space="0" w:color="auto"/>
            </w:tcBorders>
            <w:vAlign w:val="center"/>
          </w:tcPr>
          <w:p w14:paraId="25C394CC" w14:textId="77777777" w:rsidR="00944B88" w:rsidRPr="00CA7D85" w:rsidRDefault="00944B88" w:rsidP="005E5B6F">
            <w:pPr>
              <w:pStyle w:val="TAC"/>
              <w:rPr>
                <w:lang w:eastAsia="en-US"/>
              </w:rPr>
            </w:pPr>
            <w:r w:rsidRPr="00CA7D85">
              <w:rPr>
                <w:lang w:eastAsia="en-US"/>
              </w:rPr>
              <w:t>-</w:t>
            </w:r>
          </w:p>
        </w:tc>
        <w:tc>
          <w:tcPr>
            <w:tcW w:w="992" w:type="dxa"/>
            <w:tcBorders>
              <w:bottom w:val="single" w:sz="4" w:space="0" w:color="auto"/>
            </w:tcBorders>
            <w:vAlign w:val="center"/>
          </w:tcPr>
          <w:p w14:paraId="5B302CE0" w14:textId="77777777" w:rsidR="00944B88" w:rsidRPr="00CA7D85" w:rsidRDefault="00AC68C6" w:rsidP="005E5B6F">
            <w:pPr>
              <w:pStyle w:val="TAC"/>
              <w:rPr>
                <w:lang w:eastAsia="en-US"/>
              </w:rPr>
            </w:pPr>
            <w:r w:rsidRPr="00CA7D85">
              <w:rPr>
                <w:lang w:eastAsia="en-US"/>
              </w:rPr>
              <w:t>-88</w:t>
            </w:r>
          </w:p>
        </w:tc>
        <w:tc>
          <w:tcPr>
            <w:tcW w:w="2870" w:type="dxa"/>
            <w:vMerge/>
            <w:tcBorders>
              <w:bottom w:val="single" w:sz="4" w:space="0" w:color="auto"/>
            </w:tcBorders>
          </w:tcPr>
          <w:p w14:paraId="62367440" w14:textId="77777777" w:rsidR="00944B88" w:rsidRPr="00CA7D85" w:rsidRDefault="00944B88" w:rsidP="005E5B6F">
            <w:pPr>
              <w:pStyle w:val="TAL"/>
              <w:rPr>
                <w:lang w:eastAsia="en-US"/>
              </w:rPr>
            </w:pPr>
          </w:p>
        </w:tc>
      </w:tr>
      <w:tr w:rsidR="00944B88" w:rsidRPr="00CA7D85" w14:paraId="66F95D40" w14:textId="77777777" w:rsidTr="005E5B6F">
        <w:trPr>
          <w:jc w:val="center"/>
        </w:trPr>
        <w:tc>
          <w:tcPr>
            <w:tcW w:w="459" w:type="dxa"/>
            <w:vMerge w:val="restart"/>
            <w:tcBorders>
              <w:top w:val="single" w:sz="4" w:space="0" w:color="auto"/>
            </w:tcBorders>
            <w:vAlign w:val="center"/>
          </w:tcPr>
          <w:p w14:paraId="25A42B09" w14:textId="77777777" w:rsidR="00944B88" w:rsidRPr="00CA7D85" w:rsidRDefault="00944B88" w:rsidP="005E5B6F">
            <w:pPr>
              <w:pStyle w:val="TAC"/>
              <w:rPr>
                <w:lang w:eastAsia="en-US"/>
              </w:rPr>
            </w:pPr>
            <w:r w:rsidRPr="00CA7D85">
              <w:rPr>
                <w:lang w:eastAsia="en-US"/>
              </w:rPr>
              <w:t>T1</w:t>
            </w:r>
          </w:p>
        </w:tc>
        <w:tc>
          <w:tcPr>
            <w:tcW w:w="1417" w:type="dxa"/>
            <w:tcBorders>
              <w:top w:val="single" w:sz="4" w:space="0" w:color="auto"/>
              <w:bottom w:val="single" w:sz="4" w:space="0" w:color="auto"/>
            </w:tcBorders>
            <w:vAlign w:val="center"/>
          </w:tcPr>
          <w:p w14:paraId="2613BAF5" w14:textId="77777777" w:rsidR="00944B88" w:rsidRPr="00CA7D85" w:rsidRDefault="00944B88" w:rsidP="005E5B6F">
            <w:pPr>
              <w:pStyle w:val="TAL"/>
              <w:rPr>
                <w:lang w:eastAsia="en-US"/>
              </w:rPr>
            </w:pPr>
            <w:r w:rsidRPr="00CA7D85">
              <w:rPr>
                <w:lang w:eastAsia="en-US"/>
              </w:rPr>
              <w:t>Cell-specific RS EPRE</w:t>
            </w:r>
          </w:p>
        </w:tc>
        <w:tc>
          <w:tcPr>
            <w:tcW w:w="1134" w:type="dxa"/>
            <w:tcBorders>
              <w:top w:val="single" w:sz="4" w:space="0" w:color="auto"/>
              <w:bottom w:val="single" w:sz="4" w:space="0" w:color="auto"/>
            </w:tcBorders>
            <w:vAlign w:val="center"/>
          </w:tcPr>
          <w:p w14:paraId="5DF815CE" w14:textId="77777777" w:rsidR="00944B88" w:rsidRPr="00CA7D85" w:rsidRDefault="00944B88" w:rsidP="005E5B6F">
            <w:pPr>
              <w:pStyle w:val="TAC"/>
              <w:rPr>
                <w:lang w:eastAsia="en-US"/>
              </w:rPr>
            </w:pPr>
            <w:r w:rsidRPr="00CA7D85">
              <w:rPr>
                <w:lang w:eastAsia="en-US"/>
              </w:rPr>
              <w:t>dBm/15kHz</w:t>
            </w:r>
          </w:p>
        </w:tc>
        <w:tc>
          <w:tcPr>
            <w:tcW w:w="993" w:type="dxa"/>
            <w:tcBorders>
              <w:top w:val="single" w:sz="4" w:space="0" w:color="auto"/>
              <w:bottom w:val="single" w:sz="4" w:space="0" w:color="auto"/>
            </w:tcBorders>
            <w:vAlign w:val="center"/>
          </w:tcPr>
          <w:p w14:paraId="116960A5" w14:textId="77777777" w:rsidR="00944B88" w:rsidRPr="00CA7D85" w:rsidRDefault="00944B88" w:rsidP="005E5B6F">
            <w:pPr>
              <w:pStyle w:val="TAC"/>
              <w:rPr>
                <w:lang w:eastAsia="en-US"/>
              </w:rPr>
            </w:pPr>
            <w:r w:rsidRPr="00CA7D85">
              <w:rPr>
                <w:lang w:eastAsia="en-US"/>
              </w:rPr>
              <w:t>-85</w:t>
            </w:r>
          </w:p>
        </w:tc>
        <w:tc>
          <w:tcPr>
            <w:tcW w:w="992" w:type="dxa"/>
            <w:tcBorders>
              <w:top w:val="single" w:sz="4" w:space="0" w:color="auto"/>
              <w:bottom w:val="single" w:sz="4" w:space="0" w:color="auto"/>
            </w:tcBorders>
            <w:vAlign w:val="center"/>
          </w:tcPr>
          <w:p w14:paraId="12AD677F" w14:textId="77777777" w:rsidR="00944B88" w:rsidRPr="00CA7D85" w:rsidRDefault="00944B88" w:rsidP="005E5B6F">
            <w:pPr>
              <w:pStyle w:val="TAC"/>
              <w:rPr>
                <w:lang w:eastAsia="en-US"/>
              </w:rPr>
            </w:pPr>
            <w:r w:rsidRPr="00CA7D85">
              <w:rPr>
                <w:lang w:eastAsia="en-US"/>
              </w:rPr>
              <w:t>-79</w:t>
            </w:r>
          </w:p>
        </w:tc>
        <w:tc>
          <w:tcPr>
            <w:tcW w:w="992" w:type="dxa"/>
            <w:tcBorders>
              <w:top w:val="single" w:sz="4" w:space="0" w:color="auto"/>
            </w:tcBorders>
            <w:vAlign w:val="center"/>
          </w:tcPr>
          <w:p w14:paraId="2168268A" w14:textId="77777777" w:rsidR="00944B88" w:rsidRPr="00CA7D85" w:rsidRDefault="00944B88" w:rsidP="005E5B6F">
            <w:pPr>
              <w:pStyle w:val="TAC"/>
              <w:rPr>
                <w:lang w:eastAsia="en-US"/>
              </w:rPr>
            </w:pPr>
            <w:r w:rsidRPr="00CA7D85">
              <w:rPr>
                <w:lang w:eastAsia="en-US"/>
              </w:rPr>
              <w:t>-</w:t>
            </w:r>
          </w:p>
        </w:tc>
        <w:tc>
          <w:tcPr>
            <w:tcW w:w="2870" w:type="dxa"/>
            <w:vMerge w:val="restart"/>
            <w:tcBorders>
              <w:top w:val="single" w:sz="4" w:space="0" w:color="auto"/>
            </w:tcBorders>
          </w:tcPr>
          <w:p w14:paraId="339B46D6" w14:textId="77777777" w:rsidR="00944B88" w:rsidRPr="00CA7D85" w:rsidRDefault="00944B88" w:rsidP="005E5B6F">
            <w:pPr>
              <w:pStyle w:val="TAL"/>
              <w:rPr>
                <w:lang w:eastAsia="en-US"/>
              </w:rPr>
            </w:pPr>
          </w:p>
        </w:tc>
      </w:tr>
      <w:tr w:rsidR="00944B88" w:rsidRPr="00CA7D85" w14:paraId="6E06CF39" w14:textId="77777777" w:rsidTr="005E5B6F">
        <w:trPr>
          <w:jc w:val="center"/>
        </w:trPr>
        <w:tc>
          <w:tcPr>
            <w:tcW w:w="459" w:type="dxa"/>
            <w:vMerge/>
            <w:tcBorders>
              <w:bottom w:val="single" w:sz="4" w:space="0" w:color="auto"/>
            </w:tcBorders>
            <w:vAlign w:val="center"/>
          </w:tcPr>
          <w:p w14:paraId="077B5478" w14:textId="77777777" w:rsidR="00944B88" w:rsidRPr="00CA7D85" w:rsidRDefault="00944B88" w:rsidP="005E5B6F">
            <w:pPr>
              <w:keepNext/>
              <w:keepLines/>
              <w:spacing w:after="0"/>
              <w:rPr>
                <w:rFonts w:ascii="Arial" w:hAnsi="Arial"/>
                <w:sz w:val="18"/>
              </w:rPr>
            </w:pPr>
          </w:p>
        </w:tc>
        <w:tc>
          <w:tcPr>
            <w:tcW w:w="1417" w:type="dxa"/>
            <w:tcBorders>
              <w:top w:val="single" w:sz="4" w:space="0" w:color="auto"/>
              <w:bottom w:val="single" w:sz="4" w:space="0" w:color="auto"/>
            </w:tcBorders>
            <w:vAlign w:val="center"/>
          </w:tcPr>
          <w:p w14:paraId="21642882" w14:textId="77777777" w:rsidR="00944B88" w:rsidRPr="00CA7D85" w:rsidRDefault="00944B88" w:rsidP="005E5B6F">
            <w:pPr>
              <w:pStyle w:val="TAL"/>
              <w:rPr>
                <w:lang w:eastAsia="en-US"/>
              </w:rPr>
            </w:pPr>
            <w:r w:rsidRPr="00CA7D85">
              <w:rPr>
                <w:lang w:eastAsia="en-US"/>
              </w:rPr>
              <w:t>SS/PBCH SSS EPRE</w:t>
            </w:r>
          </w:p>
        </w:tc>
        <w:tc>
          <w:tcPr>
            <w:tcW w:w="1134" w:type="dxa"/>
            <w:tcBorders>
              <w:top w:val="single" w:sz="4" w:space="0" w:color="auto"/>
              <w:bottom w:val="single" w:sz="4" w:space="0" w:color="auto"/>
            </w:tcBorders>
            <w:vAlign w:val="center"/>
          </w:tcPr>
          <w:p w14:paraId="1A72BD73" w14:textId="77777777" w:rsidR="00944B88" w:rsidRPr="00CA7D85" w:rsidRDefault="00944B88" w:rsidP="005E5B6F">
            <w:pPr>
              <w:pStyle w:val="TAC"/>
              <w:rPr>
                <w:lang w:eastAsia="en-US"/>
              </w:rPr>
            </w:pPr>
            <w:r w:rsidRPr="00CA7D85">
              <w:rPr>
                <w:lang w:eastAsia="en-US"/>
              </w:rPr>
              <w:t>dBm/</w:t>
            </w:r>
            <w:r w:rsidR="00AC68C6" w:rsidRPr="00CA7D85">
              <w:rPr>
                <w:lang w:eastAsia="en-US"/>
              </w:rPr>
              <w:t>SCS</w:t>
            </w:r>
          </w:p>
        </w:tc>
        <w:tc>
          <w:tcPr>
            <w:tcW w:w="993" w:type="dxa"/>
            <w:tcBorders>
              <w:top w:val="single" w:sz="4" w:space="0" w:color="auto"/>
              <w:bottom w:val="single" w:sz="4" w:space="0" w:color="auto"/>
            </w:tcBorders>
            <w:vAlign w:val="center"/>
          </w:tcPr>
          <w:p w14:paraId="3EDA9D6C" w14:textId="77777777" w:rsidR="00944B88" w:rsidRPr="00CA7D85" w:rsidRDefault="00944B88" w:rsidP="005E5B6F">
            <w:pPr>
              <w:pStyle w:val="TAC"/>
              <w:rPr>
                <w:lang w:eastAsia="en-US"/>
              </w:rPr>
            </w:pPr>
            <w:r w:rsidRPr="00CA7D85">
              <w:rPr>
                <w:lang w:eastAsia="en-US"/>
              </w:rPr>
              <w:t>-</w:t>
            </w:r>
          </w:p>
        </w:tc>
        <w:tc>
          <w:tcPr>
            <w:tcW w:w="992" w:type="dxa"/>
            <w:tcBorders>
              <w:top w:val="single" w:sz="4" w:space="0" w:color="auto"/>
              <w:bottom w:val="single" w:sz="4" w:space="0" w:color="auto"/>
            </w:tcBorders>
            <w:vAlign w:val="center"/>
          </w:tcPr>
          <w:p w14:paraId="63D61E5C" w14:textId="77777777" w:rsidR="00944B88" w:rsidRPr="00CA7D85" w:rsidRDefault="00944B88" w:rsidP="005E5B6F">
            <w:pPr>
              <w:pStyle w:val="TAC"/>
              <w:rPr>
                <w:lang w:eastAsia="en-US"/>
              </w:rPr>
            </w:pPr>
            <w:r w:rsidRPr="00CA7D85">
              <w:rPr>
                <w:lang w:eastAsia="en-US"/>
              </w:rPr>
              <w:t>-</w:t>
            </w:r>
          </w:p>
        </w:tc>
        <w:tc>
          <w:tcPr>
            <w:tcW w:w="992" w:type="dxa"/>
            <w:tcBorders>
              <w:bottom w:val="single" w:sz="4" w:space="0" w:color="auto"/>
            </w:tcBorders>
            <w:vAlign w:val="center"/>
          </w:tcPr>
          <w:p w14:paraId="28579F5E" w14:textId="77777777" w:rsidR="00944B88" w:rsidRPr="00CA7D85" w:rsidRDefault="00AC68C6" w:rsidP="005E5B6F">
            <w:pPr>
              <w:pStyle w:val="TAC"/>
              <w:rPr>
                <w:lang w:eastAsia="en-US"/>
              </w:rPr>
            </w:pPr>
            <w:r w:rsidRPr="00CA7D85">
              <w:rPr>
                <w:lang w:eastAsia="en-US"/>
              </w:rPr>
              <w:t>-88</w:t>
            </w:r>
          </w:p>
        </w:tc>
        <w:tc>
          <w:tcPr>
            <w:tcW w:w="2870" w:type="dxa"/>
            <w:vMerge/>
            <w:tcBorders>
              <w:bottom w:val="single" w:sz="4" w:space="0" w:color="auto"/>
            </w:tcBorders>
          </w:tcPr>
          <w:p w14:paraId="44899ADC" w14:textId="77777777" w:rsidR="00944B88" w:rsidRPr="00CA7D85" w:rsidRDefault="00944B88" w:rsidP="005E5B6F">
            <w:pPr>
              <w:pStyle w:val="TAC"/>
              <w:rPr>
                <w:lang w:eastAsia="en-US"/>
              </w:rPr>
            </w:pPr>
          </w:p>
        </w:tc>
      </w:tr>
    </w:tbl>
    <w:p w14:paraId="1648ADBA" w14:textId="77777777" w:rsidR="004903EA" w:rsidRPr="00CA7D85" w:rsidRDefault="004903EA" w:rsidP="004903EA"/>
    <w:p w14:paraId="5AA5484B" w14:textId="6624F55F" w:rsidR="00921242" w:rsidRPr="00CA7D85" w:rsidRDefault="004903EA" w:rsidP="00921242">
      <w:pPr>
        <w:pStyle w:val="TH"/>
        <w:rPr>
          <w:rFonts w:eastAsia="MS Gothic"/>
        </w:rPr>
      </w:pPr>
      <w:r w:rsidRPr="00CA7D85">
        <w:t>Table 8.2.3.13.1.3.2-</w:t>
      </w:r>
      <w:r w:rsidR="00615DA6" w:rsidRPr="00CA7D85">
        <w:t>2</w:t>
      </w:r>
      <w:r w:rsidR="00921242" w:rsidRPr="00CA7D85">
        <w:t>: Void</w:t>
      </w:r>
    </w:p>
    <w:p w14:paraId="2BA137C6" w14:textId="77777777" w:rsidR="00921242" w:rsidRPr="00CA7D85" w:rsidRDefault="00921242" w:rsidP="00921242"/>
    <w:p w14:paraId="62E57680" w14:textId="77777777" w:rsidR="00921242" w:rsidRPr="00CA7D85" w:rsidRDefault="00921242" w:rsidP="00921242">
      <w:pPr>
        <w:pStyle w:val="TH"/>
      </w:pPr>
      <w:r w:rsidRPr="00CA7D85">
        <w:t>Table 8.2.3.13.1.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21242" w:rsidRPr="00CA7D85" w14:paraId="511AD653" w14:textId="77777777" w:rsidTr="0023158B">
        <w:tc>
          <w:tcPr>
            <w:tcW w:w="648" w:type="dxa"/>
            <w:tcBorders>
              <w:bottom w:val="nil"/>
            </w:tcBorders>
          </w:tcPr>
          <w:p w14:paraId="180008F5" w14:textId="77777777" w:rsidR="00921242" w:rsidRPr="00CA7D85" w:rsidRDefault="00921242" w:rsidP="0023158B">
            <w:pPr>
              <w:pStyle w:val="TAH"/>
            </w:pPr>
            <w:r w:rsidRPr="00CA7D85">
              <w:t>St</w:t>
            </w:r>
          </w:p>
        </w:tc>
        <w:tc>
          <w:tcPr>
            <w:tcW w:w="3969" w:type="dxa"/>
            <w:tcBorders>
              <w:bottom w:val="nil"/>
            </w:tcBorders>
          </w:tcPr>
          <w:p w14:paraId="54646D87" w14:textId="77777777" w:rsidR="00921242" w:rsidRPr="00CA7D85" w:rsidRDefault="00921242" w:rsidP="0023158B">
            <w:pPr>
              <w:pStyle w:val="TAH"/>
            </w:pPr>
            <w:r w:rsidRPr="00CA7D85">
              <w:t>Procedure</w:t>
            </w:r>
          </w:p>
        </w:tc>
        <w:tc>
          <w:tcPr>
            <w:tcW w:w="3686" w:type="dxa"/>
            <w:gridSpan w:val="2"/>
          </w:tcPr>
          <w:p w14:paraId="2BCABBAC" w14:textId="77777777" w:rsidR="00921242" w:rsidRPr="00CA7D85" w:rsidRDefault="00921242" w:rsidP="0023158B">
            <w:pPr>
              <w:pStyle w:val="TAH"/>
            </w:pPr>
            <w:r w:rsidRPr="00CA7D85">
              <w:t>Message Sequence</w:t>
            </w:r>
          </w:p>
        </w:tc>
        <w:tc>
          <w:tcPr>
            <w:tcW w:w="567" w:type="dxa"/>
            <w:tcBorders>
              <w:bottom w:val="nil"/>
            </w:tcBorders>
          </w:tcPr>
          <w:p w14:paraId="1B8E70FB" w14:textId="77777777" w:rsidR="00921242" w:rsidRPr="00CA7D85" w:rsidRDefault="00921242" w:rsidP="0023158B">
            <w:pPr>
              <w:pStyle w:val="TAH"/>
            </w:pPr>
            <w:r w:rsidRPr="00CA7D85">
              <w:t>TP</w:t>
            </w:r>
          </w:p>
        </w:tc>
        <w:tc>
          <w:tcPr>
            <w:tcW w:w="892" w:type="dxa"/>
            <w:tcBorders>
              <w:bottom w:val="nil"/>
            </w:tcBorders>
          </w:tcPr>
          <w:p w14:paraId="42910934" w14:textId="77777777" w:rsidR="00921242" w:rsidRPr="00CA7D85" w:rsidRDefault="00921242" w:rsidP="0023158B">
            <w:pPr>
              <w:pStyle w:val="TAH"/>
            </w:pPr>
            <w:r w:rsidRPr="00CA7D85">
              <w:t>Verdict</w:t>
            </w:r>
          </w:p>
        </w:tc>
      </w:tr>
      <w:tr w:rsidR="00921242" w:rsidRPr="00CA7D85" w14:paraId="2EEA1BAA" w14:textId="77777777" w:rsidTr="0023158B">
        <w:tc>
          <w:tcPr>
            <w:tcW w:w="648" w:type="dxa"/>
            <w:tcBorders>
              <w:top w:val="nil"/>
            </w:tcBorders>
          </w:tcPr>
          <w:p w14:paraId="0D9CFE1B" w14:textId="77777777" w:rsidR="00921242" w:rsidRPr="00CA7D85" w:rsidRDefault="00921242" w:rsidP="0023158B">
            <w:pPr>
              <w:pStyle w:val="TAH"/>
            </w:pPr>
          </w:p>
        </w:tc>
        <w:tc>
          <w:tcPr>
            <w:tcW w:w="3969" w:type="dxa"/>
            <w:tcBorders>
              <w:top w:val="nil"/>
            </w:tcBorders>
          </w:tcPr>
          <w:p w14:paraId="5ACCFE04" w14:textId="77777777" w:rsidR="00921242" w:rsidRPr="00CA7D85" w:rsidRDefault="00921242" w:rsidP="0023158B">
            <w:pPr>
              <w:pStyle w:val="TAH"/>
            </w:pPr>
          </w:p>
        </w:tc>
        <w:tc>
          <w:tcPr>
            <w:tcW w:w="709" w:type="dxa"/>
          </w:tcPr>
          <w:p w14:paraId="0539BFBD" w14:textId="77777777" w:rsidR="00921242" w:rsidRPr="00CA7D85" w:rsidRDefault="00921242" w:rsidP="0023158B">
            <w:pPr>
              <w:pStyle w:val="TAH"/>
            </w:pPr>
            <w:r w:rsidRPr="00CA7D85">
              <w:t>U - S</w:t>
            </w:r>
          </w:p>
        </w:tc>
        <w:tc>
          <w:tcPr>
            <w:tcW w:w="2977" w:type="dxa"/>
          </w:tcPr>
          <w:p w14:paraId="137D78CD" w14:textId="77777777" w:rsidR="00921242" w:rsidRPr="00CA7D85" w:rsidRDefault="00921242" w:rsidP="0023158B">
            <w:pPr>
              <w:pStyle w:val="TAH"/>
            </w:pPr>
            <w:r w:rsidRPr="00CA7D85">
              <w:t>Message</w:t>
            </w:r>
          </w:p>
        </w:tc>
        <w:tc>
          <w:tcPr>
            <w:tcW w:w="567" w:type="dxa"/>
            <w:tcBorders>
              <w:top w:val="nil"/>
            </w:tcBorders>
          </w:tcPr>
          <w:p w14:paraId="4F8FFA5B" w14:textId="77777777" w:rsidR="00921242" w:rsidRPr="00CA7D85" w:rsidRDefault="00921242" w:rsidP="0023158B">
            <w:pPr>
              <w:pStyle w:val="TAH"/>
            </w:pPr>
          </w:p>
        </w:tc>
        <w:tc>
          <w:tcPr>
            <w:tcW w:w="892" w:type="dxa"/>
            <w:tcBorders>
              <w:top w:val="nil"/>
            </w:tcBorders>
          </w:tcPr>
          <w:p w14:paraId="61846380" w14:textId="77777777" w:rsidR="00921242" w:rsidRPr="00CA7D85" w:rsidRDefault="00921242" w:rsidP="0023158B">
            <w:pPr>
              <w:pStyle w:val="TAH"/>
            </w:pPr>
          </w:p>
        </w:tc>
      </w:tr>
      <w:tr w:rsidR="00921242" w:rsidRPr="00CA7D85" w14:paraId="4D7257C5" w14:textId="77777777" w:rsidTr="0023158B">
        <w:tc>
          <w:tcPr>
            <w:tcW w:w="648" w:type="dxa"/>
          </w:tcPr>
          <w:p w14:paraId="66340D64" w14:textId="77777777" w:rsidR="00921242" w:rsidRPr="00CA7D85" w:rsidRDefault="00921242" w:rsidP="0023158B">
            <w:pPr>
              <w:pStyle w:val="TAC"/>
            </w:pPr>
            <w:r w:rsidRPr="00CA7D85">
              <w:t>1</w:t>
            </w:r>
          </w:p>
        </w:tc>
        <w:tc>
          <w:tcPr>
            <w:tcW w:w="3969" w:type="dxa"/>
          </w:tcPr>
          <w:p w14:paraId="75F29DDA" w14:textId="32E63A1E" w:rsidR="00921242" w:rsidRPr="00CA7D85" w:rsidRDefault="00921242" w:rsidP="0023158B">
            <w:pPr>
              <w:pStyle w:val="TAL"/>
            </w:pPr>
            <w:r w:rsidRPr="00CA7D85">
              <w:t>SS re-adjusts the cell-specific reference signal level according to row "T1" 8.2.3.13.1.3.2-1</w:t>
            </w:r>
          </w:p>
        </w:tc>
        <w:tc>
          <w:tcPr>
            <w:tcW w:w="709" w:type="dxa"/>
          </w:tcPr>
          <w:p w14:paraId="779E9CF1" w14:textId="77777777" w:rsidR="00921242" w:rsidRPr="00CA7D85" w:rsidRDefault="00921242" w:rsidP="0023158B">
            <w:pPr>
              <w:pStyle w:val="TAC"/>
            </w:pPr>
            <w:r w:rsidRPr="00CA7D85">
              <w:t>-</w:t>
            </w:r>
          </w:p>
        </w:tc>
        <w:tc>
          <w:tcPr>
            <w:tcW w:w="2977" w:type="dxa"/>
          </w:tcPr>
          <w:p w14:paraId="1AF7C75C" w14:textId="77777777" w:rsidR="00921242" w:rsidRPr="00CA7D85" w:rsidRDefault="00921242" w:rsidP="0023158B">
            <w:pPr>
              <w:pStyle w:val="TAL"/>
            </w:pPr>
            <w:r w:rsidRPr="00CA7D85">
              <w:t>-</w:t>
            </w:r>
          </w:p>
        </w:tc>
        <w:tc>
          <w:tcPr>
            <w:tcW w:w="567" w:type="dxa"/>
          </w:tcPr>
          <w:p w14:paraId="2EA7C700" w14:textId="77777777" w:rsidR="00921242" w:rsidRPr="00CA7D85" w:rsidRDefault="00921242" w:rsidP="0023158B">
            <w:pPr>
              <w:pStyle w:val="TAC"/>
            </w:pPr>
            <w:r w:rsidRPr="00CA7D85">
              <w:t>-</w:t>
            </w:r>
          </w:p>
        </w:tc>
        <w:tc>
          <w:tcPr>
            <w:tcW w:w="892" w:type="dxa"/>
          </w:tcPr>
          <w:p w14:paraId="758A15C7" w14:textId="77777777" w:rsidR="00921242" w:rsidRPr="00CA7D85" w:rsidRDefault="00921242" w:rsidP="0023158B">
            <w:pPr>
              <w:pStyle w:val="TAC"/>
            </w:pPr>
            <w:r w:rsidRPr="00CA7D85">
              <w:t>-</w:t>
            </w:r>
          </w:p>
        </w:tc>
      </w:tr>
      <w:tr w:rsidR="00921242" w:rsidRPr="00CA7D85" w14:paraId="1AE78A4E" w14:textId="77777777" w:rsidTr="0023158B">
        <w:tc>
          <w:tcPr>
            <w:tcW w:w="648" w:type="dxa"/>
          </w:tcPr>
          <w:p w14:paraId="369E10BC" w14:textId="77777777" w:rsidR="00921242" w:rsidRPr="00CA7D85" w:rsidRDefault="00921242" w:rsidP="0023158B">
            <w:pPr>
              <w:pStyle w:val="TAC"/>
            </w:pPr>
            <w:r w:rsidRPr="00CA7D85">
              <w:t>2</w:t>
            </w:r>
          </w:p>
        </w:tc>
        <w:tc>
          <w:tcPr>
            <w:tcW w:w="3969" w:type="dxa"/>
          </w:tcPr>
          <w:p w14:paraId="68F4D2E9" w14:textId="77777777" w:rsidR="00921242" w:rsidRPr="00CA7D85" w:rsidRDefault="00921242" w:rsidP="0023158B">
            <w:pPr>
              <w:pStyle w:val="TAL"/>
            </w:pPr>
            <w:r w:rsidRPr="00CA7D85">
              <w:t xml:space="preserve">The SS transmits an </w:t>
            </w:r>
            <w:r w:rsidRPr="00CA7D85">
              <w:rPr>
                <w:i/>
              </w:rPr>
              <w:t>RRCConnectionReconfiguration</w:t>
            </w:r>
            <w:r w:rsidRPr="00CA7D85">
              <w:t xml:space="preserve"> message containing </w:t>
            </w:r>
            <w:r w:rsidRPr="00CA7D85">
              <w:rPr>
                <w:i/>
              </w:rPr>
              <w:t>mobilityControlInfo</w:t>
            </w:r>
            <w:r w:rsidRPr="00CA7D85">
              <w:t xml:space="preserve"> to handover to E-UTRA Cell 2 and NR </w:t>
            </w:r>
            <w:r w:rsidRPr="00CA7D85">
              <w:rPr>
                <w:i/>
              </w:rPr>
              <w:t>RRCReconfiguration</w:t>
            </w:r>
            <w:r w:rsidRPr="00CA7D85">
              <w:t xml:space="preserve"> message</w:t>
            </w:r>
            <w:r w:rsidRPr="00CA7D85">
              <w:rPr>
                <w:i/>
              </w:rPr>
              <w:t xml:space="preserve"> </w:t>
            </w:r>
            <w:r w:rsidRPr="00CA7D85">
              <w:t>to perform SCG change with reconfigurationWithSync with the same PSCell.</w:t>
            </w:r>
          </w:p>
        </w:tc>
        <w:tc>
          <w:tcPr>
            <w:tcW w:w="709" w:type="dxa"/>
          </w:tcPr>
          <w:p w14:paraId="134C33F3" w14:textId="77777777" w:rsidR="00921242" w:rsidRPr="00CA7D85" w:rsidRDefault="00921242" w:rsidP="0023158B">
            <w:pPr>
              <w:pStyle w:val="TAC"/>
            </w:pPr>
            <w:r w:rsidRPr="00CA7D85">
              <w:t>&lt;--</w:t>
            </w:r>
          </w:p>
        </w:tc>
        <w:tc>
          <w:tcPr>
            <w:tcW w:w="2977" w:type="dxa"/>
          </w:tcPr>
          <w:p w14:paraId="6D71BC0E" w14:textId="77777777" w:rsidR="00921242" w:rsidRPr="00CA7D85" w:rsidRDefault="00921242" w:rsidP="0023158B">
            <w:pPr>
              <w:pStyle w:val="TAL"/>
              <w:rPr>
                <w:i/>
              </w:rPr>
            </w:pPr>
            <w:r w:rsidRPr="00CA7D85">
              <w:rPr>
                <w:i/>
              </w:rPr>
              <w:t>RRCConnectionReconfiguration (RRCReconfiguration)</w:t>
            </w:r>
          </w:p>
        </w:tc>
        <w:tc>
          <w:tcPr>
            <w:tcW w:w="567" w:type="dxa"/>
          </w:tcPr>
          <w:p w14:paraId="3F484991" w14:textId="77777777" w:rsidR="00921242" w:rsidRPr="00CA7D85" w:rsidRDefault="00921242" w:rsidP="0023158B">
            <w:pPr>
              <w:pStyle w:val="TAC"/>
            </w:pPr>
            <w:r w:rsidRPr="00CA7D85">
              <w:t>-</w:t>
            </w:r>
          </w:p>
        </w:tc>
        <w:tc>
          <w:tcPr>
            <w:tcW w:w="892" w:type="dxa"/>
          </w:tcPr>
          <w:p w14:paraId="533B097B" w14:textId="77777777" w:rsidR="00921242" w:rsidRPr="00CA7D85" w:rsidRDefault="00921242" w:rsidP="0023158B">
            <w:pPr>
              <w:pStyle w:val="TAC"/>
            </w:pPr>
            <w:r w:rsidRPr="00CA7D85">
              <w:t>-</w:t>
            </w:r>
          </w:p>
        </w:tc>
      </w:tr>
      <w:tr w:rsidR="00921242" w:rsidRPr="00CA7D85" w14:paraId="20F917B5" w14:textId="77777777" w:rsidTr="0023158B">
        <w:tc>
          <w:tcPr>
            <w:tcW w:w="648" w:type="dxa"/>
          </w:tcPr>
          <w:p w14:paraId="3FB184EA" w14:textId="77777777" w:rsidR="00921242" w:rsidRPr="00CA7D85" w:rsidRDefault="00921242" w:rsidP="0023158B">
            <w:pPr>
              <w:pStyle w:val="TAC"/>
            </w:pPr>
            <w:r w:rsidRPr="00CA7D85">
              <w:t>3</w:t>
            </w:r>
          </w:p>
        </w:tc>
        <w:tc>
          <w:tcPr>
            <w:tcW w:w="3969" w:type="dxa"/>
          </w:tcPr>
          <w:p w14:paraId="1844CFCA" w14:textId="77777777" w:rsidR="00921242" w:rsidRPr="00CA7D85" w:rsidRDefault="00921242" w:rsidP="0023158B">
            <w:pPr>
              <w:pStyle w:val="TAL"/>
            </w:pPr>
            <w:r w:rsidRPr="00CA7D85">
              <w:t xml:space="preserve">Check: Does the UE transmit an </w:t>
            </w:r>
            <w:r w:rsidRPr="00CA7D85">
              <w:rPr>
                <w:i/>
              </w:rPr>
              <w:t xml:space="preserve">RRCConnectionReconfigurationComplete </w:t>
            </w:r>
            <w:r w:rsidRPr="00CA7D85">
              <w:t xml:space="preserve">message containing NR </w:t>
            </w:r>
            <w:r w:rsidRPr="00CA7D85">
              <w:rPr>
                <w:i/>
              </w:rPr>
              <w:t xml:space="preserve">RRCReconfigurationComplete </w:t>
            </w:r>
            <w:r w:rsidRPr="00CA7D85">
              <w:t>message on E-UTRA Cell 2?</w:t>
            </w:r>
          </w:p>
        </w:tc>
        <w:tc>
          <w:tcPr>
            <w:tcW w:w="709" w:type="dxa"/>
          </w:tcPr>
          <w:p w14:paraId="22E43680" w14:textId="77777777" w:rsidR="00921242" w:rsidRPr="00CA7D85" w:rsidRDefault="00921242" w:rsidP="0023158B">
            <w:pPr>
              <w:pStyle w:val="TAC"/>
            </w:pPr>
            <w:r w:rsidRPr="00CA7D85">
              <w:t>--&gt;</w:t>
            </w:r>
          </w:p>
        </w:tc>
        <w:tc>
          <w:tcPr>
            <w:tcW w:w="2977" w:type="dxa"/>
          </w:tcPr>
          <w:p w14:paraId="280B963B" w14:textId="77777777" w:rsidR="00921242" w:rsidRPr="00CA7D85" w:rsidRDefault="00921242" w:rsidP="0023158B">
            <w:pPr>
              <w:pStyle w:val="TAL"/>
              <w:rPr>
                <w:i/>
              </w:rPr>
            </w:pPr>
            <w:r w:rsidRPr="00CA7D85">
              <w:rPr>
                <w:i/>
              </w:rPr>
              <w:t>RRCConnectionReconfigurationComplete (RRCReconfigurationComplete)</w:t>
            </w:r>
          </w:p>
        </w:tc>
        <w:tc>
          <w:tcPr>
            <w:tcW w:w="567" w:type="dxa"/>
          </w:tcPr>
          <w:p w14:paraId="5F8F2515" w14:textId="77777777" w:rsidR="00921242" w:rsidRPr="00CA7D85" w:rsidRDefault="00921242" w:rsidP="0023158B">
            <w:pPr>
              <w:pStyle w:val="TAC"/>
            </w:pPr>
            <w:r w:rsidRPr="00CA7D85">
              <w:t>1</w:t>
            </w:r>
          </w:p>
        </w:tc>
        <w:tc>
          <w:tcPr>
            <w:tcW w:w="892" w:type="dxa"/>
          </w:tcPr>
          <w:p w14:paraId="118E73B1" w14:textId="77777777" w:rsidR="00921242" w:rsidRPr="00CA7D85" w:rsidRDefault="00921242" w:rsidP="0023158B">
            <w:pPr>
              <w:pStyle w:val="TAC"/>
            </w:pPr>
            <w:r w:rsidRPr="00CA7D85">
              <w:t>P</w:t>
            </w:r>
          </w:p>
        </w:tc>
      </w:tr>
      <w:tr w:rsidR="00921242" w:rsidRPr="00CA7D85" w14:paraId="4F1DC317" w14:textId="77777777" w:rsidTr="0023158B">
        <w:tc>
          <w:tcPr>
            <w:tcW w:w="648" w:type="dxa"/>
          </w:tcPr>
          <w:p w14:paraId="0F0F3C65" w14:textId="77777777" w:rsidR="00921242" w:rsidRPr="00CA7D85" w:rsidRDefault="00921242" w:rsidP="0023158B">
            <w:pPr>
              <w:pStyle w:val="TAC"/>
              <w:rPr>
                <w:lang w:eastAsia="zh-CN"/>
              </w:rPr>
            </w:pPr>
            <w:r w:rsidRPr="00CA7D85">
              <w:t>4</w:t>
            </w:r>
          </w:p>
        </w:tc>
        <w:tc>
          <w:tcPr>
            <w:tcW w:w="3969" w:type="dxa"/>
          </w:tcPr>
          <w:p w14:paraId="568CA6A9" w14:textId="77777777" w:rsidR="00921242" w:rsidRPr="00CA7D85" w:rsidRDefault="00921242" w:rsidP="0023158B">
            <w:pPr>
              <w:pStyle w:val="TAL"/>
            </w:pPr>
            <w:r w:rsidRPr="00CA7D85">
              <w:t>Void</w:t>
            </w:r>
          </w:p>
        </w:tc>
        <w:tc>
          <w:tcPr>
            <w:tcW w:w="709" w:type="dxa"/>
          </w:tcPr>
          <w:p w14:paraId="6CE29588" w14:textId="77777777" w:rsidR="00921242" w:rsidRPr="00CA7D85" w:rsidRDefault="00921242" w:rsidP="0023158B">
            <w:pPr>
              <w:pStyle w:val="TAC"/>
            </w:pPr>
            <w:r w:rsidRPr="00CA7D85">
              <w:t>-</w:t>
            </w:r>
          </w:p>
        </w:tc>
        <w:tc>
          <w:tcPr>
            <w:tcW w:w="2977" w:type="dxa"/>
          </w:tcPr>
          <w:p w14:paraId="4B8F7113" w14:textId="77777777" w:rsidR="00921242" w:rsidRPr="00CA7D85" w:rsidRDefault="00921242" w:rsidP="0023158B">
            <w:pPr>
              <w:pStyle w:val="TAL"/>
            </w:pPr>
            <w:r w:rsidRPr="00CA7D85">
              <w:t>-</w:t>
            </w:r>
          </w:p>
        </w:tc>
        <w:tc>
          <w:tcPr>
            <w:tcW w:w="567" w:type="dxa"/>
          </w:tcPr>
          <w:p w14:paraId="58F1CAAE" w14:textId="77777777" w:rsidR="00921242" w:rsidRPr="00CA7D85" w:rsidRDefault="00921242" w:rsidP="0023158B">
            <w:pPr>
              <w:pStyle w:val="TAC"/>
            </w:pPr>
            <w:r w:rsidRPr="00CA7D85">
              <w:t>-</w:t>
            </w:r>
          </w:p>
        </w:tc>
        <w:tc>
          <w:tcPr>
            <w:tcW w:w="892" w:type="dxa"/>
          </w:tcPr>
          <w:p w14:paraId="4EF95AD0" w14:textId="77777777" w:rsidR="00921242" w:rsidRPr="00CA7D85" w:rsidRDefault="00921242" w:rsidP="0023158B">
            <w:pPr>
              <w:pStyle w:val="TAC"/>
            </w:pPr>
            <w:r w:rsidRPr="00CA7D85">
              <w:t>-</w:t>
            </w:r>
          </w:p>
        </w:tc>
      </w:tr>
      <w:tr w:rsidR="00921242" w:rsidRPr="00CA7D85" w14:paraId="730C2199" w14:textId="77777777" w:rsidTr="0023158B">
        <w:tc>
          <w:tcPr>
            <w:tcW w:w="648" w:type="dxa"/>
            <w:tcBorders>
              <w:top w:val="single" w:sz="4" w:space="0" w:color="auto"/>
              <w:left w:val="single" w:sz="4" w:space="0" w:color="auto"/>
              <w:bottom w:val="single" w:sz="4" w:space="0" w:color="auto"/>
              <w:right w:val="single" w:sz="4" w:space="0" w:color="auto"/>
            </w:tcBorders>
          </w:tcPr>
          <w:p w14:paraId="43D227EA" w14:textId="77777777" w:rsidR="00921242" w:rsidRPr="00CA7D85" w:rsidRDefault="00921242" w:rsidP="0023158B">
            <w:pPr>
              <w:pStyle w:val="TAC"/>
            </w:pPr>
            <w:r w:rsidRPr="00CA7D85">
              <w:t>5</w:t>
            </w:r>
          </w:p>
        </w:tc>
        <w:tc>
          <w:tcPr>
            <w:tcW w:w="3969" w:type="dxa"/>
            <w:tcBorders>
              <w:top w:val="single" w:sz="4" w:space="0" w:color="auto"/>
              <w:left w:val="single" w:sz="4" w:space="0" w:color="auto"/>
              <w:bottom w:val="single" w:sz="4" w:space="0" w:color="auto"/>
              <w:right w:val="single" w:sz="4" w:space="0" w:color="auto"/>
            </w:tcBorders>
          </w:tcPr>
          <w:p w14:paraId="70521EB0" w14:textId="77777777" w:rsidR="00921242" w:rsidRPr="00CA7D85" w:rsidRDefault="00921242" w:rsidP="0023158B">
            <w:pPr>
              <w:pStyle w:val="TAL"/>
            </w:pPr>
            <w:r w:rsidRPr="00CA7D85">
              <w:t>Check: Does the test result of test procedure in TS 38.508-1 subclause 4.9.1 indicate that the UE is capable of exchanging IP data on SCG DRB using NR radio path?</w:t>
            </w:r>
          </w:p>
        </w:tc>
        <w:tc>
          <w:tcPr>
            <w:tcW w:w="709" w:type="dxa"/>
            <w:tcBorders>
              <w:top w:val="single" w:sz="4" w:space="0" w:color="auto"/>
              <w:left w:val="single" w:sz="4" w:space="0" w:color="auto"/>
              <w:bottom w:val="single" w:sz="4" w:space="0" w:color="auto"/>
              <w:right w:val="single" w:sz="4" w:space="0" w:color="auto"/>
            </w:tcBorders>
          </w:tcPr>
          <w:p w14:paraId="1970283F" w14:textId="77777777" w:rsidR="00921242" w:rsidRPr="00CA7D85" w:rsidRDefault="00921242" w:rsidP="0023158B">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tcPr>
          <w:p w14:paraId="7EC4B859" w14:textId="77777777" w:rsidR="00921242" w:rsidRPr="00CA7D85" w:rsidRDefault="00921242" w:rsidP="0023158B">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tcPr>
          <w:p w14:paraId="5BE128C3" w14:textId="77777777" w:rsidR="00921242" w:rsidRPr="00CA7D85" w:rsidRDefault="00921242" w:rsidP="0023158B">
            <w:pPr>
              <w:pStyle w:val="TAC"/>
            </w:pPr>
            <w:r w:rsidRPr="00CA7D85">
              <w:t>1</w:t>
            </w:r>
          </w:p>
        </w:tc>
        <w:tc>
          <w:tcPr>
            <w:tcW w:w="892" w:type="dxa"/>
            <w:tcBorders>
              <w:top w:val="single" w:sz="4" w:space="0" w:color="auto"/>
              <w:left w:val="single" w:sz="4" w:space="0" w:color="auto"/>
              <w:bottom w:val="single" w:sz="4" w:space="0" w:color="auto"/>
              <w:right w:val="single" w:sz="4" w:space="0" w:color="auto"/>
            </w:tcBorders>
          </w:tcPr>
          <w:p w14:paraId="67E5B98C" w14:textId="77777777" w:rsidR="00921242" w:rsidRPr="00CA7D85" w:rsidRDefault="00921242" w:rsidP="0023158B">
            <w:pPr>
              <w:pStyle w:val="TAC"/>
            </w:pPr>
            <w:r w:rsidRPr="00CA7D85">
              <w:t>-</w:t>
            </w:r>
          </w:p>
        </w:tc>
      </w:tr>
    </w:tbl>
    <w:p w14:paraId="2778B828" w14:textId="77777777" w:rsidR="00921242" w:rsidRPr="00CA7D85" w:rsidRDefault="00921242" w:rsidP="00232872">
      <w:pPr>
        <w:overflowPunct/>
        <w:autoSpaceDE/>
        <w:autoSpaceDN/>
        <w:adjustRightInd/>
      </w:pPr>
    </w:p>
    <w:p w14:paraId="67BC4003" w14:textId="77777777" w:rsidR="00232872" w:rsidRPr="00CA7D85" w:rsidRDefault="00BD09BB" w:rsidP="002D1587">
      <w:pPr>
        <w:pStyle w:val="H6"/>
      </w:pPr>
      <w:r w:rsidRPr="00CA7D85">
        <w:t>8.2.3.13.1</w:t>
      </w:r>
      <w:r w:rsidR="00232872" w:rsidRPr="00CA7D85">
        <w:t>.3.3</w:t>
      </w:r>
      <w:r w:rsidR="00232872" w:rsidRPr="00CA7D85">
        <w:tab/>
        <w:t>Specific message contents</w:t>
      </w:r>
    </w:p>
    <w:p w14:paraId="3BF09C97" w14:textId="77777777" w:rsidR="00944B88" w:rsidRPr="00CA7D85" w:rsidRDefault="00944B88" w:rsidP="002D1587">
      <w:pPr>
        <w:pStyle w:val="TH"/>
      </w:pPr>
      <w:r w:rsidRPr="00CA7D85">
        <w:t xml:space="preserve">Table </w:t>
      </w:r>
      <w:r w:rsidR="00BD09BB" w:rsidRPr="00CA7D85">
        <w:t>8.2.3.13.1</w:t>
      </w:r>
      <w:r w:rsidRPr="00CA7D85">
        <w:t xml:space="preserve">.3.3-1: </w:t>
      </w:r>
      <w:r w:rsidRPr="00CA7D85">
        <w:rPr>
          <w:i/>
        </w:rPr>
        <w:t xml:space="preserve">RRCConnectionReconfiguration </w:t>
      </w:r>
      <w:r w:rsidRPr="00CA7D85">
        <w:t xml:space="preserve">(step </w:t>
      </w:r>
      <w:r w:rsidR="00AC68C6" w:rsidRPr="00CA7D85">
        <w:t>2</w:t>
      </w:r>
      <w:r w:rsidRPr="00CA7D85">
        <w:t xml:space="preserve">, Table </w:t>
      </w:r>
      <w:r w:rsidR="00BD09BB" w:rsidRPr="00CA7D85">
        <w:t>8.2.3.13.1</w:t>
      </w:r>
      <w:r w:rsidRPr="00CA7D85">
        <w:t>.3.2-2)</w:t>
      </w:r>
    </w:p>
    <w:tbl>
      <w:tblPr>
        <w:tblW w:w="9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127"/>
        <w:gridCol w:w="1559"/>
        <w:gridCol w:w="1311"/>
      </w:tblGrid>
      <w:tr w:rsidR="00944B88" w:rsidRPr="00CA7D85" w14:paraId="50CD5CE4" w14:textId="77777777" w:rsidTr="005E5B6F">
        <w:trPr>
          <w:cantSplit/>
          <w:jc w:val="center"/>
        </w:trPr>
        <w:tc>
          <w:tcPr>
            <w:tcW w:w="9641" w:type="dxa"/>
            <w:gridSpan w:val="4"/>
          </w:tcPr>
          <w:p w14:paraId="18B41D1B" w14:textId="1848288A" w:rsidR="00944B88" w:rsidRPr="00CA7D85" w:rsidRDefault="001953B5" w:rsidP="005E5B6F">
            <w:pPr>
              <w:pStyle w:val="TAL"/>
              <w:rPr>
                <w:lang w:eastAsia="en-US"/>
              </w:rPr>
            </w:pPr>
            <w:r w:rsidRPr="00CA7D85">
              <w:rPr>
                <w:lang w:eastAsia="en-US"/>
              </w:rPr>
              <w:t>Derivation Path: TS 36.</w:t>
            </w:r>
            <w:r w:rsidR="00944B88" w:rsidRPr="00CA7D85">
              <w:rPr>
                <w:lang w:eastAsia="en-US"/>
              </w:rPr>
              <w:t>508 [7]</w:t>
            </w:r>
            <w:r w:rsidR="00584294" w:rsidRPr="00CA7D85">
              <w:rPr>
                <w:lang w:eastAsia="en-US"/>
              </w:rPr>
              <w:t>,</w:t>
            </w:r>
            <w:r w:rsidR="00944B88" w:rsidRPr="00CA7D85">
              <w:rPr>
                <w:lang w:eastAsia="en-US"/>
              </w:rPr>
              <w:t xml:space="preserve"> Table 4.6.1-8</w:t>
            </w:r>
            <w:r w:rsidR="0092560C" w:rsidRPr="00CA7D85">
              <w:rPr>
                <w:lang w:eastAsia="en-US"/>
              </w:rPr>
              <w:t xml:space="preserve"> with condition EN-DC_EmbedNR_RRCRecon and </w:t>
            </w:r>
            <w:r w:rsidR="0092560C" w:rsidRPr="00CA7D85">
              <w:t>EN-DC_PSCell_HO AND RBConfig_KeyChange</w:t>
            </w:r>
          </w:p>
        </w:tc>
      </w:tr>
      <w:tr w:rsidR="00944B88" w:rsidRPr="00CA7D85" w14:paraId="5CF55BDB"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717166A0" w14:textId="77777777" w:rsidR="00944B88" w:rsidRPr="00CA7D85" w:rsidRDefault="00944B88" w:rsidP="005E5B6F">
            <w:pPr>
              <w:pStyle w:val="TAH"/>
              <w:rPr>
                <w:lang w:eastAsia="en-US"/>
              </w:rPr>
            </w:pPr>
            <w:r w:rsidRPr="00CA7D85">
              <w:rPr>
                <w:lang w:eastAsia="en-US"/>
              </w:rPr>
              <w:t>Information Element</w:t>
            </w:r>
          </w:p>
        </w:tc>
        <w:tc>
          <w:tcPr>
            <w:tcW w:w="2127" w:type="dxa"/>
          </w:tcPr>
          <w:p w14:paraId="267AF320" w14:textId="77777777" w:rsidR="00944B88" w:rsidRPr="00CA7D85" w:rsidRDefault="00944B88" w:rsidP="005E5B6F">
            <w:pPr>
              <w:pStyle w:val="TAH"/>
              <w:rPr>
                <w:lang w:eastAsia="en-US"/>
              </w:rPr>
            </w:pPr>
            <w:r w:rsidRPr="00CA7D85">
              <w:rPr>
                <w:lang w:eastAsia="en-US"/>
              </w:rPr>
              <w:t>Value/remark</w:t>
            </w:r>
          </w:p>
        </w:tc>
        <w:tc>
          <w:tcPr>
            <w:tcW w:w="1559" w:type="dxa"/>
          </w:tcPr>
          <w:p w14:paraId="55CDD4C9" w14:textId="77777777" w:rsidR="00944B88" w:rsidRPr="00CA7D85" w:rsidRDefault="00944B88" w:rsidP="005E5B6F">
            <w:pPr>
              <w:pStyle w:val="TAH"/>
              <w:rPr>
                <w:lang w:eastAsia="en-US"/>
              </w:rPr>
            </w:pPr>
            <w:r w:rsidRPr="00CA7D85">
              <w:rPr>
                <w:lang w:eastAsia="en-US"/>
              </w:rPr>
              <w:t>Comment</w:t>
            </w:r>
          </w:p>
        </w:tc>
        <w:tc>
          <w:tcPr>
            <w:tcW w:w="1311" w:type="dxa"/>
          </w:tcPr>
          <w:p w14:paraId="54690BC5" w14:textId="77777777" w:rsidR="00944B88" w:rsidRPr="00CA7D85" w:rsidRDefault="00944B88" w:rsidP="005E5B6F">
            <w:pPr>
              <w:pStyle w:val="TAH"/>
              <w:rPr>
                <w:lang w:eastAsia="en-US"/>
              </w:rPr>
            </w:pPr>
            <w:r w:rsidRPr="00CA7D85">
              <w:rPr>
                <w:lang w:eastAsia="en-US"/>
              </w:rPr>
              <w:t>Condition</w:t>
            </w:r>
          </w:p>
        </w:tc>
      </w:tr>
      <w:tr w:rsidR="00944B88" w:rsidRPr="00CA7D85" w14:paraId="12F3D878"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4BD1D1DA" w14:textId="77777777" w:rsidR="00944B88" w:rsidRPr="00CA7D85" w:rsidRDefault="00944B88" w:rsidP="005E5B6F">
            <w:pPr>
              <w:pStyle w:val="TAL"/>
              <w:rPr>
                <w:lang w:eastAsia="en-US"/>
              </w:rPr>
            </w:pPr>
            <w:r w:rsidRPr="00CA7D85">
              <w:rPr>
                <w:lang w:eastAsia="en-US"/>
              </w:rPr>
              <w:t>RRCConnectionReconfiguration ::= SEQUENCE {</w:t>
            </w:r>
          </w:p>
        </w:tc>
        <w:tc>
          <w:tcPr>
            <w:tcW w:w="2127" w:type="dxa"/>
          </w:tcPr>
          <w:p w14:paraId="4B6C643F" w14:textId="77777777" w:rsidR="00944B88" w:rsidRPr="00CA7D85" w:rsidRDefault="00944B88" w:rsidP="005E5B6F">
            <w:pPr>
              <w:pStyle w:val="TAL"/>
              <w:rPr>
                <w:lang w:eastAsia="en-US"/>
              </w:rPr>
            </w:pPr>
          </w:p>
        </w:tc>
        <w:tc>
          <w:tcPr>
            <w:tcW w:w="1559" w:type="dxa"/>
          </w:tcPr>
          <w:p w14:paraId="184EACBD" w14:textId="77777777" w:rsidR="00944B88" w:rsidRPr="00CA7D85" w:rsidRDefault="00944B88" w:rsidP="005E5B6F">
            <w:pPr>
              <w:pStyle w:val="TAL"/>
              <w:rPr>
                <w:lang w:eastAsia="en-US"/>
              </w:rPr>
            </w:pPr>
          </w:p>
        </w:tc>
        <w:tc>
          <w:tcPr>
            <w:tcW w:w="1311" w:type="dxa"/>
          </w:tcPr>
          <w:p w14:paraId="1D459F10" w14:textId="77777777" w:rsidR="00944B88" w:rsidRPr="00CA7D85" w:rsidRDefault="00944B88" w:rsidP="005E5B6F">
            <w:pPr>
              <w:pStyle w:val="TAL"/>
              <w:rPr>
                <w:lang w:eastAsia="en-US"/>
              </w:rPr>
            </w:pPr>
          </w:p>
        </w:tc>
      </w:tr>
      <w:tr w:rsidR="00944B88" w:rsidRPr="00CA7D85" w14:paraId="16D1E949"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FC43B27" w14:textId="77777777" w:rsidR="00944B88" w:rsidRPr="00CA7D85" w:rsidRDefault="00944B88" w:rsidP="005E5B6F">
            <w:pPr>
              <w:pStyle w:val="TAL"/>
              <w:rPr>
                <w:lang w:eastAsia="en-US"/>
              </w:rPr>
            </w:pPr>
            <w:r w:rsidRPr="00CA7D85">
              <w:rPr>
                <w:lang w:eastAsia="en-US"/>
              </w:rPr>
              <w:t xml:space="preserve">  criticalExtensions CHOICE {</w:t>
            </w:r>
          </w:p>
        </w:tc>
        <w:tc>
          <w:tcPr>
            <w:tcW w:w="2127" w:type="dxa"/>
          </w:tcPr>
          <w:p w14:paraId="161E0C8E" w14:textId="77777777" w:rsidR="00944B88" w:rsidRPr="00CA7D85" w:rsidRDefault="00944B88" w:rsidP="005E5B6F">
            <w:pPr>
              <w:pStyle w:val="TAL"/>
              <w:rPr>
                <w:lang w:eastAsia="en-US"/>
              </w:rPr>
            </w:pPr>
          </w:p>
        </w:tc>
        <w:tc>
          <w:tcPr>
            <w:tcW w:w="1559" w:type="dxa"/>
          </w:tcPr>
          <w:p w14:paraId="19D45EB5" w14:textId="77777777" w:rsidR="00944B88" w:rsidRPr="00CA7D85" w:rsidRDefault="00944B88" w:rsidP="005E5B6F">
            <w:pPr>
              <w:pStyle w:val="TAL"/>
              <w:rPr>
                <w:lang w:eastAsia="en-US"/>
              </w:rPr>
            </w:pPr>
          </w:p>
        </w:tc>
        <w:tc>
          <w:tcPr>
            <w:tcW w:w="1311" w:type="dxa"/>
          </w:tcPr>
          <w:p w14:paraId="0342054C" w14:textId="77777777" w:rsidR="00944B88" w:rsidRPr="00CA7D85" w:rsidRDefault="00944B88" w:rsidP="005E5B6F">
            <w:pPr>
              <w:pStyle w:val="TAL"/>
              <w:rPr>
                <w:lang w:eastAsia="en-US"/>
              </w:rPr>
            </w:pPr>
          </w:p>
        </w:tc>
      </w:tr>
      <w:tr w:rsidR="00944B88" w:rsidRPr="00CA7D85" w14:paraId="73FC561F"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DEF639A" w14:textId="77777777" w:rsidR="00944B88" w:rsidRPr="00CA7D85" w:rsidRDefault="00944B88" w:rsidP="005E5B6F">
            <w:pPr>
              <w:pStyle w:val="TAL"/>
              <w:rPr>
                <w:lang w:eastAsia="en-US"/>
              </w:rPr>
            </w:pPr>
            <w:r w:rsidRPr="00CA7D85">
              <w:rPr>
                <w:lang w:eastAsia="en-US"/>
              </w:rPr>
              <w:t xml:space="preserve">    c1 CHOICE {</w:t>
            </w:r>
          </w:p>
        </w:tc>
        <w:tc>
          <w:tcPr>
            <w:tcW w:w="2127" w:type="dxa"/>
          </w:tcPr>
          <w:p w14:paraId="33CCB967" w14:textId="77777777" w:rsidR="00944B88" w:rsidRPr="00CA7D85" w:rsidRDefault="00944B88" w:rsidP="005E5B6F">
            <w:pPr>
              <w:pStyle w:val="TAL"/>
              <w:rPr>
                <w:lang w:eastAsia="en-US"/>
              </w:rPr>
            </w:pPr>
          </w:p>
        </w:tc>
        <w:tc>
          <w:tcPr>
            <w:tcW w:w="1559" w:type="dxa"/>
          </w:tcPr>
          <w:p w14:paraId="4FF16F92" w14:textId="77777777" w:rsidR="00944B88" w:rsidRPr="00CA7D85" w:rsidRDefault="00944B88" w:rsidP="005E5B6F">
            <w:pPr>
              <w:pStyle w:val="TAL"/>
              <w:rPr>
                <w:lang w:eastAsia="en-US"/>
              </w:rPr>
            </w:pPr>
          </w:p>
        </w:tc>
        <w:tc>
          <w:tcPr>
            <w:tcW w:w="1311" w:type="dxa"/>
          </w:tcPr>
          <w:p w14:paraId="7C5214FE" w14:textId="77777777" w:rsidR="00944B88" w:rsidRPr="00CA7D85" w:rsidRDefault="00944B88" w:rsidP="005E5B6F">
            <w:pPr>
              <w:pStyle w:val="TAL"/>
              <w:rPr>
                <w:lang w:eastAsia="en-US"/>
              </w:rPr>
            </w:pPr>
          </w:p>
        </w:tc>
      </w:tr>
      <w:tr w:rsidR="00944B88" w:rsidRPr="00CA7D85" w14:paraId="33A2A977"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280DB39" w14:textId="77777777" w:rsidR="00944B88" w:rsidRPr="00CA7D85" w:rsidRDefault="00944B88" w:rsidP="005E5B6F">
            <w:pPr>
              <w:pStyle w:val="TAL"/>
              <w:rPr>
                <w:lang w:eastAsia="en-US"/>
              </w:rPr>
            </w:pPr>
            <w:r w:rsidRPr="00CA7D85">
              <w:rPr>
                <w:lang w:eastAsia="en-US"/>
              </w:rPr>
              <w:t xml:space="preserve">      rrcConnectionReconfiguration-r8 SEQUENCE {</w:t>
            </w:r>
          </w:p>
        </w:tc>
        <w:tc>
          <w:tcPr>
            <w:tcW w:w="2127" w:type="dxa"/>
          </w:tcPr>
          <w:p w14:paraId="1466EC35" w14:textId="77777777" w:rsidR="00944B88" w:rsidRPr="00CA7D85" w:rsidRDefault="00944B88" w:rsidP="005E5B6F">
            <w:pPr>
              <w:pStyle w:val="TAL"/>
              <w:rPr>
                <w:lang w:eastAsia="en-US"/>
              </w:rPr>
            </w:pPr>
          </w:p>
        </w:tc>
        <w:tc>
          <w:tcPr>
            <w:tcW w:w="1559" w:type="dxa"/>
          </w:tcPr>
          <w:p w14:paraId="4B806034" w14:textId="77777777" w:rsidR="00944B88" w:rsidRPr="00CA7D85" w:rsidRDefault="00944B88" w:rsidP="005E5B6F">
            <w:pPr>
              <w:pStyle w:val="TAL"/>
              <w:rPr>
                <w:lang w:eastAsia="en-US"/>
              </w:rPr>
            </w:pPr>
          </w:p>
        </w:tc>
        <w:tc>
          <w:tcPr>
            <w:tcW w:w="1311" w:type="dxa"/>
          </w:tcPr>
          <w:p w14:paraId="16F79883" w14:textId="77777777" w:rsidR="00944B88" w:rsidRPr="00CA7D85" w:rsidRDefault="00944B88" w:rsidP="005E5B6F">
            <w:pPr>
              <w:pStyle w:val="TAL"/>
              <w:rPr>
                <w:lang w:eastAsia="en-US"/>
              </w:rPr>
            </w:pPr>
          </w:p>
        </w:tc>
      </w:tr>
      <w:tr w:rsidR="00944B88" w:rsidRPr="00CA7D85" w14:paraId="6FD68F94"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24C05D6" w14:textId="77777777" w:rsidR="00944B88" w:rsidRPr="00CA7D85" w:rsidRDefault="00944B88" w:rsidP="005E5B6F">
            <w:pPr>
              <w:pStyle w:val="TAL"/>
              <w:rPr>
                <w:lang w:eastAsia="en-US"/>
              </w:rPr>
            </w:pPr>
            <w:r w:rsidRPr="00CA7D85">
              <w:rPr>
                <w:lang w:eastAsia="en-US"/>
              </w:rPr>
              <w:t xml:space="preserve">        mobilityControlInfo</w:t>
            </w:r>
            <w:r w:rsidR="00AC68C6" w:rsidRPr="00CA7D85">
              <w:rPr>
                <w:lang w:eastAsia="en-US"/>
              </w:rPr>
              <w:t xml:space="preserve"> </w:t>
            </w:r>
            <w:r w:rsidR="00AC68C6" w:rsidRPr="00CA7D85">
              <w:rPr>
                <w:rFonts w:cs="Arial"/>
                <w:szCs w:val="18"/>
                <w:lang w:eastAsia="fr-FR"/>
              </w:rPr>
              <w:t>SEQUENCE {</w:t>
            </w:r>
          </w:p>
        </w:tc>
        <w:tc>
          <w:tcPr>
            <w:tcW w:w="2127" w:type="dxa"/>
          </w:tcPr>
          <w:p w14:paraId="3988A0C9" w14:textId="77777777" w:rsidR="00944B88" w:rsidRPr="00CA7D85" w:rsidRDefault="00944B88" w:rsidP="005E5B6F">
            <w:pPr>
              <w:pStyle w:val="TAL"/>
              <w:rPr>
                <w:lang w:eastAsia="en-US"/>
              </w:rPr>
            </w:pPr>
            <w:r w:rsidRPr="00CA7D85">
              <w:rPr>
                <w:lang w:eastAsia="en-US"/>
              </w:rPr>
              <w:t>MobilityControlInfo-HO</w:t>
            </w:r>
          </w:p>
        </w:tc>
        <w:tc>
          <w:tcPr>
            <w:tcW w:w="1559" w:type="dxa"/>
          </w:tcPr>
          <w:p w14:paraId="498D01C8" w14:textId="77777777" w:rsidR="00944B88" w:rsidRPr="00CA7D85" w:rsidRDefault="00944B88" w:rsidP="005E5B6F">
            <w:pPr>
              <w:pStyle w:val="TAL"/>
              <w:rPr>
                <w:lang w:eastAsia="en-US"/>
              </w:rPr>
            </w:pPr>
          </w:p>
        </w:tc>
        <w:tc>
          <w:tcPr>
            <w:tcW w:w="1311" w:type="dxa"/>
          </w:tcPr>
          <w:p w14:paraId="418A406E" w14:textId="77777777" w:rsidR="00944B88" w:rsidRPr="00CA7D85" w:rsidRDefault="00944B88" w:rsidP="005E5B6F">
            <w:pPr>
              <w:pStyle w:val="TAL"/>
              <w:rPr>
                <w:lang w:eastAsia="en-US"/>
              </w:rPr>
            </w:pPr>
          </w:p>
        </w:tc>
      </w:tr>
      <w:tr w:rsidR="00AC68C6" w:rsidRPr="00CA7D85" w14:paraId="6581CEC2" w14:textId="77777777" w:rsidTr="00B752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154F15E2" w14:textId="77777777" w:rsidR="00AC68C6" w:rsidRPr="00CA7D85" w:rsidRDefault="00AC68C6" w:rsidP="00B7523D">
            <w:pPr>
              <w:pStyle w:val="TAL"/>
              <w:rPr>
                <w:lang w:eastAsia="en-US"/>
              </w:rPr>
            </w:pPr>
            <w:r w:rsidRPr="00CA7D85">
              <w:rPr>
                <w:lang w:eastAsia="en-US"/>
              </w:rPr>
              <w:t xml:space="preserve">          targetPhysCellId</w:t>
            </w:r>
          </w:p>
        </w:tc>
        <w:tc>
          <w:tcPr>
            <w:tcW w:w="2127" w:type="dxa"/>
          </w:tcPr>
          <w:p w14:paraId="16072EFC" w14:textId="77777777" w:rsidR="00AC68C6" w:rsidRPr="00CA7D85" w:rsidRDefault="00AC68C6" w:rsidP="00B7523D">
            <w:pPr>
              <w:pStyle w:val="TAL"/>
              <w:rPr>
                <w:lang w:eastAsia="en-US"/>
              </w:rPr>
            </w:pPr>
            <w:r w:rsidRPr="00CA7D85">
              <w:rPr>
                <w:lang w:eastAsia="en-US"/>
              </w:rPr>
              <w:t>PhysicalCellIdentity of E-UTRA Cell 2</w:t>
            </w:r>
          </w:p>
        </w:tc>
        <w:tc>
          <w:tcPr>
            <w:tcW w:w="1559" w:type="dxa"/>
          </w:tcPr>
          <w:p w14:paraId="2CA22FA6" w14:textId="77777777" w:rsidR="00AC68C6" w:rsidRPr="00CA7D85" w:rsidRDefault="00AC68C6" w:rsidP="00B7523D">
            <w:pPr>
              <w:pStyle w:val="TAL"/>
              <w:rPr>
                <w:lang w:eastAsia="en-US"/>
              </w:rPr>
            </w:pPr>
          </w:p>
        </w:tc>
        <w:tc>
          <w:tcPr>
            <w:tcW w:w="1311" w:type="dxa"/>
          </w:tcPr>
          <w:p w14:paraId="650AAC53" w14:textId="77777777" w:rsidR="00AC68C6" w:rsidRPr="00CA7D85" w:rsidRDefault="00AC68C6" w:rsidP="00B7523D">
            <w:pPr>
              <w:pStyle w:val="TAL"/>
              <w:rPr>
                <w:lang w:eastAsia="en-US"/>
              </w:rPr>
            </w:pPr>
          </w:p>
        </w:tc>
      </w:tr>
      <w:tr w:rsidR="00AC68C6" w:rsidRPr="00CA7D85" w14:paraId="4B4A3D14" w14:textId="77777777" w:rsidTr="00B752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FE5C3D1" w14:textId="77777777" w:rsidR="00AC68C6" w:rsidRPr="00CA7D85" w:rsidRDefault="00AC68C6" w:rsidP="00B7523D">
            <w:pPr>
              <w:pStyle w:val="TAL"/>
              <w:rPr>
                <w:lang w:eastAsia="en-US"/>
              </w:rPr>
            </w:pPr>
            <w:r w:rsidRPr="00CA7D85">
              <w:rPr>
                <w:lang w:eastAsia="en-US"/>
              </w:rPr>
              <w:t xml:space="preserve">          carrierFreq SEQUENCE {</w:t>
            </w:r>
          </w:p>
        </w:tc>
        <w:tc>
          <w:tcPr>
            <w:tcW w:w="2127" w:type="dxa"/>
          </w:tcPr>
          <w:p w14:paraId="6C95EC82" w14:textId="77777777" w:rsidR="00AC68C6" w:rsidRPr="00CA7D85" w:rsidRDefault="00AC68C6" w:rsidP="00B7523D">
            <w:pPr>
              <w:pStyle w:val="TAL"/>
              <w:rPr>
                <w:lang w:eastAsia="en-US"/>
              </w:rPr>
            </w:pPr>
          </w:p>
        </w:tc>
        <w:tc>
          <w:tcPr>
            <w:tcW w:w="1559" w:type="dxa"/>
          </w:tcPr>
          <w:p w14:paraId="4E9F3149" w14:textId="77777777" w:rsidR="00AC68C6" w:rsidRPr="00CA7D85" w:rsidRDefault="00AC68C6" w:rsidP="00B7523D">
            <w:pPr>
              <w:pStyle w:val="TAL"/>
              <w:rPr>
                <w:lang w:eastAsia="en-US"/>
              </w:rPr>
            </w:pPr>
          </w:p>
        </w:tc>
        <w:tc>
          <w:tcPr>
            <w:tcW w:w="1311" w:type="dxa"/>
          </w:tcPr>
          <w:p w14:paraId="4C329350" w14:textId="77777777" w:rsidR="00AC68C6" w:rsidRPr="00CA7D85" w:rsidRDefault="00AC68C6" w:rsidP="00B7523D">
            <w:pPr>
              <w:pStyle w:val="TAL"/>
              <w:rPr>
                <w:lang w:eastAsia="en-US"/>
              </w:rPr>
            </w:pPr>
          </w:p>
        </w:tc>
      </w:tr>
      <w:tr w:rsidR="00AC68C6" w:rsidRPr="00CA7D85" w14:paraId="10B6DBAC" w14:textId="77777777" w:rsidTr="00B752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7A15FA02" w14:textId="77777777" w:rsidR="00AC68C6" w:rsidRPr="00CA7D85" w:rsidRDefault="00AC68C6" w:rsidP="00B7523D">
            <w:pPr>
              <w:pStyle w:val="TAL"/>
              <w:rPr>
                <w:lang w:eastAsia="en-US"/>
              </w:rPr>
            </w:pPr>
            <w:r w:rsidRPr="00CA7D85">
              <w:rPr>
                <w:lang w:eastAsia="en-US"/>
              </w:rPr>
              <w:t xml:space="preserve">            dl-CarrierFreq</w:t>
            </w:r>
          </w:p>
        </w:tc>
        <w:tc>
          <w:tcPr>
            <w:tcW w:w="2127" w:type="dxa"/>
          </w:tcPr>
          <w:p w14:paraId="38252573" w14:textId="77777777" w:rsidR="00AC68C6" w:rsidRPr="00CA7D85" w:rsidRDefault="00AC68C6" w:rsidP="00B7523D">
            <w:pPr>
              <w:pStyle w:val="TAL"/>
              <w:rPr>
                <w:lang w:eastAsia="en-US"/>
              </w:rPr>
            </w:pPr>
            <w:r w:rsidRPr="00CA7D85">
              <w:rPr>
                <w:lang w:eastAsia="en-US"/>
              </w:rPr>
              <w:t>Same downlink EARFCN as used for E-UTRA Cell 2</w:t>
            </w:r>
          </w:p>
        </w:tc>
        <w:tc>
          <w:tcPr>
            <w:tcW w:w="1559" w:type="dxa"/>
          </w:tcPr>
          <w:p w14:paraId="041A7709" w14:textId="77777777" w:rsidR="00AC68C6" w:rsidRPr="00CA7D85" w:rsidRDefault="00AC68C6" w:rsidP="00B7523D">
            <w:pPr>
              <w:pStyle w:val="TAL"/>
              <w:rPr>
                <w:lang w:eastAsia="en-US"/>
              </w:rPr>
            </w:pPr>
          </w:p>
        </w:tc>
        <w:tc>
          <w:tcPr>
            <w:tcW w:w="1311" w:type="dxa"/>
          </w:tcPr>
          <w:p w14:paraId="065547F9" w14:textId="77777777" w:rsidR="00AC68C6" w:rsidRPr="00CA7D85" w:rsidRDefault="00AC68C6" w:rsidP="00B7523D">
            <w:pPr>
              <w:pStyle w:val="TAL"/>
              <w:rPr>
                <w:lang w:eastAsia="en-US"/>
              </w:rPr>
            </w:pPr>
          </w:p>
        </w:tc>
      </w:tr>
      <w:tr w:rsidR="00AC68C6" w:rsidRPr="00CA7D85" w14:paraId="7FEB7A6F" w14:textId="77777777" w:rsidTr="00B752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52162283" w14:textId="77777777" w:rsidR="00AC68C6" w:rsidRPr="00CA7D85" w:rsidRDefault="00AC68C6" w:rsidP="00B7523D">
            <w:pPr>
              <w:pStyle w:val="TAL"/>
              <w:rPr>
                <w:lang w:eastAsia="en-US"/>
              </w:rPr>
            </w:pPr>
            <w:r w:rsidRPr="00CA7D85">
              <w:rPr>
                <w:lang w:eastAsia="en-US"/>
              </w:rPr>
              <w:t xml:space="preserve">          }</w:t>
            </w:r>
          </w:p>
        </w:tc>
        <w:tc>
          <w:tcPr>
            <w:tcW w:w="2127" w:type="dxa"/>
          </w:tcPr>
          <w:p w14:paraId="3636CAF1" w14:textId="77777777" w:rsidR="00AC68C6" w:rsidRPr="00CA7D85" w:rsidRDefault="00AC68C6" w:rsidP="00B7523D">
            <w:pPr>
              <w:pStyle w:val="TAL"/>
              <w:rPr>
                <w:lang w:eastAsia="en-US"/>
              </w:rPr>
            </w:pPr>
          </w:p>
        </w:tc>
        <w:tc>
          <w:tcPr>
            <w:tcW w:w="1559" w:type="dxa"/>
          </w:tcPr>
          <w:p w14:paraId="6F1440BC" w14:textId="77777777" w:rsidR="00AC68C6" w:rsidRPr="00CA7D85" w:rsidRDefault="00AC68C6" w:rsidP="00B7523D">
            <w:pPr>
              <w:pStyle w:val="TAL"/>
              <w:rPr>
                <w:lang w:eastAsia="en-US"/>
              </w:rPr>
            </w:pPr>
          </w:p>
        </w:tc>
        <w:tc>
          <w:tcPr>
            <w:tcW w:w="1311" w:type="dxa"/>
          </w:tcPr>
          <w:p w14:paraId="77046D8C" w14:textId="77777777" w:rsidR="00AC68C6" w:rsidRPr="00CA7D85" w:rsidRDefault="00AC68C6" w:rsidP="00B7523D">
            <w:pPr>
              <w:pStyle w:val="TAL"/>
              <w:rPr>
                <w:lang w:eastAsia="en-US"/>
              </w:rPr>
            </w:pPr>
          </w:p>
        </w:tc>
      </w:tr>
      <w:tr w:rsidR="00263422" w:rsidRPr="00CA7D85" w14:paraId="4F5F8D63" w14:textId="77777777" w:rsidTr="00B752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7C4E7CB" w14:textId="32FA2B0E" w:rsidR="00263422" w:rsidRPr="00CA7D85" w:rsidRDefault="00263422" w:rsidP="00263422">
            <w:pPr>
              <w:pStyle w:val="TAL"/>
              <w:rPr>
                <w:lang w:eastAsia="en-US"/>
              </w:rPr>
            </w:pPr>
            <w:r w:rsidRPr="00CA7D85">
              <w:rPr>
                <w:lang w:eastAsia="en-US"/>
              </w:rPr>
              <w:t xml:space="preserve">          carrierFreq </w:t>
            </w:r>
          </w:p>
        </w:tc>
        <w:tc>
          <w:tcPr>
            <w:tcW w:w="2127" w:type="dxa"/>
          </w:tcPr>
          <w:p w14:paraId="27FD06C7" w14:textId="78C0B626" w:rsidR="00263422" w:rsidRPr="00CA7D85" w:rsidRDefault="00263422" w:rsidP="00263422">
            <w:pPr>
              <w:pStyle w:val="TAL"/>
              <w:rPr>
                <w:lang w:eastAsia="en-US"/>
              </w:rPr>
            </w:pPr>
            <w:r w:rsidRPr="00CA7D85">
              <w:rPr>
                <w:lang w:eastAsia="en-US"/>
              </w:rPr>
              <w:t>Not present</w:t>
            </w:r>
          </w:p>
        </w:tc>
        <w:tc>
          <w:tcPr>
            <w:tcW w:w="1559" w:type="dxa"/>
          </w:tcPr>
          <w:p w14:paraId="30F9C454" w14:textId="77777777" w:rsidR="00263422" w:rsidRPr="00CA7D85" w:rsidRDefault="00263422" w:rsidP="00263422">
            <w:pPr>
              <w:pStyle w:val="TAL"/>
              <w:rPr>
                <w:lang w:eastAsia="en-US"/>
              </w:rPr>
            </w:pPr>
          </w:p>
        </w:tc>
        <w:tc>
          <w:tcPr>
            <w:tcW w:w="1311" w:type="dxa"/>
          </w:tcPr>
          <w:p w14:paraId="78EDA1A7" w14:textId="14756B22" w:rsidR="00263422" w:rsidRPr="00CA7D85" w:rsidRDefault="00263422" w:rsidP="00263422">
            <w:pPr>
              <w:pStyle w:val="TAL"/>
              <w:rPr>
                <w:lang w:eastAsia="en-US"/>
              </w:rPr>
            </w:pPr>
            <w:r w:rsidRPr="00CA7D85">
              <w:rPr>
                <w:lang w:eastAsia="en-US"/>
              </w:rPr>
              <w:t>Band &gt; 64</w:t>
            </w:r>
          </w:p>
        </w:tc>
      </w:tr>
      <w:tr w:rsidR="00263422" w:rsidRPr="00CA7D85" w14:paraId="362FAE50" w14:textId="77777777" w:rsidTr="00B752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1FBFE369" w14:textId="77777777" w:rsidR="00263422" w:rsidRPr="00CA7D85" w:rsidRDefault="00263422" w:rsidP="00263422">
            <w:pPr>
              <w:pStyle w:val="TAL"/>
              <w:rPr>
                <w:lang w:eastAsia="en-US"/>
              </w:rPr>
            </w:pPr>
            <w:r w:rsidRPr="00CA7D85">
              <w:rPr>
                <w:lang w:eastAsia="en-US"/>
              </w:rPr>
              <w:t xml:space="preserve">          carrierFreq-v9e0 SEQUENCE {</w:t>
            </w:r>
          </w:p>
        </w:tc>
        <w:tc>
          <w:tcPr>
            <w:tcW w:w="2127" w:type="dxa"/>
          </w:tcPr>
          <w:p w14:paraId="1F8401D2" w14:textId="77777777" w:rsidR="00263422" w:rsidRPr="00CA7D85" w:rsidRDefault="00263422" w:rsidP="00263422">
            <w:pPr>
              <w:pStyle w:val="TAL"/>
              <w:rPr>
                <w:lang w:eastAsia="en-US"/>
              </w:rPr>
            </w:pPr>
          </w:p>
        </w:tc>
        <w:tc>
          <w:tcPr>
            <w:tcW w:w="1559" w:type="dxa"/>
          </w:tcPr>
          <w:p w14:paraId="2646A47D" w14:textId="77777777" w:rsidR="00263422" w:rsidRPr="00CA7D85" w:rsidRDefault="00263422" w:rsidP="00263422">
            <w:pPr>
              <w:pStyle w:val="TAL"/>
              <w:rPr>
                <w:lang w:eastAsia="en-US"/>
              </w:rPr>
            </w:pPr>
          </w:p>
        </w:tc>
        <w:tc>
          <w:tcPr>
            <w:tcW w:w="1311" w:type="dxa"/>
          </w:tcPr>
          <w:p w14:paraId="7F212905" w14:textId="77777777" w:rsidR="00263422" w:rsidRPr="00CA7D85" w:rsidRDefault="00263422" w:rsidP="00263422">
            <w:pPr>
              <w:pStyle w:val="TAL"/>
              <w:rPr>
                <w:lang w:eastAsia="en-US"/>
              </w:rPr>
            </w:pPr>
            <w:r w:rsidRPr="00CA7D85">
              <w:rPr>
                <w:lang w:eastAsia="en-US"/>
              </w:rPr>
              <w:t>Band &gt; 64</w:t>
            </w:r>
          </w:p>
        </w:tc>
      </w:tr>
      <w:tr w:rsidR="00263422" w:rsidRPr="00CA7D85" w14:paraId="0B36A668" w14:textId="77777777" w:rsidTr="00B752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5E3EF286" w14:textId="77777777" w:rsidR="00263422" w:rsidRPr="00CA7D85" w:rsidRDefault="00263422" w:rsidP="00263422">
            <w:pPr>
              <w:pStyle w:val="TAL"/>
              <w:rPr>
                <w:lang w:eastAsia="en-US"/>
              </w:rPr>
            </w:pPr>
            <w:r w:rsidRPr="00CA7D85">
              <w:rPr>
                <w:lang w:eastAsia="en-US"/>
              </w:rPr>
              <w:t xml:space="preserve">            dl-CarrierFreq-v9e0</w:t>
            </w:r>
          </w:p>
        </w:tc>
        <w:tc>
          <w:tcPr>
            <w:tcW w:w="2127" w:type="dxa"/>
          </w:tcPr>
          <w:p w14:paraId="2FEAF91D" w14:textId="77777777" w:rsidR="00263422" w:rsidRPr="00CA7D85" w:rsidRDefault="00263422" w:rsidP="00263422">
            <w:pPr>
              <w:pStyle w:val="TAL"/>
              <w:rPr>
                <w:lang w:eastAsia="en-US"/>
              </w:rPr>
            </w:pPr>
            <w:r w:rsidRPr="00CA7D85">
              <w:rPr>
                <w:lang w:eastAsia="en-US"/>
              </w:rPr>
              <w:t>Same downlink EARFCN as used for E-UTRA Cell 2</w:t>
            </w:r>
          </w:p>
        </w:tc>
        <w:tc>
          <w:tcPr>
            <w:tcW w:w="1559" w:type="dxa"/>
          </w:tcPr>
          <w:p w14:paraId="64639FBB" w14:textId="77777777" w:rsidR="00263422" w:rsidRPr="00CA7D85" w:rsidRDefault="00263422" w:rsidP="00263422">
            <w:pPr>
              <w:pStyle w:val="TAL"/>
              <w:rPr>
                <w:lang w:eastAsia="en-US"/>
              </w:rPr>
            </w:pPr>
          </w:p>
        </w:tc>
        <w:tc>
          <w:tcPr>
            <w:tcW w:w="1311" w:type="dxa"/>
          </w:tcPr>
          <w:p w14:paraId="5CF3ACBD" w14:textId="77777777" w:rsidR="00263422" w:rsidRPr="00CA7D85" w:rsidRDefault="00263422" w:rsidP="00263422">
            <w:pPr>
              <w:pStyle w:val="TAL"/>
              <w:rPr>
                <w:lang w:eastAsia="en-US"/>
              </w:rPr>
            </w:pPr>
          </w:p>
        </w:tc>
      </w:tr>
      <w:tr w:rsidR="00263422" w:rsidRPr="00CA7D85" w14:paraId="7E84A21F" w14:textId="77777777" w:rsidTr="00B752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4A9A8BCB" w14:textId="77777777" w:rsidR="00263422" w:rsidRPr="00CA7D85" w:rsidRDefault="00263422" w:rsidP="00263422">
            <w:pPr>
              <w:pStyle w:val="TAL"/>
              <w:rPr>
                <w:lang w:eastAsia="en-US"/>
              </w:rPr>
            </w:pPr>
            <w:r w:rsidRPr="00CA7D85">
              <w:rPr>
                <w:lang w:eastAsia="en-US"/>
              </w:rPr>
              <w:t xml:space="preserve">          }</w:t>
            </w:r>
          </w:p>
        </w:tc>
        <w:tc>
          <w:tcPr>
            <w:tcW w:w="2127" w:type="dxa"/>
          </w:tcPr>
          <w:p w14:paraId="25F1C470" w14:textId="77777777" w:rsidR="00263422" w:rsidRPr="00CA7D85" w:rsidRDefault="00263422" w:rsidP="00263422">
            <w:pPr>
              <w:pStyle w:val="TAL"/>
              <w:rPr>
                <w:lang w:eastAsia="en-US"/>
              </w:rPr>
            </w:pPr>
          </w:p>
        </w:tc>
        <w:tc>
          <w:tcPr>
            <w:tcW w:w="1559" w:type="dxa"/>
          </w:tcPr>
          <w:p w14:paraId="4709C06C" w14:textId="77777777" w:rsidR="00263422" w:rsidRPr="00CA7D85" w:rsidRDefault="00263422" w:rsidP="00263422">
            <w:pPr>
              <w:pStyle w:val="TAL"/>
              <w:rPr>
                <w:lang w:eastAsia="en-US"/>
              </w:rPr>
            </w:pPr>
          </w:p>
        </w:tc>
        <w:tc>
          <w:tcPr>
            <w:tcW w:w="1311" w:type="dxa"/>
          </w:tcPr>
          <w:p w14:paraId="5C27D0DD" w14:textId="77777777" w:rsidR="00263422" w:rsidRPr="00CA7D85" w:rsidRDefault="00263422" w:rsidP="00263422">
            <w:pPr>
              <w:pStyle w:val="TAL"/>
              <w:rPr>
                <w:lang w:eastAsia="en-US"/>
              </w:rPr>
            </w:pPr>
          </w:p>
        </w:tc>
      </w:tr>
      <w:tr w:rsidR="00263422" w:rsidRPr="00CA7D85" w14:paraId="1DAE7B5F" w14:textId="77777777" w:rsidTr="00B752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414C786C" w14:textId="77777777" w:rsidR="00263422" w:rsidRPr="00CA7D85" w:rsidRDefault="00263422" w:rsidP="00263422">
            <w:pPr>
              <w:pStyle w:val="TAL"/>
              <w:rPr>
                <w:lang w:eastAsia="en-US"/>
              </w:rPr>
            </w:pPr>
            <w:r w:rsidRPr="00CA7D85">
              <w:rPr>
                <w:lang w:eastAsia="en-US"/>
              </w:rPr>
              <w:t xml:space="preserve">        }</w:t>
            </w:r>
          </w:p>
        </w:tc>
        <w:tc>
          <w:tcPr>
            <w:tcW w:w="2127" w:type="dxa"/>
          </w:tcPr>
          <w:p w14:paraId="2DB49623" w14:textId="77777777" w:rsidR="00263422" w:rsidRPr="00CA7D85" w:rsidRDefault="00263422" w:rsidP="00263422">
            <w:pPr>
              <w:pStyle w:val="TAL"/>
              <w:rPr>
                <w:lang w:eastAsia="en-US"/>
              </w:rPr>
            </w:pPr>
          </w:p>
        </w:tc>
        <w:tc>
          <w:tcPr>
            <w:tcW w:w="1559" w:type="dxa"/>
          </w:tcPr>
          <w:p w14:paraId="03F07A76" w14:textId="77777777" w:rsidR="00263422" w:rsidRPr="00CA7D85" w:rsidRDefault="00263422" w:rsidP="00263422">
            <w:pPr>
              <w:pStyle w:val="TAL"/>
              <w:rPr>
                <w:lang w:eastAsia="en-US"/>
              </w:rPr>
            </w:pPr>
          </w:p>
        </w:tc>
        <w:tc>
          <w:tcPr>
            <w:tcW w:w="1311" w:type="dxa"/>
          </w:tcPr>
          <w:p w14:paraId="3B96A7C1" w14:textId="77777777" w:rsidR="00263422" w:rsidRPr="00CA7D85" w:rsidRDefault="00263422" w:rsidP="00263422">
            <w:pPr>
              <w:pStyle w:val="TAL"/>
              <w:rPr>
                <w:lang w:eastAsia="en-US"/>
              </w:rPr>
            </w:pPr>
          </w:p>
        </w:tc>
      </w:tr>
      <w:tr w:rsidR="00263422" w:rsidRPr="00CA7D85" w14:paraId="7C2C0AE3" w14:textId="77777777" w:rsidTr="00E8481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49BFA056" w14:textId="77777777" w:rsidR="00263422" w:rsidRPr="00CA7D85" w:rsidRDefault="00263422" w:rsidP="00263422">
            <w:pPr>
              <w:pStyle w:val="TAL"/>
            </w:pPr>
            <w:r w:rsidRPr="00CA7D85">
              <w:t xml:space="preserve">        nonCriticalExtension SEQUENCE {</w:t>
            </w:r>
          </w:p>
        </w:tc>
        <w:tc>
          <w:tcPr>
            <w:tcW w:w="2127" w:type="dxa"/>
          </w:tcPr>
          <w:p w14:paraId="5776DF41" w14:textId="77777777" w:rsidR="00263422" w:rsidRPr="00CA7D85" w:rsidRDefault="00263422" w:rsidP="00263422">
            <w:pPr>
              <w:pStyle w:val="TAL"/>
            </w:pPr>
          </w:p>
        </w:tc>
        <w:tc>
          <w:tcPr>
            <w:tcW w:w="1559" w:type="dxa"/>
          </w:tcPr>
          <w:p w14:paraId="065F9C8E" w14:textId="77777777" w:rsidR="00263422" w:rsidRPr="00CA7D85" w:rsidRDefault="00263422" w:rsidP="00263422">
            <w:pPr>
              <w:pStyle w:val="TAL"/>
            </w:pPr>
          </w:p>
        </w:tc>
        <w:tc>
          <w:tcPr>
            <w:tcW w:w="1311" w:type="dxa"/>
          </w:tcPr>
          <w:p w14:paraId="1D05A232" w14:textId="77777777" w:rsidR="00263422" w:rsidRPr="00CA7D85" w:rsidRDefault="00263422" w:rsidP="00263422">
            <w:pPr>
              <w:pStyle w:val="TAL"/>
            </w:pPr>
          </w:p>
        </w:tc>
      </w:tr>
      <w:tr w:rsidR="00263422" w:rsidRPr="00CA7D85" w14:paraId="642E4E82" w14:textId="77777777" w:rsidTr="00E8481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40AAA58B" w14:textId="77777777" w:rsidR="00263422" w:rsidRPr="00CA7D85" w:rsidRDefault="00263422" w:rsidP="00263422">
            <w:pPr>
              <w:pStyle w:val="TAL"/>
            </w:pPr>
            <w:r w:rsidRPr="00CA7D85">
              <w:t xml:space="preserve">          nonCriticalExtension SEQUENCE {</w:t>
            </w:r>
          </w:p>
        </w:tc>
        <w:tc>
          <w:tcPr>
            <w:tcW w:w="2127" w:type="dxa"/>
          </w:tcPr>
          <w:p w14:paraId="6D9DA1BB" w14:textId="77777777" w:rsidR="00263422" w:rsidRPr="00CA7D85" w:rsidRDefault="00263422" w:rsidP="00263422">
            <w:pPr>
              <w:pStyle w:val="TAL"/>
            </w:pPr>
          </w:p>
        </w:tc>
        <w:tc>
          <w:tcPr>
            <w:tcW w:w="1559" w:type="dxa"/>
          </w:tcPr>
          <w:p w14:paraId="535273C6" w14:textId="77777777" w:rsidR="00263422" w:rsidRPr="00CA7D85" w:rsidRDefault="00263422" w:rsidP="00263422">
            <w:pPr>
              <w:pStyle w:val="TAL"/>
            </w:pPr>
          </w:p>
        </w:tc>
        <w:tc>
          <w:tcPr>
            <w:tcW w:w="1311" w:type="dxa"/>
          </w:tcPr>
          <w:p w14:paraId="1D30620D" w14:textId="77777777" w:rsidR="00263422" w:rsidRPr="00CA7D85" w:rsidRDefault="00263422" w:rsidP="00263422">
            <w:pPr>
              <w:pStyle w:val="TAL"/>
            </w:pPr>
          </w:p>
        </w:tc>
      </w:tr>
      <w:tr w:rsidR="00263422" w:rsidRPr="00CA7D85" w14:paraId="2D48C35A" w14:textId="77777777" w:rsidTr="00E8481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5F86BD7F" w14:textId="77777777" w:rsidR="00263422" w:rsidRPr="00CA7D85" w:rsidRDefault="00263422" w:rsidP="00263422">
            <w:pPr>
              <w:pStyle w:val="TAL"/>
            </w:pPr>
            <w:r w:rsidRPr="00CA7D85">
              <w:t xml:space="preserve">            nonCriticalExtension SEQUENCE {</w:t>
            </w:r>
          </w:p>
        </w:tc>
        <w:tc>
          <w:tcPr>
            <w:tcW w:w="2127" w:type="dxa"/>
          </w:tcPr>
          <w:p w14:paraId="4F209D08" w14:textId="77777777" w:rsidR="00263422" w:rsidRPr="00CA7D85" w:rsidRDefault="00263422" w:rsidP="00263422">
            <w:pPr>
              <w:pStyle w:val="TAL"/>
            </w:pPr>
          </w:p>
        </w:tc>
        <w:tc>
          <w:tcPr>
            <w:tcW w:w="1559" w:type="dxa"/>
          </w:tcPr>
          <w:p w14:paraId="31352B53" w14:textId="77777777" w:rsidR="00263422" w:rsidRPr="00CA7D85" w:rsidRDefault="00263422" w:rsidP="00263422">
            <w:pPr>
              <w:pStyle w:val="TAL"/>
            </w:pPr>
          </w:p>
        </w:tc>
        <w:tc>
          <w:tcPr>
            <w:tcW w:w="1311" w:type="dxa"/>
          </w:tcPr>
          <w:p w14:paraId="5FCBECD0" w14:textId="77777777" w:rsidR="00263422" w:rsidRPr="00CA7D85" w:rsidRDefault="00263422" w:rsidP="00263422">
            <w:pPr>
              <w:pStyle w:val="TAL"/>
            </w:pPr>
          </w:p>
        </w:tc>
      </w:tr>
      <w:tr w:rsidR="00263422" w:rsidRPr="00CA7D85" w14:paraId="2D2370EE" w14:textId="77777777" w:rsidTr="00E8481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5B7B1ABA" w14:textId="77777777" w:rsidR="00263422" w:rsidRPr="00CA7D85" w:rsidRDefault="00263422" w:rsidP="00263422">
            <w:pPr>
              <w:pStyle w:val="TAL"/>
            </w:pPr>
            <w:r w:rsidRPr="00CA7D85">
              <w:t xml:space="preserve">              nonCriticalExtension SEQUENCE {</w:t>
            </w:r>
          </w:p>
        </w:tc>
        <w:tc>
          <w:tcPr>
            <w:tcW w:w="2127" w:type="dxa"/>
          </w:tcPr>
          <w:p w14:paraId="1CBD32E8" w14:textId="77777777" w:rsidR="00263422" w:rsidRPr="00CA7D85" w:rsidRDefault="00263422" w:rsidP="00263422">
            <w:pPr>
              <w:pStyle w:val="TAL"/>
            </w:pPr>
          </w:p>
        </w:tc>
        <w:tc>
          <w:tcPr>
            <w:tcW w:w="1559" w:type="dxa"/>
          </w:tcPr>
          <w:p w14:paraId="21569FE3" w14:textId="77777777" w:rsidR="00263422" w:rsidRPr="00CA7D85" w:rsidRDefault="00263422" w:rsidP="00263422">
            <w:pPr>
              <w:pStyle w:val="TAL"/>
            </w:pPr>
          </w:p>
        </w:tc>
        <w:tc>
          <w:tcPr>
            <w:tcW w:w="1311" w:type="dxa"/>
          </w:tcPr>
          <w:p w14:paraId="13408462" w14:textId="77777777" w:rsidR="00263422" w:rsidRPr="00CA7D85" w:rsidRDefault="00263422" w:rsidP="00263422">
            <w:pPr>
              <w:pStyle w:val="TAL"/>
            </w:pPr>
          </w:p>
        </w:tc>
      </w:tr>
      <w:tr w:rsidR="00263422" w:rsidRPr="00CA7D85" w14:paraId="706E6D3D" w14:textId="77777777" w:rsidTr="00E8481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43B01F52" w14:textId="77777777" w:rsidR="00263422" w:rsidRPr="00CA7D85" w:rsidRDefault="00263422" w:rsidP="00263422">
            <w:pPr>
              <w:pStyle w:val="TAL"/>
            </w:pPr>
            <w:r w:rsidRPr="00CA7D85">
              <w:t xml:space="preserve">                nonCriticalExtension SEQUENCE {</w:t>
            </w:r>
          </w:p>
        </w:tc>
        <w:tc>
          <w:tcPr>
            <w:tcW w:w="2127" w:type="dxa"/>
          </w:tcPr>
          <w:p w14:paraId="56AE63DB" w14:textId="77777777" w:rsidR="00263422" w:rsidRPr="00CA7D85" w:rsidRDefault="00263422" w:rsidP="00263422">
            <w:pPr>
              <w:pStyle w:val="TAL"/>
            </w:pPr>
          </w:p>
        </w:tc>
        <w:tc>
          <w:tcPr>
            <w:tcW w:w="1559" w:type="dxa"/>
          </w:tcPr>
          <w:p w14:paraId="7B39A4F1" w14:textId="77777777" w:rsidR="00263422" w:rsidRPr="00CA7D85" w:rsidRDefault="00263422" w:rsidP="00263422">
            <w:pPr>
              <w:pStyle w:val="TAL"/>
            </w:pPr>
          </w:p>
        </w:tc>
        <w:tc>
          <w:tcPr>
            <w:tcW w:w="1311" w:type="dxa"/>
          </w:tcPr>
          <w:p w14:paraId="6D79B054" w14:textId="77777777" w:rsidR="00263422" w:rsidRPr="00CA7D85" w:rsidRDefault="00263422" w:rsidP="00263422">
            <w:pPr>
              <w:pStyle w:val="TAL"/>
            </w:pPr>
          </w:p>
        </w:tc>
      </w:tr>
      <w:tr w:rsidR="00263422" w:rsidRPr="00CA7D85" w14:paraId="49CA18BB" w14:textId="77777777" w:rsidTr="00E8481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5761BE8F" w14:textId="77777777" w:rsidR="00263422" w:rsidRPr="00CA7D85" w:rsidRDefault="00263422" w:rsidP="00263422">
            <w:pPr>
              <w:pStyle w:val="TAL"/>
            </w:pPr>
            <w:r w:rsidRPr="00CA7D85">
              <w:t xml:space="preserve">                  nonCriticalExtension SEQUENCE {</w:t>
            </w:r>
          </w:p>
        </w:tc>
        <w:tc>
          <w:tcPr>
            <w:tcW w:w="2127" w:type="dxa"/>
          </w:tcPr>
          <w:p w14:paraId="5BD86876" w14:textId="77777777" w:rsidR="00263422" w:rsidRPr="00CA7D85" w:rsidRDefault="00263422" w:rsidP="00263422">
            <w:pPr>
              <w:pStyle w:val="TAL"/>
            </w:pPr>
          </w:p>
        </w:tc>
        <w:tc>
          <w:tcPr>
            <w:tcW w:w="1559" w:type="dxa"/>
          </w:tcPr>
          <w:p w14:paraId="182C6204" w14:textId="77777777" w:rsidR="00263422" w:rsidRPr="00CA7D85" w:rsidRDefault="00263422" w:rsidP="00263422">
            <w:pPr>
              <w:pStyle w:val="TAL"/>
            </w:pPr>
          </w:p>
        </w:tc>
        <w:tc>
          <w:tcPr>
            <w:tcW w:w="1311" w:type="dxa"/>
          </w:tcPr>
          <w:p w14:paraId="79B9038C" w14:textId="77777777" w:rsidR="00263422" w:rsidRPr="00CA7D85" w:rsidRDefault="00263422" w:rsidP="00263422">
            <w:pPr>
              <w:pStyle w:val="TAL"/>
            </w:pPr>
          </w:p>
        </w:tc>
      </w:tr>
      <w:tr w:rsidR="00263422" w:rsidRPr="00CA7D85" w14:paraId="151FB07E" w14:textId="77777777" w:rsidTr="00E8481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692395F9" w14:textId="77777777" w:rsidR="00263422" w:rsidRPr="00CA7D85" w:rsidRDefault="00263422" w:rsidP="00263422">
            <w:pPr>
              <w:pStyle w:val="TAL"/>
            </w:pPr>
            <w:r w:rsidRPr="00CA7D85">
              <w:t xml:space="preserve">                    nonCriticalExtension SEQUENCE {</w:t>
            </w:r>
          </w:p>
        </w:tc>
        <w:tc>
          <w:tcPr>
            <w:tcW w:w="2127" w:type="dxa"/>
          </w:tcPr>
          <w:p w14:paraId="153D5BB5" w14:textId="77777777" w:rsidR="00263422" w:rsidRPr="00CA7D85" w:rsidRDefault="00263422" w:rsidP="00263422">
            <w:pPr>
              <w:pStyle w:val="TAL"/>
            </w:pPr>
          </w:p>
        </w:tc>
        <w:tc>
          <w:tcPr>
            <w:tcW w:w="1559" w:type="dxa"/>
          </w:tcPr>
          <w:p w14:paraId="6DF3F7F5" w14:textId="77777777" w:rsidR="00263422" w:rsidRPr="00CA7D85" w:rsidRDefault="00263422" w:rsidP="00263422">
            <w:pPr>
              <w:pStyle w:val="TAL"/>
            </w:pPr>
          </w:p>
        </w:tc>
        <w:tc>
          <w:tcPr>
            <w:tcW w:w="1311" w:type="dxa"/>
          </w:tcPr>
          <w:p w14:paraId="437C5D9A" w14:textId="77777777" w:rsidR="00263422" w:rsidRPr="00CA7D85" w:rsidRDefault="00263422" w:rsidP="00263422">
            <w:pPr>
              <w:pStyle w:val="TAL"/>
            </w:pPr>
          </w:p>
        </w:tc>
      </w:tr>
      <w:tr w:rsidR="00263422" w:rsidRPr="00CA7D85" w14:paraId="284D1EB5" w14:textId="77777777" w:rsidTr="00E8481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7BC2998D" w14:textId="77777777" w:rsidR="00263422" w:rsidRPr="00CA7D85" w:rsidRDefault="00263422" w:rsidP="00263422">
            <w:pPr>
              <w:pStyle w:val="TAL"/>
            </w:pPr>
            <w:r w:rsidRPr="00CA7D85">
              <w:t xml:space="preserve">                      nonCriticalExtension SEQUENCE {</w:t>
            </w:r>
          </w:p>
        </w:tc>
        <w:tc>
          <w:tcPr>
            <w:tcW w:w="2127" w:type="dxa"/>
          </w:tcPr>
          <w:p w14:paraId="7389B6DF" w14:textId="77777777" w:rsidR="00263422" w:rsidRPr="00CA7D85" w:rsidRDefault="00263422" w:rsidP="00263422">
            <w:pPr>
              <w:pStyle w:val="TAL"/>
            </w:pPr>
          </w:p>
        </w:tc>
        <w:tc>
          <w:tcPr>
            <w:tcW w:w="1559" w:type="dxa"/>
          </w:tcPr>
          <w:p w14:paraId="05398493" w14:textId="77777777" w:rsidR="00263422" w:rsidRPr="00CA7D85" w:rsidRDefault="00263422" w:rsidP="00263422">
            <w:pPr>
              <w:pStyle w:val="TAL"/>
            </w:pPr>
          </w:p>
        </w:tc>
        <w:tc>
          <w:tcPr>
            <w:tcW w:w="1311" w:type="dxa"/>
          </w:tcPr>
          <w:p w14:paraId="0A9F9CC0" w14:textId="77777777" w:rsidR="00263422" w:rsidRPr="00CA7D85" w:rsidRDefault="00263422" w:rsidP="00263422">
            <w:pPr>
              <w:pStyle w:val="TAL"/>
            </w:pPr>
          </w:p>
        </w:tc>
      </w:tr>
      <w:tr w:rsidR="00263422" w:rsidRPr="00CA7D85" w14:paraId="40C946D7" w14:textId="77777777" w:rsidTr="00E8481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19FDEFF" w14:textId="77777777" w:rsidR="00263422" w:rsidRPr="00CA7D85" w:rsidRDefault="00263422" w:rsidP="00263422">
            <w:pPr>
              <w:pStyle w:val="TAL"/>
            </w:pPr>
            <w:r w:rsidRPr="00CA7D85">
              <w:t xml:space="preserve">                          sk-Counter-r15</w:t>
            </w:r>
          </w:p>
        </w:tc>
        <w:tc>
          <w:tcPr>
            <w:tcW w:w="2127" w:type="dxa"/>
          </w:tcPr>
          <w:p w14:paraId="5D3A9CEC" w14:textId="77777777" w:rsidR="00263422" w:rsidRPr="00CA7D85" w:rsidRDefault="00263422" w:rsidP="00263422">
            <w:pPr>
              <w:pStyle w:val="TAL"/>
            </w:pPr>
            <w:r w:rsidRPr="00CA7D85">
              <w:t>Different counter value used before Handover than what was used for initial Split bearer configuration.</w:t>
            </w:r>
          </w:p>
        </w:tc>
        <w:tc>
          <w:tcPr>
            <w:tcW w:w="1559" w:type="dxa"/>
          </w:tcPr>
          <w:p w14:paraId="2CA30418" w14:textId="77777777" w:rsidR="00263422" w:rsidRPr="00CA7D85" w:rsidRDefault="00263422" w:rsidP="00263422">
            <w:pPr>
              <w:pStyle w:val="TAL"/>
            </w:pPr>
          </w:p>
        </w:tc>
        <w:tc>
          <w:tcPr>
            <w:tcW w:w="1311" w:type="dxa"/>
          </w:tcPr>
          <w:p w14:paraId="04E0D7F3" w14:textId="77777777" w:rsidR="00263422" w:rsidRPr="00CA7D85" w:rsidRDefault="00263422" w:rsidP="00263422">
            <w:pPr>
              <w:pStyle w:val="TAL"/>
            </w:pPr>
          </w:p>
        </w:tc>
      </w:tr>
      <w:tr w:rsidR="00263422" w:rsidRPr="00CA7D85" w14:paraId="5C9A5E17" w14:textId="77777777" w:rsidTr="00E8481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4AF7D7A" w14:textId="77777777" w:rsidR="00263422" w:rsidRPr="00CA7D85" w:rsidRDefault="00263422" w:rsidP="00263422">
            <w:pPr>
              <w:pStyle w:val="TAL"/>
            </w:pPr>
            <w:r w:rsidRPr="00CA7D85">
              <w:t xml:space="preserve">                        }</w:t>
            </w:r>
          </w:p>
        </w:tc>
        <w:tc>
          <w:tcPr>
            <w:tcW w:w="2127" w:type="dxa"/>
          </w:tcPr>
          <w:p w14:paraId="5B6D5CDA" w14:textId="77777777" w:rsidR="00263422" w:rsidRPr="00CA7D85" w:rsidRDefault="00263422" w:rsidP="00263422">
            <w:pPr>
              <w:pStyle w:val="TAL"/>
            </w:pPr>
          </w:p>
        </w:tc>
        <w:tc>
          <w:tcPr>
            <w:tcW w:w="1559" w:type="dxa"/>
          </w:tcPr>
          <w:p w14:paraId="0D90057E" w14:textId="77777777" w:rsidR="00263422" w:rsidRPr="00CA7D85" w:rsidRDefault="00263422" w:rsidP="00263422">
            <w:pPr>
              <w:pStyle w:val="TAL"/>
            </w:pPr>
          </w:p>
        </w:tc>
        <w:tc>
          <w:tcPr>
            <w:tcW w:w="1311" w:type="dxa"/>
          </w:tcPr>
          <w:p w14:paraId="692F74A2" w14:textId="77777777" w:rsidR="00263422" w:rsidRPr="00CA7D85" w:rsidRDefault="00263422" w:rsidP="00263422">
            <w:pPr>
              <w:pStyle w:val="TAL"/>
            </w:pPr>
          </w:p>
        </w:tc>
      </w:tr>
      <w:tr w:rsidR="00263422" w:rsidRPr="00CA7D85" w14:paraId="6358224D" w14:textId="77777777" w:rsidTr="00E8481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9188022" w14:textId="77777777" w:rsidR="00263422" w:rsidRPr="00CA7D85" w:rsidRDefault="00263422" w:rsidP="00263422">
            <w:pPr>
              <w:pStyle w:val="TAL"/>
            </w:pPr>
            <w:r w:rsidRPr="00CA7D85">
              <w:t xml:space="preserve">                      }</w:t>
            </w:r>
          </w:p>
        </w:tc>
        <w:tc>
          <w:tcPr>
            <w:tcW w:w="2127" w:type="dxa"/>
          </w:tcPr>
          <w:p w14:paraId="2BF861C8" w14:textId="77777777" w:rsidR="00263422" w:rsidRPr="00CA7D85" w:rsidRDefault="00263422" w:rsidP="00263422">
            <w:pPr>
              <w:pStyle w:val="TAL"/>
            </w:pPr>
          </w:p>
        </w:tc>
        <w:tc>
          <w:tcPr>
            <w:tcW w:w="1559" w:type="dxa"/>
          </w:tcPr>
          <w:p w14:paraId="72CC0FCB" w14:textId="77777777" w:rsidR="00263422" w:rsidRPr="00CA7D85" w:rsidRDefault="00263422" w:rsidP="00263422">
            <w:pPr>
              <w:pStyle w:val="TAL"/>
            </w:pPr>
          </w:p>
        </w:tc>
        <w:tc>
          <w:tcPr>
            <w:tcW w:w="1311" w:type="dxa"/>
          </w:tcPr>
          <w:p w14:paraId="1986CC4B" w14:textId="77777777" w:rsidR="00263422" w:rsidRPr="00CA7D85" w:rsidRDefault="00263422" w:rsidP="00263422">
            <w:pPr>
              <w:pStyle w:val="TAL"/>
            </w:pPr>
          </w:p>
        </w:tc>
      </w:tr>
      <w:tr w:rsidR="00263422" w:rsidRPr="00CA7D85" w14:paraId="1100E8F2" w14:textId="77777777" w:rsidTr="00E8481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4728C1A2" w14:textId="77777777" w:rsidR="00263422" w:rsidRPr="00CA7D85" w:rsidRDefault="00263422" w:rsidP="00263422">
            <w:pPr>
              <w:pStyle w:val="TAL"/>
            </w:pPr>
            <w:r w:rsidRPr="00CA7D85">
              <w:t xml:space="preserve">                    }</w:t>
            </w:r>
          </w:p>
        </w:tc>
        <w:tc>
          <w:tcPr>
            <w:tcW w:w="2127" w:type="dxa"/>
          </w:tcPr>
          <w:p w14:paraId="01993FA5" w14:textId="77777777" w:rsidR="00263422" w:rsidRPr="00CA7D85" w:rsidRDefault="00263422" w:rsidP="00263422">
            <w:pPr>
              <w:pStyle w:val="TAL"/>
            </w:pPr>
          </w:p>
        </w:tc>
        <w:tc>
          <w:tcPr>
            <w:tcW w:w="1559" w:type="dxa"/>
          </w:tcPr>
          <w:p w14:paraId="6F2B3D9C" w14:textId="77777777" w:rsidR="00263422" w:rsidRPr="00CA7D85" w:rsidRDefault="00263422" w:rsidP="00263422">
            <w:pPr>
              <w:pStyle w:val="TAL"/>
            </w:pPr>
          </w:p>
        </w:tc>
        <w:tc>
          <w:tcPr>
            <w:tcW w:w="1311" w:type="dxa"/>
          </w:tcPr>
          <w:p w14:paraId="68E76B01" w14:textId="77777777" w:rsidR="00263422" w:rsidRPr="00CA7D85" w:rsidRDefault="00263422" w:rsidP="00263422">
            <w:pPr>
              <w:pStyle w:val="TAL"/>
            </w:pPr>
          </w:p>
        </w:tc>
      </w:tr>
      <w:tr w:rsidR="00263422" w:rsidRPr="00CA7D85" w14:paraId="5AA12C06" w14:textId="77777777" w:rsidTr="00E8481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6AF54EBF" w14:textId="77777777" w:rsidR="00263422" w:rsidRPr="00CA7D85" w:rsidRDefault="00263422" w:rsidP="00263422">
            <w:pPr>
              <w:pStyle w:val="TAL"/>
            </w:pPr>
            <w:r w:rsidRPr="00CA7D85">
              <w:t xml:space="preserve">                  }</w:t>
            </w:r>
          </w:p>
        </w:tc>
        <w:tc>
          <w:tcPr>
            <w:tcW w:w="2127" w:type="dxa"/>
          </w:tcPr>
          <w:p w14:paraId="5FDAF67D" w14:textId="77777777" w:rsidR="00263422" w:rsidRPr="00CA7D85" w:rsidRDefault="00263422" w:rsidP="00263422">
            <w:pPr>
              <w:pStyle w:val="TAL"/>
            </w:pPr>
          </w:p>
        </w:tc>
        <w:tc>
          <w:tcPr>
            <w:tcW w:w="1559" w:type="dxa"/>
          </w:tcPr>
          <w:p w14:paraId="6E2EF20C" w14:textId="77777777" w:rsidR="00263422" w:rsidRPr="00CA7D85" w:rsidRDefault="00263422" w:rsidP="00263422">
            <w:pPr>
              <w:pStyle w:val="TAL"/>
            </w:pPr>
          </w:p>
        </w:tc>
        <w:tc>
          <w:tcPr>
            <w:tcW w:w="1311" w:type="dxa"/>
          </w:tcPr>
          <w:p w14:paraId="1A08B1FE" w14:textId="77777777" w:rsidR="00263422" w:rsidRPr="00CA7D85" w:rsidRDefault="00263422" w:rsidP="00263422">
            <w:pPr>
              <w:pStyle w:val="TAL"/>
            </w:pPr>
          </w:p>
        </w:tc>
      </w:tr>
      <w:tr w:rsidR="00263422" w:rsidRPr="00CA7D85" w14:paraId="0EF5E28A" w14:textId="77777777" w:rsidTr="00E8481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7422B858" w14:textId="77777777" w:rsidR="00263422" w:rsidRPr="00CA7D85" w:rsidRDefault="00263422" w:rsidP="00263422">
            <w:pPr>
              <w:pStyle w:val="TAL"/>
            </w:pPr>
            <w:r w:rsidRPr="00CA7D85">
              <w:t xml:space="preserve">                }</w:t>
            </w:r>
          </w:p>
        </w:tc>
        <w:tc>
          <w:tcPr>
            <w:tcW w:w="2127" w:type="dxa"/>
          </w:tcPr>
          <w:p w14:paraId="730703D3" w14:textId="77777777" w:rsidR="00263422" w:rsidRPr="00CA7D85" w:rsidRDefault="00263422" w:rsidP="00263422">
            <w:pPr>
              <w:pStyle w:val="TAL"/>
            </w:pPr>
          </w:p>
        </w:tc>
        <w:tc>
          <w:tcPr>
            <w:tcW w:w="1559" w:type="dxa"/>
          </w:tcPr>
          <w:p w14:paraId="6F2A993B" w14:textId="77777777" w:rsidR="00263422" w:rsidRPr="00CA7D85" w:rsidRDefault="00263422" w:rsidP="00263422">
            <w:pPr>
              <w:pStyle w:val="TAL"/>
            </w:pPr>
          </w:p>
        </w:tc>
        <w:tc>
          <w:tcPr>
            <w:tcW w:w="1311" w:type="dxa"/>
          </w:tcPr>
          <w:p w14:paraId="504555B5" w14:textId="77777777" w:rsidR="00263422" w:rsidRPr="00CA7D85" w:rsidRDefault="00263422" w:rsidP="00263422">
            <w:pPr>
              <w:pStyle w:val="TAL"/>
            </w:pPr>
          </w:p>
        </w:tc>
      </w:tr>
      <w:tr w:rsidR="00263422" w:rsidRPr="00CA7D85" w14:paraId="6926A7CE" w14:textId="77777777" w:rsidTr="00E8481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A007D30" w14:textId="77777777" w:rsidR="00263422" w:rsidRPr="00CA7D85" w:rsidRDefault="00263422" w:rsidP="00263422">
            <w:pPr>
              <w:pStyle w:val="TAL"/>
            </w:pPr>
            <w:r w:rsidRPr="00CA7D85">
              <w:t xml:space="preserve">              }</w:t>
            </w:r>
          </w:p>
        </w:tc>
        <w:tc>
          <w:tcPr>
            <w:tcW w:w="2127" w:type="dxa"/>
          </w:tcPr>
          <w:p w14:paraId="4FCF3EA1" w14:textId="77777777" w:rsidR="00263422" w:rsidRPr="00CA7D85" w:rsidRDefault="00263422" w:rsidP="00263422">
            <w:pPr>
              <w:pStyle w:val="TAL"/>
            </w:pPr>
          </w:p>
        </w:tc>
        <w:tc>
          <w:tcPr>
            <w:tcW w:w="1559" w:type="dxa"/>
          </w:tcPr>
          <w:p w14:paraId="5CA27610" w14:textId="77777777" w:rsidR="00263422" w:rsidRPr="00CA7D85" w:rsidRDefault="00263422" w:rsidP="00263422">
            <w:pPr>
              <w:pStyle w:val="TAL"/>
            </w:pPr>
          </w:p>
        </w:tc>
        <w:tc>
          <w:tcPr>
            <w:tcW w:w="1311" w:type="dxa"/>
          </w:tcPr>
          <w:p w14:paraId="5F9819E7" w14:textId="77777777" w:rsidR="00263422" w:rsidRPr="00CA7D85" w:rsidRDefault="00263422" w:rsidP="00263422">
            <w:pPr>
              <w:pStyle w:val="TAL"/>
            </w:pPr>
          </w:p>
        </w:tc>
      </w:tr>
      <w:tr w:rsidR="00263422" w:rsidRPr="00CA7D85" w14:paraId="0B7B15D6" w14:textId="77777777" w:rsidTr="00E8481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B007177" w14:textId="77777777" w:rsidR="00263422" w:rsidRPr="00CA7D85" w:rsidRDefault="00263422" w:rsidP="00263422">
            <w:pPr>
              <w:pStyle w:val="TAL"/>
            </w:pPr>
            <w:r w:rsidRPr="00CA7D85">
              <w:t xml:space="preserve">            }</w:t>
            </w:r>
          </w:p>
        </w:tc>
        <w:tc>
          <w:tcPr>
            <w:tcW w:w="2127" w:type="dxa"/>
          </w:tcPr>
          <w:p w14:paraId="2B0D9DBA" w14:textId="77777777" w:rsidR="00263422" w:rsidRPr="00CA7D85" w:rsidRDefault="00263422" w:rsidP="00263422">
            <w:pPr>
              <w:pStyle w:val="TAL"/>
            </w:pPr>
          </w:p>
        </w:tc>
        <w:tc>
          <w:tcPr>
            <w:tcW w:w="1559" w:type="dxa"/>
          </w:tcPr>
          <w:p w14:paraId="4468A497" w14:textId="77777777" w:rsidR="00263422" w:rsidRPr="00CA7D85" w:rsidRDefault="00263422" w:rsidP="00263422">
            <w:pPr>
              <w:pStyle w:val="TAL"/>
            </w:pPr>
          </w:p>
        </w:tc>
        <w:tc>
          <w:tcPr>
            <w:tcW w:w="1311" w:type="dxa"/>
          </w:tcPr>
          <w:p w14:paraId="7D7EFB49" w14:textId="77777777" w:rsidR="00263422" w:rsidRPr="00CA7D85" w:rsidRDefault="00263422" w:rsidP="00263422">
            <w:pPr>
              <w:pStyle w:val="TAL"/>
            </w:pPr>
          </w:p>
        </w:tc>
      </w:tr>
      <w:tr w:rsidR="00263422" w:rsidRPr="00CA7D85" w14:paraId="244886FF" w14:textId="77777777" w:rsidTr="00E8481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C015F07" w14:textId="77777777" w:rsidR="00263422" w:rsidRPr="00CA7D85" w:rsidRDefault="00263422" w:rsidP="00263422">
            <w:pPr>
              <w:pStyle w:val="TAL"/>
            </w:pPr>
            <w:r w:rsidRPr="00CA7D85">
              <w:t xml:space="preserve">          }</w:t>
            </w:r>
          </w:p>
        </w:tc>
        <w:tc>
          <w:tcPr>
            <w:tcW w:w="2127" w:type="dxa"/>
          </w:tcPr>
          <w:p w14:paraId="2BA7506F" w14:textId="77777777" w:rsidR="00263422" w:rsidRPr="00CA7D85" w:rsidRDefault="00263422" w:rsidP="00263422">
            <w:pPr>
              <w:pStyle w:val="TAL"/>
            </w:pPr>
          </w:p>
        </w:tc>
        <w:tc>
          <w:tcPr>
            <w:tcW w:w="1559" w:type="dxa"/>
          </w:tcPr>
          <w:p w14:paraId="4CC57157" w14:textId="77777777" w:rsidR="00263422" w:rsidRPr="00CA7D85" w:rsidRDefault="00263422" w:rsidP="00263422">
            <w:pPr>
              <w:pStyle w:val="TAL"/>
            </w:pPr>
          </w:p>
        </w:tc>
        <w:tc>
          <w:tcPr>
            <w:tcW w:w="1311" w:type="dxa"/>
          </w:tcPr>
          <w:p w14:paraId="4D99E73A" w14:textId="77777777" w:rsidR="00263422" w:rsidRPr="00CA7D85" w:rsidRDefault="00263422" w:rsidP="00263422">
            <w:pPr>
              <w:pStyle w:val="TAL"/>
            </w:pPr>
          </w:p>
        </w:tc>
      </w:tr>
      <w:tr w:rsidR="00263422" w:rsidRPr="00CA7D85" w14:paraId="7379D061" w14:textId="77777777" w:rsidTr="00E8481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D6F9FD5" w14:textId="77777777" w:rsidR="00263422" w:rsidRPr="00CA7D85" w:rsidRDefault="00263422" w:rsidP="00263422">
            <w:pPr>
              <w:pStyle w:val="TAL"/>
            </w:pPr>
            <w:r w:rsidRPr="00CA7D85">
              <w:t xml:space="preserve">        }</w:t>
            </w:r>
          </w:p>
        </w:tc>
        <w:tc>
          <w:tcPr>
            <w:tcW w:w="2127" w:type="dxa"/>
          </w:tcPr>
          <w:p w14:paraId="0E5374E4" w14:textId="77777777" w:rsidR="00263422" w:rsidRPr="00CA7D85" w:rsidRDefault="00263422" w:rsidP="00263422">
            <w:pPr>
              <w:pStyle w:val="TAL"/>
            </w:pPr>
          </w:p>
        </w:tc>
        <w:tc>
          <w:tcPr>
            <w:tcW w:w="1559" w:type="dxa"/>
          </w:tcPr>
          <w:p w14:paraId="32B7FF62" w14:textId="77777777" w:rsidR="00263422" w:rsidRPr="00CA7D85" w:rsidRDefault="00263422" w:rsidP="00263422">
            <w:pPr>
              <w:pStyle w:val="TAL"/>
            </w:pPr>
          </w:p>
        </w:tc>
        <w:tc>
          <w:tcPr>
            <w:tcW w:w="1311" w:type="dxa"/>
          </w:tcPr>
          <w:p w14:paraId="57CD210D" w14:textId="77777777" w:rsidR="00263422" w:rsidRPr="00CA7D85" w:rsidRDefault="00263422" w:rsidP="00263422">
            <w:pPr>
              <w:pStyle w:val="TAL"/>
            </w:pPr>
          </w:p>
        </w:tc>
      </w:tr>
      <w:tr w:rsidR="00263422" w:rsidRPr="00CA7D85" w14:paraId="04A76803" w14:textId="77777777" w:rsidTr="00B752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33BFF38" w14:textId="77777777" w:rsidR="00263422" w:rsidRPr="00CA7D85" w:rsidRDefault="00263422" w:rsidP="00263422">
            <w:pPr>
              <w:pStyle w:val="TAL"/>
              <w:rPr>
                <w:lang w:eastAsia="en-US"/>
              </w:rPr>
            </w:pPr>
            <w:r w:rsidRPr="00CA7D85">
              <w:rPr>
                <w:lang w:eastAsia="en-US"/>
              </w:rPr>
              <w:t xml:space="preserve">      }</w:t>
            </w:r>
          </w:p>
        </w:tc>
        <w:tc>
          <w:tcPr>
            <w:tcW w:w="2127" w:type="dxa"/>
          </w:tcPr>
          <w:p w14:paraId="4FBAC310" w14:textId="77777777" w:rsidR="00263422" w:rsidRPr="00CA7D85" w:rsidRDefault="00263422" w:rsidP="00263422">
            <w:pPr>
              <w:pStyle w:val="TAL"/>
              <w:rPr>
                <w:lang w:eastAsia="en-US"/>
              </w:rPr>
            </w:pPr>
          </w:p>
        </w:tc>
        <w:tc>
          <w:tcPr>
            <w:tcW w:w="1559" w:type="dxa"/>
          </w:tcPr>
          <w:p w14:paraId="4ADA0DBC" w14:textId="77777777" w:rsidR="00263422" w:rsidRPr="00CA7D85" w:rsidRDefault="00263422" w:rsidP="00263422">
            <w:pPr>
              <w:pStyle w:val="TAL"/>
              <w:rPr>
                <w:lang w:eastAsia="en-US"/>
              </w:rPr>
            </w:pPr>
          </w:p>
        </w:tc>
        <w:tc>
          <w:tcPr>
            <w:tcW w:w="1311" w:type="dxa"/>
          </w:tcPr>
          <w:p w14:paraId="2A4DC5BB" w14:textId="77777777" w:rsidR="00263422" w:rsidRPr="00CA7D85" w:rsidRDefault="00263422" w:rsidP="00263422">
            <w:pPr>
              <w:pStyle w:val="TAL"/>
              <w:rPr>
                <w:lang w:eastAsia="en-US"/>
              </w:rPr>
            </w:pPr>
          </w:p>
        </w:tc>
      </w:tr>
      <w:tr w:rsidR="00263422" w:rsidRPr="00CA7D85" w14:paraId="79083067" w14:textId="77777777" w:rsidTr="00B752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54DDCBC" w14:textId="77777777" w:rsidR="00263422" w:rsidRPr="00CA7D85" w:rsidRDefault="00263422" w:rsidP="00263422">
            <w:pPr>
              <w:pStyle w:val="TAL"/>
              <w:rPr>
                <w:lang w:eastAsia="en-US"/>
              </w:rPr>
            </w:pPr>
            <w:r w:rsidRPr="00CA7D85">
              <w:rPr>
                <w:lang w:eastAsia="en-US"/>
              </w:rPr>
              <w:t xml:space="preserve">    }</w:t>
            </w:r>
          </w:p>
        </w:tc>
        <w:tc>
          <w:tcPr>
            <w:tcW w:w="2127" w:type="dxa"/>
          </w:tcPr>
          <w:p w14:paraId="3719E121" w14:textId="77777777" w:rsidR="00263422" w:rsidRPr="00CA7D85" w:rsidRDefault="00263422" w:rsidP="00263422">
            <w:pPr>
              <w:pStyle w:val="TAL"/>
              <w:rPr>
                <w:lang w:eastAsia="en-US"/>
              </w:rPr>
            </w:pPr>
          </w:p>
        </w:tc>
        <w:tc>
          <w:tcPr>
            <w:tcW w:w="1559" w:type="dxa"/>
          </w:tcPr>
          <w:p w14:paraId="76DE77BE" w14:textId="77777777" w:rsidR="00263422" w:rsidRPr="00CA7D85" w:rsidRDefault="00263422" w:rsidP="00263422">
            <w:pPr>
              <w:pStyle w:val="TAL"/>
              <w:rPr>
                <w:lang w:eastAsia="en-US"/>
              </w:rPr>
            </w:pPr>
          </w:p>
        </w:tc>
        <w:tc>
          <w:tcPr>
            <w:tcW w:w="1311" w:type="dxa"/>
          </w:tcPr>
          <w:p w14:paraId="4FA49C2C" w14:textId="77777777" w:rsidR="00263422" w:rsidRPr="00CA7D85" w:rsidRDefault="00263422" w:rsidP="00263422">
            <w:pPr>
              <w:pStyle w:val="TAL"/>
              <w:rPr>
                <w:lang w:eastAsia="en-US"/>
              </w:rPr>
            </w:pPr>
          </w:p>
        </w:tc>
      </w:tr>
      <w:tr w:rsidR="00263422" w:rsidRPr="00CA7D85" w14:paraId="61D9F68C" w14:textId="77777777" w:rsidTr="00B752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4A35D940" w14:textId="77777777" w:rsidR="00263422" w:rsidRPr="00CA7D85" w:rsidRDefault="00263422" w:rsidP="00263422">
            <w:pPr>
              <w:pStyle w:val="TAL"/>
              <w:rPr>
                <w:lang w:eastAsia="en-US"/>
              </w:rPr>
            </w:pPr>
            <w:r w:rsidRPr="00CA7D85">
              <w:rPr>
                <w:lang w:eastAsia="en-US"/>
              </w:rPr>
              <w:t xml:space="preserve">  }</w:t>
            </w:r>
          </w:p>
        </w:tc>
        <w:tc>
          <w:tcPr>
            <w:tcW w:w="2127" w:type="dxa"/>
          </w:tcPr>
          <w:p w14:paraId="0EDC5394" w14:textId="77777777" w:rsidR="00263422" w:rsidRPr="00CA7D85" w:rsidRDefault="00263422" w:rsidP="00263422">
            <w:pPr>
              <w:pStyle w:val="TAL"/>
              <w:rPr>
                <w:lang w:eastAsia="en-US"/>
              </w:rPr>
            </w:pPr>
          </w:p>
        </w:tc>
        <w:tc>
          <w:tcPr>
            <w:tcW w:w="1559" w:type="dxa"/>
          </w:tcPr>
          <w:p w14:paraId="357F1AC0" w14:textId="77777777" w:rsidR="00263422" w:rsidRPr="00CA7D85" w:rsidRDefault="00263422" w:rsidP="00263422">
            <w:pPr>
              <w:pStyle w:val="TAL"/>
              <w:rPr>
                <w:lang w:eastAsia="en-US"/>
              </w:rPr>
            </w:pPr>
          </w:p>
        </w:tc>
        <w:tc>
          <w:tcPr>
            <w:tcW w:w="1311" w:type="dxa"/>
          </w:tcPr>
          <w:p w14:paraId="68320440" w14:textId="77777777" w:rsidR="00263422" w:rsidRPr="00CA7D85" w:rsidRDefault="00263422" w:rsidP="00263422">
            <w:pPr>
              <w:pStyle w:val="TAL"/>
              <w:rPr>
                <w:lang w:eastAsia="en-US"/>
              </w:rPr>
            </w:pPr>
          </w:p>
        </w:tc>
      </w:tr>
      <w:tr w:rsidR="00263422" w:rsidRPr="00CA7D85" w14:paraId="6D794CCB" w14:textId="77777777" w:rsidTr="00B752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1D436E6" w14:textId="77777777" w:rsidR="00263422" w:rsidRPr="00CA7D85" w:rsidRDefault="00263422" w:rsidP="00263422">
            <w:pPr>
              <w:pStyle w:val="TAL"/>
              <w:rPr>
                <w:lang w:eastAsia="en-US"/>
              </w:rPr>
            </w:pPr>
            <w:r w:rsidRPr="00CA7D85">
              <w:rPr>
                <w:lang w:eastAsia="en-US"/>
              </w:rPr>
              <w:t>}</w:t>
            </w:r>
          </w:p>
        </w:tc>
        <w:tc>
          <w:tcPr>
            <w:tcW w:w="2127" w:type="dxa"/>
          </w:tcPr>
          <w:p w14:paraId="454AC775" w14:textId="77777777" w:rsidR="00263422" w:rsidRPr="00CA7D85" w:rsidRDefault="00263422" w:rsidP="00263422">
            <w:pPr>
              <w:pStyle w:val="TAL"/>
              <w:rPr>
                <w:lang w:eastAsia="en-US"/>
              </w:rPr>
            </w:pPr>
          </w:p>
        </w:tc>
        <w:tc>
          <w:tcPr>
            <w:tcW w:w="1559" w:type="dxa"/>
          </w:tcPr>
          <w:p w14:paraId="60D2AC4B" w14:textId="77777777" w:rsidR="00263422" w:rsidRPr="00CA7D85" w:rsidRDefault="00263422" w:rsidP="00263422">
            <w:pPr>
              <w:pStyle w:val="TAL"/>
              <w:rPr>
                <w:lang w:eastAsia="en-US"/>
              </w:rPr>
            </w:pPr>
          </w:p>
        </w:tc>
        <w:tc>
          <w:tcPr>
            <w:tcW w:w="1311" w:type="dxa"/>
          </w:tcPr>
          <w:p w14:paraId="0D28B375" w14:textId="77777777" w:rsidR="00263422" w:rsidRPr="00CA7D85" w:rsidRDefault="00263422" w:rsidP="00263422">
            <w:pPr>
              <w:pStyle w:val="TAL"/>
              <w:rPr>
                <w:lang w:eastAsia="en-US"/>
              </w:rPr>
            </w:pPr>
          </w:p>
        </w:tc>
      </w:tr>
    </w:tbl>
    <w:p w14:paraId="6183F7E9" w14:textId="77777777" w:rsidR="00944B88" w:rsidRPr="00CA7D85" w:rsidRDefault="00944B88" w:rsidP="00944B88">
      <w:pPr>
        <w:rPr>
          <w:rFonts w:eastAsia="MS Mincho"/>
        </w:rPr>
      </w:pP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AC68C6" w:rsidRPr="00CA7D85" w14:paraId="01BB99D9" w14:textId="77777777" w:rsidTr="00B7523D">
        <w:tc>
          <w:tcPr>
            <w:tcW w:w="1908" w:type="dxa"/>
          </w:tcPr>
          <w:p w14:paraId="1ECAA2B4" w14:textId="77777777" w:rsidR="00AC68C6" w:rsidRPr="00CA7D85" w:rsidRDefault="00AC68C6" w:rsidP="00B7523D">
            <w:pPr>
              <w:pStyle w:val="TAH"/>
              <w:rPr>
                <w:lang w:eastAsia="en-US"/>
              </w:rPr>
            </w:pPr>
            <w:r w:rsidRPr="00CA7D85">
              <w:rPr>
                <w:lang w:eastAsia="en-US"/>
              </w:rPr>
              <w:t>Condition</w:t>
            </w:r>
          </w:p>
        </w:tc>
        <w:tc>
          <w:tcPr>
            <w:tcW w:w="7731" w:type="dxa"/>
          </w:tcPr>
          <w:p w14:paraId="5ED08CEF" w14:textId="77777777" w:rsidR="00AC68C6" w:rsidRPr="00CA7D85" w:rsidRDefault="00AC68C6" w:rsidP="00B7523D">
            <w:pPr>
              <w:pStyle w:val="TAH"/>
              <w:rPr>
                <w:lang w:eastAsia="en-US"/>
              </w:rPr>
            </w:pPr>
            <w:r w:rsidRPr="00CA7D85">
              <w:rPr>
                <w:lang w:eastAsia="en-US"/>
              </w:rPr>
              <w:t>Explanation</w:t>
            </w:r>
          </w:p>
        </w:tc>
      </w:tr>
      <w:tr w:rsidR="00AC68C6" w:rsidRPr="00CA7D85" w14:paraId="2279F7D5" w14:textId="77777777" w:rsidTr="00B7523D">
        <w:tc>
          <w:tcPr>
            <w:tcW w:w="1908" w:type="dxa"/>
          </w:tcPr>
          <w:p w14:paraId="1509D853" w14:textId="77777777" w:rsidR="00AC68C6" w:rsidRPr="00CA7D85" w:rsidRDefault="00AC68C6" w:rsidP="00B7523D">
            <w:pPr>
              <w:pStyle w:val="TAL"/>
              <w:rPr>
                <w:lang w:eastAsia="en-US"/>
              </w:rPr>
            </w:pPr>
            <w:r w:rsidRPr="00CA7D85">
              <w:rPr>
                <w:lang w:eastAsia="en-US"/>
              </w:rPr>
              <w:t>Band &gt; 64</w:t>
            </w:r>
          </w:p>
        </w:tc>
        <w:tc>
          <w:tcPr>
            <w:tcW w:w="7731" w:type="dxa"/>
          </w:tcPr>
          <w:p w14:paraId="35BCAE5D" w14:textId="77777777" w:rsidR="00AC68C6" w:rsidRPr="00CA7D85" w:rsidRDefault="00AC68C6" w:rsidP="00B7523D">
            <w:pPr>
              <w:pStyle w:val="TAL"/>
              <w:rPr>
                <w:lang w:eastAsia="en-US"/>
              </w:rPr>
            </w:pPr>
            <w:r w:rsidRPr="00CA7D85">
              <w:rPr>
                <w:lang w:eastAsia="en-US"/>
              </w:rPr>
              <w:t>If band &gt; 64 is selected</w:t>
            </w:r>
          </w:p>
        </w:tc>
      </w:tr>
    </w:tbl>
    <w:p w14:paraId="3C257C3F" w14:textId="77777777" w:rsidR="00AC68C6" w:rsidRPr="00CA7D85" w:rsidRDefault="00AC68C6" w:rsidP="00AC68C6"/>
    <w:p w14:paraId="051C5CE0" w14:textId="77777777" w:rsidR="0092560C" w:rsidRPr="00CA7D85" w:rsidRDefault="0092560C" w:rsidP="0092560C">
      <w:pPr>
        <w:pStyle w:val="TH"/>
      </w:pPr>
      <w:r w:rsidRPr="00CA7D85">
        <w:t xml:space="preserve">Table 8.2.3.13.1.3.3-2: </w:t>
      </w:r>
      <w:r w:rsidRPr="00CA7D85">
        <w:rPr>
          <w:i/>
          <w:lang w:eastAsia="en-US"/>
        </w:rPr>
        <w:t>MobilityControlInfo-HO</w:t>
      </w:r>
      <w:r w:rsidRPr="00CA7D85">
        <w:t xml:space="preserve"> (Table 8.2.3.13.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92560C" w:rsidRPr="00CA7D85" w14:paraId="6E6FE1F2" w14:textId="77777777" w:rsidTr="00FE5B82">
        <w:tc>
          <w:tcPr>
            <w:tcW w:w="9747" w:type="dxa"/>
          </w:tcPr>
          <w:p w14:paraId="2C23A4A4" w14:textId="1966B102" w:rsidR="0092560C" w:rsidRPr="00CA7D85" w:rsidRDefault="001953B5" w:rsidP="00FE5B82">
            <w:pPr>
              <w:pStyle w:val="TAL"/>
              <w:rPr>
                <w:lang w:eastAsia="en-US"/>
              </w:rPr>
            </w:pPr>
            <w:r w:rsidRPr="00CA7D85">
              <w:rPr>
                <w:lang w:eastAsia="en-US"/>
              </w:rPr>
              <w:t>Derivation Path: TS 36.</w:t>
            </w:r>
            <w:r w:rsidR="0092560C" w:rsidRPr="00CA7D85">
              <w:rPr>
                <w:lang w:eastAsia="en-US"/>
              </w:rPr>
              <w:t>508 [7],</w:t>
            </w:r>
            <w:r w:rsidR="0092560C" w:rsidRPr="00CA7D85">
              <w:t xml:space="preserve"> Table 4.6.5-1</w:t>
            </w:r>
          </w:p>
        </w:tc>
      </w:tr>
    </w:tbl>
    <w:p w14:paraId="553BEDDC" w14:textId="77777777" w:rsidR="0092560C" w:rsidRPr="00CA7D85" w:rsidRDefault="0092560C" w:rsidP="00AC68C6"/>
    <w:p w14:paraId="15B78A98" w14:textId="77777777" w:rsidR="00BF3877" w:rsidRPr="00CA7D85" w:rsidRDefault="00BF3877" w:rsidP="00BF3877">
      <w:pPr>
        <w:pStyle w:val="Heading5"/>
        <w:rPr>
          <w:bCs/>
          <w:lang w:eastAsia="zh-CN"/>
        </w:rPr>
      </w:pPr>
      <w:bookmarkStart w:id="7908" w:name="_Toc21103364"/>
      <w:r w:rsidRPr="00CA7D85">
        <w:rPr>
          <w:bCs/>
        </w:rPr>
        <w:t>8.2.3.13.2</w:t>
      </w:r>
      <w:r w:rsidRPr="00CA7D85">
        <w:rPr>
          <w:bCs/>
        </w:rPr>
        <w:tab/>
        <w:t>PCell Handover with SCG change on same PSCell / mobilityControlInfoSCG / SCG DRB / NE-DC</w:t>
      </w:r>
    </w:p>
    <w:p w14:paraId="3D4CAF6D" w14:textId="77777777" w:rsidR="00BF3877" w:rsidRPr="00CA7D85" w:rsidRDefault="00BF3877" w:rsidP="00BF3877">
      <w:pPr>
        <w:pStyle w:val="H6"/>
      </w:pPr>
      <w:r w:rsidRPr="00CA7D85">
        <w:t>8.2.3.13.2.1</w:t>
      </w:r>
      <w:r w:rsidRPr="00CA7D85">
        <w:tab/>
        <w:t>Test Purpose (TP)</w:t>
      </w:r>
    </w:p>
    <w:p w14:paraId="41F2CA01" w14:textId="77777777" w:rsidR="00BF3877" w:rsidRPr="00CA7D85" w:rsidRDefault="00BF3877" w:rsidP="00BF3877">
      <w:pPr>
        <w:pStyle w:val="H6"/>
        <w:rPr>
          <w:lang w:eastAsia="zh-CN"/>
        </w:rPr>
      </w:pPr>
      <w:r w:rsidRPr="00CA7D85">
        <w:t>(1)</w:t>
      </w:r>
    </w:p>
    <w:p w14:paraId="1A3C674D" w14:textId="77777777" w:rsidR="00BF3877" w:rsidRPr="00CA7D85" w:rsidRDefault="00BF3877" w:rsidP="00BF3877">
      <w:pPr>
        <w:pStyle w:val="PL"/>
        <w:rPr>
          <w:noProof w:val="0"/>
          <w:lang w:eastAsia="zh-CN"/>
        </w:rPr>
      </w:pPr>
      <w:r w:rsidRPr="00CA7D85">
        <w:rPr>
          <w:b/>
          <w:bCs/>
          <w:noProof w:val="0"/>
        </w:rPr>
        <w:t xml:space="preserve">with </w:t>
      </w:r>
      <w:r w:rsidRPr="00CA7D85">
        <w:rPr>
          <w:noProof w:val="0"/>
        </w:rPr>
        <w:t>{ UE in RRC_CONNECTED state in NE-DC mode, and, MCG(s)(NR PDCP)and SCG DRB established }</w:t>
      </w:r>
    </w:p>
    <w:p w14:paraId="1A53ADC5" w14:textId="77777777" w:rsidR="00BF3877" w:rsidRPr="00CA7D85" w:rsidRDefault="00BF3877" w:rsidP="00BF3877">
      <w:pPr>
        <w:pStyle w:val="PL"/>
        <w:rPr>
          <w:noProof w:val="0"/>
        </w:rPr>
      </w:pPr>
      <w:r w:rsidRPr="00CA7D85">
        <w:rPr>
          <w:b/>
          <w:bCs/>
          <w:noProof w:val="0"/>
        </w:rPr>
        <w:t>ensure that</w:t>
      </w:r>
      <w:r w:rsidRPr="00CA7D85">
        <w:rPr>
          <w:noProof w:val="0"/>
        </w:rPr>
        <w:t xml:space="preserve"> {</w:t>
      </w:r>
    </w:p>
    <w:p w14:paraId="173E2C45" w14:textId="77777777" w:rsidR="00BF3877" w:rsidRPr="00CA7D85" w:rsidRDefault="00BF3877" w:rsidP="00BF3877">
      <w:pPr>
        <w:pStyle w:val="PL"/>
        <w:rPr>
          <w:noProof w:val="0"/>
        </w:rPr>
      </w:pPr>
      <w:r w:rsidRPr="00CA7D85">
        <w:rPr>
          <w:b/>
          <w:bCs/>
          <w:noProof w:val="0"/>
        </w:rPr>
        <w:t xml:space="preserve">  when </w:t>
      </w:r>
      <w:r w:rsidRPr="00CA7D85">
        <w:rPr>
          <w:noProof w:val="0"/>
        </w:rPr>
        <w:t>{ UE receives an RRCReconfiguration message with reconfigurationWithSync to handover to target NR PCell involving SCG change with mobilityControlInfoSCG on the same PSCell }</w:t>
      </w:r>
    </w:p>
    <w:p w14:paraId="47351467" w14:textId="77777777" w:rsidR="00BF3877" w:rsidRPr="00CA7D85" w:rsidRDefault="00BF3877" w:rsidP="00BF3877">
      <w:pPr>
        <w:pStyle w:val="PL"/>
        <w:rPr>
          <w:noProof w:val="0"/>
        </w:rPr>
      </w:pPr>
      <w:r w:rsidRPr="00CA7D85">
        <w:rPr>
          <w:b/>
          <w:bCs/>
          <w:noProof w:val="0"/>
        </w:rPr>
        <w:t xml:space="preserve">    then</w:t>
      </w:r>
      <w:r w:rsidRPr="00CA7D85">
        <w:rPr>
          <w:noProof w:val="0"/>
        </w:rPr>
        <w:t xml:space="preserve"> { UE sends an </w:t>
      </w:r>
      <w:r w:rsidRPr="00CA7D85">
        <w:rPr>
          <w:i/>
          <w:iCs/>
          <w:noProof w:val="0"/>
        </w:rPr>
        <w:t>RRCReconfigurationComplete</w:t>
      </w:r>
      <w:r w:rsidRPr="00CA7D85">
        <w:rPr>
          <w:noProof w:val="0"/>
        </w:rPr>
        <w:t xml:space="preserve"> message }</w:t>
      </w:r>
    </w:p>
    <w:p w14:paraId="5A5C9C3E" w14:textId="77777777" w:rsidR="00BF3877" w:rsidRPr="00CA7D85" w:rsidRDefault="00BF3877" w:rsidP="00BF3877">
      <w:pPr>
        <w:pStyle w:val="PL"/>
        <w:rPr>
          <w:noProof w:val="0"/>
        </w:rPr>
      </w:pPr>
      <w:r w:rsidRPr="00CA7D85">
        <w:rPr>
          <w:noProof w:val="0"/>
        </w:rPr>
        <w:t xml:space="preserve">            }</w:t>
      </w:r>
    </w:p>
    <w:p w14:paraId="2DE2D4C9" w14:textId="77777777" w:rsidR="00BF3877" w:rsidRPr="00CA7D85" w:rsidRDefault="00BF3877" w:rsidP="00BF3877">
      <w:pPr>
        <w:pStyle w:val="PL"/>
        <w:rPr>
          <w:noProof w:val="0"/>
        </w:rPr>
      </w:pPr>
    </w:p>
    <w:p w14:paraId="7209E9D3" w14:textId="77777777" w:rsidR="00BF3877" w:rsidRPr="00CA7D85" w:rsidRDefault="00BF3877" w:rsidP="00BF3877">
      <w:pPr>
        <w:pStyle w:val="H6"/>
      </w:pPr>
      <w:r w:rsidRPr="00CA7D85">
        <w:t>8.2.3.13.2.2</w:t>
      </w:r>
      <w:r w:rsidRPr="00CA7D85">
        <w:tab/>
        <w:t>Conformance requirements</w:t>
      </w:r>
    </w:p>
    <w:p w14:paraId="015C3672" w14:textId="77777777" w:rsidR="00BF3877" w:rsidRPr="00CA7D85" w:rsidRDefault="00BF3877" w:rsidP="00BF3877">
      <w:r w:rsidRPr="00CA7D85">
        <w:t>References: The conformance requirements covered in the present TC are specified in: TS 38.331, clause 5.3.5.3, TS 36.331, clauses 5.3.5.3. Unless otherwise stated these are Rel-15 requirements</w:t>
      </w:r>
      <w:r w:rsidRPr="00CA7D85">
        <w:rPr>
          <w:color w:val="FF0000"/>
        </w:rPr>
        <w:t>.</w:t>
      </w:r>
    </w:p>
    <w:p w14:paraId="49A17161" w14:textId="77777777" w:rsidR="00BF3877" w:rsidRPr="00CA7D85" w:rsidRDefault="00BF3877" w:rsidP="00BF3877">
      <w:pPr>
        <w:rPr>
          <w:lang w:eastAsia="zh-CN"/>
        </w:rPr>
      </w:pPr>
      <w:r w:rsidRPr="00CA7D85">
        <w:t>[TS 38.331, clause 5.3.5.3]</w:t>
      </w:r>
    </w:p>
    <w:p w14:paraId="51877865" w14:textId="77777777" w:rsidR="00BF3877" w:rsidRPr="00CA7D85" w:rsidRDefault="00BF3877" w:rsidP="00BF3877">
      <w:r w:rsidRPr="00CA7D85">
        <w:t xml:space="preserve">The UE shall perform the following actions upon reception of the </w:t>
      </w:r>
      <w:r w:rsidRPr="00CA7D85">
        <w:rPr>
          <w:i/>
          <w:iCs/>
        </w:rPr>
        <w:t>RRCReconfiguration</w:t>
      </w:r>
      <w:r w:rsidRPr="00CA7D85">
        <w:t>:</w:t>
      </w:r>
    </w:p>
    <w:p w14:paraId="55229E0C" w14:textId="77777777" w:rsidR="00BF3877" w:rsidRPr="00CA7D85" w:rsidRDefault="00BF3877" w:rsidP="00BF3877">
      <w:pPr>
        <w:pStyle w:val="B1"/>
      </w:pPr>
      <w:r w:rsidRPr="00CA7D85">
        <w:t>…</w:t>
      </w:r>
    </w:p>
    <w:p w14:paraId="2C1606A8" w14:textId="77777777" w:rsidR="00BF3877" w:rsidRPr="00CA7D85" w:rsidRDefault="00BF3877" w:rsidP="00BF3877">
      <w:pPr>
        <w:pStyle w:val="B1"/>
        <w:rPr>
          <w:rFonts w:eastAsia="Batang"/>
        </w:rPr>
      </w:pPr>
      <w:r w:rsidRPr="00CA7D85">
        <w:rPr>
          <w:rFonts w:eastAsia="Batang"/>
        </w:rPr>
        <w:t>1&gt;</w:t>
      </w:r>
      <w:r w:rsidRPr="00CA7D85">
        <w:rPr>
          <w:rFonts w:eastAsia="Batang"/>
        </w:rPr>
        <w:tab/>
        <w:t xml:space="preserve">if the </w:t>
      </w:r>
      <w:r w:rsidRPr="00CA7D85">
        <w:rPr>
          <w:i/>
          <w:iCs/>
        </w:rPr>
        <w:t>RRCReconfiguration</w:t>
      </w:r>
      <w:r w:rsidRPr="00CA7D85">
        <w:t xml:space="preserve"> </w:t>
      </w:r>
      <w:r w:rsidRPr="00CA7D85">
        <w:rPr>
          <w:rFonts w:eastAsia="Batang"/>
        </w:rPr>
        <w:t xml:space="preserve">includes the </w:t>
      </w:r>
      <w:r w:rsidRPr="00CA7D85">
        <w:rPr>
          <w:rFonts w:eastAsia="Batang"/>
          <w:i/>
          <w:iCs/>
        </w:rPr>
        <w:t>masterCellGroup</w:t>
      </w:r>
      <w:r w:rsidRPr="00CA7D85">
        <w:rPr>
          <w:rFonts w:eastAsia="Batang"/>
        </w:rPr>
        <w:t>:</w:t>
      </w:r>
    </w:p>
    <w:p w14:paraId="640A1BC4" w14:textId="77777777" w:rsidR="00BF3877" w:rsidRPr="00CA7D85" w:rsidRDefault="00BF3877" w:rsidP="00BF3877">
      <w:pPr>
        <w:pStyle w:val="B2"/>
        <w:rPr>
          <w:rFonts w:eastAsia="Batang"/>
        </w:rPr>
      </w:pPr>
      <w:r w:rsidRPr="00CA7D85">
        <w:rPr>
          <w:rFonts w:eastAsia="Batang"/>
        </w:rPr>
        <w:t>2&gt;</w:t>
      </w:r>
      <w:r w:rsidRPr="00CA7D85">
        <w:rPr>
          <w:rFonts w:eastAsia="Batang"/>
        </w:rPr>
        <w:tab/>
        <w:t xml:space="preserve">perform the cell group configuration for the received </w:t>
      </w:r>
      <w:r w:rsidRPr="00CA7D85">
        <w:rPr>
          <w:rFonts w:eastAsia="Batang"/>
          <w:i/>
          <w:iCs/>
        </w:rPr>
        <w:t>masterCellGroup</w:t>
      </w:r>
      <w:r w:rsidRPr="00CA7D85">
        <w:rPr>
          <w:rFonts w:eastAsia="Batang"/>
        </w:rPr>
        <w:t xml:space="preserve"> according to 5.3.5.5;</w:t>
      </w:r>
    </w:p>
    <w:p w14:paraId="72D82C01" w14:textId="77777777" w:rsidR="00BF3877" w:rsidRPr="00CA7D85" w:rsidRDefault="00BF3877" w:rsidP="00BF3877">
      <w:pPr>
        <w:pStyle w:val="B1"/>
        <w:rPr>
          <w:rFonts w:eastAsia="Batang"/>
        </w:rPr>
      </w:pPr>
      <w:r w:rsidRPr="00CA7D85">
        <w:rPr>
          <w:rFonts w:eastAsia="Batang"/>
        </w:rPr>
        <w:t>1&gt;</w:t>
      </w:r>
      <w:r w:rsidRPr="00CA7D85">
        <w:rPr>
          <w:rFonts w:eastAsia="Batang"/>
        </w:rPr>
        <w:tab/>
        <w:t xml:space="preserve">if the </w:t>
      </w:r>
      <w:r w:rsidRPr="00CA7D85">
        <w:rPr>
          <w:i/>
          <w:iCs/>
        </w:rPr>
        <w:t>RRCReconfiguration</w:t>
      </w:r>
      <w:r w:rsidRPr="00CA7D85">
        <w:t xml:space="preserve"> </w:t>
      </w:r>
      <w:r w:rsidRPr="00CA7D85">
        <w:rPr>
          <w:rFonts w:eastAsia="Batang"/>
        </w:rPr>
        <w:t xml:space="preserve">includes the </w:t>
      </w:r>
      <w:r w:rsidRPr="00CA7D85">
        <w:rPr>
          <w:rFonts w:eastAsia="Batang"/>
          <w:i/>
          <w:iCs/>
        </w:rPr>
        <w:t>masterKeyUpdate</w:t>
      </w:r>
      <w:r w:rsidRPr="00CA7D85">
        <w:rPr>
          <w:rFonts w:eastAsia="Batang"/>
        </w:rPr>
        <w:t>:</w:t>
      </w:r>
    </w:p>
    <w:p w14:paraId="6A1D2197" w14:textId="77777777" w:rsidR="00BF3877" w:rsidRPr="00CA7D85" w:rsidRDefault="00BF3877" w:rsidP="00BF3877">
      <w:pPr>
        <w:pStyle w:val="B2"/>
        <w:rPr>
          <w:rFonts w:eastAsia="Batang"/>
        </w:rPr>
      </w:pPr>
      <w:r w:rsidRPr="00CA7D85">
        <w:rPr>
          <w:rFonts w:eastAsia="Batang"/>
        </w:rPr>
        <w:t>2&gt;</w:t>
      </w:r>
      <w:r w:rsidRPr="00CA7D85">
        <w:rPr>
          <w:rFonts w:eastAsia="Batang"/>
        </w:rPr>
        <w:tab/>
        <w:t>perform security key update procedure as specified in 5.3.5.7;</w:t>
      </w:r>
    </w:p>
    <w:p w14:paraId="7A9E882D" w14:textId="77777777" w:rsidR="00BF3877" w:rsidRPr="00CA7D85" w:rsidRDefault="00BF3877" w:rsidP="00BF3877">
      <w:pPr>
        <w:ind w:left="568" w:hanging="284"/>
        <w:rPr>
          <w:rFonts w:eastAsia="SimSun"/>
        </w:rPr>
      </w:pPr>
      <w:r w:rsidRPr="00CA7D85">
        <w:t>…</w:t>
      </w:r>
    </w:p>
    <w:p w14:paraId="2EDB1CE3" w14:textId="77777777" w:rsidR="00BF3877" w:rsidRPr="00CA7D85" w:rsidRDefault="00BF3877" w:rsidP="00BF3877">
      <w:pPr>
        <w:ind w:left="568" w:hanging="284"/>
      </w:pPr>
      <w:r w:rsidRPr="00CA7D85">
        <w:t>1&gt;</w:t>
      </w:r>
      <w:r w:rsidRPr="00CA7D85">
        <w:tab/>
        <w:t xml:space="preserve">if the </w:t>
      </w:r>
      <w:r w:rsidRPr="00CA7D85">
        <w:rPr>
          <w:i/>
          <w:iCs/>
        </w:rPr>
        <w:t>RRCReconfiguration</w:t>
      </w:r>
      <w:r w:rsidRPr="00CA7D85">
        <w:t xml:space="preserve"> message includes the </w:t>
      </w:r>
      <w:r w:rsidRPr="00CA7D85">
        <w:rPr>
          <w:i/>
          <w:iCs/>
        </w:rPr>
        <w:t>radioBearerConfig</w:t>
      </w:r>
      <w:r w:rsidRPr="00CA7D85">
        <w:t>:</w:t>
      </w:r>
    </w:p>
    <w:p w14:paraId="26EFF1BB" w14:textId="77777777" w:rsidR="00BF3877" w:rsidRPr="00CA7D85" w:rsidRDefault="00BF3877" w:rsidP="00BF3877">
      <w:pPr>
        <w:ind w:left="851" w:hanging="284"/>
      </w:pPr>
      <w:r w:rsidRPr="00CA7D85">
        <w:t>2&gt;</w:t>
      </w:r>
      <w:r w:rsidRPr="00CA7D85">
        <w:tab/>
        <w:t>perform the radio bearer configuration according to 5.3.5.6;</w:t>
      </w:r>
    </w:p>
    <w:p w14:paraId="5E194E6D" w14:textId="77777777" w:rsidR="00BF3877" w:rsidRPr="00CA7D85" w:rsidRDefault="00BF3877" w:rsidP="00BF3877">
      <w:pPr>
        <w:ind w:left="568" w:hanging="284"/>
      </w:pPr>
      <w:r w:rsidRPr="00CA7D85">
        <w:t>…</w:t>
      </w:r>
    </w:p>
    <w:p w14:paraId="0D6D9C9F" w14:textId="77777777" w:rsidR="00BF3877" w:rsidRPr="00CA7D85" w:rsidRDefault="00BF3877" w:rsidP="00BF3877">
      <w:pPr>
        <w:ind w:left="568" w:hanging="284"/>
      </w:pPr>
      <w:r w:rsidRPr="00CA7D85">
        <w:t>1&gt;</w:t>
      </w:r>
      <w:r w:rsidRPr="00CA7D85">
        <w:tab/>
        <w:t xml:space="preserve">if the </w:t>
      </w:r>
      <w:r w:rsidRPr="00CA7D85">
        <w:rPr>
          <w:i/>
          <w:iCs/>
        </w:rPr>
        <w:t>RRCReconfiguration</w:t>
      </w:r>
      <w:r w:rsidRPr="00CA7D85">
        <w:t xml:space="preserve"> message includes the </w:t>
      </w:r>
      <w:r w:rsidRPr="00CA7D85">
        <w:rPr>
          <w:i/>
          <w:iCs/>
        </w:rPr>
        <w:t>dedicatedSIB1-Delivery</w:t>
      </w:r>
      <w:r w:rsidRPr="00CA7D85">
        <w:t>:</w:t>
      </w:r>
    </w:p>
    <w:p w14:paraId="411E2959" w14:textId="77777777" w:rsidR="00BF3877" w:rsidRPr="00CA7D85" w:rsidRDefault="00BF3877" w:rsidP="00BF3877">
      <w:pPr>
        <w:pStyle w:val="B2"/>
        <w:ind w:left="850" w:hanging="288"/>
      </w:pPr>
      <w:r w:rsidRPr="00CA7D85">
        <w:t>2&gt;</w:t>
      </w:r>
      <w:r w:rsidRPr="00CA7D85">
        <w:tab/>
        <w:t xml:space="preserve">perform the action upon reception of </w:t>
      </w:r>
      <w:r w:rsidRPr="00CA7D85">
        <w:rPr>
          <w:i/>
          <w:iCs/>
        </w:rPr>
        <w:t>SIB1</w:t>
      </w:r>
      <w:r w:rsidRPr="00CA7D85">
        <w:t xml:space="preserve"> as specified in 5.2.2.4.2;</w:t>
      </w:r>
    </w:p>
    <w:p w14:paraId="3D250DE7" w14:textId="77777777" w:rsidR="00BF3877" w:rsidRPr="00CA7D85" w:rsidRDefault="00BF3877" w:rsidP="00BF3877">
      <w:pPr>
        <w:pStyle w:val="B1"/>
      </w:pPr>
      <w:r w:rsidRPr="00CA7D85">
        <w:t>…1&gt;</w:t>
      </w:r>
      <w:r w:rsidRPr="00CA7D85">
        <w:tab/>
        <w:t xml:space="preserve">if the </w:t>
      </w:r>
      <w:r w:rsidRPr="00CA7D85">
        <w:rPr>
          <w:i/>
          <w:iCs/>
        </w:rPr>
        <w:t>RRCReconfiguration</w:t>
      </w:r>
      <w:r w:rsidRPr="00CA7D85">
        <w:t xml:space="preserve"> message includes the </w:t>
      </w:r>
      <w:r w:rsidRPr="00CA7D85">
        <w:rPr>
          <w:i/>
          <w:iCs/>
        </w:rPr>
        <w:t>measConfig</w:t>
      </w:r>
      <w:r w:rsidRPr="00CA7D85">
        <w:t>:</w:t>
      </w:r>
    </w:p>
    <w:p w14:paraId="51933733" w14:textId="77777777" w:rsidR="00BF3877" w:rsidRPr="00CA7D85" w:rsidRDefault="00BF3877" w:rsidP="00BF3877">
      <w:pPr>
        <w:pStyle w:val="B2"/>
      </w:pPr>
      <w:r w:rsidRPr="00CA7D85">
        <w:t>2&gt;</w:t>
      </w:r>
      <w:r w:rsidRPr="00CA7D85">
        <w:tab/>
        <w:t>perform the measurement configuration procedure as specified in 5.5.2;</w:t>
      </w:r>
    </w:p>
    <w:p w14:paraId="17B98907" w14:textId="77777777" w:rsidR="00BF3877" w:rsidRPr="00CA7D85" w:rsidRDefault="00BF3877" w:rsidP="00BF3877">
      <w:pPr>
        <w:pStyle w:val="NO"/>
      </w:pPr>
      <w:r w:rsidRPr="00CA7D85">
        <w:t>…</w:t>
      </w:r>
    </w:p>
    <w:p w14:paraId="43CAA1CB" w14:textId="77777777" w:rsidR="00BF3877" w:rsidRPr="00CA7D85" w:rsidRDefault="00BF3877" w:rsidP="00BF3877">
      <w:pPr>
        <w:pStyle w:val="B1"/>
      </w:pPr>
      <w:r w:rsidRPr="00CA7D85">
        <w:t>1&gt;</w:t>
      </w:r>
      <w:r w:rsidRPr="00CA7D85">
        <w:tab/>
        <w:t xml:space="preserve">if </w:t>
      </w:r>
      <w:r w:rsidRPr="00CA7D85">
        <w:rPr>
          <w:i/>
          <w:iCs/>
        </w:rPr>
        <w:t>reconfigurationWithSync</w:t>
      </w:r>
      <w:r w:rsidRPr="00CA7D85">
        <w:t xml:space="preserve"> was included in </w:t>
      </w:r>
      <w:r w:rsidRPr="00CA7D85">
        <w:rPr>
          <w:i/>
          <w:iCs/>
        </w:rPr>
        <w:t>spCellConfig</w:t>
      </w:r>
      <w:r w:rsidRPr="00CA7D85">
        <w:t xml:space="preserve"> of an MCG or SCG, and when MAC of an NR cell group successfully completes a random access procedure triggered above;</w:t>
      </w:r>
    </w:p>
    <w:p w14:paraId="4FADB0D4" w14:textId="77777777" w:rsidR="00BF3877" w:rsidRPr="00CA7D85" w:rsidRDefault="00BF3877" w:rsidP="00BF3877">
      <w:pPr>
        <w:pStyle w:val="B2"/>
      </w:pPr>
      <w:r w:rsidRPr="00CA7D85">
        <w:t>2&gt;</w:t>
      </w:r>
      <w:r w:rsidRPr="00CA7D85">
        <w:tab/>
        <w:t>stop timer T304 for that cell group;</w:t>
      </w:r>
    </w:p>
    <w:p w14:paraId="556584D0" w14:textId="77777777" w:rsidR="00BF3877" w:rsidRPr="00CA7D85" w:rsidRDefault="00BF3877" w:rsidP="00BF3877">
      <w:pPr>
        <w:pStyle w:val="B2"/>
      </w:pPr>
      <w:r w:rsidRPr="00CA7D85">
        <w:t>2&gt;</w:t>
      </w:r>
      <w:r w:rsidRPr="00CA7D85">
        <w:tab/>
        <w:t>apply the parts of the CQI reporting configuration, the scheduling request configuration and the sounding RS configuration that do not require the UE to know the SFN of the respective target SpCell, if any;</w:t>
      </w:r>
    </w:p>
    <w:p w14:paraId="32A50A90" w14:textId="77777777" w:rsidR="00BF3877" w:rsidRPr="00CA7D85" w:rsidRDefault="00BF3877" w:rsidP="00BF3877">
      <w:pPr>
        <w:pStyle w:val="B2"/>
      </w:pPr>
      <w:r w:rsidRPr="00CA7D85">
        <w:t>2&gt;</w:t>
      </w:r>
      <w:r w:rsidRPr="00CA7D85">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92F87A" w14:textId="77777777" w:rsidR="00BF3877" w:rsidRPr="00CA7D85" w:rsidRDefault="00BF3877" w:rsidP="00BF3877">
      <w:pPr>
        <w:pStyle w:val="B2"/>
      </w:pPr>
      <w:r w:rsidRPr="00CA7D85">
        <w:t>2&gt;</w:t>
      </w:r>
      <w:r w:rsidRPr="00CA7D85">
        <w:tab/>
        <w:t xml:space="preserve">if the </w:t>
      </w:r>
      <w:r w:rsidRPr="00CA7D85">
        <w:rPr>
          <w:i/>
          <w:iCs/>
        </w:rPr>
        <w:t>reconfigurationWithSync</w:t>
      </w:r>
      <w:r w:rsidRPr="00CA7D85">
        <w:t xml:space="preserve"> was included in </w:t>
      </w:r>
      <w:r w:rsidRPr="00CA7D85">
        <w:rPr>
          <w:i/>
          <w:iCs/>
        </w:rPr>
        <w:t>spCellConfig</w:t>
      </w:r>
      <w:r w:rsidRPr="00CA7D85">
        <w:t xml:space="preserve"> of an MCG:</w:t>
      </w:r>
    </w:p>
    <w:p w14:paraId="215322B5" w14:textId="77777777" w:rsidR="00BF3877" w:rsidRPr="00CA7D85" w:rsidRDefault="00BF3877" w:rsidP="00BF3877">
      <w:pPr>
        <w:pStyle w:val="B3"/>
      </w:pPr>
      <w:r w:rsidRPr="00CA7D85">
        <w:t>3&gt;</w:t>
      </w:r>
      <w:r w:rsidRPr="00CA7D85">
        <w:tab/>
        <w:t>if T390 is running:</w:t>
      </w:r>
    </w:p>
    <w:p w14:paraId="0D67510D" w14:textId="77777777" w:rsidR="00BF3877" w:rsidRPr="00CA7D85" w:rsidRDefault="00BF3877" w:rsidP="00BF3877">
      <w:pPr>
        <w:pStyle w:val="B4"/>
      </w:pPr>
      <w:r w:rsidRPr="00CA7D85">
        <w:t>4&gt;</w:t>
      </w:r>
      <w:r w:rsidRPr="00CA7D85">
        <w:tab/>
        <w:t>stop timer T390 for all access categories;</w:t>
      </w:r>
    </w:p>
    <w:p w14:paraId="4F9D0FCA" w14:textId="77777777" w:rsidR="00BF3877" w:rsidRPr="00CA7D85" w:rsidRDefault="00BF3877" w:rsidP="00BF3877">
      <w:pPr>
        <w:pStyle w:val="B4"/>
      </w:pPr>
      <w:r w:rsidRPr="00CA7D85">
        <w:t>4&gt;</w:t>
      </w:r>
      <w:r w:rsidRPr="00CA7D85">
        <w:tab/>
        <w:t>perform the actions as specified in 5.3.14.4.</w:t>
      </w:r>
    </w:p>
    <w:p w14:paraId="57739315" w14:textId="77777777" w:rsidR="00BF3877" w:rsidRPr="00CA7D85" w:rsidRDefault="00BF3877" w:rsidP="00BF3877">
      <w:pPr>
        <w:pStyle w:val="B3"/>
      </w:pPr>
      <w:r w:rsidRPr="00CA7D85">
        <w:t>3&gt;</w:t>
      </w:r>
      <w:r w:rsidRPr="00CA7D85">
        <w:tab/>
        <w:t xml:space="preserve">if </w:t>
      </w:r>
      <w:r w:rsidRPr="00CA7D85">
        <w:rPr>
          <w:i/>
          <w:iCs/>
        </w:rPr>
        <w:t>RRCReconfiguration</w:t>
      </w:r>
      <w:r w:rsidRPr="00CA7D85">
        <w:t xml:space="preserve"> does not include </w:t>
      </w:r>
      <w:r w:rsidRPr="00CA7D85">
        <w:rPr>
          <w:i/>
          <w:iCs/>
        </w:rPr>
        <w:t>dedicatedSIB1-Delivery</w:t>
      </w:r>
      <w:r w:rsidRPr="00CA7D85">
        <w:t xml:space="preserve"> and</w:t>
      </w:r>
    </w:p>
    <w:p w14:paraId="07DE74EF" w14:textId="77777777" w:rsidR="00BF3877" w:rsidRPr="00CA7D85" w:rsidRDefault="00BF3877" w:rsidP="00BF3877">
      <w:pPr>
        <w:pStyle w:val="B3"/>
      </w:pPr>
      <w:r w:rsidRPr="00CA7D85">
        <w:t>3&gt;</w:t>
      </w:r>
      <w:r w:rsidRPr="00CA7D85">
        <w:tab/>
        <w:t xml:space="preserve">if the active downlink BWP, which is indicated by the </w:t>
      </w:r>
      <w:r w:rsidRPr="00CA7D85">
        <w:rPr>
          <w:i/>
          <w:iCs/>
        </w:rPr>
        <w:t>firstActiveDownlinkBWP-Id</w:t>
      </w:r>
      <w:r w:rsidRPr="00CA7D85">
        <w:t xml:space="preserve"> for the target SpCell of the MCG, has a common search space configured by </w:t>
      </w:r>
      <w:r w:rsidRPr="00CA7D85">
        <w:rPr>
          <w:i/>
          <w:iCs/>
        </w:rPr>
        <w:t>searchSpaceSIB1</w:t>
      </w:r>
      <w:r w:rsidRPr="00CA7D85">
        <w:t>:</w:t>
      </w:r>
    </w:p>
    <w:p w14:paraId="7C38A24D" w14:textId="77777777" w:rsidR="00BF3877" w:rsidRPr="00CA7D85" w:rsidRDefault="00BF3877" w:rsidP="00BF3877">
      <w:pPr>
        <w:pStyle w:val="B4"/>
      </w:pPr>
      <w:r w:rsidRPr="00CA7D85">
        <w:t>4&gt;</w:t>
      </w:r>
      <w:r w:rsidRPr="00CA7D85">
        <w:tab/>
        <w:t xml:space="preserve">acquire the </w:t>
      </w:r>
      <w:r w:rsidRPr="00CA7D85">
        <w:rPr>
          <w:i/>
          <w:iCs/>
        </w:rPr>
        <w:t>SIB1</w:t>
      </w:r>
      <w:r w:rsidRPr="00CA7D85">
        <w:t>, which is scheduled as specified in TS 38.213 [13], of the target SpCell of the MCG;</w:t>
      </w:r>
    </w:p>
    <w:p w14:paraId="23B76DFE" w14:textId="77777777" w:rsidR="00BF3877" w:rsidRPr="00CA7D85" w:rsidRDefault="00BF3877" w:rsidP="00BF3877">
      <w:pPr>
        <w:pStyle w:val="B4"/>
      </w:pPr>
      <w:r w:rsidRPr="00CA7D85">
        <w:t>4&gt;</w:t>
      </w:r>
      <w:r w:rsidRPr="00CA7D85">
        <w:tab/>
        <w:t xml:space="preserve">upon acquiring </w:t>
      </w:r>
      <w:r w:rsidRPr="00CA7D85">
        <w:rPr>
          <w:i/>
          <w:iCs/>
        </w:rPr>
        <w:t>SIB1</w:t>
      </w:r>
      <w:r w:rsidRPr="00CA7D85">
        <w:t>, perform the actions specified in clause 5.2.2.4.2;</w:t>
      </w:r>
    </w:p>
    <w:p w14:paraId="4F03733A" w14:textId="77777777" w:rsidR="00BF3877" w:rsidRPr="00CA7D85" w:rsidRDefault="00BF3877" w:rsidP="00BF3877">
      <w:pPr>
        <w:pStyle w:val="B2"/>
      </w:pPr>
      <w:r w:rsidRPr="00CA7D85">
        <w:t>2&gt;</w:t>
      </w:r>
      <w:r w:rsidRPr="00CA7D85">
        <w:tab/>
        <w:t>the procedure ends.</w:t>
      </w:r>
    </w:p>
    <w:p w14:paraId="52685CA0" w14:textId="77777777" w:rsidR="00BF3877" w:rsidRPr="00CA7D85" w:rsidRDefault="00BF3877" w:rsidP="00BF3877">
      <w:pPr>
        <w:pStyle w:val="NO"/>
      </w:pPr>
      <w:r w:rsidRPr="00CA7D85">
        <w:t>NOTE:</w:t>
      </w:r>
      <w:r w:rsidRPr="00CA7D85">
        <w:tab/>
        <w:t xml:space="preserve">The UE is only required to acquire broadcasted </w:t>
      </w:r>
      <w:r w:rsidRPr="00CA7D85">
        <w:rPr>
          <w:i/>
          <w:iCs/>
        </w:rPr>
        <w:t>SIB1</w:t>
      </w:r>
      <w:r w:rsidRPr="00CA7D85">
        <w:t xml:space="preserve"> if the UE can acquire it without disrupting unicast data reception, i.e. the broadcast and unicast beams are quasi co-located.</w:t>
      </w:r>
    </w:p>
    <w:p w14:paraId="08B636D4" w14:textId="77777777" w:rsidR="00BF3877" w:rsidRPr="00CA7D85" w:rsidRDefault="00BF3877" w:rsidP="00BF3877">
      <w:r w:rsidRPr="00CA7D85">
        <w:t>[TS 36.331, clause 5.3.5.3]</w:t>
      </w:r>
    </w:p>
    <w:p w14:paraId="5162082E" w14:textId="77777777" w:rsidR="00BF3877" w:rsidRPr="00CA7D85" w:rsidRDefault="00BF3877" w:rsidP="00BF3877">
      <w:r w:rsidRPr="00CA7D85">
        <w:t xml:space="preserve">If the </w:t>
      </w:r>
      <w:r w:rsidRPr="00CA7D85">
        <w:rPr>
          <w:i/>
          <w:iCs/>
        </w:rPr>
        <w:t>RRCConnectionReconfiguration</w:t>
      </w:r>
      <w:r w:rsidRPr="00CA7D85">
        <w:t xml:space="preserve"> message does not include the </w:t>
      </w:r>
      <w:r w:rsidRPr="00CA7D85">
        <w:rPr>
          <w:i/>
          <w:iCs/>
        </w:rPr>
        <w:t xml:space="preserve">mobilityControlInfo </w:t>
      </w:r>
      <w:r w:rsidRPr="00CA7D85">
        <w:t>and the</w:t>
      </w:r>
      <w:r w:rsidRPr="00CA7D85">
        <w:rPr>
          <w:i/>
          <w:iCs/>
        </w:rPr>
        <w:t xml:space="preserve"> </w:t>
      </w:r>
      <w:r w:rsidRPr="00CA7D85">
        <w:t>UE is able to comply with the configuration included in this message, the UE shall:</w:t>
      </w:r>
    </w:p>
    <w:p w14:paraId="38E0AA26" w14:textId="77777777" w:rsidR="00BF3877" w:rsidRPr="00CA7D85" w:rsidRDefault="00BF3877" w:rsidP="00BF3877">
      <w:pPr>
        <w:pStyle w:val="B1"/>
      </w:pPr>
      <w:r w:rsidRPr="00CA7D85">
        <w:t>…</w:t>
      </w:r>
    </w:p>
    <w:p w14:paraId="1DEC3AB0" w14:textId="77777777" w:rsidR="00BF3877" w:rsidRPr="00CA7D85" w:rsidRDefault="00BF3877" w:rsidP="00BF3877">
      <w:pPr>
        <w:pStyle w:val="B1"/>
      </w:pPr>
      <w:r w:rsidRPr="00CA7D85">
        <w:t>1&gt;</w:t>
      </w:r>
      <w:r w:rsidRPr="00CA7D85">
        <w:tab/>
        <w:t>if the UE is configured with NE-DC:</w:t>
      </w:r>
    </w:p>
    <w:p w14:paraId="0A944556" w14:textId="77777777" w:rsidR="00BF3877" w:rsidRPr="00CA7D85" w:rsidRDefault="00BF3877" w:rsidP="00BF3877">
      <w:pPr>
        <w:pStyle w:val="B2"/>
      </w:pPr>
      <w:r w:rsidRPr="00CA7D85">
        <w:t>2&gt;</w:t>
      </w:r>
      <w:r w:rsidRPr="00CA7D85">
        <w:tab/>
        <w:t xml:space="preserve">if the received </w:t>
      </w:r>
      <w:r w:rsidRPr="00CA7D85">
        <w:rPr>
          <w:i/>
          <w:iCs/>
        </w:rPr>
        <w:t>RRCConnectionReconfiguration</w:t>
      </w:r>
      <w:r w:rsidRPr="00CA7D85">
        <w:t xml:space="preserve"> message was included in an NR </w:t>
      </w:r>
      <w:r w:rsidRPr="00CA7D85">
        <w:rPr>
          <w:i/>
          <w:iCs/>
        </w:rPr>
        <w:t>RRCResume</w:t>
      </w:r>
      <w:r w:rsidRPr="00CA7D85">
        <w:t xml:space="preserve"> message:</w:t>
      </w:r>
    </w:p>
    <w:p w14:paraId="7534AE15" w14:textId="77777777" w:rsidR="00BF3877" w:rsidRPr="00CA7D85" w:rsidRDefault="00BF3877" w:rsidP="00BF3877">
      <w:pPr>
        <w:pStyle w:val="B3"/>
      </w:pPr>
      <w:r w:rsidRPr="00CA7D85">
        <w:t>3&gt;</w:t>
      </w:r>
      <w:r w:rsidRPr="00CA7D85">
        <w:tab/>
        <w:t xml:space="preserve">transfer the </w:t>
      </w:r>
      <w:r w:rsidRPr="00CA7D85">
        <w:rPr>
          <w:i/>
          <w:iCs/>
        </w:rPr>
        <w:t>RRCConnectionReconfigurationComplete</w:t>
      </w:r>
      <w:r w:rsidRPr="00CA7D85">
        <w:t xml:space="preserve"> message via SRB1 embedded in NR RRC message </w:t>
      </w:r>
      <w:r w:rsidRPr="00CA7D85">
        <w:rPr>
          <w:i/>
          <w:iCs/>
        </w:rPr>
        <w:t>RRCResumeComplete</w:t>
      </w:r>
      <w:r w:rsidRPr="00CA7D85">
        <w:t xml:space="preserve"> as specified in TS 38.331 [82], clause 5.3.13.4;</w:t>
      </w:r>
    </w:p>
    <w:p w14:paraId="01076487" w14:textId="77777777" w:rsidR="00BF3877" w:rsidRPr="00CA7D85" w:rsidRDefault="00BF3877" w:rsidP="00BF3877">
      <w:pPr>
        <w:pStyle w:val="B2"/>
      </w:pPr>
      <w:r w:rsidRPr="00CA7D85">
        <w:t>2&gt;</w:t>
      </w:r>
      <w:r w:rsidRPr="00CA7D85">
        <w:tab/>
        <w:t>else:</w:t>
      </w:r>
    </w:p>
    <w:p w14:paraId="13A83D20" w14:textId="77777777" w:rsidR="00BF3877" w:rsidRPr="00CA7D85" w:rsidRDefault="00BF3877" w:rsidP="00BF3877">
      <w:pPr>
        <w:pStyle w:val="B3"/>
      </w:pPr>
      <w:r w:rsidRPr="00CA7D85">
        <w:t>3&gt;</w:t>
      </w:r>
      <w:r w:rsidRPr="00CA7D85">
        <w:tab/>
        <w:t xml:space="preserve">transfer the </w:t>
      </w:r>
      <w:r w:rsidRPr="00CA7D85">
        <w:rPr>
          <w:i/>
          <w:iCs/>
        </w:rPr>
        <w:t>RRCConnectionReconfigurationComplete</w:t>
      </w:r>
      <w:r w:rsidRPr="00CA7D85">
        <w:t xml:space="preserve"> message via SRB1 embedded in NR RRC message </w:t>
      </w:r>
      <w:r w:rsidRPr="00CA7D85">
        <w:rPr>
          <w:i/>
          <w:iCs/>
        </w:rPr>
        <w:t xml:space="preserve">RRCReconfigurationComplete </w:t>
      </w:r>
      <w:r w:rsidRPr="00CA7D85">
        <w:t>as specified in TS 38.331 [82], clause 5.3.5.3;</w:t>
      </w:r>
    </w:p>
    <w:p w14:paraId="383DC34D" w14:textId="77777777" w:rsidR="00BF3877" w:rsidRPr="00CA7D85" w:rsidRDefault="00BF3877" w:rsidP="00BF3877">
      <w:pPr>
        <w:pStyle w:val="B1"/>
      </w:pPr>
      <w:r w:rsidRPr="00CA7D85">
        <w:t>1&gt;</w:t>
      </w:r>
      <w:r w:rsidRPr="00CA7D85">
        <w:tab/>
        <w:t>else:</w:t>
      </w:r>
    </w:p>
    <w:p w14:paraId="347A3BAD" w14:textId="77777777" w:rsidR="00BF3877" w:rsidRPr="00CA7D85" w:rsidRDefault="00BF3877" w:rsidP="00BF3877">
      <w:pPr>
        <w:pStyle w:val="B2"/>
      </w:pPr>
      <w:r w:rsidRPr="00CA7D85">
        <w:t>2&gt;</w:t>
      </w:r>
      <w:r w:rsidRPr="00CA7D85">
        <w:tab/>
        <w:t xml:space="preserve">submit the </w:t>
      </w:r>
      <w:r w:rsidRPr="00CA7D85">
        <w:rPr>
          <w:i/>
          <w:iCs/>
        </w:rPr>
        <w:t>RRCConnectionReconfigurationComplete</w:t>
      </w:r>
      <w:r w:rsidRPr="00CA7D85">
        <w:t xml:space="preserve"> message to lower layers for transmission using the new configuration, upon which the procedure ends;</w:t>
      </w:r>
    </w:p>
    <w:p w14:paraId="50501DC9" w14:textId="77777777" w:rsidR="00BF3877" w:rsidRPr="00CA7D85" w:rsidRDefault="00BF3877" w:rsidP="00BF3877">
      <w:pPr>
        <w:pStyle w:val="H6"/>
      </w:pPr>
      <w:r w:rsidRPr="00CA7D85">
        <w:t>8.2.3.13.2.3</w:t>
      </w:r>
      <w:r w:rsidRPr="00CA7D85">
        <w:tab/>
        <w:t>Test description</w:t>
      </w:r>
    </w:p>
    <w:p w14:paraId="2C937BDE" w14:textId="77777777" w:rsidR="00BF3877" w:rsidRPr="00CA7D85" w:rsidRDefault="00BF3877" w:rsidP="00BF3877">
      <w:pPr>
        <w:pStyle w:val="H6"/>
      </w:pPr>
      <w:r w:rsidRPr="00CA7D85">
        <w:t>8.2.3.13.2.3.1</w:t>
      </w:r>
      <w:r w:rsidRPr="00CA7D85">
        <w:tab/>
        <w:t>Pre-test conditions</w:t>
      </w:r>
    </w:p>
    <w:p w14:paraId="3103B0F1" w14:textId="77777777" w:rsidR="00BF3877" w:rsidRPr="00CA7D85" w:rsidRDefault="00BF3877" w:rsidP="00BF3877">
      <w:pPr>
        <w:pStyle w:val="H6"/>
      </w:pPr>
      <w:r w:rsidRPr="00CA7D85">
        <w:t>System Simulator:</w:t>
      </w:r>
    </w:p>
    <w:p w14:paraId="43CB47E5" w14:textId="77777777" w:rsidR="00137E85" w:rsidRPr="00CA7D85" w:rsidRDefault="00137E85" w:rsidP="00137E85">
      <w:pPr>
        <w:pStyle w:val="B1"/>
      </w:pPr>
      <w:r w:rsidRPr="00CA7D85">
        <w:t>-</w:t>
      </w:r>
      <w:r w:rsidRPr="00CA7D85">
        <w:tab/>
        <w:t>NR Cell 1 is the PCell, NR Cell 2 is the target PCell and E-UTRA</w:t>
      </w:r>
      <w:r w:rsidRPr="00CA7D85" w:rsidDel="00B45B61">
        <w:t xml:space="preserve"> </w:t>
      </w:r>
      <w:r w:rsidRPr="00CA7D85">
        <w:t>Cell 1 is the PSCell.</w:t>
      </w:r>
    </w:p>
    <w:p w14:paraId="6891FBB9" w14:textId="77777777" w:rsidR="00137E85" w:rsidRPr="00CA7D85" w:rsidRDefault="00137E85" w:rsidP="00137E85">
      <w:pPr>
        <w:pStyle w:val="B1"/>
        <w:rPr>
          <w:lang w:eastAsia="zh-CN"/>
        </w:rPr>
      </w:pPr>
      <w:r w:rsidRPr="00CA7D85">
        <w:t>-</w:t>
      </w:r>
      <w:r w:rsidRPr="00CA7D85">
        <w:tab/>
        <w:t>System information combination NR-2 as defined in TS 38.508-1 [4] clause 4.4.3.1.2 is used in NR cells.</w:t>
      </w:r>
    </w:p>
    <w:p w14:paraId="42FD94AD" w14:textId="77777777" w:rsidR="00BF3877" w:rsidRPr="00CA7D85" w:rsidRDefault="00BF3877" w:rsidP="00BF3877">
      <w:pPr>
        <w:pStyle w:val="H6"/>
      </w:pPr>
      <w:r w:rsidRPr="00CA7D85">
        <w:t>UE:</w:t>
      </w:r>
    </w:p>
    <w:p w14:paraId="153D89CA" w14:textId="77777777" w:rsidR="00BF3877" w:rsidRPr="00CA7D85" w:rsidRDefault="00BF3877" w:rsidP="00BF3877">
      <w:pPr>
        <w:pStyle w:val="B1"/>
      </w:pPr>
      <w:r w:rsidRPr="00CA7D85">
        <w:t>-</w:t>
      </w:r>
      <w:r w:rsidRPr="00CA7D85">
        <w:tab/>
        <w:t>None.</w:t>
      </w:r>
    </w:p>
    <w:p w14:paraId="74DBD529" w14:textId="77777777" w:rsidR="00BF3877" w:rsidRPr="00CA7D85" w:rsidRDefault="00BF3877" w:rsidP="00BF3877">
      <w:pPr>
        <w:pStyle w:val="H6"/>
      </w:pPr>
      <w:r w:rsidRPr="00CA7D85">
        <w:t>Preamble:</w:t>
      </w:r>
    </w:p>
    <w:p w14:paraId="308D6A60" w14:textId="77777777" w:rsidR="00BF3877" w:rsidRPr="00CA7D85" w:rsidRDefault="00BF3877" w:rsidP="00BF3877">
      <w:pPr>
        <w:pStyle w:val="B1"/>
      </w:pPr>
      <w:r w:rsidRPr="00CA7D85">
        <w:t>-</w:t>
      </w:r>
      <w:r w:rsidRPr="00CA7D85">
        <w:tab/>
        <w:t>If pc_IP_Ping is set to TRUE then, the UE is in state RRC_CONNECTED using generic procedure parameter Connectivity (NE-DC), Bearers (MCG</w:t>
      </w:r>
      <w:r w:rsidRPr="00CA7D85">
        <w:rPr>
          <w:i/>
          <w:iCs/>
        </w:rPr>
        <w:t>(s)</w:t>
      </w:r>
      <w:r w:rsidRPr="00CA7D85">
        <w:t xml:space="preserve"> and SCG) established according to TS 38.508-1 [4], clause 4.5.4.</w:t>
      </w:r>
    </w:p>
    <w:p w14:paraId="3C36AEAE" w14:textId="77777777" w:rsidR="00BF3877" w:rsidRPr="00CA7D85" w:rsidRDefault="00BF3877" w:rsidP="00BF3877">
      <w:pPr>
        <w:pStyle w:val="B1"/>
      </w:pPr>
      <w:r w:rsidRPr="00CA7D85">
        <w:t>-</w:t>
      </w:r>
      <w:r w:rsidRPr="00CA7D85">
        <w:tab/>
        <w:t>Else, the UE is in state RRC_CONNECTED using generic procedure parameter Connectivity (</w:t>
      </w:r>
      <w:r w:rsidRPr="00CA7D85">
        <w:rPr>
          <w:i/>
          <w:iCs/>
        </w:rPr>
        <w:t>NE-DC</w:t>
      </w:r>
      <w:r w:rsidRPr="00CA7D85">
        <w:t>), Bearers (</w:t>
      </w:r>
      <w:r w:rsidRPr="00CA7D85">
        <w:rPr>
          <w:i/>
          <w:iCs/>
        </w:rPr>
        <w:t>MCG(s) and SCG</w:t>
      </w:r>
      <w:r w:rsidRPr="00CA7D85">
        <w:t>) established and Test Loop Function (</w:t>
      </w:r>
      <w:r w:rsidRPr="00CA7D85">
        <w:rPr>
          <w:i/>
          <w:iCs/>
        </w:rPr>
        <w:t>On</w:t>
      </w:r>
      <w:r w:rsidRPr="00CA7D85">
        <w:t>) with UE test loop mode B according to TS 38.508-1 [4], clause 4.5.4.</w:t>
      </w:r>
    </w:p>
    <w:p w14:paraId="18D81FD5" w14:textId="77777777" w:rsidR="00BF3877" w:rsidRPr="00CA7D85" w:rsidRDefault="00BF3877" w:rsidP="00BF3877">
      <w:pPr>
        <w:pStyle w:val="H6"/>
      </w:pPr>
      <w:r w:rsidRPr="00CA7D85">
        <w:t>8.2.3.13.2.3.2</w:t>
      </w:r>
      <w:r w:rsidRPr="00CA7D85">
        <w:tab/>
        <w:t>Test procedure sequence</w:t>
      </w:r>
    </w:p>
    <w:p w14:paraId="3649E0F5" w14:textId="77777777" w:rsidR="00BF3877" w:rsidRPr="00CA7D85" w:rsidRDefault="00BF3877" w:rsidP="00BF3877">
      <w:r w:rsidRPr="00CA7D85">
        <w:rPr>
          <w:rFonts w:eastAsia="MS Gothic"/>
        </w:rPr>
        <w:t xml:space="preserve">Tables 8.2.3.13.2.3.2-1 and 8.2.3.13.2.3.2-2 illustrate the downlink power levels and other changing parameters to be applied for the cells, with NR cells configured with FR1 and FR2 bands respectively, at various time instants of the test execution. The exact instants on which these values shall be applied are described in the texts in this </w:t>
      </w:r>
      <w:r w:rsidRPr="00CA7D85">
        <w:t>clause.</w:t>
      </w:r>
    </w:p>
    <w:p w14:paraId="4B47E1C8" w14:textId="77777777" w:rsidR="00BF3877" w:rsidRPr="00CA7D85" w:rsidRDefault="00BF3877" w:rsidP="00BF3877">
      <w:pPr>
        <w:pStyle w:val="TH"/>
        <w:rPr>
          <w:rFonts w:eastAsia="MS Gothic"/>
        </w:rPr>
      </w:pPr>
      <w:r w:rsidRPr="00CA7D85">
        <w:t>Table 8.2.3.13.2.3.2-1: Time instances of cell power level and parameter changes for conducted test environment</w:t>
      </w: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9"/>
        <w:gridCol w:w="1417"/>
        <w:gridCol w:w="1134"/>
        <w:gridCol w:w="993"/>
        <w:gridCol w:w="992"/>
        <w:gridCol w:w="992"/>
        <w:gridCol w:w="2870"/>
      </w:tblGrid>
      <w:tr w:rsidR="00BF3877" w:rsidRPr="00CA7D85" w14:paraId="3BA70EE8" w14:textId="77777777" w:rsidTr="0088214F">
        <w:trPr>
          <w:jc w:val="center"/>
        </w:trPr>
        <w:tc>
          <w:tcPr>
            <w:tcW w:w="459" w:type="dxa"/>
            <w:tcBorders>
              <w:top w:val="single" w:sz="4" w:space="0" w:color="auto"/>
              <w:left w:val="single" w:sz="4" w:space="0" w:color="auto"/>
              <w:bottom w:val="single" w:sz="4" w:space="0" w:color="auto"/>
              <w:right w:val="single" w:sz="4" w:space="0" w:color="auto"/>
            </w:tcBorders>
          </w:tcPr>
          <w:p w14:paraId="1FAD9A23" w14:textId="77777777" w:rsidR="00BF3877" w:rsidRPr="00CA7D85" w:rsidRDefault="00BF3877" w:rsidP="0088214F">
            <w:pPr>
              <w:keepNext/>
              <w:keepLines/>
              <w:widowControl w:val="0"/>
              <w:spacing w:after="0"/>
              <w:jc w:val="center"/>
              <w:rPr>
                <w:rFonts w:ascii="Arial" w:hAnsi="Arial"/>
                <w:b/>
                <w:bCs/>
                <w:sz w:val="18"/>
                <w:szCs w:val="18"/>
              </w:rPr>
            </w:pPr>
          </w:p>
        </w:tc>
        <w:tc>
          <w:tcPr>
            <w:tcW w:w="1417" w:type="dxa"/>
            <w:tcBorders>
              <w:top w:val="single" w:sz="4" w:space="0" w:color="auto"/>
              <w:left w:val="nil"/>
              <w:bottom w:val="single" w:sz="4" w:space="0" w:color="auto"/>
              <w:right w:val="single" w:sz="4" w:space="0" w:color="auto"/>
            </w:tcBorders>
            <w:hideMark/>
          </w:tcPr>
          <w:p w14:paraId="61FEFA71" w14:textId="77777777" w:rsidR="00BF3877" w:rsidRPr="00CA7D85" w:rsidRDefault="00BF3877" w:rsidP="0088214F">
            <w:pPr>
              <w:pStyle w:val="TAH"/>
              <w:rPr>
                <w:bCs/>
                <w:szCs w:val="18"/>
              </w:rPr>
            </w:pPr>
            <w:r w:rsidRPr="00CA7D85">
              <w:t>Parameter</w:t>
            </w:r>
          </w:p>
        </w:tc>
        <w:tc>
          <w:tcPr>
            <w:tcW w:w="1134" w:type="dxa"/>
            <w:tcBorders>
              <w:top w:val="single" w:sz="4" w:space="0" w:color="auto"/>
              <w:left w:val="nil"/>
              <w:bottom w:val="single" w:sz="4" w:space="0" w:color="auto"/>
              <w:right w:val="single" w:sz="4" w:space="0" w:color="auto"/>
            </w:tcBorders>
            <w:hideMark/>
          </w:tcPr>
          <w:p w14:paraId="0DDAB711" w14:textId="77777777" w:rsidR="00BF3877" w:rsidRPr="00CA7D85" w:rsidRDefault="00BF3877" w:rsidP="0088214F">
            <w:pPr>
              <w:pStyle w:val="TAH"/>
            </w:pPr>
            <w:r w:rsidRPr="00CA7D85">
              <w:t>Unit</w:t>
            </w:r>
          </w:p>
        </w:tc>
        <w:tc>
          <w:tcPr>
            <w:tcW w:w="993" w:type="dxa"/>
            <w:tcBorders>
              <w:top w:val="single" w:sz="4" w:space="0" w:color="auto"/>
              <w:left w:val="nil"/>
              <w:bottom w:val="single" w:sz="4" w:space="0" w:color="auto"/>
              <w:right w:val="single" w:sz="4" w:space="0" w:color="auto"/>
            </w:tcBorders>
            <w:hideMark/>
          </w:tcPr>
          <w:p w14:paraId="1AADBDE0" w14:textId="77777777" w:rsidR="00BF3877" w:rsidRPr="00CA7D85" w:rsidRDefault="00BF3877" w:rsidP="0088214F">
            <w:pPr>
              <w:pStyle w:val="TAH"/>
            </w:pPr>
            <w:r w:rsidRPr="00CA7D85">
              <w:t>NR Cell 1</w:t>
            </w:r>
          </w:p>
        </w:tc>
        <w:tc>
          <w:tcPr>
            <w:tcW w:w="992" w:type="dxa"/>
            <w:tcBorders>
              <w:top w:val="single" w:sz="4" w:space="0" w:color="auto"/>
              <w:left w:val="nil"/>
              <w:bottom w:val="single" w:sz="4" w:space="0" w:color="auto"/>
              <w:right w:val="single" w:sz="4" w:space="0" w:color="auto"/>
            </w:tcBorders>
            <w:hideMark/>
          </w:tcPr>
          <w:p w14:paraId="165A04C8" w14:textId="77777777" w:rsidR="00BF3877" w:rsidRPr="00CA7D85" w:rsidRDefault="00BF3877" w:rsidP="0088214F">
            <w:pPr>
              <w:pStyle w:val="TAH"/>
            </w:pPr>
            <w:r w:rsidRPr="00CA7D85">
              <w:t>NR Cell 2</w:t>
            </w:r>
          </w:p>
        </w:tc>
        <w:tc>
          <w:tcPr>
            <w:tcW w:w="992" w:type="dxa"/>
            <w:tcBorders>
              <w:top w:val="single" w:sz="4" w:space="0" w:color="auto"/>
              <w:left w:val="nil"/>
              <w:bottom w:val="single" w:sz="4" w:space="0" w:color="auto"/>
              <w:right w:val="single" w:sz="4" w:space="0" w:color="auto"/>
            </w:tcBorders>
            <w:hideMark/>
          </w:tcPr>
          <w:p w14:paraId="16762E4C" w14:textId="77777777" w:rsidR="00BF3877" w:rsidRPr="00CA7D85" w:rsidRDefault="00BF3877" w:rsidP="0088214F">
            <w:pPr>
              <w:pStyle w:val="TAH"/>
            </w:pPr>
            <w:r w:rsidRPr="00CA7D85">
              <w:t>E-UTRA Cell 1</w:t>
            </w:r>
          </w:p>
        </w:tc>
        <w:tc>
          <w:tcPr>
            <w:tcW w:w="2870" w:type="dxa"/>
            <w:tcBorders>
              <w:top w:val="single" w:sz="4" w:space="0" w:color="auto"/>
              <w:left w:val="nil"/>
              <w:bottom w:val="single" w:sz="4" w:space="0" w:color="auto"/>
              <w:right w:val="single" w:sz="4" w:space="0" w:color="auto"/>
            </w:tcBorders>
            <w:hideMark/>
          </w:tcPr>
          <w:p w14:paraId="4EDAD195" w14:textId="77777777" w:rsidR="00BF3877" w:rsidRPr="00CA7D85" w:rsidRDefault="00BF3877" w:rsidP="0088214F">
            <w:pPr>
              <w:pStyle w:val="TAH"/>
            </w:pPr>
            <w:r w:rsidRPr="00CA7D85">
              <w:t>Remark</w:t>
            </w:r>
          </w:p>
        </w:tc>
      </w:tr>
      <w:tr w:rsidR="00BF3877" w:rsidRPr="00CA7D85" w14:paraId="74F5DED5" w14:textId="77777777" w:rsidTr="0088214F">
        <w:trPr>
          <w:jc w:val="center"/>
        </w:trPr>
        <w:tc>
          <w:tcPr>
            <w:tcW w:w="459" w:type="dxa"/>
            <w:vMerge w:val="restart"/>
            <w:tcBorders>
              <w:top w:val="nil"/>
              <w:left w:val="single" w:sz="4" w:space="0" w:color="auto"/>
              <w:bottom w:val="single" w:sz="4" w:space="0" w:color="auto"/>
              <w:right w:val="single" w:sz="4" w:space="0" w:color="auto"/>
            </w:tcBorders>
            <w:vAlign w:val="center"/>
            <w:hideMark/>
          </w:tcPr>
          <w:p w14:paraId="12F3A297" w14:textId="77777777" w:rsidR="00BF3877" w:rsidRPr="00CA7D85" w:rsidRDefault="00BF3877" w:rsidP="0088214F">
            <w:pPr>
              <w:pStyle w:val="TAC"/>
            </w:pPr>
            <w:r w:rsidRPr="00CA7D85">
              <w:t>T1</w:t>
            </w:r>
          </w:p>
        </w:tc>
        <w:tc>
          <w:tcPr>
            <w:tcW w:w="1417" w:type="dxa"/>
            <w:tcBorders>
              <w:top w:val="single" w:sz="4" w:space="0" w:color="auto"/>
              <w:left w:val="nil"/>
              <w:bottom w:val="single" w:sz="4" w:space="0" w:color="auto"/>
              <w:right w:val="single" w:sz="4" w:space="0" w:color="auto"/>
            </w:tcBorders>
            <w:vAlign w:val="center"/>
            <w:hideMark/>
          </w:tcPr>
          <w:p w14:paraId="27B13933" w14:textId="77777777" w:rsidR="00BF3877" w:rsidRPr="00CA7D85" w:rsidRDefault="00BF3877" w:rsidP="0088214F">
            <w:pPr>
              <w:pStyle w:val="TAL"/>
            </w:pPr>
            <w:r w:rsidRPr="00CA7D85">
              <w:t>Cell-specific RS EPRE</w:t>
            </w:r>
          </w:p>
        </w:tc>
        <w:tc>
          <w:tcPr>
            <w:tcW w:w="1134" w:type="dxa"/>
            <w:tcBorders>
              <w:top w:val="single" w:sz="4" w:space="0" w:color="auto"/>
              <w:left w:val="nil"/>
              <w:bottom w:val="single" w:sz="4" w:space="0" w:color="auto"/>
              <w:right w:val="single" w:sz="4" w:space="0" w:color="auto"/>
            </w:tcBorders>
            <w:vAlign w:val="center"/>
            <w:hideMark/>
          </w:tcPr>
          <w:p w14:paraId="54EC11CC" w14:textId="77777777" w:rsidR="00BF3877" w:rsidRPr="00CA7D85" w:rsidRDefault="00BF3877" w:rsidP="0088214F">
            <w:pPr>
              <w:pStyle w:val="TAC"/>
            </w:pPr>
            <w:r w:rsidRPr="00CA7D85">
              <w:t>dBm/15kHz</w:t>
            </w:r>
          </w:p>
        </w:tc>
        <w:tc>
          <w:tcPr>
            <w:tcW w:w="993" w:type="dxa"/>
            <w:tcBorders>
              <w:top w:val="single" w:sz="4" w:space="0" w:color="auto"/>
              <w:left w:val="nil"/>
              <w:bottom w:val="single" w:sz="4" w:space="0" w:color="auto"/>
              <w:right w:val="single" w:sz="4" w:space="0" w:color="auto"/>
            </w:tcBorders>
            <w:vAlign w:val="center"/>
            <w:hideMark/>
          </w:tcPr>
          <w:p w14:paraId="7F73A8C1" w14:textId="77777777" w:rsidR="00BF3877" w:rsidRPr="00CA7D85" w:rsidRDefault="00BF3877" w:rsidP="0088214F">
            <w:pPr>
              <w:pStyle w:val="TAC"/>
            </w:pPr>
            <w:r w:rsidRPr="00CA7D85">
              <w:t>-</w:t>
            </w:r>
          </w:p>
        </w:tc>
        <w:tc>
          <w:tcPr>
            <w:tcW w:w="992" w:type="dxa"/>
            <w:tcBorders>
              <w:top w:val="single" w:sz="4" w:space="0" w:color="auto"/>
              <w:left w:val="nil"/>
              <w:bottom w:val="single" w:sz="4" w:space="0" w:color="auto"/>
              <w:right w:val="single" w:sz="4" w:space="0" w:color="auto"/>
            </w:tcBorders>
            <w:vAlign w:val="center"/>
            <w:hideMark/>
          </w:tcPr>
          <w:p w14:paraId="131DF8AA" w14:textId="77777777" w:rsidR="00BF3877" w:rsidRPr="00CA7D85" w:rsidRDefault="00BF3877" w:rsidP="0088214F">
            <w:pPr>
              <w:pStyle w:val="TAC"/>
            </w:pPr>
            <w:r w:rsidRPr="00CA7D85">
              <w:t>-</w:t>
            </w:r>
          </w:p>
        </w:tc>
        <w:tc>
          <w:tcPr>
            <w:tcW w:w="992" w:type="dxa"/>
            <w:tcBorders>
              <w:top w:val="single" w:sz="4" w:space="0" w:color="auto"/>
              <w:left w:val="nil"/>
              <w:bottom w:val="single" w:sz="4" w:space="0" w:color="auto"/>
              <w:right w:val="single" w:sz="4" w:space="0" w:color="auto"/>
            </w:tcBorders>
            <w:vAlign w:val="center"/>
            <w:hideMark/>
          </w:tcPr>
          <w:p w14:paraId="7FD951AB" w14:textId="77777777" w:rsidR="00BF3877" w:rsidRPr="00CA7D85" w:rsidRDefault="00BF3877" w:rsidP="0088214F">
            <w:pPr>
              <w:pStyle w:val="TAC"/>
            </w:pPr>
            <w:r w:rsidRPr="00CA7D85">
              <w:t>-88</w:t>
            </w:r>
          </w:p>
        </w:tc>
        <w:tc>
          <w:tcPr>
            <w:tcW w:w="2870" w:type="dxa"/>
            <w:vMerge w:val="restart"/>
            <w:tcBorders>
              <w:top w:val="nil"/>
              <w:left w:val="nil"/>
              <w:bottom w:val="single" w:sz="4" w:space="0" w:color="auto"/>
              <w:right w:val="single" w:sz="4" w:space="0" w:color="auto"/>
            </w:tcBorders>
          </w:tcPr>
          <w:p w14:paraId="4F1F0B00" w14:textId="77777777" w:rsidR="00BF3877" w:rsidRPr="00CA7D85" w:rsidRDefault="00BF3877" w:rsidP="0088214F">
            <w:pPr>
              <w:pStyle w:val="TAL"/>
            </w:pPr>
          </w:p>
        </w:tc>
      </w:tr>
      <w:tr w:rsidR="00BF3877" w:rsidRPr="00CA7D85" w14:paraId="6A8DDBC6" w14:textId="77777777" w:rsidTr="0088214F">
        <w:trPr>
          <w:jc w:val="center"/>
        </w:trPr>
        <w:tc>
          <w:tcPr>
            <w:tcW w:w="459" w:type="dxa"/>
            <w:vMerge/>
            <w:tcBorders>
              <w:top w:val="nil"/>
              <w:left w:val="single" w:sz="4" w:space="0" w:color="auto"/>
              <w:bottom w:val="single" w:sz="4" w:space="0" w:color="auto"/>
              <w:right w:val="single" w:sz="4" w:space="0" w:color="auto"/>
            </w:tcBorders>
            <w:vAlign w:val="center"/>
            <w:hideMark/>
          </w:tcPr>
          <w:p w14:paraId="1772776F" w14:textId="77777777" w:rsidR="00BF3877" w:rsidRPr="00CA7D85" w:rsidRDefault="00BF3877" w:rsidP="0088214F">
            <w:pPr>
              <w:spacing w:after="0"/>
              <w:rPr>
                <w:rFonts w:ascii="Arial" w:hAnsi="Arial"/>
                <w:sz w:val="18"/>
                <w:szCs w:val="18"/>
              </w:rPr>
            </w:pPr>
          </w:p>
        </w:tc>
        <w:tc>
          <w:tcPr>
            <w:tcW w:w="1417" w:type="dxa"/>
            <w:tcBorders>
              <w:top w:val="single" w:sz="4" w:space="0" w:color="auto"/>
              <w:left w:val="nil"/>
              <w:bottom w:val="single" w:sz="4" w:space="0" w:color="auto"/>
              <w:right w:val="single" w:sz="4" w:space="0" w:color="auto"/>
            </w:tcBorders>
            <w:vAlign w:val="center"/>
            <w:hideMark/>
          </w:tcPr>
          <w:p w14:paraId="1D5CA016" w14:textId="77777777" w:rsidR="00BF3877" w:rsidRPr="00CA7D85" w:rsidRDefault="00BF3877" w:rsidP="0088214F">
            <w:pPr>
              <w:pStyle w:val="TAL"/>
            </w:pPr>
            <w:r w:rsidRPr="00CA7D85">
              <w:t>SS/PBCH SSS EPRE</w:t>
            </w:r>
          </w:p>
        </w:tc>
        <w:tc>
          <w:tcPr>
            <w:tcW w:w="1134" w:type="dxa"/>
            <w:tcBorders>
              <w:top w:val="single" w:sz="4" w:space="0" w:color="auto"/>
              <w:left w:val="nil"/>
              <w:bottom w:val="single" w:sz="4" w:space="0" w:color="auto"/>
              <w:right w:val="single" w:sz="4" w:space="0" w:color="auto"/>
            </w:tcBorders>
            <w:vAlign w:val="center"/>
            <w:hideMark/>
          </w:tcPr>
          <w:p w14:paraId="05763FC4" w14:textId="77777777" w:rsidR="00BF3877" w:rsidRPr="00CA7D85" w:rsidRDefault="00BF3877" w:rsidP="0088214F">
            <w:pPr>
              <w:pStyle w:val="TAC"/>
            </w:pPr>
            <w:r w:rsidRPr="00CA7D85">
              <w:t>dBm/SCS</w:t>
            </w:r>
          </w:p>
        </w:tc>
        <w:tc>
          <w:tcPr>
            <w:tcW w:w="993" w:type="dxa"/>
            <w:tcBorders>
              <w:top w:val="single" w:sz="4" w:space="0" w:color="auto"/>
              <w:left w:val="nil"/>
              <w:bottom w:val="single" w:sz="4" w:space="0" w:color="auto"/>
              <w:right w:val="single" w:sz="4" w:space="0" w:color="auto"/>
            </w:tcBorders>
            <w:vAlign w:val="center"/>
            <w:hideMark/>
          </w:tcPr>
          <w:p w14:paraId="2478F887" w14:textId="77777777" w:rsidR="00BF3877" w:rsidRPr="00CA7D85" w:rsidRDefault="00BF3877" w:rsidP="0088214F">
            <w:pPr>
              <w:pStyle w:val="TAC"/>
            </w:pPr>
            <w:r w:rsidRPr="00CA7D85">
              <w:t>-85</w:t>
            </w:r>
          </w:p>
        </w:tc>
        <w:tc>
          <w:tcPr>
            <w:tcW w:w="992" w:type="dxa"/>
            <w:tcBorders>
              <w:top w:val="single" w:sz="4" w:space="0" w:color="auto"/>
              <w:left w:val="nil"/>
              <w:bottom w:val="single" w:sz="4" w:space="0" w:color="auto"/>
              <w:right w:val="single" w:sz="4" w:space="0" w:color="auto"/>
            </w:tcBorders>
            <w:vAlign w:val="center"/>
            <w:hideMark/>
          </w:tcPr>
          <w:p w14:paraId="4FE320F8" w14:textId="77777777" w:rsidR="00BF3877" w:rsidRPr="00CA7D85" w:rsidRDefault="00BF3877" w:rsidP="0088214F">
            <w:pPr>
              <w:pStyle w:val="TAC"/>
            </w:pPr>
            <w:r w:rsidRPr="00CA7D85">
              <w:t>-79</w:t>
            </w:r>
          </w:p>
        </w:tc>
        <w:tc>
          <w:tcPr>
            <w:tcW w:w="992" w:type="dxa"/>
            <w:tcBorders>
              <w:top w:val="single" w:sz="4" w:space="0" w:color="auto"/>
              <w:left w:val="nil"/>
              <w:bottom w:val="single" w:sz="4" w:space="0" w:color="auto"/>
              <w:right w:val="single" w:sz="4" w:space="0" w:color="auto"/>
            </w:tcBorders>
            <w:vAlign w:val="center"/>
            <w:hideMark/>
          </w:tcPr>
          <w:p w14:paraId="5774A056" w14:textId="77777777" w:rsidR="00BF3877" w:rsidRPr="00CA7D85" w:rsidRDefault="00BF3877" w:rsidP="0088214F">
            <w:pPr>
              <w:pStyle w:val="TAC"/>
            </w:pPr>
            <w:r w:rsidRPr="00CA7D85">
              <w:t>-</w:t>
            </w:r>
          </w:p>
        </w:tc>
        <w:tc>
          <w:tcPr>
            <w:tcW w:w="2870" w:type="dxa"/>
            <w:vMerge/>
            <w:tcBorders>
              <w:top w:val="nil"/>
              <w:left w:val="nil"/>
              <w:bottom w:val="single" w:sz="4" w:space="0" w:color="auto"/>
              <w:right w:val="single" w:sz="4" w:space="0" w:color="auto"/>
            </w:tcBorders>
            <w:vAlign w:val="center"/>
            <w:hideMark/>
          </w:tcPr>
          <w:p w14:paraId="3037DFB4" w14:textId="77777777" w:rsidR="00BF3877" w:rsidRPr="00CA7D85" w:rsidRDefault="00BF3877" w:rsidP="0088214F">
            <w:pPr>
              <w:spacing w:after="0"/>
              <w:rPr>
                <w:rFonts w:ascii="Arial" w:hAnsi="Arial"/>
                <w:sz w:val="18"/>
                <w:szCs w:val="18"/>
              </w:rPr>
            </w:pPr>
          </w:p>
        </w:tc>
      </w:tr>
    </w:tbl>
    <w:p w14:paraId="5F351D89" w14:textId="640B6DCD" w:rsidR="00BF3877" w:rsidRPr="00CA7D85" w:rsidRDefault="00BF3877" w:rsidP="00BF3877"/>
    <w:p w14:paraId="13BAEC1C" w14:textId="77777777" w:rsidR="00BF3877" w:rsidRPr="00CA7D85" w:rsidRDefault="00BF3877" w:rsidP="00BF3877">
      <w:pPr>
        <w:pStyle w:val="TH"/>
        <w:rPr>
          <w:rFonts w:eastAsia="MS Gothic"/>
        </w:rPr>
      </w:pPr>
      <w:r w:rsidRPr="00CA7D85">
        <w:t>Table 8.2.3.13.2.3.2-2: Time instances of cell power level and parameter changes for OTA test environment</w:t>
      </w: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9"/>
        <w:gridCol w:w="1417"/>
        <w:gridCol w:w="1134"/>
        <w:gridCol w:w="993"/>
        <w:gridCol w:w="992"/>
        <w:gridCol w:w="992"/>
        <w:gridCol w:w="2870"/>
      </w:tblGrid>
      <w:tr w:rsidR="00BF3877" w:rsidRPr="00CA7D85" w14:paraId="6809E47D" w14:textId="77777777" w:rsidTr="0088214F">
        <w:trPr>
          <w:jc w:val="center"/>
        </w:trPr>
        <w:tc>
          <w:tcPr>
            <w:tcW w:w="459" w:type="dxa"/>
            <w:tcBorders>
              <w:top w:val="single" w:sz="4" w:space="0" w:color="auto"/>
              <w:left w:val="single" w:sz="4" w:space="0" w:color="auto"/>
              <w:bottom w:val="single" w:sz="4" w:space="0" w:color="auto"/>
              <w:right w:val="single" w:sz="4" w:space="0" w:color="auto"/>
            </w:tcBorders>
          </w:tcPr>
          <w:p w14:paraId="0500B1C3" w14:textId="77777777" w:rsidR="00BF3877" w:rsidRPr="00CA7D85" w:rsidRDefault="00BF3877" w:rsidP="0088214F">
            <w:pPr>
              <w:keepNext/>
              <w:keepLines/>
              <w:widowControl w:val="0"/>
              <w:spacing w:after="0"/>
              <w:jc w:val="center"/>
              <w:rPr>
                <w:rFonts w:ascii="Arial" w:hAnsi="Arial"/>
                <w:b/>
                <w:bCs/>
                <w:sz w:val="18"/>
                <w:szCs w:val="18"/>
              </w:rPr>
            </w:pPr>
          </w:p>
        </w:tc>
        <w:tc>
          <w:tcPr>
            <w:tcW w:w="1417" w:type="dxa"/>
            <w:tcBorders>
              <w:top w:val="single" w:sz="4" w:space="0" w:color="auto"/>
              <w:left w:val="nil"/>
              <w:bottom w:val="single" w:sz="4" w:space="0" w:color="auto"/>
              <w:right w:val="single" w:sz="4" w:space="0" w:color="auto"/>
            </w:tcBorders>
            <w:hideMark/>
          </w:tcPr>
          <w:p w14:paraId="06B0332D" w14:textId="77777777" w:rsidR="00BF3877" w:rsidRPr="00CA7D85" w:rsidRDefault="00BF3877" w:rsidP="0088214F">
            <w:pPr>
              <w:pStyle w:val="TAH"/>
              <w:rPr>
                <w:bCs/>
                <w:szCs w:val="18"/>
              </w:rPr>
            </w:pPr>
            <w:r w:rsidRPr="00CA7D85">
              <w:t>Parameter</w:t>
            </w:r>
          </w:p>
        </w:tc>
        <w:tc>
          <w:tcPr>
            <w:tcW w:w="1134" w:type="dxa"/>
            <w:tcBorders>
              <w:top w:val="single" w:sz="4" w:space="0" w:color="auto"/>
              <w:left w:val="nil"/>
              <w:bottom w:val="single" w:sz="4" w:space="0" w:color="auto"/>
              <w:right w:val="single" w:sz="4" w:space="0" w:color="auto"/>
            </w:tcBorders>
            <w:hideMark/>
          </w:tcPr>
          <w:p w14:paraId="30A7F4B4" w14:textId="77777777" w:rsidR="00BF3877" w:rsidRPr="00CA7D85" w:rsidRDefault="00BF3877" w:rsidP="0088214F">
            <w:pPr>
              <w:pStyle w:val="TAH"/>
            </w:pPr>
            <w:r w:rsidRPr="00CA7D85">
              <w:t>Unit</w:t>
            </w:r>
          </w:p>
        </w:tc>
        <w:tc>
          <w:tcPr>
            <w:tcW w:w="993" w:type="dxa"/>
            <w:tcBorders>
              <w:top w:val="single" w:sz="4" w:space="0" w:color="auto"/>
              <w:left w:val="nil"/>
              <w:bottom w:val="single" w:sz="4" w:space="0" w:color="auto"/>
              <w:right w:val="single" w:sz="4" w:space="0" w:color="auto"/>
            </w:tcBorders>
            <w:hideMark/>
          </w:tcPr>
          <w:p w14:paraId="36636F70" w14:textId="77777777" w:rsidR="00BF3877" w:rsidRPr="00CA7D85" w:rsidRDefault="00BF3877" w:rsidP="0088214F">
            <w:pPr>
              <w:pStyle w:val="TAH"/>
            </w:pPr>
            <w:r w:rsidRPr="00CA7D85">
              <w:t>NR Cell 1</w:t>
            </w:r>
          </w:p>
        </w:tc>
        <w:tc>
          <w:tcPr>
            <w:tcW w:w="992" w:type="dxa"/>
            <w:tcBorders>
              <w:top w:val="single" w:sz="4" w:space="0" w:color="auto"/>
              <w:left w:val="nil"/>
              <w:bottom w:val="single" w:sz="4" w:space="0" w:color="auto"/>
              <w:right w:val="single" w:sz="4" w:space="0" w:color="auto"/>
            </w:tcBorders>
            <w:hideMark/>
          </w:tcPr>
          <w:p w14:paraId="1FB6F18F" w14:textId="77777777" w:rsidR="00BF3877" w:rsidRPr="00CA7D85" w:rsidRDefault="00BF3877" w:rsidP="0088214F">
            <w:pPr>
              <w:pStyle w:val="TAH"/>
            </w:pPr>
            <w:r w:rsidRPr="00CA7D85">
              <w:t>NR Cell 2</w:t>
            </w:r>
          </w:p>
        </w:tc>
        <w:tc>
          <w:tcPr>
            <w:tcW w:w="992" w:type="dxa"/>
            <w:tcBorders>
              <w:top w:val="single" w:sz="4" w:space="0" w:color="auto"/>
              <w:left w:val="nil"/>
              <w:bottom w:val="single" w:sz="4" w:space="0" w:color="auto"/>
              <w:right w:val="single" w:sz="4" w:space="0" w:color="auto"/>
            </w:tcBorders>
            <w:hideMark/>
          </w:tcPr>
          <w:p w14:paraId="485DB492" w14:textId="77777777" w:rsidR="00BF3877" w:rsidRPr="00CA7D85" w:rsidRDefault="00BF3877" w:rsidP="0088214F">
            <w:pPr>
              <w:pStyle w:val="TAH"/>
            </w:pPr>
            <w:r w:rsidRPr="00CA7D85">
              <w:t>E-UTRA Cell 1</w:t>
            </w:r>
          </w:p>
        </w:tc>
        <w:tc>
          <w:tcPr>
            <w:tcW w:w="2870" w:type="dxa"/>
            <w:tcBorders>
              <w:top w:val="single" w:sz="4" w:space="0" w:color="auto"/>
              <w:left w:val="nil"/>
              <w:bottom w:val="single" w:sz="4" w:space="0" w:color="auto"/>
              <w:right w:val="single" w:sz="4" w:space="0" w:color="auto"/>
            </w:tcBorders>
            <w:hideMark/>
          </w:tcPr>
          <w:p w14:paraId="4DE512AA" w14:textId="77777777" w:rsidR="00BF3877" w:rsidRPr="00CA7D85" w:rsidRDefault="00BF3877" w:rsidP="0088214F">
            <w:pPr>
              <w:pStyle w:val="TAH"/>
            </w:pPr>
            <w:r w:rsidRPr="00CA7D85">
              <w:t>Remark</w:t>
            </w:r>
          </w:p>
        </w:tc>
      </w:tr>
      <w:tr w:rsidR="00BF3877" w:rsidRPr="00CA7D85" w14:paraId="01CBCF0D" w14:textId="77777777" w:rsidTr="0088214F">
        <w:trPr>
          <w:jc w:val="center"/>
        </w:trPr>
        <w:tc>
          <w:tcPr>
            <w:tcW w:w="459" w:type="dxa"/>
            <w:vMerge w:val="restart"/>
            <w:tcBorders>
              <w:top w:val="nil"/>
              <w:left w:val="single" w:sz="4" w:space="0" w:color="auto"/>
              <w:bottom w:val="single" w:sz="4" w:space="0" w:color="auto"/>
              <w:right w:val="single" w:sz="4" w:space="0" w:color="auto"/>
            </w:tcBorders>
            <w:vAlign w:val="center"/>
            <w:hideMark/>
          </w:tcPr>
          <w:p w14:paraId="5E8F7C5B" w14:textId="77777777" w:rsidR="00BF3877" w:rsidRPr="00CA7D85" w:rsidRDefault="00BF3877" w:rsidP="0088214F">
            <w:pPr>
              <w:pStyle w:val="TAC"/>
            </w:pPr>
            <w:r w:rsidRPr="00CA7D85">
              <w:t>T1</w:t>
            </w:r>
          </w:p>
        </w:tc>
        <w:tc>
          <w:tcPr>
            <w:tcW w:w="1417" w:type="dxa"/>
            <w:tcBorders>
              <w:top w:val="single" w:sz="4" w:space="0" w:color="auto"/>
              <w:left w:val="nil"/>
              <w:bottom w:val="single" w:sz="4" w:space="0" w:color="auto"/>
              <w:right w:val="single" w:sz="4" w:space="0" w:color="auto"/>
            </w:tcBorders>
            <w:vAlign w:val="center"/>
            <w:hideMark/>
          </w:tcPr>
          <w:p w14:paraId="41A28CF2" w14:textId="77777777" w:rsidR="00BF3877" w:rsidRPr="00CA7D85" w:rsidRDefault="00BF3877" w:rsidP="0088214F">
            <w:pPr>
              <w:pStyle w:val="TAL"/>
            </w:pPr>
            <w:r w:rsidRPr="00CA7D85">
              <w:t>Cell-specific RS EPRE</w:t>
            </w:r>
          </w:p>
        </w:tc>
        <w:tc>
          <w:tcPr>
            <w:tcW w:w="1134" w:type="dxa"/>
            <w:tcBorders>
              <w:top w:val="single" w:sz="4" w:space="0" w:color="auto"/>
              <w:left w:val="nil"/>
              <w:bottom w:val="single" w:sz="4" w:space="0" w:color="auto"/>
              <w:right w:val="single" w:sz="4" w:space="0" w:color="auto"/>
            </w:tcBorders>
            <w:vAlign w:val="center"/>
            <w:hideMark/>
          </w:tcPr>
          <w:p w14:paraId="1405EA3F" w14:textId="77777777" w:rsidR="00BF3877" w:rsidRPr="00CA7D85" w:rsidRDefault="00BF3877" w:rsidP="0088214F">
            <w:pPr>
              <w:pStyle w:val="TAC"/>
            </w:pPr>
            <w:r w:rsidRPr="00CA7D85">
              <w:t>dBm/15kHz</w:t>
            </w:r>
          </w:p>
        </w:tc>
        <w:tc>
          <w:tcPr>
            <w:tcW w:w="993" w:type="dxa"/>
            <w:tcBorders>
              <w:top w:val="single" w:sz="4" w:space="0" w:color="auto"/>
              <w:left w:val="nil"/>
              <w:bottom w:val="single" w:sz="4" w:space="0" w:color="auto"/>
              <w:right w:val="single" w:sz="4" w:space="0" w:color="auto"/>
            </w:tcBorders>
            <w:vAlign w:val="center"/>
            <w:hideMark/>
          </w:tcPr>
          <w:p w14:paraId="41F82D8E" w14:textId="77777777" w:rsidR="00BF3877" w:rsidRPr="00CA7D85" w:rsidRDefault="00BF3877" w:rsidP="0088214F">
            <w:pPr>
              <w:pStyle w:val="TAC"/>
            </w:pPr>
            <w:r w:rsidRPr="00CA7D85">
              <w:t>-</w:t>
            </w:r>
          </w:p>
        </w:tc>
        <w:tc>
          <w:tcPr>
            <w:tcW w:w="992" w:type="dxa"/>
            <w:tcBorders>
              <w:top w:val="single" w:sz="4" w:space="0" w:color="auto"/>
              <w:left w:val="nil"/>
              <w:bottom w:val="single" w:sz="4" w:space="0" w:color="auto"/>
              <w:right w:val="single" w:sz="4" w:space="0" w:color="auto"/>
            </w:tcBorders>
            <w:vAlign w:val="center"/>
            <w:hideMark/>
          </w:tcPr>
          <w:p w14:paraId="68F8830A" w14:textId="77777777" w:rsidR="00BF3877" w:rsidRPr="00CA7D85" w:rsidRDefault="00BF3877" w:rsidP="0088214F">
            <w:pPr>
              <w:pStyle w:val="TAC"/>
            </w:pPr>
            <w:r w:rsidRPr="00CA7D85">
              <w:t>-</w:t>
            </w:r>
          </w:p>
        </w:tc>
        <w:tc>
          <w:tcPr>
            <w:tcW w:w="992" w:type="dxa"/>
            <w:tcBorders>
              <w:top w:val="single" w:sz="4" w:space="0" w:color="auto"/>
              <w:left w:val="nil"/>
              <w:bottom w:val="single" w:sz="4" w:space="0" w:color="auto"/>
              <w:right w:val="single" w:sz="4" w:space="0" w:color="auto"/>
            </w:tcBorders>
            <w:vAlign w:val="center"/>
            <w:hideMark/>
          </w:tcPr>
          <w:p w14:paraId="20C80A66" w14:textId="77777777" w:rsidR="00BF3877" w:rsidRPr="00CA7D85" w:rsidRDefault="00BF3877" w:rsidP="0088214F">
            <w:pPr>
              <w:pStyle w:val="TAC"/>
            </w:pPr>
            <w:r w:rsidRPr="00CA7D85">
              <w:t>FFS</w:t>
            </w:r>
          </w:p>
        </w:tc>
        <w:tc>
          <w:tcPr>
            <w:tcW w:w="2870" w:type="dxa"/>
            <w:vMerge w:val="restart"/>
            <w:tcBorders>
              <w:top w:val="nil"/>
              <w:left w:val="nil"/>
              <w:bottom w:val="single" w:sz="4" w:space="0" w:color="auto"/>
              <w:right w:val="single" w:sz="4" w:space="0" w:color="auto"/>
            </w:tcBorders>
          </w:tcPr>
          <w:p w14:paraId="3543B6E2" w14:textId="77777777" w:rsidR="00BF3877" w:rsidRPr="00CA7D85" w:rsidRDefault="00BF3877" w:rsidP="0088214F">
            <w:pPr>
              <w:pStyle w:val="TAL"/>
            </w:pPr>
          </w:p>
        </w:tc>
      </w:tr>
      <w:tr w:rsidR="00137E85" w:rsidRPr="00CA7D85" w14:paraId="4DA49AAC" w14:textId="77777777" w:rsidTr="0088214F">
        <w:trPr>
          <w:jc w:val="center"/>
        </w:trPr>
        <w:tc>
          <w:tcPr>
            <w:tcW w:w="459" w:type="dxa"/>
            <w:vMerge/>
            <w:tcBorders>
              <w:top w:val="nil"/>
              <w:left w:val="single" w:sz="4" w:space="0" w:color="auto"/>
              <w:bottom w:val="single" w:sz="4" w:space="0" w:color="auto"/>
              <w:right w:val="single" w:sz="4" w:space="0" w:color="auto"/>
            </w:tcBorders>
            <w:vAlign w:val="center"/>
            <w:hideMark/>
          </w:tcPr>
          <w:p w14:paraId="02D2DC20" w14:textId="77777777" w:rsidR="00137E85" w:rsidRPr="00CA7D85" w:rsidRDefault="00137E85" w:rsidP="00137E85">
            <w:pPr>
              <w:spacing w:after="0"/>
              <w:rPr>
                <w:rFonts w:ascii="Arial" w:hAnsi="Arial"/>
                <w:sz w:val="18"/>
                <w:szCs w:val="18"/>
              </w:rPr>
            </w:pPr>
          </w:p>
        </w:tc>
        <w:tc>
          <w:tcPr>
            <w:tcW w:w="1417" w:type="dxa"/>
            <w:tcBorders>
              <w:top w:val="single" w:sz="4" w:space="0" w:color="auto"/>
              <w:left w:val="nil"/>
              <w:bottom w:val="single" w:sz="4" w:space="0" w:color="auto"/>
              <w:right w:val="single" w:sz="4" w:space="0" w:color="auto"/>
            </w:tcBorders>
            <w:vAlign w:val="center"/>
            <w:hideMark/>
          </w:tcPr>
          <w:p w14:paraId="6E536628" w14:textId="7AB34607" w:rsidR="00137E85" w:rsidRPr="00CA7D85" w:rsidRDefault="00137E85" w:rsidP="00137E85">
            <w:pPr>
              <w:pStyle w:val="TAL"/>
            </w:pPr>
            <w:r w:rsidRPr="00CA7D85">
              <w:t>SS/PBCH SSS EPRE</w:t>
            </w:r>
          </w:p>
        </w:tc>
        <w:tc>
          <w:tcPr>
            <w:tcW w:w="1134" w:type="dxa"/>
            <w:tcBorders>
              <w:top w:val="single" w:sz="4" w:space="0" w:color="auto"/>
              <w:left w:val="nil"/>
              <w:bottom w:val="single" w:sz="4" w:space="0" w:color="auto"/>
              <w:right w:val="single" w:sz="4" w:space="0" w:color="auto"/>
            </w:tcBorders>
            <w:vAlign w:val="center"/>
            <w:hideMark/>
          </w:tcPr>
          <w:p w14:paraId="1082F5A7" w14:textId="7162290C" w:rsidR="00137E85" w:rsidRPr="00CA7D85" w:rsidRDefault="00137E85" w:rsidP="00137E85">
            <w:pPr>
              <w:pStyle w:val="TAC"/>
            </w:pPr>
            <w:r w:rsidRPr="00CA7D85">
              <w:t>dBm/SCS</w:t>
            </w:r>
          </w:p>
        </w:tc>
        <w:tc>
          <w:tcPr>
            <w:tcW w:w="993" w:type="dxa"/>
            <w:tcBorders>
              <w:top w:val="single" w:sz="4" w:space="0" w:color="auto"/>
              <w:left w:val="nil"/>
              <w:bottom w:val="single" w:sz="4" w:space="0" w:color="auto"/>
              <w:right w:val="single" w:sz="4" w:space="0" w:color="auto"/>
            </w:tcBorders>
            <w:vAlign w:val="center"/>
            <w:hideMark/>
          </w:tcPr>
          <w:p w14:paraId="0B16D3E0" w14:textId="77777777" w:rsidR="00137E85" w:rsidRPr="00CA7D85" w:rsidRDefault="00137E85" w:rsidP="00137E85">
            <w:pPr>
              <w:pStyle w:val="TAC"/>
            </w:pPr>
            <w:r w:rsidRPr="00CA7D85">
              <w:t>FFS</w:t>
            </w:r>
          </w:p>
        </w:tc>
        <w:tc>
          <w:tcPr>
            <w:tcW w:w="992" w:type="dxa"/>
            <w:tcBorders>
              <w:top w:val="single" w:sz="4" w:space="0" w:color="auto"/>
              <w:left w:val="nil"/>
              <w:bottom w:val="single" w:sz="4" w:space="0" w:color="auto"/>
              <w:right w:val="single" w:sz="4" w:space="0" w:color="auto"/>
            </w:tcBorders>
            <w:vAlign w:val="center"/>
            <w:hideMark/>
          </w:tcPr>
          <w:p w14:paraId="05CAE171" w14:textId="77777777" w:rsidR="00137E85" w:rsidRPr="00CA7D85" w:rsidRDefault="00137E85" w:rsidP="00137E85">
            <w:pPr>
              <w:pStyle w:val="TAC"/>
            </w:pPr>
            <w:r w:rsidRPr="00CA7D85">
              <w:t>FFS</w:t>
            </w:r>
          </w:p>
        </w:tc>
        <w:tc>
          <w:tcPr>
            <w:tcW w:w="992" w:type="dxa"/>
            <w:tcBorders>
              <w:top w:val="single" w:sz="4" w:space="0" w:color="auto"/>
              <w:left w:val="nil"/>
              <w:bottom w:val="single" w:sz="4" w:space="0" w:color="auto"/>
              <w:right w:val="single" w:sz="4" w:space="0" w:color="auto"/>
            </w:tcBorders>
            <w:vAlign w:val="center"/>
            <w:hideMark/>
          </w:tcPr>
          <w:p w14:paraId="53374DD8" w14:textId="77777777" w:rsidR="00137E85" w:rsidRPr="00CA7D85" w:rsidRDefault="00137E85" w:rsidP="00137E85">
            <w:pPr>
              <w:pStyle w:val="TAC"/>
            </w:pPr>
            <w:r w:rsidRPr="00CA7D85">
              <w:t>-</w:t>
            </w:r>
          </w:p>
        </w:tc>
        <w:tc>
          <w:tcPr>
            <w:tcW w:w="2870" w:type="dxa"/>
            <w:vMerge/>
            <w:tcBorders>
              <w:top w:val="nil"/>
              <w:left w:val="nil"/>
              <w:bottom w:val="single" w:sz="4" w:space="0" w:color="auto"/>
              <w:right w:val="single" w:sz="4" w:space="0" w:color="auto"/>
            </w:tcBorders>
            <w:vAlign w:val="center"/>
            <w:hideMark/>
          </w:tcPr>
          <w:p w14:paraId="0BB22E3D" w14:textId="77777777" w:rsidR="00137E85" w:rsidRPr="00CA7D85" w:rsidRDefault="00137E85" w:rsidP="00137E85">
            <w:pPr>
              <w:spacing w:after="0"/>
              <w:rPr>
                <w:rFonts w:ascii="Arial" w:hAnsi="Arial"/>
                <w:sz w:val="18"/>
                <w:szCs w:val="18"/>
              </w:rPr>
            </w:pPr>
          </w:p>
        </w:tc>
      </w:tr>
    </w:tbl>
    <w:p w14:paraId="3ECEA162" w14:textId="70D63064" w:rsidR="00BF3877" w:rsidRPr="00CA7D85" w:rsidRDefault="00BF3877" w:rsidP="00BF3877"/>
    <w:p w14:paraId="181211D5" w14:textId="77777777" w:rsidR="00BF3877" w:rsidRPr="00CA7D85" w:rsidRDefault="00BF3877" w:rsidP="00BF3877">
      <w:pPr>
        <w:pStyle w:val="TH"/>
      </w:pPr>
      <w:r w:rsidRPr="00CA7D85">
        <w:t>Table 8.2.3.13.2.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3969"/>
        <w:gridCol w:w="709"/>
        <w:gridCol w:w="2977"/>
        <w:gridCol w:w="567"/>
        <w:gridCol w:w="892"/>
      </w:tblGrid>
      <w:tr w:rsidR="00BF3877" w:rsidRPr="00CA7D85" w14:paraId="23DB70A2" w14:textId="77777777" w:rsidTr="0088214F">
        <w:tc>
          <w:tcPr>
            <w:tcW w:w="648" w:type="dxa"/>
            <w:tcBorders>
              <w:top w:val="single" w:sz="4" w:space="0" w:color="auto"/>
              <w:left w:val="single" w:sz="4" w:space="0" w:color="auto"/>
              <w:bottom w:val="nil"/>
              <w:right w:val="single" w:sz="4" w:space="0" w:color="auto"/>
            </w:tcBorders>
            <w:hideMark/>
          </w:tcPr>
          <w:p w14:paraId="0842DB12" w14:textId="77777777" w:rsidR="00BF3877" w:rsidRPr="00CA7D85" w:rsidRDefault="00BF3877" w:rsidP="0088214F">
            <w:pPr>
              <w:pStyle w:val="TAH"/>
            </w:pPr>
            <w:r w:rsidRPr="00CA7D85">
              <w:t>St</w:t>
            </w:r>
          </w:p>
        </w:tc>
        <w:tc>
          <w:tcPr>
            <w:tcW w:w="3969" w:type="dxa"/>
            <w:tcBorders>
              <w:top w:val="single" w:sz="4" w:space="0" w:color="auto"/>
              <w:left w:val="nil"/>
              <w:bottom w:val="nil"/>
              <w:right w:val="single" w:sz="4" w:space="0" w:color="auto"/>
            </w:tcBorders>
            <w:hideMark/>
          </w:tcPr>
          <w:p w14:paraId="07DAE7FB" w14:textId="77777777" w:rsidR="00BF3877" w:rsidRPr="00CA7D85" w:rsidRDefault="00BF3877" w:rsidP="0088214F">
            <w:pPr>
              <w:pStyle w:val="TAH"/>
            </w:pPr>
            <w:r w:rsidRPr="00CA7D85">
              <w:t>Procedure</w:t>
            </w:r>
          </w:p>
        </w:tc>
        <w:tc>
          <w:tcPr>
            <w:tcW w:w="3686" w:type="dxa"/>
            <w:gridSpan w:val="2"/>
            <w:tcBorders>
              <w:top w:val="single" w:sz="4" w:space="0" w:color="auto"/>
              <w:left w:val="nil"/>
              <w:bottom w:val="single" w:sz="4" w:space="0" w:color="auto"/>
              <w:right w:val="single" w:sz="4" w:space="0" w:color="auto"/>
            </w:tcBorders>
            <w:hideMark/>
          </w:tcPr>
          <w:p w14:paraId="740242A0" w14:textId="77777777" w:rsidR="00BF3877" w:rsidRPr="00CA7D85" w:rsidRDefault="00BF3877" w:rsidP="0088214F">
            <w:pPr>
              <w:pStyle w:val="TAH"/>
            </w:pPr>
            <w:r w:rsidRPr="00CA7D85">
              <w:t>Message Sequence</w:t>
            </w:r>
          </w:p>
        </w:tc>
        <w:tc>
          <w:tcPr>
            <w:tcW w:w="567" w:type="dxa"/>
            <w:tcBorders>
              <w:top w:val="single" w:sz="4" w:space="0" w:color="auto"/>
              <w:left w:val="nil"/>
              <w:bottom w:val="nil"/>
              <w:right w:val="single" w:sz="4" w:space="0" w:color="auto"/>
            </w:tcBorders>
            <w:hideMark/>
          </w:tcPr>
          <w:p w14:paraId="15C2E80B" w14:textId="77777777" w:rsidR="00BF3877" w:rsidRPr="00CA7D85" w:rsidRDefault="00BF3877" w:rsidP="0088214F">
            <w:pPr>
              <w:pStyle w:val="TAH"/>
            </w:pPr>
            <w:r w:rsidRPr="00CA7D85">
              <w:t>TP</w:t>
            </w:r>
          </w:p>
        </w:tc>
        <w:tc>
          <w:tcPr>
            <w:tcW w:w="892" w:type="dxa"/>
            <w:tcBorders>
              <w:top w:val="single" w:sz="4" w:space="0" w:color="auto"/>
              <w:left w:val="nil"/>
              <w:bottom w:val="nil"/>
              <w:right w:val="single" w:sz="4" w:space="0" w:color="auto"/>
            </w:tcBorders>
            <w:hideMark/>
          </w:tcPr>
          <w:p w14:paraId="714CA178" w14:textId="77777777" w:rsidR="00BF3877" w:rsidRPr="00CA7D85" w:rsidRDefault="00BF3877" w:rsidP="0088214F">
            <w:pPr>
              <w:pStyle w:val="TAH"/>
            </w:pPr>
            <w:r w:rsidRPr="00CA7D85">
              <w:t>Verdict</w:t>
            </w:r>
          </w:p>
        </w:tc>
      </w:tr>
      <w:tr w:rsidR="00BF3877" w:rsidRPr="00CA7D85" w14:paraId="17B4E9D5" w14:textId="77777777" w:rsidTr="0088214F">
        <w:tc>
          <w:tcPr>
            <w:tcW w:w="648" w:type="dxa"/>
            <w:tcBorders>
              <w:top w:val="nil"/>
              <w:left w:val="single" w:sz="4" w:space="0" w:color="auto"/>
              <w:bottom w:val="single" w:sz="4" w:space="0" w:color="auto"/>
              <w:right w:val="single" w:sz="4" w:space="0" w:color="auto"/>
            </w:tcBorders>
          </w:tcPr>
          <w:p w14:paraId="347CAA07" w14:textId="77777777" w:rsidR="00BF3877" w:rsidRPr="00CA7D85" w:rsidRDefault="00BF3877" w:rsidP="0088214F">
            <w:pPr>
              <w:pStyle w:val="TAH"/>
            </w:pPr>
          </w:p>
        </w:tc>
        <w:tc>
          <w:tcPr>
            <w:tcW w:w="3969" w:type="dxa"/>
            <w:tcBorders>
              <w:top w:val="nil"/>
              <w:left w:val="nil"/>
              <w:bottom w:val="single" w:sz="4" w:space="0" w:color="auto"/>
              <w:right w:val="single" w:sz="4" w:space="0" w:color="auto"/>
            </w:tcBorders>
          </w:tcPr>
          <w:p w14:paraId="2D93AAB5" w14:textId="77777777" w:rsidR="00BF3877" w:rsidRPr="00CA7D85" w:rsidRDefault="00BF3877" w:rsidP="0088214F">
            <w:pPr>
              <w:pStyle w:val="TAH"/>
            </w:pPr>
          </w:p>
        </w:tc>
        <w:tc>
          <w:tcPr>
            <w:tcW w:w="709" w:type="dxa"/>
            <w:tcBorders>
              <w:top w:val="single" w:sz="4" w:space="0" w:color="auto"/>
              <w:left w:val="nil"/>
              <w:bottom w:val="single" w:sz="4" w:space="0" w:color="auto"/>
              <w:right w:val="single" w:sz="4" w:space="0" w:color="auto"/>
            </w:tcBorders>
            <w:hideMark/>
          </w:tcPr>
          <w:p w14:paraId="1508A544" w14:textId="77777777" w:rsidR="00BF3877" w:rsidRPr="00CA7D85" w:rsidRDefault="00BF3877" w:rsidP="0088214F">
            <w:pPr>
              <w:pStyle w:val="TAH"/>
            </w:pPr>
            <w:r w:rsidRPr="00CA7D85">
              <w:t>U - S</w:t>
            </w:r>
          </w:p>
        </w:tc>
        <w:tc>
          <w:tcPr>
            <w:tcW w:w="2977" w:type="dxa"/>
            <w:tcBorders>
              <w:top w:val="single" w:sz="4" w:space="0" w:color="auto"/>
              <w:left w:val="nil"/>
              <w:bottom w:val="single" w:sz="4" w:space="0" w:color="auto"/>
              <w:right w:val="single" w:sz="4" w:space="0" w:color="auto"/>
            </w:tcBorders>
            <w:hideMark/>
          </w:tcPr>
          <w:p w14:paraId="07B8EE6F" w14:textId="77777777" w:rsidR="00BF3877" w:rsidRPr="00CA7D85" w:rsidRDefault="00BF3877" w:rsidP="0088214F">
            <w:pPr>
              <w:pStyle w:val="TAH"/>
            </w:pPr>
            <w:r w:rsidRPr="00CA7D85">
              <w:t>Message</w:t>
            </w:r>
          </w:p>
        </w:tc>
        <w:tc>
          <w:tcPr>
            <w:tcW w:w="567" w:type="dxa"/>
            <w:tcBorders>
              <w:top w:val="nil"/>
              <w:left w:val="nil"/>
              <w:bottom w:val="single" w:sz="4" w:space="0" w:color="auto"/>
              <w:right w:val="single" w:sz="4" w:space="0" w:color="auto"/>
            </w:tcBorders>
          </w:tcPr>
          <w:p w14:paraId="5C9FCBCC" w14:textId="77777777" w:rsidR="00BF3877" w:rsidRPr="00CA7D85" w:rsidRDefault="00BF3877" w:rsidP="0088214F">
            <w:pPr>
              <w:pStyle w:val="TAH"/>
            </w:pPr>
          </w:p>
        </w:tc>
        <w:tc>
          <w:tcPr>
            <w:tcW w:w="892" w:type="dxa"/>
            <w:tcBorders>
              <w:top w:val="nil"/>
              <w:left w:val="nil"/>
              <w:bottom w:val="single" w:sz="4" w:space="0" w:color="auto"/>
              <w:right w:val="single" w:sz="4" w:space="0" w:color="auto"/>
            </w:tcBorders>
          </w:tcPr>
          <w:p w14:paraId="795A4924" w14:textId="77777777" w:rsidR="00BF3877" w:rsidRPr="00CA7D85" w:rsidRDefault="00BF3877" w:rsidP="0088214F">
            <w:pPr>
              <w:pStyle w:val="TAH"/>
            </w:pPr>
          </w:p>
        </w:tc>
      </w:tr>
      <w:tr w:rsidR="00BF3877" w:rsidRPr="00CA7D85" w14:paraId="615723B5" w14:textId="77777777" w:rsidTr="0088214F">
        <w:tc>
          <w:tcPr>
            <w:tcW w:w="648" w:type="dxa"/>
            <w:tcBorders>
              <w:top w:val="single" w:sz="4" w:space="0" w:color="auto"/>
              <w:left w:val="single" w:sz="4" w:space="0" w:color="auto"/>
              <w:bottom w:val="single" w:sz="4" w:space="0" w:color="auto"/>
              <w:right w:val="single" w:sz="4" w:space="0" w:color="auto"/>
            </w:tcBorders>
            <w:hideMark/>
          </w:tcPr>
          <w:p w14:paraId="127B5EAF" w14:textId="77777777" w:rsidR="00BF3877" w:rsidRPr="00CA7D85" w:rsidRDefault="00BF3877" w:rsidP="0088214F">
            <w:pPr>
              <w:pStyle w:val="TAC"/>
            </w:pPr>
            <w:r w:rsidRPr="00CA7D85">
              <w:t>1</w:t>
            </w:r>
          </w:p>
        </w:tc>
        <w:tc>
          <w:tcPr>
            <w:tcW w:w="3969" w:type="dxa"/>
            <w:tcBorders>
              <w:top w:val="single" w:sz="4" w:space="0" w:color="auto"/>
              <w:left w:val="nil"/>
              <w:bottom w:val="single" w:sz="4" w:space="0" w:color="auto"/>
              <w:right w:val="single" w:sz="4" w:space="0" w:color="auto"/>
            </w:tcBorders>
            <w:hideMark/>
          </w:tcPr>
          <w:p w14:paraId="21EC0BEF" w14:textId="77777777" w:rsidR="00BF3877" w:rsidRPr="00CA7D85" w:rsidRDefault="00BF3877" w:rsidP="0088214F">
            <w:pPr>
              <w:pStyle w:val="TAL"/>
            </w:pPr>
            <w:r w:rsidRPr="00CA7D85">
              <w:t>SS re-adjusts the cell-specific reference signal level according to row "T1" 8.2.3.13.2.3.2-1 or 8.2.3.13.2.3.2-2 depending upon whether NR cell is configured on FR1 or FR2 band respectively.</w:t>
            </w:r>
          </w:p>
        </w:tc>
        <w:tc>
          <w:tcPr>
            <w:tcW w:w="709" w:type="dxa"/>
            <w:tcBorders>
              <w:top w:val="single" w:sz="4" w:space="0" w:color="auto"/>
              <w:left w:val="nil"/>
              <w:bottom w:val="single" w:sz="4" w:space="0" w:color="auto"/>
              <w:right w:val="single" w:sz="4" w:space="0" w:color="auto"/>
            </w:tcBorders>
            <w:hideMark/>
          </w:tcPr>
          <w:p w14:paraId="779297AD" w14:textId="77777777" w:rsidR="00BF3877" w:rsidRPr="00CA7D85" w:rsidRDefault="00BF3877" w:rsidP="0088214F">
            <w:pPr>
              <w:pStyle w:val="TAC"/>
            </w:pPr>
            <w:r w:rsidRPr="00CA7D85">
              <w:t>-</w:t>
            </w:r>
          </w:p>
        </w:tc>
        <w:tc>
          <w:tcPr>
            <w:tcW w:w="2977" w:type="dxa"/>
            <w:tcBorders>
              <w:top w:val="single" w:sz="4" w:space="0" w:color="auto"/>
              <w:left w:val="nil"/>
              <w:bottom w:val="single" w:sz="4" w:space="0" w:color="auto"/>
              <w:right w:val="single" w:sz="4" w:space="0" w:color="auto"/>
            </w:tcBorders>
            <w:hideMark/>
          </w:tcPr>
          <w:p w14:paraId="4DD1CF78" w14:textId="77777777" w:rsidR="00BF3877" w:rsidRPr="00CA7D85" w:rsidRDefault="00BF3877" w:rsidP="0088214F">
            <w:pPr>
              <w:pStyle w:val="TAL"/>
            </w:pPr>
            <w:r w:rsidRPr="00CA7D85">
              <w:t>-</w:t>
            </w:r>
          </w:p>
        </w:tc>
        <w:tc>
          <w:tcPr>
            <w:tcW w:w="567" w:type="dxa"/>
            <w:tcBorders>
              <w:top w:val="single" w:sz="4" w:space="0" w:color="auto"/>
              <w:left w:val="nil"/>
              <w:bottom w:val="single" w:sz="4" w:space="0" w:color="auto"/>
              <w:right w:val="single" w:sz="4" w:space="0" w:color="auto"/>
            </w:tcBorders>
            <w:hideMark/>
          </w:tcPr>
          <w:p w14:paraId="0510FFBF" w14:textId="77777777" w:rsidR="00BF3877" w:rsidRPr="00CA7D85" w:rsidRDefault="00BF3877" w:rsidP="0088214F">
            <w:pPr>
              <w:pStyle w:val="TAC"/>
            </w:pPr>
            <w:r w:rsidRPr="00CA7D85">
              <w:t>-</w:t>
            </w:r>
          </w:p>
        </w:tc>
        <w:tc>
          <w:tcPr>
            <w:tcW w:w="892" w:type="dxa"/>
            <w:tcBorders>
              <w:top w:val="single" w:sz="4" w:space="0" w:color="auto"/>
              <w:left w:val="nil"/>
              <w:bottom w:val="single" w:sz="4" w:space="0" w:color="auto"/>
              <w:right w:val="single" w:sz="4" w:space="0" w:color="auto"/>
            </w:tcBorders>
            <w:hideMark/>
          </w:tcPr>
          <w:p w14:paraId="782FEAFF" w14:textId="77777777" w:rsidR="00BF3877" w:rsidRPr="00CA7D85" w:rsidRDefault="00BF3877" w:rsidP="0088214F">
            <w:pPr>
              <w:pStyle w:val="TAC"/>
            </w:pPr>
            <w:r w:rsidRPr="00CA7D85">
              <w:t>-</w:t>
            </w:r>
          </w:p>
        </w:tc>
      </w:tr>
      <w:tr w:rsidR="00BF3877" w:rsidRPr="00CA7D85" w14:paraId="66F273E1" w14:textId="77777777" w:rsidTr="0088214F">
        <w:tc>
          <w:tcPr>
            <w:tcW w:w="648" w:type="dxa"/>
            <w:tcBorders>
              <w:top w:val="single" w:sz="4" w:space="0" w:color="auto"/>
              <w:left w:val="single" w:sz="4" w:space="0" w:color="auto"/>
              <w:bottom w:val="single" w:sz="4" w:space="0" w:color="auto"/>
              <w:right w:val="single" w:sz="4" w:space="0" w:color="auto"/>
            </w:tcBorders>
            <w:hideMark/>
          </w:tcPr>
          <w:p w14:paraId="6701C652" w14:textId="77777777" w:rsidR="00BF3877" w:rsidRPr="00CA7D85" w:rsidRDefault="00BF3877" w:rsidP="0088214F">
            <w:pPr>
              <w:pStyle w:val="TAC"/>
            </w:pPr>
            <w:r w:rsidRPr="00CA7D85">
              <w:t>2</w:t>
            </w:r>
          </w:p>
        </w:tc>
        <w:tc>
          <w:tcPr>
            <w:tcW w:w="3969" w:type="dxa"/>
            <w:tcBorders>
              <w:top w:val="single" w:sz="4" w:space="0" w:color="auto"/>
              <w:left w:val="nil"/>
              <w:bottom w:val="single" w:sz="4" w:space="0" w:color="auto"/>
              <w:right w:val="single" w:sz="4" w:space="0" w:color="auto"/>
            </w:tcBorders>
            <w:hideMark/>
          </w:tcPr>
          <w:p w14:paraId="4A222363" w14:textId="77777777" w:rsidR="00BF3877" w:rsidRPr="00CA7D85" w:rsidRDefault="00BF3877" w:rsidP="0088214F">
            <w:pPr>
              <w:pStyle w:val="TAL"/>
            </w:pPr>
            <w:r w:rsidRPr="00CA7D85">
              <w:t xml:space="preserve">The SS transmits an </w:t>
            </w:r>
            <w:r w:rsidRPr="00CA7D85">
              <w:rPr>
                <w:i/>
                <w:iCs/>
              </w:rPr>
              <w:t>RRCReconfiguration</w:t>
            </w:r>
            <w:r w:rsidRPr="00CA7D85">
              <w:t xml:space="preserve"> message containing </w:t>
            </w:r>
            <w:r w:rsidRPr="00CA7D85">
              <w:rPr>
                <w:rFonts w:eastAsia="MS Gothic" w:cs="Courier New"/>
              </w:rPr>
              <w:t>reconfigurationWithSync</w:t>
            </w:r>
            <w:r w:rsidRPr="00CA7D85">
              <w:t xml:space="preserve"> to handover to NR Cell 2 and E-UTRA </w:t>
            </w:r>
            <w:r w:rsidRPr="00CA7D85">
              <w:rPr>
                <w:i/>
                <w:iCs/>
              </w:rPr>
              <w:t>RRCConnectionReconfiguration</w:t>
            </w:r>
            <w:r w:rsidRPr="00CA7D85">
              <w:t xml:space="preserve"> message</w:t>
            </w:r>
            <w:r w:rsidRPr="00CA7D85">
              <w:rPr>
                <w:i/>
                <w:iCs/>
              </w:rPr>
              <w:t> </w:t>
            </w:r>
            <w:r w:rsidRPr="00CA7D85">
              <w:t>to perform SCG change with mrdc-SecondaryCellGroupConfig on the same PSCell.</w:t>
            </w:r>
          </w:p>
        </w:tc>
        <w:tc>
          <w:tcPr>
            <w:tcW w:w="709" w:type="dxa"/>
            <w:tcBorders>
              <w:top w:val="single" w:sz="4" w:space="0" w:color="auto"/>
              <w:left w:val="nil"/>
              <w:bottom w:val="single" w:sz="4" w:space="0" w:color="auto"/>
              <w:right w:val="single" w:sz="4" w:space="0" w:color="auto"/>
            </w:tcBorders>
            <w:hideMark/>
          </w:tcPr>
          <w:p w14:paraId="1AB46083" w14:textId="77777777" w:rsidR="00BF3877" w:rsidRPr="00CA7D85" w:rsidRDefault="00BF3877" w:rsidP="0088214F">
            <w:pPr>
              <w:pStyle w:val="TAC"/>
            </w:pPr>
            <w:r w:rsidRPr="00CA7D85">
              <w:t>&lt;--</w:t>
            </w:r>
          </w:p>
        </w:tc>
        <w:tc>
          <w:tcPr>
            <w:tcW w:w="2977" w:type="dxa"/>
            <w:tcBorders>
              <w:top w:val="single" w:sz="4" w:space="0" w:color="auto"/>
              <w:left w:val="nil"/>
              <w:bottom w:val="single" w:sz="4" w:space="0" w:color="auto"/>
              <w:right w:val="single" w:sz="4" w:space="0" w:color="auto"/>
            </w:tcBorders>
            <w:hideMark/>
          </w:tcPr>
          <w:p w14:paraId="14E74960" w14:textId="77777777" w:rsidR="00BF3877" w:rsidRPr="00CA7D85" w:rsidRDefault="00BF3877" w:rsidP="0088214F">
            <w:pPr>
              <w:pStyle w:val="TAL"/>
              <w:rPr>
                <w:i/>
                <w:iCs/>
              </w:rPr>
            </w:pPr>
            <w:r w:rsidRPr="00CA7D85">
              <w:rPr>
                <w:i/>
                <w:iCs/>
              </w:rPr>
              <w:t>RRCReconfiguration (RRCConnectionReconfiguration)</w:t>
            </w:r>
          </w:p>
        </w:tc>
        <w:tc>
          <w:tcPr>
            <w:tcW w:w="567" w:type="dxa"/>
            <w:tcBorders>
              <w:top w:val="single" w:sz="4" w:space="0" w:color="auto"/>
              <w:left w:val="nil"/>
              <w:bottom w:val="single" w:sz="4" w:space="0" w:color="auto"/>
              <w:right w:val="single" w:sz="4" w:space="0" w:color="auto"/>
            </w:tcBorders>
            <w:hideMark/>
          </w:tcPr>
          <w:p w14:paraId="07F69BCE" w14:textId="77777777" w:rsidR="00BF3877" w:rsidRPr="00CA7D85" w:rsidRDefault="00BF3877" w:rsidP="0088214F">
            <w:pPr>
              <w:pStyle w:val="TAC"/>
            </w:pPr>
            <w:r w:rsidRPr="00CA7D85">
              <w:t>-</w:t>
            </w:r>
          </w:p>
        </w:tc>
        <w:tc>
          <w:tcPr>
            <w:tcW w:w="892" w:type="dxa"/>
            <w:tcBorders>
              <w:top w:val="single" w:sz="4" w:space="0" w:color="auto"/>
              <w:left w:val="nil"/>
              <w:bottom w:val="single" w:sz="4" w:space="0" w:color="auto"/>
              <w:right w:val="single" w:sz="4" w:space="0" w:color="auto"/>
            </w:tcBorders>
            <w:hideMark/>
          </w:tcPr>
          <w:p w14:paraId="1AC3DC98" w14:textId="77777777" w:rsidR="00BF3877" w:rsidRPr="00CA7D85" w:rsidRDefault="00BF3877" w:rsidP="0088214F">
            <w:pPr>
              <w:pStyle w:val="TAC"/>
            </w:pPr>
            <w:r w:rsidRPr="00CA7D85">
              <w:t>-</w:t>
            </w:r>
          </w:p>
        </w:tc>
      </w:tr>
      <w:tr w:rsidR="00A20C35" w:rsidRPr="00CA7D85" w14:paraId="15EB41D8" w14:textId="77777777" w:rsidTr="0088214F">
        <w:tc>
          <w:tcPr>
            <w:tcW w:w="648" w:type="dxa"/>
            <w:tcBorders>
              <w:top w:val="single" w:sz="4" w:space="0" w:color="auto"/>
              <w:left w:val="single" w:sz="4" w:space="0" w:color="auto"/>
              <w:bottom w:val="single" w:sz="4" w:space="0" w:color="auto"/>
              <w:right w:val="single" w:sz="4" w:space="0" w:color="auto"/>
            </w:tcBorders>
            <w:hideMark/>
          </w:tcPr>
          <w:p w14:paraId="7E547592" w14:textId="77777777" w:rsidR="00A20C35" w:rsidRPr="00CA7D85" w:rsidRDefault="00A20C35" w:rsidP="00A20C35">
            <w:pPr>
              <w:pStyle w:val="TAC"/>
            </w:pPr>
            <w:r w:rsidRPr="00CA7D85">
              <w:t>3</w:t>
            </w:r>
          </w:p>
        </w:tc>
        <w:tc>
          <w:tcPr>
            <w:tcW w:w="3969" w:type="dxa"/>
            <w:tcBorders>
              <w:top w:val="single" w:sz="4" w:space="0" w:color="auto"/>
              <w:left w:val="nil"/>
              <w:bottom w:val="single" w:sz="4" w:space="0" w:color="auto"/>
              <w:right w:val="single" w:sz="4" w:space="0" w:color="auto"/>
            </w:tcBorders>
            <w:hideMark/>
          </w:tcPr>
          <w:p w14:paraId="092F6564" w14:textId="77777777" w:rsidR="00A20C35" w:rsidRPr="00CA7D85" w:rsidRDefault="00A20C35" w:rsidP="00A20C35">
            <w:pPr>
              <w:pStyle w:val="TAL"/>
            </w:pPr>
            <w:r w:rsidRPr="00CA7D85">
              <w:t xml:space="preserve">Check: Does the UE transmit an </w:t>
            </w:r>
            <w:r w:rsidRPr="00CA7D85">
              <w:rPr>
                <w:i/>
                <w:iCs/>
              </w:rPr>
              <w:t xml:space="preserve">RRCReconfigurationComplete </w:t>
            </w:r>
            <w:r w:rsidRPr="00CA7D85">
              <w:t xml:space="preserve">message containing NR </w:t>
            </w:r>
            <w:r w:rsidRPr="00CA7D85">
              <w:rPr>
                <w:i/>
                <w:iCs/>
              </w:rPr>
              <w:t xml:space="preserve">RRCConnectionReconfigurationComplete </w:t>
            </w:r>
            <w:r w:rsidRPr="00CA7D85">
              <w:t>message on NR Cell 2?</w:t>
            </w:r>
          </w:p>
        </w:tc>
        <w:tc>
          <w:tcPr>
            <w:tcW w:w="709" w:type="dxa"/>
            <w:tcBorders>
              <w:top w:val="single" w:sz="4" w:space="0" w:color="auto"/>
              <w:left w:val="nil"/>
              <w:bottom w:val="single" w:sz="4" w:space="0" w:color="auto"/>
              <w:right w:val="single" w:sz="4" w:space="0" w:color="auto"/>
            </w:tcBorders>
            <w:hideMark/>
          </w:tcPr>
          <w:p w14:paraId="7A5170D6" w14:textId="77777777" w:rsidR="00A20C35" w:rsidRPr="00CA7D85" w:rsidRDefault="00A20C35" w:rsidP="00A20C35">
            <w:pPr>
              <w:pStyle w:val="TAC"/>
            </w:pPr>
            <w:r w:rsidRPr="00CA7D85">
              <w:t>--&gt;</w:t>
            </w:r>
          </w:p>
        </w:tc>
        <w:tc>
          <w:tcPr>
            <w:tcW w:w="2977" w:type="dxa"/>
            <w:tcBorders>
              <w:top w:val="single" w:sz="4" w:space="0" w:color="auto"/>
              <w:left w:val="nil"/>
              <w:bottom w:val="single" w:sz="4" w:space="0" w:color="auto"/>
              <w:right w:val="single" w:sz="4" w:space="0" w:color="auto"/>
            </w:tcBorders>
            <w:hideMark/>
          </w:tcPr>
          <w:p w14:paraId="2162B4D6" w14:textId="77777777" w:rsidR="00A20C35" w:rsidRPr="00CA7D85" w:rsidRDefault="00A20C35" w:rsidP="00A20C35">
            <w:pPr>
              <w:pStyle w:val="TAL"/>
              <w:rPr>
                <w:i/>
                <w:iCs/>
              </w:rPr>
            </w:pPr>
            <w:r w:rsidRPr="00CA7D85">
              <w:rPr>
                <w:i/>
                <w:iCs/>
              </w:rPr>
              <w:t>RRCReconfigurationComplete (RRCConnectionReconfigurationComplete)</w:t>
            </w:r>
          </w:p>
        </w:tc>
        <w:tc>
          <w:tcPr>
            <w:tcW w:w="567" w:type="dxa"/>
            <w:tcBorders>
              <w:top w:val="single" w:sz="4" w:space="0" w:color="auto"/>
              <w:left w:val="nil"/>
              <w:bottom w:val="single" w:sz="4" w:space="0" w:color="auto"/>
              <w:right w:val="single" w:sz="4" w:space="0" w:color="auto"/>
            </w:tcBorders>
            <w:hideMark/>
          </w:tcPr>
          <w:p w14:paraId="62C02937" w14:textId="77777777" w:rsidR="00A20C35" w:rsidRPr="00CA7D85" w:rsidRDefault="00A20C35" w:rsidP="00A20C35">
            <w:pPr>
              <w:pStyle w:val="TAC"/>
            </w:pPr>
            <w:r w:rsidRPr="00CA7D85">
              <w:t>1</w:t>
            </w:r>
          </w:p>
        </w:tc>
        <w:tc>
          <w:tcPr>
            <w:tcW w:w="892" w:type="dxa"/>
            <w:tcBorders>
              <w:top w:val="single" w:sz="4" w:space="0" w:color="auto"/>
              <w:left w:val="nil"/>
              <w:bottom w:val="single" w:sz="4" w:space="0" w:color="auto"/>
              <w:right w:val="single" w:sz="4" w:space="0" w:color="auto"/>
            </w:tcBorders>
            <w:hideMark/>
          </w:tcPr>
          <w:p w14:paraId="00FA1B05" w14:textId="381057F7" w:rsidR="00A20C35" w:rsidRPr="00CA7D85" w:rsidRDefault="00A20C35" w:rsidP="00A20C35">
            <w:pPr>
              <w:pStyle w:val="TAC"/>
            </w:pPr>
            <w:r w:rsidRPr="00CA7D85">
              <w:t>P</w:t>
            </w:r>
          </w:p>
        </w:tc>
      </w:tr>
      <w:tr w:rsidR="00A20C35" w:rsidRPr="00CA7D85" w14:paraId="19161637" w14:textId="77777777" w:rsidTr="0088214F">
        <w:tc>
          <w:tcPr>
            <w:tcW w:w="648" w:type="dxa"/>
            <w:tcBorders>
              <w:top w:val="single" w:sz="4" w:space="0" w:color="auto"/>
              <w:left w:val="single" w:sz="4" w:space="0" w:color="auto"/>
              <w:bottom w:val="single" w:sz="4" w:space="0" w:color="auto"/>
              <w:right w:val="single" w:sz="4" w:space="0" w:color="auto"/>
            </w:tcBorders>
            <w:hideMark/>
          </w:tcPr>
          <w:p w14:paraId="7D49C9B1" w14:textId="6E1C64B7" w:rsidR="00A20C35" w:rsidRPr="00CA7D85" w:rsidRDefault="00A20C35" w:rsidP="00A20C35">
            <w:pPr>
              <w:pStyle w:val="TAC"/>
            </w:pPr>
            <w:r w:rsidRPr="00CA7D85">
              <w:t>4</w:t>
            </w:r>
          </w:p>
        </w:tc>
        <w:tc>
          <w:tcPr>
            <w:tcW w:w="3969" w:type="dxa"/>
            <w:tcBorders>
              <w:top w:val="single" w:sz="4" w:space="0" w:color="auto"/>
              <w:left w:val="nil"/>
              <w:bottom w:val="single" w:sz="4" w:space="0" w:color="auto"/>
              <w:right w:val="single" w:sz="4" w:space="0" w:color="auto"/>
            </w:tcBorders>
            <w:hideMark/>
          </w:tcPr>
          <w:p w14:paraId="12CB88EC" w14:textId="77777777" w:rsidR="00A20C35" w:rsidRPr="00CA7D85" w:rsidRDefault="00A20C35" w:rsidP="00A20C35">
            <w:pPr>
              <w:pStyle w:val="TAL"/>
            </w:pPr>
            <w:r w:rsidRPr="00CA7D85">
              <w:t>Check: Does the test result of generic test procedure in TS 38.508-1 subclause 4.9.1 indicate that the UE is capable of exchanging IP data on SCG DRB using E-UTRA radio path?</w:t>
            </w:r>
          </w:p>
        </w:tc>
        <w:tc>
          <w:tcPr>
            <w:tcW w:w="709" w:type="dxa"/>
            <w:tcBorders>
              <w:top w:val="single" w:sz="4" w:space="0" w:color="auto"/>
              <w:left w:val="nil"/>
              <w:bottom w:val="single" w:sz="4" w:space="0" w:color="auto"/>
              <w:right w:val="single" w:sz="4" w:space="0" w:color="auto"/>
            </w:tcBorders>
            <w:hideMark/>
          </w:tcPr>
          <w:p w14:paraId="25507A1C" w14:textId="77777777" w:rsidR="00A20C35" w:rsidRPr="00CA7D85" w:rsidRDefault="00A20C35" w:rsidP="00A20C35">
            <w:pPr>
              <w:pStyle w:val="TAC"/>
            </w:pPr>
            <w:r w:rsidRPr="00CA7D85">
              <w:t>-</w:t>
            </w:r>
          </w:p>
        </w:tc>
        <w:tc>
          <w:tcPr>
            <w:tcW w:w="2977" w:type="dxa"/>
            <w:tcBorders>
              <w:top w:val="single" w:sz="4" w:space="0" w:color="auto"/>
              <w:left w:val="nil"/>
              <w:bottom w:val="single" w:sz="4" w:space="0" w:color="auto"/>
              <w:right w:val="single" w:sz="4" w:space="0" w:color="auto"/>
            </w:tcBorders>
            <w:hideMark/>
          </w:tcPr>
          <w:p w14:paraId="1B695CBD" w14:textId="77777777" w:rsidR="00A20C35" w:rsidRPr="00CA7D85" w:rsidRDefault="00A20C35" w:rsidP="00A20C35">
            <w:pPr>
              <w:pStyle w:val="TAL"/>
            </w:pPr>
            <w:r w:rsidRPr="00CA7D85">
              <w:t>-</w:t>
            </w:r>
          </w:p>
        </w:tc>
        <w:tc>
          <w:tcPr>
            <w:tcW w:w="567" w:type="dxa"/>
            <w:tcBorders>
              <w:top w:val="single" w:sz="4" w:space="0" w:color="auto"/>
              <w:left w:val="nil"/>
              <w:bottom w:val="single" w:sz="4" w:space="0" w:color="auto"/>
              <w:right w:val="single" w:sz="4" w:space="0" w:color="auto"/>
            </w:tcBorders>
            <w:hideMark/>
          </w:tcPr>
          <w:p w14:paraId="34178CF6" w14:textId="77777777" w:rsidR="00A20C35" w:rsidRPr="00CA7D85" w:rsidRDefault="00A20C35" w:rsidP="00A20C35">
            <w:pPr>
              <w:pStyle w:val="TAC"/>
            </w:pPr>
            <w:r w:rsidRPr="00CA7D85">
              <w:t>1</w:t>
            </w:r>
          </w:p>
        </w:tc>
        <w:tc>
          <w:tcPr>
            <w:tcW w:w="892" w:type="dxa"/>
            <w:tcBorders>
              <w:top w:val="single" w:sz="4" w:space="0" w:color="auto"/>
              <w:left w:val="nil"/>
              <w:bottom w:val="single" w:sz="4" w:space="0" w:color="auto"/>
              <w:right w:val="single" w:sz="4" w:space="0" w:color="auto"/>
            </w:tcBorders>
            <w:hideMark/>
          </w:tcPr>
          <w:p w14:paraId="06878C18" w14:textId="5DCDA951" w:rsidR="00A20C35" w:rsidRPr="00CA7D85" w:rsidRDefault="00A20C35" w:rsidP="00A20C35">
            <w:pPr>
              <w:pStyle w:val="TAC"/>
            </w:pPr>
            <w:r w:rsidRPr="00CA7D85">
              <w:t>-</w:t>
            </w:r>
          </w:p>
        </w:tc>
      </w:tr>
    </w:tbl>
    <w:p w14:paraId="7F5EF6DF" w14:textId="54DB0185" w:rsidR="00BF3877" w:rsidRPr="00CA7D85" w:rsidRDefault="00BF3877" w:rsidP="00BF3877"/>
    <w:p w14:paraId="7931C05F" w14:textId="77777777" w:rsidR="00BF3877" w:rsidRPr="00CA7D85" w:rsidRDefault="00BF3877" w:rsidP="00BF3877">
      <w:pPr>
        <w:pStyle w:val="H6"/>
      </w:pPr>
      <w:r w:rsidRPr="00CA7D85">
        <w:t>8.2.3.13.2.3.3</w:t>
      </w:r>
      <w:r w:rsidRPr="00CA7D85">
        <w:tab/>
        <w:t>Specific message contents</w:t>
      </w:r>
    </w:p>
    <w:p w14:paraId="0764189E" w14:textId="77777777" w:rsidR="005125EA" w:rsidRPr="00CA7D85" w:rsidRDefault="005125EA" w:rsidP="005125EA">
      <w:pPr>
        <w:pStyle w:val="TH"/>
      </w:pPr>
      <w:r w:rsidRPr="00CA7D85">
        <w:t xml:space="preserve">Table 8.2.3.13.2.3.3-1: </w:t>
      </w:r>
      <w:r w:rsidRPr="00CA7D85">
        <w:rPr>
          <w:i/>
        </w:rPr>
        <w:t>RRCReconfiguration</w:t>
      </w:r>
      <w:r w:rsidRPr="00CA7D85">
        <w:t xml:space="preserve"> (step 2, Table 8.2.3.13.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5125EA" w:rsidRPr="00CA7D85" w14:paraId="78D47C77" w14:textId="77777777" w:rsidTr="00325924">
        <w:tc>
          <w:tcPr>
            <w:tcW w:w="9747" w:type="dxa"/>
            <w:gridSpan w:val="4"/>
          </w:tcPr>
          <w:p w14:paraId="2611180D" w14:textId="77777777" w:rsidR="005125EA" w:rsidRPr="00CA7D85" w:rsidRDefault="005125EA" w:rsidP="00325924">
            <w:pPr>
              <w:pStyle w:val="TAH"/>
              <w:snapToGrid w:val="0"/>
              <w:jc w:val="left"/>
              <w:rPr>
                <w:b w:val="0"/>
              </w:rPr>
            </w:pPr>
            <w:r w:rsidRPr="00CA7D85">
              <w:rPr>
                <w:b w:val="0"/>
              </w:rPr>
              <w:t>Derivation Path: TS 38.508-1 [4] Table 4.8.1-1A with condition RBConfig_KeyChange</w:t>
            </w:r>
          </w:p>
        </w:tc>
      </w:tr>
      <w:tr w:rsidR="005125EA" w:rsidRPr="00CA7D85" w14:paraId="70C8D4D3" w14:textId="77777777" w:rsidTr="00325924">
        <w:tc>
          <w:tcPr>
            <w:tcW w:w="4644" w:type="dxa"/>
          </w:tcPr>
          <w:p w14:paraId="0AB7E7F5" w14:textId="77777777" w:rsidR="005125EA" w:rsidRPr="00CA7D85" w:rsidRDefault="005125EA" w:rsidP="00325924">
            <w:pPr>
              <w:pStyle w:val="TAH"/>
              <w:snapToGrid w:val="0"/>
            </w:pPr>
            <w:r w:rsidRPr="00CA7D85">
              <w:t>Information Element</w:t>
            </w:r>
          </w:p>
        </w:tc>
        <w:tc>
          <w:tcPr>
            <w:tcW w:w="2268" w:type="dxa"/>
          </w:tcPr>
          <w:p w14:paraId="4C4A45E5" w14:textId="77777777" w:rsidR="005125EA" w:rsidRPr="00CA7D85" w:rsidRDefault="005125EA" w:rsidP="00325924">
            <w:pPr>
              <w:pStyle w:val="TAH"/>
              <w:snapToGrid w:val="0"/>
            </w:pPr>
            <w:r w:rsidRPr="00CA7D85">
              <w:t>Value/remark</w:t>
            </w:r>
          </w:p>
        </w:tc>
        <w:tc>
          <w:tcPr>
            <w:tcW w:w="1590" w:type="dxa"/>
          </w:tcPr>
          <w:p w14:paraId="58683C41" w14:textId="77777777" w:rsidR="005125EA" w:rsidRPr="00CA7D85" w:rsidRDefault="005125EA" w:rsidP="00325924">
            <w:pPr>
              <w:pStyle w:val="TAH"/>
              <w:snapToGrid w:val="0"/>
            </w:pPr>
            <w:r w:rsidRPr="00CA7D85">
              <w:t>Comment</w:t>
            </w:r>
          </w:p>
        </w:tc>
        <w:tc>
          <w:tcPr>
            <w:tcW w:w="1245" w:type="dxa"/>
          </w:tcPr>
          <w:p w14:paraId="31DC7031" w14:textId="77777777" w:rsidR="005125EA" w:rsidRPr="00CA7D85" w:rsidRDefault="005125EA" w:rsidP="00325924">
            <w:pPr>
              <w:pStyle w:val="TAH"/>
              <w:snapToGrid w:val="0"/>
            </w:pPr>
            <w:r w:rsidRPr="00CA7D85">
              <w:t>Condition</w:t>
            </w:r>
          </w:p>
        </w:tc>
      </w:tr>
      <w:tr w:rsidR="005125EA" w:rsidRPr="00CA7D85" w14:paraId="757EE91B" w14:textId="77777777" w:rsidTr="00325924">
        <w:tc>
          <w:tcPr>
            <w:tcW w:w="4644" w:type="dxa"/>
          </w:tcPr>
          <w:p w14:paraId="6399985D" w14:textId="77777777" w:rsidR="005125EA" w:rsidRPr="00CA7D85" w:rsidRDefault="005125EA" w:rsidP="00325924">
            <w:pPr>
              <w:pStyle w:val="TAL"/>
              <w:snapToGrid w:val="0"/>
            </w:pPr>
            <w:r w:rsidRPr="00CA7D85">
              <w:t>RRCReconfiguration ::= SEQUENCE {</w:t>
            </w:r>
          </w:p>
        </w:tc>
        <w:tc>
          <w:tcPr>
            <w:tcW w:w="2268" w:type="dxa"/>
          </w:tcPr>
          <w:p w14:paraId="16770F6A" w14:textId="77777777" w:rsidR="005125EA" w:rsidRPr="00CA7D85" w:rsidRDefault="005125EA" w:rsidP="00325924">
            <w:pPr>
              <w:pStyle w:val="TAL"/>
              <w:snapToGrid w:val="0"/>
            </w:pPr>
          </w:p>
        </w:tc>
        <w:tc>
          <w:tcPr>
            <w:tcW w:w="1590" w:type="dxa"/>
          </w:tcPr>
          <w:p w14:paraId="70971100" w14:textId="77777777" w:rsidR="005125EA" w:rsidRPr="00CA7D85" w:rsidRDefault="005125EA" w:rsidP="00325924">
            <w:pPr>
              <w:pStyle w:val="TAL"/>
              <w:snapToGrid w:val="0"/>
            </w:pPr>
          </w:p>
        </w:tc>
        <w:tc>
          <w:tcPr>
            <w:tcW w:w="1245" w:type="dxa"/>
          </w:tcPr>
          <w:p w14:paraId="6E740F61" w14:textId="77777777" w:rsidR="005125EA" w:rsidRPr="00CA7D85" w:rsidRDefault="005125EA" w:rsidP="00325924">
            <w:pPr>
              <w:pStyle w:val="TAL"/>
              <w:snapToGrid w:val="0"/>
            </w:pPr>
          </w:p>
        </w:tc>
      </w:tr>
      <w:tr w:rsidR="005125EA" w:rsidRPr="00CA7D85" w14:paraId="3DFA5F54" w14:textId="77777777" w:rsidTr="00325924">
        <w:tc>
          <w:tcPr>
            <w:tcW w:w="4644" w:type="dxa"/>
            <w:tcBorders>
              <w:top w:val="single" w:sz="4" w:space="0" w:color="auto"/>
              <w:left w:val="single" w:sz="4" w:space="0" w:color="auto"/>
              <w:bottom w:val="single" w:sz="4" w:space="0" w:color="auto"/>
              <w:right w:val="single" w:sz="4" w:space="0" w:color="auto"/>
            </w:tcBorders>
          </w:tcPr>
          <w:p w14:paraId="20C1AE2A" w14:textId="77777777" w:rsidR="005125EA" w:rsidRPr="00CA7D85" w:rsidRDefault="005125EA" w:rsidP="00325924">
            <w:pPr>
              <w:pStyle w:val="TAL"/>
              <w:snapToGrid w:val="0"/>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414356C0" w14:textId="77777777" w:rsidR="005125EA" w:rsidRPr="00CA7D85" w:rsidRDefault="005125EA" w:rsidP="0032592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63E741" w14:textId="77777777" w:rsidR="005125EA" w:rsidRPr="00CA7D85" w:rsidRDefault="005125EA" w:rsidP="00325924">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6AB8AD8" w14:textId="77777777" w:rsidR="005125EA" w:rsidRPr="00CA7D85" w:rsidRDefault="005125EA" w:rsidP="00325924">
            <w:pPr>
              <w:pStyle w:val="TAL"/>
              <w:snapToGrid w:val="0"/>
            </w:pPr>
          </w:p>
        </w:tc>
      </w:tr>
      <w:tr w:rsidR="005125EA" w:rsidRPr="00CA7D85" w14:paraId="7BE916DF" w14:textId="77777777" w:rsidTr="00325924">
        <w:tc>
          <w:tcPr>
            <w:tcW w:w="4644" w:type="dxa"/>
            <w:tcBorders>
              <w:top w:val="single" w:sz="4" w:space="0" w:color="auto"/>
              <w:left w:val="single" w:sz="4" w:space="0" w:color="auto"/>
              <w:bottom w:val="single" w:sz="4" w:space="0" w:color="auto"/>
              <w:right w:val="single" w:sz="4" w:space="0" w:color="auto"/>
            </w:tcBorders>
          </w:tcPr>
          <w:p w14:paraId="4927F1B5" w14:textId="77777777" w:rsidR="005125EA" w:rsidRPr="00CA7D85" w:rsidRDefault="005125EA" w:rsidP="00325924">
            <w:pPr>
              <w:pStyle w:val="TAL"/>
              <w:snapToGrid w:val="0"/>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Pr>
          <w:p w14:paraId="1C707E94" w14:textId="77777777" w:rsidR="005125EA" w:rsidRPr="00CA7D85" w:rsidRDefault="005125EA" w:rsidP="0032592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B4B4BB"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862FEC" w14:textId="77777777" w:rsidR="005125EA" w:rsidRPr="00CA7D85" w:rsidRDefault="005125EA" w:rsidP="00325924">
            <w:pPr>
              <w:pStyle w:val="TAL"/>
              <w:snapToGrid w:val="0"/>
            </w:pPr>
          </w:p>
        </w:tc>
      </w:tr>
      <w:tr w:rsidR="005125EA" w:rsidRPr="00CA7D85" w14:paraId="46639DBA" w14:textId="77777777" w:rsidTr="00325924">
        <w:tc>
          <w:tcPr>
            <w:tcW w:w="4644" w:type="dxa"/>
            <w:tcBorders>
              <w:top w:val="single" w:sz="4" w:space="0" w:color="auto"/>
              <w:left w:val="single" w:sz="4" w:space="0" w:color="auto"/>
              <w:bottom w:val="single" w:sz="4" w:space="0" w:color="auto"/>
              <w:right w:val="single" w:sz="4" w:space="0" w:color="auto"/>
            </w:tcBorders>
          </w:tcPr>
          <w:p w14:paraId="381F544F" w14:textId="77777777" w:rsidR="005125EA" w:rsidRPr="00CA7D85" w:rsidRDefault="005125EA" w:rsidP="00325924">
            <w:pPr>
              <w:pStyle w:val="TAL"/>
              <w:tabs>
                <w:tab w:val="left" w:pos="599"/>
              </w:tabs>
              <w:snapToGrid w:val="0"/>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24F238BC" w14:textId="77777777" w:rsidR="005125EA" w:rsidRPr="00CA7D85" w:rsidRDefault="005125EA" w:rsidP="0032592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775C8F"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26D91B" w14:textId="77777777" w:rsidR="005125EA" w:rsidRPr="00CA7D85" w:rsidRDefault="005125EA" w:rsidP="00325924">
            <w:pPr>
              <w:pStyle w:val="TAL"/>
              <w:snapToGrid w:val="0"/>
            </w:pPr>
          </w:p>
        </w:tc>
      </w:tr>
      <w:tr w:rsidR="005125EA" w:rsidRPr="00CA7D85" w14:paraId="0BAE1090" w14:textId="77777777" w:rsidTr="00325924">
        <w:tc>
          <w:tcPr>
            <w:tcW w:w="4644" w:type="dxa"/>
            <w:tcBorders>
              <w:top w:val="single" w:sz="4" w:space="0" w:color="auto"/>
              <w:left w:val="single" w:sz="4" w:space="0" w:color="auto"/>
              <w:bottom w:val="single" w:sz="4" w:space="0" w:color="auto"/>
              <w:right w:val="single" w:sz="4" w:space="0" w:color="auto"/>
            </w:tcBorders>
          </w:tcPr>
          <w:p w14:paraId="76A6B5E5" w14:textId="77777777" w:rsidR="005125EA" w:rsidRPr="00CA7D85" w:rsidRDefault="005125EA" w:rsidP="00325924">
            <w:pPr>
              <w:pStyle w:val="TAL"/>
              <w:tabs>
                <w:tab w:val="left" w:pos="599"/>
              </w:tabs>
              <w:snapToGrid w:val="0"/>
            </w:pPr>
            <w:r w:rsidRPr="00CA7D85">
              <w:t xml:space="preserve">        masterCellGroup</w:t>
            </w:r>
          </w:p>
        </w:tc>
        <w:tc>
          <w:tcPr>
            <w:tcW w:w="2268" w:type="dxa"/>
            <w:tcBorders>
              <w:top w:val="single" w:sz="4" w:space="0" w:color="auto"/>
              <w:left w:val="single" w:sz="4" w:space="0" w:color="auto"/>
              <w:bottom w:val="single" w:sz="4" w:space="0" w:color="auto"/>
              <w:right w:val="single" w:sz="4" w:space="0" w:color="auto"/>
            </w:tcBorders>
          </w:tcPr>
          <w:p w14:paraId="749CFD69" w14:textId="77777777" w:rsidR="005125EA" w:rsidRPr="00CA7D85" w:rsidRDefault="005125EA" w:rsidP="00325924">
            <w:pPr>
              <w:pStyle w:val="TAL"/>
              <w:snapToGrid w:val="0"/>
            </w:pPr>
            <w:r w:rsidRPr="00CA7D85">
              <w:t>OCTET STRING (CONTAINING CellGroupConfig)</w:t>
            </w:r>
          </w:p>
        </w:tc>
        <w:tc>
          <w:tcPr>
            <w:tcW w:w="1590" w:type="dxa"/>
            <w:tcBorders>
              <w:top w:val="single" w:sz="4" w:space="0" w:color="auto"/>
              <w:left w:val="single" w:sz="4" w:space="0" w:color="auto"/>
              <w:bottom w:val="single" w:sz="4" w:space="0" w:color="auto"/>
              <w:right w:val="single" w:sz="4" w:space="0" w:color="auto"/>
            </w:tcBorders>
          </w:tcPr>
          <w:p w14:paraId="45B2A2A6"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169DBB" w14:textId="77777777" w:rsidR="005125EA" w:rsidRPr="00CA7D85" w:rsidRDefault="005125EA" w:rsidP="00325924">
            <w:pPr>
              <w:pStyle w:val="TAL"/>
              <w:snapToGrid w:val="0"/>
            </w:pPr>
          </w:p>
        </w:tc>
      </w:tr>
      <w:tr w:rsidR="005125EA" w:rsidRPr="00CA7D85" w14:paraId="1A40525F" w14:textId="77777777" w:rsidTr="00325924">
        <w:tc>
          <w:tcPr>
            <w:tcW w:w="4644" w:type="dxa"/>
            <w:tcBorders>
              <w:top w:val="single" w:sz="4" w:space="0" w:color="auto"/>
              <w:left w:val="single" w:sz="4" w:space="0" w:color="auto"/>
              <w:bottom w:val="single" w:sz="4" w:space="0" w:color="auto"/>
              <w:right w:val="single" w:sz="4" w:space="0" w:color="auto"/>
            </w:tcBorders>
          </w:tcPr>
          <w:p w14:paraId="2FBE2115" w14:textId="77777777" w:rsidR="005125EA" w:rsidRPr="00CA7D85" w:rsidRDefault="005125EA" w:rsidP="00325924">
            <w:pPr>
              <w:pStyle w:val="TAL"/>
              <w:tabs>
                <w:tab w:val="left" w:pos="599"/>
              </w:tabs>
              <w:snapToGrid w:val="0"/>
            </w:pPr>
            <w:r w:rsidRPr="00CA7D85">
              <w:t xml:space="preserve">        masterKeyUpdate SEQUENCE {</w:t>
            </w:r>
          </w:p>
        </w:tc>
        <w:tc>
          <w:tcPr>
            <w:tcW w:w="2268" w:type="dxa"/>
            <w:tcBorders>
              <w:top w:val="single" w:sz="4" w:space="0" w:color="auto"/>
              <w:left w:val="single" w:sz="4" w:space="0" w:color="auto"/>
              <w:bottom w:val="single" w:sz="4" w:space="0" w:color="auto"/>
              <w:right w:val="single" w:sz="4" w:space="0" w:color="auto"/>
            </w:tcBorders>
          </w:tcPr>
          <w:p w14:paraId="2C07E205" w14:textId="77777777" w:rsidR="005125EA" w:rsidRPr="00CA7D85" w:rsidRDefault="005125EA" w:rsidP="0032592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576A6EB"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EE5BB0" w14:textId="77777777" w:rsidR="005125EA" w:rsidRPr="00CA7D85" w:rsidRDefault="005125EA" w:rsidP="00325924">
            <w:pPr>
              <w:pStyle w:val="TAL"/>
              <w:snapToGrid w:val="0"/>
            </w:pPr>
          </w:p>
        </w:tc>
      </w:tr>
      <w:tr w:rsidR="005125EA" w:rsidRPr="00CA7D85" w14:paraId="1855C4A2" w14:textId="77777777" w:rsidTr="00325924">
        <w:tc>
          <w:tcPr>
            <w:tcW w:w="4644" w:type="dxa"/>
            <w:tcBorders>
              <w:top w:val="single" w:sz="4" w:space="0" w:color="auto"/>
              <w:left w:val="single" w:sz="4" w:space="0" w:color="auto"/>
              <w:bottom w:val="single" w:sz="4" w:space="0" w:color="auto"/>
              <w:right w:val="single" w:sz="4" w:space="0" w:color="auto"/>
            </w:tcBorders>
          </w:tcPr>
          <w:p w14:paraId="30A4BB7D" w14:textId="77777777" w:rsidR="005125EA" w:rsidRPr="00CA7D85" w:rsidRDefault="005125EA" w:rsidP="00325924">
            <w:pPr>
              <w:pStyle w:val="TAL"/>
              <w:tabs>
                <w:tab w:val="left" w:pos="599"/>
              </w:tabs>
              <w:snapToGrid w:val="0"/>
            </w:pPr>
            <w:r w:rsidRPr="00CA7D85">
              <w:t xml:space="preserve">          keySetChangeIndicator</w:t>
            </w:r>
          </w:p>
        </w:tc>
        <w:tc>
          <w:tcPr>
            <w:tcW w:w="2268" w:type="dxa"/>
            <w:tcBorders>
              <w:top w:val="single" w:sz="4" w:space="0" w:color="auto"/>
              <w:left w:val="single" w:sz="4" w:space="0" w:color="auto"/>
              <w:bottom w:val="single" w:sz="4" w:space="0" w:color="auto"/>
              <w:right w:val="single" w:sz="4" w:space="0" w:color="auto"/>
            </w:tcBorders>
          </w:tcPr>
          <w:p w14:paraId="3AB96DFF" w14:textId="77777777" w:rsidR="005125EA" w:rsidRPr="00CA7D85" w:rsidRDefault="005125EA" w:rsidP="00325924">
            <w:pPr>
              <w:pStyle w:val="TAL"/>
              <w:snapToGrid w:val="0"/>
            </w:pPr>
            <w:r w:rsidRPr="00CA7D85">
              <w:t>True</w:t>
            </w:r>
          </w:p>
        </w:tc>
        <w:tc>
          <w:tcPr>
            <w:tcW w:w="1590" w:type="dxa"/>
            <w:tcBorders>
              <w:top w:val="single" w:sz="4" w:space="0" w:color="auto"/>
              <w:left w:val="single" w:sz="4" w:space="0" w:color="auto"/>
              <w:bottom w:val="single" w:sz="4" w:space="0" w:color="auto"/>
              <w:right w:val="single" w:sz="4" w:space="0" w:color="auto"/>
            </w:tcBorders>
          </w:tcPr>
          <w:p w14:paraId="76BDA354"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2FC998" w14:textId="77777777" w:rsidR="005125EA" w:rsidRPr="00CA7D85" w:rsidRDefault="005125EA" w:rsidP="00325924">
            <w:pPr>
              <w:pStyle w:val="TAL"/>
              <w:snapToGrid w:val="0"/>
            </w:pPr>
          </w:p>
        </w:tc>
      </w:tr>
      <w:tr w:rsidR="005125EA" w:rsidRPr="00CA7D85" w14:paraId="5AC656B8" w14:textId="77777777" w:rsidTr="00325924">
        <w:tc>
          <w:tcPr>
            <w:tcW w:w="4644" w:type="dxa"/>
            <w:tcBorders>
              <w:top w:val="single" w:sz="4" w:space="0" w:color="auto"/>
              <w:left w:val="single" w:sz="4" w:space="0" w:color="auto"/>
              <w:bottom w:val="single" w:sz="4" w:space="0" w:color="auto"/>
              <w:right w:val="single" w:sz="4" w:space="0" w:color="auto"/>
            </w:tcBorders>
          </w:tcPr>
          <w:p w14:paraId="2D652A5C" w14:textId="77777777" w:rsidR="005125EA" w:rsidRPr="00CA7D85" w:rsidRDefault="005125EA" w:rsidP="00325924">
            <w:pPr>
              <w:pStyle w:val="TAL"/>
              <w:tabs>
                <w:tab w:val="left" w:pos="599"/>
              </w:tabs>
              <w:snapToGrid w:val="0"/>
            </w:pPr>
            <w:r w:rsidRPr="00CA7D85">
              <w:t xml:space="preserve">          nextHopChainingCount</w:t>
            </w:r>
          </w:p>
        </w:tc>
        <w:tc>
          <w:tcPr>
            <w:tcW w:w="2268" w:type="dxa"/>
            <w:tcBorders>
              <w:top w:val="single" w:sz="4" w:space="0" w:color="auto"/>
              <w:left w:val="single" w:sz="4" w:space="0" w:color="auto"/>
              <w:bottom w:val="single" w:sz="4" w:space="0" w:color="auto"/>
              <w:right w:val="single" w:sz="4" w:space="0" w:color="auto"/>
            </w:tcBorders>
          </w:tcPr>
          <w:p w14:paraId="1D16C50B" w14:textId="77777777" w:rsidR="005125EA" w:rsidRPr="00CA7D85" w:rsidRDefault="005125EA" w:rsidP="00325924">
            <w:pPr>
              <w:pStyle w:val="TAL"/>
              <w:snapToGrid w:val="0"/>
            </w:pPr>
            <w:r w:rsidRPr="00CA7D85">
              <w:t>0</w:t>
            </w:r>
          </w:p>
        </w:tc>
        <w:tc>
          <w:tcPr>
            <w:tcW w:w="1590" w:type="dxa"/>
            <w:tcBorders>
              <w:top w:val="single" w:sz="4" w:space="0" w:color="auto"/>
              <w:left w:val="single" w:sz="4" w:space="0" w:color="auto"/>
              <w:bottom w:val="single" w:sz="4" w:space="0" w:color="auto"/>
              <w:right w:val="single" w:sz="4" w:space="0" w:color="auto"/>
            </w:tcBorders>
          </w:tcPr>
          <w:p w14:paraId="0D9204A0"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C8287F" w14:textId="77777777" w:rsidR="005125EA" w:rsidRPr="00CA7D85" w:rsidRDefault="005125EA" w:rsidP="00325924">
            <w:pPr>
              <w:pStyle w:val="TAL"/>
              <w:snapToGrid w:val="0"/>
            </w:pPr>
          </w:p>
        </w:tc>
      </w:tr>
      <w:tr w:rsidR="005125EA" w:rsidRPr="00CA7D85" w14:paraId="70227E7E" w14:textId="77777777" w:rsidTr="00325924">
        <w:tc>
          <w:tcPr>
            <w:tcW w:w="4644" w:type="dxa"/>
            <w:tcBorders>
              <w:top w:val="single" w:sz="4" w:space="0" w:color="auto"/>
              <w:left w:val="single" w:sz="4" w:space="0" w:color="auto"/>
              <w:bottom w:val="single" w:sz="4" w:space="0" w:color="auto"/>
              <w:right w:val="single" w:sz="4" w:space="0" w:color="auto"/>
            </w:tcBorders>
          </w:tcPr>
          <w:p w14:paraId="05F9AEBC" w14:textId="0961096D" w:rsidR="005125EA" w:rsidRPr="00CA7D85" w:rsidRDefault="005125EA" w:rsidP="00325924">
            <w:pPr>
              <w:pStyle w:val="TAL"/>
              <w:tabs>
                <w:tab w:val="left" w:pos="599"/>
              </w:tabs>
              <w:snapToGrid w:val="0"/>
            </w:pPr>
            <w:r w:rsidRPr="00CA7D85">
              <w:t xml:space="preserve">          nas-Container</w:t>
            </w:r>
          </w:p>
        </w:tc>
        <w:tc>
          <w:tcPr>
            <w:tcW w:w="2268" w:type="dxa"/>
            <w:tcBorders>
              <w:top w:val="single" w:sz="4" w:space="0" w:color="auto"/>
              <w:left w:val="single" w:sz="4" w:space="0" w:color="auto"/>
              <w:bottom w:val="single" w:sz="4" w:space="0" w:color="auto"/>
              <w:right w:val="single" w:sz="4" w:space="0" w:color="auto"/>
            </w:tcBorders>
          </w:tcPr>
          <w:p w14:paraId="56B10643" w14:textId="4B34F8EE" w:rsidR="005125EA" w:rsidRPr="00CA7D85" w:rsidRDefault="005125EA" w:rsidP="00325924">
            <w:pPr>
              <w:pStyle w:val="TAL"/>
              <w:snapToGrid w:val="0"/>
            </w:pPr>
            <w:r w:rsidRPr="00CA7D85">
              <w:t>NASContainer</w:t>
            </w:r>
          </w:p>
        </w:tc>
        <w:tc>
          <w:tcPr>
            <w:tcW w:w="1590" w:type="dxa"/>
            <w:tcBorders>
              <w:top w:val="single" w:sz="4" w:space="0" w:color="auto"/>
              <w:left w:val="single" w:sz="4" w:space="0" w:color="auto"/>
              <w:bottom w:val="single" w:sz="4" w:space="0" w:color="auto"/>
              <w:right w:val="single" w:sz="4" w:space="0" w:color="auto"/>
            </w:tcBorders>
          </w:tcPr>
          <w:p w14:paraId="604A195F" w14:textId="77777777" w:rsidR="005125EA" w:rsidRPr="00CA7D85" w:rsidRDefault="005125EA" w:rsidP="00325924">
            <w:pPr>
              <w:pStyle w:val="TAL"/>
              <w:snapToGrid w:val="0"/>
            </w:pPr>
            <w:r w:rsidRPr="00CA7D85">
              <w:rPr>
                <w:lang w:eastAsia="ko-KR"/>
              </w:rPr>
              <w:t>Intra N1 mode</w:t>
            </w:r>
            <w:r w:rsidRPr="00CA7D85">
              <w:t xml:space="preserve"> NAS transparent container</w:t>
            </w:r>
          </w:p>
        </w:tc>
        <w:tc>
          <w:tcPr>
            <w:tcW w:w="1245" w:type="dxa"/>
            <w:tcBorders>
              <w:top w:val="single" w:sz="4" w:space="0" w:color="auto"/>
              <w:left w:val="single" w:sz="4" w:space="0" w:color="auto"/>
              <w:bottom w:val="single" w:sz="4" w:space="0" w:color="auto"/>
              <w:right w:val="single" w:sz="4" w:space="0" w:color="auto"/>
            </w:tcBorders>
          </w:tcPr>
          <w:p w14:paraId="15BC33F8" w14:textId="77777777" w:rsidR="005125EA" w:rsidRPr="00CA7D85" w:rsidRDefault="005125EA" w:rsidP="00325924">
            <w:pPr>
              <w:pStyle w:val="TAL"/>
              <w:snapToGrid w:val="0"/>
            </w:pPr>
          </w:p>
        </w:tc>
      </w:tr>
      <w:tr w:rsidR="005125EA" w:rsidRPr="00CA7D85" w14:paraId="24C71FB1" w14:textId="77777777" w:rsidTr="00325924">
        <w:tc>
          <w:tcPr>
            <w:tcW w:w="4644" w:type="dxa"/>
            <w:tcBorders>
              <w:top w:val="single" w:sz="4" w:space="0" w:color="auto"/>
              <w:left w:val="single" w:sz="4" w:space="0" w:color="auto"/>
              <w:bottom w:val="single" w:sz="4" w:space="0" w:color="auto"/>
              <w:right w:val="single" w:sz="4" w:space="0" w:color="auto"/>
            </w:tcBorders>
          </w:tcPr>
          <w:p w14:paraId="765B99F6" w14:textId="77777777" w:rsidR="005125EA" w:rsidRPr="00CA7D85" w:rsidRDefault="005125EA" w:rsidP="00325924">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32E6BAD" w14:textId="77777777" w:rsidR="005125EA" w:rsidRPr="00CA7D85" w:rsidRDefault="005125EA" w:rsidP="0032592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E5A8B0"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851D71" w14:textId="77777777" w:rsidR="005125EA" w:rsidRPr="00CA7D85" w:rsidRDefault="005125EA" w:rsidP="00325924">
            <w:pPr>
              <w:pStyle w:val="TAL"/>
              <w:snapToGrid w:val="0"/>
            </w:pPr>
          </w:p>
        </w:tc>
      </w:tr>
      <w:tr w:rsidR="005125EA" w:rsidRPr="00CA7D85" w14:paraId="5B5B19C4" w14:textId="77777777" w:rsidTr="00325924">
        <w:tc>
          <w:tcPr>
            <w:tcW w:w="4644" w:type="dxa"/>
            <w:tcBorders>
              <w:top w:val="single" w:sz="4" w:space="0" w:color="auto"/>
              <w:left w:val="single" w:sz="4" w:space="0" w:color="auto"/>
              <w:bottom w:val="single" w:sz="4" w:space="0" w:color="auto"/>
              <w:right w:val="single" w:sz="4" w:space="0" w:color="auto"/>
            </w:tcBorders>
          </w:tcPr>
          <w:p w14:paraId="06178027" w14:textId="77777777" w:rsidR="005125EA" w:rsidRPr="00CA7D85" w:rsidRDefault="005125EA" w:rsidP="00325924">
            <w:pPr>
              <w:pStyle w:val="TAL"/>
              <w:snapToGrid w:val="0"/>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4E9C0A25" w14:textId="77777777" w:rsidR="005125EA" w:rsidRPr="00CA7D85" w:rsidRDefault="005125EA" w:rsidP="0032592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3E0D33"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8D3C9D" w14:textId="77777777" w:rsidR="005125EA" w:rsidRPr="00CA7D85" w:rsidRDefault="005125EA" w:rsidP="00325924">
            <w:pPr>
              <w:pStyle w:val="TAL"/>
              <w:snapToGrid w:val="0"/>
            </w:pPr>
          </w:p>
        </w:tc>
      </w:tr>
      <w:tr w:rsidR="005125EA" w:rsidRPr="00CA7D85" w14:paraId="281C5B3D" w14:textId="77777777" w:rsidTr="00325924">
        <w:tc>
          <w:tcPr>
            <w:tcW w:w="4644" w:type="dxa"/>
            <w:tcBorders>
              <w:top w:val="single" w:sz="4" w:space="0" w:color="auto"/>
              <w:left w:val="single" w:sz="4" w:space="0" w:color="auto"/>
              <w:bottom w:val="single" w:sz="4" w:space="0" w:color="auto"/>
              <w:right w:val="single" w:sz="4" w:space="0" w:color="auto"/>
            </w:tcBorders>
          </w:tcPr>
          <w:p w14:paraId="50F86006" w14:textId="77777777" w:rsidR="005125EA" w:rsidRPr="00CA7D85" w:rsidRDefault="005125EA" w:rsidP="00325924">
            <w:pPr>
              <w:pStyle w:val="TAL"/>
              <w:snapToGrid w:val="0"/>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6388AEA1" w14:textId="77777777" w:rsidR="005125EA" w:rsidRPr="00CA7D85" w:rsidRDefault="005125EA" w:rsidP="0032592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A03846"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9B8A7A" w14:textId="77777777" w:rsidR="005125EA" w:rsidRPr="00CA7D85" w:rsidRDefault="005125EA" w:rsidP="00325924">
            <w:pPr>
              <w:pStyle w:val="TAL"/>
              <w:snapToGrid w:val="0"/>
            </w:pPr>
          </w:p>
        </w:tc>
      </w:tr>
      <w:tr w:rsidR="005125EA" w:rsidRPr="00CA7D85" w14:paraId="197BAA26" w14:textId="77777777" w:rsidTr="00325924">
        <w:tc>
          <w:tcPr>
            <w:tcW w:w="4644" w:type="dxa"/>
            <w:tcBorders>
              <w:top w:val="single" w:sz="4" w:space="0" w:color="auto"/>
              <w:left w:val="single" w:sz="4" w:space="0" w:color="auto"/>
              <w:bottom w:val="single" w:sz="4" w:space="0" w:color="auto"/>
              <w:right w:val="single" w:sz="4" w:space="0" w:color="auto"/>
            </w:tcBorders>
          </w:tcPr>
          <w:p w14:paraId="62E502BB" w14:textId="77777777" w:rsidR="005125EA" w:rsidRPr="00CA7D85" w:rsidRDefault="005125EA" w:rsidP="00325924">
            <w:pPr>
              <w:pStyle w:val="TAL"/>
              <w:snapToGrid w:val="0"/>
            </w:pPr>
            <w:r w:rsidRPr="00CA7D85">
              <w:t xml:space="preserve">            mrdc-SecondaryCellGroupConfig CHOICE {</w:t>
            </w:r>
          </w:p>
        </w:tc>
        <w:tc>
          <w:tcPr>
            <w:tcW w:w="2268" w:type="dxa"/>
            <w:tcBorders>
              <w:top w:val="single" w:sz="4" w:space="0" w:color="auto"/>
              <w:left w:val="single" w:sz="4" w:space="0" w:color="auto"/>
              <w:bottom w:val="single" w:sz="4" w:space="0" w:color="auto"/>
              <w:right w:val="single" w:sz="4" w:space="0" w:color="auto"/>
            </w:tcBorders>
          </w:tcPr>
          <w:p w14:paraId="06A6BC65" w14:textId="77777777" w:rsidR="005125EA" w:rsidRPr="00CA7D85" w:rsidRDefault="005125EA" w:rsidP="0032592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59616DA"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F790D3" w14:textId="77777777" w:rsidR="005125EA" w:rsidRPr="00CA7D85" w:rsidRDefault="005125EA" w:rsidP="00325924">
            <w:pPr>
              <w:pStyle w:val="TAL"/>
              <w:snapToGrid w:val="0"/>
            </w:pPr>
          </w:p>
        </w:tc>
      </w:tr>
      <w:tr w:rsidR="005125EA" w:rsidRPr="00CA7D85" w14:paraId="160D40B3" w14:textId="77777777" w:rsidTr="00325924">
        <w:tc>
          <w:tcPr>
            <w:tcW w:w="4644" w:type="dxa"/>
            <w:tcBorders>
              <w:top w:val="single" w:sz="4" w:space="0" w:color="auto"/>
              <w:left w:val="single" w:sz="4" w:space="0" w:color="auto"/>
              <w:bottom w:val="single" w:sz="4" w:space="0" w:color="auto"/>
              <w:right w:val="single" w:sz="4" w:space="0" w:color="auto"/>
            </w:tcBorders>
          </w:tcPr>
          <w:p w14:paraId="383B2FD3" w14:textId="77777777" w:rsidR="005125EA" w:rsidRPr="00CA7D85" w:rsidRDefault="005125EA" w:rsidP="00325924">
            <w:pPr>
              <w:pStyle w:val="TAL"/>
              <w:snapToGrid w:val="0"/>
            </w:pPr>
            <w:r w:rsidRPr="00CA7D85">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51A67816" w14:textId="77777777" w:rsidR="005125EA" w:rsidRPr="00CA7D85" w:rsidRDefault="005125EA" w:rsidP="0032592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A59B3F0"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58F71F" w14:textId="77777777" w:rsidR="005125EA" w:rsidRPr="00CA7D85" w:rsidRDefault="005125EA" w:rsidP="00325924">
            <w:pPr>
              <w:pStyle w:val="TAL"/>
              <w:snapToGrid w:val="0"/>
            </w:pPr>
          </w:p>
        </w:tc>
      </w:tr>
      <w:tr w:rsidR="005125EA" w:rsidRPr="00CA7D85" w14:paraId="7918D6D7" w14:textId="77777777" w:rsidTr="00325924">
        <w:tc>
          <w:tcPr>
            <w:tcW w:w="4644" w:type="dxa"/>
            <w:tcBorders>
              <w:top w:val="single" w:sz="4" w:space="0" w:color="auto"/>
              <w:left w:val="single" w:sz="4" w:space="0" w:color="auto"/>
              <w:bottom w:val="single" w:sz="4" w:space="0" w:color="auto"/>
              <w:right w:val="single" w:sz="4" w:space="0" w:color="auto"/>
            </w:tcBorders>
          </w:tcPr>
          <w:p w14:paraId="1577BDBD" w14:textId="77777777" w:rsidR="005125EA" w:rsidRPr="00CA7D85" w:rsidRDefault="005125EA" w:rsidP="00325924">
            <w:pPr>
              <w:pStyle w:val="TAL"/>
              <w:snapToGrid w:val="0"/>
            </w:pPr>
            <w:r w:rsidRPr="00CA7D85">
              <w:t xml:space="preserve">                mrdc-SecondaryCellGroup CHOICE {</w:t>
            </w:r>
          </w:p>
        </w:tc>
        <w:tc>
          <w:tcPr>
            <w:tcW w:w="2268" w:type="dxa"/>
            <w:tcBorders>
              <w:top w:val="single" w:sz="4" w:space="0" w:color="auto"/>
              <w:left w:val="single" w:sz="4" w:space="0" w:color="auto"/>
              <w:bottom w:val="single" w:sz="4" w:space="0" w:color="auto"/>
              <w:right w:val="single" w:sz="4" w:space="0" w:color="auto"/>
            </w:tcBorders>
          </w:tcPr>
          <w:p w14:paraId="2DB6C3AB" w14:textId="77777777" w:rsidR="005125EA" w:rsidRPr="00CA7D85" w:rsidRDefault="005125EA" w:rsidP="0032592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77D3FF3"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0B3C65" w14:textId="77777777" w:rsidR="005125EA" w:rsidRPr="00CA7D85" w:rsidRDefault="005125EA" w:rsidP="00325924">
            <w:pPr>
              <w:pStyle w:val="TAL"/>
              <w:snapToGrid w:val="0"/>
            </w:pPr>
          </w:p>
        </w:tc>
      </w:tr>
      <w:tr w:rsidR="005125EA" w:rsidRPr="00CA7D85" w14:paraId="15DB64FC" w14:textId="77777777" w:rsidTr="00325924">
        <w:tc>
          <w:tcPr>
            <w:tcW w:w="4644" w:type="dxa"/>
            <w:tcBorders>
              <w:top w:val="single" w:sz="4" w:space="0" w:color="auto"/>
              <w:left w:val="single" w:sz="4" w:space="0" w:color="auto"/>
              <w:bottom w:val="single" w:sz="4" w:space="0" w:color="auto"/>
              <w:right w:val="single" w:sz="4" w:space="0" w:color="auto"/>
            </w:tcBorders>
          </w:tcPr>
          <w:p w14:paraId="48F6E287" w14:textId="77777777" w:rsidR="005125EA" w:rsidRPr="00CA7D85" w:rsidRDefault="005125EA" w:rsidP="00325924">
            <w:pPr>
              <w:pStyle w:val="TAL"/>
              <w:snapToGrid w:val="0"/>
            </w:pPr>
            <w:r w:rsidRPr="00CA7D85">
              <w:t xml:space="preserve">                    eutra-SCG</w:t>
            </w:r>
          </w:p>
        </w:tc>
        <w:tc>
          <w:tcPr>
            <w:tcW w:w="2268" w:type="dxa"/>
            <w:tcBorders>
              <w:top w:val="single" w:sz="4" w:space="0" w:color="auto"/>
              <w:left w:val="single" w:sz="4" w:space="0" w:color="auto"/>
              <w:bottom w:val="single" w:sz="4" w:space="0" w:color="auto"/>
              <w:right w:val="single" w:sz="4" w:space="0" w:color="auto"/>
            </w:tcBorders>
          </w:tcPr>
          <w:p w14:paraId="425D2897" w14:textId="77777777" w:rsidR="005125EA" w:rsidRPr="00CA7D85" w:rsidRDefault="005125EA" w:rsidP="00325924">
            <w:pPr>
              <w:pStyle w:val="TAL"/>
              <w:snapToGrid w:val="0"/>
            </w:pPr>
            <w:r w:rsidRPr="00CA7D85">
              <w:t xml:space="preserve">OCTET STRING (CONTAINING </w:t>
            </w:r>
            <w:r w:rsidRPr="00CA7D85">
              <w:rPr>
                <w:rFonts w:eastAsia="MS Mincho"/>
                <w:i/>
                <w:iCs/>
              </w:rPr>
              <w:t>RRCConnectionReconfiguration</w:t>
            </w:r>
            <w:r w:rsidRPr="00CA7D85">
              <w:t>)</w:t>
            </w:r>
          </w:p>
        </w:tc>
        <w:tc>
          <w:tcPr>
            <w:tcW w:w="1590" w:type="dxa"/>
            <w:tcBorders>
              <w:top w:val="single" w:sz="4" w:space="0" w:color="auto"/>
              <w:left w:val="single" w:sz="4" w:space="0" w:color="auto"/>
              <w:bottom w:val="single" w:sz="4" w:space="0" w:color="auto"/>
              <w:right w:val="single" w:sz="4" w:space="0" w:color="auto"/>
            </w:tcBorders>
          </w:tcPr>
          <w:p w14:paraId="0AEAF0A4" w14:textId="77777777" w:rsidR="005125EA" w:rsidRPr="00CA7D85" w:rsidRDefault="005125EA" w:rsidP="00325924">
            <w:pPr>
              <w:pStyle w:val="TAL"/>
              <w:snapToGrid w:val="0"/>
            </w:pPr>
            <w:r w:rsidRPr="00CA7D85">
              <w:t>See Table 8.2.3.13.2.3.3-3</w:t>
            </w:r>
          </w:p>
        </w:tc>
        <w:tc>
          <w:tcPr>
            <w:tcW w:w="1245" w:type="dxa"/>
            <w:tcBorders>
              <w:top w:val="single" w:sz="4" w:space="0" w:color="auto"/>
              <w:left w:val="single" w:sz="4" w:space="0" w:color="auto"/>
              <w:bottom w:val="single" w:sz="4" w:space="0" w:color="auto"/>
              <w:right w:val="single" w:sz="4" w:space="0" w:color="auto"/>
            </w:tcBorders>
          </w:tcPr>
          <w:p w14:paraId="721E7780" w14:textId="77777777" w:rsidR="005125EA" w:rsidRPr="00CA7D85" w:rsidRDefault="005125EA" w:rsidP="00325924">
            <w:pPr>
              <w:pStyle w:val="TAL"/>
              <w:snapToGrid w:val="0"/>
            </w:pPr>
          </w:p>
        </w:tc>
      </w:tr>
      <w:tr w:rsidR="005125EA" w:rsidRPr="00CA7D85" w14:paraId="764A8989" w14:textId="77777777" w:rsidTr="00325924">
        <w:tc>
          <w:tcPr>
            <w:tcW w:w="4644" w:type="dxa"/>
            <w:tcBorders>
              <w:top w:val="single" w:sz="4" w:space="0" w:color="auto"/>
              <w:left w:val="single" w:sz="4" w:space="0" w:color="auto"/>
              <w:bottom w:val="single" w:sz="4" w:space="0" w:color="auto"/>
              <w:right w:val="single" w:sz="4" w:space="0" w:color="auto"/>
            </w:tcBorders>
          </w:tcPr>
          <w:p w14:paraId="1CBDD836" w14:textId="77777777" w:rsidR="005125EA" w:rsidRPr="00CA7D85" w:rsidRDefault="005125EA" w:rsidP="00325924">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A1C6017" w14:textId="77777777" w:rsidR="005125EA" w:rsidRPr="00CA7D85" w:rsidRDefault="005125EA" w:rsidP="0032592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D9F2F57"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E80668" w14:textId="77777777" w:rsidR="005125EA" w:rsidRPr="00CA7D85" w:rsidRDefault="005125EA" w:rsidP="00325924">
            <w:pPr>
              <w:pStyle w:val="TAL"/>
              <w:snapToGrid w:val="0"/>
            </w:pPr>
          </w:p>
        </w:tc>
      </w:tr>
      <w:tr w:rsidR="005125EA" w:rsidRPr="00CA7D85" w14:paraId="68CD3AAE" w14:textId="77777777" w:rsidTr="00325924">
        <w:tc>
          <w:tcPr>
            <w:tcW w:w="4644" w:type="dxa"/>
            <w:tcBorders>
              <w:top w:val="single" w:sz="4" w:space="0" w:color="auto"/>
              <w:left w:val="single" w:sz="4" w:space="0" w:color="auto"/>
              <w:bottom w:val="single" w:sz="4" w:space="0" w:color="auto"/>
              <w:right w:val="single" w:sz="4" w:space="0" w:color="auto"/>
            </w:tcBorders>
          </w:tcPr>
          <w:p w14:paraId="248B5118" w14:textId="77777777" w:rsidR="005125EA" w:rsidRPr="00CA7D85" w:rsidRDefault="005125EA" w:rsidP="00325924">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FB2D72B" w14:textId="77777777" w:rsidR="005125EA" w:rsidRPr="00CA7D85" w:rsidRDefault="005125EA" w:rsidP="0032592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AF5511B"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355366" w14:textId="77777777" w:rsidR="005125EA" w:rsidRPr="00CA7D85" w:rsidRDefault="005125EA" w:rsidP="00325924">
            <w:pPr>
              <w:pStyle w:val="TAL"/>
              <w:snapToGrid w:val="0"/>
            </w:pPr>
          </w:p>
        </w:tc>
      </w:tr>
      <w:tr w:rsidR="005125EA" w:rsidRPr="00CA7D85" w14:paraId="1B3C7C01" w14:textId="77777777" w:rsidTr="00325924">
        <w:tc>
          <w:tcPr>
            <w:tcW w:w="4644" w:type="dxa"/>
            <w:tcBorders>
              <w:top w:val="single" w:sz="4" w:space="0" w:color="auto"/>
              <w:left w:val="single" w:sz="4" w:space="0" w:color="auto"/>
              <w:bottom w:val="single" w:sz="4" w:space="0" w:color="auto"/>
              <w:right w:val="single" w:sz="4" w:space="0" w:color="auto"/>
            </w:tcBorders>
          </w:tcPr>
          <w:p w14:paraId="2451221E" w14:textId="77777777" w:rsidR="005125EA" w:rsidRPr="00CA7D85" w:rsidRDefault="005125EA" w:rsidP="00325924">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796AADE" w14:textId="77777777" w:rsidR="005125EA" w:rsidRPr="00CA7D85" w:rsidRDefault="005125EA" w:rsidP="0032592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25FBE9"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3DFDC0" w14:textId="77777777" w:rsidR="005125EA" w:rsidRPr="00CA7D85" w:rsidRDefault="005125EA" w:rsidP="00325924">
            <w:pPr>
              <w:pStyle w:val="TAL"/>
              <w:snapToGrid w:val="0"/>
            </w:pPr>
          </w:p>
        </w:tc>
      </w:tr>
      <w:tr w:rsidR="005125EA" w:rsidRPr="00CA7D85" w14:paraId="2181CE69" w14:textId="77777777" w:rsidTr="00325924">
        <w:tc>
          <w:tcPr>
            <w:tcW w:w="4644" w:type="dxa"/>
            <w:tcBorders>
              <w:top w:val="single" w:sz="4" w:space="0" w:color="auto"/>
              <w:left w:val="single" w:sz="4" w:space="0" w:color="auto"/>
              <w:bottom w:val="single" w:sz="4" w:space="0" w:color="auto"/>
              <w:right w:val="single" w:sz="4" w:space="0" w:color="auto"/>
            </w:tcBorders>
          </w:tcPr>
          <w:p w14:paraId="7A6DF040" w14:textId="77777777" w:rsidR="005125EA" w:rsidRPr="00CA7D85" w:rsidRDefault="005125EA" w:rsidP="00325924">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6A6C8CD" w14:textId="77777777" w:rsidR="005125EA" w:rsidRPr="00CA7D85" w:rsidRDefault="005125EA" w:rsidP="0032592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723C90"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8A1CDA" w14:textId="77777777" w:rsidR="005125EA" w:rsidRPr="00CA7D85" w:rsidRDefault="005125EA" w:rsidP="00325924">
            <w:pPr>
              <w:pStyle w:val="TAL"/>
              <w:snapToGrid w:val="0"/>
            </w:pPr>
          </w:p>
        </w:tc>
      </w:tr>
      <w:tr w:rsidR="005125EA" w:rsidRPr="00CA7D85" w14:paraId="1A2400AB" w14:textId="77777777" w:rsidTr="00325924">
        <w:tc>
          <w:tcPr>
            <w:tcW w:w="4644" w:type="dxa"/>
            <w:tcBorders>
              <w:top w:val="single" w:sz="4" w:space="0" w:color="auto"/>
              <w:left w:val="single" w:sz="4" w:space="0" w:color="auto"/>
              <w:bottom w:val="single" w:sz="4" w:space="0" w:color="auto"/>
              <w:right w:val="single" w:sz="4" w:space="0" w:color="auto"/>
            </w:tcBorders>
          </w:tcPr>
          <w:p w14:paraId="0BD84540" w14:textId="77777777" w:rsidR="005125EA" w:rsidRPr="00CA7D85" w:rsidRDefault="005125EA" w:rsidP="00325924">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2E55716" w14:textId="77777777" w:rsidR="005125EA" w:rsidRPr="00CA7D85" w:rsidRDefault="005125EA" w:rsidP="0032592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34A8843"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5A3EB2" w14:textId="77777777" w:rsidR="005125EA" w:rsidRPr="00CA7D85" w:rsidRDefault="005125EA" w:rsidP="00325924">
            <w:pPr>
              <w:pStyle w:val="TAL"/>
              <w:snapToGrid w:val="0"/>
            </w:pPr>
          </w:p>
        </w:tc>
      </w:tr>
      <w:tr w:rsidR="005125EA" w:rsidRPr="00CA7D85" w14:paraId="09C1631B" w14:textId="77777777" w:rsidTr="00325924">
        <w:tc>
          <w:tcPr>
            <w:tcW w:w="4644" w:type="dxa"/>
            <w:tcBorders>
              <w:top w:val="single" w:sz="4" w:space="0" w:color="auto"/>
              <w:left w:val="single" w:sz="4" w:space="0" w:color="auto"/>
              <w:bottom w:val="single" w:sz="4" w:space="0" w:color="auto"/>
              <w:right w:val="single" w:sz="4" w:space="0" w:color="auto"/>
            </w:tcBorders>
          </w:tcPr>
          <w:p w14:paraId="723A56F7" w14:textId="77777777" w:rsidR="005125EA" w:rsidRPr="00CA7D85" w:rsidRDefault="005125EA" w:rsidP="00325924">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327406F" w14:textId="77777777" w:rsidR="005125EA" w:rsidRPr="00CA7D85" w:rsidRDefault="005125EA" w:rsidP="0032592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DFC228"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285E95" w14:textId="77777777" w:rsidR="005125EA" w:rsidRPr="00CA7D85" w:rsidRDefault="005125EA" w:rsidP="00325924">
            <w:pPr>
              <w:pStyle w:val="TAL"/>
              <w:snapToGrid w:val="0"/>
            </w:pPr>
          </w:p>
        </w:tc>
      </w:tr>
      <w:tr w:rsidR="005125EA" w:rsidRPr="00CA7D85" w14:paraId="0A419CB4" w14:textId="77777777" w:rsidTr="00325924">
        <w:tc>
          <w:tcPr>
            <w:tcW w:w="4644" w:type="dxa"/>
            <w:tcBorders>
              <w:top w:val="single" w:sz="4" w:space="0" w:color="auto"/>
              <w:left w:val="single" w:sz="4" w:space="0" w:color="auto"/>
              <w:bottom w:val="single" w:sz="4" w:space="0" w:color="auto"/>
              <w:right w:val="single" w:sz="4" w:space="0" w:color="auto"/>
            </w:tcBorders>
          </w:tcPr>
          <w:p w14:paraId="5B03C8A4" w14:textId="77777777" w:rsidR="005125EA" w:rsidRPr="00CA7D85" w:rsidRDefault="005125EA" w:rsidP="00325924">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B352082" w14:textId="77777777" w:rsidR="005125EA" w:rsidRPr="00CA7D85" w:rsidRDefault="005125EA" w:rsidP="0032592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02CE868"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DC94B4" w14:textId="77777777" w:rsidR="005125EA" w:rsidRPr="00CA7D85" w:rsidRDefault="005125EA" w:rsidP="00325924">
            <w:pPr>
              <w:pStyle w:val="TAL"/>
              <w:snapToGrid w:val="0"/>
            </w:pPr>
          </w:p>
        </w:tc>
      </w:tr>
      <w:tr w:rsidR="005125EA" w:rsidRPr="00CA7D85" w14:paraId="6A08E5A4" w14:textId="77777777" w:rsidTr="00325924">
        <w:tc>
          <w:tcPr>
            <w:tcW w:w="4644" w:type="dxa"/>
            <w:tcBorders>
              <w:top w:val="single" w:sz="4" w:space="0" w:color="auto"/>
              <w:left w:val="single" w:sz="4" w:space="0" w:color="auto"/>
              <w:bottom w:val="single" w:sz="4" w:space="0" w:color="auto"/>
              <w:right w:val="single" w:sz="4" w:space="0" w:color="auto"/>
            </w:tcBorders>
          </w:tcPr>
          <w:p w14:paraId="1225690E" w14:textId="77777777" w:rsidR="005125EA" w:rsidRPr="00CA7D85" w:rsidRDefault="005125EA" w:rsidP="00325924">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03BF263" w14:textId="77777777" w:rsidR="005125EA" w:rsidRPr="00CA7D85" w:rsidRDefault="005125EA" w:rsidP="0032592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6CE9190"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B313BC" w14:textId="77777777" w:rsidR="005125EA" w:rsidRPr="00CA7D85" w:rsidRDefault="005125EA" w:rsidP="00325924">
            <w:pPr>
              <w:pStyle w:val="TAL"/>
              <w:snapToGrid w:val="0"/>
            </w:pPr>
          </w:p>
        </w:tc>
      </w:tr>
      <w:tr w:rsidR="005125EA" w:rsidRPr="00CA7D85" w14:paraId="4CE379A7" w14:textId="77777777" w:rsidTr="00325924">
        <w:tc>
          <w:tcPr>
            <w:tcW w:w="4644" w:type="dxa"/>
            <w:tcBorders>
              <w:top w:val="single" w:sz="4" w:space="0" w:color="auto"/>
              <w:left w:val="single" w:sz="4" w:space="0" w:color="auto"/>
              <w:bottom w:val="single" w:sz="4" w:space="0" w:color="auto"/>
              <w:right w:val="single" w:sz="4" w:space="0" w:color="auto"/>
            </w:tcBorders>
          </w:tcPr>
          <w:p w14:paraId="725EB651" w14:textId="77777777" w:rsidR="005125EA" w:rsidRPr="00CA7D85" w:rsidRDefault="005125EA" w:rsidP="00325924">
            <w:pPr>
              <w:pStyle w:val="TAL"/>
              <w:tabs>
                <w:tab w:val="left" w:pos="887"/>
              </w:tabs>
              <w:snapToGrid w:val="0"/>
            </w:pPr>
            <w:r w:rsidRPr="00CA7D85">
              <w:t>}</w:t>
            </w:r>
          </w:p>
        </w:tc>
        <w:tc>
          <w:tcPr>
            <w:tcW w:w="2268" w:type="dxa"/>
            <w:tcBorders>
              <w:top w:val="single" w:sz="4" w:space="0" w:color="auto"/>
              <w:left w:val="single" w:sz="4" w:space="0" w:color="auto"/>
              <w:bottom w:val="single" w:sz="4" w:space="0" w:color="auto"/>
              <w:right w:val="single" w:sz="4" w:space="0" w:color="auto"/>
            </w:tcBorders>
          </w:tcPr>
          <w:p w14:paraId="3685374A" w14:textId="77777777" w:rsidR="005125EA" w:rsidRPr="00CA7D85" w:rsidRDefault="005125EA" w:rsidP="0032592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FA6E115" w14:textId="77777777" w:rsidR="005125EA" w:rsidRPr="00CA7D85" w:rsidRDefault="005125EA" w:rsidP="0032592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15BC3F" w14:textId="77777777" w:rsidR="005125EA" w:rsidRPr="00CA7D85" w:rsidRDefault="005125EA" w:rsidP="00325924">
            <w:pPr>
              <w:pStyle w:val="TAL"/>
              <w:snapToGrid w:val="0"/>
            </w:pPr>
          </w:p>
        </w:tc>
      </w:tr>
    </w:tbl>
    <w:p w14:paraId="4DBEE16C" w14:textId="77777777" w:rsidR="005125EA" w:rsidRPr="00CA7D85" w:rsidRDefault="005125EA" w:rsidP="005125EA"/>
    <w:p w14:paraId="2EDAB956" w14:textId="77777777" w:rsidR="005125EA" w:rsidRPr="00CA7D85" w:rsidRDefault="005125EA" w:rsidP="005125EA">
      <w:pPr>
        <w:pStyle w:val="TH"/>
      </w:pPr>
      <w:r w:rsidRPr="00CA7D85">
        <w:t xml:space="preserve">Table 8.2.3.13.2.3.3-2: </w:t>
      </w:r>
      <w:r w:rsidRPr="00CA7D85">
        <w:rPr>
          <w:i/>
          <w:iCs/>
        </w:rPr>
        <w:t>CellGroupConfig</w:t>
      </w:r>
      <w:r w:rsidRPr="00CA7D85">
        <w:rPr>
          <w:i/>
        </w:rPr>
        <w:t xml:space="preserve"> </w:t>
      </w:r>
      <w:r w:rsidRPr="00CA7D85">
        <w:t>(Table 8.2.3.1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125EA" w:rsidRPr="00CA7D85" w14:paraId="1040C762" w14:textId="77777777" w:rsidTr="00325924">
        <w:tc>
          <w:tcPr>
            <w:tcW w:w="9747" w:type="dxa"/>
            <w:gridSpan w:val="4"/>
          </w:tcPr>
          <w:p w14:paraId="1804EE90" w14:textId="77777777" w:rsidR="005125EA" w:rsidRPr="00CA7D85" w:rsidRDefault="005125EA" w:rsidP="00325924">
            <w:pPr>
              <w:pStyle w:val="TAL"/>
            </w:pPr>
            <w:r w:rsidRPr="00CA7D85">
              <w:t xml:space="preserve">Derivation Path: TS 38.508-1 [4], Table 4.6.3-19 with condition </w:t>
            </w:r>
            <w:r w:rsidRPr="00CA7D85">
              <w:rPr>
                <w:rFonts w:eastAsia="MS Mincho"/>
              </w:rPr>
              <w:t>PCell_change</w:t>
            </w:r>
          </w:p>
        </w:tc>
      </w:tr>
      <w:tr w:rsidR="005125EA" w:rsidRPr="00CA7D85" w14:paraId="71197509" w14:textId="77777777" w:rsidTr="00325924">
        <w:tc>
          <w:tcPr>
            <w:tcW w:w="4535" w:type="dxa"/>
          </w:tcPr>
          <w:p w14:paraId="202DAF81" w14:textId="77777777" w:rsidR="005125EA" w:rsidRPr="00CA7D85" w:rsidRDefault="005125EA" w:rsidP="00325924">
            <w:pPr>
              <w:pStyle w:val="TAH"/>
            </w:pPr>
            <w:r w:rsidRPr="00CA7D85">
              <w:t>Information Element</w:t>
            </w:r>
          </w:p>
        </w:tc>
        <w:tc>
          <w:tcPr>
            <w:tcW w:w="2267" w:type="dxa"/>
          </w:tcPr>
          <w:p w14:paraId="13B2A47C" w14:textId="77777777" w:rsidR="005125EA" w:rsidRPr="00CA7D85" w:rsidRDefault="005125EA" w:rsidP="00325924">
            <w:pPr>
              <w:pStyle w:val="TAH"/>
            </w:pPr>
            <w:r w:rsidRPr="00CA7D85">
              <w:t>Value/remark</w:t>
            </w:r>
          </w:p>
        </w:tc>
        <w:tc>
          <w:tcPr>
            <w:tcW w:w="1700" w:type="dxa"/>
          </w:tcPr>
          <w:p w14:paraId="475CDA80" w14:textId="77777777" w:rsidR="005125EA" w:rsidRPr="00CA7D85" w:rsidRDefault="005125EA" w:rsidP="00325924">
            <w:pPr>
              <w:pStyle w:val="TAH"/>
            </w:pPr>
            <w:r w:rsidRPr="00CA7D85">
              <w:t>Comment</w:t>
            </w:r>
          </w:p>
        </w:tc>
        <w:tc>
          <w:tcPr>
            <w:tcW w:w="1245" w:type="dxa"/>
          </w:tcPr>
          <w:p w14:paraId="503735D8" w14:textId="77777777" w:rsidR="005125EA" w:rsidRPr="00CA7D85" w:rsidRDefault="005125EA" w:rsidP="00325924">
            <w:pPr>
              <w:pStyle w:val="TAH"/>
            </w:pPr>
            <w:r w:rsidRPr="00CA7D85">
              <w:t>Condition</w:t>
            </w:r>
          </w:p>
        </w:tc>
      </w:tr>
      <w:tr w:rsidR="005125EA" w:rsidRPr="00CA7D85" w14:paraId="1C89FB71" w14:textId="77777777" w:rsidTr="00325924">
        <w:tc>
          <w:tcPr>
            <w:tcW w:w="4535" w:type="dxa"/>
          </w:tcPr>
          <w:p w14:paraId="78ABC4BD" w14:textId="77777777" w:rsidR="005125EA" w:rsidRPr="00CA7D85" w:rsidRDefault="005125EA" w:rsidP="00325924">
            <w:pPr>
              <w:pStyle w:val="TAL"/>
            </w:pPr>
            <w:r w:rsidRPr="00CA7D85">
              <w:t xml:space="preserve">CellGroupConfig ::= </w:t>
            </w:r>
            <w:r w:rsidRPr="00CA7D85">
              <w:rPr>
                <w:snapToGrid w:val="0"/>
              </w:rPr>
              <w:t xml:space="preserve">SEQUENCE </w:t>
            </w:r>
            <w:r w:rsidRPr="00CA7D85">
              <w:t>{</w:t>
            </w:r>
          </w:p>
        </w:tc>
        <w:tc>
          <w:tcPr>
            <w:tcW w:w="2267" w:type="dxa"/>
          </w:tcPr>
          <w:p w14:paraId="70A78B35" w14:textId="77777777" w:rsidR="005125EA" w:rsidRPr="00CA7D85" w:rsidRDefault="005125EA" w:rsidP="00325924">
            <w:pPr>
              <w:pStyle w:val="TAL"/>
            </w:pPr>
          </w:p>
        </w:tc>
        <w:tc>
          <w:tcPr>
            <w:tcW w:w="1700" w:type="dxa"/>
          </w:tcPr>
          <w:p w14:paraId="66945687" w14:textId="77777777" w:rsidR="005125EA" w:rsidRPr="00CA7D85" w:rsidRDefault="005125EA" w:rsidP="00325924">
            <w:pPr>
              <w:pStyle w:val="TAL"/>
            </w:pPr>
          </w:p>
        </w:tc>
        <w:tc>
          <w:tcPr>
            <w:tcW w:w="1245" w:type="dxa"/>
          </w:tcPr>
          <w:p w14:paraId="63C876FF" w14:textId="77777777" w:rsidR="005125EA" w:rsidRPr="00CA7D85" w:rsidRDefault="005125EA" w:rsidP="00325924">
            <w:pPr>
              <w:pStyle w:val="TAL"/>
            </w:pPr>
          </w:p>
        </w:tc>
      </w:tr>
      <w:tr w:rsidR="005125EA" w:rsidRPr="00CA7D85" w14:paraId="6EC35E8B" w14:textId="77777777" w:rsidTr="00325924">
        <w:tc>
          <w:tcPr>
            <w:tcW w:w="4535" w:type="dxa"/>
          </w:tcPr>
          <w:p w14:paraId="747FD99E" w14:textId="77777777" w:rsidR="005125EA" w:rsidRPr="00CA7D85" w:rsidRDefault="005125EA" w:rsidP="00325924">
            <w:pPr>
              <w:pStyle w:val="TAL"/>
            </w:pPr>
            <w:r w:rsidRPr="00CA7D85">
              <w:t xml:space="preserve">  spCellConfig  SEQUENCE {</w:t>
            </w:r>
          </w:p>
        </w:tc>
        <w:tc>
          <w:tcPr>
            <w:tcW w:w="2267" w:type="dxa"/>
          </w:tcPr>
          <w:p w14:paraId="67CC6BBF" w14:textId="77777777" w:rsidR="005125EA" w:rsidRPr="00CA7D85" w:rsidRDefault="005125EA" w:rsidP="00325924">
            <w:pPr>
              <w:pStyle w:val="TAL"/>
            </w:pPr>
          </w:p>
        </w:tc>
        <w:tc>
          <w:tcPr>
            <w:tcW w:w="1700" w:type="dxa"/>
          </w:tcPr>
          <w:p w14:paraId="284E6737" w14:textId="77777777" w:rsidR="005125EA" w:rsidRPr="00CA7D85" w:rsidRDefault="005125EA" w:rsidP="00325924">
            <w:pPr>
              <w:pStyle w:val="TAL"/>
            </w:pPr>
          </w:p>
        </w:tc>
        <w:tc>
          <w:tcPr>
            <w:tcW w:w="1245" w:type="dxa"/>
          </w:tcPr>
          <w:p w14:paraId="62DA60E0" w14:textId="77777777" w:rsidR="005125EA" w:rsidRPr="00CA7D85" w:rsidRDefault="005125EA" w:rsidP="00325924">
            <w:pPr>
              <w:pStyle w:val="TAL"/>
            </w:pPr>
          </w:p>
        </w:tc>
      </w:tr>
      <w:tr w:rsidR="005125EA" w:rsidRPr="00CA7D85" w14:paraId="60D668DC" w14:textId="77777777" w:rsidTr="00325924">
        <w:tc>
          <w:tcPr>
            <w:tcW w:w="4535" w:type="dxa"/>
          </w:tcPr>
          <w:p w14:paraId="580EED49" w14:textId="77777777" w:rsidR="005125EA" w:rsidRPr="00CA7D85" w:rsidRDefault="005125EA" w:rsidP="00325924">
            <w:pPr>
              <w:pStyle w:val="TAL"/>
            </w:pPr>
            <w:r w:rsidRPr="00CA7D85">
              <w:t xml:space="preserve">    reconfigurationWithSync SEQUENCE {</w:t>
            </w:r>
          </w:p>
        </w:tc>
        <w:tc>
          <w:tcPr>
            <w:tcW w:w="2267" w:type="dxa"/>
          </w:tcPr>
          <w:p w14:paraId="4FB1EDD9" w14:textId="77777777" w:rsidR="005125EA" w:rsidRPr="00CA7D85" w:rsidRDefault="005125EA" w:rsidP="00325924">
            <w:pPr>
              <w:pStyle w:val="TAL"/>
            </w:pPr>
          </w:p>
        </w:tc>
        <w:tc>
          <w:tcPr>
            <w:tcW w:w="1700" w:type="dxa"/>
          </w:tcPr>
          <w:p w14:paraId="77FE7FFC" w14:textId="77777777" w:rsidR="005125EA" w:rsidRPr="00CA7D85" w:rsidRDefault="005125EA" w:rsidP="00325924">
            <w:pPr>
              <w:pStyle w:val="TAL"/>
            </w:pPr>
          </w:p>
        </w:tc>
        <w:tc>
          <w:tcPr>
            <w:tcW w:w="1245" w:type="dxa"/>
          </w:tcPr>
          <w:p w14:paraId="7980E4CC" w14:textId="77777777" w:rsidR="005125EA" w:rsidRPr="00CA7D85" w:rsidRDefault="005125EA" w:rsidP="00325924">
            <w:pPr>
              <w:pStyle w:val="TAL"/>
            </w:pPr>
          </w:p>
        </w:tc>
      </w:tr>
      <w:tr w:rsidR="005125EA" w:rsidRPr="00CA7D85" w14:paraId="75912741" w14:textId="77777777" w:rsidTr="00325924">
        <w:tc>
          <w:tcPr>
            <w:tcW w:w="4535" w:type="dxa"/>
          </w:tcPr>
          <w:p w14:paraId="1C81986A" w14:textId="77777777" w:rsidR="005125EA" w:rsidRPr="00CA7D85" w:rsidRDefault="005125EA" w:rsidP="00325924">
            <w:pPr>
              <w:pStyle w:val="TAL"/>
            </w:pPr>
            <w:r w:rsidRPr="00CA7D85">
              <w:t xml:space="preserve">      spCellConfigCommon SEQUENCE {</w:t>
            </w:r>
          </w:p>
        </w:tc>
        <w:tc>
          <w:tcPr>
            <w:tcW w:w="2267" w:type="dxa"/>
          </w:tcPr>
          <w:p w14:paraId="32C0E1D7" w14:textId="219B489A" w:rsidR="005125EA" w:rsidRPr="00CA7D85" w:rsidRDefault="005125EA" w:rsidP="00325924">
            <w:pPr>
              <w:pStyle w:val="TAL"/>
            </w:pPr>
            <w:r w:rsidRPr="00CA7D85">
              <w:t>Same as default ServingCellConfigCommon</w:t>
            </w:r>
          </w:p>
        </w:tc>
        <w:tc>
          <w:tcPr>
            <w:tcW w:w="1700" w:type="dxa"/>
          </w:tcPr>
          <w:p w14:paraId="2CA4CBF3" w14:textId="77777777" w:rsidR="005125EA" w:rsidRPr="00CA7D85" w:rsidRDefault="005125EA" w:rsidP="00325924">
            <w:pPr>
              <w:pStyle w:val="TAL"/>
            </w:pPr>
          </w:p>
        </w:tc>
        <w:tc>
          <w:tcPr>
            <w:tcW w:w="1245" w:type="dxa"/>
          </w:tcPr>
          <w:p w14:paraId="4930F0C2" w14:textId="77777777" w:rsidR="005125EA" w:rsidRPr="00CA7D85" w:rsidRDefault="005125EA" w:rsidP="00325924">
            <w:pPr>
              <w:pStyle w:val="TAL"/>
            </w:pPr>
          </w:p>
        </w:tc>
      </w:tr>
      <w:tr w:rsidR="005125EA" w:rsidRPr="00CA7D85" w14:paraId="5FDED055" w14:textId="77777777" w:rsidTr="00325924">
        <w:tc>
          <w:tcPr>
            <w:tcW w:w="4535" w:type="dxa"/>
          </w:tcPr>
          <w:p w14:paraId="5C9BCE37" w14:textId="77777777" w:rsidR="005125EA" w:rsidRPr="00CA7D85" w:rsidRDefault="005125EA" w:rsidP="00325924">
            <w:pPr>
              <w:pStyle w:val="TAL"/>
            </w:pPr>
            <w:r w:rsidRPr="00CA7D85">
              <w:t xml:space="preserve">        physCellId</w:t>
            </w:r>
          </w:p>
        </w:tc>
        <w:tc>
          <w:tcPr>
            <w:tcW w:w="2267" w:type="dxa"/>
          </w:tcPr>
          <w:p w14:paraId="6042F982" w14:textId="77777777" w:rsidR="005125EA" w:rsidRPr="00CA7D85" w:rsidRDefault="005125EA" w:rsidP="00325924">
            <w:pPr>
              <w:pStyle w:val="TAL"/>
            </w:pPr>
            <w:r w:rsidRPr="00CA7D85">
              <w:t>Physical cell Id of NR Cell 2</w:t>
            </w:r>
          </w:p>
        </w:tc>
        <w:tc>
          <w:tcPr>
            <w:tcW w:w="1700" w:type="dxa"/>
          </w:tcPr>
          <w:p w14:paraId="046ACECA" w14:textId="77777777" w:rsidR="005125EA" w:rsidRPr="00CA7D85" w:rsidRDefault="005125EA" w:rsidP="00325924">
            <w:pPr>
              <w:pStyle w:val="TAL"/>
            </w:pPr>
          </w:p>
        </w:tc>
        <w:tc>
          <w:tcPr>
            <w:tcW w:w="1245" w:type="dxa"/>
          </w:tcPr>
          <w:p w14:paraId="108BD7B4" w14:textId="77777777" w:rsidR="005125EA" w:rsidRPr="00CA7D85" w:rsidRDefault="005125EA" w:rsidP="00325924">
            <w:pPr>
              <w:pStyle w:val="TAL"/>
            </w:pPr>
          </w:p>
        </w:tc>
      </w:tr>
      <w:tr w:rsidR="005125EA" w:rsidRPr="00CA7D85" w14:paraId="68DC0640" w14:textId="77777777" w:rsidTr="00325924">
        <w:tc>
          <w:tcPr>
            <w:tcW w:w="4535" w:type="dxa"/>
          </w:tcPr>
          <w:p w14:paraId="01EB32B6" w14:textId="77777777" w:rsidR="005125EA" w:rsidRPr="00CA7D85" w:rsidRDefault="005125EA" w:rsidP="00325924">
            <w:pPr>
              <w:pStyle w:val="TAL"/>
            </w:pPr>
            <w:r w:rsidRPr="00CA7D85">
              <w:t xml:space="preserve">      }</w:t>
            </w:r>
          </w:p>
        </w:tc>
        <w:tc>
          <w:tcPr>
            <w:tcW w:w="2267" w:type="dxa"/>
          </w:tcPr>
          <w:p w14:paraId="37051DD3" w14:textId="77777777" w:rsidR="005125EA" w:rsidRPr="00CA7D85" w:rsidRDefault="005125EA" w:rsidP="00325924">
            <w:pPr>
              <w:pStyle w:val="TAL"/>
            </w:pPr>
          </w:p>
        </w:tc>
        <w:tc>
          <w:tcPr>
            <w:tcW w:w="1700" w:type="dxa"/>
          </w:tcPr>
          <w:p w14:paraId="5A55F9DA" w14:textId="77777777" w:rsidR="005125EA" w:rsidRPr="00CA7D85" w:rsidRDefault="005125EA" w:rsidP="00325924">
            <w:pPr>
              <w:pStyle w:val="TAL"/>
            </w:pPr>
          </w:p>
        </w:tc>
        <w:tc>
          <w:tcPr>
            <w:tcW w:w="1245" w:type="dxa"/>
          </w:tcPr>
          <w:p w14:paraId="2F5EF4A4" w14:textId="77777777" w:rsidR="005125EA" w:rsidRPr="00CA7D85" w:rsidRDefault="005125EA" w:rsidP="00325924">
            <w:pPr>
              <w:pStyle w:val="TAL"/>
            </w:pPr>
          </w:p>
        </w:tc>
      </w:tr>
      <w:tr w:rsidR="005125EA" w:rsidRPr="00CA7D85" w14:paraId="6C17B800" w14:textId="77777777" w:rsidTr="00325924">
        <w:tc>
          <w:tcPr>
            <w:tcW w:w="4535" w:type="dxa"/>
          </w:tcPr>
          <w:p w14:paraId="5BE8BAD0" w14:textId="77777777" w:rsidR="005125EA" w:rsidRPr="00CA7D85" w:rsidRDefault="005125EA" w:rsidP="00325924">
            <w:pPr>
              <w:pStyle w:val="TAL"/>
            </w:pPr>
            <w:r w:rsidRPr="00CA7D85">
              <w:t xml:space="preserve">      rach-ConfigDedicated</w:t>
            </w:r>
          </w:p>
        </w:tc>
        <w:tc>
          <w:tcPr>
            <w:tcW w:w="2267" w:type="dxa"/>
          </w:tcPr>
          <w:p w14:paraId="0A53972E" w14:textId="77777777" w:rsidR="005125EA" w:rsidRPr="00CA7D85" w:rsidRDefault="005125EA" w:rsidP="00325924">
            <w:pPr>
              <w:pStyle w:val="TAL"/>
            </w:pPr>
            <w:r w:rsidRPr="00CA7D85">
              <w:t>Not Present</w:t>
            </w:r>
          </w:p>
        </w:tc>
        <w:tc>
          <w:tcPr>
            <w:tcW w:w="1700" w:type="dxa"/>
          </w:tcPr>
          <w:p w14:paraId="43DB7C7A" w14:textId="77777777" w:rsidR="005125EA" w:rsidRPr="00CA7D85" w:rsidRDefault="005125EA" w:rsidP="00325924">
            <w:pPr>
              <w:pStyle w:val="TAL"/>
            </w:pPr>
          </w:p>
        </w:tc>
        <w:tc>
          <w:tcPr>
            <w:tcW w:w="1245" w:type="dxa"/>
          </w:tcPr>
          <w:p w14:paraId="56433A12" w14:textId="77777777" w:rsidR="005125EA" w:rsidRPr="00CA7D85" w:rsidRDefault="005125EA" w:rsidP="00325924">
            <w:pPr>
              <w:pStyle w:val="TAL"/>
            </w:pPr>
          </w:p>
        </w:tc>
      </w:tr>
      <w:tr w:rsidR="005125EA" w:rsidRPr="00CA7D85" w14:paraId="471432CF" w14:textId="77777777" w:rsidTr="00325924">
        <w:tc>
          <w:tcPr>
            <w:tcW w:w="4535" w:type="dxa"/>
          </w:tcPr>
          <w:p w14:paraId="64FAD4AE" w14:textId="77777777" w:rsidR="005125EA" w:rsidRPr="00CA7D85" w:rsidRDefault="005125EA" w:rsidP="00325924">
            <w:pPr>
              <w:pStyle w:val="TAL"/>
            </w:pPr>
            <w:r w:rsidRPr="00CA7D85">
              <w:t xml:space="preserve">    }</w:t>
            </w:r>
          </w:p>
        </w:tc>
        <w:tc>
          <w:tcPr>
            <w:tcW w:w="2267" w:type="dxa"/>
          </w:tcPr>
          <w:p w14:paraId="05BDFAA5" w14:textId="77777777" w:rsidR="005125EA" w:rsidRPr="00CA7D85" w:rsidRDefault="005125EA" w:rsidP="00325924">
            <w:pPr>
              <w:pStyle w:val="TAL"/>
            </w:pPr>
          </w:p>
        </w:tc>
        <w:tc>
          <w:tcPr>
            <w:tcW w:w="1700" w:type="dxa"/>
          </w:tcPr>
          <w:p w14:paraId="644540D7" w14:textId="77777777" w:rsidR="005125EA" w:rsidRPr="00CA7D85" w:rsidRDefault="005125EA" w:rsidP="00325924">
            <w:pPr>
              <w:pStyle w:val="TAL"/>
            </w:pPr>
          </w:p>
        </w:tc>
        <w:tc>
          <w:tcPr>
            <w:tcW w:w="1245" w:type="dxa"/>
          </w:tcPr>
          <w:p w14:paraId="4FD55B16" w14:textId="77777777" w:rsidR="005125EA" w:rsidRPr="00CA7D85" w:rsidRDefault="005125EA" w:rsidP="00325924">
            <w:pPr>
              <w:pStyle w:val="TAL"/>
            </w:pPr>
          </w:p>
        </w:tc>
      </w:tr>
      <w:tr w:rsidR="005125EA" w:rsidRPr="00CA7D85" w14:paraId="39672682" w14:textId="77777777" w:rsidTr="00325924">
        <w:tc>
          <w:tcPr>
            <w:tcW w:w="4535" w:type="dxa"/>
          </w:tcPr>
          <w:p w14:paraId="6CEE048A" w14:textId="77777777" w:rsidR="005125EA" w:rsidRPr="00CA7D85" w:rsidRDefault="005125EA" w:rsidP="00325924">
            <w:pPr>
              <w:pStyle w:val="TAL"/>
            </w:pPr>
            <w:r w:rsidRPr="00CA7D85">
              <w:t xml:space="preserve">  }</w:t>
            </w:r>
          </w:p>
        </w:tc>
        <w:tc>
          <w:tcPr>
            <w:tcW w:w="2267" w:type="dxa"/>
          </w:tcPr>
          <w:p w14:paraId="02311E11" w14:textId="77777777" w:rsidR="005125EA" w:rsidRPr="00CA7D85" w:rsidRDefault="005125EA" w:rsidP="00325924">
            <w:pPr>
              <w:pStyle w:val="TAL"/>
            </w:pPr>
          </w:p>
        </w:tc>
        <w:tc>
          <w:tcPr>
            <w:tcW w:w="1700" w:type="dxa"/>
          </w:tcPr>
          <w:p w14:paraId="315B3670" w14:textId="77777777" w:rsidR="005125EA" w:rsidRPr="00CA7D85" w:rsidRDefault="005125EA" w:rsidP="00325924">
            <w:pPr>
              <w:pStyle w:val="TAL"/>
            </w:pPr>
          </w:p>
        </w:tc>
        <w:tc>
          <w:tcPr>
            <w:tcW w:w="1245" w:type="dxa"/>
          </w:tcPr>
          <w:p w14:paraId="13442C60" w14:textId="77777777" w:rsidR="005125EA" w:rsidRPr="00CA7D85" w:rsidRDefault="005125EA" w:rsidP="00325924">
            <w:pPr>
              <w:pStyle w:val="TAL"/>
            </w:pPr>
          </w:p>
        </w:tc>
      </w:tr>
      <w:tr w:rsidR="005125EA" w:rsidRPr="00CA7D85" w14:paraId="19E25829" w14:textId="77777777" w:rsidTr="00325924">
        <w:tc>
          <w:tcPr>
            <w:tcW w:w="4535" w:type="dxa"/>
          </w:tcPr>
          <w:p w14:paraId="453D1594" w14:textId="77777777" w:rsidR="005125EA" w:rsidRPr="00CA7D85" w:rsidRDefault="005125EA" w:rsidP="00325924">
            <w:pPr>
              <w:pStyle w:val="TAL"/>
            </w:pPr>
            <w:r w:rsidRPr="00CA7D85">
              <w:t>}</w:t>
            </w:r>
          </w:p>
        </w:tc>
        <w:tc>
          <w:tcPr>
            <w:tcW w:w="2267" w:type="dxa"/>
          </w:tcPr>
          <w:p w14:paraId="5371AC20" w14:textId="77777777" w:rsidR="005125EA" w:rsidRPr="00CA7D85" w:rsidRDefault="005125EA" w:rsidP="00325924">
            <w:pPr>
              <w:pStyle w:val="TAL"/>
            </w:pPr>
          </w:p>
        </w:tc>
        <w:tc>
          <w:tcPr>
            <w:tcW w:w="1700" w:type="dxa"/>
          </w:tcPr>
          <w:p w14:paraId="4AE52DE7" w14:textId="77777777" w:rsidR="005125EA" w:rsidRPr="00CA7D85" w:rsidRDefault="005125EA" w:rsidP="00325924">
            <w:pPr>
              <w:pStyle w:val="TAL"/>
            </w:pPr>
          </w:p>
        </w:tc>
        <w:tc>
          <w:tcPr>
            <w:tcW w:w="1245" w:type="dxa"/>
          </w:tcPr>
          <w:p w14:paraId="551ECE6F" w14:textId="77777777" w:rsidR="005125EA" w:rsidRPr="00CA7D85" w:rsidRDefault="005125EA" w:rsidP="00325924">
            <w:pPr>
              <w:pStyle w:val="TAL"/>
            </w:pPr>
          </w:p>
        </w:tc>
      </w:tr>
    </w:tbl>
    <w:p w14:paraId="1B5CDC96" w14:textId="77777777" w:rsidR="005125EA" w:rsidRPr="00CA7D85" w:rsidRDefault="005125EA" w:rsidP="005125EA"/>
    <w:p w14:paraId="5487291A" w14:textId="77777777" w:rsidR="005125EA" w:rsidRPr="00CA7D85" w:rsidRDefault="005125EA" w:rsidP="005125EA">
      <w:pPr>
        <w:pStyle w:val="TH"/>
        <w:rPr>
          <w:lang w:eastAsia="zh-CN"/>
        </w:rPr>
      </w:pPr>
      <w:r w:rsidRPr="00CA7D85">
        <w:t xml:space="preserve">Table 8.2.3.13.2.3.3-3: </w:t>
      </w:r>
      <w:r w:rsidRPr="00CA7D85">
        <w:rPr>
          <w:i/>
          <w:iCs/>
        </w:rPr>
        <w:t xml:space="preserve">RRCConnectionReconfiguration </w:t>
      </w:r>
      <w:r w:rsidRPr="00CA7D85">
        <w:t>(Table 8.2.3.13.2.3.3-1)</w:t>
      </w:r>
    </w:p>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5125EA" w:rsidRPr="00CA7D85" w14:paraId="2DAB9682" w14:textId="77777777" w:rsidTr="00325924">
        <w:tc>
          <w:tcPr>
            <w:tcW w:w="9720" w:type="dxa"/>
            <w:gridSpan w:val="4"/>
            <w:tcBorders>
              <w:top w:val="single" w:sz="4" w:space="0" w:color="auto"/>
              <w:left w:val="single" w:sz="4" w:space="0" w:color="auto"/>
              <w:bottom w:val="single" w:sz="4" w:space="0" w:color="auto"/>
              <w:right w:val="single" w:sz="4" w:space="0" w:color="auto"/>
            </w:tcBorders>
            <w:hideMark/>
          </w:tcPr>
          <w:p w14:paraId="6040B6A4" w14:textId="77777777" w:rsidR="005125EA" w:rsidRPr="00CA7D85" w:rsidRDefault="005125EA" w:rsidP="00325924">
            <w:pPr>
              <w:pStyle w:val="TAL"/>
            </w:pPr>
            <w:r w:rsidRPr="00CA7D85">
              <w:t>Derivation Path: TS 36.508 [7], Table 4.6.1-8 with condition NE-DC</w:t>
            </w:r>
          </w:p>
        </w:tc>
      </w:tr>
      <w:tr w:rsidR="005125EA" w:rsidRPr="00CA7D85" w14:paraId="68674937" w14:textId="77777777" w:rsidTr="00325924">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9C668" w14:textId="77777777" w:rsidR="005125EA" w:rsidRPr="00CA7D85" w:rsidRDefault="005125EA" w:rsidP="00325924">
            <w:pPr>
              <w:pStyle w:val="TAH"/>
            </w:pPr>
            <w:r w:rsidRPr="00CA7D85">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3FD3AB4" w14:textId="77777777" w:rsidR="005125EA" w:rsidRPr="00CA7D85" w:rsidRDefault="005125EA" w:rsidP="00325924">
            <w:pPr>
              <w:pStyle w:val="TAH"/>
            </w:pPr>
            <w:r w:rsidRPr="00CA7D85">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4C1EAB4" w14:textId="77777777" w:rsidR="005125EA" w:rsidRPr="00CA7D85" w:rsidRDefault="005125EA" w:rsidP="00325924">
            <w:pPr>
              <w:pStyle w:val="TAH"/>
            </w:pPr>
            <w:r w:rsidRPr="00CA7D85">
              <w:t>Comment</w:t>
            </w: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E55B0AA" w14:textId="77777777" w:rsidR="005125EA" w:rsidRPr="00CA7D85" w:rsidRDefault="005125EA" w:rsidP="00325924">
            <w:pPr>
              <w:pStyle w:val="TAH"/>
            </w:pPr>
            <w:r w:rsidRPr="00CA7D85">
              <w:t>Condition</w:t>
            </w:r>
          </w:p>
        </w:tc>
      </w:tr>
      <w:tr w:rsidR="005125EA" w:rsidRPr="00CA7D85" w14:paraId="68CF2E5E" w14:textId="77777777" w:rsidTr="00325924">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0ACB4" w14:textId="77777777" w:rsidR="005125EA" w:rsidRPr="00CA7D85" w:rsidRDefault="005125EA" w:rsidP="00325924">
            <w:pPr>
              <w:pStyle w:val="TAL"/>
            </w:pPr>
            <w:r w:rsidRPr="00CA7D85">
              <w:t>RRCConnection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69E5A8B" w14:textId="77777777" w:rsidR="005125EA" w:rsidRPr="00CA7D85" w:rsidRDefault="005125EA" w:rsidP="00325924">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4046894" w14:textId="77777777" w:rsidR="005125EA" w:rsidRPr="00CA7D85" w:rsidRDefault="005125EA" w:rsidP="00325924">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2CC6AF" w14:textId="77777777" w:rsidR="005125EA" w:rsidRPr="00CA7D85" w:rsidRDefault="005125EA" w:rsidP="00325924">
            <w:pPr>
              <w:pStyle w:val="TAL"/>
            </w:pPr>
          </w:p>
        </w:tc>
      </w:tr>
      <w:tr w:rsidR="005125EA" w:rsidRPr="00CA7D85" w14:paraId="5CF09727" w14:textId="77777777" w:rsidTr="00325924">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2C3A8" w14:textId="77777777" w:rsidR="005125EA" w:rsidRPr="00CA7D85" w:rsidRDefault="005125EA" w:rsidP="00325924">
            <w:pPr>
              <w:pStyle w:val="TAL"/>
            </w:pPr>
            <w:r w:rsidRPr="00CA7D85">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988F95F" w14:textId="77777777" w:rsidR="005125EA" w:rsidRPr="00CA7D85" w:rsidRDefault="005125EA" w:rsidP="00325924">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6D3765E" w14:textId="77777777" w:rsidR="005125EA" w:rsidRPr="00CA7D85" w:rsidRDefault="005125EA" w:rsidP="00325924">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970F194" w14:textId="77777777" w:rsidR="005125EA" w:rsidRPr="00CA7D85" w:rsidRDefault="005125EA" w:rsidP="00325924">
            <w:pPr>
              <w:pStyle w:val="TAL"/>
            </w:pPr>
          </w:p>
        </w:tc>
      </w:tr>
      <w:tr w:rsidR="005125EA" w:rsidRPr="00CA7D85" w14:paraId="0F2BFF10" w14:textId="77777777" w:rsidTr="00325924">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38B96" w14:textId="77777777" w:rsidR="005125EA" w:rsidRPr="00CA7D85" w:rsidRDefault="005125EA" w:rsidP="00325924">
            <w:pPr>
              <w:pStyle w:val="TAL"/>
            </w:pPr>
            <w:r w:rsidRPr="00CA7D85">
              <w:t xml:space="preserve">    c1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6EB9DA" w14:textId="77777777" w:rsidR="005125EA" w:rsidRPr="00CA7D85" w:rsidRDefault="005125EA" w:rsidP="00325924">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DCE185" w14:textId="77777777" w:rsidR="005125EA" w:rsidRPr="00CA7D85" w:rsidRDefault="005125EA" w:rsidP="00325924">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C498F0" w14:textId="77777777" w:rsidR="005125EA" w:rsidRPr="00CA7D85" w:rsidRDefault="005125EA" w:rsidP="00325924">
            <w:pPr>
              <w:pStyle w:val="TAL"/>
            </w:pPr>
          </w:p>
        </w:tc>
      </w:tr>
      <w:tr w:rsidR="005125EA" w:rsidRPr="00CA7D85" w14:paraId="0C62B1EF" w14:textId="77777777" w:rsidTr="00325924">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4D46B" w14:textId="77777777" w:rsidR="005125EA" w:rsidRPr="00CA7D85" w:rsidRDefault="005125EA" w:rsidP="00325924">
            <w:pPr>
              <w:pStyle w:val="TAL"/>
            </w:pPr>
            <w:r w:rsidRPr="00CA7D85">
              <w:t xml:space="preserve">      rrcConnectionReconfiguration-r8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6B5CAE9" w14:textId="77777777" w:rsidR="005125EA" w:rsidRPr="00CA7D85" w:rsidRDefault="005125EA" w:rsidP="00325924">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73635C6" w14:textId="77777777" w:rsidR="005125EA" w:rsidRPr="00CA7D85" w:rsidRDefault="005125EA" w:rsidP="00325924">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5B99A57" w14:textId="77777777" w:rsidR="005125EA" w:rsidRPr="00CA7D85" w:rsidRDefault="005125EA" w:rsidP="00325924">
            <w:pPr>
              <w:pStyle w:val="TAL"/>
            </w:pPr>
          </w:p>
        </w:tc>
      </w:tr>
      <w:tr w:rsidR="005125EA" w:rsidRPr="00CA7D85" w14:paraId="61BF65F7" w14:textId="77777777" w:rsidTr="00325924">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0C563" w14:textId="77777777" w:rsidR="005125EA" w:rsidRPr="00CA7D85" w:rsidRDefault="005125EA" w:rsidP="00325924">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2B13D35" w14:textId="77777777" w:rsidR="005125EA" w:rsidRPr="00CA7D85" w:rsidRDefault="005125EA" w:rsidP="00325924">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485F6B6" w14:textId="77777777" w:rsidR="005125EA" w:rsidRPr="00CA7D85" w:rsidRDefault="005125EA" w:rsidP="00325924">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256A9DD" w14:textId="77777777" w:rsidR="005125EA" w:rsidRPr="00CA7D85" w:rsidRDefault="005125EA" w:rsidP="00325924">
            <w:pPr>
              <w:pStyle w:val="TAL"/>
            </w:pPr>
          </w:p>
        </w:tc>
      </w:tr>
      <w:tr w:rsidR="005125EA" w:rsidRPr="00CA7D85" w14:paraId="2ECB8297" w14:textId="77777777" w:rsidTr="00325924">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B7970A" w14:textId="77777777" w:rsidR="005125EA" w:rsidRPr="00CA7D85" w:rsidRDefault="005125EA" w:rsidP="00325924">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C2A1A19" w14:textId="77777777" w:rsidR="005125EA" w:rsidRPr="00CA7D85" w:rsidRDefault="005125EA" w:rsidP="00325924">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6380528" w14:textId="77777777" w:rsidR="005125EA" w:rsidRPr="00CA7D85" w:rsidRDefault="005125EA" w:rsidP="00325924">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E2A7B5E" w14:textId="77777777" w:rsidR="005125EA" w:rsidRPr="00CA7D85" w:rsidRDefault="005125EA" w:rsidP="00325924">
            <w:pPr>
              <w:pStyle w:val="TAL"/>
            </w:pPr>
          </w:p>
        </w:tc>
      </w:tr>
      <w:tr w:rsidR="005125EA" w:rsidRPr="00CA7D85" w14:paraId="5630E3AF" w14:textId="77777777" w:rsidTr="00325924">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5DB299" w14:textId="77777777" w:rsidR="005125EA" w:rsidRPr="00CA7D85" w:rsidRDefault="005125EA" w:rsidP="00325924">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59965F5" w14:textId="77777777" w:rsidR="005125EA" w:rsidRPr="00CA7D85" w:rsidRDefault="005125EA" w:rsidP="00325924">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8E941B1" w14:textId="77777777" w:rsidR="005125EA" w:rsidRPr="00CA7D85" w:rsidRDefault="005125EA" w:rsidP="00325924">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78A0D67" w14:textId="77777777" w:rsidR="005125EA" w:rsidRPr="00CA7D85" w:rsidRDefault="005125EA" w:rsidP="00325924">
            <w:pPr>
              <w:pStyle w:val="TAL"/>
            </w:pPr>
          </w:p>
        </w:tc>
      </w:tr>
      <w:tr w:rsidR="005125EA" w:rsidRPr="00CA7D85" w14:paraId="0E44E249" w14:textId="77777777" w:rsidTr="00325924">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BA46A" w14:textId="77777777" w:rsidR="005125EA" w:rsidRPr="00CA7D85" w:rsidRDefault="005125EA" w:rsidP="00325924">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9FF494D" w14:textId="77777777" w:rsidR="005125EA" w:rsidRPr="00CA7D85" w:rsidRDefault="005125EA" w:rsidP="00325924">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1AC042A" w14:textId="77777777" w:rsidR="005125EA" w:rsidRPr="00CA7D85" w:rsidRDefault="005125EA" w:rsidP="00325924">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F287608" w14:textId="77777777" w:rsidR="005125EA" w:rsidRPr="00CA7D85" w:rsidRDefault="005125EA" w:rsidP="00325924">
            <w:pPr>
              <w:pStyle w:val="TAL"/>
            </w:pPr>
          </w:p>
        </w:tc>
      </w:tr>
      <w:tr w:rsidR="005125EA" w:rsidRPr="00CA7D85" w14:paraId="3A1E49AF" w14:textId="77777777" w:rsidTr="00325924">
        <w:tc>
          <w:tcPr>
            <w:tcW w:w="4500" w:type="dxa"/>
            <w:tcBorders>
              <w:top w:val="single" w:sz="4" w:space="0" w:color="auto"/>
              <w:left w:val="single" w:sz="4" w:space="0" w:color="auto"/>
              <w:bottom w:val="single" w:sz="4" w:space="0" w:color="auto"/>
              <w:right w:val="single" w:sz="4" w:space="0" w:color="auto"/>
            </w:tcBorders>
            <w:hideMark/>
          </w:tcPr>
          <w:p w14:paraId="03A9B8AE" w14:textId="77777777" w:rsidR="005125EA" w:rsidRPr="00CA7D85" w:rsidRDefault="005125EA" w:rsidP="00325924">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Pr>
          <w:p w14:paraId="211E9A7E" w14:textId="77777777" w:rsidR="005125EA" w:rsidRPr="00CA7D85" w:rsidRDefault="005125EA" w:rsidP="00325924">
            <w:pPr>
              <w:pStyle w:val="TAL"/>
            </w:pPr>
          </w:p>
        </w:tc>
        <w:tc>
          <w:tcPr>
            <w:tcW w:w="1701" w:type="dxa"/>
            <w:tcBorders>
              <w:top w:val="single" w:sz="4" w:space="0" w:color="auto"/>
              <w:left w:val="nil"/>
              <w:bottom w:val="single" w:sz="4" w:space="0" w:color="auto"/>
              <w:right w:val="single" w:sz="4" w:space="0" w:color="auto"/>
            </w:tcBorders>
          </w:tcPr>
          <w:p w14:paraId="2E199EDA" w14:textId="77777777" w:rsidR="005125EA" w:rsidRPr="00CA7D85" w:rsidRDefault="005125EA" w:rsidP="00325924">
            <w:pPr>
              <w:pStyle w:val="TAL"/>
            </w:pPr>
          </w:p>
        </w:tc>
        <w:tc>
          <w:tcPr>
            <w:tcW w:w="1251" w:type="dxa"/>
            <w:tcBorders>
              <w:top w:val="single" w:sz="4" w:space="0" w:color="auto"/>
              <w:left w:val="nil"/>
              <w:bottom w:val="single" w:sz="4" w:space="0" w:color="auto"/>
              <w:right w:val="single" w:sz="4" w:space="0" w:color="auto"/>
            </w:tcBorders>
          </w:tcPr>
          <w:p w14:paraId="27EFEB30" w14:textId="77777777" w:rsidR="005125EA" w:rsidRPr="00CA7D85" w:rsidRDefault="005125EA" w:rsidP="00325924">
            <w:pPr>
              <w:pStyle w:val="TAL"/>
            </w:pPr>
          </w:p>
        </w:tc>
      </w:tr>
      <w:tr w:rsidR="00137E85" w:rsidRPr="00CA7D85" w14:paraId="3F0ECC6F" w14:textId="77777777" w:rsidTr="00325924">
        <w:tc>
          <w:tcPr>
            <w:tcW w:w="4500" w:type="dxa"/>
            <w:tcBorders>
              <w:top w:val="single" w:sz="4" w:space="0" w:color="auto"/>
              <w:left w:val="single" w:sz="4" w:space="0" w:color="auto"/>
              <w:bottom w:val="single" w:sz="4" w:space="0" w:color="auto"/>
              <w:right w:val="single" w:sz="4" w:space="0" w:color="auto"/>
            </w:tcBorders>
            <w:hideMark/>
          </w:tcPr>
          <w:p w14:paraId="36FD8FB9" w14:textId="33F5D2F5" w:rsidR="00137E85" w:rsidRPr="00CA7D85" w:rsidRDefault="00137E85" w:rsidP="00137E85">
            <w:pPr>
              <w:pStyle w:val="TAL"/>
            </w:pPr>
            <w:r w:rsidRPr="00CA7D85">
              <w:t xml:space="preserve">                  scg-Configuration-r12</w:t>
            </w:r>
          </w:p>
        </w:tc>
        <w:tc>
          <w:tcPr>
            <w:tcW w:w="2268" w:type="dxa"/>
            <w:tcBorders>
              <w:top w:val="single" w:sz="4" w:space="0" w:color="auto"/>
              <w:left w:val="nil"/>
              <w:bottom w:val="single" w:sz="4" w:space="0" w:color="auto"/>
              <w:right w:val="single" w:sz="4" w:space="0" w:color="auto"/>
            </w:tcBorders>
            <w:hideMark/>
          </w:tcPr>
          <w:p w14:paraId="387F7B2F" w14:textId="35E58149" w:rsidR="00137E85" w:rsidRPr="00CA7D85" w:rsidRDefault="00137E85" w:rsidP="00137E85">
            <w:pPr>
              <w:pStyle w:val="TAL"/>
            </w:pPr>
            <w:r w:rsidRPr="00CA7D85">
              <w:rPr>
                <w:rFonts w:eastAsia="MS Mincho"/>
              </w:rPr>
              <w:t>SCG-Configuration-r12</w:t>
            </w:r>
          </w:p>
        </w:tc>
        <w:tc>
          <w:tcPr>
            <w:tcW w:w="1701" w:type="dxa"/>
            <w:tcBorders>
              <w:top w:val="single" w:sz="4" w:space="0" w:color="auto"/>
              <w:left w:val="nil"/>
              <w:bottom w:val="single" w:sz="4" w:space="0" w:color="auto"/>
              <w:right w:val="single" w:sz="4" w:space="0" w:color="auto"/>
            </w:tcBorders>
          </w:tcPr>
          <w:p w14:paraId="0DA57EC9" w14:textId="77777777" w:rsidR="00137E85" w:rsidRPr="00CA7D85" w:rsidRDefault="00137E85" w:rsidP="00137E85">
            <w:pPr>
              <w:pStyle w:val="TAL"/>
            </w:pPr>
          </w:p>
        </w:tc>
        <w:tc>
          <w:tcPr>
            <w:tcW w:w="1251" w:type="dxa"/>
            <w:tcBorders>
              <w:top w:val="single" w:sz="4" w:space="0" w:color="auto"/>
              <w:left w:val="nil"/>
              <w:bottom w:val="single" w:sz="4" w:space="0" w:color="auto"/>
              <w:right w:val="single" w:sz="4" w:space="0" w:color="auto"/>
            </w:tcBorders>
            <w:hideMark/>
          </w:tcPr>
          <w:p w14:paraId="20FDAE27" w14:textId="77777777" w:rsidR="00137E85" w:rsidRPr="00CA7D85" w:rsidRDefault="00137E85" w:rsidP="00137E85">
            <w:pPr>
              <w:pStyle w:val="TAL"/>
            </w:pPr>
          </w:p>
        </w:tc>
      </w:tr>
      <w:tr w:rsidR="00137E85" w:rsidRPr="00CA7D85" w14:paraId="50E60949" w14:textId="77777777" w:rsidTr="00325924">
        <w:tc>
          <w:tcPr>
            <w:tcW w:w="4500" w:type="dxa"/>
            <w:tcBorders>
              <w:top w:val="single" w:sz="4" w:space="0" w:color="auto"/>
              <w:left w:val="single" w:sz="4" w:space="0" w:color="auto"/>
              <w:bottom w:val="single" w:sz="4" w:space="0" w:color="auto"/>
              <w:right w:val="single" w:sz="4" w:space="0" w:color="auto"/>
            </w:tcBorders>
            <w:hideMark/>
          </w:tcPr>
          <w:p w14:paraId="35C595FE" w14:textId="77777777" w:rsidR="00137E85" w:rsidRPr="00CA7D85" w:rsidRDefault="00137E85" w:rsidP="00137E85">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7817F8AD" w14:textId="77777777" w:rsidR="00137E85" w:rsidRPr="00CA7D85" w:rsidRDefault="00137E85" w:rsidP="00137E85">
            <w:pPr>
              <w:pStyle w:val="TAL"/>
            </w:pPr>
          </w:p>
        </w:tc>
        <w:tc>
          <w:tcPr>
            <w:tcW w:w="1701" w:type="dxa"/>
            <w:tcBorders>
              <w:top w:val="single" w:sz="4" w:space="0" w:color="auto"/>
              <w:left w:val="nil"/>
              <w:bottom w:val="single" w:sz="4" w:space="0" w:color="auto"/>
              <w:right w:val="single" w:sz="4" w:space="0" w:color="auto"/>
            </w:tcBorders>
          </w:tcPr>
          <w:p w14:paraId="4AAC0905" w14:textId="77777777" w:rsidR="00137E85" w:rsidRPr="00CA7D85" w:rsidRDefault="00137E85" w:rsidP="00137E85">
            <w:pPr>
              <w:pStyle w:val="TAL"/>
            </w:pPr>
          </w:p>
        </w:tc>
        <w:tc>
          <w:tcPr>
            <w:tcW w:w="1251" w:type="dxa"/>
            <w:tcBorders>
              <w:top w:val="single" w:sz="4" w:space="0" w:color="auto"/>
              <w:left w:val="nil"/>
              <w:bottom w:val="single" w:sz="4" w:space="0" w:color="auto"/>
              <w:right w:val="single" w:sz="4" w:space="0" w:color="auto"/>
            </w:tcBorders>
          </w:tcPr>
          <w:p w14:paraId="44E2EE8A" w14:textId="77777777" w:rsidR="00137E85" w:rsidRPr="00CA7D85" w:rsidRDefault="00137E85" w:rsidP="00137E85">
            <w:pPr>
              <w:pStyle w:val="TAL"/>
            </w:pPr>
          </w:p>
        </w:tc>
      </w:tr>
      <w:tr w:rsidR="00137E85" w:rsidRPr="00CA7D85" w14:paraId="355A6766" w14:textId="77777777" w:rsidTr="00325924">
        <w:tc>
          <w:tcPr>
            <w:tcW w:w="4500" w:type="dxa"/>
            <w:tcBorders>
              <w:top w:val="single" w:sz="4" w:space="0" w:color="auto"/>
              <w:left w:val="single" w:sz="4" w:space="0" w:color="auto"/>
              <w:bottom w:val="single" w:sz="4" w:space="0" w:color="auto"/>
              <w:right w:val="single" w:sz="4" w:space="0" w:color="auto"/>
            </w:tcBorders>
            <w:hideMark/>
          </w:tcPr>
          <w:p w14:paraId="23FF179A" w14:textId="77777777" w:rsidR="00137E85" w:rsidRPr="00CA7D85" w:rsidRDefault="00137E85" w:rsidP="00137E85">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0C393FDF" w14:textId="77777777" w:rsidR="00137E85" w:rsidRPr="00CA7D85" w:rsidRDefault="00137E85" w:rsidP="00137E85">
            <w:pPr>
              <w:pStyle w:val="TAL"/>
            </w:pPr>
          </w:p>
        </w:tc>
        <w:tc>
          <w:tcPr>
            <w:tcW w:w="1701" w:type="dxa"/>
            <w:tcBorders>
              <w:top w:val="single" w:sz="4" w:space="0" w:color="auto"/>
              <w:left w:val="nil"/>
              <w:bottom w:val="single" w:sz="4" w:space="0" w:color="auto"/>
              <w:right w:val="single" w:sz="4" w:space="0" w:color="auto"/>
            </w:tcBorders>
          </w:tcPr>
          <w:p w14:paraId="0B540816" w14:textId="77777777" w:rsidR="00137E85" w:rsidRPr="00CA7D85" w:rsidRDefault="00137E85" w:rsidP="00137E85">
            <w:pPr>
              <w:pStyle w:val="TAL"/>
            </w:pPr>
          </w:p>
        </w:tc>
        <w:tc>
          <w:tcPr>
            <w:tcW w:w="1251" w:type="dxa"/>
            <w:tcBorders>
              <w:top w:val="single" w:sz="4" w:space="0" w:color="auto"/>
              <w:left w:val="nil"/>
              <w:bottom w:val="single" w:sz="4" w:space="0" w:color="auto"/>
              <w:right w:val="single" w:sz="4" w:space="0" w:color="auto"/>
            </w:tcBorders>
          </w:tcPr>
          <w:p w14:paraId="31C6DEB4" w14:textId="77777777" w:rsidR="00137E85" w:rsidRPr="00CA7D85" w:rsidRDefault="00137E85" w:rsidP="00137E85">
            <w:pPr>
              <w:pStyle w:val="TAL"/>
            </w:pPr>
          </w:p>
        </w:tc>
      </w:tr>
      <w:tr w:rsidR="00137E85" w:rsidRPr="00CA7D85" w14:paraId="452D50E5" w14:textId="77777777" w:rsidTr="00325924">
        <w:tc>
          <w:tcPr>
            <w:tcW w:w="4500" w:type="dxa"/>
            <w:tcBorders>
              <w:top w:val="single" w:sz="4" w:space="0" w:color="auto"/>
              <w:left w:val="single" w:sz="4" w:space="0" w:color="auto"/>
              <w:bottom w:val="single" w:sz="4" w:space="0" w:color="auto"/>
              <w:right w:val="single" w:sz="4" w:space="0" w:color="auto"/>
            </w:tcBorders>
            <w:hideMark/>
          </w:tcPr>
          <w:p w14:paraId="683D7CE2" w14:textId="77777777" w:rsidR="00137E85" w:rsidRPr="00CA7D85" w:rsidRDefault="00137E85" w:rsidP="00137E85">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19ECD939" w14:textId="77777777" w:rsidR="00137E85" w:rsidRPr="00CA7D85" w:rsidRDefault="00137E85" w:rsidP="00137E85">
            <w:pPr>
              <w:pStyle w:val="TAL"/>
            </w:pPr>
          </w:p>
        </w:tc>
        <w:tc>
          <w:tcPr>
            <w:tcW w:w="1701" w:type="dxa"/>
            <w:tcBorders>
              <w:top w:val="single" w:sz="4" w:space="0" w:color="auto"/>
              <w:left w:val="nil"/>
              <w:bottom w:val="single" w:sz="4" w:space="0" w:color="auto"/>
              <w:right w:val="single" w:sz="4" w:space="0" w:color="auto"/>
            </w:tcBorders>
          </w:tcPr>
          <w:p w14:paraId="2E56217F" w14:textId="77777777" w:rsidR="00137E85" w:rsidRPr="00CA7D85" w:rsidRDefault="00137E85" w:rsidP="00137E85">
            <w:pPr>
              <w:pStyle w:val="TAL"/>
            </w:pPr>
          </w:p>
        </w:tc>
        <w:tc>
          <w:tcPr>
            <w:tcW w:w="1251" w:type="dxa"/>
            <w:tcBorders>
              <w:top w:val="single" w:sz="4" w:space="0" w:color="auto"/>
              <w:left w:val="nil"/>
              <w:bottom w:val="single" w:sz="4" w:space="0" w:color="auto"/>
              <w:right w:val="single" w:sz="4" w:space="0" w:color="auto"/>
            </w:tcBorders>
          </w:tcPr>
          <w:p w14:paraId="394FCB0C" w14:textId="77777777" w:rsidR="00137E85" w:rsidRPr="00CA7D85" w:rsidRDefault="00137E85" w:rsidP="00137E85">
            <w:pPr>
              <w:pStyle w:val="TAL"/>
            </w:pPr>
          </w:p>
        </w:tc>
      </w:tr>
      <w:tr w:rsidR="00137E85" w:rsidRPr="00CA7D85" w14:paraId="32ACF94D" w14:textId="77777777" w:rsidTr="00325924">
        <w:tc>
          <w:tcPr>
            <w:tcW w:w="4500" w:type="dxa"/>
            <w:tcBorders>
              <w:top w:val="single" w:sz="4" w:space="0" w:color="auto"/>
              <w:left w:val="single" w:sz="4" w:space="0" w:color="auto"/>
              <w:bottom w:val="single" w:sz="4" w:space="0" w:color="auto"/>
              <w:right w:val="single" w:sz="4" w:space="0" w:color="auto"/>
            </w:tcBorders>
            <w:hideMark/>
          </w:tcPr>
          <w:p w14:paraId="76852A3E" w14:textId="77777777" w:rsidR="00137E85" w:rsidRPr="00CA7D85" w:rsidRDefault="00137E85" w:rsidP="00137E85">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DB2908B" w14:textId="77777777" w:rsidR="00137E85" w:rsidRPr="00CA7D85" w:rsidRDefault="00137E85" w:rsidP="00137E85">
            <w:pPr>
              <w:pStyle w:val="TAL"/>
            </w:pPr>
          </w:p>
        </w:tc>
        <w:tc>
          <w:tcPr>
            <w:tcW w:w="1701" w:type="dxa"/>
            <w:tcBorders>
              <w:top w:val="single" w:sz="4" w:space="0" w:color="auto"/>
              <w:left w:val="nil"/>
              <w:bottom w:val="single" w:sz="4" w:space="0" w:color="auto"/>
              <w:right w:val="single" w:sz="4" w:space="0" w:color="auto"/>
            </w:tcBorders>
          </w:tcPr>
          <w:p w14:paraId="766026CB" w14:textId="77777777" w:rsidR="00137E85" w:rsidRPr="00CA7D85" w:rsidRDefault="00137E85" w:rsidP="00137E85">
            <w:pPr>
              <w:pStyle w:val="TAL"/>
            </w:pPr>
          </w:p>
        </w:tc>
        <w:tc>
          <w:tcPr>
            <w:tcW w:w="1251" w:type="dxa"/>
            <w:tcBorders>
              <w:top w:val="single" w:sz="4" w:space="0" w:color="auto"/>
              <w:left w:val="nil"/>
              <w:bottom w:val="single" w:sz="4" w:space="0" w:color="auto"/>
              <w:right w:val="single" w:sz="4" w:space="0" w:color="auto"/>
            </w:tcBorders>
          </w:tcPr>
          <w:p w14:paraId="61BD3527" w14:textId="77777777" w:rsidR="00137E85" w:rsidRPr="00CA7D85" w:rsidRDefault="00137E85" w:rsidP="00137E85">
            <w:pPr>
              <w:pStyle w:val="TAL"/>
            </w:pPr>
          </w:p>
        </w:tc>
      </w:tr>
      <w:tr w:rsidR="00137E85" w:rsidRPr="00CA7D85" w14:paraId="38D859FF" w14:textId="77777777" w:rsidTr="00325924">
        <w:tc>
          <w:tcPr>
            <w:tcW w:w="4500" w:type="dxa"/>
            <w:tcBorders>
              <w:top w:val="single" w:sz="4" w:space="0" w:color="auto"/>
              <w:left w:val="single" w:sz="4" w:space="0" w:color="auto"/>
              <w:bottom w:val="single" w:sz="4" w:space="0" w:color="auto"/>
              <w:right w:val="single" w:sz="4" w:space="0" w:color="auto"/>
            </w:tcBorders>
            <w:hideMark/>
          </w:tcPr>
          <w:p w14:paraId="30E4DA89" w14:textId="77777777" w:rsidR="00137E85" w:rsidRPr="00CA7D85" w:rsidRDefault="00137E85" w:rsidP="00137E85">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56A09242" w14:textId="77777777" w:rsidR="00137E85" w:rsidRPr="00CA7D85" w:rsidRDefault="00137E85" w:rsidP="00137E85">
            <w:pPr>
              <w:pStyle w:val="TAL"/>
            </w:pPr>
          </w:p>
        </w:tc>
        <w:tc>
          <w:tcPr>
            <w:tcW w:w="1701" w:type="dxa"/>
            <w:tcBorders>
              <w:top w:val="single" w:sz="4" w:space="0" w:color="auto"/>
              <w:left w:val="nil"/>
              <w:bottom w:val="single" w:sz="4" w:space="0" w:color="auto"/>
              <w:right w:val="single" w:sz="4" w:space="0" w:color="auto"/>
            </w:tcBorders>
          </w:tcPr>
          <w:p w14:paraId="6917DBAB" w14:textId="77777777" w:rsidR="00137E85" w:rsidRPr="00CA7D85" w:rsidRDefault="00137E85" w:rsidP="00137E85">
            <w:pPr>
              <w:pStyle w:val="TAL"/>
            </w:pPr>
          </w:p>
        </w:tc>
        <w:tc>
          <w:tcPr>
            <w:tcW w:w="1251" w:type="dxa"/>
            <w:tcBorders>
              <w:top w:val="single" w:sz="4" w:space="0" w:color="auto"/>
              <w:left w:val="nil"/>
              <w:bottom w:val="single" w:sz="4" w:space="0" w:color="auto"/>
              <w:right w:val="single" w:sz="4" w:space="0" w:color="auto"/>
            </w:tcBorders>
          </w:tcPr>
          <w:p w14:paraId="53532C53" w14:textId="77777777" w:rsidR="00137E85" w:rsidRPr="00CA7D85" w:rsidRDefault="00137E85" w:rsidP="00137E85">
            <w:pPr>
              <w:pStyle w:val="TAL"/>
            </w:pPr>
          </w:p>
        </w:tc>
      </w:tr>
      <w:tr w:rsidR="00137E85" w:rsidRPr="00CA7D85" w14:paraId="64471152" w14:textId="77777777" w:rsidTr="00325924">
        <w:tc>
          <w:tcPr>
            <w:tcW w:w="4500" w:type="dxa"/>
            <w:tcBorders>
              <w:top w:val="single" w:sz="4" w:space="0" w:color="auto"/>
              <w:left w:val="single" w:sz="4" w:space="0" w:color="auto"/>
              <w:bottom w:val="single" w:sz="4" w:space="0" w:color="auto"/>
              <w:right w:val="single" w:sz="4" w:space="0" w:color="auto"/>
            </w:tcBorders>
            <w:hideMark/>
          </w:tcPr>
          <w:p w14:paraId="5F01706A" w14:textId="77777777" w:rsidR="00137E85" w:rsidRPr="00CA7D85" w:rsidRDefault="00137E85" w:rsidP="00137E85">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5542781C" w14:textId="77777777" w:rsidR="00137E85" w:rsidRPr="00CA7D85" w:rsidRDefault="00137E85" w:rsidP="00137E85">
            <w:pPr>
              <w:pStyle w:val="TAL"/>
            </w:pPr>
          </w:p>
        </w:tc>
        <w:tc>
          <w:tcPr>
            <w:tcW w:w="1701" w:type="dxa"/>
            <w:tcBorders>
              <w:top w:val="single" w:sz="4" w:space="0" w:color="auto"/>
              <w:left w:val="nil"/>
              <w:bottom w:val="single" w:sz="4" w:space="0" w:color="auto"/>
              <w:right w:val="single" w:sz="4" w:space="0" w:color="auto"/>
            </w:tcBorders>
          </w:tcPr>
          <w:p w14:paraId="7206AFB2" w14:textId="77777777" w:rsidR="00137E85" w:rsidRPr="00CA7D85" w:rsidRDefault="00137E85" w:rsidP="00137E85">
            <w:pPr>
              <w:pStyle w:val="TAL"/>
            </w:pPr>
          </w:p>
        </w:tc>
        <w:tc>
          <w:tcPr>
            <w:tcW w:w="1251" w:type="dxa"/>
            <w:tcBorders>
              <w:top w:val="single" w:sz="4" w:space="0" w:color="auto"/>
              <w:left w:val="nil"/>
              <w:bottom w:val="single" w:sz="4" w:space="0" w:color="auto"/>
              <w:right w:val="single" w:sz="4" w:space="0" w:color="auto"/>
            </w:tcBorders>
          </w:tcPr>
          <w:p w14:paraId="058F4497" w14:textId="77777777" w:rsidR="00137E85" w:rsidRPr="00CA7D85" w:rsidRDefault="00137E85" w:rsidP="00137E85">
            <w:pPr>
              <w:pStyle w:val="TAL"/>
            </w:pPr>
          </w:p>
        </w:tc>
      </w:tr>
      <w:tr w:rsidR="00137E85" w:rsidRPr="00CA7D85" w14:paraId="0BF27479" w14:textId="77777777" w:rsidTr="00325924">
        <w:tc>
          <w:tcPr>
            <w:tcW w:w="4500" w:type="dxa"/>
            <w:tcBorders>
              <w:top w:val="single" w:sz="4" w:space="0" w:color="auto"/>
              <w:left w:val="single" w:sz="4" w:space="0" w:color="auto"/>
              <w:bottom w:val="single" w:sz="4" w:space="0" w:color="auto"/>
              <w:right w:val="single" w:sz="4" w:space="0" w:color="auto"/>
            </w:tcBorders>
            <w:hideMark/>
          </w:tcPr>
          <w:p w14:paraId="15706709" w14:textId="77777777" w:rsidR="00137E85" w:rsidRPr="00CA7D85" w:rsidRDefault="00137E85" w:rsidP="00137E85">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142D7B7F" w14:textId="77777777" w:rsidR="00137E85" w:rsidRPr="00CA7D85" w:rsidRDefault="00137E85" w:rsidP="00137E85">
            <w:pPr>
              <w:pStyle w:val="TAL"/>
            </w:pPr>
          </w:p>
        </w:tc>
        <w:tc>
          <w:tcPr>
            <w:tcW w:w="1701" w:type="dxa"/>
            <w:tcBorders>
              <w:top w:val="single" w:sz="4" w:space="0" w:color="auto"/>
              <w:left w:val="nil"/>
              <w:bottom w:val="single" w:sz="4" w:space="0" w:color="auto"/>
              <w:right w:val="single" w:sz="4" w:space="0" w:color="auto"/>
            </w:tcBorders>
          </w:tcPr>
          <w:p w14:paraId="2FE76598" w14:textId="77777777" w:rsidR="00137E85" w:rsidRPr="00CA7D85" w:rsidRDefault="00137E85" w:rsidP="00137E85">
            <w:pPr>
              <w:pStyle w:val="TAL"/>
            </w:pPr>
          </w:p>
        </w:tc>
        <w:tc>
          <w:tcPr>
            <w:tcW w:w="1251" w:type="dxa"/>
            <w:tcBorders>
              <w:top w:val="single" w:sz="4" w:space="0" w:color="auto"/>
              <w:left w:val="nil"/>
              <w:bottom w:val="single" w:sz="4" w:space="0" w:color="auto"/>
              <w:right w:val="single" w:sz="4" w:space="0" w:color="auto"/>
            </w:tcBorders>
          </w:tcPr>
          <w:p w14:paraId="5B31435F" w14:textId="77777777" w:rsidR="00137E85" w:rsidRPr="00CA7D85" w:rsidRDefault="00137E85" w:rsidP="00137E85">
            <w:pPr>
              <w:pStyle w:val="TAL"/>
            </w:pPr>
          </w:p>
        </w:tc>
      </w:tr>
      <w:tr w:rsidR="00137E85" w:rsidRPr="00CA7D85" w14:paraId="003AFD50" w14:textId="77777777" w:rsidTr="00325924">
        <w:tc>
          <w:tcPr>
            <w:tcW w:w="4500" w:type="dxa"/>
            <w:tcBorders>
              <w:top w:val="single" w:sz="4" w:space="0" w:color="auto"/>
              <w:left w:val="single" w:sz="4" w:space="0" w:color="auto"/>
              <w:bottom w:val="single" w:sz="4" w:space="0" w:color="auto"/>
              <w:right w:val="single" w:sz="4" w:space="0" w:color="auto"/>
            </w:tcBorders>
            <w:hideMark/>
          </w:tcPr>
          <w:p w14:paraId="6F6AFB14" w14:textId="77777777" w:rsidR="00137E85" w:rsidRPr="00CA7D85" w:rsidRDefault="00137E85" w:rsidP="00137E85">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762F2626" w14:textId="77777777" w:rsidR="00137E85" w:rsidRPr="00CA7D85" w:rsidRDefault="00137E85" w:rsidP="00137E85">
            <w:pPr>
              <w:pStyle w:val="TAL"/>
            </w:pPr>
          </w:p>
        </w:tc>
        <w:tc>
          <w:tcPr>
            <w:tcW w:w="1701" w:type="dxa"/>
            <w:tcBorders>
              <w:top w:val="single" w:sz="4" w:space="0" w:color="auto"/>
              <w:left w:val="nil"/>
              <w:bottom w:val="single" w:sz="4" w:space="0" w:color="auto"/>
              <w:right w:val="single" w:sz="4" w:space="0" w:color="auto"/>
            </w:tcBorders>
          </w:tcPr>
          <w:p w14:paraId="09D771A0" w14:textId="77777777" w:rsidR="00137E85" w:rsidRPr="00CA7D85" w:rsidRDefault="00137E85" w:rsidP="00137E85">
            <w:pPr>
              <w:pStyle w:val="TAL"/>
            </w:pPr>
          </w:p>
        </w:tc>
        <w:tc>
          <w:tcPr>
            <w:tcW w:w="1251" w:type="dxa"/>
            <w:tcBorders>
              <w:top w:val="single" w:sz="4" w:space="0" w:color="auto"/>
              <w:left w:val="nil"/>
              <w:bottom w:val="single" w:sz="4" w:space="0" w:color="auto"/>
              <w:right w:val="single" w:sz="4" w:space="0" w:color="auto"/>
            </w:tcBorders>
          </w:tcPr>
          <w:p w14:paraId="292EB74E" w14:textId="77777777" w:rsidR="00137E85" w:rsidRPr="00CA7D85" w:rsidRDefault="00137E85" w:rsidP="00137E85">
            <w:pPr>
              <w:pStyle w:val="TAL"/>
            </w:pPr>
          </w:p>
        </w:tc>
      </w:tr>
      <w:tr w:rsidR="00137E85" w:rsidRPr="00CA7D85" w14:paraId="6040C5A5" w14:textId="77777777" w:rsidTr="00325924">
        <w:tc>
          <w:tcPr>
            <w:tcW w:w="4500" w:type="dxa"/>
            <w:tcBorders>
              <w:top w:val="single" w:sz="4" w:space="0" w:color="auto"/>
              <w:left w:val="single" w:sz="4" w:space="0" w:color="auto"/>
              <w:bottom w:val="single" w:sz="4" w:space="0" w:color="auto"/>
              <w:right w:val="single" w:sz="4" w:space="0" w:color="auto"/>
            </w:tcBorders>
            <w:hideMark/>
          </w:tcPr>
          <w:p w14:paraId="72148E99" w14:textId="77777777" w:rsidR="00137E85" w:rsidRPr="00CA7D85" w:rsidRDefault="00137E85" w:rsidP="00137E85">
            <w:pPr>
              <w:pStyle w:val="TAL"/>
            </w:pPr>
            <w:r w:rsidRPr="00CA7D85">
              <w:t>}</w:t>
            </w:r>
          </w:p>
        </w:tc>
        <w:tc>
          <w:tcPr>
            <w:tcW w:w="2268" w:type="dxa"/>
            <w:tcBorders>
              <w:top w:val="single" w:sz="4" w:space="0" w:color="auto"/>
              <w:left w:val="nil"/>
              <w:bottom w:val="single" w:sz="4" w:space="0" w:color="auto"/>
              <w:right w:val="single" w:sz="4" w:space="0" w:color="auto"/>
            </w:tcBorders>
          </w:tcPr>
          <w:p w14:paraId="19AF67B1" w14:textId="77777777" w:rsidR="00137E85" w:rsidRPr="00CA7D85" w:rsidRDefault="00137E85" w:rsidP="00137E85">
            <w:pPr>
              <w:pStyle w:val="TAL"/>
            </w:pPr>
          </w:p>
        </w:tc>
        <w:tc>
          <w:tcPr>
            <w:tcW w:w="1701" w:type="dxa"/>
            <w:tcBorders>
              <w:top w:val="single" w:sz="4" w:space="0" w:color="auto"/>
              <w:left w:val="nil"/>
              <w:bottom w:val="single" w:sz="4" w:space="0" w:color="auto"/>
              <w:right w:val="single" w:sz="4" w:space="0" w:color="auto"/>
            </w:tcBorders>
          </w:tcPr>
          <w:p w14:paraId="7929A692" w14:textId="77777777" w:rsidR="00137E85" w:rsidRPr="00CA7D85" w:rsidRDefault="00137E85" w:rsidP="00137E85">
            <w:pPr>
              <w:pStyle w:val="TAL"/>
            </w:pPr>
          </w:p>
        </w:tc>
        <w:tc>
          <w:tcPr>
            <w:tcW w:w="1251" w:type="dxa"/>
            <w:tcBorders>
              <w:top w:val="single" w:sz="4" w:space="0" w:color="auto"/>
              <w:left w:val="nil"/>
              <w:bottom w:val="single" w:sz="4" w:space="0" w:color="auto"/>
              <w:right w:val="single" w:sz="4" w:space="0" w:color="auto"/>
            </w:tcBorders>
          </w:tcPr>
          <w:p w14:paraId="4DE834DC" w14:textId="77777777" w:rsidR="00137E85" w:rsidRPr="00CA7D85" w:rsidRDefault="00137E85" w:rsidP="00137E85">
            <w:pPr>
              <w:pStyle w:val="TAL"/>
            </w:pPr>
          </w:p>
        </w:tc>
      </w:tr>
    </w:tbl>
    <w:p w14:paraId="2FEB3019" w14:textId="77777777" w:rsidR="005125EA" w:rsidRPr="00CA7D85" w:rsidRDefault="005125EA" w:rsidP="005125EA">
      <w:r w:rsidRPr="00CA7D85">
        <w:t xml:space="preserve"> </w:t>
      </w:r>
    </w:p>
    <w:p w14:paraId="5F541865" w14:textId="409DA6D6" w:rsidR="00137E85" w:rsidRPr="00CA7D85" w:rsidRDefault="00137E85" w:rsidP="00137E85">
      <w:pPr>
        <w:pStyle w:val="TH"/>
      </w:pPr>
      <w:r w:rsidRPr="00CA7D85">
        <w:t xml:space="preserve">Table 8.2.3.13.2.3.3-4: </w:t>
      </w:r>
      <w:r w:rsidRPr="00CA7D85">
        <w:rPr>
          <w:i/>
          <w:iCs/>
        </w:rPr>
        <w:t xml:space="preserve">SCG-Configuration-r12 </w:t>
      </w:r>
      <w:r w:rsidRPr="00CA7D85">
        <w:t>(Table 8.2.3.13.2.3.3-3)</w:t>
      </w:r>
    </w:p>
    <w:tbl>
      <w:tblPr>
        <w:tblW w:w="5063"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0"/>
        <w:gridCol w:w="1978"/>
        <w:gridCol w:w="1498"/>
        <w:gridCol w:w="2106"/>
      </w:tblGrid>
      <w:tr w:rsidR="00137E85" w:rsidRPr="00CA7D85" w14:paraId="7397C9E2" w14:textId="77777777" w:rsidTr="00FD6452">
        <w:tc>
          <w:tcPr>
            <w:tcW w:w="4995" w:type="pct"/>
            <w:gridSpan w:val="4"/>
            <w:tcBorders>
              <w:top w:val="single" w:sz="4" w:space="0" w:color="auto"/>
              <w:left w:val="single" w:sz="4" w:space="0" w:color="auto"/>
              <w:bottom w:val="single" w:sz="4" w:space="0" w:color="auto"/>
              <w:right w:val="single" w:sz="4" w:space="0" w:color="auto"/>
            </w:tcBorders>
            <w:hideMark/>
          </w:tcPr>
          <w:p w14:paraId="3838BC2D" w14:textId="7B1626FF" w:rsidR="00137E85" w:rsidRPr="00CA7D85" w:rsidRDefault="00137E85" w:rsidP="00FD6452">
            <w:pPr>
              <w:pStyle w:val="TAH"/>
              <w:jc w:val="left"/>
              <w:rPr>
                <w:b w:val="0"/>
              </w:rPr>
            </w:pPr>
            <w:r w:rsidRPr="00CA7D85">
              <w:rPr>
                <w:b w:val="0"/>
                <w:bCs/>
              </w:rPr>
              <w:t>Derivation Path: TS 36.508 [7], Table 4.6.3-19F</w:t>
            </w:r>
          </w:p>
        </w:tc>
      </w:tr>
      <w:tr w:rsidR="00137E85" w:rsidRPr="00CA7D85" w14:paraId="7444097B" w14:textId="77777777" w:rsidTr="00FD6452">
        <w:tblPrEx>
          <w:tblCellMar>
            <w:left w:w="99" w:type="dxa"/>
            <w:right w:w="99" w:type="dxa"/>
          </w:tblCellMar>
        </w:tblPrEx>
        <w:tc>
          <w:tcPr>
            <w:tcW w:w="21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28E481" w14:textId="77777777" w:rsidR="00137E85" w:rsidRPr="00CA7D85" w:rsidRDefault="00137E85" w:rsidP="00FD6452">
            <w:pPr>
              <w:pStyle w:val="TAH"/>
            </w:pPr>
            <w:r w:rsidRPr="00CA7D85">
              <w:t>Information Element</w:t>
            </w:r>
          </w:p>
        </w:tc>
        <w:tc>
          <w:tcPr>
            <w:tcW w:w="10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2F704" w14:textId="77777777" w:rsidR="00137E85" w:rsidRPr="00CA7D85" w:rsidRDefault="00137E85" w:rsidP="00FD6452">
            <w:pPr>
              <w:pStyle w:val="TAH"/>
            </w:pPr>
            <w:r w:rsidRPr="00CA7D85">
              <w:t>Value/remark</w:t>
            </w:r>
          </w:p>
        </w:tc>
        <w:tc>
          <w:tcPr>
            <w:tcW w:w="7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B193E" w14:textId="77777777" w:rsidR="00137E85" w:rsidRPr="00CA7D85" w:rsidRDefault="00137E85" w:rsidP="00FD6452">
            <w:pPr>
              <w:pStyle w:val="TAH"/>
            </w:pPr>
            <w:r w:rsidRPr="00CA7D85">
              <w:t>Comment</w:t>
            </w:r>
          </w:p>
        </w:tc>
        <w:tc>
          <w:tcPr>
            <w:tcW w:w="10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40943" w14:textId="77777777" w:rsidR="00137E85" w:rsidRPr="00CA7D85" w:rsidRDefault="00137E85" w:rsidP="00FD6452">
            <w:pPr>
              <w:pStyle w:val="TAH"/>
            </w:pPr>
            <w:r w:rsidRPr="00CA7D85">
              <w:t>Condition</w:t>
            </w:r>
          </w:p>
        </w:tc>
      </w:tr>
      <w:tr w:rsidR="00137E85" w:rsidRPr="00CA7D85" w14:paraId="0A920944" w14:textId="77777777" w:rsidTr="00FD6452">
        <w:tblPrEx>
          <w:tblCellMar>
            <w:left w:w="99" w:type="dxa"/>
            <w:right w:w="99" w:type="dxa"/>
          </w:tblCellMar>
        </w:tblPrEx>
        <w:tc>
          <w:tcPr>
            <w:tcW w:w="21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CB216" w14:textId="77777777" w:rsidR="00137E85" w:rsidRPr="00CA7D85" w:rsidRDefault="00137E85" w:rsidP="00FD6452">
            <w:pPr>
              <w:pStyle w:val="TAL"/>
            </w:pPr>
            <w:r w:rsidRPr="00CA7D85">
              <w:t>scg-Configuration-r12 CHOICE {</w:t>
            </w:r>
          </w:p>
        </w:tc>
        <w:tc>
          <w:tcPr>
            <w:tcW w:w="10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8E050" w14:textId="77777777" w:rsidR="00137E85" w:rsidRPr="00CA7D85" w:rsidRDefault="00137E85" w:rsidP="00FD6452">
            <w:pPr>
              <w:pStyle w:val="TAL"/>
            </w:pPr>
          </w:p>
        </w:tc>
        <w:tc>
          <w:tcPr>
            <w:tcW w:w="7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253AE" w14:textId="77777777" w:rsidR="00137E85" w:rsidRPr="00CA7D85" w:rsidRDefault="00137E85" w:rsidP="00FD6452">
            <w:pPr>
              <w:pStyle w:val="TAL"/>
            </w:pPr>
          </w:p>
        </w:tc>
        <w:tc>
          <w:tcPr>
            <w:tcW w:w="10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0DBED" w14:textId="77777777" w:rsidR="00137E85" w:rsidRPr="00CA7D85" w:rsidRDefault="00137E85" w:rsidP="00FD6452">
            <w:pPr>
              <w:pStyle w:val="TAL"/>
            </w:pPr>
          </w:p>
        </w:tc>
      </w:tr>
      <w:tr w:rsidR="00137E85" w:rsidRPr="00CA7D85" w14:paraId="35F5C006" w14:textId="77777777" w:rsidTr="00FD6452">
        <w:tblPrEx>
          <w:tblCellMar>
            <w:left w:w="99" w:type="dxa"/>
            <w:right w:w="99" w:type="dxa"/>
          </w:tblCellMar>
        </w:tblPrEx>
        <w:tc>
          <w:tcPr>
            <w:tcW w:w="21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A1F97" w14:textId="77777777" w:rsidR="00137E85" w:rsidRPr="00CA7D85" w:rsidRDefault="00137E85" w:rsidP="00FD6452">
            <w:pPr>
              <w:pStyle w:val="TAL"/>
            </w:pPr>
            <w:r w:rsidRPr="00CA7D85">
              <w:t xml:space="preserve">  setup SEQUENCE {</w:t>
            </w:r>
          </w:p>
        </w:tc>
        <w:tc>
          <w:tcPr>
            <w:tcW w:w="10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AABF0" w14:textId="77777777" w:rsidR="00137E85" w:rsidRPr="00CA7D85" w:rsidRDefault="00137E85" w:rsidP="00FD6452">
            <w:pPr>
              <w:pStyle w:val="TAL"/>
            </w:pPr>
          </w:p>
        </w:tc>
        <w:tc>
          <w:tcPr>
            <w:tcW w:w="7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2E5FD" w14:textId="77777777" w:rsidR="00137E85" w:rsidRPr="00CA7D85" w:rsidRDefault="00137E85" w:rsidP="00FD6452">
            <w:pPr>
              <w:pStyle w:val="TAL"/>
            </w:pPr>
          </w:p>
        </w:tc>
        <w:tc>
          <w:tcPr>
            <w:tcW w:w="10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DDF8B" w14:textId="77777777" w:rsidR="00137E85" w:rsidRPr="00CA7D85" w:rsidRDefault="00137E85" w:rsidP="00FD6452">
            <w:pPr>
              <w:pStyle w:val="TAL"/>
            </w:pPr>
          </w:p>
        </w:tc>
      </w:tr>
      <w:tr w:rsidR="00137E85" w:rsidRPr="00CA7D85" w14:paraId="0CCB9A4A" w14:textId="77777777" w:rsidTr="00FD6452">
        <w:tblPrEx>
          <w:tblCellMar>
            <w:left w:w="99" w:type="dxa"/>
            <w:right w:w="99" w:type="dxa"/>
          </w:tblCellMar>
        </w:tblPrEx>
        <w:tc>
          <w:tcPr>
            <w:tcW w:w="21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46891" w14:textId="77777777" w:rsidR="00137E85" w:rsidRPr="00CA7D85" w:rsidRDefault="00137E85" w:rsidP="00FD6452">
            <w:pPr>
              <w:pStyle w:val="TAL"/>
            </w:pPr>
            <w:r w:rsidRPr="00CA7D85">
              <w:t xml:space="preserve">    scg-ConfigPartSCG-r12 SEQUENCE {</w:t>
            </w:r>
          </w:p>
        </w:tc>
        <w:tc>
          <w:tcPr>
            <w:tcW w:w="10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C59F9" w14:textId="77777777" w:rsidR="00137E85" w:rsidRPr="00CA7D85" w:rsidRDefault="00137E85" w:rsidP="00FD6452">
            <w:pPr>
              <w:pStyle w:val="TAL"/>
            </w:pPr>
          </w:p>
        </w:tc>
        <w:tc>
          <w:tcPr>
            <w:tcW w:w="7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4A06" w14:textId="77777777" w:rsidR="00137E85" w:rsidRPr="00CA7D85" w:rsidRDefault="00137E85" w:rsidP="00FD6452">
            <w:pPr>
              <w:pStyle w:val="TAL"/>
            </w:pPr>
          </w:p>
        </w:tc>
        <w:tc>
          <w:tcPr>
            <w:tcW w:w="10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8943D" w14:textId="77777777" w:rsidR="00137E85" w:rsidRPr="00CA7D85" w:rsidRDefault="00137E85" w:rsidP="00FD6452">
            <w:pPr>
              <w:pStyle w:val="TAL"/>
            </w:pPr>
          </w:p>
        </w:tc>
      </w:tr>
      <w:tr w:rsidR="00137E85" w:rsidRPr="00CA7D85" w14:paraId="306BC08E" w14:textId="77777777" w:rsidTr="00FD6452">
        <w:tblPrEx>
          <w:tblCellMar>
            <w:left w:w="99" w:type="dxa"/>
            <w:right w:w="99" w:type="dxa"/>
          </w:tblCellMar>
        </w:tblPrEx>
        <w:tc>
          <w:tcPr>
            <w:tcW w:w="21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AD036" w14:textId="77777777" w:rsidR="00137E85" w:rsidRPr="00CA7D85" w:rsidRDefault="00137E85" w:rsidP="00FD6452">
            <w:pPr>
              <w:pStyle w:val="TAL"/>
            </w:pPr>
            <w:r w:rsidRPr="00CA7D85">
              <w:t xml:space="preserve">      mobilityControlInfoSCG-r12 SEQUENCE {   </w:t>
            </w:r>
          </w:p>
        </w:tc>
        <w:tc>
          <w:tcPr>
            <w:tcW w:w="10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2B053" w14:textId="77777777" w:rsidR="00137E85" w:rsidRPr="00CA7D85" w:rsidRDefault="00137E85" w:rsidP="00FD6452">
            <w:pPr>
              <w:pStyle w:val="TAL"/>
            </w:pPr>
          </w:p>
        </w:tc>
        <w:tc>
          <w:tcPr>
            <w:tcW w:w="7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33665" w14:textId="77777777" w:rsidR="00137E85" w:rsidRPr="00CA7D85" w:rsidRDefault="00137E85" w:rsidP="00FD6452">
            <w:pPr>
              <w:pStyle w:val="TAL"/>
            </w:pPr>
          </w:p>
        </w:tc>
        <w:tc>
          <w:tcPr>
            <w:tcW w:w="10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9D27" w14:textId="77777777" w:rsidR="00137E85" w:rsidRPr="00CA7D85" w:rsidRDefault="00137E85" w:rsidP="00FD6452">
            <w:pPr>
              <w:pStyle w:val="TAL"/>
            </w:pPr>
          </w:p>
        </w:tc>
      </w:tr>
      <w:tr w:rsidR="00137E85" w:rsidRPr="00CA7D85" w14:paraId="5958E4EE" w14:textId="77777777" w:rsidTr="00FD6452">
        <w:tblPrEx>
          <w:tblCellMar>
            <w:left w:w="99" w:type="dxa"/>
            <w:right w:w="99" w:type="dxa"/>
          </w:tblCellMar>
        </w:tblPrEx>
        <w:tc>
          <w:tcPr>
            <w:tcW w:w="21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6C3D4" w14:textId="77777777" w:rsidR="00137E85" w:rsidRPr="00CA7D85" w:rsidRDefault="00137E85" w:rsidP="00FD6452">
            <w:pPr>
              <w:pStyle w:val="TAL"/>
            </w:pPr>
            <w:r w:rsidRPr="00CA7D85">
              <w:t xml:space="preserve">        t307-r12</w:t>
            </w:r>
          </w:p>
        </w:tc>
        <w:tc>
          <w:tcPr>
            <w:tcW w:w="10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3775A" w14:textId="77777777" w:rsidR="00137E85" w:rsidRPr="00CA7D85" w:rsidRDefault="00137E85" w:rsidP="00FD6452">
            <w:pPr>
              <w:pStyle w:val="TAL"/>
            </w:pPr>
            <w:r w:rsidRPr="00CA7D85">
              <w:t>ms2000</w:t>
            </w:r>
          </w:p>
        </w:tc>
        <w:tc>
          <w:tcPr>
            <w:tcW w:w="7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6A1A5" w14:textId="77777777" w:rsidR="00137E85" w:rsidRPr="00CA7D85" w:rsidRDefault="00137E85" w:rsidP="00FD6452">
            <w:pPr>
              <w:pStyle w:val="TAL"/>
            </w:pPr>
          </w:p>
        </w:tc>
        <w:tc>
          <w:tcPr>
            <w:tcW w:w="10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40AA2" w14:textId="77777777" w:rsidR="00137E85" w:rsidRPr="00CA7D85" w:rsidRDefault="00137E85" w:rsidP="00FD6452">
            <w:pPr>
              <w:pStyle w:val="TAL"/>
            </w:pPr>
          </w:p>
        </w:tc>
      </w:tr>
      <w:tr w:rsidR="00137E85" w:rsidRPr="00CA7D85" w14:paraId="475D9F1C" w14:textId="77777777" w:rsidTr="00FD6452">
        <w:tblPrEx>
          <w:tblCellMar>
            <w:left w:w="99" w:type="dxa"/>
            <w:right w:w="99" w:type="dxa"/>
          </w:tblCellMar>
        </w:tblPrEx>
        <w:tc>
          <w:tcPr>
            <w:tcW w:w="21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376DF" w14:textId="77777777" w:rsidR="00137E85" w:rsidRPr="00CA7D85" w:rsidRDefault="00137E85" w:rsidP="00FD6452">
            <w:pPr>
              <w:pStyle w:val="TAL"/>
            </w:pPr>
            <w:r w:rsidRPr="00CA7D85">
              <w:t xml:space="preserve">        ue-IdentitySCG-r12</w:t>
            </w:r>
          </w:p>
        </w:tc>
        <w:tc>
          <w:tcPr>
            <w:tcW w:w="10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1EE2" w14:textId="77777777" w:rsidR="00137E85" w:rsidRPr="00CA7D85" w:rsidRDefault="00137E85" w:rsidP="00FD6452">
            <w:pPr>
              <w:pStyle w:val="TAL"/>
            </w:pPr>
            <w:r w:rsidRPr="00CA7D85">
              <w:t>Any allowed value</w:t>
            </w:r>
          </w:p>
        </w:tc>
        <w:tc>
          <w:tcPr>
            <w:tcW w:w="7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7DB9" w14:textId="77777777" w:rsidR="00137E85" w:rsidRPr="00CA7D85" w:rsidRDefault="00137E85" w:rsidP="00FD6452">
            <w:pPr>
              <w:pStyle w:val="TAL"/>
            </w:pPr>
          </w:p>
        </w:tc>
        <w:tc>
          <w:tcPr>
            <w:tcW w:w="10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0EFD5" w14:textId="77777777" w:rsidR="00137E85" w:rsidRPr="00CA7D85" w:rsidRDefault="00137E85" w:rsidP="00FD6452">
            <w:pPr>
              <w:pStyle w:val="TAL"/>
            </w:pPr>
          </w:p>
        </w:tc>
      </w:tr>
      <w:tr w:rsidR="00137E85" w:rsidRPr="00CA7D85" w14:paraId="4BE17622" w14:textId="77777777" w:rsidTr="00FD6452">
        <w:tblPrEx>
          <w:tblCellMar>
            <w:left w:w="99" w:type="dxa"/>
            <w:right w:w="99" w:type="dxa"/>
          </w:tblCellMar>
        </w:tblPrEx>
        <w:tc>
          <w:tcPr>
            <w:tcW w:w="21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E21D" w14:textId="77777777" w:rsidR="00137E85" w:rsidRPr="00CA7D85" w:rsidRDefault="00137E85" w:rsidP="00FD6452">
            <w:pPr>
              <w:pStyle w:val="TAL"/>
            </w:pPr>
            <w:r w:rsidRPr="00CA7D85">
              <w:t xml:space="preserve">        rach-ConfigDedicated-r12</w:t>
            </w:r>
          </w:p>
        </w:tc>
        <w:tc>
          <w:tcPr>
            <w:tcW w:w="10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876C9" w14:textId="77777777" w:rsidR="00137E85" w:rsidRPr="00CA7D85" w:rsidRDefault="00137E85" w:rsidP="00FD6452">
            <w:pPr>
              <w:pStyle w:val="TAL"/>
            </w:pPr>
            <w:r w:rsidRPr="00CA7D85">
              <w:t>Rach-ConfigDedicated-DEFAULT</w:t>
            </w:r>
          </w:p>
        </w:tc>
        <w:tc>
          <w:tcPr>
            <w:tcW w:w="7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1C76D" w14:textId="77777777" w:rsidR="00137E85" w:rsidRPr="00CA7D85" w:rsidRDefault="00137E85" w:rsidP="00FD6452">
            <w:pPr>
              <w:pStyle w:val="TAL"/>
            </w:pPr>
          </w:p>
        </w:tc>
        <w:tc>
          <w:tcPr>
            <w:tcW w:w="10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C623C" w14:textId="77777777" w:rsidR="00137E85" w:rsidRPr="00CA7D85" w:rsidRDefault="00137E85" w:rsidP="00FD6452">
            <w:pPr>
              <w:pStyle w:val="TAL"/>
            </w:pPr>
          </w:p>
        </w:tc>
      </w:tr>
      <w:tr w:rsidR="00137E85" w:rsidRPr="00CA7D85" w14:paraId="44478B4B" w14:textId="77777777" w:rsidTr="00FD6452">
        <w:tblPrEx>
          <w:tblCellMar>
            <w:left w:w="99" w:type="dxa"/>
            <w:right w:w="99" w:type="dxa"/>
          </w:tblCellMar>
        </w:tblPrEx>
        <w:tc>
          <w:tcPr>
            <w:tcW w:w="21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DC421" w14:textId="77777777" w:rsidR="00137E85" w:rsidRPr="00CA7D85" w:rsidRDefault="00137E85" w:rsidP="00FD6452">
            <w:pPr>
              <w:pStyle w:val="TAL"/>
            </w:pPr>
            <w:r w:rsidRPr="00CA7D85">
              <w:t xml:space="preserve">        cipheringAlgorithmSCG-r12</w:t>
            </w:r>
          </w:p>
        </w:tc>
        <w:tc>
          <w:tcPr>
            <w:tcW w:w="10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9EE4C" w14:textId="77777777" w:rsidR="00137E85" w:rsidRPr="00CA7D85" w:rsidRDefault="00137E85" w:rsidP="00FD6452">
            <w:pPr>
              <w:pStyle w:val="TAL"/>
            </w:pPr>
            <w:r w:rsidRPr="00CA7D85">
              <w:t>Set according to PIXIT parameter for default ciphering algorithm</w:t>
            </w:r>
          </w:p>
        </w:tc>
        <w:tc>
          <w:tcPr>
            <w:tcW w:w="7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797F4" w14:textId="77777777" w:rsidR="00137E85" w:rsidRPr="00CA7D85" w:rsidRDefault="00137E85" w:rsidP="00FD6452">
            <w:pPr>
              <w:pStyle w:val="TAL"/>
            </w:pPr>
          </w:p>
        </w:tc>
        <w:tc>
          <w:tcPr>
            <w:tcW w:w="10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D23EA" w14:textId="77777777" w:rsidR="00137E85" w:rsidRPr="00CA7D85" w:rsidRDefault="00137E85" w:rsidP="00FD6452">
            <w:pPr>
              <w:pStyle w:val="TAL"/>
            </w:pPr>
          </w:p>
        </w:tc>
      </w:tr>
      <w:tr w:rsidR="00137E85" w:rsidRPr="00CA7D85" w14:paraId="28C97C10" w14:textId="77777777" w:rsidTr="00FD6452">
        <w:tblPrEx>
          <w:tblCellMar>
            <w:left w:w="99" w:type="dxa"/>
            <w:right w:w="99" w:type="dxa"/>
          </w:tblCellMar>
        </w:tblPrEx>
        <w:tc>
          <w:tcPr>
            <w:tcW w:w="21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79A6F" w14:textId="77777777" w:rsidR="00137E85" w:rsidRPr="00CA7D85" w:rsidRDefault="00137E85" w:rsidP="00FD6452">
            <w:pPr>
              <w:pStyle w:val="TAL"/>
            </w:pPr>
            <w:r w:rsidRPr="00CA7D85">
              <w:t xml:space="preserve">      }</w:t>
            </w:r>
          </w:p>
        </w:tc>
        <w:tc>
          <w:tcPr>
            <w:tcW w:w="10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542A" w14:textId="77777777" w:rsidR="00137E85" w:rsidRPr="00CA7D85" w:rsidRDefault="00137E85" w:rsidP="00FD6452">
            <w:pPr>
              <w:pStyle w:val="TAL"/>
            </w:pPr>
          </w:p>
        </w:tc>
        <w:tc>
          <w:tcPr>
            <w:tcW w:w="7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59FCE" w14:textId="77777777" w:rsidR="00137E85" w:rsidRPr="00CA7D85" w:rsidRDefault="00137E85" w:rsidP="00FD6452">
            <w:pPr>
              <w:pStyle w:val="TAL"/>
            </w:pPr>
          </w:p>
        </w:tc>
        <w:tc>
          <w:tcPr>
            <w:tcW w:w="10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085CA" w14:textId="77777777" w:rsidR="00137E85" w:rsidRPr="00CA7D85" w:rsidRDefault="00137E85" w:rsidP="00FD6452">
            <w:pPr>
              <w:pStyle w:val="TAL"/>
            </w:pPr>
          </w:p>
        </w:tc>
      </w:tr>
      <w:tr w:rsidR="00137E85" w:rsidRPr="00CA7D85" w14:paraId="7D23C0BB" w14:textId="77777777" w:rsidTr="00FD6452">
        <w:tblPrEx>
          <w:tblCellMar>
            <w:left w:w="99" w:type="dxa"/>
            <w:right w:w="99" w:type="dxa"/>
          </w:tblCellMar>
        </w:tblPrEx>
        <w:tc>
          <w:tcPr>
            <w:tcW w:w="21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937F2" w14:textId="77777777" w:rsidR="00137E85" w:rsidRPr="00CA7D85" w:rsidRDefault="00137E85" w:rsidP="00FD6452">
            <w:pPr>
              <w:pStyle w:val="TAL"/>
            </w:pPr>
            <w:r w:rsidRPr="00CA7D85">
              <w:t xml:space="preserve">    }</w:t>
            </w:r>
          </w:p>
        </w:tc>
        <w:tc>
          <w:tcPr>
            <w:tcW w:w="10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41959" w14:textId="77777777" w:rsidR="00137E85" w:rsidRPr="00CA7D85" w:rsidRDefault="00137E85" w:rsidP="00FD6452">
            <w:pPr>
              <w:pStyle w:val="TAL"/>
            </w:pPr>
          </w:p>
        </w:tc>
        <w:tc>
          <w:tcPr>
            <w:tcW w:w="7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74C0" w14:textId="77777777" w:rsidR="00137E85" w:rsidRPr="00CA7D85" w:rsidRDefault="00137E85" w:rsidP="00FD6452">
            <w:pPr>
              <w:pStyle w:val="TAL"/>
            </w:pPr>
          </w:p>
        </w:tc>
        <w:tc>
          <w:tcPr>
            <w:tcW w:w="10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4C8B0" w14:textId="77777777" w:rsidR="00137E85" w:rsidRPr="00CA7D85" w:rsidRDefault="00137E85" w:rsidP="00FD6452">
            <w:pPr>
              <w:pStyle w:val="TAL"/>
            </w:pPr>
          </w:p>
        </w:tc>
      </w:tr>
      <w:tr w:rsidR="00137E85" w:rsidRPr="00CA7D85" w14:paraId="58C72CB2" w14:textId="77777777" w:rsidTr="00FD6452">
        <w:tblPrEx>
          <w:tblCellMar>
            <w:left w:w="99" w:type="dxa"/>
            <w:right w:w="99" w:type="dxa"/>
          </w:tblCellMar>
        </w:tblPrEx>
        <w:tc>
          <w:tcPr>
            <w:tcW w:w="21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5B9FF" w14:textId="77777777" w:rsidR="00137E85" w:rsidRPr="00CA7D85" w:rsidRDefault="00137E85" w:rsidP="00FD6452">
            <w:pPr>
              <w:pStyle w:val="TAL"/>
            </w:pPr>
            <w:r w:rsidRPr="00CA7D85">
              <w:t xml:space="preserve">  }</w:t>
            </w:r>
          </w:p>
        </w:tc>
        <w:tc>
          <w:tcPr>
            <w:tcW w:w="10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5369" w14:textId="77777777" w:rsidR="00137E85" w:rsidRPr="00CA7D85" w:rsidRDefault="00137E85" w:rsidP="00FD6452">
            <w:pPr>
              <w:pStyle w:val="TAL"/>
            </w:pPr>
          </w:p>
        </w:tc>
        <w:tc>
          <w:tcPr>
            <w:tcW w:w="7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5D2F1" w14:textId="77777777" w:rsidR="00137E85" w:rsidRPr="00CA7D85" w:rsidRDefault="00137E85" w:rsidP="00FD6452">
            <w:pPr>
              <w:pStyle w:val="TAL"/>
            </w:pPr>
          </w:p>
        </w:tc>
        <w:tc>
          <w:tcPr>
            <w:tcW w:w="10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A1B55" w14:textId="77777777" w:rsidR="00137E85" w:rsidRPr="00CA7D85" w:rsidRDefault="00137E85" w:rsidP="00FD6452">
            <w:pPr>
              <w:pStyle w:val="TAL"/>
            </w:pPr>
          </w:p>
        </w:tc>
      </w:tr>
      <w:tr w:rsidR="00137E85" w:rsidRPr="00CA7D85" w14:paraId="0288D490" w14:textId="77777777" w:rsidTr="00FD6452">
        <w:tblPrEx>
          <w:tblCellMar>
            <w:left w:w="99" w:type="dxa"/>
            <w:right w:w="99" w:type="dxa"/>
          </w:tblCellMar>
        </w:tblPrEx>
        <w:tc>
          <w:tcPr>
            <w:tcW w:w="21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A97EF" w14:textId="77777777" w:rsidR="00137E85" w:rsidRPr="00CA7D85" w:rsidRDefault="00137E85" w:rsidP="00FD6452">
            <w:pPr>
              <w:pStyle w:val="TAL"/>
            </w:pPr>
            <w:r w:rsidRPr="00CA7D85">
              <w:t>}</w:t>
            </w:r>
          </w:p>
        </w:tc>
        <w:tc>
          <w:tcPr>
            <w:tcW w:w="10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3928C" w14:textId="77777777" w:rsidR="00137E85" w:rsidRPr="00CA7D85" w:rsidRDefault="00137E85" w:rsidP="00FD6452">
            <w:pPr>
              <w:pStyle w:val="TAL"/>
            </w:pPr>
          </w:p>
        </w:tc>
        <w:tc>
          <w:tcPr>
            <w:tcW w:w="7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A0644" w14:textId="77777777" w:rsidR="00137E85" w:rsidRPr="00CA7D85" w:rsidRDefault="00137E85" w:rsidP="00FD6452">
            <w:pPr>
              <w:pStyle w:val="TAL"/>
            </w:pPr>
          </w:p>
        </w:tc>
        <w:tc>
          <w:tcPr>
            <w:tcW w:w="10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F067E" w14:textId="77777777" w:rsidR="00137E85" w:rsidRPr="00CA7D85" w:rsidRDefault="00137E85" w:rsidP="00FD6452">
            <w:pPr>
              <w:pStyle w:val="TAL"/>
            </w:pPr>
          </w:p>
        </w:tc>
      </w:tr>
    </w:tbl>
    <w:p w14:paraId="564F420C" w14:textId="77777777" w:rsidR="00137E85" w:rsidRPr="00CA7D85" w:rsidRDefault="00137E85" w:rsidP="00137E85"/>
    <w:p w14:paraId="655438E7" w14:textId="77777777" w:rsidR="005125EA" w:rsidRPr="00CA7D85" w:rsidRDefault="005125EA" w:rsidP="005125EA">
      <w:pPr>
        <w:pStyle w:val="TH"/>
        <w:rPr>
          <w:rFonts w:eastAsia="MS Mincho"/>
        </w:rPr>
      </w:pPr>
      <w:r w:rsidRPr="00CA7D85">
        <w:t xml:space="preserve">Table 8.2.3.13.2.3.3-5: </w:t>
      </w:r>
      <w:r w:rsidRPr="00CA7D85">
        <w:rPr>
          <w:bCs/>
          <w:i/>
          <w:iCs/>
        </w:rPr>
        <w:t>RRCReconfigurationComplete</w:t>
      </w:r>
      <w:r w:rsidRPr="00CA7D85">
        <w:rPr>
          <w:i/>
        </w:rPr>
        <w:t xml:space="preserve"> </w:t>
      </w:r>
      <w:r w:rsidRPr="00CA7D85">
        <w:t>(step 3, Table 8.2.3.13.2.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5125EA" w:rsidRPr="00CA7D85" w14:paraId="0E1F44DF" w14:textId="77777777" w:rsidTr="00325924">
        <w:tc>
          <w:tcPr>
            <w:tcW w:w="9720" w:type="dxa"/>
            <w:gridSpan w:val="4"/>
            <w:tcBorders>
              <w:top w:val="single" w:sz="4" w:space="0" w:color="auto"/>
              <w:left w:val="single" w:sz="4" w:space="0" w:color="auto"/>
              <w:bottom w:val="single" w:sz="4" w:space="0" w:color="auto"/>
              <w:right w:val="single" w:sz="4" w:space="0" w:color="auto"/>
            </w:tcBorders>
            <w:hideMark/>
          </w:tcPr>
          <w:p w14:paraId="6B17E0FD" w14:textId="77777777" w:rsidR="005125EA" w:rsidRPr="00CA7D85" w:rsidRDefault="005125EA" w:rsidP="00325924">
            <w:pPr>
              <w:pStyle w:val="TAL"/>
            </w:pPr>
            <w:r w:rsidRPr="00CA7D85">
              <w:t xml:space="preserve">Derivation Path: TS 38.508-1 [4], Table 4.6.1-14 </w:t>
            </w:r>
          </w:p>
        </w:tc>
      </w:tr>
      <w:tr w:rsidR="005125EA" w:rsidRPr="00CA7D85" w14:paraId="622169C5" w14:textId="77777777" w:rsidTr="0032592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A1D555" w14:textId="77777777" w:rsidR="005125EA" w:rsidRPr="00CA7D85" w:rsidRDefault="005125EA" w:rsidP="00325924">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2122B" w14:textId="77777777" w:rsidR="005125EA" w:rsidRPr="00CA7D85" w:rsidRDefault="005125EA" w:rsidP="00325924">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FFD1DE" w14:textId="77777777" w:rsidR="005125EA" w:rsidRPr="00CA7D85" w:rsidRDefault="005125EA" w:rsidP="00325924">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2E7BE" w14:textId="77777777" w:rsidR="005125EA" w:rsidRPr="00CA7D85" w:rsidRDefault="005125EA" w:rsidP="00325924">
            <w:pPr>
              <w:pStyle w:val="TAH"/>
            </w:pPr>
            <w:r w:rsidRPr="00CA7D85">
              <w:t>Condition</w:t>
            </w:r>
          </w:p>
        </w:tc>
      </w:tr>
      <w:tr w:rsidR="005125EA" w:rsidRPr="00CA7D85" w14:paraId="097C8526" w14:textId="77777777" w:rsidTr="0032592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38D3F" w14:textId="77777777" w:rsidR="005125EA" w:rsidRPr="00CA7D85" w:rsidRDefault="005125EA" w:rsidP="00325924">
            <w:pPr>
              <w:pStyle w:val="TAL"/>
            </w:pPr>
            <w:r w:rsidRPr="00CA7D85">
              <w:t>RRCReconfigurationComplet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E8C31" w14:textId="77777777" w:rsidR="005125EA" w:rsidRPr="00CA7D85" w:rsidRDefault="005125EA" w:rsidP="0032592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519A2" w14:textId="77777777" w:rsidR="005125EA" w:rsidRPr="00CA7D85" w:rsidRDefault="005125EA" w:rsidP="0032592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098F" w14:textId="77777777" w:rsidR="005125EA" w:rsidRPr="00CA7D85" w:rsidRDefault="005125EA" w:rsidP="00325924">
            <w:pPr>
              <w:pStyle w:val="TAL"/>
            </w:pPr>
          </w:p>
        </w:tc>
      </w:tr>
      <w:tr w:rsidR="005125EA" w:rsidRPr="00CA7D85" w14:paraId="3F9BFB8E" w14:textId="77777777" w:rsidTr="0032592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0CC040" w14:textId="77777777" w:rsidR="005125EA" w:rsidRPr="00CA7D85" w:rsidRDefault="005125EA" w:rsidP="00325924">
            <w:pPr>
              <w:pStyle w:val="TAL"/>
            </w:pPr>
            <w:r w:rsidRPr="00CA7D85">
              <w:t>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3808A1" w14:textId="77777777" w:rsidR="005125EA" w:rsidRPr="00CA7D85" w:rsidRDefault="005125EA" w:rsidP="00325924">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D6DE" w14:textId="77777777" w:rsidR="005125EA" w:rsidRPr="00CA7D85" w:rsidRDefault="005125EA" w:rsidP="0032592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2B5F9" w14:textId="77777777" w:rsidR="005125EA" w:rsidRPr="00CA7D85" w:rsidRDefault="005125EA" w:rsidP="00325924">
            <w:pPr>
              <w:pStyle w:val="TAL"/>
            </w:pPr>
          </w:p>
        </w:tc>
      </w:tr>
      <w:tr w:rsidR="005125EA" w:rsidRPr="00CA7D85" w14:paraId="59D7510F" w14:textId="77777777" w:rsidTr="0032592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0E5837" w14:textId="77777777" w:rsidR="005125EA" w:rsidRPr="00CA7D85" w:rsidRDefault="005125EA" w:rsidP="00325924">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B29D1" w14:textId="77777777" w:rsidR="005125EA" w:rsidRPr="00CA7D85" w:rsidRDefault="005125EA" w:rsidP="0032592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03016" w14:textId="77777777" w:rsidR="005125EA" w:rsidRPr="00CA7D85" w:rsidRDefault="005125EA" w:rsidP="0032592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8AD2" w14:textId="77777777" w:rsidR="005125EA" w:rsidRPr="00CA7D85" w:rsidRDefault="005125EA" w:rsidP="00325924">
            <w:pPr>
              <w:pStyle w:val="TAL"/>
            </w:pPr>
          </w:p>
        </w:tc>
      </w:tr>
      <w:tr w:rsidR="005125EA" w:rsidRPr="00CA7D85" w14:paraId="37966358" w14:textId="77777777" w:rsidTr="0032592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4DA430" w14:textId="77777777" w:rsidR="005125EA" w:rsidRPr="00CA7D85" w:rsidRDefault="005125EA" w:rsidP="00325924">
            <w:pPr>
              <w:pStyle w:val="TAL"/>
            </w:pPr>
            <w:r w:rsidRPr="00CA7D85">
              <w:t xml:space="preserve">    rrcReconfigurationComplet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082F5" w14:textId="77777777" w:rsidR="005125EA" w:rsidRPr="00CA7D85" w:rsidRDefault="005125EA" w:rsidP="0032592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CA95A" w14:textId="77777777" w:rsidR="005125EA" w:rsidRPr="00CA7D85" w:rsidRDefault="005125EA" w:rsidP="0032592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9ABF3" w14:textId="77777777" w:rsidR="005125EA" w:rsidRPr="00CA7D85" w:rsidRDefault="005125EA" w:rsidP="00325924">
            <w:pPr>
              <w:pStyle w:val="TAL"/>
            </w:pPr>
          </w:p>
        </w:tc>
      </w:tr>
      <w:tr w:rsidR="005125EA" w:rsidRPr="00CA7D85" w14:paraId="19F68880" w14:textId="77777777" w:rsidTr="0032592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DE72F" w14:textId="77777777" w:rsidR="005125EA" w:rsidRPr="00CA7D85" w:rsidRDefault="005125EA" w:rsidP="00325924">
            <w:pPr>
              <w:pStyle w:val="TAL"/>
            </w:pPr>
            <w:r w:rsidRPr="00CA7D85">
              <w:t xml:space="preserve">      lateNonCriticalExten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4AC319" w14:textId="77777777" w:rsidR="005125EA" w:rsidRPr="00CA7D85" w:rsidRDefault="005125EA" w:rsidP="00325924">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B8BCC" w14:textId="77777777" w:rsidR="005125EA" w:rsidRPr="00CA7D85" w:rsidRDefault="005125EA" w:rsidP="0032592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ED24C" w14:textId="77777777" w:rsidR="005125EA" w:rsidRPr="00CA7D85" w:rsidRDefault="005125EA" w:rsidP="00325924">
            <w:pPr>
              <w:pStyle w:val="TAL"/>
            </w:pPr>
          </w:p>
        </w:tc>
      </w:tr>
      <w:tr w:rsidR="005125EA" w:rsidRPr="00CA7D85" w14:paraId="2AD17729" w14:textId="77777777" w:rsidTr="0032592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F56A4" w14:textId="77777777" w:rsidR="005125EA" w:rsidRPr="00CA7D85" w:rsidRDefault="005125EA" w:rsidP="00325924">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B97A4" w14:textId="77777777" w:rsidR="005125EA" w:rsidRPr="00CA7D85" w:rsidRDefault="005125EA" w:rsidP="0032592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51BB0" w14:textId="77777777" w:rsidR="005125EA" w:rsidRPr="00CA7D85" w:rsidRDefault="005125EA" w:rsidP="0032592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C3EFC0" w14:textId="77777777" w:rsidR="005125EA" w:rsidRPr="00CA7D85" w:rsidRDefault="005125EA" w:rsidP="00325924"/>
        </w:tc>
      </w:tr>
      <w:tr w:rsidR="005125EA" w:rsidRPr="00CA7D85" w14:paraId="4B69E017" w14:textId="77777777" w:rsidTr="0032592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D534A4" w14:textId="77777777" w:rsidR="005125EA" w:rsidRPr="00CA7D85" w:rsidRDefault="005125EA" w:rsidP="00325924">
            <w:pPr>
              <w:pStyle w:val="TAL"/>
            </w:pPr>
            <w:r w:rsidRPr="00CA7D85">
              <w:t xml:space="preserve">        uplinkTxDirectCurrentLi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513BC3" w14:textId="77777777" w:rsidR="005125EA" w:rsidRPr="00CA7D85" w:rsidRDefault="005125EA" w:rsidP="00325924">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8CEC" w14:textId="77777777" w:rsidR="005125EA" w:rsidRPr="00CA7D85" w:rsidRDefault="005125EA" w:rsidP="0032592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0EE7C" w14:textId="77777777" w:rsidR="005125EA" w:rsidRPr="00CA7D85" w:rsidRDefault="005125EA" w:rsidP="00325924">
            <w:pPr>
              <w:pStyle w:val="TAL"/>
            </w:pPr>
          </w:p>
        </w:tc>
      </w:tr>
      <w:tr w:rsidR="005125EA" w:rsidRPr="00CA7D85" w14:paraId="0E34D527" w14:textId="77777777" w:rsidTr="0032592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C6B26A" w14:textId="77777777" w:rsidR="005125EA" w:rsidRPr="00CA7D85" w:rsidRDefault="005125EA" w:rsidP="00325924">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7611A" w14:textId="77777777" w:rsidR="005125EA" w:rsidRPr="00CA7D85" w:rsidRDefault="005125EA" w:rsidP="0032592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4FF10" w14:textId="77777777" w:rsidR="005125EA" w:rsidRPr="00CA7D85" w:rsidRDefault="005125EA" w:rsidP="0032592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9A967" w14:textId="77777777" w:rsidR="005125EA" w:rsidRPr="00CA7D85" w:rsidRDefault="005125EA" w:rsidP="00325924">
            <w:pPr>
              <w:pStyle w:val="TAL"/>
            </w:pPr>
          </w:p>
        </w:tc>
      </w:tr>
      <w:tr w:rsidR="005125EA" w:rsidRPr="00CA7D85" w14:paraId="27CA8234" w14:textId="77777777" w:rsidTr="0032592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1DF9C" w14:textId="77777777" w:rsidR="005125EA" w:rsidRPr="00CA7D85" w:rsidRDefault="005125EA" w:rsidP="00325924">
            <w:pPr>
              <w:pStyle w:val="TAL"/>
            </w:pPr>
            <w:r w:rsidRPr="00CA7D85">
              <w:t xml:space="preserve">          scg-Response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C1E1E" w14:textId="77777777" w:rsidR="005125EA" w:rsidRPr="00CA7D85" w:rsidRDefault="005125EA" w:rsidP="0032592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C3273" w14:textId="77777777" w:rsidR="005125EA" w:rsidRPr="00CA7D85" w:rsidRDefault="005125EA" w:rsidP="0032592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83F8A" w14:textId="77777777" w:rsidR="005125EA" w:rsidRPr="00CA7D85" w:rsidRDefault="005125EA" w:rsidP="00325924">
            <w:pPr>
              <w:pStyle w:val="TAL"/>
            </w:pPr>
          </w:p>
        </w:tc>
      </w:tr>
      <w:tr w:rsidR="005125EA" w:rsidRPr="00CA7D85" w14:paraId="7B03B5E3" w14:textId="77777777" w:rsidTr="0032592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1BC1D" w14:textId="77777777" w:rsidR="005125EA" w:rsidRPr="00CA7D85" w:rsidRDefault="005125EA" w:rsidP="00325924">
            <w:pPr>
              <w:pStyle w:val="TAL"/>
            </w:pPr>
            <w:r w:rsidRPr="00CA7D85">
              <w:t xml:space="preserve">            eutra-SCG-Respon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A795B" w14:textId="77777777" w:rsidR="005125EA" w:rsidRPr="00CA7D85" w:rsidRDefault="005125EA" w:rsidP="00325924">
            <w:pPr>
              <w:pStyle w:val="TAL"/>
            </w:pPr>
            <w:r w:rsidRPr="00CA7D85">
              <w:t>RRCConnectionReconfigurationComplet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9E6337" w14:textId="77777777" w:rsidR="005125EA" w:rsidRPr="00CA7D85" w:rsidRDefault="005125EA" w:rsidP="00325924">
            <w:pPr>
              <w:pStyle w:val="TAL"/>
            </w:pPr>
            <w:r w:rsidRPr="00CA7D85">
              <w:t>OCTET STR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0EF93" w14:textId="77777777" w:rsidR="005125EA" w:rsidRPr="00CA7D85" w:rsidRDefault="005125EA" w:rsidP="00325924">
            <w:pPr>
              <w:pStyle w:val="TAL"/>
            </w:pPr>
          </w:p>
        </w:tc>
      </w:tr>
      <w:tr w:rsidR="005125EA" w:rsidRPr="00CA7D85" w14:paraId="71151A58" w14:textId="77777777" w:rsidTr="0032592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5BD59" w14:textId="77777777" w:rsidR="005125EA" w:rsidRPr="00CA7D85" w:rsidRDefault="005125EA" w:rsidP="00325924">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DF126" w14:textId="77777777" w:rsidR="005125EA" w:rsidRPr="00CA7D85" w:rsidRDefault="005125EA" w:rsidP="0032592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91545" w14:textId="77777777" w:rsidR="005125EA" w:rsidRPr="00CA7D85" w:rsidRDefault="005125EA" w:rsidP="0032592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1E970" w14:textId="77777777" w:rsidR="005125EA" w:rsidRPr="00CA7D85" w:rsidRDefault="005125EA" w:rsidP="00325924">
            <w:pPr>
              <w:pStyle w:val="TAL"/>
            </w:pPr>
          </w:p>
        </w:tc>
      </w:tr>
      <w:tr w:rsidR="005125EA" w:rsidRPr="00CA7D85" w14:paraId="0DC5089C" w14:textId="77777777" w:rsidTr="0032592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085B3" w14:textId="77777777" w:rsidR="005125EA" w:rsidRPr="00CA7D85" w:rsidRDefault="005125EA" w:rsidP="00325924">
            <w:pPr>
              <w:pStyle w:val="TAL"/>
            </w:pPr>
            <w:r w:rsidRPr="00CA7D85">
              <w:t xml:space="preserve">          nonCriticalExten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5F4E1" w14:textId="77777777" w:rsidR="005125EA" w:rsidRPr="00CA7D85" w:rsidRDefault="005125EA" w:rsidP="00325924">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00ED7" w14:textId="77777777" w:rsidR="005125EA" w:rsidRPr="00CA7D85" w:rsidRDefault="005125EA" w:rsidP="0032592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6234D" w14:textId="77777777" w:rsidR="005125EA" w:rsidRPr="00CA7D85" w:rsidRDefault="005125EA" w:rsidP="00325924">
            <w:pPr>
              <w:pStyle w:val="TAL"/>
            </w:pPr>
          </w:p>
        </w:tc>
      </w:tr>
      <w:tr w:rsidR="005125EA" w:rsidRPr="00CA7D85" w14:paraId="2CD5054E" w14:textId="77777777" w:rsidTr="0032592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E7EEA9" w14:textId="77777777" w:rsidR="005125EA" w:rsidRPr="00CA7D85" w:rsidRDefault="005125EA" w:rsidP="00325924">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BA6C2" w14:textId="77777777" w:rsidR="005125EA" w:rsidRPr="00CA7D85" w:rsidRDefault="005125EA" w:rsidP="0032592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2064" w14:textId="77777777" w:rsidR="005125EA" w:rsidRPr="00CA7D85" w:rsidRDefault="005125EA" w:rsidP="0032592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C73D9" w14:textId="77777777" w:rsidR="005125EA" w:rsidRPr="00CA7D85" w:rsidRDefault="005125EA" w:rsidP="00325924">
            <w:pPr>
              <w:pStyle w:val="TAL"/>
            </w:pPr>
          </w:p>
        </w:tc>
      </w:tr>
      <w:tr w:rsidR="005125EA" w:rsidRPr="00CA7D85" w14:paraId="0423B5F5" w14:textId="77777777" w:rsidTr="0032592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94107" w14:textId="77777777" w:rsidR="005125EA" w:rsidRPr="00CA7D85" w:rsidRDefault="005125EA" w:rsidP="00325924">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06C27" w14:textId="77777777" w:rsidR="005125EA" w:rsidRPr="00CA7D85" w:rsidRDefault="005125EA" w:rsidP="0032592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2005E" w14:textId="77777777" w:rsidR="005125EA" w:rsidRPr="00CA7D85" w:rsidRDefault="005125EA" w:rsidP="0032592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4EBB7" w14:textId="77777777" w:rsidR="005125EA" w:rsidRPr="00CA7D85" w:rsidRDefault="005125EA" w:rsidP="00325924">
            <w:pPr>
              <w:pStyle w:val="TAL"/>
            </w:pPr>
          </w:p>
        </w:tc>
      </w:tr>
      <w:tr w:rsidR="005125EA" w:rsidRPr="00CA7D85" w14:paraId="5ED1F663" w14:textId="77777777" w:rsidTr="0032592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082FD3" w14:textId="77777777" w:rsidR="005125EA" w:rsidRPr="00CA7D85" w:rsidRDefault="005125EA" w:rsidP="00325924">
            <w:pPr>
              <w:pStyle w:val="TAL"/>
            </w:pPr>
            <w:r w:rsidRPr="00CA7D85">
              <w:t xml:space="preserve">      nonCriticalExten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1F97DA" w14:textId="77777777" w:rsidR="005125EA" w:rsidRPr="00CA7D85" w:rsidRDefault="005125EA" w:rsidP="00325924">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17D1C" w14:textId="77777777" w:rsidR="005125EA" w:rsidRPr="00CA7D85" w:rsidRDefault="005125EA" w:rsidP="0032592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958D7" w14:textId="77777777" w:rsidR="005125EA" w:rsidRPr="00CA7D85" w:rsidRDefault="005125EA" w:rsidP="00325924">
            <w:pPr>
              <w:pStyle w:val="TAL"/>
            </w:pPr>
          </w:p>
        </w:tc>
      </w:tr>
      <w:tr w:rsidR="005125EA" w:rsidRPr="00CA7D85" w14:paraId="4956AB9D" w14:textId="77777777" w:rsidTr="0032592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61C57" w14:textId="77777777" w:rsidR="005125EA" w:rsidRPr="00CA7D85" w:rsidRDefault="005125EA" w:rsidP="00325924">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A106C" w14:textId="77777777" w:rsidR="005125EA" w:rsidRPr="00CA7D85" w:rsidRDefault="005125EA" w:rsidP="0032592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4B867" w14:textId="77777777" w:rsidR="005125EA" w:rsidRPr="00CA7D85" w:rsidRDefault="005125EA" w:rsidP="0032592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337F6" w14:textId="77777777" w:rsidR="005125EA" w:rsidRPr="00CA7D85" w:rsidRDefault="005125EA" w:rsidP="00325924">
            <w:pPr>
              <w:pStyle w:val="TAL"/>
            </w:pPr>
          </w:p>
        </w:tc>
      </w:tr>
      <w:tr w:rsidR="005125EA" w:rsidRPr="00CA7D85" w14:paraId="1F5CF34F" w14:textId="77777777" w:rsidTr="0032592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2784F" w14:textId="77777777" w:rsidR="005125EA" w:rsidRPr="00CA7D85" w:rsidRDefault="005125EA" w:rsidP="00325924">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E331D" w14:textId="77777777" w:rsidR="005125EA" w:rsidRPr="00CA7D85" w:rsidRDefault="005125EA" w:rsidP="0032592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B8CCB" w14:textId="77777777" w:rsidR="005125EA" w:rsidRPr="00CA7D85" w:rsidRDefault="005125EA" w:rsidP="0032592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5167F" w14:textId="77777777" w:rsidR="005125EA" w:rsidRPr="00CA7D85" w:rsidRDefault="005125EA" w:rsidP="00325924">
            <w:pPr>
              <w:pStyle w:val="TAL"/>
            </w:pPr>
          </w:p>
        </w:tc>
      </w:tr>
      <w:tr w:rsidR="005125EA" w:rsidRPr="00CA7D85" w14:paraId="4E6F2CAE" w14:textId="77777777" w:rsidTr="0032592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EEA33" w14:textId="77777777" w:rsidR="005125EA" w:rsidRPr="00CA7D85" w:rsidRDefault="005125EA" w:rsidP="00325924">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91D4" w14:textId="77777777" w:rsidR="005125EA" w:rsidRPr="00CA7D85" w:rsidRDefault="005125EA" w:rsidP="0032592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29B1" w14:textId="77777777" w:rsidR="005125EA" w:rsidRPr="00CA7D85" w:rsidRDefault="005125EA" w:rsidP="0032592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A1D34" w14:textId="77777777" w:rsidR="005125EA" w:rsidRPr="00CA7D85" w:rsidRDefault="005125EA" w:rsidP="00325924">
            <w:pPr>
              <w:pStyle w:val="TAL"/>
            </w:pPr>
          </w:p>
        </w:tc>
      </w:tr>
    </w:tbl>
    <w:p w14:paraId="39385488" w14:textId="77777777" w:rsidR="005125EA" w:rsidRPr="00CA7D85" w:rsidRDefault="005125EA" w:rsidP="005125EA"/>
    <w:p w14:paraId="7720EEF4" w14:textId="3B94095F" w:rsidR="008F0D99" w:rsidRPr="00CA7D85" w:rsidRDefault="008F0D99" w:rsidP="00D558D7">
      <w:pPr>
        <w:pStyle w:val="Heading4"/>
      </w:pPr>
      <w:r w:rsidRPr="00CA7D85">
        <w:t>8.2.3.1</w:t>
      </w:r>
      <w:r w:rsidR="00BD09BB" w:rsidRPr="00CA7D85">
        <w:t>4</w:t>
      </w:r>
      <w:r w:rsidRPr="00CA7D85">
        <w:tab/>
        <w:t>SCG change / Reconfiguration with sync / Split DRB</w:t>
      </w:r>
      <w:bookmarkEnd w:id="7908"/>
    </w:p>
    <w:p w14:paraId="457C0545" w14:textId="77777777" w:rsidR="00D558D7" w:rsidRPr="00CA7D85" w:rsidRDefault="00BD09BB" w:rsidP="00FD201E">
      <w:pPr>
        <w:pStyle w:val="Heading5"/>
      </w:pPr>
      <w:bookmarkStart w:id="7909" w:name="_Toc21103365"/>
      <w:r w:rsidRPr="00CA7D85">
        <w:t>8.2.3.14.1</w:t>
      </w:r>
      <w:r w:rsidR="00D558D7" w:rsidRPr="00CA7D85">
        <w:tab/>
        <w:t>SCG change / Reconfiguration with sync / Split DRB / EN-DC</w:t>
      </w:r>
      <w:bookmarkEnd w:id="7909"/>
    </w:p>
    <w:p w14:paraId="41E30102" w14:textId="77777777" w:rsidR="00D558D7" w:rsidRPr="00CA7D85" w:rsidRDefault="00BD09BB" w:rsidP="00D558D7">
      <w:pPr>
        <w:pStyle w:val="H6"/>
      </w:pPr>
      <w:r w:rsidRPr="00CA7D85">
        <w:t>8.2.3.14.1</w:t>
      </w:r>
      <w:r w:rsidR="00D558D7" w:rsidRPr="00CA7D85">
        <w:t>.1</w:t>
      </w:r>
      <w:r w:rsidR="00D558D7" w:rsidRPr="00CA7D85">
        <w:tab/>
        <w:t>Test Purpose (TP)</w:t>
      </w:r>
    </w:p>
    <w:p w14:paraId="3CAA7481" w14:textId="77777777" w:rsidR="00D558D7" w:rsidRPr="00CA7D85" w:rsidRDefault="00D558D7" w:rsidP="00D558D7">
      <w:pPr>
        <w:pStyle w:val="H6"/>
      </w:pPr>
      <w:r w:rsidRPr="00CA7D85">
        <w:t>(1)</w:t>
      </w:r>
    </w:p>
    <w:p w14:paraId="72445D57" w14:textId="77777777" w:rsidR="00D558D7" w:rsidRPr="00CA7D85" w:rsidRDefault="00D558D7" w:rsidP="00D558D7">
      <w:pPr>
        <w:pStyle w:val="PL"/>
        <w:rPr>
          <w:noProof w:val="0"/>
        </w:rPr>
      </w:pPr>
      <w:r w:rsidRPr="00CA7D85">
        <w:rPr>
          <w:b/>
          <w:noProof w:val="0"/>
        </w:rPr>
        <w:t>with</w:t>
      </w:r>
      <w:r w:rsidRPr="00CA7D85">
        <w:rPr>
          <w:noProof w:val="0"/>
        </w:rPr>
        <w:t xml:space="preserve"> { UE in RRC_CONNECTED state with EN-DC, and, MCG</w:t>
      </w:r>
      <w:r w:rsidR="00333589" w:rsidRPr="00CA7D85">
        <w:rPr>
          <w:noProof w:val="0"/>
        </w:rPr>
        <w:t>(s)</w:t>
      </w:r>
      <w:r w:rsidRPr="00CA7D85">
        <w:rPr>
          <w:noProof w:val="0"/>
        </w:rPr>
        <w:t xml:space="preserve"> (E-UTRA PDCP) and Split }</w:t>
      </w:r>
    </w:p>
    <w:p w14:paraId="43BDC2B3" w14:textId="77777777" w:rsidR="00D558D7" w:rsidRPr="00CA7D85" w:rsidRDefault="00D558D7" w:rsidP="00D558D7">
      <w:pPr>
        <w:pStyle w:val="PL"/>
        <w:rPr>
          <w:noProof w:val="0"/>
        </w:rPr>
      </w:pPr>
      <w:r w:rsidRPr="00CA7D85">
        <w:rPr>
          <w:b/>
          <w:noProof w:val="0"/>
        </w:rPr>
        <w:t>ensure that</w:t>
      </w:r>
      <w:r w:rsidRPr="00CA7D85">
        <w:rPr>
          <w:noProof w:val="0"/>
        </w:rPr>
        <w:t xml:space="preserve"> {</w:t>
      </w:r>
    </w:p>
    <w:p w14:paraId="61E31CAD" w14:textId="77777777" w:rsidR="00D558D7" w:rsidRPr="00CA7D85" w:rsidRDefault="00D558D7" w:rsidP="00D558D7">
      <w:pPr>
        <w:pStyle w:val="PL"/>
        <w:rPr>
          <w:noProof w:val="0"/>
        </w:rPr>
      </w:pPr>
      <w:r w:rsidRPr="00CA7D85">
        <w:rPr>
          <w:noProof w:val="0"/>
        </w:rPr>
        <w:t xml:space="preserve">  </w:t>
      </w:r>
      <w:r w:rsidRPr="00CA7D85">
        <w:rPr>
          <w:b/>
          <w:noProof w:val="0"/>
        </w:rPr>
        <w:t>when</w:t>
      </w:r>
      <w:r w:rsidRPr="00CA7D85">
        <w:rPr>
          <w:noProof w:val="0"/>
        </w:rPr>
        <w:t xml:space="preserve"> { UE receives an </w:t>
      </w:r>
      <w:r w:rsidRPr="00CA7D85">
        <w:rPr>
          <w:i/>
          <w:noProof w:val="0"/>
        </w:rPr>
        <w:t>RRCConnectionReconfiguration</w:t>
      </w:r>
      <w:r w:rsidRPr="00CA7D85">
        <w:rPr>
          <w:noProof w:val="0"/>
        </w:rPr>
        <w:t xml:space="preserve"> message to handover from NR PSCell involving SCG change with </w:t>
      </w:r>
      <w:r w:rsidRPr="00CA7D85">
        <w:rPr>
          <w:i/>
          <w:noProof w:val="0"/>
        </w:rPr>
        <w:t>reconfigurationWithSync</w:t>
      </w:r>
      <w:r w:rsidRPr="00CA7D85">
        <w:rPr>
          <w:noProof w:val="0"/>
        </w:rPr>
        <w:t xml:space="preserve"> to the target NR cell with Split DRB }</w:t>
      </w:r>
      <w:r w:rsidRPr="00CA7D85">
        <w:rPr>
          <w:noProof w:val="0"/>
        </w:rPr>
        <w:cr/>
        <w:t xml:space="preserve">    </w:t>
      </w:r>
      <w:r w:rsidRPr="00CA7D85">
        <w:rPr>
          <w:b/>
          <w:noProof w:val="0"/>
        </w:rPr>
        <w:t>then</w:t>
      </w:r>
      <w:r w:rsidRPr="00CA7D85">
        <w:rPr>
          <w:noProof w:val="0"/>
        </w:rPr>
        <w:t xml:space="preserve"> { UE sends an </w:t>
      </w:r>
      <w:r w:rsidRPr="00CA7D85">
        <w:rPr>
          <w:i/>
          <w:noProof w:val="0"/>
        </w:rPr>
        <w:t>RRCConnectionReconfigurationComplete</w:t>
      </w:r>
      <w:r w:rsidRPr="00CA7D85">
        <w:rPr>
          <w:noProof w:val="0"/>
        </w:rPr>
        <w:t xml:space="preserve"> message }</w:t>
      </w:r>
    </w:p>
    <w:p w14:paraId="60CFF5E8" w14:textId="77777777" w:rsidR="00D558D7" w:rsidRPr="00CA7D85" w:rsidRDefault="00D558D7" w:rsidP="00D558D7">
      <w:pPr>
        <w:pStyle w:val="PL"/>
        <w:rPr>
          <w:noProof w:val="0"/>
        </w:rPr>
      </w:pPr>
      <w:r w:rsidRPr="00CA7D85">
        <w:rPr>
          <w:noProof w:val="0"/>
        </w:rPr>
        <w:t xml:space="preserve">            }</w:t>
      </w:r>
    </w:p>
    <w:p w14:paraId="2519B60D" w14:textId="77777777" w:rsidR="00D558D7" w:rsidRPr="00CA7D85" w:rsidRDefault="00D558D7" w:rsidP="00D558D7">
      <w:pPr>
        <w:pStyle w:val="PL"/>
        <w:rPr>
          <w:noProof w:val="0"/>
        </w:rPr>
      </w:pPr>
    </w:p>
    <w:p w14:paraId="6669D25C" w14:textId="77777777" w:rsidR="00D558D7" w:rsidRPr="00CA7D85" w:rsidRDefault="00BD09BB" w:rsidP="00D558D7">
      <w:pPr>
        <w:pStyle w:val="H6"/>
      </w:pPr>
      <w:r w:rsidRPr="00CA7D85">
        <w:t>8.2.3.14.1</w:t>
      </w:r>
      <w:r w:rsidR="00D558D7" w:rsidRPr="00CA7D85">
        <w:t>.2</w:t>
      </w:r>
      <w:r w:rsidR="00D558D7" w:rsidRPr="00CA7D85">
        <w:tab/>
        <w:t>Conformance requirements</w:t>
      </w:r>
    </w:p>
    <w:p w14:paraId="04B7F1C3" w14:textId="77777777" w:rsidR="00D558D7" w:rsidRPr="00CA7D85" w:rsidRDefault="00D558D7" w:rsidP="00D558D7">
      <w:r w:rsidRPr="00CA7D85">
        <w:t>References: The conformance requirements covered in the present TC are specified in: TS 36.331, clause 5.3.5.3, TS 38.331, clauses 5.3.5.3, 5.3.5.5.1 and 5.3.5.5.2. Unless otherwise stated these are Rel-15 requirements.</w:t>
      </w:r>
    </w:p>
    <w:p w14:paraId="1FC26D41" w14:textId="77777777" w:rsidR="009A4CE6" w:rsidRPr="00CA7D85" w:rsidRDefault="009A4CE6" w:rsidP="00282E75">
      <w:r w:rsidRPr="00CA7D85">
        <w:t>[TS 36.331, clause 5.3.5.3]</w:t>
      </w:r>
    </w:p>
    <w:p w14:paraId="00E61EEC" w14:textId="77777777" w:rsidR="009A4CE6" w:rsidRPr="00CA7D85" w:rsidRDefault="009A4CE6" w:rsidP="009A4CE6">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173D0214" w14:textId="77777777" w:rsidR="009A4CE6" w:rsidRPr="00CA7D85" w:rsidRDefault="009A4CE6" w:rsidP="00282E75">
      <w:pPr>
        <w:pStyle w:val="B1"/>
      </w:pPr>
      <w:r w:rsidRPr="00CA7D85">
        <w:t>…</w:t>
      </w:r>
    </w:p>
    <w:p w14:paraId="1A85718A" w14:textId="77777777" w:rsidR="009A4CE6" w:rsidRPr="00CA7D85" w:rsidRDefault="00186977" w:rsidP="00186977">
      <w:pPr>
        <w:pStyle w:val="B1"/>
      </w:pPr>
      <w:r w:rsidRPr="00CA7D85">
        <w:t>1&gt;</w:t>
      </w:r>
      <w:r w:rsidR="009A4CE6" w:rsidRPr="00CA7D85">
        <w:tab/>
        <w:t xml:space="preserve">if the received </w:t>
      </w:r>
      <w:r w:rsidR="009A4CE6" w:rsidRPr="00CA7D85">
        <w:rPr>
          <w:i/>
        </w:rPr>
        <w:t>RRCConnectionReconfiguration</w:t>
      </w:r>
      <w:r w:rsidR="009A4CE6" w:rsidRPr="00CA7D85">
        <w:t xml:space="preserve"> includes the </w:t>
      </w:r>
      <w:r w:rsidR="009A4CE6" w:rsidRPr="00CA7D85">
        <w:rPr>
          <w:i/>
        </w:rPr>
        <w:t>sk-Counter</w:t>
      </w:r>
      <w:r w:rsidR="009A4CE6" w:rsidRPr="00CA7D85">
        <w:t>:</w:t>
      </w:r>
    </w:p>
    <w:p w14:paraId="0C6189EC" w14:textId="77777777" w:rsidR="009A4CE6" w:rsidRPr="00CA7D85" w:rsidRDefault="00186977" w:rsidP="00186977">
      <w:pPr>
        <w:pStyle w:val="B2"/>
      </w:pPr>
      <w:r w:rsidRPr="00CA7D85">
        <w:t>2&gt;</w:t>
      </w:r>
      <w:r w:rsidR="009A4CE6" w:rsidRPr="00CA7D85">
        <w:tab/>
        <w:t xml:space="preserve">perform key update procedure as specified in TS 38.331 </w:t>
      </w:r>
      <w:r w:rsidR="00D61D9F" w:rsidRPr="00CA7D85">
        <w:t>[82], clause 5.3.5.7</w:t>
      </w:r>
      <w:r w:rsidR="009A4CE6" w:rsidRPr="00CA7D85">
        <w:t>;</w:t>
      </w:r>
    </w:p>
    <w:p w14:paraId="14F4E935" w14:textId="77777777" w:rsidR="009A4CE6" w:rsidRPr="00CA7D85" w:rsidRDefault="00186977" w:rsidP="00186977">
      <w:pPr>
        <w:pStyle w:val="B1"/>
      </w:pPr>
      <w:r w:rsidRPr="00CA7D85">
        <w:t>1&gt;</w:t>
      </w:r>
      <w:r w:rsidR="009A4CE6" w:rsidRPr="00CA7D85">
        <w:tab/>
        <w:t xml:space="preserve">if the received </w:t>
      </w:r>
      <w:r w:rsidR="009A4CE6" w:rsidRPr="00CA7D85">
        <w:rPr>
          <w:i/>
        </w:rPr>
        <w:t>RRCConnectionReconfiguration</w:t>
      </w:r>
      <w:r w:rsidR="009A4CE6" w:rsidRPr="00CA7D85">
        <w:t xml:space="preserve"> includes the </w:t>
      </w:r>
      <w:r w:rsidR="009A4CE6" w:rsidRPr="00CA7D85">
        <w:rPr>
          <w:i/>
        </w:rPr>
        <w:t>nr-SecondaryCellGroupConfig</w:t>
      </w:r>
      <w:r w:rsidR="009A4CE6" w:rsidRPr="00CA7D85">
        <w:t>:</w:t>
      </w:r>
    </w:p>
    <w:p w14:paraId="12A35682" w14:textId="77777777" w:rsidR="009A4CE6" w:rsidRPr="00CA7D85" w:rsidRDefault="00186977" w:rsidP="00186977">
      <w:pPr>
        <w:pStyle w:val="B2"/>
      </w:pPr>
      <w:r w:rsidRPr="00CA7D85">
        <w:t>2&gt;</w:t>
      </w:r>
      <w:r w:rsidR="009A4CE6" w:rsidRPr="00CA7D85">
        <w:tab/>
        <w:t xml:space="preserve">perform NR RRC Reconfiguration as specified in TS 38.331 </w:t>
      </w:r>
      <w:r w:rsidR="00D61D9F" w:rsidRPr="00CA7D85">
        <w:t>[82], clause 5.3.5.3</w:t>
      </w:r>
      <w:r w:rsidR="009A4CE6" w:rsidRPr="00CA7D85">
        <w:t>;</w:t>
      </w:r>
    </w:p>
    <w:p w14:paraId="1F3A768F" w14:textId="77777777" w:rsidR="009A4CE6" w:rsidRPr="00CA7D85" w:rsidRDefault="009A4CE6" w:rsidP="00282E75">
      <w:pPr>
        <w:pStyle w:val="B1"/>
      </w:pPr>
      <w:r w:rsidRPr="00CA7D85">
        <w:t>…</w:t>
      </w:r>
    </w:p>
    <w:p w14:paraId="20E3060F" w14:textId="77777777" w:rsidR="009A4CE6" w:rsidRPr="00CA7D85" w:rsidRDefault="00186977" w:rsidP="00186977">
      <w:pPr>
        <w:pStyle w:val="B1"/>
      </w:pPr>
      <w:r w:rsidRPr="00CA7D85">
        <w:t>1&gt;</w:t>
      </w:r>
      <w:r w:rsidR="009A4CE6" w:rsidRPr="00CA7D85">
        <w:tab/>
        <w:t>set the content of</w:t>
      </w:r>
      <w:r w:rsidR="009A4CE6" w:rsidRPr="00CA7D85">
        <w:rPr>
          <w:lang w:eastAsia="zh-CN"/>
        </w:rPr>
        <w:t xml:space="preserve"> </w:t>
      </w:r>
      <w:r w:rsidR="009A4CE6" w:rsidRPr="00CA7D85">
        <w:rPr>
          <w:i/>
        </w:rPr>
        <w:t>RRCConnectionReconfigurationComplete</w:t>
      </w:r>
      <w:r w:rsidR="009A4CE6" w:rsidRPr="00CA7D85">
        <w:t xml:space="preserve"> message as follows:</w:t>
      </w:r>
    </w:p>
    <w:p w14:paraId="406C2ED3" w14:textId="77777777" w:rsidR="009A4CE6" w:rsidRPr="00CA7D85" w:rsidRDefault="00235B64" w:rsidP="00186977">
      <w:pPr>
        <w:pStyle w:val="B3"/>
      </w:pPr>
      <w:r w:rsidRPr="00CA7D85">
        <w:t>…</w:t>
      </w:r>
    </w:p>
    <w:p w14:paraId="114D2DC8" w14:textId="77777777" w:rsidR="009A4CE6" w:rsidRPr="00CA7D85" w:rsidRDefault="00186977" w:rsidP="00186977">
      <w:pPr>
        <w:pStyle w:val="B2"/>
      </w:pPr>
      <w:r w:rsidRPr="00CA7D85">
        <w:t>2&gt;</w:t>
      </w:r>
      <w:r w:rsidR="009A4CE6" w:rsidRPr="00CA7D85">
        <w:tab/>
        <w:t xml:space="preserve">if the received </w:t>
      </w:r>
      <w:r w:rsidR="009A4CE6" w:rsidRPr="00CA7D85">
        <w:rPr>
          <w:i/>
        </w:rPr>
        <w:t>RRCConnectionReconfiguration</w:t>
      </w:r>
      <w:r w:rsidR="009A4CE6" w:rsidRPr="00CA7D85">
        <w:t xml:space="preserve"> message included </w:t>
      </w:r>
      <w:r w:rsidR="009A4CE6" w:rsidRPr="00CA7D85">
        <w:rPr>
          <w:i/>
        </w:rPr>
        <w:t>nr-SecondaryCellGroupConfig</w:t>
      </w:r>
      <w:r w:rsidR="009A4CE6" w:rsidRPr="00CA7D85">
        <w:t>:</w:t>
      </w:r>
    </w:p>
    <w:p w14:paraId="58E21AA3" w14:textId="77777777" w:rsidR="009A4CE6" w:rsidRPr="00CA7D85" w:rsidRDefault="00186977" w:rsidP="00186977">
      <w:pPr>
        <w:pStyle w:val="B3"/>
      </w:pPr>
      <w:r w:rsidRPr="00CA7D85">
        <w:t>3&gt;</w:t>
      </w:r>
      <w:r w:rsidR="009A4CE6" w:rsidRPr="00CA7D85">
        <w:tab/>
        <w:t xml:space="preserve">include </w:t>
      </w:r>
      <w:r w:rsidR="009A4CE6" w:rsidRPr="00CA7D85">
        <w:rPr>
          <w:i/>
        </w:rPr>
        <w:t>scg-ConfigResponseNR</w:t>
      </w:r>
      <w:r w:rsidR="009A4CE6" w:rsidRPr="00CA7D85">
        <w:t xml:space="preserve"> in accordance with TS 38.331 </w:t>
      </w:r>
      <w:r w:rsidR="00235B64" w:rsidRPr="00CA7D85">
        <w:t>[82], clause 5.3.5.3</w:t>
      </w:r>
      <w:r w:rsidR="009A4CE6" w:rsidRPr="00CA7D85">
        <w:t>;</w:t>
      </w:r>
    </w:p>
    <w:p w14:paraId="7524B5E7" w14:textId="77777777" w:rsidR="009A4CE6" w:rsidRPr="00CA7D85" w:rsidRDefault="00186977" w:rsidP="00186977">
      <w:pPr>
        <w:pStyle w:val="B1"/>
      </w:pPr>
      <w:r w:rsidRPr="00CA7D85">
        <w:t>1&gt;</w:t>
      </w:r>
      <w:r w:rsidR="009A4CE6" w:rsidRPr="00CA7D85">
        <w:tab/>
        <w:t xml:space="preserve">submit the </w:t>
      </w:r>
      <w:r w:rsidR="009A4CE6" w:rsidRPr="00CA7D85">
        <w:rPr>
          <w:i/>
        </w:rPr>
        <w:t>RRCConnectionReconfigurationComplete</w:t>
      </w:r>
      <w:r w:rsidR="009A4CE6" w:rsidRPr="00CA7D85">
        <w:t xml:space="preserve"> message to lower layers for transmission using the new configuration, upon which the procedure ends;</w:t>
      </w:r>
    </w:p>
    <w:p w14:paraId="1C636531" w14:textId="77777777" w:rsidR="00D558D7" w:rsidRPr="00CA7D85" w:rsidRDefault="00D558D7" w:rsidP="00D558D7">
      <w:r w:rsidRPr="00CA7D85">
        <w:t>[TS 38.331, clause 5.3.5.3]</w:t>
      </w:r>
    </w:p>
    <w:p w14:paraId="2C2DCF76" w14:textId="77777777" w:rsidR="00D61D9F" w:rsidRPr="00CA7D85" w:rsidRDefault="00D61D9F" w:rsidP="00D61D9F">
      <w:r w:rsidRPr="00CA7D85">
        <w:t xml:space="preserve">The UE shall perform the following actions upon reception of the </w:t>
      </w:r>
      <w:r w:rsidRPr="00CA7D85">
        <w:rPr>
          <w:i/>
        </w:rPr>
        <w:t>RRCReconfiguration</w:t>
      </w:r>
      <w:r w:rsidRPr="00CA7D85">
        <w:t>:</w:t>
      </w:r>
    </w:p>
    <w:p w14:paraId="747CA05B" w14:textId="77777777" w:rsidR="00D61D9F" w:rsidRPr="00CA7D85" w:rsidRDefault="00D61D9F" w:rsidP="00D61D9F">
      <w:pPr>
        <w:pStyle w:val="B1"/>
        <w:rPr>
          <w:rFonts w:eastAsia="Batang"/>
        </w:rPr>
      </w:pPr>
      <w:r w:rsidRPr="00CA7D85">
        <w:rPr>
          <w:rFonts w:eastAsia="Batang"/>
        </w:rPr>
        <w:t>…</w:t>
      </w:r>
    </w:p>
    <w:p w14:paraId="6C20AFA1" w14:textId="77777777" w:rsidR="00D61D9F" w:rsidRPr="00CA7D85" w:rsidRDefault="00D61D9F" w:rsidP="00D61D9F">
      <w:pPr>
        <w:pStyle w:val="B1"/>
      </w:pPr>
      <w:r w:rsidRPr="00CA7D85">
        <w:t>1&gt;</w:t>
      </w:r>
      <w:r w:rsidRPr="00CA7D85">
        <w:tab/>
        <w:t xml:space="preserve">if the </w:t>
      </w:r>
      <w:r w:rsidRPr="00CA7D85">
        <w:rPr>
          <w:i/>
        </w:rPr>
        <w:t>RRCReconfiguration</w:t>
      </w:r>
      <w:r w:rsidRPr="00CA7D85">
        <w:t xml:space="preserve"> includes the </w:t>
      </w:r>
      <w:r w:rsidRPr="00CA7D85">
        <w:rPr>
          <w:i/>
        </w:rPr>
        <w:t>secondaryCellGroup</w:t>
      </w:r>
      <w:r w:rsidRPr="00CA7D85">
        <w:t>:</w:t>
      </w:r>
    </w:p>
    <w:p w14:paraId="3CFE94F8" w14:textId="77777777" w:rsidR="00D61D9F" w:rsidRPr="00CA7D85" w:rsidRDefault="00D61D9F" w:rsidP="00D61D9F">
      <w:pPr>
        <w:pStyle w:val="B2"/>
      </w:pPr>
      <w:r w:rsidRPr="00CA7D85">
        <w:t>2&gt;</w:t>
      </w:r>
      <w:r w:rsidRPr="00CA7D85">
        <w:tab/>
        <w:t>perform the cell group configuration for the SCG according to 5.3.5.5;</w:t>
      </w:r>
    </w:p>
    <w:p w14:paraId="0DA5D413" w14:textId="77777777" w:rsidR="00D61D9F" w:rsidRPr="00CA7D85" w:rsidRDefault="00D61D9F" w:rsidP="00D61D9F">
      <w:pPr>
        <w:pStyle w:val="B1"/>
      </w:pPr>
      <w:r w:rsidRPr="00CA7D85">
        <w:t>…</w:t>
      </w:r>
    </w:p>
    <w:p w14:paraId="2DC5988C" w14:textId="77777777" w:rsidR="00D61D9F" w:rsidRPr="00CA7D85" w:rsidRDefault="00D61D9F" w:rsidP="00D61D9F">
      <w:pPr>
        <w:pStyle w:val="B1"/>
      </w:pPr>
      <w:r w:rsidRPr="00CA7D85">
        <w:t>1&gt;</w:t>
      </w:r>
      <w:r w:rsidRPr="00CA7D85">
        <w:tab/>
        <w:t xml:space="preserve">set the content of </w:t>
      </w:r>
      <w:r w:rsidRPr="00CA7D85">
        <w:rPr>
          <w:i/>
        </w:rPr>
        <w:t>RRCReconfigurationComplete</w:t>
      </w:r>
      <w:r w:rsidRPr="00CA7D85">
        <w:t xml:space="preserve"> message as follows:</w:t>
      </w:r>
    </w:p>
    <w:p w14:paraId="1079FCD1" w14:textId="77777777" w:rsidR="00D61D9F" w:rsidRPr="00CA7D85" w:rsidRDefault="00D61D9F" w:rsidP="00D61D9F">
      <w:pPr>
        <w:pStyle w:val="B2"/>
      </w:pPr>
      <w:r w:rsidRPr="00CA7D85">
        <w:t>2&gt;</w:t>
      </w:r>
      <w:r w:rsidRPr="00CA7D85">
        <w:tab/>
        <w:t xml:space="preserve">if the </w:t>
      </w:r>
      <w:r w:rsidRPr="00CA7D85">
        <w:rPr>
          <w:i/>
        </w:rPr>
        <w:t>RRCReconfiguration</w:t>
      </w:r>
      <w:r w:rsidRPr="00CA7D85">
        <w:t xml:space="preserve"> includes the </w:t>
      </w:r>
      <w:r w:rsidRPr="00CA7D85">
        <w:rPr>
          <w:i/>
        </w:rPr>
        <w:t>masterCellGroup</w:t>
      </w:r>
      <w:r w:rsidRPr="00CA7D85">
        <w:t xml:space="preserve"> containing the </w:t>
      </w:r>
      <w:r w:rsidRPr="00CA7D85">
        <w:rPr>
          <w:i/>
        </w:rPr>
        <w:t>reportUplinkTxDirectCurrent</w:t>
      </w:r>
      <w:r w:rsidRPr="00CA7D85">
        <w:t>, or;</w:t>
      </w:r>
    </w:p>
    <w:p w14:paraId="32E49C1E" w14:textId="77777777" w:rsidR="00D61D9F" w:rsidRPr="00CA7D85" w:rsidRDefault="00D61D9F" w:rsidP="00D61D9F">
      <w:pPr>
        <w:pStyle w:val="B2"/>
      </w:pPr>
      <w:r w:rsidRPr="00CA7D85">
        <w:t>2&gt;</w:t>
      </w:r>
      <w:r w:rsidRPr="00CA7D85">
        <w:tab/>
        <w:t xml:space="preserve">if the </w:t>
      </w:r>
      <w:r w:rsidRPr="00CA7D85">
        <w:rPr>
          <w:i/>
        </w:rPr>
        <w:t>RRCReconfiguration</w:t>
      </w:r>
      <w:r w:rsidRPr="00CA7D85">
        <w:t xml:space="preserve"> includes the </w:t>
      </w:r>
      <w:r w:rsidRPr="00CA7D85">
        <w:rPr>
          <w:i/>
        </w:rPr>
        <w:t>secondaryCellGroup</w:t>
      </w:r>
      <w:r w:rsidRPr="00CA7D85">
        <w:t xml:space="preserve"> containing the </w:t>
      </w:r>
      <w:r w:rsidRPr="00CA7D85">
        <w:rPr>
          <w:i/>
        </w:rPr>
        <w:t>reportUplinkTxDirectCurrent</w:t>
      </w:r>
      <w:r w:rsidRPr="00CA7D85">
        <w:t>:</w:t>
      </w:r>
    </w:p>
    <w:p w14:paraId="0745FB9A" w14:textId="77777777" w:rsidR="00D61D9F" w:rsidRPr="00CA7D85" w:rsidRDefault="00D61D9F" w:rsidP="00D61D9F">
      <w:pPr>
        <w:pStyle w:val="B3"/>
      </w:pPr>
      <w:r w:rsidRPr="00CA7D85">
        <w:t>3&gt;</w:t>
      </w:r>
      <w:r w:rsidRPr="00CA7D85">
        <w:tab/>
        <w:t xml:space="preserve">include the </w:t>
      </w:r>
      <w:r w:rsidRPr="00CA7D85">
        <w:rPr>
          <w:i/>
        </w:rPr>
        <w:t>uplinkTxDirectCurrentList</w:t>
      </w:r>
      <w:r w:rsidRPr="00CA7D85">
        <w:t>;</w:t>
      </w:r>
    </w:p>
    <w:p w14:paraId="22D1E81D" w14:textId="77777777" w:rsidR="00D61D9F" w:rsidRPr="00CA7D85" w:rsidRDefault="00D61D9F" w:rsidP="00D61D9F">
      <w:pPr>
        <w:pStyle w:val="B1"/>
      </w:pPr>
      <w:r w:rsidRPr="00CA7D85">
        <w:t>1&gt;</w:t>
      </w:r>
      <w:r w:rsidRPr="00CA7D85">
        <w:tab/>
        <w:t xml:space="preserve">if the UE is configured with E-UTRA </w:t>
      </w:r>
      <w:r w:rsidRPr="00CA7D85">
        <w:rPr>
          <w:i/>
        </w:rPr>
        <w:t>nr-SecondaryCellGroupConfig</w:t>
      </w:r>
      <w:r w:rsidRPr="00CA7D85">
        <w:t xml:space="preserve"> (MCG is E-UTRA):</w:t>
      </w:r>
    </w:p>
    <w:p w14:paraId="69C2579B" w14:textId="77777777" w:rsidR="00D61D9F" w:rsidRPr="00CA7D85" w:rsidRDefault="00D61D9F" w:rsidP="00D61D9F">
      <w:pPr>
        <w:pStyle w:val="B2"/>
      </w:pPr>
      <w:r w:rsidRPr="00CA7D85">
        <w:t>2&gt;</w:t>
      </w:r>
      <w:r w:rsidRPr="00CA7D85">
        <w:tab/>
        <w:t xml:space="preserve">if </w:t>
      </w:r>
      <w:r w:rsidRPr="00CA7D85">
        <w:rPr>
          <w:i/>
        </w:rPr>
        <w:t>RRCReconfiguration</w:t>
      </w:r>
      <w:r w:rsidRPr="00CA7D85">
        <w:t xml:space="preserve"> was received via SRB1:</w:t>
      </w:r>
    </w:p>
    <w:p w14:paraId="5FA7C28D" w14:textId="77777777" w:rsidR="00D61D9F" w:rsidRPr="00CA7D85" w:rsidRDefault="00D61D9F" w:rsidP="00D61D9F">
      <w:pPr>
        <w:pStyle w:val="B3"/>
      </w:pPr>
      <w:r w:rsidRPr="00CA7D85">
        <w:t>3&gt;</w:t>
      </w:r>
      <w:r w:rsidRPr="00CA7D85">
        <w:tab/>
        <w:t xml:space="preserve">submit the </w:t>
      </w:r>
      <w:r w:rsidRPr="00CA7D85">
        <w:rPr>
          <w:i/>
        </w:rPr>
        <w:t>RRCReconfigurationComplete</w:t>
      </w:r>
      <w:r w:rsidRPr="00CA7D85">
        <w:t xml:space="preserve"> via the EUTRA MCG embedded in E-UTRA RRC message </w:t>
      </w:r>
      <w:r w:rsidRPr="00CA7D85">
        <w:rPr>
          <w:i/>
        </w:rPr>
        <w:t>RRCConnectionReconfigurationComplete</w:t>
      </w:r>
      <w:r w:rsidRPr="00CA7D85">
        <w:t xml:space="preserve"> as specified in TS 36.331 [10];</w:t>
      </w:r>
    </w:p>
    <w:p w14:paraId="41DF94FB" w14:textId="77777777" w:rsidR="00D61D9F" w:rsidRPr="00CA7D85" w:rsidRDefault="00D61D9F" w:rsidP="00D61D9F">
      <w:pPr>
        <w:pStyle w:val="B3"/>
      </w:pPr>
      <w:r w:rsidRPr="00CA7D85">
        <w:t>3&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of an SCG:</w:t>
      </w:r>
    </w:p>
    <w:p w14:paraId="39634164" w14:textId="77777777" w:rsidR="00D61D9F" w:rsidRPr="00CA7D85" w:rsidRDefault="00D61D9F" w:rsidP="00D61D9F">
      <w:pPr>
        <w:pStyle w:val="B4"/>
      </w:pPr>
      <w:r w:rsidRPr="00CA7D85">
        <w:t>4&gt;</w:t>
      </w:r>
      <w:r w:rsidRPr="00CA7D85">
        <w:tab/>
        <w:t>initiate the random access procedure on the SpCell, as specified in TS 38.321 [3];</w:t>
      </w:r>
    </w:p>
    <w:p w14:paraId="2FD07BDC" w14:textId="77777777" w:rsidR="00D61D9F" w:rsidRPr="00CA7D85" w:rsidRDefault="00D61D9F" w:rsidP="00D61D9F">
      <w:pPr>
        <w:pStyle w:val="B3"/>
        <w:rPr>
          <w:lang w:eastAsia="zh-CN"/>
        </w:rPr>
      </w:pPr>
      <w:r w:rsidRPr="00CA7D85">
        <w:rPr>
          <w:lang w:eastAsia="zh-CN"/>
        </w:rPr>
        <w:t>3&gt;</w:t>
      </w:r>
      <w:r w:rsidRPr="00CA7D85">
        <w:rPr>
          <w:lang w:eastAsia="zh-CN"/>
        </w:rPr>
        <w:tab/>
        <w:t>else:</w:t>
      </w:r>
    </w:p>
    <w:p w14:paraId="6C2C7B4A" w14:textId="77777777" w:rsidR="00D61D9F" w:rsidRPr="00CA7D85" w:rsidRDefault="00D61D9F" w:rsidP="00D61D9F">
      <w:pPr>
        <w:pStyle w:val="B4"/>
      </w:pPr>
      <w:r w:rsidRPr="00CA7D85">
        <w:t>4&gt;</w:t>
      </w:r>
      <w:r w:rsidRPr="00CA7D85">
        <w:tab/>
        <w:t>the procedure ends;</w:t>
      </w:r>
    </w:p>
    <w:p w14:paraId="0182B3F5" w14:textId="77777777" w:rsidR="00D61D9F" w:rsidRPr="00CA7D85" w:rsidRDefault="00D61D9F" w:rsidP="00D61D9F">
      <w:pPr>
        <w:pStyle w:val="NO"/>
      </w:pPr>
      <w:r w:rsidRPr="00CA7D85">
        <w:t>NOTE:</w:t>
      </w:r>
      <w:r w:rsidRPr="00CA7D85">
        <w:tab/>
        <w:t xml:space="preserve">The order the UE sends the </w:t>
      </w:r>
      <w:r w:rsidRPr="00CA7D85">
        <w:rPr>
          <w:i/>
          <w:iCs/>
        </w:rPr>
        <w:t>RRCConnectionReconfigurationComplete</w:t>
      </w:r>
      <w:r w:rsidRPr="00CA7D85">
        <w:t xml:space="preserve"> message and performs the Random Access procedure towards the SCG is left to UE implementation.</w:t>
      </w:r>
    </w:p>
    <w:p w14:paraId="0E3E6B0A" w14:textId="77777777" w:rsidR="00D61D9F" w:rsidRPr="00CA7D85" w:rsidRDefault="00D61D9F" w:rsidP="00D61D9F">
      <w:pPr>
        <w:pStyle w:val="B2"/>
      </w:pPr>
      <w:r w:rsidRPr="00CA7D85">
        <w:t>2&gt;</w:t>
      </w:r>
      <w:r w:rsidRPr="00CA7D85">
        <w:tab/>
        <w:t>else (</w:t>
      </w:r>
      <w:r w:rsidRPr="00CA7D85">
        <w:rPr>
          <w:i/>
        </w:rPr>
        <w:t>RRCReconfiguration</w:t>
      </w:r>
      <w:r w:rsidRPr="00CA7D85">
        <w:t xml:space="preserve"> was received via SRB3):</w:t>
      </w:r>
    </w:p>
    <w:p w14:paraId="0B9D187B" w14:textId="77777777" w:rsidR="00D61D9F" w:rsidRPr="00CA7D85" w:rsidRDefault="00D61D9F" w:rsidP="00D61D9F">
      <w:pPr>
        <w:pStyle w:val="B3"/>
      </w:pPr>
      <w:r w:rsidRPr="00CA7D85">
        <w:t>3&gt;</w:t>
      </w:r>
      <w:r w:rsidRPr="00CA7D85">
        <w:tab/>
        <w:t xml:space="preserve">submit the </w:t>
      </w:r>
      <w:r w:rsidRPr="00CA7D85">
        <w:rPr>
          <w:i/>
        </w:rPr>
        <w:t>RRCReconfigurationComplete</w:t>
      </w:r>
      <w:r w:rsidRPr="00CA7D85">
        <w:t xml:space="preserve"> message via SRB3 to lower layers for transmission using the new configuration;</w:t>
      </w:r>
    </w:p>
    <w:p w14:paraId="24C0EE5B" w14:textId="77777777" w:rsidR="00D61D9F" w:rsidRPr="00CA7D85" w:rsidRDefault="00D61D9F" w:rsidP="00D61D9F">
      <w:pPr>
        <w:pStyle w:val="NO"/>
      </w:pPr>
      <w:r w:rsidRPr="00CA7D85">
        <w:t>NOTE:</w:t>
      </w:r>
      <w:r w:rsidRPr="00CA7D85">
        <w:tab/>
        <w:t xml:space="preserve">For EN-DC, in the case of SRB1, the random access is triggered by RRC layer itself as there is not necessarily other UL transmission. In the case of SRB3, the random access is triggered by the MAC layer due to arrival of </w:t>
      </w:r>
      <w:r w:rsidRPr="00CA7D85">
        <w:rPr>
          <w:i/>
        </w:rPr>
        <w:t>RRCReconfigurationComplete</w:t>
      </w:r>
      <w:r w:rsidRPr="00CA7D85">
        <w:t>.</w:t>
      </w:r>
    </w:p>
    <w:p w14:paraId="1884D5B7" w14:textId="77777777" w:rsidR="00D61D9F" w:rsidRPr="00CA7D85" w:rsidRDefault="00D61D9F" w:rsidP="00D61D9F">
      <w:pPr>
        <w:pStyle w:val="B1"/>
      </w:pPr>
      <w:r w:rsidRPr="00CA7D85">
        <w:t>1&gt;</w:t>
      </w:r>
      <w:r w:rsidRPr="00CA7D85">
        <w:tab/>
        <w:t>else:</w:t>
      </w:r>
    </w:p>
    <w:p w14:paraId="3B079599" w14:textId="77777777" w:rsidR="00D61D9F" w:rsidRPr="00CA7D85" w:rsidRDefault="00235B64" w:rsidP="00D61D9F">
      <w:pPr>
        <w:pStyle w:val="B2"/>
      </w:pPr>
      <w:r w:rsidRPr="00CA7D85">
        <w:t>…</w:t>
      </w:r>
    </w:p>
    <w:p w14:paraId="2D02F50C" w14:textId="77777777" w:rsidR="00D61D9F" w:rsidRPr="00CA7D85" w:rsidRDefault="00D61D9F" w:rsidP="00D61D9F">
      <w:pPr>
        <w:pStyle w:val="B1"/>
      </w:pPr>
      <w:r w:rsidRPr="00CA7D85">
        <w:t>1&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of an MCG or SCG, and when MAC of an NR cell group successfully completes a random access procedure triggered above;</w:t>
      </w:r>
    </w:p>
    <w:p w14:paraId="657FA313" w14:textId="77777777" w:rsidR="00D61D9F" w:rsidRPr="00CA7D85" w:rsidRDefault="00D61D9F" w:rsidP="00D61D9F">
      <w:pPr>
        <w:pStyle w:val="B2"/>
      </w:pPr>
      <w:r w:rsidRPr="00CA7D85">
        <w:t>2&gt;</w:t>
      </w:r>
      <w:r w:rsidRPr="00CA7D85">
        <w:tab/>
        <w:t>stop timer T304 for that cell group;</w:t>
      </w:r>
    </w:p>
    <w:p w14:paraId="6CA0084F" w14:textId="77777777" w:rsidR="00D61D9F" w:rsidRPr="00CA7D85" w:rsidRDefault="00D61D9F" w:rsidP="00D61D9F">
      <w:pPr>
        <w:pStyle w:val="B2"/>
      </w:pPr>
      <w:r w:rsidRPr="00CA7D85">
        <w:t>2&gt;</w:t>
      </w:r>
      <w:r w:rsidRPr="00CA7D85">
        <w:tab/>
        <w:t>apply the parts of the CQI reporting configuration, the scheduling request configuration and the sounding RS configuration that do not require the UE to know the SFN of the respective target SpCell, if any;</w:t>
      </w:r>
    </w:p>
    <w:p w14:paraId="526BBAEE" w14:textId="77777777" w:rsidR="00D61D9F" w:rsidRPr="00CA7D85" w:rsidRDefault="00D61D9F" w:rsidP="00D61D9F">
      <w:pPr>
        <w:pStyle w:val="B2"/>
      </w:pPr>
      <w:r w:rsidRPr="00CA7D85">
        <w:t>2&gt;</w:t>
      </w:r>
      <w:r w:rsidRPr="00CA7D85">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9EF1C99" w14:textId="77777777" w:rsidR="00D61D9F" w:rsidRPr="00CA7D85" w:rsidRDefault="00D61D9F" w:rsidP="00D61D9F">
      <w:pPr>
        <w:pStyle w:val="B2"/>
      </w:pPr>
      <w:r w:rsidRPr="00CA7D85">
        <w:t>2&gt;</w:t>
      </w:r>
      <w:r w:rsidRPr="00CA7D85">
        <w:tab/>
        <w:t xml:space="preserve">if the </w:t>
      </w:r>
      <w:r w:rsidRPr="00CA7D85">
        <w:rPr>
          <w:i/>
        </w:rPr>
        <w:t>reconfigurationWithSync</w:t>
      </w:r>
      <w:r w:rsidRPr="00CA7D85">
        <w:t xml:space="preserve"> was included in </w:t>
      </w:r>
      <w:r w:rsidRPr="00CA7D85">
        <w:rPr>
          <w:i/>
        </w:rPr>
        <w:t>spCellConfig</w:t>
      </w:r>
      <w:r w:rsidRPr="00CA7D85">
        <w:t xml:space="preserve"> of an MCG:</w:t>
      </w:r>
    </w:p>
    <w:p w14:paraId="3528CEC8" w14:textId="77777777" w:rsidR="00235B64" w:rsidRPr="00CA7D85" w:rsidRDefault="00235B64" w:rsidP="00235B64">
      <w:pPr>
        <w:pStyle w:val="B3"/>
      </w:pPr>
      <w:r w:rsidRPr="00CA7D85">
        <w:t>3&gt;</w:t>
      </w:r>
      <w:r w:rsidRPr="00CA7D85">
        <w:tab/>
        <w:t>if T390 is running:</w:t>
      </w:r>
    </w:p>
    <w:p w14:paraId="7991A725" w14:textId="77777777" w:rsidR="00235B64" w:rsidRPr="00CA7D85" w:rsidRDefault="00235B64" w:rsidP="00235B64">
      <w:pPr>
        <w:pStyle w:val="B4"/>
      </w:pPr>
      <w:r w:rsidRPr="00CA7D85">
        <w:t>4&gt;</w:t>
      </w:r>
      <w:r w:rsidRPr="00CA7D85">
        <w:tab/>
        <w:t>stop timer T390 for all access categories;</w:t>
      </w:r>
    </w:p>
    <w:p w14:paraId="63C62422" w14:textId="77777777" w:rsidR="00235B64" w:rsidRPr="00CA7D85" w:rsidRDefault="00235B64" w:rsidP="00595E65">
      <w:pPr>
        <w:pStyle w:val="B4"/>
      </w:pPr>
      <w:r w:rsidRPr="00CA7D85">
        <w:t>4&gt;</w:t>
      </w:r>
      <w:r w:rsidRPr="00CA7D85">
        <w:tab/>
        <w:t>perform the actions as specified in 5.3.14.4.</w:t>
      </w:r>
    </w:p>
    <w:p w14:paraId="4365298F" w14:textId="77777777" w:rsidR="00D558D7" w:rsidRPr="00CA7D85" w:rsidRDefault="00D558D7" w:rsidP="00D558D7">
      <w:r w:rsidRPr="00CA7D85">
        <w:t>[TS 38.331, clause 5.3.5.5.1]</w:t>
      </w:r>
    </w:p>
    <w:p w14:paraId="1AF81A6F" w14:textId="77777777" w:rsidR="00D558D7" w:rsidRPr="00CA7D85" w:rsidRDefault="00D61D9F" w:rsidP="00D558D7">
      <w:pPr>
        <w:rPr>
          <w:rFonts w:eastAsia="MS Mincho"/>
        </w:rPr>
      </w:pPr>
      <w:r w:rsidRPr="00CA7D85">
        <w:t>The network configures the UE with Master Cell Group (MCG), and zero or one Secondary Cell Group (SCG)</w:t>
      </w:r>
      <w:r w:rsidR="00D558D7" w:rsidRPr="00CA7D85">
        <w:t xml:space="preserve">. For EN-DC, the MCG is configured as specified in TS 36.331 [10]. The network provides the configuration parameters for a cell group in the </w:t>
      </w:r>
      <w:r w:rsidR="00D558D7" w:rsidRPr="00CA7D85">
        <w:rPr>
          <w:i/>
        </w:rPr>
        <w:t>CellGroupConfig</w:t>
      </w:r>
      <w:r w:rsidR="00D558D7" w:rsidRPr="00CA7D85">
        <w:t xml:space="preserve"> IE.</w:t>
      </w:r>
    </w:p>
    <w:p w14:paraId="3B1AD2BD" w14:textId="77777777" w:rsidR="00D558D7" w:rsidRPr="00CA7D85" w:rsidRDefault="00D558D7" w:rsidP="00D558D7">
      <w:r w:rsidRPr="00CA7D85">
        <w:t xml:space="preserve">The UE performs the following actions based on a received </w:t>
      </w:r>
      <w:r w:rsidRPr="00CA7D85">
        <w:rPr>
          <w:i/>
        </w:rPr>
        <w:t>CellGroupConfig</w:t>
      </w:r>
      <w:r w:rsidRPr="00CA7D85">
        <w:t xml:space="preserve"> IE:</w:t>
      </w:r>
    </w:p>
    <w:p w14:paraId="0F138244" w14:textId="77777777" w:rsidR="00D558D7" w:rsidRPr="00CA7D85" w:rsidRDefault="00D558D7" w:rsidP="00D558D7">
      <w:pPr>
        <w:pStyle w:val="B1"/>
      </w:pPr>
      <w:r w:rsidRPr="00CA7D85">
        <w:t>1&gt;</w:t>
      </w:r>
      <w:r w:rsidRPr="00CA7D85">
        <w:tab/>
        <w:t xml:space="preserve">if the </w:t>
      </w:r>
      <w:r w:rsidRPr="00CA7D85">
        <w:rPr>
          <w:i/>
        </w:rPr>
        <w:t>CellGroupConfig</w:t>
      </w:r>
      <w:r w:rsidRPr="00CA7D85">
        <w:t xml:space="preserve"> contains the </w:t>
      </w:r>
      <w:r w:rsidRPr="00CA7D85">
        <w:rPr>
          <w:i/>
        </w:rPr>
        <w:t xml:space="preserve">spCellConfig </w:t>
      </w:r>
      <w:r w:rsidRPr="00CA7D85">
        <w:t xml:space="preserve">with </w:t>
      </w:r>
      <w:r w:rsidRPr="00CA7D85">
        <w:rPr>
          <w:i/>
        </w:rPr>
        <w:t>reconfigurationWithSync</w:t>
      </w:r>
      <w:r w:rsidRPr="00CA7D85">
        <w:t>:</w:t>
      </w:r>
    </w:p>
    <w:p w14:paraId="7A7929DD" w14:textId="77777777" w:rsidR="00D558D7" w:rsidRPr="00CA7D85" w:rsidRDefault="00D558D7" w:rsidP="00D558D7">
      <w:pPr>
        <w:pStyle w:val="B2"/>
      </w:pPr>
      <w:r w:rsidRPr="00CA7D85">
        <w:t>2&gt; perform Reconfiguration with sync according to 5.3.5.5.2;</w:t>
      </w:r>
    </w:p>
    <w:p w14:paraId="15480836" w14:textId="77777777" w:rsidR="00D558D7" w:rsidRPr="00CA7D85" w:rsidRDefault="00D558D7" w:rsidP="00D558D7">
      <w:pPr>
        <w:pStyle w:val="B2"/>
      </w:pPr>
      <w:r w:rsidRPr="00CA7D85">
        <w:t>2&gt; resume all suspended radio bearers and resume SCG transmission for all radio bearers, if suspended;</w:t>
      </w:r>
    </w:p>
    <w:p w14:paraId="076FBC17" w14:textId="77777777" w:rsidR="00D558D7" w:rsidRPr="00CA7D85" w:rsidRDefault="00D558D7" w:rsidP="00D558D7">
      <w:pPr>
        <w:pStyle w:val="B1"/>
      </w:pPr>
      <w:r w:rsidRPr="00CA7D85">
        <w:t>1&gt;</w:t>
      </w:r>
      <w:r w:rsidRPr="00CA7D85">
        <w:tab/>
        <w:t xml:space="preserve">if the </w:t>
      </w:r>
      <w:r w:rsidRPr="00CA7D85">
        <w:rPr>
          <w:i/>
        </w:rPr>
        <w:t xml:space="preserve">CellGroupConfig </w:t>
      </w:r>
      <w:r w:rsidRPr="00CA7D85">
        <w:t xml:space="preserve">contains the </w:t>
      </w:r>
      <w:r w:rsidRPr="00CA7D85">
        <w:rPr>
          <w:i/>
        </w:rPr>
        <w:t>rlc-BearerToReleaseList</w:t>
      </w:r>
      <w:r w:rsidRPr="00CA7D85">
        <w:t>:</w:t>
      </w:r>
    </w:p>
    <w:p w14:paraId="648F61DF" w14:textId="77777777" w:rsidR="00D558D7" w:rsidRPr="00CA7D85" w:rsidRDefault="00D558D7" w:rsidP="00D558D7">
      <w:pPr>
        <w:pStyle w:val="B2"/>
      </w:pPr>
      <w:r w:rsidRPr="00CA7D85">
        <w:t>2&gt;</w:t>
      </w:r>
      <w:r w:rsidRPr="00CA7D85">
        <w:tab/>
        <w:t>perform RLC bearer release as specified in 5.3.5.5.3;</w:t>
      </w:r>
    </w:p>
    <w:p w14:paraId="6BAA8598" w14:textId="77777777" w:rsidR="00D558D7" w:rsidRPr="00CA7D85" w:rsidRDefault="00D558D7" w:rsidP="00D558D7">
      <w:pPr>
        <w:pStyle w:val="B1"/>
      </w:pPr>
      <w:r w:rsidRPr="00CA7D85">
        <w:t>1&gt;</w:t>
      </w:r>
      <w:r w:rsidRPr="00CA7D85">
        <w:tab/>
        <w:t xml:space="preserve">if the </w:t>
      </w:r>
      <w:r w:rsidRPr="00CA7D85">
        <w:rPr>
          <w:i/>
        </w:rPr>
        <w:t xml:space="preserve">CellGroupConfig </w:t>
      </w:r>
      <w:r w:rsidRPr="00CA7D85">
        <w:t xml:space="preserve">contains the </w:t>
      </w:r>
      <w:r w:rsidRPr="00CA7D85">
        <w:rPr>
          <w:i/>
        </w:rPr>
        <w:t>rlc-BearerToAddModList</w:t>
      </w:r>
      <w:r w:rsidRPr="00CA7D85">
        <w:t>:</w:t>
      </w:r>
    </w:p>
    <w:p w14:paraId="07D41368" w14:textId="77777777" w:rsidR="00D558D7" w:rsidRPr="00CA7D85" w:rsidRDefault="00D558D7" w:rsidP="00D558D7">
      <w:pPr>
        <w:pStyle w:val="B2"/>
      </w:pPr>
      <w:r w:rsidRPr="00CA7D85">
        <w:t>2&gt;</w:t>
      </w:r>
      <w:r w:rsidRPr="00CA7D85">
        <w:tab/>
        <w:t>perform the RLC bearer addition/modification as specified in 5.3.5.5.4;</w:t>
      </w:r>
    </w:p>
    <w:p w14:paraId="6DF92192" w14:textId="77777777" w:rsidR="00D558D7" w:rsidRPr="00CA7D85" w:rsidRDefault="00D558D7" w:rsidP="00D558D7">
      <w:pPr>
        <w:pStyle w:val="B1"/>
      </w:pPr>
      <w:r w:rsidRPr="00CA7D85">
        <w:t>1&gt;</w:t>
      </w:r>
      <w:r w:rsidRPr="00CA7D85">
        <w:tab/>
        <w:t xml:space="preserve">if the </w:t>
      </w:r>
      <w:r w:rsidRPr="00CA7D85">
        <w:rPr>
          <w:i/>
        </w:rPr>
        <w:t xml:space="preserve">CellGroupConfig </w:t>
      </w:r>
      <w:r w:rsidRPr="00CA7D85">
        <w:t xml:space="preserve">contains the </w:t>
      </w:r>
      <w:r w:rsidRPr="00CA7D85">
        <w:rPr>
          <w:i/>
        </w:rPr>
        <w:t>mac-CellGroupConfig</w:t>
      </w:r>
      <w:r w:rsidRPr="00CA7D85">
        <w:t>:</w:t>
      </w:r>
    </w:p>
    <w:p w14:paraId="0989BF00" w14:textId="77777777" w:rsidR="00D558D7" w:rsidRPr="00CA7D85" w:rsidRDefault="00D558D7" w:rsidP="00D558D7">
      <w:pPr>
        <w:pStyle w:val="B2"/>
      </w:pPr>
      <w:r w:rsidRPr="00CA7D85">
        <w:t>2&gt;</w:t>
      </w:r>
      <w:r w:rsidRPr="00CA7D85">
        <w:tab/>
        <w:t>configure the MAC entity of this cell group as specified in 5.3.5.5.5;</w:t>
      </w:r>
    </w:p>
    <w:p w14:paraId="04711847" w14:textId="77777777" w:rsidR="00D558D7" w:rsidRPr="00CA7D85" w:rsidRDefault="00D558D7" w:rsidP="00D558D7">
      <w:pPr>
        <w:pStyle w:val="B1"/>
      </w:pPr>
      <w:r w:rsidRPr="00CA7D85">
        <w:t>1&gt;</w:t>
      </w:r>
      <w:r w:rsidRPr="00CA7D85">
        <w:tab/>
        <w:t xml:space="preserve">if the </w:t>
      </w:r>
      <w:r w:rsidRPr="00CA7D85">
        <w:rPr>
          <w:i/>
        </w:rPr>
        <w:t xml:space="preserve">CellGroupConfig </w:t>
      </w:r>
      <w:r w:rsidRPr="00CA7D85">
        <w:t>contains the s</w:t>
      </w:r>
      <w:r w:rsidRPr="00CA7D85">
        <w:rPr>
          <w:i/>
        </w:rPr>
        <w:t>CellToReleaseLis</w:t>
      </w:r>
      <w:r w:rsidRPr="00CA7D85">
        <w:t>t:</w:t>
      </w:r>
    </w:p>
    <w:p w14:paraId="01BD14E4" w14:textId="77777777" w:rsidR="00D558D7" w:rsidRPr="00CA7D85" w:rsidRDefault="00D558D7" w:rsidP="00D558D7">
      <w:pPr>
        <w:pStyle w:val="B2"/>
      </w:pPr>
      <w:r w:rsidRPr="00CA7D85">
        <w:t>2&gt;</w:t>
      </w:r>
      <w:r w:rsidRPr="00CA7D85">
        <w:tab/>
        <w:t>perform SCell release as specified in 5.3.5.5.8;</w:t>
      </w:r>
    </w:p>
    <w:p w14:paraId="4DD7320A" w14:textId="77777777" w:rsidR="00D558D7" w:rsidRPr="00CA7D85" w:rsidRDefault="00D558D7" w:rsidP="00D558D7">
      <w:pPr>
        <w:pStyle w:val="B1"/>
      </w:pPr>
      <w:r w:rsidRPr="00CA7D85">
        <w:t>1&gt;</w:t>
      </w:r>
      <w:r w:rsidRPr="00CA7D85">
        <w:tab/>
        <w:t xml:space="preserve">if the </w:t>
      </w:r>
      <w:r w:rsidRPr="00CA7D85">
        <w:rPr>
          <w:i/>
        </w:rPr>
        <w:t>CellGroupConfig</w:t>
      </w:r>
      <w:r w:rsidRPr="00CA7D85">
        <w:t xml:space="preserve"> contains the </w:t>
      </w:r>
      <w:r w:rsidRPr="00CA7D85">
        <w:rPr>
          <w:i/>
        </w:rPr>
        <w:t>spCellConfig</w:t>
      </w:r>
      <w:r w:rsidRPr="00CA7D85">
        <w:t>:</w:t>
      </w:r>
    </w:p>
    <w:p w14:paraId="53A780DA" w14:textId="77777777" w:rsidR="00D558D7" w:rsidRPr="00CA7D85" w:rsidRDefault="00D558D7" w:rsidP="00D558D7">
      <w:pPr>
        <w:pStyle w:val="B2"/>
        <w:rPr>
          <w:rStyle w:val="Hyperlink"/>
        </w:rPr>
      </w:pPr>
      <w:r w:rsidRPr="00CA7D85">
        <w:t>2&gt;</w:t>
      </w:r>
      <w:r w:rsidRPr="00CA7D85">
        <w:tab/>
        <w:t>configure the SpCell as specified in 5.3.5.5.7;</w:t>
      </w:r>
      <w:bookmarkStart w:id="7910" w:name="_Hlk513789361"/>
    </w:p>
    <w:p w14:paraId="5C070628" w14:textId="77777777" w:rsidR="00D558D7" w:rsidRPr="00CA7D85" w:rsidRDefault="00D558D7" w:rsidP="00D558D7">
      <w:pPr>
        <w:pStyle w:val="B1"/>
      </w:pPr>
      <w:r w:rsidRPr="00CA7D85">
        <w:t>1&gt;</w:t>
      </w:r>
      <w:r w:rsidRPr="00CA7D85">
        <w:tab/>
        <w:t>if the CellGroupConfig contains the sCellToAddModList:</w:t>
      </w:r>
    </w:p>
    <w:p w14:paraId="14841A01" w14:textId="77777777" w:rsidR="00D558D7" w:rsidRPr="00CA7D85" w:rsidRDefault="00D558D7" w:rsidP="00D558D7">
      <w:pPr>
        <w:pStyle w:val="B2"/>
      </w:pPr>
      <w:r w:rsidRPr="00CA7D85">
        <w:t>2&gt; perform SCell addition/modification as specified in 5.3.5.5.9.</w:t>
      </w:r>
    </w:p>
    <w:bookmarkEnd w:id="7910"/>
    <w:p w14:paraId="4FC33469" w14:textId="77777777" w:rsidR="00263422" w:rsidRPr="00CA7D85" w:rsidRDefault="00263422" w:rsidP="00263422">
      <w:r w:rsidRPr="00CA7D85">
        <w:t>[TS 38.331, clause 5.3.5.5.2]</w:t>
      </w:r>
    </w:p>
    <w:p w14:paraId="0EBE7963" w14:textId="77777777" w:rsidR="00263422" w:rsidRPr="00CA7D85" w:rsidRDefault="00263422" w:rsidP="00263422">
      <w:pPr>
        <w:rPr>
          <w:rFonts w:eastAsia="MS Mincho"/>
        </w:rPr>
      </w:pPr>
      <w:r w:rsidRPr="00CA7D85">
        <w:t>The UE shall perform the following actions to execute a reconfiguration with sync.</w:t>
      </w:r>
    </w:p>
    <w:p w14:paraId="3C438B41" w14:textId="77777777" w:rsidR="00263422" w:rsidRPr="00CA7D85" w:rsidRDefault="00263422" w:rsidP="00263422">
      <w:pPr>
        <w:pStyle w:val="B1"/>
      </w:pPr>
      <w:r w:rsidRPr="00CA7D85">
        <w:t>1&gt;</w:t>
      </w:r>
      <w:r w:rsidRPr="00CA7D85">
        <w:tab/>
        <w:t>if the AS security is not activated, perform the actions upon going to RRC_IDLE as specified in 5.3.11 with the release cause '</w:t>
      </w:r>
      <w:r w:rsidRPr="00CA7D85">
        <w:rPr>
          <w:i/>
        </w:rPr>
        <w:t>other</w:t>
      </w:r>
      <w:r w:rsidRPr="00CA7D85">
        <w:t>' upon which the procedure ends;</w:t>
      </w:r>
    </w:p>
    <w:p w14:paraId="0642109D" w14:textId="77777777" w:rsidR="00263422" w:rsidRPr="00CA7D85" w:rsidRDefault="00263422" w:rsidP="00263422">
      <w:pPr>
        <w:pStyle w:val="B1"/>
      </w:pPr>
      <w:r w:rsidRPr="00CA7D85">
        <w:t>1&gt;</w:t>
      </w:r>
      <w:r w:rsidRPr="00CA7D85">
        <w:tab/>
        <w:t>stop timer T310 for the corresponding SpCell, if running;</w:t>
      </w:r>
    </w:p>
    <w:p w14:paraId="2F83FBE7" w14:textId="77777777" w:rsidR="00263422" w:rsidRPr="00CA7D85" w:rsidRDefault="00263422" w:rsidP="00263422">
      <w:pPr>
        <w:pStyle w:val="B1"/>
      </w:pPr>
      <w:r w:rsidRPr="00CA7D85">
        <w:t>1&gt;</w:t>
      </w:r>
      <w:r w:rsidRPr="00CA7D85">
        <w:tab/>
        <w:t xml:space="preserve">start timer T304 for the corresponding SpCell with the timer value set to </w:t>
      </w:r>
      <w:r w:rsidRPr="00CA7D85">
        <w:rPr>
          <w:i/>
        </w:rPr>
        <w:t>t304</w:t>
      </w:r>
      <w:r w:rsidRPr="00CA7D85">
        <w:t xml:space="preserve">, as included in the </w:t>
      </w:r>
      <w:r w:rsidRPr="00CA7D85">
        <w:rPr>
          <w:i/>
        </w:rPr>
        <w:t>reconfigurationWithSync</w:t>
      </w:r>
      <w:r w:rsidRPr="00CA7D85">
        <w:t>;</w:t>
      </w:r>
    </w:p>
    <w:p w14:paraId="75638E7A" w14:textId="77777777" w:rsidR="00263422" w:rsidRPr="00CA7D85" w:rsidRDefault="00263422" w:rsidP="00263422">
      <w:pPr>
        <w:pStyle w:val="B1"/>
      </w:pPr>
      <w:r w:rsidRPr="00CA7D85">
        <w:t>1&gt;</w:t>
      </w:r>
      <w:r w:rsidRPr="00CA7D85">
        <w:tab/>
        <w:t xml:space="preserve">if the </w:t>
      </w:r>
      <w:r w:rsidRPr="00CA7D85">
        <w:rPr>
          <w:i/>
        </w:rPr>
        <w:t>frequencyInfoDL</w:t>
      </w:r>
      <w:r w:rsidRPr="00CA7D85">
        <w:t xml:space="preserve"> is included:</w:t>
      </w:r>
    </w:p>
    <w:p w14:paraId="075DDC0E" w14:textId="77777777" w:rsidR="00263422" w:rsidRPr="00CA7D85" w:rsidRDefault="00263422" w:rsidP="00263422">
      <w:pPr>
        <w:pStyle w:val="B2"/>
      </w:pPr>
      <w:r w:rsidRPr="00CA7D85">
        <w:t>2&gt;</w:t>
      </w:r>
      <w:r w:rsidRPr="00CA7D85">
        <w:tab/>
        <w:t xml:space="preserve">consider the target SpCell to be one on the SSB frequency indicated by the </w:t>
      </w:r>
      <w:r w:rsidRPr="00CA7D85">
        <w:rPr>
          <w:i/>
        </w:rPr>
        <w:t>frequencyInfoDL</w:t>
      </w:r>
      <w:r w:rsidRPr="00CA7D85">
        <w:t xml:space="preserve"> with a physical cell identity indicated by the </w:t>
      </w:r>
      <w:r w:rsidRPr="00CA7D85">
        <w:rPr>
          <w:i/>
        </w:rPr>
        <w:t>physCellId</w:t>
      </w:r>
      <w:r w:rsidRPr="00CA7D85">
        <w:t>;</w:t>
      </w:r>
    </w:p>
    <w:p w14:paraId="36CFB0C5" w14:textId="77777777" w:rsidR="00263422" w:rsidRPr="00CA7D85" w:rsidRDefault="00263422" w:rsidP="00263422">
      <w:pPr>
        <w:pStyle w:val="B1"/>
      </w:pPr>
      <w:r w:rsidRPr="00CA7D85">
        <w:t>1&gt;</w:t>
      </w:r>
      <w:r w:rsidRPr="00CA7D85">
        <w:tab/>
        <w:t>else:</w:t>
      </w:r>
    </w:p>
    <w:p w14:paraId="58BD4B6F" w14:textId="77777777" w:rsidR="00263422" w:rsidRPr="00CA7D85" w:rsidRDefault="00263422" w:rsidP="00263422">
      <w:pPr>
        <w:pStyle w:val="B2"/>
      </w:pPr>
      <w:r w:rsidRPr="00CA7D85">
        <w:t>2&gt;</w:t>
      </w:r>
      <w:r w:rsidRPr="00CA7D85">
        <w:tab/>
        <w:t xml:space="preserve">consider the target SpCell to be one on the SSB frequency of the source SpCell with a physical cell identity indicated by the </w:t>
      </w:r>
      <w:r w:rsidRPr="00CA7D85">
        <w:rPr>
          <w:i/>
        </w:rPr>
        <w:t>physCellId</w:t>
      </w:r>
      <w:r w:rsidRPr="00CA7D85">
        <w:t>;</w:t>
      </w:r>
    </w:p>
    <w:p w14:paraId="7103C14E" w14:textId="77777777" w:rsidR="00263422" w:rsidRPr="00CA7D85" w:rsidRDefault="00263422" w:rsidP="00263422">
      <w:pPr>
        <w:pStyle w:val="B1"/>
      </w:pPr>
      <w:r w:rsidRPr="00CA7D85">
        <w:t>1&gt;</w:t>
      </w:r>
      <w:r w:rsidRPr="00CA7D85">
        <w:tab/>
        <w:t>start synchronising to the DL of the target SpCell;</w:t>
      </w:r>
    </w:p>
    <w:p w14:paraId="381BC153" w14:textId="77777777" w:rsidR="00263422" w:rsidRPr="00CA7D85" w:rsidRDefault="00263422" w:rsidP="00263422">
      <w:pPr>
        <w:pStyle w:val="B1"/>
      </w:pPr>
      <w:r w:rsidRPr="00CA7D85">
        <w:t>1&gt;</w:t>
      </w:r>
      <w:r w:rsidRPr="00CA7D85">
        <w:tab/>
        <w:t>apply the specified BCCH configuration defined in 9.1.1.1;</w:t>
      </w:r>
    </w:p>
    <w:p w14:paraId="1BD46DE3" w14:textId="77777777" w:rsidR="00263422" w:rsidRPr="00CA7D85" w:rsidRDefault="00263422" w:rsidP="00263422">
      <w:pPr>
        <w:pStyle w:val="B1"/>
      </w:pPr>
      <w:r w:rsidRPr="00CA7D85">
        <w:t>1&gt;</w:t>
      </w:r>
      <w:r w:rsidRPr="00CA7D85">
        <w:tab/>
        <w:t xml:space="preserve">acquire the </w:t>
      </w:r>
      <w:r w:rsidRPr="00CA7D85">
        <w:rPr>
          <w:i/>
        </w:rPr>
        <w:t>MIB</w:t>
      </w:r>
      <w:r w:rsidRPr="00CA7D85">
        <w:t>, which is scheduled as specified in TS 38.213 [13];</w:t>
      </w:r>
    </w:p>
    <w:p w14:paraId="3F88640C" w14:textId="77777777" w:rsidR="00263422" w:rsidRPr="00CA7D85" w:rsidRDefault="00263422" w:rsidP="00263422">
      <w:pPr>
        <w:pStyle w:val="NO"/>
      </w:pPr>
      <w:r w:rsidRPr="00CA7D85">
        <w:t>NOTE 1:</w:t>
      </w:r>
      <w:r w:rsidRPr="00CA7D85">
        <w:tab/>
        <w:t>The UE should perform the reconfiguration with sync as soon as possible following the reception of the RRC message triggering the reconfiguration with sync, which could be before confirming successful reception (HARQ and ARQ) of this message.</w:t>
      </w:r>
    </w:p>
    <w:p w14:paraId="6E72FE3E" w14:textId="77777777" w:rsidR="00263422" w:rsidRPr="00CA7D85" w:rsidRDefault="00263422" w:rsidP="00263422">
      <w:pPr>
        <w:pStyle w:val="NO"/>
      </w:pPr>
      <w:r w:rsidRPr="00CA7D85">
        <w:t>NOTE 2:</w:t>
      </w:r>
      <w:r w:rsidRPr="00CA7D85">
        <w:tab/>
        <w:t xml:space="preserve">The UE may omit reading the </w:t>
      </w:r>
      <w:r w:rsidRPr="00CA7D85">
        <w:rPr>
          <w:i/>
        </w:rPr>
        <w:t>MIB</w:t>
      </w:r>
      <w:r w:rsidRPr="00CA7D85">
        <w:t xml:space="preserve"> if the UE already has the required timing information, or the timing information is not needed for random access.</w:t>
      </w:r>
    </w:p>
    <w:p w14:paraId="4C908137" w14:textId="77777777" w:rsidR="00263422" w:rsidRPr="00CA7D85" w:rsidRDefault="00263422" w:rsidP="00263422">
      <w:pPr>
        <w:pStyle w:val="B1"/>
      </w:pPr>
      <w:r w:rsidRPr="00CA7D85">
        <w:t>1&gt;</w:t>
      </w:r>
      <w:r w:rsidRPr="00CA7D85">
        <w:tab/>
        <w:t>reset the MAC entity of this cell group;</w:t>
      </w:r>
    </w:p>
    <w:p w14:paraId="5EB9FC03" w14:textId="77777777" w:rsidR="00263422" w:rsidRPr="00CA7D85" w:rsidRDefault="00263422" w:rsidP="00263422">
      <w:pPr>
        <w:pStyle w:val="B1"/>
      </w:pPr>
      <w:r w:rsidRPr="00CA7D85">
        <w:t>1&gt;</w:t>
      </w:r>
      <w:r w:rsidRPr="00CA7D85">
        <w:tab/>
        <w:t>consider the SCell(s) of this cell group, if configured, to be in deactivated state;</w:t>
      </w:r>
    </w:p>
    <w:p w14:paraId="2005E18C" w14:textId="77777777" w:rsidR="00263422" w:rsidRPr="00CA7D85" w:rsidRDefault="00263422" w:rsidP="00263422">
      <w:pPr>
        <w:pStyle w:val="B1"/>
        <w:rPr>
          <w:lang w:eastAsia="ja-JP"/>
        </w:rPr>
      </w:pPr>
      <w:r w:rsidRPr="00CA7D85">
        <w:t>1&gt;</w:t>
      </w:r>
      <w:r w:rsidRPr="00CA7D85">
        <w:tab/>
        <w:t xml:space="preserve">apply the value of the </w:t>
      </w:r>
      <w:r w:rsidRPr="00CA7D85">
        <w:rPr>
          <w:i/>
        </w:rPr>
        <w:t>newUE-Identity</w:t>
      </w:r>
      <w:r w:rsidRPr="00CA7D85">
        <w:t xml:space="preserve"> as the C-RNTI for this cell group;</w:t>
      </w:r>
    </w:p>
    <w:p w14:paraId="1CAA8543" w14:textId="77777777" w:rsidR="00263422" w:rsidRPr="00CA7D85" w:rsidRDefault="00263422" w:rsidP="00263422">
      <w:pPr>
        <w:pStyle w:val="B1"/>
      </w:pPr>
      <w:r w:rsidRPr="00CA7D85">
        <w:t>1&gt;</w:t>
      </w:r>
      <w:r w:rsidRPr="00CA7D85">
        <w:tab/>
        <w:t>configure lower layers in accordance with the received s</w:t>
      </w:r>
      <w:r w:rsidRPr="00CA7D85">
        <w:rPr>
          <w:i/>
        </w:rPr>
        <w:t>pCellConfigCommon</w:t>
      </w:r>
      <w:r w:rsidRPr="00CA7D85">
        <w:t>;</w:t>
      </w:r>
    </w:p>
    <w:p w14:paraId="54C7272B" w14:textId="77777777" w:rsidR="00263422" w:rsidRPr="00CA7D85" w:rsidRDefault="00263422" w:rsidP="00263422">
      <w:pPr>
        <w:pStyle w:val="B1"/>
      </w:pPr>
      <w:r w:rsidRPr="00CA7D85">
        <w:t>1&gt;</w:t>
      </w:r>
      <w:r w:rsidRPr="00CA7D85">
        <w:tab/>
        <w:t xml:space="preserve">configure lower layers in accordance with any additional fields, not covered in the previous, if included in the received </w:t>
      </w:r>
      <w:r w:rsidRPr="00CA7D85">
        <w:rPr>
          <w:i/>
        </w:rPr>
        <w:t>reconfigurationWithSync.</w:t>
      </w:r>
    </w:p>
    <w:p w14:paraId="1502C7BD" w14:textId="180CE8F6" w:rsidR="00D558D7" w:rsidRPr="00CA7D85" w:rsidRDefault="00263422" w:rsidP="00263422">
      <w:pPr>
        <w:pStyle w:val="H6"/>
      </w:pPr>
      <w:r w:rsidRPr="00CA7D85">
        <w:t>8.2.3.14.1.3</w:t>
      </w:r>
      <w:r w:rsidRPr="00CA7D85">
        <w:tab/>
        <w:t>Test description</w:t>
      </w:r>
    </w:p>
    <w:p w14:paraId="26B559D4" w14:textId="77777777" w:rsidR="00D558D7" w:rsidRPr="00CA7D85" w:rsidRDefault="00BD09BB" w:rsidP="002D1587">
      <w:pPr>
        <w:pStyle w:val="H6"/>
      </w:pPr>
      <w:r w:rsidRPr="00CA7D85">
        <w:t>8.2.3.14.1</w:t>
      </w:r>
      <w:r w:rsidR="00D558D7" w:rsidRPr="00CA7D85">
        <w:t>.3.1</w:t>
      </w:r>
      <w:r w:rsidR="00D558D7" w:rsidRPr="00CA7D85">
        <w:tab/>
        <w:t>Pre-test conditions</w:t>
      </w:r>
    </w:p>
    <w:p w14:paraId="1643EE63" w14:textId="77777777" w:rsidR="00D558D7" w:rsidRPr="00CA7D85" w:rsidRDefault="00D558D7" w:rsidP="00D558D7">
      <w:pPr>
        <w:pStyle w:val="H6"/>
      </w:pPr>
      <w:r w:rsidRPr="00CA7D85">
        <w:t>System Simulator:</w:t>
      </w:r>
    </w:p>
    <w:p w14:paraId="471D13AC" w14:textId="77777777" w:rsidR="00D558D7" w:rsidRPr="00CA7D85" w:rsidRDefault="00D558D7" w:rsidP="00D558D7">
      <w:pPr>
        <w:pStyle w:val="B1"/>
      </w:pPr>
      <w:r w:rsidRPr="00CA7D85">
        <w:t>-</w:t>
      </w:r>
      <w:r w:rsidRPr="00CA7D85">
        <w:tab/>
        <w:t>E-UTRA Cell 1 is the PCell, NR Cell 1 is the source PSCell and NR Cell 2 is the target PSCell.</w:t>
      </w:r>
    </w:p>
    <w:p w14:paraId="418880CE" w14:textId="77777777" w:rsidR="00D558D7" w:rsidRPr="00CA7D85" w:rsidRDefault="00D558D7" w:rsidP="00DA77DA">
      <w:pPr>
        <w:pStyle w:val="H6"/>
      </w:pPr>
      <w:r w:rsidRPr="00CA7D85">
        <w:t>UE:</w:t>
      </w:r>
    </w:p>
    <w:p w14:paraId="2CC23814" w14:textId="77777777" w:rsidR="00D558D7" w:rsidRPr="00CA7D85" w:rsidRDefault="00D558D7" w:rsidP="00D558D7">
      <w:pPr>
        <w:pStyle w:val="B1"/>
      </w:pPr>
      <w:r w:rsidRPr="00CA7D85">
        <w:t>-</w:t>
      </w:r>
      <w:r w:rsidRPr="00CA7D85">
        <w:tab/>
        <w:t>None.</w:t>
      </w:r>
    </w:p>
    <w:p w14:paraId="31EE178E" w14:textId="77777777" w:rsidR="00235B64" w:rsidRPr="00CA7D85" w:rsidRDefault="00D558D7" w:rsidP="00595E65">
      <w:pPr>
        <w:pStyle w:val="H6"/>
      </w:pPr>
      <w:r w:rsidRPr="00CA7D85">
        <w:t>Preamble:</w:t>
      </w:r>
    </w:p>
    <w:p w14:paraId="160A7695" w14:textId="77777777" w:rsidR="00235B64" w:rsidRPr="00CA7D85" w:rsidRDefault="00186D43" w:rsidP="00595E65">
      <w:pPr>
        <w:pStyle w:val="B1"/>
      </w:pPr>
      <w:r w:rsidRPr="00CA7D85">
        <w:t>-</w:t>
      </w:r>
      <w:r w:rsidRPr="00CA7D85">
        <w:tab/>
      </w:r>
      <w:r w:rsidR="00235B64" w:rsidRPr="00CA7D85">
        <w:t>If pc_IP_Ping is set to TRUE then, the UE is in state RRC_CONNECTED using generic procedure parameter Connectivity (</w:t>
      </w:r>
      <w:r w:rsidR="00235B64" w:rsidRPr="00CA7D85">
        <w:rPr>
          <w:i/>
        </w:rPr>
        <w:t>EN-DC</w:t>
      </w:r>
      <w:r w:rsidR="00235B64" w:rsidRPr="00CA7D85">
        <w:t>), Bearers (</w:t>
      </w:r>
      <w:r w:rsidR="00235B64" w:rsidRPr="00CA7D85">
        <w:rPr>
          <w:i/>
        </w:rPr>
        <w:t>MCG(s) and Split</w:t>
      </w:r>
      <w:r w:rsidR="00235B64" w:rsidRPr="00CA7D85">
        <w:t>) established according to TS 38.508-1 [4], clause 4.5.4.2-1.</w:t>
      </w:r>
    </w:p>
    <w:p w14:paraId="2A73FD5C" w14:textId="77777777" w:rsidR="00D558D7" w:rsidRPr="00CA7D85" w:rsidRDefault="00235B64" w:rsidP="00235B64">
      <w:pPr>
        <w:pStyle w:val="B1"/>
      </w:pPr>
      <w:r w:rsidRPr="00CA7D85">
        <w:t>-</w:t>
      </w:r>
      <w:r w:rsidRPr="00CA7D85">
        <w:tab/>
        <w:t xml:space="preserve">Else, </w:t>
      </w:r>
      <w:r w:rsidR="00D558D7" w:rsidRPr="00CA7D85">
        <w:tab/>
      </w:r>
      <w:r w:rsidRPr="00CA7D85">
        <w:t xml:space="preserve">the </w:t>
      </w:r>
      <w:r w:rsidR="00D558D7" w:rsidRPr="00CA7D85">
        <w:t>UE is in state RRC_CONNECTED using generic procedure parameter Connectivity (</w:t>
      </w:r>
      <w:r w:rsidR="00D558D7" w:rsidRPr="00CA7D85">
        <w:rPr>
          <w:i/>
        </w:rPr>
        <w:t>EN-DC</w:t>
      </w:r>
      <w:r w:rsidR="00D558D7" w:rsidRPr="00CA7D85">
        <w:t>), Bearers (</w:t>
      </w:r>
      <w:r w:rsidR="00D558D7" w:rsidRPr="00CA7D85">
        <w:rPr>
          <w:i/>
        </w:rPr>
        <w:t>MCG</w:t>
      </w:r>
      <w:r w:rsidR="00333589" w:rsidRPr="00CA7D85">
        <w:rPr>
          <w:i/>
        </w:rPr>
        <w:t>(s)</w:t>
      </w:r>
      <w:r w:rsidR="00D558D7" w:rsidRPr="00CA7D85">
        <w:rPr>
          <w:i/>
        </w:rPr>
        <w:t xml:space="preserve"> and Split</w:t>
      </w:r>
      <w:r w:rsidR="00D558D7" w:rsidRPr="00CA7D85">
        <w:t xml:space="preserve">) </w:t>
      </w:r>
      <w:r w:rsidR="00D61D9F" w:rsidRPr="00CA7D85">
        <w:t xml:space="preserve">and Test Loop Function (On) </w:t>
      </w:r>
      <w:r w:rsidR="00D558D7" w:rsidRPr="00CA7D85">
        <w:t xml:space="preserve">with UE test loop mode B </w:t>
      </w:r>
      <w:r w:rsidR="00D61D9F" w:rsidRPr="00CA7D85">
        <w:t xml:space="preserve">activated </w:t>
      </w:r>
      <w:r w:rsidR="00D558D7" w:rsidRPr="00CA7D85">
        <w:t>according to TS 38.508-1 [4], table 4.5.</w:t>
      </w:r>
      <w:r w:rsidR="00D112A1" w:rsidRPr="00CA7D85">
        <w:t>4.2</w:t>
      </w:r>
      <w:r w:rsidR="00D558D7" w:rsidRPr="00CA7D85">
        <w:t>-1.</w:t>
      </w:r>
    </w:p>
    <w:p w14:paraId="3ECB73FC" w14:textId="77777777" w:rsidR="00D61D9F" w:rsidRPr="00CA7D85" w:rsidRDefault="00D61D9F" w:rsidP="002D1587">
      <w:pPr>
        <w:pStyle w:val="H6"/>
      </w:pPr>
      <w:r w:rsidRPr="00CA7D85">
        <w:t>8.2.3.14.1.3.2</w:t>
      </w:r>
      <w:r w:rsidRPr="00CA7D85">
        <w:tab/>
        <w:t>Test procedure sequence</w:t>
      </w:r>
    </w:p>
    <w:p w14:paraId="1E2D61EA" w14:textId="77777777" w:rsidR="00D61D9F" w:rsidRPr="00CA7D85" w:rsidRDefault="00D61D9F" w:rsidP="00D61D9F">
      <w:r w:rsidRPr="00CA7D85">
        <w:rPr>
          <w:rFonts w:eastAsia="MS Gothic"/>
        </w:rPr>
        <w:t xml:space="preserve">Table 8.2.3.14.1.3.2-1 and 8.2.3.14.1.3.2-2 illustrate the downlink power levels and other changing parameters to be applied for the cells, with NR cell configured with FR1 and FR2 band respectively, at various time instants of the test execution. Row marked "T0" denotes the initial conditions after preamble, while columns marked "T1" is to be applied subsequently. The exact instants on which these values shall be applied are described in the texts in this </w:t>
      </w:r>
      <w:r w:rsidRPr="00CA7D85">
        <w:t>clause.</w:t>
      </w:r>
    </w:p>
    <w:p w14:paraId="4E121FE7" w14:textId="18983100" w:rsidR="00D61D9F" w:rsidRPr="00CA7D85" w:rsidRDefault="00D61D9F" w:rsidP="002D1587">
      <w:pPr>
        <w:pStyle w:val="TH"/>
        <w:rPr>
          <w:rFonts w:eastAsia="MS Gothic"/>
        </w:rPr>
      </w:pPr>
      <w:r w:rsidRPr="00CA7D85">
        <w:t xml:space="preserve">Table 8.2.3.14.1.3.2-1: Time instances of cell power level and parameter changes for </w:t>
      </w:r>
      <w:r w:rsidR="00C652FF" w:rsidRPr="00CA7D85">
        <w:t>conducted test environment</w:t>
      </w: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1417"/>
        <w:gridCol w:w="1277"/>
        <w:gridCol w:w="992"/>
        <w:gridCol w:w="850"/>
        <w:gridCol w:w="992"/>
        <w:gridCol w:w="2870"/>
      </w:tblGrid>
      <w:tr w:rsidR="00D61D9F" w:rsidRPr="00CA7D85" w14:paraId="640EC553" w14:textId="77777777" w:rsidTr="00B7523D">
        <w:trPr>
          <w:jc w:val="center"/>
        </w:trPr>
        <w:tc>
          <w:tcPr>
            <w:tcW w:w="459" w:type="dxa"/>
            <w:tcBorders>
              <w:top w:val="single" w:sz="4" w:space="0" w:color="auto"/>
              <w:bottom w:val="single" w:sz="4" w:space="0" w:color="auto"/>
            </w:tcBorders>
          </w:tcPr>
          <w:p w14:paraId="285ECF37" w14:textId="77777777" w:rsidR="00D61D9F" w:rsidRPr="00CA7D85" w:rsidRDefault="00D61D9F" w:rsidP="00B7523D">
            <w:pPr>
              <w:keepNext/>
              <w:keepLines/>
              <w:spacing w:after="0"/>
              <w:jc w:val="center"/>
              <w:rPr>
                <w:rFonts w:ascii="Arial" w:hAnsi="Arial"/>
                <w:b/>
                <w:sz w:val="18"/>
              </w:rPr>
            </w:pPr>
          </w:p>
        </w:tc>
        <w:tc>
          <w:tcPr>
            <w:tcW w:w="1417" w:type="dxa"/>
            <w:tcBorders>
              <w:top w:val="single" w:sz="4" w:space="0" w:color="auto"/>
              <w:bottom w:val="single" w:sz="4" w:space="0" w:color="auto"/>
            </w:tcBorders>
          </w:tcPr>
          <w:p w14:paraId="584032D7" w14:textId="77777777" w:rsidR="00D61D9F" w:rsidRPr="00CA7D85" w:rsidRDefault="00D61D9F" w:rsidP="00B7523D">
            <w:pPr>
              <w:pStyle w:val="TAH"/>
              <w:rPr>
                <w:lang w:eastAsia="en-US"/>
              </w:rPr>
            </w:pPr>
            <w:r w:rsidRPr="00CA7D85">
              <w:rPr>
                <w:lang w:eastAsia="en-US"/>
              </w:rPr>
              <w:t>Parameter</w:t>
            </w:r>
          </w:p>
        </w:tc>
        <w:tc>
          <w:tcPr>
            <w:tcW w:w="1277" w:type="dxa"/>
            <w:tcBorders>
              <w:top w:val="single" w:sz="4" w:space="0" w:color="auto"/>
              <w:bottom w:val="single" w:sz="4" w:space="0" w:color="auto"/>
            </w:tcBorders>
          </w:tcPr>
          <w:p w14:paraId="31EB5559" w14:textId="77777777" w:rsidR="00D61D9F" w:rsidRPr="00CA7D85" w:rsidRDefault="00D61D9F" w:rsidP="00B7523D">
            <w:pPr>
              <w:pStyle w:val="TAH"/>
              <w:rPr>
                <w:lang w:eastAsia="en-US"/>
              </w:rPr>
            </w:pPr>
            <w:r w:rsidRPr="00CA7D85">
              <w:rPr>
                <w:lang w:eastAsia="en-US"/>
              </w:rPr>
              <w:t>Unit</w:t>
            </w:r>
          </w:p>
        </w:tc>
        <w:tc>
          <w:tcPr>
            <w:tcW w:w="992" w:type="dxa"/>
            <w:tcBorders>
              <w:top w:val="single" w:sz="4" w:space="0" w:color="auto"/>
              <w:bottom w:val="single" w:sz="4" w:space="0" w:color="auto"/>
            </w:tcBorders>
          </w:tcPr>
          <w:p w14:paraId="2C35F8BF" w14:textId="77777777" w:rsidR="00D61D9F" w:rsidRPr="00CA7D85" w:rsidRDefault="00D61D9F" w:rsidP="00B7523D">
            <w:pPr>
              <w:pStyle w:val="TAH"/>
              <w:rPr>
                <w:lang w:eastAsia="en-US"/>
              </w:rPr>
            </w:pPr>
            <w:r w:rsidRPr="00CA7D85">
              <w:rPr>
                <w:lang w:eastAsia="en-US"/>
              </w:rPr>
              <w:t>E-UTRA Cell 1</w:t>
            </w:r>
          </w:p>
        </w:tc>
        <w:tc>
          <w:tcPr>
            <w:tcW w:w="850" w:type="dxa"/>
            <w:tcBorders>
              <w:top w:val="single" w:sz="4" w:space="0" w:color="auto"/>
              <w:bottom w:val="single" w:sz="4" w:space="0" w:color="auto"/>
            </w:tcBorders>
          </w:tcPr>
          <w:p w14:paraId="2D9480D1" w14:textId="77777777" w:rsidR="00D61D9F" w:rsidRPr="00CA7D85" w:rsidRDefault="00D61D9F" w:rsidP="00B7523D">
            <w:pPr>
              <w:pStyle w:val="TAH"/>
              <w:rPr>
                <w:lang w:eastAsia="en-US"/>
              </w:rPr>
            </w:pPr>
            <w:r w:rsidRPr="00CA7D85">
              <w:rPr>
                <w:lang w:eastAsia="en-US"/>
              </w:rPr>
              <w:t>NR Cell 1</w:t>
            </w:r>
          </w:p>
        </w:tc>
        <w:tc>
          <w:tcPr>
            <w:tcW w:w="992" w:type="dxa"/>
            <w:tcBorders>
              <w:top w:val="single" w:sz="4" w:space="0" w:color="auto"/>
              <w:bottom w:val="single" w:sz="4" w:space="0" w:color="auto"/>
            </w:tcBorders>
          </w:tcPr>
          <w:p w14:paraId="351EAC11" w14:textId="77777777" w:rsidR="00D61D9F" w:rsidRPr="00CA7D85" w:rsidRDefault="00D61D9F" w:rsidP="00B7523D">
            <w:pPr>
              <w:pStyle w:val="TAH"/>
              <w:rPr>
                <w:lang w:eastAsia="en-US"/>
              </w:rPr>
            </w:pPr>
            <w:r w:rsidRPr="00CA7D85">
              <w:rPr>
                <w:lang w:eastAsia="en-US"/>
              </w:rPr>
              <w:t>NR Cell 2</w:t>
            </w:r>
          </w:p>
        </w:tc>
        <w:tc>
          <w:tcPr>
            <w:tcW w:w="2870" w:type="dxa"/>
            <w:tcBorders>
              <w:top w:val="single" w:sz="4" w:space="0" w:color="auto"/>
              <w:bottom w:val="single" w:sz="4" w:space="0" w:color="auto"/>
            </w:tcBorders>
          </w:tcPr>
          <w:p w14:paraId="74BBCF5B" w14:textId="77777777" w:rsidR="00D61D9F" w:rsidRPr="00CA7D85" w:rsidRDefault="00D61D9F" w:rsidP="00B7523D">
            <w:pPr>
              <w:pStyle w:val="TAH"/>
              <w:rPr>
                <w:lang w:eastAsia="en-US"/>
              </w:rPr>
            </w:pPr>
            <w:r w:rsidRPr="00CA7D85">
              <w:rPr>
                <w:lang w:eastAsia="en-US"/>
              </w:rPr>
              <w:t>Remark</w:t>
            </w:r>
          </w:p>
        </w:tc>
      </w:tr>
      <w:tr w:rsidR="00D61D9F" w:rsidRPr="00CA7D85" w14:paraId="437FDB2D" w14:textId="77777777" w:rsidTr="00B7523D">
        <w:trPr>
          <w:jc w:val="center"/>
        </w:trPr>
        <w:tc>
          <w:tcPr>
            <w:tcW w:w="459" w:type="dxa"/>
            <w:vMerge w:val="restart"/>
            <w:tcBorders>
              <w:top w:val="single" w:sz="4" w:space="0" w:color="auto"/>
            </w:tcBorders>
            <w:vAlign w:val="center"/>
          </w:tcPr>
          <w:p w14:paraId="25B4F751" w14:textId="77777777" w:rsidR="00D61D9F" w:rsidRPr="00CA7D85" w:rsidRDefault="00D61D9F" w:rsidP="00B7523D">
            <w:pPr>
              <w:pStyle w:val="TAC"/>
              <w:rPr>
                <w:lang w:eastAsia="en-US"/>
              </w:rPr>
            </w:pPr>
            <w:r w:rsidRPr="00CA7D85">
              <w:rPr>
                <w:lang w:eastAsia="en-US"/>
              </w:rPr>
              <w:t>T0</w:t>
            </w:r>
          </w:p>
        </w:tc>
        <w:tc>
          <w:tcPr>
            <w:tcW w:w="1417" w:type="dxa"/>
            <w:tcBorders>
              <w:top w:val="single" w:sz="4" w:space="0" w:color="auto"/>
              <w:bottom w:val="single" w:sz="4" w:space="0" w:color="auto"/>
            </w:tcBorders>
            <w:vAlign w:val="center"/>
          </w:tcPr>
          <w:p w14:paraId="2A80A310" w14:textId="77777777" w:rsidR="00D61D9F" w:rsidRPr="00CA7D85" w:rsidRDefault="00D61D9F" w:rsidP="00B7523D">
            <w:pPr>
              <w:pStyle w:val="TAL"/>
              <w:rPr>
                <w:lang w:eastAsia="en-US"/>
              </w:rPr>
            </w:pPr>
            <w:r w:rsidRPr="00CA7D85">
              <w:rPr>
                <w:lang w:eastAsia="en-US"/>
              </w:rPr>
              <w:t>Cell-specific RS EPRE</w:t>
            </w:r>
          </w:p>
        </w:tc>
        <w:tc>
          <w:tcPr>
            <w:tcW w:w="1277" w:type="dxa"/>
            <w:tcBorders>
              <w:top w:val="single" w:sz="4" w:space="0" w:color="auto"/>
              <w:bottom w:val="single" w:sz="4" w:space="0" w:color="auto"/>
            </w:tcBorders>
            <w:vAlign w:val="center"/>
          </w:tcPr>
          <w:p w14:paraId="23FC5EFA" w14:textId="77777777" w:rsidR="00D61D9F" w:rsidRPr="00CA7D85" w:rsidRDefault="00D61D9F" w:rsidP="00B7523D">
            <w:pPr>
              <w:pStyle w:val="TAC"/>
              <w:rPr>
                <w:lang w:eastAsia="en-US"/>
              </w:rPr>
            </w:pPr>
            <w:r w:rsidRPr="00CA7D85">
              <w:rPr>
                <w:lang w:eastAsia="en-US"/>
              </w:rPr>
              <w:t>dBm/15kHz</w:t>
            </w:r>
          </w:p>
        </w:tc>
        <w:tc>
          <w:tcPr>
            <w:tcW w:w="992" w:type="dxa"/>
            <w:tcBorders>
              <w:top w:val="single" w:sz="4" w:space="0" w:color="auto"/>
              <w:bottom w:val="single" w:sz="4" w:space="0" w:color="auto"/>
            </w:tcBorders>
            <w:vAlign w:val="center"/>
          </w:tcPr>
          <w:p w14:paraId="23D45F35" w14:textId="77777777" w:rsidR="00D61D9F" w:rsidRPr="00CA7D85" w:rsidRDefault="00D61D9F" w:rsidP="00B7523D">
            <w:pPr>
              <w:pStyle w:val="TAC"/>
              <w:rPr>
                <w:lang w:eastAsia="en-US"/>
              </w:rPr>
            </w:pPr>
            <w:r w:rsidRPr="00CA7D85">
              <w:rPr>
                <w:lang w:eastAsia="en-US"/>
              </w:rPr>
              <w:t>-85</w:t>
            </w:r>
          </w:p>
        </w:tc>
        <w:tc>
          <w:tcPr>
            <w:tcW w:w="850" w:type="dxa"/>
            <w:tcBorders>
              <w:top w:val="single" w:sz="4" w:space="0" w:color="auto"/>
              <w:bottom w:val="single" w:sz="4" w:space="0" w:color="auto"/>
            </w:tcBorders>
            <w:vAlign w:val="center"/>
          </w:tcPr>
          <w:p w14:paraId="25554B8C" w14:textId="77777777" w:rsidR="00D61D9F" w:rsidRPr="00CA7D85" w:rsidRDefault="00D61D9F" w:rsidP="00B7523D">
            <w:pPr>
              <w:pStyle w:val="TAC"/>
              <w:rPr>
                <w:lang w:eastAsia="en-US"/>
              </w:rPr>
            </w:pPr>
            <w:r w:rsidRPr="00CA7D85">
              <w:rPr>
                <w:lang w:eastAsia="en-US"/>
              </w:rPr>
              <w:t>-</w:t>
            </w:r>
          </w:p>
        </w:tc>
        <w:tc>
          <w:tcPr>
            <w:tcW w:w="992" w:type="dxa"/>
            <w:tcBorders>
              <w:top w:val="single" w:sz="4" w:space="0" w:color="auto"/>
            </w:tcBorders>
            <w:vAlign w:val="center"/>
          </w:tcPr>
          <w:p w14:paraId="544004C9" w14:textId="77777777" w:rsidR="00D61D9F" w:rsidRPr="00CA7D85" w:rsidRDefault="00D61D9F" w:rsidP="00B7523D">
            <w:pPr>
              <w:pStyle w:val="TAC"/>
              <w:rPr>
                <w:lang w:eastAsia="en-US"/>
              </w:rPr>
            </w:pPr>
            <w:r w:rsidRPr="00CA7D85">
              <w:rPr>
                <w:lang w:eastAsia="en-US"/>
              </w:rPr>
              <w:t>-</w:t>
            </w:r>
          </w:p>
        </w:tc>
        <w:tc>
          <w:tcPr>
            <w:tcW w:w="2870" w:type="dxa"/>
            <w:vMerge w:val="restart"/>
            <w:tcBorders>
              <w:top w:val="single" w:sz="4" w:space="0" w:color="auto"/>
            </w:tcBorders>
          </w:tcPr>
          <w:p w14:paraId="37048570" w14:textId="77777777" w:rsidR="00D61D9F" w:rsidRPr="00CA7D85" w:rsidRDefault="00D61D9F" w:rsidP="00B7523D">
            <w:pPr>
              <w:pStyle w:val="TAL"/>
              <w:rPr>
                <w:lang w:eastAsia="en-US"/>
              </w:rPr>
            </w:pPr>
          </w:p>
        </w:tc>
      </w:tr>
      <w:tr w:rsidR="00D61D9F" w:rsidRPr="00CA7D85" w14:paraId="7294B86F" w14:textId="77777777" w:rsidTr="00B7523D">
        <w:trPr>
          <w:jc w:val="center"/>
        </w:trPr>
        <w:tc>
          <w:tcPr>
            <w:tcW w:w="459" w:type="dxa"/>
            <w:vMerge/>
            <w:tcBorders>
              <w:bottom w:val="single" w:sz="4" w:space="0" w:color="auto"/>
            </w:tcBorders>
            <w:vAlign w:val="center"/>
          </w:tcPr>
          <w:p w14:paraId="1B081DC0" w14:textId="77777777" w:rsidR="00D61D9F" w:rsidRPr="00CA7D85" w:rsidRDefault="00D61D9F" w:rsidP="00B7523D">
            <w:pPr>
              <w:pStyle w:val="TAC"/>
              <w:rPr>
                <w:lang w:eastAsia="en-US"/>
              </w:rPr>
            </w:pPr>
          </w:p>
        </w:tc>
        <w:tc>
          <w:tcPr>
            <w:tcW w:w="1417" w:type="dxa"/>
            <w:tcBorders>
              <w:top w:val="single" w:sz="4" w:space="0" w:color="auto"/>
              <w:bottom w:val="single" w:sz="4" w:space="0" w:color="auto"/>
            </w:tcBorders>
            <w:vAlign w:val="center"/>
          </w:tcPr>
          <w:p w14:paraId="2169FE68" w14:textId="77777777" w:rsidR="00D61D9F" w:rsidRPr="00CA7D85" w:rsidRDefault="00D61D9F" w:rsidP="00B7523D">
            <w:pPr>
              <w:pStyle w:val="TAL"/>
              <w:rPr>
                <w:lang w:eastAsia="en-US"/>
              </w:rPr>
            </w:pPr>
            <w:r w:rsidRPr="00CA7D85">
              <w:rPr>
                <w:lang w:eastAsia="en-US"/>
              </w:rPr>
              <w:t>SS/PBCH SSS EPRE</w:t>
            </w:r>
          </w:p>
        </w:tc>
        <w:tc>
          <w:tcPr>
            <w:tcW w:w="1277" w:type="dxa"/>
            <w:tcBorders>
              <w:top w:val="single" w:sz="4" w:space="0" w:color="auto"/>
              <w:bottom w:val="single" w:sz="4" w:space="0" w:color="auto"/>
            </w:tcBorders>
            <w:vAlign w:val="center"/>
          </w:tcPr>
          <w:p w14:paraId="7A51A356" w14:textId="77777777" w:rsidR="00D61D9F" w:rsidRPr="00CA7D85" w:rsidRDefault="00D61D9F" w:rsidP="00B7523D">
            <w:pPr>
              <w:pStyle w:val="TAC"/>
              <w:rPr>
                <w:lang w:eastAsia="en-US"/>
              </w:rPr>
            </w:pPr>
            <w:r w:rsidRPr="00CA7D85">
              <w:rPr>
                <w:lang w:eastAsia="en-US"/>
              </w:rPr>
              <w:t>dBm/SCS</w:t>
            </w:r>
          </w:p>
        </w:tc>
        <w:tc>
          <w:tcPr>
            <w:tcW w:w="992" w:type="dxa"/>
            <w:tcBorders>
              <w:top w:val="single" w:sz="4" w:space="0" w:color="auto"/>
              <w:bottom w:val="single" w:sz="4" w:space="0" w:color="auto"/>
            </w:tcBorders>
            <w:vAlign w:val="center"/>
          </w:tcPr>
          <w:p w14:paraId="28F405FE" w14:textId="77777777" w:rsidR="00D61D9F" w:rsidRPr="00CA7D85" w:rsidRDefault="00D61D9F" w:rsidP="00B7523D">
            <w:pPr>
              <w:pStyle w:val="TAC"/>
              <w:rPr>
                <w:lang w:eastAsia="en-US"/>
              </w:rPr>
            </w:pPr>
            <w:r w:rsidRPr="00CA7D85">
              <w:rPr>
                <w:lang w:eastAsia="en-US"/>
              </w:rPr>
              <w:t>-</w:t>
            </w:r>
          </w:p>
        </w:tc>
        <w:tc>
          <w:tcPr>
            <w:tcW w:w="850" w:type="dxa"/>
            <w:tcBorders>
              <w:top w:val="single" w:sz="4" w:space="0" w:color="auto"/>
              <w:bottom w:val="single" w:sz="4" w:space="0" w:color="auto"/>
            </w:tcBorders>
            <w:vAlign w:val="center"/>
          </w:tcPr>
          <w:p w14:paraId="34969C8B" w14:textId="77777777" w:rsidR="00D61D9F" w:rsidRPr="00CA7D85" w:rsidRDefault="00D61D9F" w:rsidP="00B7523D">
            <w:pPr>
              <w:pStyle w:val="TAC"/>
              <w:rPr>
                <w:lang w:eastAsia="en-US"/>
              </w:rPr>
            </w:pPr>
            <w:r w:rsidRPr="00CA7D85">
              <w:rPr>
                <w:lang w:eastAsia="en-US"/>
              </w:rPr>
              <w:t>-88</w:t>
            </w:r>
          </w:p>
        </w:tc>
        <w:tc>
          <w:tcPr>
            <w:tcW w:w="992" w:type="dxa"/>
            <w:tcBorders>
              <w:bottom w:val="single" w:sz="4" w:space="0" w:color="auto"/>
            </w:tcBorders>
            <w:vAlign w:val="center"/>
          </w:tcPr>
          <w:p w14:paraId="11004DFA" w14:textId="77777777" w:rsidR="00D61D9F" w:rsidRPr="00CA7D85" w:rsidRDefault="00D61D9F" w:rsidP="00B7523D">
            <w:pPr>
              <w:pStyle w:val="TAC"/>
              <w:rPr>
                <w:lang w:eastAsia="en-US"/>
              </w:rPr>
            </w:pPr>
            <w:r w:rsidRPr="00CA7D85">
              <w:rPr>
                <w:lang w:eastAsia="en-US"/>
              </w:rPr>
              <w:t>“Off”</w:t>
            </w:r>
          </w:p>
        </w:tc>
        <w:tc>
          <w:tcPr>
            <w:tcW w:w="2870" w:type="dxa"/>
            <w:vMerge/>
            <w:tcBorders>
              <w:bottom w:val="single" w:sz="4" w:space="0" w:color="auto"/>
            </w:tcBorders>
          </w:tcPr>
          <w:p w14:paraId="53BC1C40" w14:textId="77777777" w:rsidR="00D61D9F" w:rsidRPr="00CA7D85" w:rsidRDefault="00D61D9F" w:rsidP="00B7523D">
            <w:pPr>
              <w:pStyle w:val="TAL"/>
              <w:rPr>
                <w:lang w:eastAsia="en-US"/>
              </w:rPr>
            </w:pPr>
          </w:p>
        </w:tc>
      </w:tr>
      <w:tr w:rsidR="00D61D9F" w:rsidRPr="00CA7D85" w14:paraId="02E0AC75" w14:textId="77777777" w:rsidTr="00B7523D">
        <w:trPr>
          <w:jc w:val="center"/>
        </w:trPr>
        <w:tc>
          <w:tcPr>
            <w:tcW w:w="459" w:type="dxa"/>
            <w:vMerge w:val="restart"/>
            <w:tcBorders>
              <w:top w:val="single" w:sz="4" w:space="0" w:color="auto"/>
            </w:tcBorders>
            <w:vAlign w:val="center"/>
          </w:tcPr>
          <w:p w14:paraId="4E747DD3" w14:textId="77777777" w:rsidR="00D61D9F" w:rsidRPr="00CA7D85" w:rsidRDefault="00D61D9F" w:rsidP="00B7523D">
            <w:pPr>
              <w:pStyle w:val="TAC"/>
              <w:rPr>
                <w:lang w:eastAsia="en-US"/>
              </w:rPr>
            </w:pPr>
            <w:r w:rsidRPr="00CA7D85">
              <w:rPr>
                <w:lang w:eastAsia="en-US"/>
              </w:rPr>
              <w:t>T1</w:t>
            </w:r>
          </w:p>
        </w:tc>
        <w:tc>
          <w:tcPr>
            <w:tcW w:w="1417" w:type="dxa"/>
            <w:tcBorders>
              <w:top w:val="single" w:sz="4" w:space="0" w:color="auto"/>
              <w:bottom w:val="single" w:sz="4" w:space="0" w:color="auto"/>
            </w:tcBorders>
            <w:vAlign w:val="center"/>
          </w:tcPr>
          <w:p w14:paraId="660BD919" w14:textId="77777777" w:rsidR="00D61D9F" w:rsidRPr="00CA7D85" w:rsidRDefault="00D61D9F" w:rsidP="00B7523D">
            <w:pPr>
              <w:pStyle w:val="TAL"/>
              <w:rPr>
                <w:lang w:eastAsia="en-US"/>
              </w:rPr>
            </w:pPr>
            <w:r w:rsidRPr="00CA7D85">
              <w:rPr>
                <w:lang w:eastAsia="en-US"/>
              </w:rPr>
              <w:t>Cell-specific RS EPRE</w:t>
            </w:r>
          </w:p>
        </w:tc>
        <w:tc>
          <w:tcPr>
            <w:tcW w:w="1277" w:type="dxa"/>
            <w:tcBorders>
              <w:top w:val="single" w:sz="4" w:space="0" w:color="auto"/>
              <w:bottom w:val="single" w:sz="4" w:space="0" w:color="auto"/>
            </w:tcBorders>
            <w:vAlign w:val="center"/>
          </w:tcPr>
          <w:p w14:paraId="6F947EED" w14:textId="77777777" w:rsidR="00D61D9F" w:rsidRPr="00CA7D85" w:rsidRDefault="00D61D9F" w:rsidP="00B7523D">
            <w:pPr>
              <w:pStyle w:val="TAC"/>
              <w:rPr>
                <w:lang w:eastAsia="en-US"/>
              </w:rPr>
            </w:pPr>
            <w:r w:rsidRPr="00CA7D85">
              <w:rPr>
                <w:lang w:eastAsia="en-US"/>
              </w:rPr>
              <w:t>dBm/15kHz</w:t>
            </w:r>
          </w:p>
        </w:tc>
        <w:tc>
          <w:tcPr>
            <w:tcW w:w="992" w:type="dxa"/>
            <w:tcBorders>
              <w:top w:val="single" w:sz="4" w:space="0" w:color="auto"/>
              <w:bottom w:val="single" w:sz="4" w:space="0" w:color="auto"/>
            </w:tcBorders>
            <w:vAlign w:val="center"/>
          </w:tcPr>
          <w:p w14:paraId="2ED64B0D" w14:textId="77777777" w:rsidR="00D61D9F" w:rsidRPr="00CA7D85" w:rsidRDefault="00D61D9F" w:rsidP="00B7523D">
            <w:pPr>
              <w:pStyle w:val="TAC"/>
              <w:rPr>
                <w:lang w:eastAsia="en-US"/>
              </w:rPr>
            </w:pPr>
            <w:r w:rsidRPr="00CA7D85">
              <w:rPr>
                <w:lang w:eastAsia="en-US"/>
              </w:rPr>
              <w:t>-85</w:t>
            </w:r>
          </w:p>
        </w:tc>
        <w:tc>
          <w:tcPr>
            <w:tcW w:w="850" w:type="dxa"/>
            <w:tcBorders>
              <w:top w:val="single" w:sz="4" w:space="0" w:color="auto"/>
              <w:bottom w:val="single" w:sz="4" w:space="0" w:color="auto"/>
            </w:tcBorders>
            <w:vAlign w:val="center"/>
          </w:tcPr>
          <w:p w14:paraId="6E09FC6C" w14:textId="77777777" w:rsidR="00D61D9F" w:rsidRPr="00CA7D85" w:rsidRDefault="00D61D9F" w:rsidP="00B7523D">
            <w:pPr>
              <w:pStyle w:val="TAC"/>
              <w:rPr>
                <w:lang w:eastAsia="en-US"/>
              </w:rPr>
            </w:pPr>
            <w:r w:rsidRPr="00CA7D85">
              <w:rPr>
                <w:lang w:eastAsia="en-US"/>
              </w:rPr>
              <w:t>-</w:t>
            </w:r>
          </w:p>
        </w:tc>
        <w:tc>
          <w:tcPr>
            <w:tcW w:w="992" w:type="dxa"/>
            <w:tcBorders>
              <w:top w:val="single" w:sz="4" w:space="0" w:color="auto"/>
            </w:tcBorders>
            <w:vAlign w:val="center"/>
          </w:tcPr>
          <w:p w14:paraId="1025BF1D" w14:textId="77777777" w:rsidR="00D61D9F" w:rsidRPr="00CA7D85" w:rsidRDefault="00D61D9F" w:rsidP="00B7523D">
            <w:pPr>
              <w:pStyle w:val="TAC"/>
              <w:rPr>
                <w:lang w:eastAsia="en-US"/>
              </w:rPr>
            </w:pPr>
            <w:r w:rsidRPr="00CA7D85">
              <w:rPr>
                <w:lang w:eastAsia="en-US"/>
              </w:rPr>
              <w:t>-</w:t>
            </w:r>
          </w:p>
        </w:tc>
        <w:tc>
          <w:tcPr>
            <w:tcW w:w="2870" w:type="dxa"/>
            <w:vMerge w:val="restart"/>
            <w:tcBorders>
              <w:top w:val="single" w:sz="4" w:space="0" w:color="auto"/>
            </w:tcBorders>
          </w:tcPr>
          <w:p w14:paraId="13216307" w14:textId="77777777" w:rsidR="00D61D9F" w:rsidRPr="00CA7D85" w:rsidRDefault="00D61D9F" w:rsidP="00B7523D">
            <w:pPr>
              <w:pStyle w:val="TAL"/>
              <w:rPr>
                <w:lang w:eastAsia="en-US"/>
              </w:rPr>
            </w:pPr>
          </w:p>
        </w:tc>
      </w:tr>
      <w:tr w:rsidR="00D61D9F" w:rsidRPr="00CA7D85" w14:paraId="1AF9755B" w14:textId="77777777" w:rsidTr="00B7523D">
        <w:trPr>
          <w:jc w:val="center"/>
        </w:trPr>
        <w:tc>
          <w:tcPr>
            <w:tcW w:w="459" w:type="dxa"/>
            <w:vMerge/>
            <w:tcBorders>
              <w:bottom w:val="single" w:sz="4" w:space="0" w:color="auto"/>
            </w:tcBorders>
            <w:vAlign w:val="center"/>
          </w:tcPr>
          <w:p w14:paraId="0044BEBA" w14:textId="77777777" w:rsidR="00D61D9F" w:rsidRPr="00CA7D85" w:rsidRDefault="00D61D9F" w:rsidP="00B7523D">
            <w:pPr>
              <w:keepNext/>
              <w:keepLines/>
              <w:spacing w:after="0"/>
              <w:rPr>
                <w:rFonts w:ascii="Arial" w:hAnsi="Arial"/>
                <w:sz w:val="18"/>
              </w:rPr>
            </w:pPr>
          </w:p>
        </w:tc>
        <w:tc>
          <w:tcPr>
            <w:tcW w:w="1417" w:type="dxa"/>
            <w:tcBorders>
              <w:top w:val="single" w:sz="4" w:space="0" w:color="auto"/>
              <w:bottom w:val="single" w:sz="4" w:space="0" w:color="auto"/>
            </w:tcBorders>
            <w:vAlign w:val="center"/>
          </w:tcPr>
          <w:p w14:paraId="68559E37" w14:textId="77777777" w:rsidR="00D61D9F" w:rsidRPr="00CA7D85" w:rsidRDefault="00D61D9F" w:rsidP="00B7523D">
            <w:pPr>
              <w:pStyle w:val="TAL"/>
              <w:rPr>
                <w:lang w:eastAsia="en-US"/>
              </w:rPr>
            </w:pPr>
            <w:r w:rsidRPr="00CA7D85">
              <w:rPr>
                <w:lang w:eastAsia="en-US"/>
              </w:rPr>
              <w:t>SS/PBCH SSS EPRE</w:t>
            </w:r>
          </w:p>
        </w:tc>
        <w:tc>
          <w:tcPr>
            <w:tcW w:w="1277" w:type="dxa"/>
            <w:tcBorders>
              <w:top w:val="single" w:sz="4" w:space="0" w:color="auto"/>
              <w:bottom w:val="single" w:sz="4" w:space="0" w:color="auto"/>
            </w:tcBorders>
            <w:vAlign w:val="center"/>
          </w:tcPr>
          <w:p w14:paraId="37A3A11B" w14:textId="77777777" w:rsidR="00D61D9F" w:rsidRPr="00CA7D85" w:rsidRDefault="00D61D9F" w:rsidP="00B7523D">
            <w:pPr>
              <w:pStyle w:val="TAC"/>
              <w:rPr>
                <w:lang w:eastAsia="en-US"/>
              </w:rPr>
            </w:pPr>
            <w:r w:rsidRPr="00CA7D85">
              <w:rPr>
                <w:lang w:eastAsia="en-US"/>
              </w:rPr>
              <w:t>dBm/SCS</w:t>
            </w:r>
          </w:p>
        </w:tc>
        <w:tc>
          <w:tcPr>
            <w:tcW w:w="992" w:type="dxa"/>
            <w:tcBorders>
              <w:top w:val="single" w:sz="4" w:space="0" w:color="auto"/>
              <w:bottom w:val="single" w:sz="4" w:space="0" w:color="auto"/>
            </w:tcBorders>
            <w:vAlign w:val="center"/>
          </w:tcPr>
          <w:p w14:paraId="1B685F6E" w14:textId="77777777" w:rsidR="00D61D9F" w:rsidRPr="00CA7D85" w:rsidRDefault="00D61D9F" w:rsidP="00B7523D">
            <w:pPr>
              <w:pStyle w:val="TAC"/>
              <w:rPr>
                <w:lang w:eastAsia="en-US"/>
              </w:rPr>
            </w:pPr>
            <w:r w:rsidRPr="00CA7D85">
              <w:rPr>
                <w:lang w:eastAsia="en-US"/>
              </w:rPr>
              <w:t>-</w:t>
            </w:r>
          </w:p>
        </w:tc>
        <w:tc>
          <w:tcPr>
            <w:tcW w:w="850" w:type="dxa"/>
            <w:tcBorders>
              <w:top w:val="single" w:sz="4" w:space="0" w:color="auto"/>
              <w:bottom w:val="single" w:sz="4" w:space="0" w:color="auto"/>
            </w:tcBorders>
            <w:vAlign w:val="center"/>
          </w:tcPr>
          <w:p w14:paraId="0E21B18A" w14:textId="77777777" w:rsidR="00D61D9F" w:rsidRPr="00CA7D85" w:rsidRDefault="00D61D9F" w:rsidP="00B7523D">
            <w:pPr>
              <w:pStyle w:val="TAC"/>
              <w:rPr>
                <w:lang w:eastAsia="en-US"/>
              </w:rPr>
            </w:pPr>
            <w:r w:rsidRPr="00CA7D85">
              <w:rPr>
                <w:lang w:eastAsia="en-US"/>
              </w:rPr>
              <w:t>-88</w:t>
            </w:r>
          </w:p>
        </w:tc>
        <w:tc>
          <w:tcPr>
            <w:tcW w:w="992" w:type="dxa"/>
            <w:tcBorders>
              <w:bottom w:val="single" w:sz="4" w:space="0" w:color="auto"/>
            </w:tcBorders>
            <w:vAlign w:val="center"/>
          </w:tcPr>
          <w:p w14:paraId="3DA4C5E9" w14:textId="77777777" w:rsidR="00D61D9F" w:rsidRPr="00CA7D85" w:rsidRDefault="00D61D9F" w:rsidP="00B7523D">
            <w:pPr>
              <w:pStyle w:val="TAC"/>
              <w:rPr>
                <w:lang w:eastAsia="en-US"/>
              </w:rPr>
            </w:pPr>
            <w:r w:rsidRPr="00CA7D85">
              <w:rPr>
                <w:lang w:eastAsia="en-US"/>
              </w:rPr>
              <w:t>-82</w:t>
            </w:r>
          </w:p>
        </w:tc>
        <w:tc>
          <w:tcPr>
            <w:tcW w:w="2870" w:type="dxa"/>
            <w:vMerge/>
            <w:tcBorders>
              <w:bottom w:val="single" w:sz="4" w:space="0" w:color="auto"/>
            </w:tcBorders>
          </w:tcPr>
          <w:p w14:paraId="7549601F" w14:textId="77777777" w:rsidR="00D61D9F" w:rsidRPr="00CA7D85" w:rsidRDefault="00D61D9F" w:rsidP="00B7523D">
            <w:pPr>
              <w:pStyle w:val="TAC"/>
              <w:rPr>
                <w:lang w:eastAsia="en-US"/>
              </w:rPr>
            </w:pPr>
          </w:p>
        </w:tc>
      </w:tr>
    </w:tbl>
    <w:p w14:paraId="6F17F3B4" w14:textId="77777777" w:rsidR="00D61D9F" w:rsidRPr="00CA7D85" w:rsidRDefault="00D61D9F" w:rsidP="00D61D9F"/>
    <w:p w14:paraId="04ED43D2" w14:textId="219C8A12" w:rsidR="00D61D9F" w:rsidRPr="00CA7D85" w:rsidRDefault="00D61D9F" w:rsidP="002D1587">
      <w:pPr>
        <w:pStyle w:val="TH"/>
        <w:rPr>
          <w:rFonts w:eastAsia="MS Gothic"/>
        </w:rPr>
      </w:pPr>
      <w:r w:rsidRPr="00CA7D85">
        <w:t xml:space="preserve">Table 8.2.3.14.1.3.2-2: Time instances of cell power level and parameter changes for </w:t>
      </w:r>
      <w:r w:rsidR="00C652FF" w:rsidRPr="00CA7D85">
        <w:t>OTA test environment</w:t>
      </w: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1416"/>
        <w:gridCol w:w="1277"/>
        <w:gridCol w:w="992"/>
        <w:gridCol w:w="850"/>
        <w:gridCol w:w="992"/>
        <w:gridCol w:w="2870"/>
      </w:tblGrid>
      <w:tr w:rsidR="00D61D9F" w:rsidRPr="00CA7D85" w14:paraId="4052972C" w14:textId="77777777" w:rsidTr="00B7523D">
        <w:trPr>
          <w:jc w:val="center"/>
        </w:trPr>
        <w:tc>
          <w:tcPr>
            <w:tcW w:w="460" w:type="dxa"/>
            <w:tcBorders>
              <w:top w:val="single" w:sz="4" w:space="0" w:color="auto"/>
              <w:bottom w:val="single" w:sz="4" w:space="0" w:color="auto"/>
            </w:tcBorders>
          </w:tcPr>
          <w:p w14:paraId="1D4F737B" w14:textId="77777777" w:rsidR="00D61D9F" w:rsidRPr="00CA7D85" w:rsidRDefault="00D61D9F" w:rsidP="00B7523D">
            <w:pPr>
              <w:keepNext/>
              <w:keepLines/>
              <w:spacing w:after="0"/>
              <w:jc w:val="center"/>
              <w:rPr>
                <w:rFonts w:ascii="Arial" w:hAnsi="Arial"/>
                <w:b/>
                <w:sz w:val="18"/>
              </w:rPr>
            </w:pPr>
          </w:p>
        </w:tc>
        <w:tc>
          <w:tcPr>
            <w:tcW w:w="1416" w:type="dxa"/>
            <w:tcBorders>
              <w:top w:val="single" w:sz="4" w:space="0" w:color="auto"/>
              <w:bottom w:val="single" w:sz="4" w:space="0" w:color="auto"/>
            </w:tcBorders>
          </w:tcPr>
          <w:p w14:paraId="0C0E0543" w14:textId="77777777" w:rsidR="00D61D9F" w:rsidRPr="00CA7D85" w:rsidRDefault="00D61D9F" w:rsidP="00B7523D">
            <w:pPr>
              <w:pStyle w:val="TAH"/>
              <w:rPr>
                <w:lang w:eastAsia="en-US"/>
              </w:rPr>
            </w:pPr>
            <w:r w:rsidRPr="00CA7D85">
              <w:rPr>
                <w:lang w:eastAsia="en-US"/>
              </w:rPr>
              <w:t>Parameter</w:t>
            </w:r>
          </w:p>
        </w:tc>
        <w:tc>
          <w:tcPr>
            <w:tcW w:w="1277" w:type="dxa"/>
            <w:tcBorders>
              <w:top w:val="single" w:sz="4" w:space="0" w:color="auto"/>
              <w:bottom w:val="single" w:sz="4" w:space="0" w:color="auto"/>
            </w:tcBorders>
          </w:tcPr>
          <w:p w14:paraId="10EC8B13" w14:textId="77777777" w:rsidR="00D61D9F" w:rsidRPr="00CA7D85" w:rsidRDefault="00D61D9F" w:rsidP="00B7523D">
            <w:pPr>
              <w:pStyle w:val="TAH"/>
              <w:rPr>
                <w:lang w:eastAsia="en-US"/>
              </w:rPr>
            </w:pPr>
            <w:r w:rsidRPr="00CA7D85">
              <w:rPr>
                <w:lang w:eastAsia="en-US"/>
              </w:rPr>
              <w:t>Unit</w:t>
            </w:r>
          </w:p>
        </w:tc>
        <w:tc>
          <w:tcPr>
            <w:tcW w:w="992" w:type="dxa"/>
            <w:tcBorders>
              <w:top w:val="single" w:sz="4" w:space="0" w:color="auto"/>
              <w:bottom w:val="single" w:sz="4" w:space="0" w:color="auto"/>
            </w:tcBorders>
          </w:tcPr>
          <w:p w14:paraId="5DA00010" w14:textId="77777777" w:rsidR="00D61D9F" w:rsidRPr="00CA7D85" w:rsidRDefault="00D61D9F" w:rsidP="00B7523D">
            <w:pPr>
              <w:pStyle w:val="TAH"/>
              <w:rPr>
                <w:lang w:eastAsia="en-US"/>
              </w:rPr>
            </w:pPr>
            <w:r w:rsidRPr="00CA7D85">
              <w:rPr>
                <w:lang w:eastAsia="en-US"/>
              </w:rPr>
              <w:t>E-UTRA Cell 1</w:t>
            </w:r>
          </w:p>
        </w:tc>
        <w:tc>
          <w:tcPr>
            <w:tcW w:w="850" w:type="dxa"/>
            <w:tcBorders>
              <w:top w:val="single" w:sz="4" w:space="0" w:color="auto"/>
              <w:bottom w:val="single" w:sz="4" w:space="0" w:color="auto"/>
            </w:tcBorders>
          </w:tcPr>
          <w:p w14:paraId="5E2F4D70" w14:textId="77777777" w:rsidR="00D61D9F" w:rsidRPr="00CA7D85" w:rsidRDefault="00D61D9F" w:rsidP="00B7523D">
            <w:pPr>
              <w:pStyle w:val="TAH"/>
              <w:rPr>
                <w:lang w:eastAsia="en-US"/>
              </w:rPr>
            </w:pPr>
            <w:r w:rsidRPr="00CA7D85">
              <w:rPr>
                <w:lang w:eastAsia="en-US"/>
              </w:rPr>
              <w:t>NR Cell 1</w:t>
            </w:r>
          </w:p>
        </w:tc>
        <w:tc>
          <w:tcPr>
            <w:tcW w:w="992" w:type="dxa"/>
            <w:tcBorders>
              <w:top w:val="single" w:sz="4" w:space="0" w:color="auto"/>
              <w:bottom w:val="single" w:sz="4" w:space="0" w:color="auto"/>
            </w:tcBorders>
          </w:tcPr>
          <w:p w14:paraId="57BAA38B" w14:textId="77777777" w:rsidR="00D61D9F" w:rsidRPr="00CA7D85" w:rsidRDefault="00D61D9F" w:rsidP="00B7523D">
            <w:pPr>
              <w:pStyle w:val="TAH"/>
              <w:rPr>
                <w:lang w:eastAsia="en-US"/>
              </w:rPr>
            </w:pPr>
            <w:r w:rsidRPr="00CA7D85">
              <w:rPr>
                <w:lang w:eastAsia="en-US"/>
              </w:rPr>
              <w:t>NR Cell 2</w:t>
            </w:r>
          </w:p>
        </w:tc>
        <w:tc>
          <w:tcPr>
            <w:tcW w:w="2870" w:type="dxa"/>
            <w:tcBorders>
              <w:top w:val="single" w:sz="4" w:space="0" w:color="auto"/>
              <w:bottom w:val="single" w:sz="4" w:space="0" w:color="auto"/>
            </w:tcBorders>
          </w:tcPr>
          <w:p w14:paraId="2E20EDE1" w14:textId="77777777" w:rsidR="00D61D9F" w:rsidRPr="00CA7D85" w:rsidRDefault="00D61D9F" w:rsidP="00B7523D">
            <w:pPr>
              <w:pStyle w:val="TAH"/>
              <w:rPr>
                <w:lang w:eastAsia="en-US"/>
              </w:rPr>
            </w:pPr>
            <w:r w:rsidRPr="00CA7D85">
              <w:rPr>
                <w:lang w:eastAsia="en-US"/>
              </w:rPr>
              <w:t>Remark</w:t>
            </w:r>
          </w:p>
        </w:tc>
      </w:tr>
      <w:tr w:rsidR="00D61D9F" w:rsidRPr="00CA7D85" w14:paraId="3C0D453C" w14:textId="77777777" w:rsidTr="00B7523D">
        <w:trPr>
          <w:jc w:val="center"/>
        </w:trPr>
        <w:tc>
          <w:tcPr>
            <w:tcW w:w="460" w:type="dxa"/>
            <w:vMerge w:val="restart"/>
            <w:tcBorders>
              <w:top w:val="single" w:sz="4" w:space="0" w:color="auto"/>
            </w:tcBorders>
            <w:vAlign w:val="center"/>
          </w:tcPr>
          <w:p w14:paraId="3B7E42EF" w14:textId="77777777" w:rsidR="00D61D9F" w:rsidRPr="00CA7D85" w:rsidRDefault="00D61D9F" w:rsidP="00B7523D">
            <w:pPr>
              <w:pStyle w:val="TAC"/>
              <w:rPr>
                <w:lang w:eastAsia="en-US"/>
              </w:rPr>
            </w:pPr>
            <w:r w:rsidRPr="00CA7D85">
              <w:rPr>
                <w:lang w:eastAsia="en-US"/>
              </w:rPr>
              <w:t>T0</w:t>
            </w:r>
          </w:p>
        </w:tc>
        <w:tc>
          <w:tcPr>
            <w:tcW w:w="1416" w:type="dxa"/>
            <w:tcBorders>
              <w:top w:val="single" w:sz="4" w:space="0" w:color="auto"/>
              <w:bottom w:val="single" w:sz="4" w:space="0" w:color="auto"/>
            </w:tcBorders>
            <w:vAlign w:val="center"/>
          </w:tcPr>
          <w:p w14:paraId="75DA9D64" w14:textId="77777777" w:rsidR="00D61D9F" w:rsidRPr="00CA7D85" w:rsidRDefault="00D61D9F" w:rsidP="00B7523D">
            <w:pPr>
              <w:pStyle w:val="TAL"/>
              <w:rPr>
                <w:lang w:eastAsia="en-US"/>
              </w:rPr>
            </w:pPr>
            <w:r w:rsidRPr="00CA7D85">
              <w:rPr>
                <w:lang w:eastAsia="en-US"/>
              </w:rPr>
              <w:t>Cell-specific RS EPRE</w:t>
            </w:r>
          </w:p>
        </w:tc>
        <w:tc>
          <w:tcPr>
            <w:tcW w:w="1277" w:type="dxa"/>
            <w:tcBorders>
              <w:top w:val="single" w:sz="4" w:space="0" w:color="auto"/>
              <w:bottom w:val="single" w:sz="4" w:space="0" w:color="auto"/>
            </w:tcBorders>
            <w:vAlign w:val="center"/>
          </w:tcPr>
          <w:p w14:paraId="5ED50BF9" w14:textId="77777777" w:rsidR="00D61D9F" w:rsidRPr="00CA7D85" w:rsidRDefault="00D61D9F" w:rsidP="00B7523D">
            <w:pPr>
              <w:pStyle w:val="TAC"/>
              <w:rPr>
                <w:lang w:eastAsia="en-US"/>
              </w:rPr>
            </w:pPr>
            <w:r w:rsidRPr="00CA7D85">
              <w:rPr>
                <w:lang w:eastAsia="en-US"/>
              </w:rPr>
              <w:t>dBm/15kHz</w:t>
            </w:r>
          </w:p>
        </w:tc>
        <w:tc>
          <w:tcPr>
            <w:tcW w:w="992" w:type="dxa"/>
            <w:tcBorders>
              <w:top w:val="single" w:sz="4" w:space="0" w:color="auto"/>
              <w:bottom w:val="single" w:sz="4" w:space="0" w:color="auto"/>
            </w:tcBorders>
            <w:vAlign w:val="center"/>
          </w:tcPr>
          <w:p w14:paraId="2E393908" w14:textId="77777777" w:rsidR="00D61D9F" w:rsidRPr="00CA7D85" w:rsidRDefault="00D61D9F" w:rsidP="00B7523D">
            <w:pPr>
              <w:pStyle w:val="TAC"/>
              <w:rPr>
                <w:lang w:eastAsia="en-US"/>
              </w:rPr>
            </w:pPr>
            <w:r w:rsidRPr="00CA7D85">
              <w:rPr>
                <w:lang w:eastAsia="en-US"/>
              </w:rPr>
              <w:t>-96</w:t>
            </w:r>
          </w:p>
        </w:tc>
        <w:tc>
          <w:tcPr>
            <w:tcW w:w="850" w:type="dxa"/>
            <w:tcBorders>
              <w:top w:val="single" w:sz="4" w:space="0" w:color="auto"/>
              <w:bottom w:val="single" w:sz="4" w:space="0" w:color="auto"/>
            </w:tcBorders>
            <w:vAlign w:val="center"/>
          </w:tcPr>
          <w:p w14:paraId="644DBF1F" w14:textId="77777777" w:rsidR="00D61D9F" w:rsidRPr="00CA7D85" w:rsidRDefault="00D61D9F" w:rsidP="00B7523D">
            <w:pPr>
              <w:pStyle w:val="TAC"/>
              <w:rPr>
                <w:lang w:eastAsia="en-US"/>
              </w:rPr>
            </w:pPr>
            <w:r w:rsidRPr="00CA7D85">
              <w:rPr>
                <w:lang w:eastAsia="en-US"/>
              </w:rPr>
              <w:t>-</w:t>
            </w:r>
          </w:p>
        </w:tc>
        <w:tc>
          <w:tcPr>
            <w:tcW w:w="992" w:type="dxa"/>
            <w:tcBorders>
              <w:top w:val="single" w:sz="4" w:space="0" w:color="auto"/>
            </w:tcBorders>
            <w:vAlign w:val="center"/>
          </w:tcPr>
          <w:p w14:paraId="15A9F296" w14:textId="77777777" w:rsidR="00D61D9F" w:rsidRPr="00CA7D85" w:rsidRDefault="00D61D9F" w:rsidP="00B7523D">
            <w:pPr>
              <w:pStyle w:val="TAC"/>
              <w:rPr>
                <w:lang w:eastAsia="en-US"/>
              </w:rPr>
            </w:pPr>
            <w:r w:rsidRPr="00CA7D85">
              <w:rPr>
                <w:lang w:eastAsia="en-US"/>
              </w:rPr>
              <w:t>-</w:t>
            </w:r>
          </w:p>
        </w:tc>
        <w:tc>
          <w:tcPr>
            <w:tcW w:w="2870" w:type="dxa"/>
            <w:vMerge w:val="restart"/>
            <w:tcBorders>
              <w:top w:val="single" w:sz="4" w:space="0" w:color="auto"/>
            </w:tcBorders>
          </w:tcPr>
          <w:p w14:paraId="33CC34AB" w14:textId="77777777" w:rsidR="00D61D9F" w:rsidRPr="00CA7D85" w:rsidRDefault="00D61D9F" w:rsidP="00B7523D">
            <w:pPr>
              <w:pStyle w:val="TAL"/>
              <w:rPr>
                <w:lang w:eastAsia="en-US"/>
              </w:rPr>
            </w:pPr>
          </w:p>
        </w:tc>
      </w:tr>
      <w:tr w:rsidR="00D61D9F" w:rsidRPr="00CA7D85" w14:paraId="068032DB" w14:textId="77777777" w:rsidTr="00B7523D">
        <w:trPr>
          <w:jc w:val="center"/>
        </w:trPr>
        <w:tc>
          <w:tcPr>
            <w:tcW w:w="460" w:type="dxa"/>
            <w:vMerge/>
            <w:tcBorders>
              <w:bottom w:val="single" w:sz="4" w:space="0" w:color="auto"/>
            </w:tcBorders>
            <w:vAlign w:val="center"/>
          </w:tcPr>
          <w:p w14:paraId="6425E2B7" w14:textId="77777777" w:rsidR="00D61D9F" w:rsidRPr="00CA7D85" w:rsidRDefault="00D61D9F" w:rsidP="00B7523D">
            <w:pPr>
              <w:pStyle w:val="TAC"/>
              <w:rPr>
                <w:lang w:eastAsia="en-US"/>
              </w:rPr>
            </w:pPr>
          </w:p>
        </w:tc>
        <w:tc>
          <w:tcPr>
            <w:tcW w:w="1416" w:type="dxa"/>
            <w:tcBorders>
              <w:top w:val="single" w:sz="4" w:space="0" w:color="auto"/>
              <w:bottom w:val="single" w:sz="4" w:space="0" w:color="auto"/>
            </w:tcBorders>
            <w:vAlign w:val="center"/>
          </w:tcPr>
          <w:p w14:paraId="1C77711B" w14:textId="77777777" w:rsidR="00D61D9F" w:rsidRPr="00CA7D85" w:rsidRDefault="00D61D9F" w:rsidP="00B7523D">
            <w:pPr>
              <w:pStyle w:val="TAL"/>
              <w:rPr>
                <w:lang w:eastAsia="en-US"/>
              </w:rPr>
            </w:pPr>
            <w:r w:rsidRPr="00CA7D85">
              <w:rPr>
                <w:lang w:eastAsia="en-US"/>
              </w:rPr>
              <w:t>SS/PBCH SSS EPRE</w:t>
            </w:r>
          </w:p>
        </w:tc>
        <w:tc>
          <w:tcPr>
            <w:tcW w:w="1277" w:type="dxa"/>
            <w:tcBorders>
              <w:top w:val="single" w:sz="4" w:space="0" w:color="auto"/>
              <w:bottom w:val="single" w:sz="4" w:space="0" w:color="auto"/>
            </w:tcBorders>
            <w:vAlign w:val="center"/>
          </w:tcPr>
          <w:p w14:paraId="2D3ADE7E" w14:textId="77777777" w:rsidR="00D61D9F" w:rsidRPr="00CA7D85" w:rsidRDefault="00D61D9F" w:rsidP="00B7523D">
            <w:pPr>
              <w:pStyle w:val="TAC"/>
              <w:rPr>
                <w:lang w:eastAsia="en-US"/>
              </w:rPr>
            </w:pPr>
            <w:r w:rsidRPr="00CA7D85">
              <w:rPr>
                <w:lang w:eastAsia="en-US"/>
              </w:rPr>
              <w:t>dBm/SCS</w:t>
            </w:r>
          </w:p>
        </w:tc>
        <w:tc>
          <w:tcPr>
            <w:tcW w:w="992" w:type="dxa"/>
            <w:tcBorders>
              <w:top w:val="single" w:sz="4" w:space="0" w:color="auto"/>
              <w:bottom w:val="single" w:sz="4" w:space="0" w:color="auto"/>
            </w:tcBorders>
            <w:vAlign w:val="center"/>
          </w:tcPr>
          <w:p w14:paraId="46765EC4" w14:textId="77777777" w:rsidR="00D61D9F" w:rsidRPr="00CA7D85" w:rsidRDefault="00D61D9F" w:rsidP="00B7523D">
            <w:pPr>
              <w:pStyle w:val="TAC"/>
              <w:rPr>
                <w:lang w:eastAsia="en-US"/>
              </w:rPr>
            </w:pPr>
            <w:r w:rsidRPr="00CA7D85">
              <w:rPr>
                <w:lang w:eastAsia="en-US"/>
              </w:rPr>
              <w:t>-</w:t>
            </w:r>
          </w:p>
        </w:tc>
        <w:tc>
          <w:tcPr>
            <w:tcW w:w="850" w:type="dxa"/>
            <w:tcBorders>
              <w:top w:val="single" w:sz="4" w:space="0" w:color="auto"/>
              <w:bottom w:val="single" w:sz="4" w:space="0" w:color="auto"/>
            </w:tcBorders>
            <w:vAlign w:val="center"/>
          </w:tcPr>
          <w:p w14:paraId="461E5A9F" w14:textId="77777777" w:rsidR="00D61D9F" w:rsidRPr="00CA7D85" w:rsidRDefault="00D61D9F" w:rsidP="00B7523D">
            <w:pPr>
              <w:pStyle w:val="TAC"/>
              <w:rPr>
                <w:lang w:eastAsia="en-US"/>
              </w:rPr>
            </w:pPr>
            <w:r w:rsidRPr="00CA7D85">
              <w:rPr>
                <w:lang w:eastAsia="en-US"/>
              </w:rPr>
              <w:t>-9</w:t>
            </w:r>
            <w:r w:rsidR="00810A4B" w:rsidRPr="00CA7D85">
              <w:t>1</w:t>
            </w:r>
          </w:p>
        </w:tc>
        <w:tc>
          <w:tcPr>
            <w:tcW w:w="992" w:type="dxa"/>
            <w:tcBorders>
              <w:bottom w:val="single" w:sz="4" w:space="0" w:color="auto"/>
            </w:tcBorders>
            <w:vAlign w:val="center"/>
          </w:tcPr>
          <w:p w14:paraId="1587624D" w14:textId="77777777" w:rsidR="00D61D9F" w:rsidRPr="00CA7D85" w:rsidRDefault="00D61D9F" w:rsidP="00B7523D">
            <w:pPr>
              <w:pStyle w:val="TAC"/>
              <w:rPr>
                <w:lang w:eastAsia="en-US"/>
              </w:rPr>
            </w:pPr>
            <w:r w:rsidRPr="00CA7D85">
              <w:rPr>
                <w:lang w:eastAsia="en-US"/>
              </w:rPr>
              <w:t>"Off”</w:t>
            </w:r>
          </w:p>
        </w:tc>
        <w:tc>
          <w:tcPr>
            <w:tcW w:w="2870" w:type="dxa"/>
            <w:vMerge/>
            <w:tcBorders>
              <w:bottom w:val="single" w:sz="4" w:space="0" w:color="auto"/>
            </w:tcBorders>
          </w:tcPr>
          <w:p w14:paraId="05D2E3F7" w14:textId="77777777" w:rsidR="00D61D9F" w:rsidRPr="00CA7D85" w:rsidRDefault="00D61D9F" w:rsidP="00B7523D">
            <w:pPr>
              <w:pStyle w:val="TAL"/>
              <w:rPr>
                <w:lang w:eastAsia="en-US"/>
              </w:rPr>
            </w:pPr>
          </w:p>
        </w:tc>
      </w:tr>
      <w:tr w:rsidR="00D61D9F" w:rsidRPr="00CA7D85" w14:paraId="4AD6806D" w14:textId="77777777" w:rsidTr="00B7523D">
        <w:trPr>
          <w:jc w:val="center"/>
        </w:trPr>
        <w:tc>
          <w:tcPr>
            <w:tcW w:w="460" w:type="dxa"/>
            <w:vMerge w:val="restart"/>
            <w:tcBorders>
              <w:top w:val="single" w:sz="4" w:space="0" w:color="auto"/>
            </w:tcBorders>
            <w:vAlign w:val="center"/>
          </w:tcPr>
          <w:p w14:paraId="7F2BB0E7" w14:textId="77777777" w:rsidR="00D61D9F" w:rsidRPr="00CA7D85" w:rsidRDefault="00D61D9F" w:rsidP="00B7523D">
            <w:pPr>
              <w:pStyle w:val="TAC"/>
              <w:rPr>
                <w:lang w:eastAsia="en-US"/>
              </w:rPr>
            </w:pPr>
            <w:r w:rsidRPr="00CA7D85">
              <w:rPr>
                <w:lang w:eastAsia="en-US"/>
              </w:rPr>
              <w:t>T1</w:t>
            </w:r>
          </w:p>
        </w:tc>
        <w:tc>
          <w:tcPr>
            <w:tcW w:w="1416" w:type="dxa"/>
            <w:tcBorders>
              <w:top w:val="single" w:sz="4" w:space="0" w:color="auto"/>
              <w:bottom w:val="single" w:sz="4" w:space="0" w:color="auto"/>
            </w:tcBorders>
            <w:vAlign w:val="center"/>
          </w:tcPr>
          <w:p w14:paraId="4A2E9AB5" w14:textId="77777777" w:rsidR="00D61D9F" w:rsidRPr="00CA7D85" w:rsidRDefault="00D61D9F" w:rsidP="00B7523D">
            <w:pPr>
              <w:pStyle w:val="TAL"/>
              <w:rPr>
                <w:lang w:eastAsia="en-US"/>
              </w:rPr>
            </w:pPr>
            <w:r w:rsidRPr="00CA7D85">
              <w:rPr>
                <w:lang w:eastAsia="en-US"/>
              </w:rPr>
              <w:t>Cell-specific RS EPRE</w:t>
            </w:r>
          </w:p>
        </w:tc>
        <w:tc>
          <w:tcPr>
            <w:tcW w:w="1277" w:type="dxa"/>
            <w:tcBorders>
              <w:top w:val="single" w:sz="4" w:space="0" w:color="auto"/>
              <w:bottom w:val="single" w:sz="4" w:space="0" w:color="auto"/>
            </w:tcBorders>
            <w:vAlign w:val="center"/>
          </w:tcPr>
          <w:p w14:paraId="78F1F747" w14:textId="77777777" w:rsidR="00D61D9F" w:rsidRPr="00CA7D85" w:rsidRDefault="00D61D9F" w:rsidP="00B7523D">
            <w:pPr>
              <w:pStyle w:val="TAC"/>
              <w:rPr>
                <w:lang w:eastAsia="en-US"/>
              </w:rPr>
            </w:pPr>
            <w:r w:rsidRPr="00CA7D85">
              <w:rPr>
                <w:lang w:eastAsia="en-US"/>
              </w:rPr>
              <w:t>dBm/15kHz</w:t>
            </w:r>
          </w:p>
        </w:tc>
        <w:tc>
          <w:tcPr>
            <w:tcW w:w="992" w:type="dxa"/>
            <w:tcBorders>
              <w:top w:val="single" w:sz="4" w:space="0" w:color="auto"/>
              <w:bottom w:val="single" w:sz="4" w:space="0" w:color="auto"/>
            </w:tcBorders>
            <w:vAlign w:val="center"/>
          </w:tcPr>
          <w:p w14:paraId="75A863B6" w14:textId="77777777" w:rsidR="00D61D9F" w:rsidRPr="00CA7D85" w:rsidRDefault="00D61D9F" w:rsidP="00B7523D">
            <w:pPr>
              <w:pStyle w:val="TAC"/>
              <w:rPr>
                <w:lang w:eastAsia="en-US"/>
              </w:rPr>
            </w:pPr>
            <w:r w:rsidRPr="00CA7D85">
              <w:rPr>
                <w:lang w:eastAsia="en-US"/>
              </w:rPr>
              <w:t>-96</w:t>
            </w:r>
          </w:p>
        </w:tc>
        <w:tc>
          <w:tcPr>
            <w:tcW w:w="850" w:type="dxa"/>
            <w:tcBorders>
              <w:top w:val="single" w:sz="4" w:space="0" w:color="auto"/>
              <w:bottom w:val="single" w:sz="4" w:space="0" w:color="auto"/>
            </w:tcBorders>
            <w:vAlign w:val="center"/>
          </w:tcPr>
          <w:p w14:paraId="5806464F" w14:textId="77777777" w:rsidR="00D61D9F" w:rsidRPr="00CA7D85" w:rsidRDefault="00D61D9F" w:rsidP="00B7523D">
            <w:pPr>
              <w:pStyle w:val="TAC"/>
              <w:rPr>
                <w:lang w:eastAsia="en-US"/>
              </w:rPr>
            </w:pPr>
            <w:r w:rsidRPr="00CA7D85">
              <w:rPr>
                <w:lang w:eastAsia="en-US"/>
              </w:rPr>
              <w:t>-</w:t>
            </w:r>
          </w:p>
        </w:tc>
        <w:tc>
          <w:tcPr>
            <w:tcW w:w="992" w:type="dxa"/>
            <w:tcBorders>
              <w:top w:val="single" w:sz="4" w:space="0" w:color="auto"/>
            </w:tcBorders>
            <w:vAlign w:val="center"/>
          </w:tcPr>
          <w:p w14:paraId="03C43505" w14:textId="77777777" w:rsidR="00D61D9F" w:rsidRPr="00CA7D85" w:rsidRDefault="00D61D9F" w:rsidP="00B7523D">
            <w:pPr>
              <w:pStyle w:val="TAC"/>
              <w:rPr>
                <w:lang w:eastAsia="en-US"/>
              </w:rPr>
            </w:pPr>
            <w:r w:rsidRPr="00CA7D85">
              <w:rPr>
                <w:lang w:eastAsia="en-US"/>
              </w:rPr>
              <w:t>-</w:t>
            </w:r>
          </w:p>
        </w:tc>
        <w:tc>
          <w:tcPr>
            <w:tcW w:w="2870" w:type="dxa"/>
            <w:vMerge w:val="restart"/>
            <w:tcBorders>
              <w:top w:val="single" w:sz="4" w:space="0" w:color="auto"/>
            </w:tcBorders>
          </w:tcPr>
          <w:p w14:paraId="1932BF02" w14:textId="77777777" w:rsidR="00D61D9F" w:rsidRPr="00CA7D85" w:rsidRDefault="00D61D9F" w:rsidP="00B7523D">
            <w:pPr>
              <w:pStyle w:val="TAL"/>
              <w:rPr>
                <w:lang w:eastAsia="en-US"/>
              </w:rPr>
            </w:pPr>
          </w:p>
        </w:tc>
      </w:tr>
      <w:tr w:rsidR="00D61D9F" w:rsidRPr="00CA7D85" w14:paraId="492D1D48" w14:textId="77777777" w:rsidTr="00B7523D">
        <w:trPr>
          <w:jc w:val="center"/>
        </w:trPr>
        <w:tc>
          <w:tcPr>
            <w:tcW w:w="460" w:type="dxa"/>
            <w:vMerge/>
            <w:tcBorders>
              <w:bottom w:val="single" w:sz="4" w:space="0" w:color="auto"/>
            </w:tcBorders>
            <w:vAlign w:val="center"/>
          </w:tcPr>
          <w:p w14:paraId="2209A121" w14:textId="77777777" w:rsidR="00D61D9F" w:rsidRPr="00CA7D85" w:rsidRDefault="00D61D9F" w:rsidP="00B7523D">
            <w:pPr>
              <w:keepNext/>
              <w:keepLines/>
              <w:spacing w:after="0"/>
              <w:rPr>
                <w:rFonts w:ascii="Arial" w:hAnsi="Arial"/>
                <w:sz w:val="18"/>
              </w:rPr>
            </w:pPr>
          </w:p>
        </w:tc>
        <w:tc>
          <w:tcPr>
            <w:tcW w:w="1416" w:type="dxa"/>
            <w:tcBorders>
              <w:top w:val="single" w:sz="4" w:space="0" w:color="auto"/>
              <w:bottom w:val="single" w:sz="4" w:space="0" w:color="auto"/>
            </w:tcBorders>
            <w:vAlign w:val="center"/>
          </w:tcPr>
          <w:p w14:paraId="6677260F" w14:textId="77777777" w:rsidR="00D61D9F" w:rsidRPr="00CA7D85" w:rsidRDefault="00D61D9F" w:rsidP="00B7523D">
            <w:pPr>
              <w:pStyle w:val="TAL"/>
              <w:rPr>
                <w:lang w:eastAsia="en-US"/>
              </w:rPr>
            </w:pPr>
            <w:r w:rsidRPr="00CA7D85">
              <w:rPr>
                <w:lang w:eastAsia="en-US"/>
              </w:rPr>
              <w:t>SS/PBCH SSS EPRE</w:t>
            </w:r>
          </w:p>
        </w:tc>
        <w:tc>
          <w:tcPr>
            <w:tcW w:w="1277" w:type="dxa"/>
            <w:tcBorders>
              <w:top w:val="single" w:sz="4" w:space="0" w:color="auto"/>
              <w:bottom w:val="single" w:sz="4" w:space="0" w:color="auto"/>
            </w:tcBorders>
            <w:vAlign w:val="center"/>
          </w:tcPr>
          <w:p w14:paraId="03FBFAB3" w14:textId="77777777" w:rsidR="00D61D9F" w:rsidRPr="00CA7D85" w:rsidRDefault="00D61D9F" w:rsidP="00B7523D">
            <w:pPr>
              <w:pStyle w:val="TAC"/>
              <w:rPr>
                <w:lang w:eastAsia="en-US"/>
              </w:rPr>
            </w:pPr>
            <w:r w:rsidRPr="00CA7D85">
              <w:rPr>
                <w:lang w:eastAsia="en-US"/>
              </w:rPr>
              <w:t>dBm/SCS</w:t>
            </w:r>
          </w:p>
        </w:tc>
        <w:tc>
          <w:tcPr>
            <w:tcW w:w="992" w:type="dxa"/>
            <w:tcBorders>
              <w:top w:val="single" w:sz="4" w:space="0" w:color="auto"/>
              <w:bottom w:val="single" w:sz="4" w:space="0" w:color="auto"/>
            </w:tcBorders>
            <w:vAlign w:val="center"/>
          </w:tcPr>
          <w:p w14:paraId="74CD520E" w14:textId="77777777" w:rsidR="00D61D9F" w:rsidRPr="00CA7D85" w:rsidRDefault="00D61D9F" w:rsidP="00B7523D">
            <w:pPr>
              <w:pStyle w:val="TAC"/>
              <w:rPr>
                <w:lang w:eastAsia="en-US"/>
              </w:rPr>
            </w:pPr>
            <w:r w:rsidRPr="00CA7D85">
              <w:rPr>
                <w:lang w:eastAsia="en-US"/>
              </w:rPr>
              <w:t>-</w:t>
            </w:r>
          </w:p>
        </w:tc>
        <w:tc>
          <w:tcPr>
            <w:tcW w:w="850" w:type="dxa"/>
            <w:tcBorders>
              <w:top w:val="single" w:sz="4" w:space="0" w:color="auto"/>
              <w:bottom w:val="single" w:sz="4" w:space="0" w:color="auto"/>
            </w:tcBorders>
            <w:vAlign w:val="center"/>
          </w:tcPr>
          <w:p w14:paraId="03D1E9A9" w14:textId="77777777" w:rsidR="00D61D9F" w:rsidRPr="00CA7D85" w:rsidRDefault="00810A4B" w:rsidP="00B7523D">
            <w:pPr>
              <w:pStyle w:val="TAC"/>
              <w:rPr>
                <w:lang w:eastAsia="en-US"/>
              </w:rPr>
            </w:pPr>
            <w:r w:rsidRPr="00CA7D85">
              <w:t>-91</w:t>
            </w:r>
          </w:p>
        </w:tc>
        <w:tc>
          <w:tcPr>
            <w:tcW w:w="992" w:type="dxa"/>
            <w:tcBorders>
              <w:bottom w:val="single" w:sz="4" w:space="0" w:color="auto"/>
            </w:tcBorders>
            <w:vAlign w:val="center"/>
          </w:tcPr>
          <w:p w14:paraId="26FDB490" w14:textId="77777777" w:rsidR="00D61D9F" w:rsidRPr="00CA7D85" w:rsidRDefault="0057634F" w:rsidP="00B7523D">
            <w:pPr>
              <w:pStyle w:val="TAC"/>
              <w:rPr>
                <w:lang w:eastAsia="en-US"/>
              </w:rPr>
            </w:pPr>
            <w:r w:rsidRPr="00CA7D85">
              <w:t>-82</w:t>
            </w:r>
          </w:p>
        </w:tc>
        <w:tc>
          <w:tcPr>
            <w:tcW w:w="2870" w:type="dxa"/>
            <w:vMerge/>
            <w:tcBorders>
              <w:bottom w:val="single" w:sz="4" w:space="0" w:color="auto"/>
            </w:tcBorders>
          </w:tcPr>
          <w:p w14:paraId="6E04CCAE" w14:textId="77777777" w:rsidR="00D61D9F" w:rsidRPr="00CA7D85" w:rsidRDefault="00D61D9F" w:rsidP="00B7523D">
            <w:pPr>
              <w:pStyle w:val="TAC"/>
              <w:rPr>
                <w:lang w:eastAsia="en-US"/>
              </w:rPr>
            </w:pPr>
          </w:p>
        </w:tc>
      </w:tr>
    </w:tbl>
    <w:p w14:paraId="62C9268D" w14:textId="77777777" w:rsidR="00D61D9F" w:rsidRPr="00CA7D85" w:rsidRDefault="00D61D9F" w:rsidP="00D61D9F"/>
    <w:p w14:paraId="59D8CF6E" w14:textId="77777777" w:rsidR="009A4CE6" w:rsidRPr="00CA7D85" w:rsidRDefault="009A4CE6" w:rsidP="00DA77DA">
      <w:pPr>
        <w:pStyle w:val="TH"/>
      </w:pPr>
      <w:r w:rsidRPr="00CA7D85">
        <w:t xml:space="preserve">Table </w:t>
      </w:r>
      <w:r w:rsidR="00BD09BB" w:rsidRPr="00CA7D85">
        <w:t>8.2.3.14.1</w:t>
      </w:r>
      <w:r w:rsidRPr="00CA7D85">
        <w:t>.3.2-</w:t>
      </w:r>
      <w:r w:rsidR="00D61D9F" w:rsidRPr="00CA7D85">
        <w:t>3</w:t>
      </w:r>
      <w:r w:rsidRPr="00CA7D85">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A4CE6" w:rsidRPr="00CA7D85" w14:paraId="2F281858" w14:textId="77777777" w:rsidTr="007E66AD">
        <w:tc>
          <w:tcPr>
            <w:tcW w:w="648" w:type="dxa"/>
            <w:tcBorders>
              <w:bottom w:val="nil"/>
            </w:tcBorders>
          </w:tcPr>
          <w:p w14:paraId="6D9A917D" w14:textId="77777777" w:rsidR="009A4CE6" w:rsidRPr="00CA7D85" w:rsidRDefault="009A4CE6" w:rsidP="00282E75">
            <w:pPr>
              <w:pStyle w:val="TAH"/>
              <w:rPr>
                <w:lang w:eastAsia="en-US"/>
              </w:rPr>
            </w:pPr>
            <w:r w:rsidRPr="00CA7D85">
              <w:rPr>
                <w:lang w:eastAsia="en-US"/>
              </w:rPr>
              <w:t>St</w:t>
            </w:r>
          </w:p>
        </w:tc>
        <w:tc>
          <w:tcPr>
            <w:tcW w:w="3969" w:type="dxa"/>
            <w:tcBorders>
              <w:bottom w:val="nil"/>
            </w:tcBorders>
          </w:tcPr>
          <w:p w14:paraId="5DCC6324" w14:textId="77777777" w:rsidR="009A4CE6" w:rsidRPr="00CA7D85" w:rsidRDefault="009A4CE6" w:rsidP="00282E75">
            <w:pPr>
              <w:pStyle w:val="TAH"/>
              <w:rPr>
                <w:lang w:eastAsia="en-US"/>
              </w:rPr>
            </w:pPr>
            <w:r w:rsidRPr="00CA7D85">
              <w:rPr>
                <w:lang w:eastAsia="en-US"/>
              </w:rPr>
              <w:t>Procedure</w:t>
            </w:r>
          </w:p>
        </w:tc>
        <w:tc>
          <w:tcPr>
            <w:tcW w:w="3686" w:type="dxa"/>
            <w:gridSpan w:val="2"/>
          </w:tcPr>
          <w:p w14:paraId="05044A4D" w14:textId="77777777" w:rsidR="009A4CE6" w:rsidRPr="00CA7D85" w:rsidRDefault="009A4CE6" w:rsidP="00282E75">
            <w:pPr>
              <w:pStyle w:val="TAH"/>
              <w:rPr>
                <w:lang w:eastAsia="en-US"/>
              </w:rPr>
            </w:pPr>
            <w:r w:rsidRPr="00CA7D85">
              <w:rPr>
                <w:lang w:eastAsia="en-US"/>
              </w:rPr>
              <w:t>Message Sequence</w:t>
            </w:r>
          </w:p>
        </w:tc>
        <w:tc>
          <w:tcPr>
            <w:tcW w:w="567" w:type="dxa"/>
            <w:tcBorders>
              <w:bottom w:val="nil"/>
            </w:tcBorders>
          </w:tcPr>
          <w:p w14:paraId="10A326DF" w14:textId="77777777" w:rsidR="009A4CE6" w:rsidRPr="00CA7D85" w:rsidRDefault="009A4CE6" w:rsidP="00282E75">
            <w:pPr>
              <w:pStyle w:val="TAH"/>
              <w:rPr>
                <w:lang w:eastAsia="en-US"/>
              </w:rPr>
            </w:pPr>
            <w:r w:rsidRPr="00CA7D85">
              <w:rPr>
                <w:lang w:eastAsia="en-US"/>
              </w:rPr>
              <w:t>TP</w:t>
            </w:r>
          </w:p>
        </w:tc>
        <w:tc>
          <w:tcPr>
            <w:tcW w:w="892" w:type="dxa"/>
            <w:tcBorders>
              <w:bottom w:val="nil"/>
            </w:tcBorders>
          </w:tcPr>
          <w:p w14:paraId="5E16E3A5" w14:textId="77777777" w:rsidR="009A4CE6" w:rsidRPr="00CA7D85" w:rsidRDefault="009A4CE6" w:rsidP="00282E75">
            <w:pPr>
              <w:pStyle w:val="TAH"/>
              <w:rPr>
                <w:lang w:eastAsia="en-US"/>
              </w:rPr>
            </w:pPr>
            <w:r w:rsidRPr="00CA7D85">
              <w:rPr>
                <w:lang w:eastAsia="en-US"/>
              </w:rPr>
              <w:t>Verdict</w:t>
            </w:r>
          </w:p>
        </w:tc>
      </w:tr>
      <w:tr w:rsidR="009A4CE6" w:rsidRPr="00CA7D85" w14:paraId="11A20AE6" w14:textId="77777777" w:rsidTr="007E66AD">
        <w:tc>
          <w:tcPr>
            <w:tcW w:w="648" w:type="dxa"/>
            <w:tcBorders>
              <w:top w:val="nil"/>
            </w:tcBorders>
          </w:tcPr>
          <w:p w14:paraId="303AB4EC" w14:textId="77777777" w:rsidR="009A4CE6" w:rsidRPr="00CA7D85" w:rsidRDefault="009A4CE6" w:rsidP="00282E75">
            <w:pPr>
              <w:pStyle w:val="TAH"/>
              <w:rPr>
                <w:lang w:eastAsia="en-US"/>
              </w:rPr>
            </w:pPr>
          </w:p>
        </w:tc>
        <w:tc>
          <w:tcPr>
            <w:tcW w:w="3969" w:type="dxa"/>
            <w:tcBorders>
              <w:top w:val="nil"/>
            </w:tcBorders>
          </w:tcPr>
          <w:p w14:paraId="573B8A1D" w14:textId="77777777" w:rsidR="009A4CE6" w:rsidRPr="00CA7D85" w:rsidRDefault="009A4CE6" w:rsidP="00282E75">
            <w:pPr>
              <w:pStyle w:val="TAH"/>
              <w:rPr>
                <w:lang w:eastAsia="en-US"/>
              </w:rPr>
            </w:pPr>
          </w:p>
        </w:tc>
        <w:tc>
          <w:tcPr>
            <w:tcW w:w="709" w:type="dxa"/>
          </w:tcPr>
          <w:p w14:paraId="222E6636" w14:textId="77777777" w:rsidR="009A4CE6" w:rsidRPr="00CA7D85" w:rsidRDefault="009A4CE6" w:rsidP="00282E75">
            <w:pPr>
              <w:pStyle w:val="TAH"/>
              <w:rPr>
                <w:lang w:eastAsia="en-US"/>
              </w:rPr>
            </w:pPr>
            <w:r w:rsidRPr="00CA7D85">
              <w:rPr>
                <w:lang w:eastAsia="en-US"/>
              </w:rPr>
              <w:t xml:space="preserve">U </w:t>
            </w:r>
            <w:r w:rsidR="006960A2" w:rsidRPr="00CA7D85">
              <w:rPr>
                <w:lang w:eastAsia="en-US"/>
              </w:rPr>
              <w:t>-</w:t>
            </w:r>
            <w:r w:rsidRPr="00CA7D85">
              <w:rPr>
                <w:lang w:eastAsia="en-US"/>
              </w:rPr>
              <w:t xml:space="preserve"> S</w:t>
            </w:r>
          </w:p>
        </w:tc>
        <w:tc>
          <w:tcPr>
            <w:tcW w:w="2977" w:type="dxa"/>
          </w:tcPr>
          <w:p w14:paraId="6913D9C4" w14:textId="77777777" w:rsidR="009A4CE6" w:rsidRPr="00CA7D85" w:rsidRDefault="009A4CE6" w:rsidP="00282E75">
            <w:pPr>
              <w:pStyle w:val="TAH"/>
              <w:rPr>
                <w:lang w:eastAsia="en-US"/>
              </w:rPr>
            </w:pPr>
            <w:r w:rsidRPr="00CA7D85">
              <w:rPr>
                <w:lang w:eastAsia="en-US"/>
              </w:rPr>
              <w:t>Message</w:t>
            </w:r>
          </w:p>
        </w:tc>
        <w:tc>
          <w:tcPr>
            <w:tcW w:w="567" w:type="dxa"/>
            <w:tcBorders>
              <w:top w:val="nil"/>
            </w:tcBorders>
          </w:tcPr>
          <w:p w14:paraId="39961E3A" w14:textId="77777777" w:rsidR="009A4CE6" w:rsidRPr="00CA7D85" w:rsidRDefault="009A4CE6" w:rsidP="00282E75">
            <w:pPr>
              <w:pStyle w:val="TAH"/>
              <w:rPr>
                <w:lang w:eastAsia="en-US"/>
              </w:rPr>
            </w:pPr>
          </w:p>
        </w:tc>
        <w:tc>
          <w:tcPr>
            <w:tcW w:w="892" w:type="dxa"/>
            <w:tcBorders>
              <w:top w:val="nil"/>
            </w:tcBorders>
          </w:tcPr>
          <w:p w14:paraId="4F1271BC" w14:textId="77777777" w:rsidR="009A4CE6" w:rsidRPr="00CA7D85" w:rsidRDefault="009A4CE6" w:rsidP="00282E75">
            <w:pPr>
              <w:pStyle w:val="TAH"/>
              <w:rPr>
                <w:lang w:eastAsia="en-US"/>
              </w:rPr>
            </w:pPr>
          </w:p>
        </w:tc>
      </w:tr>
      <w:tr w:rsidR="00D61D9F" w:rsidRPr="00CA7D85" w14:paraId="3BE73ED0" w14:textId="77777777" w:rsidTr="00B7523D">
        <w:tc>
          <w:tcPr>
            <w:tcW w:w="648" w:type="dxa"/>
          </w:tcPr>
          <w:p w14:paraId="1088C59E" w14:textId="77777777" w:rsidR="00D61D9F" w:rsidRPr="00CA7D85" w:rsidRDefault="00D61D9F" w:rsidP="00B7523D">
            <w:pPr>
              <w:pStyle w:val="TAC"/>
              <w:rPr>
                <w:lang w:eastAsia="en-US"/>
              </w:rPr>
            </w:pPr>
            <w:r w:rsidRPr="00CA7D85">
              <w:rPr>
                <w:lang w:eastAsia="en-US"/>
              </w:rPr>
              <w:t>1</w:t>
            </w:r>
          </w:p>
        </w:tc>
        <w:tc>
          <w:tcPr>
            <w:tcW w:w="3969" w:type="dxa"/>
          </w:tcPr>
          <w:p w14:paraId="6A11EA61" w14:textId="77777777" w:rsidR="00D61D9F" w:rsidRPr="00CA7D85" w:rsidRDefault="00D61D9F" w:rsidP="00B7523D">
            <w:pPr>
              <w:pStyle w:val="TAL"/>
              <w:rPr>
                <w:lang w:eastAsia="en-US"/>
              </w:rPr>
            </w:pPr>
            <w:r w:rsidRPr="00CA7D85">
              <w:rPr>
                <w:lang w:eastAsia="en-US"/>
              </w:rPr>
              <w:t>SS re-adjusts the cell-specific reference signal level according to row "T1" in table 8.2.3.14.1.3.2-1 or 8.2.3.14.1.3.2-2 depending upon whether NR cells are configured on FR1 or FR2 bands respectively.</w:t>
            </w:r>
          </w:p>
        </w:tc>
        <w:tc>
          <w:tcPr>
            <w:tcW w:w="709" w:type="dxa"/>
          </w:tcPr>
          <w:p w14:paraId="4C597CFB" w14:textId="77777777" w:rsidR="00D61D9F" w:rsidRPr="00CA7D85" w:rsidRDefault="00D61D9F" w:rsidP="00B7523D">
            <w:pPr>
              <w:pStyle w:val="TAC"/>
              <w:rPr>
                <w:lang w:eastAsia="en-US"/>
              </w:rPr>
            </w:pPr>
            <w:r w:rsidRPr="00CA7D85">
              <w:rPr>
                <w:lang w:eastAsia="en-US"/>
              </w:rPr>
              <w:t>-</w:t>
            </w:r>
          </w:p>
        </w:tc>
        <w:tc>
          <w:tcPr>
            <w:tcW w:w="2977" w:type="dxa"/>
          </w:tcPr>
          <w:p w14:paraId="201C78AF" w14:textId="77777777" w:rsidR="00D61D9F" w:rsidRPr="00CA7D85" w:rsidRDefault="00D61D9F" w:rsidP="00B7523D">
            <w:pPr>
              <w:pStyle w:val="TAL"/>
              <w:rPr>
                <w:i/>
                <w:lang w:eastAsia="en-US"/>
              </w:rPr>
            </w:pPr>
            <w:r w:rsidRPr="00CA7D85">
              <w:rPr>
                <w:lang w:eastAsia="en-US"/>
              </w:rPr>
              <w:t>-</w:t>
            </w:r>
          </w:p>
        </w:tc>
        <w:tc>
          <w:tcPr>
            <w:tcW w:w="567" w:type="dxa"/>
          </w:tcPr>
          <w:p w14:paraId="7F4EA0B2" w14:textId="77777777" w:rsidR="00D61D9F" w:rsidRPr="00CA7D85" w:rsidRDefault="00D61D9F" w:rsidP="00B7523D">
            <w:pPr>
              <w:pStyle w:val="TAC"/>
              <w:rPr>
                <w:lang w:eastAsia="en-US"/>
              </w:rPr>
            </w:pPr>
            <w:r w:rsidRPr="00CA7D85">
              <w:rPr>
                <w:lang w:eastAsia="en-US"/>
              </w:rPr>
              <w:t>-</w:t>
            </w:r>
          </w:p>
        </w:tc>
        <w:tc>
          <w:tcPr>
            <w:tcW w:w="892" w:type="dxa"/>
          </w:tcPr>
          <w:p w14:paraId="0677C5AD" w14:textId="77777777" w:rsidR="00D61D9F" w:rsidRPr="00CA7D85" w:rsidRDefault="00D61D9F" w:rsidP="00B7523D">
            <w:pPr>
              <w:pStyle w:val="TAC"/>
              <w:rPr>
                <w:lang w:eastAsia="en-US"/>
              </w:rPr>
            </w:pPr>
            <w:r w:rsidRPr="00CA7D85">
              <w:rPr>
                <w:lang w:eastAsia="en-US"/>
              </w:rPr>
              <w:t>-</w:t>
            </w:r>
          </w:p>
        </w:tc>
      </w:tr>
      <w:tr w:rsidR="009A4CE6" w:rsidRPr="00CA7D85" w14:paraId="161668CF" w14:textId="77777777" w:rsidTr="007E66AD">
        <w:tc>
          <w:tcPr>
            <w:tcW w:w="648" w:type="dxa"/>
          </w:tcPr>
          <w:p w14:paraId="3161778C" w14:textId="77777777" w:rsidR="009A4CE6" w:rsidRPr="00CA7D85" w:rsidRDefault="00D61D9F" w:rsidP="00282E75">
            <w:pPr>
              <w:pStyle w:val="TAC"/>
              <w:rPr>
                <w:lang w:eastAsia="en-US"/>
              </w:rPr>
            </w:pPr>
            <w:r w:rsidRPr="00CA7D85">
              <w:rPr>
                <w:lang w:eastAsia="en-US"/>
              </w:rPr>
              <w:t>2</w:t>
            </w:r>
          </w:p>
        </w:tc>
        <w:tc>
          <w:tcPr>
            <w:tcW w:w="3969" w:type="dxa"/>
          </w:tcPr>
          <w:p w14:paraId="0334025D" w14:textId="77777777" w:rsidR="009A4CE6" w:rsidRPr="00CA7D85" w:rsidRDefault="00D558D7" w:rsidP="00D558D7">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message including reconfigurewithsync to handover source PSCell NR Cell 1 to target NR Cell 2 with Split DRB</w:t>
            </w:r>
          </w:p>
        </w:tc>
        <w:tc>
          <w:tcPr>
            <w:tcW w:w="709" w:type="dxa"/>
          </w:tcPr>
          <w:p w14:paraId="7D4B6EB7" w14:textId="77777777" w:rsidR="009A4CE6" w:rsidRPr="00CA7D85" w:rsidRDefault="009A4CE6" w:rsidP="00282E75">
            <w:pPr>
              <w:pStyle w:val="TAC"/>
              <w:rPr>
                <w:lang w:eastAsia="en-US"/>
              </w:rPr>
            </w:pPr>
            <w:r w:rsidRPr="00CA7D85">
              <w:rPr>
                <w:lang w:eastAsia="en-US"/>
              </w:rPr>
              <w:t>&lt;--</w:t>
            </w:r>
          </w:p>
        </w:tc>
        <w:tc>
          <w:tcPr>
            <w:tcW w:w="2977" w:type="dxa"/>
          </w:tcPr>
          <w:p w14:paraId="51E366E1" w14:textId="77777777" w:rsidR="009A4CE6" w:rsidRPr="00CA7D85" w:rsidRDefault="009A4CE6" w:rsidP="00282E75">
            <w:pPr>
              <w:pStyle w:val="TAL"/>
              <w:rPr>
                <w:i/>
                <w:lang w:eastAsia="en-US"/>
              </w:rPr>
            </w:pPr>
            <w:r w:rsidRPr="00CA7D85">
              <w:rPr>
                <w:i/>
                <w:lang w:eastAsia="en-US"/>
              </w:rPr>
              <w:t>RRCConnectionReconfiguration (RRCReconfiguration)</w:t>
            </w:r>
          </w:p>
        </w:tc>
        <w:tc>
          <w:tcPr>
            <w:tcW w:w="567" w:type="dxa"/>
          </w:tcPr>
          <w:p w14:paraId="1BEEB502" w14:textId="77777777" w:rsidR="009A4CE6" w:rsidRPr="00CA7D85" w:rsidRDefault="009A4CE6" w:rsidP="00282E75">
            <w:pPr>
              <w:pStyle w:val="TAC"/>
              <w:rPr>
                <w:lang w:eastAsia="en-US"/>
              </w:rPr>
            </w:pPr>
            <w:r w:rsidRPr="00CA7D85">
              <w:rPr>
                <w:lang w:eastAsia="en-US"/>
              </w:rPr>
              <w:t>-</w:t>
            </w:r>
          </w:p>
        </w:tc>
        <w:tc>
          <w:tcPr>
            <w:tcW w:w="892" w:type="dxa"/>
          </w:tcPr>
          <w:p w14:paraId="2FA2DD74" w14:textId="77777777" w:rsidR="009A4CE6" w:rsidRPr="00CA7D85" w:rsidRDefault="009A4CE6" w:rsidP="00282E75">
            <w:pPr>
              <w:pStyle w:val="TAC"/>
              <w:rPr>
                <w:lang w:eastAsia="en-US"/>
              </w:rPr>
            </w:pPr>
            <w:r w:rsidRPr="00CA7D85">
              <w:rPr>
                <w:lang w:eastAsia="en-US"/>
              </w:rPr>
              <w:t>-</w:t>
            </w:r>
          </w:p>
        </w:tc>
      </w:tr>
      <w:tr w:rsidR="009A4CE6" w:rsidRPr="00CA7D85" w14:paraId="1839B77C" w14:textId="77777777" w:rsidTr="007E66AD">
        <w:tc>
          <w:tcPr>
            <w:tcW w:w="648" w:type="dxa"/>
          </w:tcPr>
          <w:p w14:paraId="74BF937B" w14:textId="77777777" w:rsidR="009A4CE6" w:rsidRPr="00CA7D85" w:rsidRDefault="00D61D9F" w:rsidP="00282E75">
            <w:pPr>
              <w:pStyle w:val="TAC"/>
              <w:rPr>
                <w:lang w:eastAsia="en-US"/>
              </w:rPr>
            </w:pPr>
            <w:r w:rsidRPr="00CA7D85">
              <w:rPr>
                <w:lang w:eastAsia="en-US"/>
              </w:rPr>
              <w:t>3</w:t>
            </w:r>
          </w:p>
        </w:tc>
        <w:tc>
          <w:tcPr>
            <w:tcW w:w="3969" w:type="dxa"/>
          </w:tcPr>
          <w:p w14:paraId="7489BE0E" w14:textId="77777777" w:rsidR="009A4CE6" w:rsidRPr="00CA7D85" w:rsidRDefault="009A4CE6" w:rsidP="00282E75">
            <w:pPr>
              <w:pStyle w:val="TAL"/>
              <w:rPr>
                <w:lang w:eastAsia="en-US"/>
              </w:rPr>
            </w:pPr>
            <w:r w:rsidRPr="00CA7D85">
              <w:rPr>
                <w:lang w:eastAsia="en-US"/>
              </w:rPr>
              <w:t xml:space="preserve">Check: Does the UE transmit an </w:t>
            </w:r>
            <w:r w:rsidRPr="00CA7D85">
              <w:rPr>
                <w:i/>
                <w:lang w:eastAsia="en-US"/>
              </w:rPr>
              <w:t xml:space="preserve">RRCConnectionReconfigurationComplete </w:t>
            </w:r>
            <w:r w:rsidRPr="00CA7D85">
              <w:rPr>
                <w:lang w:eastAsia="en-US"/>
              </w:rPr>
              <w:t xml:space="preserve">message containing NR </w:t>
            </w:r>
            <w:r w:rsidRPr="00CA7D85">
              <w:rPr>
                <w:i/>
                <w:lang w:eastAsia="en-US"/>
              </w:rPr>
              <w:t xml:space="preserve">RRCReconfigurationComplete </w:t>
            </w:r>
            <w:r w:rsidRPr="00CA7D85">
              <w:rPr>
                <w:lang w:eastAsia="en-US"/>
              </w:rPr>
              <w:t>message?</w:t>
            </w:r>
          </w:p>
        </w:tc>
        <w:tc>
          <w:tcPr>
            <w:tcW w:w="709" w:type="dxa"/>
          </w:tcPr>
          <w:p w14:paraId="634D2056" w14:textId="77777777" w:rsidR="009A4CE6" w:rsidRPr="00CA7D85" w:rsidRDefault="009A4CE6" w:rsidP="00282E75">
            <w:pPr>
              <w:pStyle w:val="TAC"/>
              <w:rPr>
                <w:lang w:eastAsia="en-US"/>
              </w:rPr>
            </w:pPr>
            <w:r w:rsidRPr="00CA7D85">
              <w:rPr>
                <w:lang w:eastAsia="en-US"/>
              </w:rPr>
              <w:t>--&gt;</w:t>
            </w:r>
          </w:p>
        </w:tc>
        <w:tc>
          <w:tcPr>
            <w:tcW w:w="2977" w:type="dxa"/>
          </w:tcPr>
          <w:p w14:paraId="20DE69D2" w14:textId="77777777" w:rsidR="009A4CE6" w:rsidRPr="00CA7D85" w:rsidRDefault="009A4CE6" w:rsidP="00282E75">
            <w:pPr>
              <w:pStyle w:val="TAL"/>
              <w:rPr>
                <w:i/>
                <w:lang w:eastAsia="en-US"/>
              </w:rPr>
            </w:pPr>
            <w:r w:rsidRPr="00CA7D85">
              <w:rPr>
                <w:i/>
                <w:lang w:eastAsia="en-US"/>
              </w:rPr>
              <w:t>RRCConnectionReconfigurationComplete (RRCReconfigurationComplete)</w:t>
            </w:r>
          </w:p>
        </w:tc>
        <w:tc>
          <w:tcPr>
            <w:tcW w:w="567" w:type="dxa"/>
          </w:tcPr>
          <w:p w14:paraId="0F8E6A52" w14:textId="77777777" w:rsidR="009A4CE6" w:rsidRPr="00CA7D85" w:rsidRDefault="009A4CE6" w:rsidP="00282E75">
            <w:pPr>
              <w:pStyle w:val="TAC"/>
              <w:rPr>
                <w:lang w:eastAsia="en-US"/>
              </w:rPr>
            </w:pPr>
            <w:r w:rsidRPr="00CA7D85">
              <w:rPr>
                <w:lang w:eastAsia="en-US"/>
              </w:rPr>
              <w:t>1</w:t>
            </w:r>
          </w:p>
        </w:tc>
        <w:tc>
          <w:tcPr>
            <w:tcW w:w="892" w:type="dxa"/>
          </w:tcPr>
          <w:p w14:paraId="659174C6" w14:textId="77777777" w:rsidR="009A4CE6" w:rsidRPr="00CA7D85" w:rsidRDefault="009A4CE6" w:rsidP="00282E75">
            <w:pPr>
              <w:pStyle w:val="TAC"/>
              <w:rPr>
                <w:lang w:eastAsia="en-US"/>
              </w:rPr>
            </w:pPr>
            <w:r w:rsidRPr="00CA7D85">
              <w:rPr>
                <w:lang w:eastAsia="en-US"/>
              </w:rPr>
              <w:t>P</w:t>
            </w:r>
          </w:p>
        </w:tc>
      </w:tr>
      <w:tr w:rsidR="00A20C35" w:rsidRPr="00CA7D85" w14:paraId="39C6625E" w14:textId="77777777" w:rsidTr="007E66AD">
        <w:tc>
          <w:tcPr>
            <w:tcW w:w="648" w:type="dxa"/>
            <w:tcBorders>
              <w:top w:val="single" w:sz="4" w:space="0" w:color="auto"/>
              <w:left w:val="single" w:sz="4" w:space="0" w:color="auto"/>
              <w:bottom w:val="single" w:sz="4" w:space="0" w:color="auto"/>
              <w:right w:val="single" w:sz="4" w:space="0" w:color="auto"/>
            </w:tcBorders>
          </w:tcPr>
          <w:p w14:paraId="7940C492" w14:textId="77777777" w:rsidR="00A20C35" w:rsidRPr="00CA7D85" w:rsidRDefault="00A20C35" w:rsidP="00A20C35">
            <w:pPr>
              <w:pStyle w:val="TAC"/>
              <w:rPr>
                <w:lang w:eastAsia="en-US"/>
              </w:rPr>
            </w:pPr>
            <w:r w:rsidRPr="00CA7D85">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44C1FB8A" w14:textId="77777777" w:rsidR="00A20C35" w:rsidRPr="00CA7D85" w:rsidRDefault="00A20C35" w:rsidP="00A20C35">
            <w:pPr>
              <w:pStyle w:val="TAL"/>
              <w:rPr>
                <w:lang w:eastAsia="en-US"/>
              </w:rPr>
            </w:pPr>
            <w:r w:rsidRPr="00CA7D85">
              <w:t>Void</w:t>
            </w:r>
            <w:r w:rsidRPr="00CA7D85">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60DBC98D" w14:textId="77777777" w:rsidR="00A20C35" w:rsidRPr="00CA7D85" w:rsidRDefault="00A20C35" w:rsidP="00A20C35">
            <w:pPr>
              <w:pStyle w:val="TAC"/>
              <w:rPr>
                <w:lang w:eastAsia="en-US"/>
              </w:rPr>
            </w:pPr>
            <w:r w:rsidRPr="00CA7D85">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6AD0200E" w14:textId="77777777" w:rsidR="00A20C35" w:rsidRPr="00CA7D85" w:rsidRDefault="00A20C35" w:rsidP="00A20C35">
            <w:pPr>
              <w:pStyle w:val="TAL"/>
              <w:rPr>
                <w:lang w:eastAsia="en-US"/>
              </w:rPr>
            </w:pPr>
            <w:r w:rsidRPr="00CA7D8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D6AA043" w14:textId="77777777" w:rsidR="00A20C35" w:rsidRPr="00CA7D85" w:rsidRDefault="00A20C35" w:rsidP="00A20C35">
            <w:pPr>
              <w:pStyle w:val="TAC"/>
              <w:rPr>
                <w:lang w:eastAsia="en-US"/>
              </w:rPr>
            </w:pPr>
            <w:r w:rsidRPr="00CA7D85">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E9308D4" w14:textId="22B31CE7" w:rsidR="00A20C35" w:rsidRPr="00CA7D85" w:rsidRDefault="00A20C35" w:rsidP="00A20C35">
            <w:pPr>
              <w:pStyle w:val="TAC"/>
              <w:rPr>
                <w:lang w:eastAsia="en-US"/>
              </w:rPr>
            </w:pPr>
            <w:r w:rsidRPr="00CA7D85">
              <w:t>-</w:t>
            </w:r>
          </w:p>
        </w:tc>
      </w:tr>
      <w:tr w:rsidR="00A20C35" w:rsidRPr="00CA7D85" w14:paraId="1084DCD3" w14:textId="77777777" w:rsidTr="007E66AD">
        <w:tc>
          <w:tcPr>
            <w:tcW w:w="648" w:type="dxa"/>
            <w:tcBorders>
              <w:top w:val="single" w:sz="4" w:space="0" w:color="auto"/>
              <w:left w:val="single" w:sz="4" w:space="0" w:color="auto"/>
              <w:bottom w:val="single" w:sz="4" w:space="0" w:color="auto"/>
              <w:right w:val="single" w:sz="4" w:space="0" w:color="auto"/>
            </w:tcBorders>
          </w:tcPr>
          <w:p w14:paraId="0AB87037" w14:textId="71356BD3" w:rsidR="00A20C35" w:rsidRPr="00CA7D85" w:rsidRDefault="00A20C35" w:rsidP="00A20C35">
            <w:pPr>
              <w:pStyle w:val="TAC"/>
              <w:rPr>
                <w:lang w:eastAsia="en-US"/>
              </w:rPr>
            </w:pPr>
            <w:r w:rsidRPr="00CA7D85">
              <w:rPr>
                <w:lang w:eastAsia="en-US"/>
              </w:rPr>
              <w:t>5</w:t>
            </w:r>
          </w:p>
        </w:tc>
        <w:tc>
          <w:tcPr>
            <w:tcW w:w="3969" w:type="dxa"/>
            <w:tcBorders>
              <w:top w:val="single" w:sz="4" w:space="0" w:color="auto"/>
              <w:left w:val="single" w:sz="4" w:space="0" w:color="auto"/>
              <w:bottom w:val="single" w:sz="4" w:space="0" w:color="auto"/>
              <w:right w:val="single" w:sz="4" w:space="0" w:color="auto"/>
            </w:tcBorders>
          </w:tcPr>
          <w:p w14:paraId="60B5AD12" w14:textId="2497CA82" w:rsidR="00A20C35" w:rsidRPr="00CA7D85" w:rsidRDefault="00A20C35" w:rsidP="00A20C35">
            <w:pPr>
              <w:pStyle w:val="TAL"/>
              <w:rPr>
                <w:lang w:eastAsia="en-US"/>
              </w:rPr>
            </w:pPr>
            <w:r w:rsidRPr="00CA7D85">
              <w:t>Check: Does the test result of test procedure in TS 38.508-1 subclause 4.9.1 indicate that the UE is capable of exchanging IP data on Split DRB using NR radio path on NR Cell 2?</w:t>
            </w:r>
          </w:p>
        </w:tc>
        <w:tc>
          <w:tcPr>
            <w:tcW w:w="709" w:type="dxa"/>
            <w:tcBorders>
              <w:top w:val="single" w:sz="4" w:space="0" w:color="auto"/>
              <w:left w:val="single" w:sz="4" w:space="0" w:color="auto"/>
              <w:bottom w:val="single" w:sz="4" w:space="0" w:color="auto"/>
              <w:right w:val="single" w:sz="4" w:space="0" w:color="auto"/>
            </w:tcBorders>
          </w:tcPr>
          <w:p w14:paraId="34BD6322" w14:textId="77777777" w:rsidR="00A20C35" w:rsidRPr="00CA7D85" w:rsidRDefault="00A20C35" w:rsidP="00A20C35">
            <w:pPr>
              <w:pStyle w:val="TAC"/>
              <w:rPr>
                <w:lang w:eastAsia="en-US"/>
              </w:rPr>
            </w:pPr>
            <w:r w:rsidRPr="00CA7D85">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6090CFCA" w14:textId="77777777" w:rsidR="00A20C35" w:rsidRPr="00CA7D85" w:rsidRDefault="00A20C35" w:rsidP="00A20C35">
            <w:pPr>
              <w:pStyle w:val="TAL"/>
              <w:rPr>
                <w:lang w:eastAsia="en-US"/>
              </w:rPr>
            </w:pPr>
            <w:r w:rsidRPr="00CA7D8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E805A51" w14:textId="77777777" w:rsidR="00A20C35" w:rsidRPr="00CA7D85" w:rsidRDefault="00A20C35" w:rsidP="00A20C35">
            <w:pPr>
              <w:pStyle w:val="TAC"/>
              <w:rPr>
                <w:lang w:eastAsia="en-US"/>
              </w:rPr>
            </w:pPr>
            <w:r w:rsidRPr="00CA7D85">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0D15986A" w14:textId="6E409A11" w:rsidR="00A20C35" w:rsidRPr="00CA7D85" w:rsidRDefault="00A20C35" w:rsidP="00A20C35">
            <w:pPr>
              <w:pStyle w:val="TAC"/>
              <w:rPr>
                <w:lang w:eastAsia="en-US"/>
              </w:rPr>
            </w:pPr>
            <w:r w:rsidRPr="00CA7D85">
              <w:t>-</w:t>
            </w:r>
          </w:p>
        </w:tc>
      </w:tr>
    </w:tbl>
    <w:p w14:paraId="5418349C" w14:textId="77777777" w:rsidR="009A4CE6" w:rsidRPr="00CA7D85" w:rsidRDefault="009A4CE6" w:rsidP="009A4CE6">
      <w:pPr>
        <w:overflowPunct/>
        <w:autoSpaceDE/>
        <w:autoSpaceDN/>
        <w:adjustRightInd/>
      </w:pPr>
    </w:p>
    <w:p w14:paraId="3FA73A16" w14:textId="77777777" w:rsidR="009A4CE6" w:rsidRPr="00CA7D85" w:rsidRDefault="00BD09BB" w:rsidP="002D1587">
      <w:pPr>
        <w:pStyle w:val="H6"/>
      </w:pPr>
      <w:r w:rsidRPr="00CA7D85">
        <w:t>8.2.3.14.1</w:t>
      </w:r>
      <w:r w:rsidR="009A4CE6" w:rsidRPr="00CA7D85">
        <w:t>.3.3</w:t>
      </w:r>
      <w:r w:rsidR="009A4CE6" w:rsidRPr="00CA7D85">
        <w:tab/>
        <w:t>Specific message contents</w:t>
      </w:r>
    </w:p>
    <w:p w14:paraId="0D6C29AC" w14:textId="77777777" w:rsidR="00D558D7" w:rsidRPr="00CA7D85" w:rsidRDefault="00D558D7" w:rsidP="002D1587">
      <w:pPr>
        <w:pStyle w:val="TH"/>
      </w:pPr>
      <w:r w:rsidRPr="00CA7D85">
        <w:t xml:space="preserve">Table </w:t>
      </w:r>
      <w:r w:rsidR="00BD09BB" w:rsidRPr="00CA7D85">
        <w:t>8.2.3.14.1</w:t>
      </w:r>
      <w:r w:rsidRPr="00CA7D85">
        <w:t xml:space="preserve">.3.3-1: </w:t>
      </w:r>
      <w:r w:rsidRPr="00CA7D85">
        <w:rPr>
          <w:i/>
        </w:rPr>
        <w:t xml:space="preserve">RRCConnectionReconfiguration </w:t>
      </w:r>
      <w:r w:rsidRPr="00CA7D85">
        <w:t xml:space="preserve">(step </w:t>
      </w:r>
      <w:r w:rsidR="00D61D9F" w:rsidRPr="00CA7D85">
        <w:t>2</w:t>
      </w:r>
      <w:r w:rsidRPr="00CA7D85">
        <w:t xml:space="preserve">, Table </w:t>
      </w:r>
      <w:r w:rsidR="00BD09BB" w:rsidRPr="00CA7D85">
        <w:t>8.2.3.14.1</w:t>
      </w:r>
      <w:r w:rsidRPr="00CA7D85">
        <w:t>.3.2-</w:t>
      </w:r>
      <w:r w:rsidR="00D61D9F" w:rsidRPr="00CA7D85">
        <w:t>3</w:t>
      </w:r>
      <w:r w:rsidRPr="00CA7D85">
        <w:t>)</w:t>
      </w:r>
    </w:p>
    <w:tbl>
      <w:tblPr>
        <w:tblW w:w="9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127"/>
        <w:gridCol w:w="1559"/>
        <w:gridCol w:w="1311"/>
      </w:tblGrid>
      <w:tr w:rsidR="00D558D7" w:rsidRPr="00CA7D85" w14:paraId="2BF376C7" w14:textId="77777777" w:rsidTr="005E5B6F">
        <w:trPr>
          <w:cantSplit/>
          <w:jc w:val="center"/>
        </w:trPr>
        <w:tc>
          <w:tcPr>
            <w:tcW w:w="9641" w:type="dxa"/>
            <w:gridSpan w:val="4"/>
          </w:tcPr>
          <w:p w14:paraId="0987707F" w14:textId="32460595" w:rsidR="00D558D7" w:rsidRPr="00CA7D85" w:rsidRDefault="001953B5" w:rsidP="005E5B6F">
            <w:pPr>
              <w:pStyle w:val="TAL"/>
              <w:rPr>
                <w:lang w:eastAsia="en-US"/>
              </w:rPr>
            </w:pPr>
            <w:r w:rsidRPr="00CA7D85">
              <w:rPr>
                <w:lang w:eastAsia="en-US"/>
              </w:rPr>
              <w:t>Derivation Path: TS 36.</w:t>
            </w:r>
            <w:r w:rsidR="00D558D7" w:rsidRPr="00CA7D85">
              <w:rPr>
                <w:lang w:eastAsia="en-US"/>
              </w:rPr>
              <w:t>508 [7]</w:t>
            </w:r>
            <w:r w:rsidR="00584294" w:rsidRPr="00CA7D85">
              <w:rPr>
                <w:lang w:eastAsia="en-US"/>
              </w:rPr>
              <w:t>,</w:t>
            </w:r>
            <w:r w:rsidR="00D558D7" w:rsidRPr="00CA7D85">
              <w:rPr>
                <w:lang w:eastAsia="en-US"/>
              </w:rPr>
              <w:t xml:space="preserve"> Table 4.6.1-8</w:t>
            </w:r>
            <w:r w:rsidR="00186D43" w:rsidRPr="00CA7D85">
              <w:rPr>
                <w:lang w:eastAsia="en-US"/>
              </w:rPr>
              <w:t xml:space="preserve"> with condition </w:t>
            </w:r>
            <w:r w:rsidR="00186D43" w:rsidRPr="00CA7D85">
              <w:t>EN-DC_PSCell_HO AND RBConfig_KeyChange</w:t>
            </w:r>
          </w:p>
        </w:tc>
      </w:tr>
      <w:tr w:rsidR="00D558D7" w:rsidRPr="00CA7D85" w14:paraId="75F8D269"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6208470" w14:textId="77777777" w:rsidR="00D558D7" w:rsidRPr="00CA7D85" w:rsidRDefault="00D558D7" w:rsidP="005E5B6F">
            <w:pPr>
              <w:pStyle w:val="TAH"/>
              <w:rPr>
                <w:lang w:eastAsia="en-US"/>
              </w:rPr>
            </w:pPr>
            <w:r w:rsidRPr="00CA7D85">
              <w:rPr>
                <w:lang w:eastAsia="en-US"/>
              </w:rPr>
              <w:t>Information Element</w:t>
            </w:r>
          </w:p>
        </w:tc>
        <w:tc>
          <w:tcPr>
            <w:tcW w:w="2127" w:type="dxa"/>
          </w:tcPr>
          <w:p w14:paraId="188595DB" w14:textId="77777777" w:rsidR="00D558D7" w:rsidRPr="00CA7D85" w:rsidRDefault="00D558D7" w:rsidP="005E5B6F">
            <w:pPr>
              <w:pStyle w:val="TAH"/>
              <w:rPr>
                <w:lang w:eastAsia="en-US"/>
              </w:rPr>
            </w:pPr>
            <w:r w:rsidRPr="00CA7D85">
              <w:rPr>
                <w:lang w:eastAsia="en-US"/>
              </w:rPr>
              <w:t>Value/remark</w:t>
            </w:r>
          </w:p>
        </w:tc>
        <w:tc>
          <w:tcPr>
            <w:tcW w:w="1559" w:type="dxa"/>
          </w:tcPr>
          <w:p w14:paraId="57D2ABE1" w14:textId="77777777" w:rsidR="00D558D7" w:rsidRPr="00CA7D85" w:rsidRDefault="00D558D7" w:rsidP="005E5B6F">
            <w:pPr>
              <w:pStyle w:val="TAH"/>
              <w:rPr>
                <w:lang w:eastAsia="en-US"/>
              </w:rPr>
            </w:pPr>
            <w:r w:rsidRPr="00CA7D85">
              <w:rPr>
                <w:lang w:eastAsia="en-US"/>
              </w:rPr>
              <w:t>Comment</w:t>
            </w:r>
          </w:p>
        </w:tc>
        <w:tc>
          <w:tcPr>
            <w:tcW w:w="1311" w:type="dxa"/>
          </w:tcPr>
          <w:p w14:paraId="4818AEDB" w14:textId="77777777" w:rsidR="00D558D7" w:rsidRPr="00CA7D85" w:rsidRDefault="00D558D7" w:rsidP="005E5B6F">
            <w:pPr>
              <w:pStyle w:val="TAH"/>
              <w:rPr>
                <w:lang w:eastAsia="en-US"/>
              </w:rPr>
            </w:pPr>
            <w:r w:rsidRPr="00CA7D85">
              <w:rPr>
                <w:lang w:eastAsia="en-US"/>
              </w:rPr>
              <w:t>Condition</w:t>
            </w:r>
          </w:p>
        </w:tc>
      </w:tr>
      <w:tr w:rsidR="00D558D7" w:rsidRPr="00CA7D85" w14:paraId="6A53E38D"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65ACF197" w14:textId="77777777" w:rsidR="00D558D7" w:rsidRPr="00CA7D85" w:rsidRDefault="00D558D7" w:rsidP="005E5B6F">
            <w:pPr>
              <w:pStyle w:val="TAL"/>
              <w:rPr>
                <w:lang w:eastAsia="en-US"/>
              </w:rPr>
            </w:pPr>
            <w:r w:rsidRPr="00CA7D85">
              <w:rPr>
                <w:lang w:eastAsia="en-US"/>
              </w:rPr>
              <w:t>RRCConnectionReconfiguration ::= SEQUENCE {</w:t>
            </w:r>
          </w:p>
        </w:tc>
        <w:tc>
          <w:tcPr>
            <w:tcW w:w="2127" w:type="dxa"/>
          </w:tcPr>
          <w:p w14:paraId="36BD19FA" w14:textId="77777777" w:rsidR="00D558D7" w:rsidRPr="00CA7D85" w:rsidRDefault="00D558D7" w:rsidP="005E5B6F">
            <w:pPr>
              <w:pStyle w:val="TAL"/>
              <w:rPr>
                <w:lang w:eastAsia="en-US"/>
              </w:rPr>
            </w:pPr>
          </w:p>
        </w:tc>
        <w:tc>
          <w:tcPr>
            <w:tcW w:w="1559" w:type="dxa"/>
          </w:tcPr>
          <w:p w14:paraId="0F9A69C9" w14:textId="77777777" w:rsidR="00D558D7" w:rsidRPr="00CA7D85" w:rsidRDefault="00D558D7" w:rsidP="005E5B6F">
            <w:pPr>
              <w:pStyle w:val="TAL"/>
              <w:rPr>
                <w:lang w:eastAsia="en-US"/>
              </w:rPr>
            </w:pPr>
          </w:p>
        </w:tc>
        <w:tc>
          <w:tcPr>
            <w:tcW w:w="1311" w:type="dxa"/>
          </w:tcPr>
          <w:p w14:paraId="31D8EEF4" w14:textId="77777777" w:rsidR="00D558D7" w:rsidRPr="00CA7D85" w:rsidRDefault="00D558D7" w:rsidP="005E5B6F">
            <w:pPr>
              <w:pStyle w:val="TAL"/>
              <w:rPr>
                <w:lang w:eastAsia="en-US"/>
              </w:rPr>
            </w:pPr>
          </w:p>
        </w:tc>
      </w:tr>
      <w:tr w:rsidR="00D558D7" w:rsidRPr="00CA7D85" w14:paraId="4CD7D20A"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F4D7B0E" w14:textId="77777777" w:rsidR="00D558D7" w:rsidRPr="00CA7D85" w:rsidRDefault="00D558D7" w:rsidP="005E5B6F">
            <w:pPr>
              <w:pStyle w:val="TAL"/>
              <w:rPr>
                <w:lang w:eastAsia="en-US"/>
              </w:rPr>
            </w:pPr>
            <w:r w:rsidRPr="00CA7D85">
              <w:rPr>
                <w:lang w:eastAsia="en-US"/>
              </w:rPr>
              <w:t xml:space="preserve">  criticalExtensions CHOICE {</w:t>
            </w:r>
          </w:p>
        </w:tc>
        <w:tc>
          <w:tcPr>
            <w:tcW w:w="2127" w:type="dxa"/>
          </w:tcPr>
          <w:p w14:paraId="4A7691F7" w14:textId="77777777" w:rsidR="00D558D7" w:rsidRPr="00CA7D85" w:rsidRDefault="00D558D7" w:rsidP="005E5B6F">
            <w:pPr>
              <w:pStyle w:val="TAL"/>
              <w:rPr>
                <w:lang w:eastAsia="en-US"/>
              </w:rPr>
            </w:pPr>
          </w:p>
        </w:tc>
        <w:tc>
          <w:tcPr>
            <w:tcW w:w="1559" w:type="dxa"/>
          </w:tcPr>
          <w:p w14:paraId="41CA8E51" w14:textId="77777777" w:rsidR="00D558D7" w:rsidRPr="00CA7D85" w:rsidRDefault="00D558D7" w:rsidP="005E5B6F">
            <w:pPr>
              <w:pStyle w:val="TAL"/>
              <w:rPr>
                <w:lang w:eastAsia="en-US"/>
              </w:rPr>
            </w:pPr>
          </w:p>
        </w:tc>
        <w:tc>
          <w:tcPr>
            <w:tcW w:w="1311" w:type="dxa"/>
          </w:tcPr>
          <w:p w14:paraId="12C28E3F" w14:textId="77777777" w:rsidR="00D558D7" w:rsidRPr="00CA7D85" w:rsidRDefault="00D558D7" w:rsidP="005E5B6F">
            <w:pPr>
              <w:pStyle w:val="TAL"/>
              <w:rPr>
                <w:lang w:eastAsia="en-US"/>
              </w:rPr>
            </w:pPr>
          </w:p>
        </w:tc>
      </w:tr>
      <w:tr w:rsidR="00D558D7" w:rsidRPr="00CA7D85" w14:paraId="14605F8A"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EA1AA98" w14:textId="77777777" w:rsidR="00D558D7" w:rsidRPr="00CA7D85" w:rsidRDefault="00D558D7" w:rsidP="005E5B6F">
            <w:pPr>
              <w:pStyle w:val="TAL"/>
              <w:rPr>
                <w:lang w:eastAsia="en-US"/>
              </w:rPr>
            </w:pPr>
            <w:r w:rsidRPr="00CA7D85">
              <w:rPr>
                <w:lang w:eastAsia="en-US"/>
              </w:rPr>
              <w:t xml:space="preserve">    c1 CHOICE {</w:t>
            </w:r>
          </w:p>
        </w:tc>
        <w:tc>
          <w:tcPr>
            <w:tcW w:w="2127" w:type="dxa"/>
          </w:tcPr>
          <w:p w14:paraId="6B1A3E57" w14:textId="77777777" w:rsidR="00D558D7" w:rsidRPr="00CA7D85" w:rsidRDefault="00D558D7" w:rsidP="005E5B6F">
            <w:pPr>
              <w:pStyle w:val="TAL"/>
              <w:rPr>
                <w:lang w:eastAsia="en-US"/>
              </w:rPr>
            </w:pPr>
          </w:p>
        </w:tc>
        <w:tc>
          <w:tcPr>
            <w:tcW w:w="1559" w:type="dxa"/>
          </w:tcPr>
          <w:p w14:paraId="68D6877D" w14:textId="77777777" w:rsidR="00D558D7" w:rsidRPr="00CA7D85" w:rsidRDefault="00D558D7" w:rsidP="005E5B6F">
            <w:pPr>
              <w:pStyle w:val="TAL"/>
              <w:rPr>
                <w:lang w:eastAsia="en-US"/>
              </w:rPr>
            </w:pPr>
          </w:p>
        </w:tc>
        <w:tc>
          <w:tcPr>
            <w:tcW w:w="1311" w:type="dxa"/>
          </w:tcPr>
          <w:p w14:paraId="0918B83B" w14:textId="77777777" w:rsidR="00D558D7" w:rsidRPr="00CA7D85" w:rsidRDefault="00D558D7" w:rsidP="005E5B6F">
            <w:pPr>
              <w:pStyle w:val="TAL"/>
              <w:rPr>
                <w:lang w:eastAsia="en-US"/>
              </w:rPr>
            </w:pPr>
          </w:p>
        </w:tc>
      </w:tr>
      <w:tr w:rsidR="00D558D7" w:rsidRPr="00CA7D85" w14:paraId="2CA1BFCB"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503DFC23" w14:textId="77777777" w:rsidR="00D558D7" w:rsidRPr="00CA7D85" w:rsidRDefault="00D558D7" w:rsidP="005E5B6F">
            <w:pPr>
              <w:pStyle w:val="TAL"/>
              <w:rPr>
                <w:lang w:eastAsia="en-US"/>
              </w:rPr>
            </w:pPr>
            <w:r w:rsidRPr="00CA7D85">
              <w:rPr>
                <w:lang w:eastAsia="en-US"/>
              </w:rPr>
              <w:t xml:space="preserve">      rrcConnectionReconfiguration-r8 SEQUENCE {</w:t>
            </w:r>
          </w:p>
        </w:tc>
        <w:tc>
          <w:tcPr>
            <w:tcW w:w="2127" w:type="dxa"/>
          </w:tcPr>
          <w:p w14:paraId="74FE9DBC" w14:textId="77777777" w:rsidR="00D558D7" w:rsidRPr="00CA7D85" w:rsidRDefault="00D558D7" w:rsidP="005E5B6F">
            <w:pPr>
              <w:pStyle w:val="TAL"/>
              <w:rPr>
                <w:lang w:eastAsia="en-US"/>
              </w:rPr>
            </w:pPr>
          </w:p>
        </w:tc>
        <w:tc>
          <w:tcPr>
            <w:tcW w:w="1559" w:type="dxa"/>
          </w:tcPr>
          <w:p w14:paraId="66F61906" w14:textId="77777777" w:rsidR="00D558D7" w:rsidRPr="00CA7D85" w:rsidRDefault="00D558D7" w:rsidP="005E5B6F">
            <w:pPr>
              <w:pStyle w:val="TAL"/>
              <w:rPr>
                <w:lang w:eastAsia="en-US"/>
              </w:rPr>
            </w:pPr>
          </w:p>
        </w:tc>
        <w:tc>
          <w:tcPr>
            <w:tcW w:w="1311" w:type="dxa"/>
          </w:tcPr>
          <w:p w14:paraId="0A2AF265" w14:textId="77777777" w:rsidR="00D558D7" w:rsidRPr="00CA7D85" w:rsidRDefault="00D558D7" w:rsidP="005E5B6F">
            <w:pPr>
              <w:pStyle w:val="TAL"/>
              <w:rPr>
                <w:lang w:eastAsia="en-US"/>
              </w:rPr>
            </w:pPr>
          </w:p>
        </w:tc>
      </w:tr>
      <w:tr w:rsidR="00D558D7" w:rsidRPr="00CA7D85" w14:paraId="16752249"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5447A3F0" w14:textId="77777777" w:rsidR="00D558D7" w:rsidRPr="00CA7D85" w:rsidRDefault="00D558D7" w:rsidP="005E5B6F">
            <w:pPr>
              <w:pStyle w:val="TAL"/>
              <w:rPr>
                <w:lang w:eastAsia="en-US"/>
              </w:rPr>
            </w:pPr>
            <w:r w:rsidRPr="00CA7D85">
              <w:rPr>
                <w:lang w:eastAsia="en-US"/>
              </w:rPr>
              <w:t xml:space="preserve">        nonCriticalExtension</w:t>
            </w:r>
            <w:r w:rsidRPr="00CA7D85">
              <w:rPr>
                <w:lang w:eastAsia="zh-CN"/>
              </w:rPr>
              <w:t xml:space="preserve"> SEQUENCE {</w:t>
            </w:r>
          </w:p>
        </w:tc>
        <w:tc>
          <w:tcPr>
            <w:tcW w:w="2127" w:type="dxa"/>
          </w:tcPr>
          <w:p w14:paraId="5B691C2E" w14:textId="77777777" w:rsidR="00D558D7" w:rsidRPr="00CA7D85" w:rsidRDefault="00D558D7" w:rsidP="005E5B6F">
            <w:pPr>
              <w:pStyle w:val="TAL"/>
              <w:rPr>
                <w:lang w:eastAsia="en-US"/>
              </w:rPr>
            </w:pPr>
          </w:p>
        </w:tc>
        <w:tc>
          <w:tcPr>
            <w:tcW w:w="1559" w:type="dxa"/>
          </w:tcPr>
          <w:p w14:paraId="6A6B036D" w14:textId="77777777" w:rsidR="00D558D7" w:rsidRPr="00CA7D85" w:rsidRDefault="00D558D7" w:rsidP="005E5B6F">
            <w:pPr>
              <w:pStyle w:val="TAL"/>
              <w:rPr>
                <w:lang w:eastAsia="en-US"/>
              </w:rPr>
            </w:pPr>
          </w:p>
        </w:tc>
        <w:tc>
          <w:tcPr>
            <w:tcW w:w="1311" w:type="dxa"/>
          </w:tcPr>
          <w:p w14:paraId="266F49F6" w14:textId="77777777" w:rsidR="00D558D7" w:rsidRPr="00CA7D85" w:rsidRDefault="00D558D7" w:rsidP="005E5B6F">
            <w:pPr>
              <w:pStyle w:val="TAL"/>
              <w:rPr>
                <w:lang w:eastAsia="en-US"/>
              </w:rPr>
            </w:pPr>
          </w:p>
        </w:tc>
      </w:tr>
      <w:tr w:rsidR="00D558D7" w:rsidRPr="00CA7D85" w14:paraId="46F0F02F"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6B0FBAD" w14:textId="77777777" w:rsidR="00D558D7" w:rsidRPr="00CA7D85" w:rsidRDefault="00D558D7" w:rsidP="005E5B6F">
            <w:pPr>
              <w:pStyle w:val="TAL"/>
              <w:rPr>
                <w:lang w:eastAsia="en-US"/>
              </w:rPr>
            </w:pPr>
            <w:r w:rsidRPr="00CA7D85">
              <w:rPr>
                <w:lang w:eastAsia="en-US"/>
              </w:rPr>
              <w:t xml:space="preserve">          nonCriticalExtension</w:t>
            </w:r>
            <w:r w:rsidRPr="00CA7D85">
              <w:rPr>
                <w:lang w:eastAsia="zh-CN"/>
              </w:rPr>
              <w:t xml:space="preserve"> SEQUENCE {</w:t>
            </w:r>
          </w:p>
        </w:tc>
        <w:tc>
          <w:tcPr>
            <w:tcW w:w="2127" w:type="dxa"/>
          </w:tcPr>
          <w:p w14:paraId="6EB3D551" w14:textId="77777777" w:rsidR="00D558D7" w:rsidRPr="00CA7D85" w:rsidRDefault="00D558D7" w:rsidP="005E5B6F">
            <w:pPr>
              <w:pStyle w:val="TAL"/>
              <w:rPr>
                <w:lang w:eastAsia="en-US"/>
              </w:rPr>
            </w:pPr>
          </w:p>
        </w:tc>
        <w:tc>
          <w:tcPr>
            <w:tcW w:w="1559" w:type="dxa"/>
          </w:tcPr>
          <w:p w14:paraId="040B6A7B" w14:textId="77777777" w:rsidR="00D558D7" w:rsidRPr="00CA7D85" w:rsidRDefault="00D558D7" w:rsidP="005E5B6F">
            <w:pPr>
              <w:pStyle w:val="TAL"/>
              <w:rPr>
                <w:lang w:eastAsia="en-US"/>
              </w:rPr>
            </w:pPr>
          </w:p>
        </w:tc>
        <w:tc>
          <w:tcPr>
            <w:tcW w:w="1311" w:type="dxa"/>
          </w:tcPr>
          <w:p w14:paraId="4500B372" w14:textId="77777777" w:rsidR="00D558D7" w:rsidRPr="00CA7D85" w:rsidRDefault="00D558D7" w:rsidP="005E5B6F">
            <w:pPr>
              <w:pStyle w:val="TAL"/>
              <w:rPr>
                <w:lang w:eastAsia="en-US"/>
              </w:rPr>
            </w:pPr>
          </w:p>
        </w:tc>
      </w:tr>
      <w:tr w:rsidR="00D558D7" w:rsidRPr="00CA7D85" w14:paraId="781A7FE8"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43B17C3" w14:textId="77777777" w:rsidR="00D558D7" w:rsidRPr="00CA7D85" w:rsidRDefault="00D558D7" w:rsidP="005E5B6F">
            <w:pPr>
              <w:pStyle w:val="TAL"/>
              <w:rPr>
                <w:lang w:eastAsia="en-US"/>
              </w:rPr>
            </w:pPr>
            <w:r w:rsidRPr="00CA7D85">
              <w:rPr>
                <w:lang w:eastAsia="en-US"/>
              </w:rPr>
              <w:t xml:space="preserve">            nonCriticalExtension</w:t>
            </w:r>
            <w:r w:rsidRPr="00CA7D85">
              <w:rPr>
                <w:lang w:eastAsia="zh-CN"/>
              </w:rPr>
              <w:t xml:space="preserve"> SEQUENCE {</w:t>
            </w:r>
          </w:p>
        </w:tc>
        <w:tc>
          <w:tcPr>
            <w:tcW w:w="2127" w:type="dxa"/>
          </w:tcPr>
          <w:p w14:paraId="0A0B61C5" w14:textId="77777777" w:rsidR="00D558D7" w:rsidRPr="00CA7D85" w:rsidRDefault="00D558D7" w:rsidP="005E5B6F">
            <w:pPr>
              <w:pStyle w:val="TAL"/>
              <w:rPr>
                <w:lang w:eastAsia="en-US"/>
              </w:rPr>
            </w:pPr>
          </w:p>
        </w:tc>
        <w:tc>
          <w:tcPr>
            <w:tcW w:w="1559" w:type="dxa"/>
          </w:tcPr>
          <w:p w14:paraId="71B27271" w14:textId="77777777" w:rsidR="00D558D7" w:rsidRPr="00CA7D85" w:rsidRDefault="00D558D7" w:rsidP="005E5B6F">
            <w:pPr>
              <w:pStyle w:val="TAL"/>
              <w:rPr>
                <w:lang w:eastAsia="en-US"/>
              </w:rPr>
            </w:pPr>
          </w:p>
        </w:tc>
        <w:tc>
          <w:tcPr>
            <w:tcW w:w="1311" w:type="dxa"/>
          </w:tcPr>
          <w:p w14:paraId="65DD5BE0" w14:textId="77777777" w:rsidR="00D558D7" w:rsidRPr="00CA7D85" w:rsidRDefault="00D558D7" w:rsidP="005E5B6F">
            <w:pPr>
              <w:pStyle w:val="TAL"/>
              <w:rPr>
                <w:lang w:eastAsia="en-US"/>
              </w:rPr>
            </w:pPr>
          </w:p>
        </w:tc>
      </w:tr>
      <w:tr w:rsidR="00D558D7" w:rsidRPr="00CA7D85" w14:paraId="0CF5FB39"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BA9D7D3" w14:textId="77777777" w:rsidR="00D558D7" w:rsidRPr="00CA7D85" w:rsidRDefault="00D558D7" w:rsidP="005E5B6F">
            <w:pPr>
              <w:pStyle w:val="TAL"/>
              <w:rPr>
                <w:lang w:eastAsia="en-US"/>
              </w:rPr>
            </w:pPr>
            <w:r w:rsidRPr="00CA7D85">
              <w:rPr>
                <w:lang w:eastAsia="en-US"/>
              </w:rPr>
              <w:t xml:space="preserve">              nonCriticalExtension</w:t>
            </w:r>
            <w:r w:rsidRPr="00CA7D85">
              <w:rPr>
                <w:lang w:eastAsia="zh-CN"/>
              </w:rPr>
              <w:t xml:space="preserve"> SEQUENCE {</w:t>
            </w:r>
          </w:p>
        </w:tc>
        <w:tc>
          <w:tcPr>
            <w:tcW w:w="2127" w:type="dxa"/>
          </w:tcPr>
          <w:p w14:paraId="2DC98CE6" w14:textId="77777777" w:rsidR="00D558D7" w:rsidRPr="00CA7D85" w:rsidRDefault="00D558D7" w:rsidP="005E5B6F">
            <w:pPr>
              <w:pStyle w:val="TAL"/>
              <w:rPr>
                <w:lang w:eastAsia="en-US"/>
              </w:rPr>
            </w:pPr>
          </w:p>
        </w:tc>
        <w:tc>
          <w:tcPr>
            <w:tcW w:w="1559" w:type="dxa"/>
          </w:tcPr>
          <w:p w14:paraId="282F25D4" w14:textId="77777777" w:rsidR="00D558D7" w:rsidRPr="00CA7D85" w:rsidRDefault="00D558D7" w:rsidP="005E5B6F">
            <w:pPr>
              <w:pStyle w:val="TAL"/>
              <w:rPr>
                <w:lang w:eastAsia="en-US"/>
              </w:rPr>
            </w:pPr>
          </w:p>
        </w:tc>
        <w:tc>
          <w:tcPr>
            <w:tcW w:w="1311" w:type="dxa"/>
          </w:tcPr>
          <w:p w14:paraId="33CAFA6D" w14:textId="77777777" w:rsidR="00D558D7" w:rsidRPr="00CA7D85" w:rsidRDefault="00D558D7" w:rsidP="005E5B6F">
            <w:pPr>
              <w:pStyle w:val="TAL"/>
              <w:rPr>
                <w:lang w:eastAsia="en-US"/>
              </w:rPr>
            </w:pPr>
          </w:p>
        </w:tc>
      </w:tr>
      <w:tr w:rsidR="00D558D7" w:rsidRPr="00CA7D85" w14:paraId="7721D874"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53B36218" w14:textId="77777777" w:rsidR="00D558D7" w:rsidRPr="00CA7D85" w:rsidRDefault="00D558D7" w:rsidP="005E5B6F">
            <w:pPr>
              <w:pStyle w:val="TAL"/>
              <w:rPr>
                <w:lang w:eastAsia="en-US"/>
              </w:rPr>
            </w:pPr>
            <w:r w:rsidRPr="00CA7D85">
              <w:rPr>
                <w:lang w:eastAsia="en-US"/>
              </w:rPr>
              <w:t xml:space="preserve">                nonCriticalExtension</w:t>
            </w:r>
            <w:r w:rsidRPr="00CA7D85">
              <w:rPr>
                <w:lang w:eastAsia="zh-CN"/>
              </w:rPr>
              <w:t xml:space="preserve"> SEQUENCE {</w:t>
            </w:r>
          </w:p>
        </w:tc>
        <w:tc>
          <w:tcPr>
            <w:tcW w:w="2127" w:type="dxa"/>
          </w:tcPr>
          <w:p w14:paraId="23C708E3" w14:textId="77777777" w:rsidR="00D558D7" w:rsidRPr="00CA7D85" w:rsidRDefault="00D558D7" w:rsidP="005E5B6F">
            <w:pPr>
              <w:pStyle w:val="TAL"/>
              <w:rPr>
                <w:lang w:eastAsia="en-US"/>
              </w:rPr>
            </w:pPr>
          </w:p>
        </w:tc>
        <w:tc>
          <w:tcPr>
            <w:tcW w:w="1559" w:type="dxa"/>
          </w:tcPr>
          <w:p w14:paraId="25ACC1F6" w14:textId="77777777" w:rsidR="00D558D7" w:rsidRPr="00CA7D85" w:rsidRDefault="00D558D7" w:rsidP="005E5B6F">
            <w:pPr>
              <w:pStyle w:val="TAL"/>
              <w:rPr>
                <w:lang w:eastAsia="en-US"/>
              </w:rPr>
            </w:pPr>
          </w:p>
        </w:tc>
        <w:tc>
          <w:tcPr>
            <w:tcW w:w="1311" w:type="dxa"/>
          </w:tcPr>
          <w:p w14:paraId="6F99B782" w14:textId="77777777" w:rsidR="00D558D7" w:rsidRPr="00CA7D85" w:rsidRDefault="00D558D7" w:rsidP="005E5B6F">
            <w:pPr>
              <w:pStyle w:val="TAL"/>
              <w:rPr>
                <w:lang w:eastAsia="en-US"/>
              </w:rPr>
            </w:pPr>
          </w:p>
        </w:tc>
      </w:tr>
      <w:tr w:rsidR="00D558D7" w:rsidRPr="00CA7D85" w14:paraId="6FAE7DD5"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6879DF70" w14:textId="77777777" w:rsidR="00D558D7" w:rsidRPr="00CA7D85" w:rsidRDefault="00D558D7" w:rsidP="005E5B6F">
            <w:pPr>
              <w:pStyle w:val="TAL"/>
              <w:rPr>
                <w:lang w:eastAsia="en-US"/>
              </w:rPr>
            </w:pPr>
            <w:r w:rsidRPr="00CA7D85">
              <w:rPr>
                <w:lang w:eastAsia="en-US"/>
              </w:rPr>
              <w:t xml:space="preserve">                  nonCriticalExtension</w:t>
            </w:r>
            <w:r w:rsidRPr="00CA7D85">
              <w:rPr>
                <w:lang w:eastAsia="zh-CN"/>
              </w:rPr>
              <w:t xml:space="preserve"> SEQUENCE {</w:t>
            </w:r>
          </w:p>
        </w:tc>
        <w:tc>
          <w:tcPr>
            <w:tcW w:w="2127" w:type="dxa"/>
          </w:tcPr>
          <w:p w14:paraId="267DAAEC" w14:textId="77777777" w:rsidR="00D558D7" w:rsidRPr="00CA7D85" w:rsidRDefault="00D558D7" w:rsidP="005E5B6F">
            <w:pPr>
              <w:pStyle w:val="TAL"/>
              <w:rPr>
                <w:lang w:eastAsia="en-US"/>
              </w:rPr>
            </w:pPr>
          </w:p>
        </w:tc>
        <w:tc>
          <w:tcPr>
            <w:tcW w:w="1559" w:type="dxa"/>
          </w:tcPr>
          <w:p w14:paraId="3E12F467" w14:textId="77777777" w:rsidR="00D558D7" w:rsidRPr="00CA7D85" w:rsidRDefault="00D558D7" w:rsidP="005E5B6F">
            <w:pPr>
              <w:pStyle w:val="TAL"/>
              <w:rPr>
                <w:lang w:eastAsia="en-US"/>
              </w:rPr>
            </w:pPr>
          </w:p>
        </w:tc>
        <w:tc>
          <w:tcPr>
            <w:tcW w:w="1311" w:type="dxa"/>
          </w:tcPr>
          <w:p w14:paraId="7836F6FF" w14:textId="77777777" w:rsidR="00D558D7" w:rsidRPr="00CA7D85" w:rsidRDefault="00D558D7" w:rsidP="005E5B6F">
            <w:pPr>
              <w:pStyle w:val="TAL"/>
              <w:rPr>
                <w:lang w:eastAsia="en-US"/>
              </w:rPr>
            </w:pPr>
          </w:p>
        </w:tc>
      </w:tr>
      <w:tr w:rsidR="00D558D7" w:rsidRPr="00CA7D85" w14:paraId="6915B7F9"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141E557C" w14:textId="77777777" w:rsidR="00D558D7" w:rsidRPr="00CA7D85" w:rsidRDefault="00D558D7" w:rsidP="005E5B6F">
            <w:pPr>
              <w:pStyle w:val="TAL"/>
              <w:rPr>
                <w:lang w:eastAsia="en-US"/>
              </w:rPr>
            </w:pPr>
            <w:r w:rsidRPr="00CA7D85">
              <w:rPr>
                <w:lang w:eastAsia="en-US"/>
              </w:rPr>
              <w:t xml:space="preserve">                    nonCriticalExtension</w:t>
            </w:r>
            <w:r w:rsidRPr="00CA7D85">
              <w:rPr>
                <w:lang w:eastAsia="zh-CN"/>
              </w:rPr>
              <w:t xml:space="preserve"> SEQUENCE {</w:t>
            </w:r>
          </w:p>
        </w:tc>
        <w:tc>
          <w:tcPr>
            <w:tcW w:w="2127" w:type="dxa"/>
          </w:tcPr>
          <w:p w14:paraId="6AC22852" w14:textId="77777777" w:rsidR="00D558D7" w:rsidRPr="00CA7D85" w:rsidRDefault="00D558D7" w:rsidP="005E5B6F">
            <w:pPr>
              <w:pStyle w:val="TAL"/>
              <w:rPr>
                <w:lang w:eastAsia="en-US"/>
              </w:rPr>
            </w:pPr>
          </w:p>
        </w:tc>
        <w:tc>
          <w:tcPr>
            <w:tcW w:w="1559" w:type="dxa"/>
          </w:tcPr>
          <w:p w14:paraId="3591CD6C" w14:textId="77777777" w:rsidR="00D558D7" w:rsidRPr="00CA7D85" w:rsidRDefault="00D558D7" w:rsidP="005E5B6F">
            <w:pPr>
              <w:pStyle w:val="TAL"/>
              <w:rPr>
                <w:lang w:eastAsia="en-US"/>
              </w:rPr>
            </w:pPr>
          </w:p>
        </w:tc>
        <w:tc>
          <w:tcPr>
            <w:tcW w:w="1311" w:type="dxa"/>
          </w:tcPr>
          <w:p w14:paraId="358276D6" w14:textId="77777777" w:rsidR="00D558D7" w:rsidRPr="00CA7D85" w:rsidRDefault="00D558D7" w:rsidP="005E5B6F">
            <w:pPr>
              <w:pStyle w:val="TAL"/>
              <w:rPr>
                <w:lang w:eastAsia="en-US"/>
              </w:rPr>
            </w:pPr>
          </w:p>
        </w:tc>
      </w:tr>
      <w:tr w:rsidR="00D558D7" w:rsidRPr="00CA7D85" w14:paraId="0AB0BA17"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13FA932" w14:textId="77777777" w:rsidR="00D558D7" w:rsidRPr="00CA7D85" w:rsidRDefault="00D558D7" w:rsidP="005E5B6F">
            <w:pPr>
              <w:pStyle w:val="TAL"/>
              <w:rPr>
                <w:lang w:eastAsia="en-US"/>
              </w:rPr>
            </w:pPr>
            <w:r w:rsidRPr="00CA7D85">
              <w:rPr>
                <w:lang w:eastAsia="en-US"/>
              </w:rPr>
              <w:t xml:space="preserve">                      nonCriticalExtension</w:t>
            </w:r>
            <w:r w:rsidRPr="00CA7D85">
              <w:rPr>
                <w:lang w:eastAsia="zh-CN"/>
              </w:rPr>
              <w:t xml:space="preserve"> SEQUENCE {</w:t>
            </w:r>
          </w:p>
        </w:tc>
        <w:tc>
          <w:tcPr>
            <w:tcW w:w="2127" w:type="dxa"/>
          </w:tcPr>
          <w:p w14:paraId="024A9F8F" w14:textId="77777777" w:rsidR="00D558D7" w:rsidRPr="00CA7D85" w:rsidRDefault="00D558D7" w:rsidP="005E5B6F">
            <w:pPr>
              <w:pStyle w:val="TAL"/>
              <w:rPr>
                <w:lang w:eastAsia="en-US"/>
              </w:rPr>
            </w:pPr>
          </w:p>
        </w:tc>
        <w:tc>
          <w:tcPr>
            <w:tcW w:w="1559" w:type="dxa"/>
          </w:tcPr>
          <w:p w14:paraId="03D7F3DE" w14:textId="77777777" w:rsidR="00D558D7" w:rsidRPr="00CA7D85" w:rsidRDefault="00D558D7" w:rsidP="005E5B6F">
            <w:pPr>
              <w:pStyle w:val="TAL"/>
              <w:rPr>
                <w:lang w:eastAsia="en-US"/>
              </w:rPr>
            </w:pPr>
          </w:p>
        </w:tc>
        <w:tc>
          <w:tcPr>
            <w:tcW w:w="1311" w:type="dxa"/>
          </w:tcPr>
          <w:p w14:paraId="0EB32C21" w14:textId="77777777" w:rsidR="00D558D7" w:rsidRPr="00CA7D85" w:rsidRDefault="00D558D7" w:rsidP="005E5B6F">
            <w:pPr>
              <w:pStyle w:val="TAL"/>
              <w:rPr>
                <w:lang w:eastAsia="en-US"/>
              </w:rPr>
            </w:pPr>
          </w:p>
        </w:tc>
      </w:tr>
      <w:tr w:rsidR="00D558D7" w:rsidRPr="00CA7D85" w14:paraId="1ECE1C33"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8DFC565" w14:textId="77777777" w:rsidR="00D558D7" w:rsidRPr="00CA7D85" w:rsidRDefault="00D558D7" w:rsidP="005E5B6F">
            <w:pPr>
              <w:pStyle w:val="TAL"/>
              <w:rPr>
                <w:lang w:eastAsia="en-US"/>
              </w:rPr>
            </w:pPr>
            <w:r w:rsidRPr="00CA7D85">
              <w:rPr>
                <w:lang w:eastAsia="en-US"/>
              </w:rPr>
              <w:t xml:space="preserve">                        nr-Config-r15 CHOICE {</w:t>
            </w:r>
          </w:p>
        </w:tc>
        <w:tc>
          <w:tcPr>
            <w:tcW w:w="2127" w:type="dxa"/>
          </w:tcPr>
          <w:p w14:paraId="7BA480A4" w14:textId="77777777" w:rsidR="00D558D7" w:rsidRPr="00CA7D85" w:rsidRDefault="00D558D7" w:rsidP="005E5B6F">
            <w:pPr>
              <w:pStyle w:val="TAL"/>
              <w:rPr>
                <w:lang w:eastAsia="en-US"/>
              </w:rPr>
            </w:pPr>
          </w:p>
        </w:tc>
        <w:tc>
          <w:tcPr>
            <w:tcW w:w="1559" w:type="dxa"/>
          </w:tcPr>
          <w:p w14:paraId="70E80252" w14:textId="77777777" w:rsidR="00D558D7" w:rsidRPr="00CA7D85" w:rsidRDefault="00D558D7" w:rsidP="005E5B6F">
            <w:pPr>
              <w:pStyle w:val="TAL"/>
              <w:rPr>
                <w:lang w:eastAsia="en-US"/>
              </w:rPr>
            </w:pPr>
          </w:p>
        </w:tc>
        <w:tc>
          <w:tcPr>
            <w:tcW w:w="1311" w:type="dxa"/>
          </w:tcPr>
          <w:p w14:paraId="0FADEF9D" w14:textId="77777777" w:rsidR="00D558D7" w:rsidRPr="00CA7D85" w:rsidRDefault="00D558D7" w:rsidP="005E5B6F">
            <w:pPr>
              <w:pStyle w:val="TAL"/>
              <w:rPr>
                <w:lang w:eastAsia="en-US"/>
              </w:rPr>
            </w:pPr>
          </w:p>
        </w:tc>
      </w:tr>
      <w:tr w:rsidR="00D558D7" w:rsidRPr="00CA7D85" w14:paraId="145FE4F3"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641C92E9" w14:textId="77777777" w:rsidR="00D558D7" w:rsidRPr="00CA7D85" w:rsidRDefault="00D558D7" w:rsidP="005E5B6F">
            <w:pPr>
              <w:pStyle w:val="TAL"/>
              <w:rPr>
                <w:lang w:eastAsia="en-US"/>
              </w:rPr>
            </w:pPr>
            <w:r w:rsidRPr="00CA7D85">
              <w:rPr>
                <w:lang w:eastAsia="en-US"/>
              </w:rPr>
              <w:t xml:space="preserve">                          setup SEQUENCE {</w:t>
            </w:r>
          </w:p>
        </w:tc>
        <w:tc>
          <w:tcPr>
            <w:tcW w:w="2127" w:type="dxa"/>
          </w:tcPr>
          <w:p w14:paraId="373CF24D" w14:textId="77777777" w:rsidR="00D558D7" w:rsidRPr="00CA7D85" w:rsidRDefault="00D558D7" w:rsidP="005E5B6F">
            <w:pPr>
              <w:pStyle w:val="TAL"/>
              <w:rPr>
                <w:lang w:eastAsia="en-US"/>
              </w:rPr>
            </w:pPr>
          </w:p>
        </w:tc>
        <w:tc>
          <w:tcPr>
            <w:tcW w:w="1559" w:type="dxa"/>
          </w:tcPr>
          <w:p w14:paraId="38283EE7" w14:textId="77777777" w:rsidR="00D558D7" w:rsidRPr="00CA7D85" w:rsidRDefault="00D558D7" w:rsidP="005E5B6F">
            <w:pPr>
              <w:pStyle w:val="TAL"/>
              <w:rPr>
                <w:lang w:eastAsia="en-US"/>
              </w:rPr>
            </w:pPr>
          </w:p>
        </w:tc>
        <w:tc>
          <w:tcPr>
            <w:tcW w:w="1311" w:type="dxa"/>
          </w:tcPr>
          <w:p w14:paraId="7B01EFF8" w14:textId="77777777" w:rsidR="00D558D7" w:rsidRPr="00CA7D85" w:rsidRDefault="00D558D7" w:rsidP="005E5B6F">
            <w:pPr>
              <w:pStyle w:val="TAL"/>
              <w:rPr>
                <w:lang w:eastAsia="en-US"/>
              </w:rPr>
            </w:pPr>
          </w:p>
        </w:tc>
      </w:tr>
      <w:tr w:rsidR="00D558D7" w:rsidRPr="00CA7D85" w14:paraId="51540282"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DDEE876" w14:textId="77777777" w:rsidR="00D558D7" w:rsidRPr="00CA7D85" w:rsidRDefault="00D558D7" w:rsidP="005E5B6F">
            <w:pPr>
              <w:pStyle w:val="TAL"/>
              <w:rPr>
                <w:lang w:eastAsia="en-US"/>
              </w:rPr>
            </w:pPr>
            <w:r w:rsidRPr="00CA7D85">
              <w:rPr>
                <w:lang w:eastAsia="en-US"/>
              </w:rPr>
              <w:t xml:space="preserve">                            nr-SecondaryCellGroupConfig-r15</w:t>
            </w:r>
          </w:p>
        </w:tc>
        <w:tc>
          <w:tcPr>
            <w:tcW w:w="2127" w:type="dxa"/>
          </w:tcPr>
          <w:p w14:paraId="2B88DAD3" w14:textId="77777777" w:rsidR="00D558D7" w:rsidRPr="00CA7D85" w:rsidRDefault="00D558D7" w:rsidP="005E5B6F">
            <w:pPr>
              <w:pStyle w:val="TAL"/>
              <w:rPr>
                <w:lang w:eastAsia="en-US"/>
              </w:rPr>
            </w:pPr>
            <w:r w:rsidRPr="00CA7D85">
              <w:rPr>
                <w:lang w:eastAsia="en-US"/>
              </w:rPr>
              <w:t xml:space="preserve">OCTET STRING including the </w:t>
            </w:r>
            <w:r w:rsidRPr="00CA7D85">
              <w:rPr>
                <w:i/>
                <w:lang w:eastAsia="en-US"/>
              </w:rPr>
              <w:t>RRCReconfiguration</w:t>
            </w:r>
            <w:r w:rsidRPr="00CA7D85">
              <w:rPr>
                <w:lang w:eastAsia="en-US"/>
              </w:rPr>
              <w:t xml:space="preserve"> message containing the IE secondaryCellGroup</w:t>
            </w:r>
          </w:p>
        </w:tc>
        <w:tc>
          <w:tcPr>
            <w:tcW w:w="1559" w:type="dxa"/>
          </w:tcPr>
          <w:p w14:paraId="3C3F8FF8" w14:textId="77777777" w:rsidR="00D558D7" w:rsidRPr="00CA7D85" w:rsidRDefault="00D558D7" w:rsidP="005E5B6F">
            <w:pPr>
              <w:pStyle w:val="TAL"/>
              <w:rPr>
                <w:lang w:eastAsia="en-US"/>
              </w:rPr>
            </w:pPr>
            <w:r w:rsidRPr="00CA7D85">
              <w:rPr>
                <w:lang w:eastAsia="en-US"/>
              </w:rPr>
              <w:t>reconfigurewithsync is present in spCellConfg IE in the secondaryCellGroup IE</w:t>
            </w:r>
          </w:p>
        </w:tc>
        <w:tc>
          <w:tcPr>
            <w:tcW w:w="1311" w:type="dxa"/>
          </w:tcPr>
          <w:p w14:paraId="6D82E339" w14:textId="77777777" w:rsidR="00D558D7" w:rsidRPr="00CA7D85" w:rsidRDefault="00D558D7" w:rsidP="005E5B6F">
            <w:pPr>
              <w:pStyle w:val="TAL"/>
              <w:rPr>
                <w:lang w:eastAsia="en-US"/>
              </w:rPr>
            </w:pPr>
          </w:p>
        </w:tc>
      </w:tr>
      <w:tr w:rsidR="00D558D7" w:rsidRPr="00CA7D85" w14:paraId="18B9C456"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1EF1185C" w14:textId="77777777" w:rsidR="00D558D7" w:rsidRPr="00CA7D85" w:rsidRDefault="00D558D7" w:rsidP="005E5B6F">
            <w:pPr>
              <w:pStyle w:val="TAL"/>
              <w:rPr>
                <w:lang w:eastAsia="en-US"/>
              </w:rPr>
            </w:pPr>
            <w:r w:rsidRPr="00CA7D85">
              <w:rPr>
                <w:lang w:eastAsia="en-US"/>
              </w:rPr>
              <w:t xml:space="preserve">                          </w:t>
            </w:r>
            <w:r w:rsidR="00D112A1" w:rsidRPr="00CA7D85">
              <w:rPr>
                <w:lang w:eastAsia="en-US"/>
              </w:rPr>
              <w:t xml:space="preserve">  </w:t>
            </w:r>
            <w:r w:rsidRPr="00CA7D85">
              <w:rPr>
                <w:lang w:eastAsia="en-US"/>
              </w:rPr>
              <w:t>}</w:t>
            </w:r>
          </w:p>
        </w:tc>
        <w:tc>
          <w:tcPr>
            <w:tcW w:w="2127" w:type="dxa"/>
          </w:tcPr>
          <w:p w14:paraId="224040D0" w14:textId="77777777" w:rsidR="00D558D7" w:rsidRPr="00CA7D85" w:rsidRDefault="00D558D7" w:rsidP="005E5B6F">
            <w:pPr>
              <w:pStyle w:val="TAL"/>
              <w:rPr>
                <w:lang w:eastAsia="en-US"/>
              </w:rPr>
            </w:pPr>
          </w:p>
        </w:tc>
        <w:tc>
          <w:tcPr>
            <w:tcW w:w="1559" w:type="dxa"/>
          </w:tcPr>
          <w:p w14:paraId="160338AB" w14:textId="77777777" w:rsidR="00D558D7" w:rsidRPr="00CA7D85" w:rsidRDefault="00D558D7" w:rsidP="005E5B6F">
            <w:pPr>
              <w:pStyle w:val="TAL"/>
              <w:rPr>
                <w:lang w:eastAsia="en-US"/>
              </w:rPr>
            </w:pPr>
          </w:p>
        </w:tc>
        <w:tc>
          <w:tcPr>
            <w:tcW w:w="1311" w:type="dxa"/>
          </w:tcPr>
          <w:p w14:paraId="14A1A814" w14:textId="77777777" w:rsidR="00D558D7" w:rsidRPr="00CA7D85" w:rsidRDefault="00D558D7" w:rsidP="005E5B6F">
            <w:pPr>
              <w:pStyle w:val="TAL"/>
              <w:rPr>
                <w:lang w:eastAsia="en-US"/>
              </w:rPr>
            </w:pPr>
          </w:p>
        </w:tc>
      </w:tr>
      <w:tr w:rsidR="00D558D7" w:rsidRPr="00CA7D85" w14:paraId="04B6D2EE"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9ADCC25" w14:textId="77777777" w:rsidR="00D558D7" w:rsidRPr="00CA7D85" w:rsidRDefault="00D558D7" w:rsidP="005E5B6F">
            <w:pPr>
              <w:pStyle w:val="TAL"/>
              <w:rPr>
                <w:lang w:eastAsia="en-US"/>
              </w:rPr>
            </w:pPr>
            <w:r w:rsidRPr="00CA7D85">
              <w:rPr>
                <w:lang w:eastAsia="en-US"/>
              </w:rPr>
              <w:t xml:space="preserve">                        </w:t>
            </w:r>
            <w:r w:rsidR="00D112A1" w:rsidRPr="00CA7D85">
              <w:rPr>
                <w:lang w:eastAsia="en-US"/>
              </w:rPr>
              <w:t xml:space="preserve">  }</w:t>
            </w:r>
          </w:p>
        </w:tc>
        <w:tc>
          <w:tcPr>
            <w:tcW w:w="2127" w:type="dxa"/>
          </w:tcPr>
          <w:p w14:paraId="0B7D6410" w14:textId="77777777" w:rsidR="00D558D7" w:rsidRPr="00CA7D85" w:rsidRDefault="00D558D7" w:rsidP="005E5B6F">
            <w:pPr>
              <w:pStyle w:val="TAL"/>
              <w:rPr>
                <w:lang w:eastAsia="en-US"/>
              </w:rPr>
            </w:pPr>
          </w:p>
        </w:tc>
        <w:tc>
          <w:tcPr>
            <w:tcW w:w="1559" w:type="dxa"/>
          </w:tcPr>
          <w:p w14:paraId="64746B43" w14:textId="77777777" w:rsidR="00D558D7" w:rsidRPr="00CA7D85" w:rsidRDefault="00D558D7" w:rsidP="005E5B6F">
            <w:pPr>
              <w:pStyle w:val="TAL"/>
              <w:rPr>
                <w:lang w:eastAsia="en-US"/>
              </w:rPr>
            </w:pPr>
          </w:p>
        </w:tc>
        <w:tc>
          <w:tcPr>
            <w:tcW w:w="1311" w:type="dxa"/>
          </w:tcPr>
          <w:p w14:paraId="6143E50B" w14:textId="77777777" w:rsidR="00D558D7" w:rsidRPr="00CA7D85" w:rsidRDefault="00D558D7" w:rsidP="005E5B6F">
            <w:pPr>
              <w:pStyle w:val="TAL"/>
              <w:rPr>
                <w:lang w:eastAsia="en-US"/>
              </w:rPr>
            </w:pPr>
          </w:p>
        </w:tc>
      </w:tr>
      <w:tr w:rsidR="00D112A1" w:rsidRPr="00CA7D85" w14:paraId="198FBD8E" w14:textId="77777777" w:rsidTr="0061067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74C6B891" w14:textId="77777777" w:rsidR="00D112A1" w:rsidRPr="00CA7D85" w:rsidRDefault="00D112A1" w:rsidP="0061067B">
            <w:pPr>
              <w:pStyle w:val="TAL"/>
              <w:rPr>
                <w:lang w:eastAsia="en-US"/>
              </w:rPr>
            </w:pPr>
            <w:r w:rsidRPr="00CA7D85">
              <w:rPr>
                <w:lang w:eastAsia="en-US"/>
              </w:rPr>
              <w:t xml:space="preserve">                          sk-Counter-r15</w:t>
            </w:r>
          </w:p>
        </w:tc>
        <w:tc>
          <w:tcPr>
            <w:tcW w:w="2127" w:type="dxa"/>
          </w:tcPr>
          <w:p w14:paraId="06A39727" w14:textId="77777777" w:rsidR="00D112A1" w:rsidRPr="00CA7D85" w:rsidRDefault="00D112A1" w:rsidP="0061067B">
            <w:pPr>
              <w:pStyle w:val="TAL"/>
              <w:rPr>
                <w:lang w:eastAsia="en-US"/>
              </w:rPr>
            </w:pPr>
            <w:r w:rsidRPr="00CA7D85">
              <w:rPr>
                <w:lang w:eastAsia="en-US"/>
              </w:rPr>
              <w:t>Different counter value used before Handover than what was used for initial Split bearer configuration.</w:t>
            </w:r>
          </w:p>
        </w:tc>
        <w:tc>
          <w:tcPr>
            <w:tcW w:w="1559" w:type="dxa"/>
          </w:tcPr>
          <w:p w14:paraId="4CEA6C0A" w14:textId="77777777" w:rsidR="00D112A1" w:rsidRPr="00CA7D85" w:rsidRDefault="00D112A1" w:rsidP="0061067B">
            <w:pPr>
              <w:pStyle w:val="TAL"/>
              <w:rPr>
                <w:lang w:eastAsia="en-US"/>
              </w:rPr>
            </w:pPr>
          </w:p>
        </w:tc>
        <w:tc>
          <w:tcPr>
            <w:tcW w:w="1311" w:type="dxa"/>
          </w:tcPr>
          <w:p w14:paraId="583F904D" w14:textId="77777777" w:rsidR="00D112A1" w:rsidRPr="00CA7D85" w:rsidRDefault="00D112A1" w:rsidP="0061067B">
            <w:pPr>
              <w:pStyle w:val="TAL"/>
              <w:rPr>
                <w:lang w:eastAsia="en-US"/>
              </w:rPr>
            </w:pPr>
          </w:p>
        </w:tc>
      </w:tr>
      <w:tr w:rsidR="00D558D7" w:rsidRPr="00CA7D85" w14:paraId="5AC02667"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A67B36C" w14:textId="77777777" w:rsidR="00D558D7" w:rsidRPr="00CA7D85" w:rsidRDefault="00D558D7" w:rsidP="005E5B6F">
            <w:pPr>
              <w:pStyle w:val="TAL"/>
              <w:rPr>
                <w:lang w:eastAsia="en-US"/>
              </w:rPr>
            </w:pPr>
            <w:r w:rsidRPr="00CA7D85">
              <w:rPr>
                <w:lang w:eastAsia="en-US"/>
              </w:rPr>
              <w:t xml:space="preserve">                        }</w:t>
            </w:r>
          </w:p>
        </w:tc>
        <w:tc>
          <w:tcPr>
            <w:tcW w:w="2127" w:type="dxa"/>
          </w:tcPr>
          <w:p w14:paraId="375B10F9" w14:textId="77777777" w:rsidR="00D558D7" w:rsidRPr="00CA7D85" w:rsidRDefault="00D558D7" w:rsidP="005E5B6F">
            <w:pPr>
              <w:pStyle w:val="TAL"/>
              <w:rPr>
                <w:lang w:eastAsia="en-US"/>
              </w:rPr>
            </w:pPr>
          </w:p>
        </w:tc>
        <w:tc>
          <w:tcPr>
            <w:tcW w:w="1559" w:type="dxa"/>
          </w:tcPr>
          <w:p w14:paraId="3BA6F906" w14:textId="77777777" w:rsidR="00D558D7" w:rsidRPr="00CA7D85" w:rsidRDefault="00D558D7" w:rsidP="005E5B6F">
            <w:pPr>
              <w:pStyle w:val="TAL"/>
              <w:rPr>
                <w:lang w:eastAsia="en-US"/>
              </w:rPr>
            </w:pPr>
          </w:p>
        </w:tc>
        <w:tc>
          <w:tcPr>
            <w:tcW w:w="1311" w:type="dxa"/>
          </w:tcPr>
          <w:p w14:paraId="0FAC297C" w14:textId="77777777" w:rsidR="00D558D7" w:rsidRPr="00CA7D85" w:rsidRDefault="00D558D7" w:rsidP="005E5B6F">
            <w:pPr>
              <w:pStyle w:val="TAL"/>
              <w:rPr>
                <w:lang w:eastAsia="en-US"/>
              </w:rPr>
            </w:pPr>
          </w:p>
        </w:tc>
      </w:tr>
      <w:tr w:rsidR="00D558D7" w:rsidRPr="00CA7D85" w14:paraId="1BD5ADF3"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188E2BA4" w14:textId="77777777" w:rsidR="00D558D7" w:rsidRPr="00CA7D85" w:rsidRDefault="00D558D7" w:rsidP="005E5B6F">
            <w:pPr>
              <w:pStyle w:val="TAL"/>
              <w:rPr>
                <w:lang w:eastAsia="en-US"/>
              </w:rPr>
            </w:pPr>
            <w:r w:rsidRPr="00CA7D85">
              <w:rPr>
                <w:lang w:eastAsia="en-US"/>
              </w:rPr>
              <w:t xml:space="preserve">                      }</w:t>
            </w:r>
          </w:p>
        </w:tc>
        <w:tc>
          <w:tcPr>
            <w:tcW w:w="2127" w:type="dxa"/>
          </w:tcPr>
          <w:p w14:paraId="212CED79" w14:textId="77777777" w:rsidR="00D558D7" w:rsidRPr="00CA7D85" w:rsidRDefault="00D558D7" w:rsidP="005E5B6F">
            <w:pPr>
              <w:pStyle w:val="TAL"/>
              <w:rPr>
                <w:lang w:eastAsia="en-US"/>
              </w:rPr>
            </w:pPr>
          </w:p>
        </w:tc>
        <w:tc>
          <w:tcPr>
            <w:tcW w:w="1559" w:type="dxa"/>
          </w:tcPr>
          <w:p w14:paraId="539F0BF4" w14:textId="77777777" w:rsidR="00D558D7" w:rsidRPr="00CA7D85" w:rsidRDefault="00D558D7" w:rsidP="005E5B6F">
            <w:pPr>
              <w:pStyle w:val="TAL"/>
              <w:rPr>
                <w:lang w:eastAsia="en-US"/>
              </w:rPr>
            </w:pPr>
          </w:p>
        </w:tc>
        <w:tc>
          <w:tcPr>
            <w:tcW w:w="1311" w:type="dxa"/>
          </w:tcPr>
          <w:p w14:paraId="179A770B" w14:textId="77777777" w:rsidR="00D558D7" w:rsidRPr="00CA7D85" w:rsidRDefault="00D558D7" w:rsidP="005E5B6F">
            <w:pPr>
              <w:pStyle w:val="TAL"/>
              <w:rPr>
                <w:lang w:eastAsia="en-US"/>
              </w:rPr>
            </w:pPr>
          </w:p>
        </w:tc>
      </w:tr>
      <w:tr w:rsidR="00D558D7" w:rsidRPr="00CA7D85" w14:paraId="34776AFA"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6F7F0BA8" w14:textId="77777777" w:rsidR="00D558D7" w:rsidRPr="00CA7D85" w:rsidRDefault="00D558D7" w:rsidP="005E5B6F">
            <w:pPr>
              <w:pStyle w:val="TAL"/>
              <w:rPr>
                <w:lang w:eastAsia="en-US"/>
              </w:rPr>
            </w:pPr>
            <w:r w:rsidRPr="00CA7D85">
              <w:rPr>
                <w:lang w:eastAsia="en-US"/>
              </w:rPr>
              <w:t xml:space="preserve">                    }</w:t>
            </w:r>
          </w:p>
        </w:tc>
        <w:tc>
          <w:tcPr>
            <w:tcW w:w="2127" w:type="dxa"/>
          </w:tcPr>
          <w:p w14:paraId="77EF17B3" w14:textId="77777777" w:rsidR="00D558D7" w:rsidRPr="00CA7D85" w:rsidRDefault="00D558D7" w:rsidP="005E5B6F">
            <w:pPr>
              <w:pStyle w:val="TAL"/>
              <w:rPr>
                <w:lang w:eastAsia="en-US"/>
              </w:rPr>
            </w:pPr>
          </w:p>
        </w:tc>
        <w:tc>
          <w:tcPr>
            <w:tcW w:w="1559" w:type="dxa"/>
          </w:tcPr>
          <w:p w14:paraId="2A6D2EFB" w14:textId="77777777" w:rsidR="00D558D7" w:rsidRPr="00CA7D85" w:rsidRDefault="00D558D7" w:rsidP="005E5B6F">
            <w:pPr>
              <w:pStyle w:val="TAL"/>
              <w:rPr>
                <w:lang w:eastAsia="en-US"/>
              </w:rPr>
            </w:pPr>
          </w:p>
        </w:tc>
        <w:tc>
          <w:tcPr>
            <w:tcW w:w="1311" w:type="dxa"/>
          </w:tcPr>
          <w:p w14:paraId="39B01DE3" w14:textId="77777777" w:rsidR="00D558D7" w:rsidRPr="00CA7D85" w:rsidRDefault="00D558D7" w:rsidP="005E5B6F">
            <w:pPr>
              <w:pStyle w:val="TAL"/>
              <w:rPr>
                <w:lang w:eastAsia="en-US"/>
              </w:rPr>
            </w:pPr>
          </w:p>
        </w:tc>
      </w:tr>
      <w:tr w:rsidR="00D558D7" w:rsidRPr="00CA7D85" w14:paraId="005AAEA3"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644FC6AB" w14:textId="77777777" w:rsidR="00D558D7" w:rsidRPr="00CA7D85" w:rsidRDefault="00D558D7" w:rsidP="005E5B6F">
            <w:pPr>
              <w:pStyle w:val="TAL"/>
              <w:rPr>
                <w:lang w:eastAsia="en-US"/>
              </w:rPr>
            </w:pPr>
            <w:r w:rsidRPr="00CA7D85">
              <w:rPr>
                <w:lang w:eastAsia="en-US"/>
              </w:rPr>
              <w:t xml:space="preserve">                  }</w:t>
            </w:r>
          </w:p>
        </w:tc>
        <w:tc>
          <w:tcPr>
            <w:tcW w:w="2127" w:type="dxa"/>
          </w:tcPr>
          <w:p w14:paraId="638583C2" w14:textId="77777777" w:rsidR="00D558D7" w:rsidRPr="00CA7D85" w:rsidRDefault="00D558D7" w:rsidP="005E5B6F">
            <w:pPr>
              <w:pStyle w:val="TAL"/>
              <w:rPr>
                <w:lang w:eastAsia="en-US"/>
              </w:rPr>
            </w:pPr>
          </w:p>
        </w:tc>
        <w:tc>
          <w:tcPr>
            <w:tcW w:w="1559" w:type="dxa"/>
          </w:tcPr>
          <w:p w14:paraId="141C8A10" w14:textId="77777777" w:rsidR="00D558D7" w:rsidRPr="00CA7D85" w:rsidRDefault="00D558D7" w:rsidP="005E5B6F">
            <w:pPr>
              <w:pStyle w:val="TAL"/>
              <w:rPr>
                <w:lang w:eastAsia="en-US"/>
              </w:rPr>
            </w:pPr>
          </w:p>
        </w:tc>
        <w:tc>
          <w:tcPr>
            <w:tcW w:w="1311" w:type="dxa"/>
          </w:tcPr>
          <w:p w14:paraId="25E94076" w14:textId="77777777" w:rsidR="00D558D7" w:rsidRPr="00CA7D85" w:rsidRDefault="00D558D7" w:rsidP="005E5B6F">
            <w:pPr>
              <w:pStyle w:val="TAL"/>
              <w:rPr>
                <w:lang w:eastAsia="en-US"/>
              </w:rPr>
            </w:pPr>
          </w:p>
        </w:tc>
      </w:tr>
      <w:tr w:rsidR="00D558D7" w:rsidRPr="00CA7D85" w14:paraId="069F2824"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1EA466F" w14:textId="77777777" w:rsidR="00D558D7" w:rsidRPr="00CA7D85" w:rsidRDefault="00D558D7" w:rsidP="005E5B6F">
            <w:pPr>
              <w:pStyle w:val="TAL"/>
              <w:rPr>
                <w:lang w:eastAsia="en-US"/>
              </w:rPr>
            </w:pPr>
            <w:r w:rsidRPr="00CA7D85">
              <w:rPr>
                <w:lang w:eastAsia="en-US"/>
              </w:rPr>
              <w:t xml:space="preserve">                }</w:t>
            </w:r>
          </w:p>
        </w:tc>
        <w:tc>
          <w:tcPr>
            <w:tcW w:w="2127" w:type="dxa"/>
          </w:tcPr>
          <w:p w14:paraId="039CD20B" w14:textId="77777777" w:rsidR="00D558D7" w:rsidRPr="00CA7D85" w:rsidRDefault="00D558D7" w:rsidP="005E5B6F">
            <w:pPr>
              <w:pStyle w:val="TAL"/>
              <w:rPr>
                <w:lang w:eastAsia="en-US"/>
              </w:rPr>
            </w:pPr>
          </w:p>
        </w:tc>
        <w:tc>
          <w:tcPr>
            <w:tcW w:w="1559" w:type="dxa"/>
          </w:tcPr>
          <w:p w14:paraId="323296F6" w14:textId="77777777" w:rsidR="00D558D7" w:rsidRPr="00CA7D85" w:rsidRDefault="00D558D7" w:rsidP="005E5B6F">
            <w:pPr>
              <w:pStyle w:val="TAL"/>
              <w:rPr>
                <w:lang w:eastAsia="en-US"/>
              </w:rPr>
            </w:pPr>
          </w:p>
        </w:tc>
        <w:tc>
          <w:tcPr>
            <w:tcW w:w="1311" w:type="dxa"/>
          </w:tcPr>
          <w:p w14:paraId="59D6203A" w14:textId="77777777" w:rsidR="00D558D7" w:rsidRPr="00CA7D85" w:rsidRDefault="00D558D7" w:rsidP="005E5B6F">
            <w:pPr>
              <w:pStyle w:val="TAL"/>
              <w:rPr>
                <w:lang w:eastAsia="en-US"/>
              </w:rPr>
            </w:pPr>
          </w:p>
        </w:tc>
      </w:tr>
      <w:tr w:rsidR="00D558D7" w:rsidRPr="00CA7D85" w14:paraId="3ED01F2C"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2D3A31B" w14:textId="77777777" w:rsidR="00D558D7" w:rsidRPr="00CA7D85" w:rsidRDefault="00D558D7" w:rsidP="005E5B6F">
            <w:pPr>
              <w:pStyle w:val="TAL"/>
              <w:rPr>
                <w:lang w:eastAsia="en-US"/>
              </w:rPr>
            </w:pPr>
            <w:r w:rsidRPr="00CA7D85">
              <w:rPr>
                <w:lang w:eastAsia="en-US"/>
              </w:rPr>
              <w:t xml:space="preserve">              }</w:t>
            </w:r>
          </w:p>
        </w:tc>
        <w:tc>
          <w:tcPr>
            <w:tcW w:w="2127" w:type="dxa"/>
          </w:tcPr>
          <w:p w14:paraId="2C24F4DD" w14:textId="77777777" w:rsidR="00D558D7" w:rsidRPr="00CA7D85" w:rsidRDefault="00D558D7" w:rsidP="005E5B6F">
            <w:pPr>
              <w:pStyle w:val="TAL"/>
              <w:rPr>
                <w:lang w:eastAsia="en-US"/>
              </w:rPr>
            </w:pPr>
          </w:p>
        </w:tc>
        <w:tc>
          <w:tcPr>
            <w:tcW w:w="1559" w:type="dxa"/>
          </w:tcPr>
          <w:p w14:paraId="20D282A7" w14:textId="77777777" w:rsidR="00D558D7" w:rsidRPr="00CA7D85" w:rsidRDefault="00D558D7" w:rsidP="005E5B6F">
            <w:pPr>
              <w:pStyle w:val="TAL"/>
              <w:rPr>
                <w:lang w:eastAsia="en-US"/>
              </w:rPr>
            </w:pPr>
          </w:p>
        </w:tc>
        <w:tc>
          <w:tcPr>
            <w:tcW w:w="1311" w:type="dxa"/>
          </w:tcPr>
          <w:p w14:paraId="46EAF544" w14:textId="77777777" w:rsidR="00D558D7" w:rsidRPr="00CA7D85" w:rsidRDefault="00D558D7" w:rsidP="005E5B6F">
            <w:pPr>
              <w:pStyle w:val="TAL"/>
              <w:rPr>
                <w:lang w:eastAsia="en-US"/>
              </w:rPr>
            </w:pPr>
          </w:p>
        </w:tc>
      </w:tr>
      <w:tr w:rsidR="00D558D7" w:rsidRPr="00CA7D85" w14:paraId="0898F1EC"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5148C349" w14:textId="77777777" w:rsidR="00D558D7" w:rsidRPr="00CA7D85" w:rsidRDefault="00D558D7" w:rsidP="005E5B6F">
            <w:pPr>
              <w:pStyle w:val="TAL"/>
              <w:rPr>
                <w:lang w:eastAsia="en-US"/>
              </w:rPr>
            </w:pPr>
            <w:r w:rsidRPr="00CA7D85">
              <w:rPr>
                <w:lang w:eastAsia="en-US"/>
              </w:rPr>
              <w:t xml:space="preserve">            }</w:t>
            </w:r>
          </w:p>
        </w:tc>
        <w:tc>
          <w:tcPr>
            <w:tcW w:w="2127" w:type="dxa"/>
          </w:tcPr>
          <w:p w14:paraId="6F789B5D" w14:textId="77777777" w:rsidR="00D558D7" w:rsidRPr="00CA7D85" w:rsidRDefault="00D558D7" w:rsidP="005E5B6F">
            <w:pPr>
              <w:pStyle w:val="TAL"/>
              <w:rPr>
                <w:lang w:eastAsia="en-US"/>
              </w:rPr>
            </w:pPr>
          </w:p>
        </w:tc>
        <w:tc>
          <w:tcPr>
            <w:tcW w:w="1559" w:type="dxa"/>
          </w:tcPr>
          <w:p w14:paraId="00ED2272" w14:textId="77777777" w:rsidR="00D558D7" w:rsidRPr="00CA7D85" w:rsidRDefault="00D558D7" w:rsidP="005E5B6F">
            <w:pPr>
              <w:pStyle w:val="TAL"/>
              <w:rPr>
                <w:lang w:eastAsia="en-US"/>
              </w:rPr>
            </w:pPr>
          </w:p>
        </w:tc>
        <w:tc>
          <w:tcPr>
            <w:tcW w:w="1311" w:type="dxa"/>
          </w:tcPr>
          <w:p w14:paraId="244F1302" w14:textId="77777777" w:rsidR="00D558D7" w:rsidRPr="00CA7D85" w:rsidRDefault="00D558D7" w:rsidP="005E5B6F">
            <w:pPr>
              <w:pStyle w:val="TAL"/>
              <w:rPr>
                <w:lang w:eastAsia="en-US"/>
              </w:rPr>
            </w:pPr>
          </w:p>
        </w:tc>
      </w:tr>
      <w:tr w:rsidR="00D558D7" w:rsidRPr="00CA7D85" w14:paraId="17BFE7DB"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6E85A091" w14:textId="77777777" w:rsidR="00D558D7" w:rsidRPr="00CA7D85" w:rsidRDefault="00D558D7" w:rsidP="005E5B6F">
            <w:pPr>
              <w:pStyle w:val="TAL"/>
              <w:rPr>
                <w:lang w:eastAsia="en-US"/>
              </w:rPr>
            </w:pPr>
            <w:r w:rsidRPr="00CA7D85">
              <w:rPr>
                <w:lang w:eastAsia="en-US"/>
              </w:rPr>
              <w:t xml:space="preserve">          }</w:t>
            </w:r>
          </w:p>
        </w:tc>
        <w:tc>
          <w:tcPr>
            <w:tcW w:w="2127" w:type="dxa"/>
          </w:tcPr>
          <w:p w14:paraId="176DDB38" w14:textId="77777777" w:rsidR="00D558D7" w:rsidRPr="00CA7D85" w:rsidRDefault="00D558D7" w:rsidP="005E5B6F">
            <w:pPr>
              <w:pStyle w:val="TAL"/>
              <w:rPr>
                <w:lang w:eastAsia="en-US"/>
              </w:rPr>
            </w:pPr>
          </w:p>
        </w:tc>
        <w:tc>
          <w:tcPr>
            <w:tcW w:w="1559" w:type="dxa"/>
          </w:tcPr>
          <w:p w14:paraId="6C7FAADD" w14:textId="77777777" w:rsidR="00D558D7" w:rsidRPr="00CA7D85" w:rsidRDefault="00D558D7" w:rsidP="005E5B6F">
            <w:pPr>
              <w:pStyle w:val="TAL"/>
              <w:rPr>
                <w:lang w:eastAsia="en-US"/>
              </w:rPr>
            </w:pPr>
          </w:p>
        </w:tc>
        <w:tc>
          <w:tcPr>
            <w:tcW w:w="1311" w:type="dxa"/>
          </w:tcPr>
          <w:p w14:paraId="78CAD0F9" w14:textId="77777777" w:rsidR="00D558D7" w:rsidRPr="00CA7D85" w:rsidRDefault="00D558D7" w:rsidP="005E5B6F">
            <w:pPr>
              <w:pStyle w:val="TAL"/>
              <w:rPr>
                <w:lang w:eastAsia="en-US"/>
              </w:rPr>
            </w:pPr>
          </w:p>
        </w:tc>
      </w:tr>
      <w:tr w:rsidR="00D558D7" w:rsidRPr="00CA7D85" w14:paraId="0BD2FBDA"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82E78BA" w14:textId="77777777" w:rsidR="00D558D7" w:rsidRPr="00CA7D85" w:rsidRDefault="00D558D7" w:rsidP="005E5B6F">
            <w:pPr>
              <w:pStyle w:val="TAL"/>
              <w:rPr>
                <w:lang w:eastAsia="en-US"/>
              </w:rPr>
            </w:pPr>
            <w:r w:rsidRPr="00CA7D85">
              <w:rPr>
                <w:lang w:eastAsia="en-US"/>
              </w:rPr>
              <w:t xml:space="preserve">        }</w:t>
            </w:r>
          </w:p>
        </w:tc>
        <w:tc>
          <w:tcPr>
            <w:tcW w:w="2127" w:type="dxa"/>
          </w:tcPr>
          <w:p w14:paraId="69DA4BF0" w14:textId="77777777" w:rsidR="00D558D7" w:rsidRPr="00CA7D85" w:rsidRDefault="00D558D7" w:rsidP="005E5B6F">
            <w:pPr>
              <w:pStyle w:val="TAL"/>
              <w:rPr>
                <w:lang w:eastAsia="en-US"/>
              </w:rPr>
            </w:pPr>
          </w:p>
        </w:tc>
        <w:tc>
          <w:tcPr>
            <w:tcW w:w="1559" w:type="dxa"/>
          </w:tcPr>
          <w:p w14:paraId="76A02441" w14:textId="77777777" w:rsidR="00D558D7" w:rsidRPr="00CA7D85" w:rsidRDefault="00D558D7" w:rsidP="005E5B6F">
            <w:pPr>
              <w:pStyle w:val="TAL"/>
              <w:rPr>
                <w:lang w:eastAsia="en-US"/>
              </w:rPr>
            </w:pPr>
          </w:p>
        </w:tc>
        <w:tc>
          <w:tcPr>
            <w:tcW w:w="1311" w:type="dxa"/>
          </w:tcPr>
          <w:p w14:paraId="789BCB4B" w14:textId="77777777" w:rsidR="00D558D7" w:rsidRPr="00CA7D85" w:rsidRDefault="00D558D7" w:rsidP="005E5B6F">
            <w:pPr>
              <w:pStyle w:val="TAL"/>
              <w:rPr>
                <w:lang w:eastAsia="en-US"/>
              </w:rPr>
            </w:pPr>
          </w:p>
        </w:tc>
      </w:tr>
      <w:tr w:rsidR="00D558D7" w:rsidRPr="00CA7D85" w14:paraId="4DACDF96"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8149A8F" w14:textId="77777777" w:rsidR="00D558D7" w:rsidRPr="00CA7D85" w:rsidRDefault="00D558D7" w:rsidP="005E5B6F">
            <w:pPr>
              <w:pStyle w:val="TAL"/>
              <w:rPr>
                <w:lang w:eastAsia="en-US"/>
              </w:rPr>
            </w:pPr>
            <w:r w:rsidRPr="00CA7D85">
              <w:rPr>
                <w:lang w:eastAsia="en-US"/>
              </w:rPr>
              <w:t xml:space="preserve">      }</w:t>
            </w:r>
          </w:p>
        </w:tc>
        <w:tc>
          <w:tcPr>
            <w:tcW w:w="2127" w:type="dxa"/>
          </w:tcPr>
          <w:p w14:paraId="097A3AEA" w14:textId="77777777" w:rsidR="00D558D7" w:rsidRPr="00CA7D85" w:rsidRDefault="00D558D7" w:rsidP="005E5B6F">
            <w:pPr>
              <w:pStyle w:val="TAL"/>
              <w:rPr>
                <w:lang w:eastAsia="en-US"/>
              </w:rPr>
            </w:pPr>
          </w:p>
        </w:tc>
        <w:tc>
          <w:tcPr>
            <w:tcW w:w="1559" w:type="dxa"/>
          </w:tcPr>
          <w:p w14:paraId="3132EA1E" w14:textId="77777777" w:rsidR="00D558D7" w:rsidRPr="00CA7D85" w:rsidRDefault="00D558D7" w:rsidP="005E5B6F">
            <w:pPr>
              <w:pStyle w:val="TAL"/>
              <w:rPr>
                <w:lang w:eastAsia="en-US"/>
              </w:rPr>
            </w:pPr>
          </w:p>
        </w:tc>
        <w:tc>
          <w:tcPr>
            <w:tcW w:w="1311" w:type="dxa"/>
          </w:tcPr>
          <w:p w14:paraId="094C42D7" w14:textId="77777777" w:rsidR="00D558D7" w:rsidRPr="00CA7D85" w:rsidRDefault="00D558D7" w:rsidP="005E5B6F">
            <w:pPr>
              <w:pStyle w:val="TAL"/>
              <w:rPr>
                <w:lang w:eastAsia="en-US"/>
              </w:rPr>
            </w:pPr>
          </w:p>
        </w:tc>
      </w:tr>
      <w:tr w:rsidR="00D558D7" w:rsidRPr="00CA7D85" w14:paraId="6D9D6D52"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7C0A6125" w14:textId="77777777" w:rsidR="00D558D7" w:rsidRPr="00CA7D85" w:rsidRDefault="00D558D7" w:rsidP="005E5B6F">
            <w:pPr>
              <w:pStyle w:val="TAL"/>
              <w:rPr>
                <w:lang w:eastAsia="en-US"/>
              </w:rPr>
            </w:pPr>
            <w:r w:rsidRPr="00CA7D85">
              <w:rPr>
                <w:lang w:eastAsia="en-US"/>
              </w:rPr>
              <w:t xml:space="preserve">    }</w:t>
            </w:r>
          </w:p>
        </w:tc>
        <w:tc>
          <w:tcPr>
            <w:tcW w:w="2127" w:type="dxa"/>
          </w:tcPr>
          <w:p w14:paraId="353DB89C" w14:textId="77777777" w:rsidR="00D558D7" w:rsidRPr="00CA7D85" w:rsidRDefault="00D558D7" w:rsidP="005E5B6F">
            <w:pPr>
              <w:pStyle w:val="TAL"/>
              <w:rPr>
                <w:lang w:eastAsia="en-US"/>
              </w:rPr>
            </w:pPr>
          </w:p>
        </w:tc>
        <w:tc>
          <w:tcPr>
            <w:tcW w:w="1559" w:type="dxa"/>
          </w:tcPr>
          <w:p w14:paraId="1BE00F5E" w14:textId="77777777" w:rsidR="00D558D7" w:rsidRPr="00CA7D85" w:rsidRDefault="00D558D7" w:rsidP="005E5B6F">
            <w:pPr>
              <w:pStyle w:val="TAL"/>
              <w:rPr>
                <w:lang w:eastAsia="en-US"/>
              </w:rPr>
            </w:pPr>
          </w:p>
        </w:tc>
        <w:tc>
          <w:tcPr>
            <w:tcW w:w="1311" w:type="dxa"/>
          </w:tcPr>
          <w:p w14:paraId="7DBA42B1" w14:textId="77777777" w:rsidR="00D558D7" w:rsidRPr="00CA7D85" w:rsidRDefault="00D558D7" w:rsidP="005E5B6F">
            <w:pPr>
              <w:pStyle w:val="TAL"/>
              <w:rPr>
                <w:lang w:eastAsia="en-US"/>
              </w:rPr>
            </w:pPr>
          </w:p>
        </w:tc>
      </w:tr>
      <w:tr w:rsidR="00D558D7" w:rsidRPr="00CA7D85" w14:paraId="3EE2E7F4"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4B77C7B8" w14:textId="77777777" w:rsidR="00D558D7" w:rsidRPr="00CA7D85" w:rsidRDefault="00D558D7" w:rsidP="005E5B6F">
            <w:pPr>
              <w:pStyle w:val="TAL"/>
              <w:rPr>
                <w:lang w:eastAsia="en-US"/>
              </w:rPr>
            </w:pPr>
            <w:r w:rsidRPr="00CA7D85">
              <w:rPr>
                <w:lang w:eastAsia="en-US"/>
              </w:rPr>
              <w:t xml:space="preserve">  }</w:t>
            </w:r>
          </w:p>
        </w:tc>
        <w:tc>
          <w:tcPr>
            <w:tcW w:w="2127" w:type="dxa"/>
          </w:tcPr>
          <w:p w14:paraId="4D35AB18" w14:textId="77777777" w:rsidR="00D558D7" w:rsidRPr="00CA7D85" w:rsidRDefault="00D558D7" w:rsidP="005E5B6F">
            <w:pPr>
              <w:pStyle w:val="TAL"/>
              <w:rPr>
                <w:lang w:eastAsia="en-US"/>
              </w:rPr>
            </w:pPr>
          </w:p>
        </w:tc>
        <w:tc>
          <w:tcPr>
            <w:tcW w:w="1559" w:type="dxa"/>
          </w:tcPr>
          <w:p w14:paraId="1EF19BFA" w14:textId="77777777" w:rsidR="00D558D7" w:rsidRPr="00CA7D85" w:rsidRDefault="00D558D7" w:rsidP="005E5B6F">
            <w:pPr>
              <w:pStyle w:val="TAL"/>
              <w:rPr>
                <w:lang w:eastAsia="en-US"/>
              </w:rPr>
            </w:pPr>
          </w:p>
        </w:tc>
        <w:tc>
          <w:tcPr>
            <w:tcW w:w="1311" w:type="dxa"/>
          </w:tcPr>
          <w:p w14:paraId="35F97AA5" w14:textId="77777777" w:rsidR="00D558D7" w:rsidRPr="00CA7D85" w:rsidRDefault="00D558D7" w:rsidP="005E5B6F">
            <w:pPr>
              <w:pStyle w:val="TAL"/>
              <w:rPr>
                <w:lang w:eastAsia="en-US"/>
              </w:rPr>
            </w:pPr>
          </w:p>
        </w:tc>
      </w:tr>
      <w:tr w:rsidR="00D558D7" w:rsidRPr="00CA7D85" w14:paraId="5FAF2372"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1E95794" w14:textId="77777777" w:rsidR="00D558D7" w:rsidRPr="00CA7D85" w:rsidRDefault="00D558D7" w:rsidP="005E5B6F">
            <w:pPr>
              <w:pStyle w:val="TAL"/>
              <w:rPr>
                <w:lang w:eastAsia="en-US"/>
              </w:rPr>
            </w:pPr>
            <w:r w:rsidRPr="00CA7D85">
              <w:rPr>
                <w:lang w:eastAsia="en-US"/>
              </w:rPr>
              <w:t>}</w:t>
            </w:r>
          </w:p>
        </w:tc>
        <w:tc>
          <w:tcPr>
            <w:tcW w:w="2127" w:type="dxa"/>
          </w:tcPr>
          <w:p w14:paraId="0FD19DBD" w14:textId="77777777" w:rsidR="00D558D7" w:rsidRPr="00CA7D85" w:rsidRDefault="00D558D7" w:rsidP="005E5B6F">
            <w:pPr>
              <w:pStyle w:val="TAL"/>
              <w:rPr>
                <w:lang w:eastAsia="en-US"/>
              </w:rPr>
            </w:pPr>
          </w:p>
        </w:tc>
        <w:tc>
          <w:tcPr>
            <w:tcW w:w="1559" w:type="dxa"/>
          </w:tcPr>
          <w:p w14:paraId="779D0E62" w14:textId="77777777" w:rsidR="00D558D7" w:rsidRPr="00CA7D85" w:rsidRDefault="00D558D7" w:rsidP="005E5B6F">
            <w:pPr>
              <w:pStyle w:val="TAL"/>
              <w:rPr>
                <w:lang w:eastAsia="en-US"/>
              </w:rPr>
            </w:pPr>
          </w:p>
        </w:tc>
        <w:tc>
          <w:tcPr>
            <w:tcW w:w="1311" w:type="dxa"/>
          </w:tcPr>
          <w:p w14:paraId="5F3DC4AE" w14:textId="77777777" w:rsidR="00D558D7" w:rsidRPr="00CA7D85" w:rsidRDefault="00D558D7" w:rsidP="005E5B6F">
            <w:pPr>
              <w:pStyle w:val="TAL"/>
              <w:rPr>
                <w:lang w:eastAsia="en-US"/>
              </w:rPr>
            </w:pPr>
          </w:p>
        </w:tc>
      </w:tr>
    </w:tbl>
    <w:p w14:paraId="5CEFBD41" w14:textId="77777777" w:rsidR="00D558D7" w:rsidRPr="00CA7D85" w:rsidRDefault="00D558D7" w:rsidP="00D558D7">
      <w:pPr>
        <w:rPr>
          <w:rFonts w:eastAsia="MS Mincho"/>
        </w:rPr>
      </w:pPr>
    </w:p>
    <w:p w14:paraId="743C5594" w14:textId="77777777" w:rsidR="00D558D7" w:rsidRPr="00CA7D85" w:rsidRDefault="00D558D7" w:rsidP="002D1587">
      <w:pPr>
        <w:pStyle w:val="TH"/>
      </w:pPr>
      <w:r w:rsidRPr="00CA7D85">
        <w:t xml:space="preserve">Table </w:t>
      </w:r>
      <w:r w:rsidR="00BD09BB" w:rsidRPr="00CA7D85">
        <w:t>8.2.3.14.1</w:t>
      </w:r>
      <w:r w:rsidRPr="00CA7D85">
        <w:t xml:space="preserve">.3.3-2: </w:t>
      </w:r>
      <w:r w:rsidRPr="00CA7D85">
        <w:rPr>
          <w:i/>
        </w:rPr>
        <w:t xml:space="preserve">RRCReconfiguration </w:t>
      </w:r>
      <w:r w:rsidRPr="00CA7D85">
        <w:t xml:space="preserve">(Table </w:t>
      </w:r>
      <w:r w:rsidR="00BD09BB" w:rsidRPr="00CA7D85">
        <w:t>8.2.3.14.1</w:t>
      </w:r>
      <w:r w:rsidRPr="00CA7D85">
        <w:t>.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558D7" w:rsidRPr="00CA7D85" w14:paraId="68D5711E" w14:textId="77777777" w:rsidTr="005E5B6F">
        <w:tc>
          <w:tcPr>
            <w:tcW w:w="9747" w:type="dxa"/>
            <w:gridSpan w:val="4"/>
          </w:tcPr>
          <w:p w14:paraId="49AC0F58" w14:textId="403C01E0" w:rsidR="00D558D7" w:rsidRPr="00CA7D85" w:rsidRDefault="001953B5" w:rsidP="005E5B6F">
            <w:pPr>
              <w:pStyle w:val="TAL"/>
              <w:rPr>
                <w:lang w:eastAsia="en-US"/>
              </w:rPr>
            </w:pPr>
            <w:r w:rsidRPr="00CA7D85">
              <w:rPr>
                <w:lang w:eastAsia="en-US"/>
              </w:rPr>
              <w:t>Derivation Path: TS 38.5</w:t>
            </w:r>
            <w:r w:rsidR="00D558D7" w:rsidRPr="00CA7D85">
              <w:rPr>
                <w:lang w:eastAsia="en-US"/>
              </w:rPr>
              <w:t xml:space="preserve">08-1 [4], Table </w:t>
            </w:r>
            <w:r w:rsidR="0075232C" w:rsidRPr="00CA7D85">
              <w:rPr>
                <w:lang w:eastAsia="en-US"/>
              </w:rPr>
              <w:t>4.6.1-13</w:t>
            </w:r>
          </w:p>
        </w:tc>
      </w:tr>
      <w:tr w:rsidR="00D558D7" w:rsidRPr="00CA7D85" w14:paraId="7809BF3C" w14:textId="77777777" w:rsidTr="005E5B6F">
        <w:tc>
          <w:tcPr>
            <w:tcW w:w="4535" w:type="dxa"/>
          </w:tcPr>
          <w:p w14:paraId="5F61770B" w14:textId="77777777" w:rsidR="00D558D7" w:rsidRPr="00CA7D85" w:rsidRDefault="00D558D7" w:rsidP="005E5B6F">
            <w:pPr>
              <w:pStyle w:val="TAH"/>
              <w:rPr>
                <w:lang w:eastAsia="en-US"/>
              </w:rPr>
            </w:pPr>
            <w:r w:rsidRPr="00CA7D85">
              <w:rPr>
                <w:lang w:eastAsia="en-US"/>
              </w:rPr>
              <w:t>Information Element</w:t>
            </w:r>
          </w:p>
        </w:tc>
        <w:tc>
          <w:tcPr>
            <w:tcW w:w="2267" w:type="dxa"/>
          </w:tcPr>
          <w:p w14:paraId="3920D775" w14:textId="77777777" w:rsidR="00D558D7" w:rsidRPr="00CA7D85" w:rsidRDefault="00D558D7" w:rsidP="005E5B6F">
            <w:pPr>
              <w:pStyle w:val="TAH"/>
              <w:rPr>
                <w:lang w:eastAsia="en-US"/>
              </w:rPr>
            </w:pPr>
            <w:r w:rsidRPr="00CA7D85">
              <w:rPr>
                <w:lang w:eastAsia="en-US"/>
              </w:rPr>
              <w:t>Value/remark</w:t>
            </w:r>
          </w:p>
        </w:tc>
        <w:tc>
          <w:tcPr>
            <w:tcW w:w="1700" w:type="dxa"/>
          </w:tcPr>
          <w:p w14:paraId="3BF68403" w14:textId="77777777" w:rsidR="00D558D7" w:rsidRPr="00CA7D85" w:rsidRDefault="00D558D7" w:rsidP="005E5B6F">
            <w:pPr>
              <w:pStyle w:val="TAH"/>
              <w:rPr>
                <w:lang w:eastAsia="en-US"/>
              </w:rPr>
            </w:pPr>
            <w:r w:rsidRPr="00CA7D85">
              <w:rPr>
                <w:lang w:eastAsia="en-US"/>
              </w:rPr>
              <w:t>Comment</w:t>
            </w:r>
          </w:p>
        </w:tc>
        <w:tc>
          <w:tcPr>
            <w:tcW w:w="1245" w:type="dxa"/>
          </w:tcPr>
          <w:p w14:paraId="7B333F21" w14:textId="77777777" w:rsidR="00D558D7" w:rsidRPr="00CA7D85" w:rsidRDefault="00D558D7" w:rsidP="005E5B6F">
            <w:pPr>
              <w:pStyle w:val="TAH"/>
              <w:rPr>
                <w:lang w:eastAsia="en-US"/>
              </w:rPr>
            </w:pPr>
            <w:r w:rsidRPr="00CA7D85">
              <w:rPr>
                <w:lang w:eastAsia="en-US"/>
              </w:rPr>
              <w:t>Condition</w:t>
            </w:r>
          </w:p>
        </w:tc>
      </w:tr>
      <w:tr w:rsidR="00D558D7" w:rsidRPr="00CA7D85" w14:paraId="42D7BACC" w14:textId="77777777" w:rsidTr="005E5B6F">
        <w:tc>
          <w:tcPr>
            <w:tcW w:w="4535" w:type="dxa"/>
          </w:tcPr>
          <w:p w14:paraId="28FA5084" w14:textId="77777777" w:rsidR="00D558D7" w:rsidRPr="00CA7D85" w:rsidRDefault="00D558D7" w:rsidP="005E5B6F">
            <w:pPr>
              <w:pStyle w:val="TAL"/>
              <w:rPr>
                <w:lang w:eastAsia="en-US"/>
              </w:rPr>
            </w:pPr>
            <w:r w:rsidRPr="00CA7D85">
              <w:rPr>
                <w:lang w:eastAsia="en-US"/>
              </w:rPr>
              <w:t>RRCReconfiguration ::= SEQUENCE {</w:t>
            </w:r>
          </w:p>
        </w:tc>
        <w:tc>
          <w:tcPr>
            <w:tcW w:w="2267" w:type="dxa"/>
          </w:tcPr>
          <w:p w14:paraId="25EFAB33" w14:textId="77777777" w:rsidR="00D558D7" w:rsidRPr="00CA7D85" w:rsidRDefault="00D558D7" w:rsidP="005E5B6F">
            <w:pPr>
              <w:pStyle w:val="TAL"/>
              <w:rPr>
                <w:lang w:eastAsia="en-US"/>
              </w:rPr>
            </w:pPr>
          </w:p>
        </w:tc>
        <w:tc>
          <w:tcPr>
            <w:tcW w:w="1700" w:type="dxa"/>
          </w:tcPr>
          <w:p w14:paraId="768795CC" w14:textId="77777777" w:rsidR="00D558D7" w:rsidRPr="00CA7D85" w:rsidRDefault="00D558D7" w:rsidP="005E5B6F">
            <w:pPr>
              <w:pStyle w:val="TAL"/>
              <w:rPr>
                <w:lang w:eastAsia="en-US"/>
              </w:rPr>
            </w:pPr>
          </w:p>
        </w:tc>
        <w:tc>
          <w:tcPr>
            <w:tcW w:w="1245" w:type="dxa"/>
          </w:tcPr>
          <w:p w14:paraId="4A8A9DE2" w14:textId="77777777" w:rsidR="00D558D7" w:rsidRPr="00CA7D85" w:rsidRDefault="00D558D7" w:rsidP="005E5B6F">
            <w:pPr>
              <w:pStyle w:val="TAL"/>
              <w:rPr>
                <w:lang w:eastAsia="en-US"/>
              </w:rPr>
            </w:pPr>
          </w:p>
        </w:tc>
      </w:tr>
      <w:tr w:rsidR="00D558D7" w:rsidRPr="00CA7D85" w14:paraId="54DCE19B" w14:textId="77777777" w:rsidTr="005E5B6F">
        <w:tc>
          <w:tcPr>
            <w:tcW w:w="4535" w:type="dxa"/>
          </w:tcPr>
          <w:p w14:paraId="6925F9D3" w14:textId="77777777" w:rsidR="00D558D7" w:rsidRPr="00CA7D85" w:rsidRDefault="00D558D7" w:rsidP="005E5B6F">
            <w:pPr>
              <w:pStyle w:val="TAL"/>
              <w:rPr>
                <w:lang w:eastAsia="en-US"/>
              </w:rPr>
            </w:pPr>
            <w:r w:rsidRPr="00CA7D85">
              <w:rPr>
                <w:lang w:eastAsia="en-US"/>
              </w:rPr>
              <w:t xml:space="preserve">  criticalExtensions CHOICE {</w:t>
            </w:r>
          </w:p>
        </w:tc>
        <w:tc>
          <w:tcPr>
            <w:tcW w:w="2267" w:type="dxa"/>
          </w:tcPr>
          <w:p w14:paraId="70EE0C0F" w14:textId="77777777" w:rsidR="00D558D7" w:rsidRPr="00CA7D85" w:rsidRDefault="00D558D7" w:rsidP="005E5B6F">
            <w:pPr>
              <w:pStyle w:val="TAL"/>
              <w:rPr>
                <w:lang w:eastAsia="en-US"/>
              </w:rPr>
            </w:pPr>
          </w:p>
        </w:tc>
        <w:tc>
          <w:tcPr>
            <w:tcW w:w="1700" w:type="dxa"/>
          </w:tcPr>
          <w:p w14:paraId="775197AD" w14:textId="77777777" w:rsidR="00D558D7" w:rsidRPr="00CA7D85" w:rsidRDefault="00D558D7" w:rsidP="005E5B6F">
            <w:pPr>
              <w:pStyle w:val="TAL"/>
              <w:rPr>
                <w:lang w:eastAsia="en-US"/>
              </w:rPr>
            </w:pPr>
          </w:p>
        </w:tc>
        <w:tc>
          <w:tcPr>
            <w:tcW w:w="1245" w:type="dxa"/>
          </w:tcPr>
          <w:p w14:paraId="1034CE59" w14:textId="77777777" w:rsidR="00D558D7" w:rsidRPr="00CA7D85" w:rsidRDefault="00D558D7" w:rsidP="005E5B6F">
            <w:pPr>
              <w:pStyle w:val="TAL"/>
              <w:rPr>
                <w:lang w:eastAsia="en-US"/>
              </w:rPr>
            </w:pPr>
          </w:p>
        </w:tc>
      </w:tr>
      <w:tr w:rsidR="00D558D7" w:rsidRPr="00CA7D85" w14:paraId="197B7166" w14:textId="77777777" w:rsidTr="005E5B6F">
        <w:tc>
          <w:tcPr>
            <w:tcW w:w="4535" w:type="dxa"/>
            <w:tcBorders>
              <w:bottom w:val="single" w:sz="4" w:space="0" w:color="auto"/>
            </w:tcBorders>
          </w:tcPr>
          <w:p w14:paraId="38C7D6C5" w14:textId="77777777" w:rsidR="00D558D7" w:rsidRPr="00CA7D85" w:rsidRDefault="00D558D7" w:rsidP="005E5B6F">
            <w:pPr>
              <w:pStyle w:val="TAL"/>
              <w:rPr>
                <w:lang w:eastAsia="en-US"/>
              </w:rPr>
            </w:pPr>
            <w:r w:rsidRPr="00CA7D85">
              <w:rPr>
                <w:lang w:eastAsia="en-US"/>
              </w:rPr>
              <w:t xml:space="preserve">    rrcReconfiguration SEQUENCE {</w:t>
            </w:r>
          </w:p>
        </w:tc>
        <w:tc>
          <w:tcPr>
            <w:tcW w:w="2267" w:type="dxa"/>
          </w:tcPr>
          <w:p w14:paraId="658706C6" w14:textId="77777777" w:rsidR="00D558D7" w:rsidRPr="00CA7D85" w:rsidRDefault="00D558D7" w:rsidP="005E5B6F">
            <w:pPr>
              <w:pStyle w:val="TAL"/>
              <w:rPr>
                <w:lang w:eastAsia="en-US"/>
              </w:rPr>
            </w:pPr>
          </w:p>
        </w:tc>
        <w:tc>
          <w:tcPr>
            <w:tcW w:w="1700" w:type="dxa"/>
          </w:tcPr>
          <w:p w14:paraId="081BD783" w14:textId="77777777" w:rsidR="00D558D7" w:rsidRPr="00CA7D85" w:rsidRDefault="00D558D7" w:rsidP="005E5B6F">
            <w:pPr>
              <w:pStyle w:val="TAL"/>
              <w:rPr>
                <w:lang w:eastAsia="en-US"/>
              </w:rPr>
            </w:pPr>
          </w:p>
        </w:tc>
        <w:tc>
          <w:tcPr>
            <w:tcW w:w="1245" w:type="dxa"/>
          </w:tcPr>
          <w:p w14:paraId="2F27808D" w14:textId="77777777" w:rsidR="00D558D7" w:rsidRPr="00CA7D85" w:rsidRDefault="00D558D7" w:rsidP="005E5B6F">
            <w:pPr>
              <w:pStyle w:val="TAL"/>
              <w:rPr>
                <w:lang w:eastAsia="en-US"/>
              </w:rPr>
            </w:pPr>
          </w:p>
        </w:tc>
      </w:tr>
      <w:tr w:rsidR="00D558D7" w:rsidRPr="00CA7D85" w14:paraId="5C64EBE3" w14:textId="77777777" w:rsidTr="005E5B6F">
        <w:tc>
          <w:tcPr>
            <w:tcW w:w="4535" w:type="dxa"/>
            <w:tcBorders>
              <w:bottom w:val="single" w:sz="4" w:space="0" w:color="auto"/>
            </w:tcBorders>
          </w:tcPr>
          <w:p w14:paraId="2FBA172B" w14:textId="77777777" w:rsidR="00D558D7" w:rsidRPr="00CA7D85" w:rsidRDefault="00D558D7" w:rsidP="005E5B6F">
            <w:pPr>
              <w:pStyle w:val="TAL"/>
              <w:rPr>
                <w:lang w:eastAsia="en-US"/>
              </w:rPr>
            </w:pPr>
            <w:r w:rsidRPr="00CA7D85">
              <w:rPr>
                <w:lang w:eastAsia="en-US"/>
              </w:rPr>
              <w:t xml:space="preserve">      secondaryCellGroup</w:t>
            </w:r>
          </w:p>
        </w:tc>
        <w:tc>
          <w:tcPr>
            <w:tcW w:w="2267" w:type="dxa"/>
          </w:tcPr>
          <w:p w14:paraId="1117A08B" w14:textId="77777777" w:rsidR="00D558D7" w:rsidRPr="00CA7D85" w:rsidRDefault="00D558D7" w:rsidP="005E5B6F">
            <w:pPr>
              <w:pStyle w:val="TAL"/>
              <w:rPr>
                <w:lang w:eastAsia="en-US"/>
              </w:rPr>
            </w:pPr>
            <w:r w:rsidRPr="00CA7D85">
              <w:rPr>
                <w:lang w:eastAsia="en-US"/>
              </w:rPr>
              <w:t>CellGroupConfig</w:t>
            </w:r>
          </w:p>
        </w:tc>
        <w:tc>
          <w:tcPr>
            <w:tcW w:w="1700" w:type="dxa"/>
          </w:tcPr>
          <w:p w14:paraId="5276B8C1" w14:textId="77777777" w:rsidR="00D558D7" w:rsidRPr="00CA7D85" w:rsidRDefault="00D558D7" w:rsidP="005E5B6F">
            <w:pPr>
              <w:pStyle w:val="TAL"/>
              <w:rPr>
                <w:lang w:eastAsia="en-US"/>
              </w:rPr>
            </w:pPr>
          </w:p>
        </w:tc>
        <w:tc>
          <w:tcPr>
            <w:tcW w:w="1245" w:type="dxa"/>
          </w:tcPr>
          <w:p w14:paraId="2F9AB029" w14:textId="77777777" w:rsidR="00D558D7" w:rsidRPr="00CA7D85" w:rsidRDefault="00D558D7" w:rsidP="005E5B6F">
            <w:pPr>
              <w:pStyle w:val="TAL"/>
              <w:rPr>
                <w:lang w:eastAsia="en-US"/>
              </w:rPr>
            </w:pPr>
          </w:p>
        </w:tc>
      </w:tr>
      <w:tr w:rsidR="00D558D7" w:rsidRPr="00CA7D85" w14:paraId="46B91A9B" w14:textId="77777777" w:rsidTr="005E5B6F">
        <w:tc>
          <w:tcPr>
            <w:tcW w:w="4535" w:type="dxa"/>
            <w:tcBorders>
              <w:bottom w:val="single" w:sz="4" w:space="0" w:color="auto"/>
            </w:tcBorders>
          </w:tcPr>
          <w:p w14:paraId="26BA38E3" w14:textId="77777777" w:rsidR="00D558D7" w:rsidRPr="00CA7D85" w:rsidRDefault="00D558D7" w:rsidP="005E5B6F">
            <w:pPr>
              <w:pStyle w:val="TAL"/>
              <w:rPr>
                <w:lang w:eastAsia="en-US"/>
              </w:rPr>
            </w:pPr>
            <w:r w:rsidRPr="00CA7D85">
              <w:rPr>
                <w:lang w:eastAsia="en-US"/>
              </w:rPr>
              <w:t xml:space="preserve">    }</w:t>
            </w:r>
          </w:p>
        </w:tc>
        <w:tc>
          <w:tcPr>
            <w:tcW w:w="2267" w:type="dxa"/>
          </w:tcPr>
          <w:p w14:paraId="512512A3" w14:textId="77777777" w:rsidR="00D558D7" w:rsidRPr="00CA7D85" w:rsidRDefault="00D558D7" w:rsidP="005E5B6F">
            <w:pPr>
              <w:pStyle w:val="TAL"/>
              <w:rPr>
                <w:lang w:eastAsia="en-US"/>
              </w:rPr>
            </w:pPr>
          </w:p>
        </w:tc>
        <w:tc>
          <w:tcPr>
            <w:tcW w:w="1700" w:type="dxa"/>
          </w:tcPr>
          <w:p w14:paraId="1648DD92" w14:textId="77777777" w:rsidR="00D558D7" w:rsidRPr="00CA7D85" w:rsidRDefault="00D558D7" w:rsidP="005E5B6F">
            <w:pPr>
              <w:pStyle w:val="TAL"/>
              <w:rPr>
                <w:lang w:eastAsia="en-US"/>
              </w:rPr>
            </w:pPr>
          </w:p>
        </w:tc>
        <w:tc>
          <w:tcPr>
            <w:tcW w:w="1245" w:type="dxa"/>
          </w:tcPr>
          <w:p w14:paraId="0468E22A" w14:textId="77777777" w:rsidR="00D558D7" w:rsidRPr="00CA7D85" w:rsidRDefault="00D558D7" w:rsidP="005E5B6F">
            <w:pPr>
              <w:pStyle w:val="TAL"/>
              <w:rPr>
                <w:lang w:eastAsia="en-US"/>
              </w:rPr>
            </w:pPr>
          </w:p>
        </w:tc>
      </w:tr>
      <w:tr w:rsidR="00D558D7" w:rsidRPr="00CA7D85" w14:paraId="62A673B6" w14:textId="77777777" w:rsidTr="005E5B6F">
        <w:tc>
          <w:tcPr>
            <w:tcW w:w="4535" w:type="dxa"/>
            <w:tcBorders>
              <w:bottom w:val="single" w:sz="4" w:space="0" w:color="auto"/>
            </w:tcBorders>
          </w:tcPr>
          <w:p w14:paraId="463E92BC" w14:textId="77777777" w:rsidR="00D558D7" w:rsidRPr="00CA7D85" w:rsidRDefault="00D558D7" w:rsidP="005E5B6F">
            <w:pPr>
              <w:pStyle w:val="TAL"/>
              <w:rPr>
                <w:lang w:eastAsia="en-US"/>
              </w:rPr>
            </w:pPr>
            <w:r w:rsidRPr="00CA7D85">
              <w:rPr>
                <w:lang w:eastAsia="en-US"/>
              </w:rPr>
              <w:t xml:space="preserve">  }</w:t>
            </w:r>
          </w:p>
        </w:tc>
        <w:tc>
          <w:tcPr>
            <w:tcW w:w="2267" w:type="dxa"/>
          </w:tcPr>
          <w:p w14:paraId="69901BBF" w14:textId="77777777" w:rsidR="00D558D7" w:rsidRPr="00CA7D85" w:rsidRDefault="00D558D7" w:rsidP="005E5B6F">
            <w:pPr>
              <w:pStyle w:val="TAL"/>
              <w:rPr>
                <w:lang w:eastAsia="en-US"/>
              </w:rPr>
            </w:pPr>
          </w:p>
        </w:tc>
        <w:tc>
          <w:tcPr>
            <w:tcW w:w="1700" w:type="dxa"/>
          </w:tcPr>
          <w:p w14:paraId="58856C57" w14:textId="77777777" w:rsidR="00D558D7" w:rsidRPr="00CA7D85" w:rsidRDefault="00D558D7" w:rsidP="005E5B6F">
            <w:pPr>
              <w:pStyle w:val="TAL"/>
              <w:rPr>
                <w:lang w:eastAsia="en-US"/>
              </w:rPr>
            </w:pPr>
          </w:p>
        </w:tc>
        <w:tc>
          <w:tcPr>
            <w:tcW w:w="1245" w:type="dxa"/>
          </w:tcPr>
          <w:p w14:paraId="119A2C69" w14:textId="77777777" w:rsidR="00D558D7" w:rsidRPr="00CA7D85" w:rsidRDefault="00D558D7" w:rsidP="005E5B6F">
            <w:pPr>
              <w:pStyle w:val="TAL"/>
              <w:rPr>
                <w:lang w:eastAsia="en-US"/>
              </w:rPr>
            </w:pPr>
          </w:p>
        </w:tc>
      </w:tr>
      <w:tr w:rsidR="00D558D7" w:rsidRPr="00CA7D85" w14:paraId="78AC9519" w14:textId="77777777" w:rsidTr="005E5B6F">
        <w:tc>
          <w:tcPr>
            <w:tcW w:w="4535" w:type="dxa"/>
            <w:tcBorders>
              <w:bottom w:val="single" w:sz="4" w:space="0" w:color="auto"/>
            </w:tcBorders>
          </w:tcPr>
          <w:p w14:paraId="26B1F678" w14:textId="77777777" w:rsidR="00D558D7" w:rsidRPr="00CA7D85" w:rsidRDefault="00D558D7" w:rsidP="005E5B6F">
            <w:pPr>
              <w:pStyle w:val="TAL"/>
              <w:rPr>
                <w:lang w:eastAsia="en-US"/>
              </w:rPr>
            </w:pPr>
            <w:r w:rsidRPr="00CA7D85">
              <w:rPr>
                <w:lang w:eastAsia="en-US"/>
              </w:rPr>
              <w:t>}</w:t>
            </w:r>
          </w:p>
        </w:tc>
        <w:tc>
          <w:tcPr>
            <w:tcW w:w="2267" w:type="dxa"/>
          </w:tcPr>
          <w:p w14:paraId="14491BE9" w14:textId="77777777" w:rsidR="00D558D7" w:rsidRPr="00CA7D85" w:rsidRDefault="00D558D7" w:rsidP="005E5B6F">
            <w:pPr>
              <w:pStyle w:val="TAL"/>
              <w:rPr>
                <w:lang w:eastAsia="en-US"/>
              </w:rPr>
            </w:pPr>
          </w:p>
        </w:tc>
        <w:tc>
          <w:tcPr>
            <w:tcW w:w="1700" w:type="dxa"/>
          </w:tcPr>
          <w:p w14:paraId="53C0639A" w14:textId="77777777" w:rsidR="00D558D7" w:rsidRPr="00CA7D85" w:rsidRDefault="00D558D7" w:rsidP="005E5B6F">
            <w:pPr>
              <w:pStyle w:val="TAL"/>
              <w:rPr>
                <w:lang w:eastAsia="en-US"/>
              </w:rPr>
            </w:pPr>
          </w:p>
        </w:tc>
        <w:tc>
          <w:tcPr>
            <w:tcW w:w="1245" w:type="dxa"/>
          </w:tcPr>
          <w:p w14:paraId="16BA005C" w14:textId="77777777" w:rsidR="00D558D7" w:rsidRPr="00CA7D85" w:rsidRDefault="00D558D7" w:rsidP="005E5B6F">
            <w:pPr>
              <w:pStyle w:val="TAL"/>
              <w:rPr>
                <w:lang w:eastAsia="en-US"/>
              </w:rPr>
            </w:pPr>
          </w:p>
        </w:tc>
      </w:tr>
    </w:tbl>
    <w:p w14:paraId="0FE0CB75" w14:textId="77777777" w:rsidR="00D558D7" w:rsidRPr="00CA7D85" w:rsidRDefault="00D558D7" w:rsidP="00D558D7"/>
    <w:p w14:paraId="3DEA0638" w14:textId="77777777" w:rsidR="00D558D7" w:rsidRPr="00CA7D85" w:rsidRDefault="00D558D7" w:rsidP="002D1587">
      <w:pPr>
        <w:pStyle w:val="TH"/>
      </w:pPr>
      <w:r w:rsidRPr="00CA7D85">
        <w:t xml:space="preserve">Table </w:t>
      </w:r>
      <w:r w:rsidR="00BD09BB" w:rsidRPr="00CA7D85">
        <w:t>8.2.3.14.1</w:t>
      </w:r>
      <w:r w:rsidRPr="00CA7D85">
        <w:t xml:space="preserve">.3.3-3 </w:t>
      </w:r>
      <w:r w:rsidRPr="00CA7D85">
        <w:rPr>
          <w:i/>
          <w:iCs/>
        </w:rPr>
        <w:t>CellGroupConfig</w:t>
      </w:r>
      <w:r w:rsidRPr="00CA7D85">
        <w:rPr>
          <w:i/>
        </w:rPr>
        <w:t xml:space="preserve"> </w:t>
      </w:r>
      <w:r w:rsidRPr="00CA7D85">
        <w:t xml:space="preserve">(Table </w:t>
      </w:r>
      <w:r w:rsidR="00BD09BB" w:rsidRPr="00CA7D85">
        <w:t>8.2.3.14.1</w:t>
      </w:r>
      <w:r w:rsidRPr="00CA7D85">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558D7" w:rsidRPr="00CA7D85" w14:paraId="765CF68B" w14:textId="77777777" w:rsidTr="005E5B6F">
        <w:tc>
          <w:tcPr>
            <w:tcW w:w="9747" w:type="dxa"/>
            <w:gridSpan w:val="4"/>
          </w:tcPr>
          <w:p w14:paraId="55FD6D75" w14:textId="5BCCFF35" w:rsidR="00D558D7" w:rsidRPr="00CA7D85" w:rsidRDefault="001953B5" w:rsidP="005E5B6F">
            <w:pPr>
              <w:pStyle w:val="TAL"/>
              <w:rPr>
                <w:lang w:eastAsia="en-US"/>
              </w:rPr>
            </w:pPr>
            <w:r w:rsidRPr="00CA7D85">
              <w:rPr>
                <w:lang w:eastAsia="en-US"/>
              </w:rPr>
              <w:t>Derivation Path: TS 38.5</w:t>
            </w:r>
            <w:r w:rsidR="00D558D7" w:rsidRPr="00CA7D85">
              <w:rPr>
                <w:lang w:eastAsia="en-US"/>
              </w:rPr>
              <w:t xml:space="preserve">08-1 [4], Table </w:t>
            </w:r>
            <w:r w:rsidR="00A97F7B" w:rsidRPr="00CA7D85">
              <w:rPr>
                <w:lang w:eastAsia="en-US"/>
              </w:rPr>
              <w:t>4.6.3-19</w:t>
            </w:r>
            <w:r w:rsidR="00D558D7" w:rsidRPr="00CA7D85">
              <w:rPr>
                <w:lang w:eastAsia="en-US"/>
              </w:rPr>
              <w:t xml:space="preserve"> with condition </w:t>
            </w:r>
            <w:r w:rsidR="0057634F" w:rsidRPr="00CA7D85">
              <w:t>PSCell_change</w:t>
            </w:r>
          </w:p>
        </w:tc>
      </w:tr>
      <w:tr w:rsidR="00D558D7" w:rsidRPr="00CA7D85" w14:paraId="54DD2BDE" w14:textId="77777777" w:rsidTr="005E5B6F">
        <w:tc>
          <w:tcPr>
            <w:tcW w:w="4535" w:type="dxa"/>
          </w:tcPr>
          <w:p w14:paraId="676B38EA" w14:textId="77777777" w:rsidR="00D558D7" w:rsidRPr="00CA7D85" w:rsidRDefault="00D558D7" w:rsidP="005E5B6F">
            <w:pPr>
              <w:pStyle w:val="TAH"/>
              <w:rPr>
                <w:lang w:eastAsia="en-US"/>
              </w:rPr>
            </w:pPr>
            <w:r w:rsidRPr="00CA7D85">
              <w:rPr>
                <w:lang w:eastAsia="en-US"/>
              </w:rPr>
              <w:t>Information Element</w:t>
            </w:r>
          </w:p>
        </w:tc>
        <w:tc>
          <w:tcPr>
            <w:tcW w:w="2267" w:type="dxa"/>
          </w:tcPr>
          <w:p w14:paraId="1773641E" w14:textId="77777777" w:rsidR="00D558D7" w:rsidRPr="00CA7D85" w:rsidRDefault="00D558D7" w:rsidP="005E5B6F">
            <w:pPr>
              <w:pStyle w:val="TAH"/>
              <w:rPr>
                <w:lang w:eastAsia="en-US"/>
              </w:rPr>
            </w:pPr>
            <w:r w:rsidRPr="00CA7D85">
              <w:rPr>
                <w:lang w:eastAsia="en-US"/>
              </w:rPr>
              <w:t>Value/remark</w:t>
            </w:r>
          </w:p>
        </w:tc>
        <w:tc>
          <w:tcPr>
            <w:tcW w:w="1700" w:type="dxa"/>
          </w:tcPr>
          <w:p w14:paraId="40D49715" w14:textId="77777777" w:rsidR="00D558D7" w:rsidRPr="00CA7D85" w:rsidRDefault="00D558D7" w:rsidP="005E5B6F">
            <w:pPr>
              <w:pStyle w:val="TAH"/>
              <w:rPr>
                <w:lang w:eastAsia="en-US"/>
              </w:rPr>
            </w:pPr>
            <w:r w:rsidRPr="00CA7D85">
              <w:rPr>
                <w:lang w:eastAsia="en-US"/>
              </w:rPr>
              <w:t>Comment</w:t>
            </w:r>
          </w:p>
        </w:tc>
        <w:tc>
          <w:tcPr>
            <w:tcW w:w="1245" w:type="dxa"/>
          </w:tcPr>
          <w:p w14:paraId="36B4E5B5" w14:textId="77777777" w:rsidR="00D558D7" w:rsidRPr="00CA7D85" w:rsidRDefault="00D558D7" w:rsidP="005E5B6F">
            <w:pPr>
              <w:pStyle w:val="TAH"/>
              <w:rPr>
                <w:lang w:eastAsia="en-US"/>
              </w:rPr>
            </w:pPr>
            <w:r w:rsidRPr="00CA7D85">
              <w:rPr>
                <w:lang w:eastAsia="en-US"/>
              </w:rPr>
              <w:t>Condition</w:t>
            </w:r>
          </w:p>
        </w:tc>
      </w:tr>
      <w:tr w:rsidR="00D558D7" w:rsidRPr="00CA7D85" w14:paraId="337E7522" w14:textId="77777777" w:rsidTr="005E5B6F">
        <w:tc>
          <w:tcPr>
            <w:tcW w:w="4535" w:type="dxa"/>
          </w:tcPr>
          <w:p w14:paraId="43E8B8B1" w14:textId="77777777" w:rsidR="00D558D7" w:rsidRPr="00CA7D85" w:rsidRDefault="00D558D7" w:rsidP="005E5B6F">
            <w:pPr>
              <w:pStyle w:val="TAL"/>
              <w:rPr>
                <w:lang w:eastAsia="en-US"/>
              </w:rPr>
            </w:pPr>
            <w:r w:rsidRPr="00CA7D85">
              <w:rPr>
                <w:lang w:eastAsia="en-US"/>
              </w:rPr>
              <w:t xml:space="preserve">CellGroupConfig ::= </w:t>
            </w:r>
            <w:r w:rsidRPr="00CA7D85">
              <w:rPr>
                <w:snapToGrid w:val="0"/>
                <w:lang w:eastAsia="en-US"/>
              </w:rPr>
              <w:t xml:space="preserve">SEQUENCE </w:t>
            </w:r>
            <w:r w:rsidRPr="00CA7D85">
              <w:rPr>
                <w:lang w:eastAsia="en-US"/>
              </w:rPr>
              <w:t>{</w:t>
            </w:r>
          </w:p>
        </w:tc>
        <w:tc>
          <w:tcPr>
            <w:tcW w:w="2267" w:type="dxa"/>
          </w:tcPr>
          <w:p w14:paraId="52023E5C" w14:textId="77777777" w:rsidR="00D558D7" w:rsidRPr="00CA7D85" w:rsidRDefault="00D558D7" w:rsidP="005E5B6F">
            <w:pPr>
              <w:pStyle w:val="TAL"/>
              <w:rPr>
                <w:lang w:eastAsia="en-US"/>
              </w:rPr>
            </w:pPr>
          </w:p>
        </w:tc>
        <w:tc>
          <w:tcPr>
            <w:tcW w:w="1700" w:type="dxa"/>
          </w:tcPr>
          <w:p w14:paraId="3B1F2404" w14:textId="77777777" w:rsidR="00D558D7" w:rsidRPr="00CA7D85" w:rsidRDefault="00D558D7" w:rsidP="005E5B6F">
            <w:pPr>
              <w:pStyle w:val="TAL"/>
              <w:rPr>
                <w:lang w:eastAsia="en-US"/>
              </w:rPr>
            </w:pPr>
          </w:p>
        </w:tc>
        <w:tc>
          <w:tcPr>
            <w:tcW w:w="1245" w:type="dxa"/>
          </w:tcPr>
          <w:p w14:paraId="34B58A11" w14:textId="77777777" w:rsidR="00D558D7" w:rsidRPr="00CA7D85" w:rsidRDefault="00D558D7" w:rsidP="005E5B6F">
            <w:pPr>
              <w:pStyle w:val="TAL"/>
              <w:rPr>
                <w:lang w:eastAsia="en-US"/>
              </w:rPr>
            </w:pPr>
          </w:p>
        </w:tc>
      </w:tr>
      <w:tr w:rsidR="00D558D7" w:rsidRPr="00CA7D85" w14:paraId="2770F449" w14:textId="77777777" w:rsidTr="005E5B6F">
        <w:tc>
          <w:tcPr>
            <w:tcW w:w="4535" w:type="dxa"/>
          </w:tcPr>
          <w:p w14:paraId="156073B8" w14:textId="77777777" w:rsidR="00D558D7" w:rsidRPr="00CA7D85" w:rsidRDefault="00D558D7" w:rsidP="005E5B6F">
            <w:pPr>
              <w:pStyle w:val="TAL"/>
              <w:rPr>
                <w:lang w:eastAsia="en-US"/>
              </w:rPr>
            </w:pPr>
            <w:r w:rsidRPr="00CA7D85">
              <w:rPr>
                <w:lang w:eastAsia="en-US"/>
              </w:rPr>
              <w:t xml:space="preserve">  spCellConfig </w:t>
            </w:r>
            <w:r w:rsidRPr="00CA7D85">
              <w:rPr>
                <w:snapToGrid w:val="0"/>
                <w:lang w:eastAsia="en-US"/>
              </w:rPr>
              <w:t xml:space="preserve">SEQUENCE </w:t>
            </w:r>
            <w:r w:rsidRPr="00CA7D85">
              <w:rPr>
                <w:lang w:eastAsia="en-US"/>
              </w:rPr>
              <w:t>{</w:t>
            </w:r>
          </w:p>
        </w:tc>
        <w:tc>
          <w:tcPr>
            <w:tcW w:w="2267" w:type="dxa"/>
          </w:tcPr>
          <w:p w14:paraId="30440F92" w14:textId="77777777" w:rsidR="00D558D7" w:rsidRPr="00CA7D85" w:rsidRDefault="00D558D7" w:rsidP="005E5B6F">
            <w:pPr>
              <w:pStyle w:val="TAL"/>
              <w:rPr>
                <w:lang w:eastAsia="en-US"/>
              </w:rPr>
            </w:pPr>
          </w:p>
        </w:tc>
        <w:tc>
          <w:tcPr>
            <w:tcW w:w="1700" w:type="dxa"/>
          </w:tcPr>
          <w:p w14:paraId="3E161095" w14:textId="77777777" w:rsidR="00D558D7" w:rsidRPr="00CA7D85" w:rsidRDefault="00D558D7" w:rsidP="005E5B6F">
            <w:pPr>
              <w:pStyle w:val="TAL"/>
              <w:rPr>
                <w:lang w:eastAsia="en-US"/>
              </w:rPr>
            </w:pPr>
          </w:p>
        </w:tc>
        <w:tc>
          <w:tcPr>
            <w:tcW w:w="1245" w:type="dxa"/>
          </w:tcPr>
          <w:p w14:paraId="6F86F4F9" w14:textId="77777777" w:rsidR="00D558D7" w:rsidRPr="00CA7D85" w:rsidRDefault="00D558D7" w:rsidP="005E5B6F">
            <w:pPr>
              <w:pStyle w:val="TAL"/>
              <w:rPr>
                <w:lang w:eastAsia="en-US"/>
              </w:rPr>
            </w:pPr>
          </w:p>
        </w:tc>
      </w:tr>
      <w:tr w:rsidR="00D558D7" w:rsidRPr="00CA7D85" w14:paraId="2BBAF1AB" w14:textId="77777777" w:rsidTr="005E5B6F">
        <w:tc>
          <w:tcPr>
            <w:tcW w:w="4535" w:type="dxa"/>
          </w:tcPr>
          <w:p w14:paraId="335869DD" w14:textId="77777777" w:rsidR="00D558D7" w:rsidRPr="00CA7D85" w:rsidRDefault="00D558D7" w:rsidP="005E5B6F">
            <w:pPr>
              <w:pStyle w:val="TAL"/>
              <w:rPr>
                <w:lang w:eastAsia="en-US"/>
              </w:rPr>
            </w:pPr>
            <w:r w:rsidRPr="00CA7D85">
              <w:rPr>
                <w:lang w:eastAsia="en-US"/>
              </w:rPr>
              <w:t xml:space="preserve">    reconfigurationWithSync SEQUENCE {</w:t>
            </w:r>
          </w:p>
        </w:tc>
        <w:tc>
          <w:tcPr>
            <w:tcW w:w="2267" w:type="dxa"/>
          </w:tcPr>
          <w:p w14:paraId="61E218DA" w14:textId="77777777" w:rsidR="00D558D7" w:rsidRPr="00CA7D85" w:rsidRDefault="00D558D7" w:rsidP="005E5B6F">
            <w:pPr>
              <w:pStyle w:val="TAL"/>
              <w:rPr>
                <w:lang w:eastAsia="en-US"/>
              </w:rPr>
            </w:pPr>
          </w:p>
        </w:tc>
        <w:tc>
          <w:tcPr>
            <w:tcW w:w="1700" w:type="dxa"/>
          </w:tcPr>
          <w:p w14:paraId="39E04DAB" w14:textId="77777777" w:rsidR="00D558D7" w:rsidRPr="00CA7D85" w:rsidRDefault="00D558D7" w:rsidP="005E5B6F">
            <w:pPr>
              <w:pStyle w:val="TAL"/>
              <w:rPr>
                <w:lang w:eastAsia="en-US"/>
              </w:rPr>
            </w:pPr>
          </w:p>
        </w:tc>
        <w:tc>
          <w:tcPr>
            <w:tcW w:w="1245" w:type="dxa"/>
          </w:tcPr>
          <w:p w14:paraId="6D10773B" w14:textId="77777777" w:rsidR="00D558D7" w:rsidRPr="00CA7D85" w:rsidRDefault="00D558D7" w:rsidP="005E5B6F">
            <w:pPr>
              <w:pStyle w:val="TAL"/>
              <w:rPr>
                <w:lang w:eastAsia="en-US"/>
              </w:rPr>
            </w:pPr>
          </w:p>
        </w:tc>
      </w:tr>
      <w:tr w:rsidR="00D558D7" w:rsidRPr="00CA7D85" w14:paraId="5FE3C271" w14:textId="77777777" w:rsidTr="005E5B6F">
        <w:tc>
          <w:tcPr>
            <w:tcW w:w="4535" w:type="dxa"/>
          </w:tcPr>
          <w:p w14:paraId="3DD601DE" w14:textId="77777777" w:rsidR="00D558D7" w:rsidRPr="00CA7D85" w:rsidRDefault="00D558D7" w:rsidP="005E5B6F">
            <w:pPr>
              <w:pStyle w:val="TAL"/>
              <w:rPr>
                <w:lang w:eastAsia="en-US"/>
              </w:rPr>
            </w:pPr>
            <w:r w:rsidRPr="00CA7D85">
              <w:rPr>
                <w:lang w:eastAsia="en-US"/>
              </w:rPr>
              <w:t xml:space="preserve">    spCellConfigCommon SEQUENCE {</w:t>
            </w:r>
          </w:p>
        </w:tc>
        <w:tc>
          <w:tcPr>
            <w:tcW w:w="2267" w:type="dxa"/>
          </w:tcPr>
          <w:p w14:paraId="561265D5" w14:textId="77777777" w:rsidR="00D558D7" w:rsidRPr="00CA7D85" w:rsidRDefault="00D558D7" w:rsidP="005E5B6F">
            <w:pPr>
              <w:pStyle w:val="TAL"/>
              <w:rPr>
                <w:lang w:eastAsia="en-US"/>
              </w:rPr>
            </w:pPr>
          </w:p>
        </w:tc>
        <w:tc>
          <w:tcPr>
            <w:tcW w:w="1700" w:type="dxa"/>
          </w:tcPr>
          <w:p w14:paraId="1AD98176" w14:textId="77777777" w:rsidR="00D558D7" w:rsidRPr="00CA7D85" w:rsidRDefault="00D558D7" w:rsidP="005E5B6F">
            <w:pPr>
              <w:pStyle w:val="TAL"/>
              <w:rPr>
                <w:lang w:eastAsia="en-US"/>
              </w:rPr>
            </w:pPr>
          </w:p>
        </w:tc>
        <w:tc>
          <w:tcPr>
            <w:tcW w:w="1245" w:type="dxa"/>
          </w:tcPr>
          <w:p w14:paraId="2548409E" w14:textId="77777777" w:rsidR="00D558D7" w:rsidRPr="00CA7D85" w:rsidRDefault="00D558D7" w:rsidP="005E5B6F">
            <w:pPr>
              <w:pStyle w:val="TAL"/>
              <w:rPr>
                <w:lang w:eastAsia="en-US"/>
              </w:rPr>
            </w:pPr>
          </w:p>
        </w:tc>
      </w:tr>
      <w:tr w:rsidR="00D558D7" w:rsidRPr="00CA7D85" w14:paraId="38717A77" w14:textId="77777777" w:rsidTr="005E5B6F">
        <w:tc>
          <w:tcPr>
            <w:tcW w:w="4535" w:type="dxa"/>
          </w:tcPr>
          <w:p w14:paraId="3FA7491C" w14:textId="77777777" w:rsidR="00D558D7" w:rsidRPr="00CA7D85" w:rsidRDefault="00D558D7" w:rsidP="005E5B6F">
            <w:pPr>
              <w:pStyle w:val="TAL"/>
              <w:rPr>
                <w:lang w:eastAsia="en-US"/>
              </w:rPr>
            </w:pPr>
            <w:r w:rsidRPr="00CA7D85">
              <w:rPr>
                <w:lang w:eastAsia="en-US"/>
              </w:rPr>
              <w:t xml:space="preserve">      physCellId</w:t>
            </w:r>
          </w:p>
        </w:tc>
        <w:tc>
          <w:tcPr>
            <w:tcW w:w="2267" w:type="dxa"/>
          </w:tcPr>
          <w:p w14:paraId="0FAC8BC5" w14:textId="77777777" w:rsidR="00D558D7" w:rsidRPr="00CA7D85" w:rsidRDefault="00D61D9F" w:rsidP="005E5B6F">
            <w:pPr>
              <w:pStyle w:val="TAL"/>
              <w:rPr>
                <w:lang w:eastAsia="en-US"/>
              </w:rPr>
            </w:pPr>
            <w:r w:rsidRPr="00CA7D85">
              <w:rPr>
                <w:lang w:eastAsia="en-US"/>
              </w:rPr>
              <w:t>Physical Cell Identity of NR Cell 2</w:t>
            </w:r>
          </w:p>
        </w:tc>
        <w:tc>
          <w:tcPr>
            <w:tcW w:w="1700" w:type="dxa"/>
          </w:tcPr>
          <w:p w14:paraId="697ABAD0" w14:textId="77777777" w:rsidR="00D558D7" w:rsidRPr="00CA7D85" w:rsidRDefault="00D558D7" w:rsidP="005E5B6F">
            <w:pPr>
              <w:pStyle w:val="TAL"/>
              <w:rPr>
                <w:lang w:eastAsia="en-US"/>
              </w:rPr>
            </w:pPr>
          </w:p>
        </w:tc>
        <w:tc>
          <w:tcPr>
            <w:tcW w:w="1245" w:type="dxa"/>
          </w:tcPr>
          <w:p w14:paraId="245DAAE3" w14:textId="77777777" w:rsidR="00D558D7" w:rsidRPr="00CA7D85" w:rsidRDefault="00D558D7" w:rsidP="005E5B6F">
            <w:pPr>
              <w:pStyle w:val="TAL"/>
              <w:rPr>
                <w:lang w:eastAsia="en-US"/>
              </w:rPr>
            </w:pPr>
          </w:p>
        </w:tc>
      </w:tr>
      <w:tr w:rsidR="00D558D7" w:rsidRPr="00CA7D85" w14:paraId="0190A99E" w14:textId="77777777" w:rsidTr="005E5B6F">
        <w:tc>
          <w:tcPr>
            <w:tcW w:w="4535" w:type="dxa"/>
          </w:tcPr>
          <w:p w14:paraId="74740351" w14:textId="77777777" w:rsidR="00D558D7" w:rsidRPr="00CA7D85" w:rsidRDefault="00D558D7" w:rsidP="005E5B6F">
            <w:pPr>
              <w:pStyle w:val="TAL"/>
              <w:rPr>
                <w:lang w:eastAsia="en-US"/>
              </w:rPr>
            </w:pPr>
            <w:r w:rsidRPr="00CA7D85">
              <w:rPr>
                <w:lang w:eastAsia="en-US"/>
              </w:rPr>
              <w:t xml:space="preserve">    }</w:t>
            </w:r>
          </w:p>
        </w:tc>
        <w:tc>
          <w:tcPr>
            <w:tcW w:w="2267" w:type="dxa"/>
          </w:tcPr>
          <w:p w14:paraId="21B01D55" w14:textId="77777777" w:rsidR="00D558D7" w:rsidRPr="00CA7D85" w:rsidRDefault="00D558D7" w:rsidP="005E5B6F">
            <w:pPr>
              <w:pStyle w:val="TAL"/>
              <w:rPr>
                <w:lang w:eastAsia="en-US"/>
              </w:rPr>
            </w:pPr>
          </w:p>
        </w:tc>
        <w:tc>
          <w:tcPr>
            <w:tcW w:w="1700" w:type="dxa"/>
          </w:tcPr>
          <w:p w14:paraId="7C6216B9" w14:textId="77777777" w:rsidR="00D558D7" w:rsidRPr="00CA7D85" w:rsidRDefault="00D558D7" w:rsidP="005E5B6F">
            <w:pPr>
              <w:pStyle w:val="TAL"/>
              <w:rPr>
                <w:lang w:eastAsia="en-US"/>
              </w:rPr>
            </w:pPr>
          </w:p>
        </w:tc>
        <w:tc>
          <w:tcPr>
            <w:tcW w:w="1245" w:type="dxa"/>
          </w:tcPr>
          <w:p w14:paraId="5A0EB709" w14:textId="77777777" w:rsidR="00D558D7" w:rsidRPr="00CA7D85" w:rsidRDefault="00D558D7" w:rsidP="005E5B6F">
            <w:pPr>
              <w:pStyle w:val="TAL"/>
              <w:rPr>
                <w:lang w:eastAsia="en-US"/>
              </w:rPr>
            </w:pPr>
          </w:p>
        </w:tc>
      </w:tr>
      <w:tr w:rsidR="00D558D7" w:rsidRPr="00CA7D85" w14:paraId="2A73F4C5" w14:textId="77777777" w:rsidTr="005E5B6F">
        <w:tc>
          <w:tcPr>
            <w:tcW w:w="4535" w:type="dxa"/>
            <w:tcBorders>
              <w:top w:val="single" w:sz="4" w:space="0" w:color="auto"/>
              <w:left w:val="single" w:sz="4" w:space="0" w:color="auto"/>
              <w:bottom w:val="single" w:sz="4" w:space="0" w:color="auto"/>
              <w:right w:val="single" w:sz="4" w:space="0" w:color="auto"/>
            </w:tcBorders>
          </w:tcPr>
          <w:p w14:paraId="25C7C19B" w14:textId="77777777" w:rsidR="00D558D7" w:rsidRPr="00CA7D85" w:rsidRDefault="00D558D7" w:rsidP="005E5B6F">
            <w:pPr>
              <w:pStyle w:val="TAL"/>
              <w:rPr>
                <w:lang w:eastAsia="en-US"/>
              </w:rPr>
            </w:pPr>
            <w:r w:rsidRPr="00CA7D85">
              <w:rPr>
                <w:lang w:eastAsia="en-US"/>
              </w:rPr>
              <w:t xml:space="preserve">    newUE-Identity</w:t>
            </w:r>
          </w:p>
        </w:tc>
        <w:tc>
          <w:tcPr>
            <w:tcW w:w="2267" w:type="dxa"/>
            <w:tcBorders>
              <w:top w:val="single" w:sz="4" w:space="0" w:color="auto"/>
              <w:left w:val="single" w:sz="4" w:space="0" w:color="auto"/>
              <w:bottom w:val="single" w:sz="4" w:space="0" w:color="auto"/>
              <w:right w:val="single" w:sz="4" w:space="0" w:color="auto"/>
            </w:tcBorders>
          </w:tcPr>
          <w:p w14:paraId="7B5B1B6B" w14:textId="77777777" w:rsidR="00D558D7" w:rsidRPr="00CA7D85" w:rsidRDefault="00D558D7" w:rsidP="005E5B6F">
            <w:pPr>
              <w:pStyle w:val="TAL"/>
              <w:rPr>
                <w:lang w:eastAsia="en-US"/>
              </w:rPr>
            </w:pPr>
            <w:r w:rsidRPr="00CA7D85">
              <w:rPr>
                <w:lang w:eastAsia="en-US"/>
              </w:rPr>
              <w:t>‘4148’H</w:t>
            </w:r>
          </w:p>
        </w:tc>
        <w:tc>
          <w:tcPr>
            <w:tcW w:w="1700" w:type="dxa"/>
            <w:tcBorders>
              <w:top w:val="single" w:sz="4" w:space="0" w:color="auto"/>
              <w:left w:val="single" w:sz="4" w:space="0" w:color="auto"/>
              <w:bottom w:val="single" w:sz="4" w:space="0" w:color="auto"/>
              <w:right w:val="single" w:sz="4" w:space="0" w:color="auto"/>
            </w:tcBorders>
          </w:tcPr>
          <w:p w14:paraId="7137C17B" w14:textId="77777777" w:rsidR="00D558D7" w:rsidRPr="00CA7D85" w:rsidRDefault="00D558D7" w:rsidP="005E5B6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306799C" w14:textId="77777777" w:rsidR="00D558D7" w:rsidRPr="00CA7D85" w:rsidRDefault="00D558D7" w:rsidP="005E5B6F">
            <w:pPr>
              <w:pStyle w:val="TAL"/>
              <w:rPr>
                <w:lang w:eastAsia="en-US"/>
              </w:rPr>
            </w:pPr>
          </w:p>
        </w:tc>
      </w:tr>
      <w:tr w:rsidR="00D558D7" w:rsidRPr="00CA7D85" w14:paraId="47316CE2" w14:textId="77777777" w:rsidTr="005E5B6F">
        <w:tc>
          <w:tcPr>
            <w:tcW w:w="4535" w:type="dxa"/>
            <w:tcBorders>
              <w:top w:val="single" w:sz="4" w:space="0" w:color="auto"/>
              <w:left w:val="single" w:sz="4" w:space="0" w:color="auto"/>
              <w:bottom w:val="single" w:sz="4" w:space="0" w:color="auto"/>
              <w:right w:val="single" w:sz="4" w:space="0" w:color="auto"/>
            </w:tcBorders>
          </w:tcPr>
          <w:p w14:paraId="3D81EBA8" w14:textId="77777777" w:rsidR="00D558D7" w:rsidRPr="00CA7D85" w:rsidRDefault="00D558D7" w:rsidP="005E5B6F">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C3A5E74" w14:textId="77777777" w:rsidR="00D558D7" w:rsidRPr="00CA7D85" w:rsidRDefault="00D558D7" w:rsidP="005E5B6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6465A7D" w14:textId="77777777" w:rsidR="00D558D7" w:rsidRPr="00CA7D85" w:rsidRDefault="00D558D7" w:rsidP="005E5B6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40A38C9" w14:textId="77777777" w:rsidR="00D558D7" w:rsidRPr="00CA7D85" w:rsidRDefault="00D558D7" w:rsidP="005E5B6F">
            <w:pPr>
              <w:pStyle w:val="TAL"/>
              <w:rPr>
                <w:lang w:eastAsia="en-US"/>
              </w:rPr>
            </w:pPr>
          </w:p>
        </w:tc>
      </w:tr>
      <w:tr w:rsidR="00D558D7" w:rsidRPr="00CA7D85" w14:paraId="1AF3F735" w14:textId="77777777" w:rsidTr="005E5B6F">
        <w:tc>
          <w:tcPr>
            <w:tcW w:w="4535" w:type="dxa"/>
            <w:tcBorders>
              <w:top w:val="single" w:sz="4" w:space="0" w:color="auto"/>
              <w:left w:val="single" w:sz="4" w:space="0" w:color="auto"/>
              <w:bottom w:val="single" w:sz="4" w:space="0" w:color="auto"/>
              <w:right w:val="single" w:sz="4" w:space="0" w:color="auto"/>
            </w:tcBorders>
          </w:tcPr>
          <w:p w14:paraId="4E2AE94D" w14:textId="77777777" w:rsidR="00D558D7" w:rsidRPr="00CA7D85" w:rsidRDefault="00D558D7" w:rsidP="005E5B6F">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F450896" w14:textId="77777777" w:rsidR="00D558D7" w:rsidRPr="00CA7D85" w:rsidRDefault="00D558D7" w:rsidP="005E5B6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667459F" w14:textId="77777777" w:rsidR="00D558D7" w:rsidRPr="00CA7D85" w:rsidRDefault="00D558D7" w:rsidP="005E5B6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2E6CA83" w14:textId="77777777" w:rsidR="00D558D7" w:rsidRPr="00CA7D85" w:rsidRDefault="00D558D7" w:rsidP="005E5B6F">
            <w:pPr>
              <w:pStyle w:val="TAL"/>
              <w:rPr>
                <w:lang w:eastAsia="en-US"/>
              </w:rPr>
            </w:pPr>
          </w:p>
        </w:tc>
      </w:tr>
      <w:tr w:rsidR="00D558D7" w:rsidRPr="00CA7D85" w14:paraId="268B7B07" w14:textId="77777777" w:rsidTr="005E5B6F">
        <w:tc>
          <w:tcPr>
            <w:tcW w:w="4535" w:type="dxa"/>
            <w:tcBorders>
              <w:top w:val="single" w:sz="4" w:space="0" w:color="auto"/>
              <w:left w:val="single" w:sz="4" w:space="0" w:color="auto"/>
              <w:bottom w:val="single" w:sz="4" w:space="0" w:color="auto"/>
              <w:right w:val="single" w:sz="4" w:space="0" w:color="auto"/>
            </w:tcBorders>
          </w:tcPr>
          <w:p w14:paraId="1C5F6A39" w14:textId="77777777" w:rsidR="00D558D7" w:rsidRPr="00CA7D85" w:rsidRDefault="00D558D7" w:rsidP="005E5B6F">
            <w:pPr>
              <w:pStyle w:val="TAL"/>
              <w:rPr>
                <w:lang w:eastAsia="en-US"/>
              </w:rPr>
            </w:pP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37AC881" w14:textId="77777777" w:rsidR="00D558D7" w:rsidRPr="00CA7D85" w:rsidRDefault="00D558D7" w:rsidP="005E5B6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86AAE64" w14:textId="77777777" w:rsidR="00D558D7" w:rsidRPr="00CA7D85" w:rsidRDefault="00D558D7" w:rsidP="005E5B6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FB10EA3" w14:textId="77777777" w:rsidR="00D558D7" w:rsidRPr="00CA7D85" w:rsidRDefault="00D558D7" w:rsidP="005E5B6F">
            <w:pPr>
              <w:pStyle w:val="TAL"/>
              <w:rPr>
                <w:lang w:eastAsia="en-US"/>
              </w:rPr>
            </w:pPr>
          </w:p>
        </w:tc>
      </w:tr>
    </w:tbl>
    <w:p w14:paraId="4FFB8007" w14:textId="77777777" w:rsidR="00D558D7" w:rsidRPr="00CA7D85" w:rsidRDefault="00D558D7" w:rsidP="00D558D7">
      <w:pPr>
        <w:rPr>
          <w:rFonts w:eastAsia="MS Mincho"/>
        </w:rPr>
      </w:pPr>
    </w:p>
    <w:p w14:paraId="7E6B6721" w14:textId="77777777" w:rsidR="00E32051" w:rsidRPr="00CA7D85" w:rsidRDefault="00E32051" w:rsidP="00E32051">
      <w:pPr>
        <w:pStyle w:val="Heading5"/>
      </w:pPr>
      <w:bookmarkStart w:id="7911" w:name="_Toc21103366"/>
      <w:r w:rsidRPr="00CA7D85">
        <w:t>8.2.3.14.2</w:t>
      </w:r>
      <w:r w:rsidRPr="00CA7D85">
        <w:tab/>
        <w:t>SCG change / Reconfiguration with sync / Split DRB / NR-DC</w:t>
      </w:r>
    </w:p>
    <w:p w14:paraId="79604DFA" w14:textId="77777777" w:rsidR="00E32051" w:rsidRPr="00CA7D85" w:rsidRDefault="00E32051" w:rsidP="00E32051">
      <w:pPr>
        <w:pStyle w:val="H6"/>
      </w:pPr>
      <w:r w:rsidRPr="00CA7D85">
        <w:t>8.2.3.14.2.1</w:t>
      </w:r>
      <w:r w:rsidRPr="00CA7D85">
        <w:tab/>
        <w:t>Test Purpose (TP)</w:t>
      </w:r>
    </w:p>
    <w:p w14:paraId="7E9C6CB9" w14:textId="77777777" w:rsidR="00E32051" w:rsidRPr="00CA7D85" w:rsidRDefault="00E32051" w:rsidP="00E32051">
      <w:pPr>
        <w:pStyle w:val="H6"/>
      </w:pPr>
      <w:r w:rsidRPr="00CA7D85">
        <w:t>(1)</w:t>
      </w:r>
    </w:p>
    <w:p w14:paraId="5203ED9E" w14:textId="77777777" w:rsidR="00E32051" w:rsidRPr="00CA7D85" w:rsidRDefault="00E32051" w:rsidP="00E32051">
      <w:pPr>
        <w:pStyle w:val="PL"/>
        <w:rPr>
          <w:noProof w:val="0"/>
        </w:rPr>
      </w:pPr>
      <w:r w:rsidRPr="00CA7D85">
        <w:rPr>
          <w:b/>
          <w:noProof w:val="0"/>
        </w:rPr>
        <w:t>with</w:t>
      </w:r>
      <w:r w:rsidRPr="00CA7D85">
        <w:rPr>
          <w:noProof w:val="0"/>
        </w:rPr>
        <w:t xml:space="preserve"> { UE in NR RRC_CONNECTED state }</w:t>
      </w:r>
    </w:p>
    <w:p w14:paraId="7BBF9C56" w14:textId="77777777" w:rsidR="00E32051" w:rsidRPr="00CA7D85" w:rsidRDefault="00E32051" w:rsidP="00E32051">
      <w:pPr>
        <w:pStyle w:val="PL"/>
        <w:rPr>
          <w:noProof w:val="0"/>
        </w:rPr>
      </w:pPr>
      <w:r w:rsidRPr="00CA7D85">
        <w:rPr>
          <w:b/>
          <w:noProof w:val="0"/>
        </w:rPr>
        <w:t>ensure that</w:t>
      </w:r>
      <w:r w:rsidRPr="00CA7D85">
        <w:rPr>
          <w:noProof w:val="0"/>
        </w:rPr>
        <w:t xml:space="preserve"> {</w:t>
      </w:r>
    </w:p>
    <w:p w14:paraId="00DD9C90" w14:textId="77777777" w:rsidR="00E32051" w:rsidRPr="00CA7D85" w:rsidRDefault="00E32051" w:rsidP="00E32051">
      <w:pPr>
        <w:pStyle w:val="PL"/>
        <w:rPr>
          <w:noProof w:val="0"/>
        </w:rPr>
      </w:pPr>
      <w:r w:rsidRPr="00CA7D85">
        <w:rPr>
          <w:noProof w:val="0"/>
        </w:rPr>
        <w:t xml:space="preserve">  </w:t>
      </w:r>
      <w:r w:rsidRPr="00CA7D85">
        <w:rPr>
          <w:b/>
          <w:noProof w:val="0"/>
        </w:rPr>
        <w:t>when</w:t>
      </w:r>
      <w:r w:rsidRPr="00CA7D85">
        <w:rPr>
          <w:noProof w:val="0"/>
        </w:rPr>
        <w:t xml:space="preserve"> { UE receives an </w:t>
      </w:r>
      <w:r w:rsidRPr="00CA7D85">
        <w:rPr>
          <w:i/>
          <w:noProof w:val="0"/>
        </w:rPr>
        <w:t>RRCReconfiguration</w:t>
      </w:r>
      <w:r w:rsidRPr="00CA7D85">
        <w:rPr>
          <w:noProof w:val="0"/>
        </w:rPr>
        <w:t xml:space="preserve"> message to handover from NR PSCell involving SCG change with </w:t>
      </w:r>
      <w:r w:rsidRPr="00CA7D85">
        <w:rPr>
          <w:i/>
          <w:noProof w:val="0"/>
        </w:rPr>
        <w:t>reconfigurationWithSync</w:t>
      </w:r>
      <w:r w:rsidRPr="00CA7D85">
        <w:rPr>
          <w:noProof w:val="0"/>
        </w:rPr>
        <w:t xml:space="preserve"> to the target NR cell with Split DRB }</w:t>
      </w:r>
      <w:r w:rsidRPr="00CA7D85">
        <w:rPr>
          <w:noProof w:val="0"/>
        </w:rPr>
        <w:cr/>
        <w:t xml:space="preserve">    </w:t>
      </w:r>
      <w:r w:rsidRPr="00CA7D85">
        <w:rPr>
          <w:b/>
          <w:noProof w:val="0"/>
        </w:rPr>
        <w:t>then</w:t>
      </w:r>
      <w:r w:rsidRPr="00CA7D85">
        <w:rPr>
          <w:noProof w:val="0"/>
        </w:rPr>
        <w:t xml:space="preserve"> { UE sends an </w:t>
      </w:r>
      <w:r w:rsidRPr="00CA7D85">
        <w:rPr>
          <w:i/>
          <w:noProof w:val="0"/>
        </w:rPr>
        <w:t>RRCReconfigurationComplete</w:t>
      </w:r>
      <w:r w:rsidRPr="00CA7D85">
        <w:rPr>
          <w:noProof w:val="0"/>
        </w:rPr>
        <w:t xml:space="preserve"> message }</w:t>
      </w:r>
    </w:p>
    <w:p w14:paraId="50CBE39A" w14:textId="77777777" w:rsidR="00E32051" w:rsidRPr="00CA7D85" w:rsidRDefault="00E32051" w:rsidP="00E32051">
      <w:pPr>
        <w:pStyle w:val="PL"/>
        <w:rPr>
          <w:noProof w:val="0"/>
        </w:rPr>
      </w:pPr>
      <w:r w:rsidRPr="00CA7D85">
        <w:rPr>
          <w:noProof w:val="0"/>
        </w:rPr>
        <w:t xml:space="preserve">            }</w:t>
      </w:r>
    </w:p>
    <w:p w14:paraId="38E779FE" w14:textId="77777777" w:rsidR="00E32051" w:rsidRPr="00CA7D85" w:rsidRDefault="00E32051" w:rsidP="00E32051">
      <w:pPr>
        <w:pStyle w:val="PL"/>
        <w:rPr>
          <w:noProof w:val="0"/>
        </w:rPr>
      </w:pPr>
    </w:p>
    <w:p w14:paraId="233FCB8F" w14:textId="77777777" w:rsidR="00E32051" w:rsidRPr="00CA7D85" w:rsidRDefault="00E32051" w:rsidP="00E32051">
      <w:pPr>
        <w:pStyle w:val="H6"/>
      </w:pPr>
      <w:r w:rsidRPr="00CA7D85">
        <w:t>8.2.3.14.2.2</w:t>
      </w:r>
      <w:r w:rsidRPr="00CA7D85">
        <w:tab/>
        <w:t>Conformance requirements</w:t>
      </w:r>
    </w:p>
    <w:p w14:paraId="6170EEF6" w14:textId="77777777" w:rsidR="00E32051" w:rsidRPr="00CA7D85" w:rsidRDefault="00E32051" w:rsidP="00E32051">
      <w:r w:rsidRPr="00CA7D85">
        <w:t>References: The conformance requirements covered in the present TC are specified in: TS 38.331, clauses 5.3.5.3, 5.3.5.5.1 and 5.3.5.5.2. Unless otherwise stated these are Rel-15 requirements.</w:t>
      </w:r>
    </w:p>
    <w:p w14:paraId="448C2E2E" w14:textId="77777777" w:rsidR="00E32051" w:rsidRPr="00CA7D85" w:rsidRDefault="00E32051" w:rsidP="00E32051">
      <w:r w:rsidRPr="00CA7D85">
        <w:t>[TS 38.331, clause 5.3.5.3]</w:t>
      </w:r>
    </w:p>
    <w:p w14:paraId="50D47A3E" w14:textId="77777777" w:rsidR="00E32051" w:rsidRPr="00CA7D85" w:rsidRDefault="00E32051" w:rsidP="00E32051">
      <w:r w:rsidRPr="00CA7D85">
        <w:t xml:space="preserve">The UE shall perform the following actions upon reception of the </w:t>
      </w:r>
      <w:r w:rsidRPr="00CA7D85">
        <w:rPr>
          <w:i/>
        </w:rPr>
        <w:t>RRCReconfiguration</w:t>
      </w:r>
      <w:r w:rsidRPr="00CA7D85">
        <w:t>:</w:t>
      </w:r>
    </w:p>
    <w:p w14:paraId="02628D12" w14:textId="77777777" w:rsidR="00E32051" w:rsidRPr="00CA7D85" w:rsidRDefault="00E32051" w:rsidP="00E32051">
      <w:pPr>
        <w:pStyle w:val="B1"/>
        <w:rPr>
          <w:rFonts w:eastAsia="Batang"/>
        </w:rPr>
      </w:pPr>
      <w:r w:rsidRPr="00CA7D85">
        <w:rPr>
          <w:rFonts w:eastAsia="Batang"/>
        </w:rPr>
        <w:t>…</w:t>
      </w:r>
    </w:p>
    <w:p w14:paraId="19CA9846" w14:textId="77777777" w:rsidR="00E32051" w:rsidRPr="00CA7D85" w:rsidRDefault="00E32051" w:rsidP="00E32051">
      <w:pPr>
        <w:pStyle w:val="B1"/>
      </w:pPr>
      <w:r w:rsidRPr="00CA7D85">
        <w:t>1&gt;</w:t>
      </w:r>
      <w:r w:rsidRPr="00CA7D85">
        <w:tab/>
        <w:t xml:space="preserve">if the </w:t>
      </w:r>
      <w:r w:rsidRPr="00CA7D85">
        <w:rPr>
          <w:i/>
        </w:rPr>
        <w:t>RRCReconfiguration</w:t>
      </w:r>
      <w:r w:rsidRPr="00CA7D85">
        <w:t xml:space="preserve"> includes the </w:t>
      </w:r>
      <w:r w:rsidRPr="00CA7D85">
        <w:rPr>
          <w:i/>
        </w:rPr>
        <w:t>secondaryCellGroup</w:t>
      </w:r>
      <w:r w:rsidRPr="00CA7D85">
        <w:t>:</w:t>
      </w:r>
    </w:p>
    <w:p w14:paraId="0C4079C5" w14:textId="77777777" w:rsidR="00E32051" w:rsidRPr="00CA7D85" w:rsidRDefault="00E32051" w:rsidP="00E32051">
      <w:pPr>
        <w:pStyle w:val="B2"/>
      </w:pPr>
      <w:r w:rsidRPr="00CA7D85">
        <w:t>2&gt;</w:t>
      </w:r>
      <w:r w:rsidRPr="00CA7D85">
        <w:tab/>
        <w:t>perform the cell group configuration for the SCG according to 5.3.5.5;</w:t>
      </w:r>
    </w:p>
    <w:p w14:paraId="208C37DC" w14:textId="77777777" w:rsidR="00E32051" w:rsidRPr="00CA7D85" w:rsidRDefault="00E32051" w:rsidP="00E32051">
      <w:pPr>
        <w:pStyle w:val="B1"/>
      </w:pPr>
      <w:r w:rsidRPr="00CA7D85">
        <w:t>…</w:t>
      </w:r>
    </w:p>
    <w:p w14:paraId="3E47BCBA" w14:textId="77777777" w:rsidR="00E32051" w:rsidRPr="00CA7D85" w:rsidRDefault="00E32051" w:rsidP="00E32051">
      <w:pPr>
        <w:pStyle w:val="B1"/>
      </w:pPr>
      <w:r w:rsidRPr="00CA7D85">
        <w:t>1&gt;</w:t>
      </w:r>
      <w:r w:rsidRPr="00CA7D85">
        <w:tab/>
        <w:t xml:space="preserve">set the content of </w:t>
      </w:r>
      <w:r w:rsidRPr="00CA7D85">
        <w:rPr>
          <w:i/>
        </w:rPr>
        <w:t>RRCReconfigurationComplete</w:t>
      </w:r>
      <w:r w:rsidRPr="00CA7D85">
        <w:t xml:space="preserve"> message as follows:</w:t>
      </w:r>
    </w:p>
    <w:p w14:paraId="61200230" w14:textId="77777777" w:rsidR="00E32051" w:rsidRPr="00CA7D85" w:rsidRDefault="00E32051" w:rsidP="00E32051">
      <w:pPr>
        <w:pStyle w:val="B2"/>
      </w:pPr>
      <w:r w:rsidRPr="00CA7D85">
        <w:t>2&gt;</w:t>
      </w:r>
      <w:r w:rsidRPr="00CA7D85">
        <w:tab/>
        <w:t xml:space="preserve">if the </w:t>
      </w:r>
      <w:r w:rsidRPr="00CA7D85">
        <w:rPr>
          <w:i/>
        </w:rPr>
        <w:t>RRCReconfiguration</w:t>
      </w:r>
      <w:r w:rsidRPr="00CA7D85">
        <w:t xml:space="preserve"> includes the </w:t>
      </w:r>
      <w:r w:rsidRPr="00CA7D85">
        <w:rPr>
          <w:i/>
        </w:rPr>
        <w:t>masterCellGroup</w:t>
      </w:r>
      <w:r w:rsidRPr="00CA7D85">
        <w:t xml:space="preserve"> containing the </w:t>
      </w:r>
      <w:r w:rsidRPr="00CA7D85">
        <w:rPr>
          <w:i/>
        </w:rPr>
        <w:t>reportUplinkTxDirectCurrent</w:t>
      </w:r>
      <w:r w:rsidRPr="00CA7D85">
        <w:t>, or;</w:t>
      </w:r>
    </w:p>
    <w:p w14:paraId="2400C461" w14:textId="77777777" w:rsidR="00E32051" w:rsidRPr="00CA7D85" w:rsidRDefault="00E32051" w:rsidP="00E32051">
      <w:pPr>
        <w:pStyle w:val="B2"/>
      </w:pPr>
      <w:r w:rsidRPr="00CA7D85">
        <w:t>2&gt;</w:t>
      </w:r>
      <w:r w:rsidRPr="00CA7D85">
        <w:tab/>
        <w:t xml:space="preserve">if the </w:t>
      </w:r>
      <w:r w:rsidRPr="00CA7D85">
        <w:rPr>
          <w:i/>
        </w:rPr>
        <w:t>RRCReconfiguration</w:t>
      </w:r>
      <w:r w:rsidRPr="00CA7D85">
        <w:t xml:space="preserve"> includes the </w:t>
      </w:r>
      <w:r w:rsidRPr="00CA7D85">
        <w:rPr>
          <w:i/>
        </w:rPr>
        <w:t>secondaryCellGroup</w:t>
      </w:r>
      <w:r w:rsidRPr="00CA7D85">
        <w:t xml:space="preserve"> containing the </w:t>
      </w:r>
      <w:r w:rsidRPr="00CA7D85">
        <w:rPr>
          <w:i/>
        </w:rPr>
        <w:t>reportUplinkTxDirectCurrent</w:t>
      </w:r>
      <w:r w:rsidRPr="00CA7D85">
        <w:t>:</w:t>
      </w:r>
    </w:p>
    <w:p w14:paraId="4C7A8804" w14:textId="77777777" w:rsidR="00E32051" w:rsidRPr="00CA7D85" w:rsidRDefault="00E32051" w:rsidP="00E32051">
      <w:pPr>
        <w:pStyle w:val="B3"/>
      </w:pPr>
      <w:r w:rsidRPr="00CA7D85">
        <w:t>3&gt;</w:t>
      </w:r>
      <w:r w:rsidRPr="00CA7D85">
        <w:tab/>
        <w:t xml:space="preserve">include the </w:t>
      </w:r>
      <w:r w:rsidRPr="00CA7D85">
        <w:rPr>
          <w:i/>
        </w:rPr>
        <w:t>uplinkTxDirectCurrentList</w:t>
      </w:r>
      <w:r w:rsidRPr="00CA7D85">
        <w:t>;</w:t>
      </w:r>
    </w:p>
    <w:p w14:paraId="13C0E5EF" w14:textId="77777777" w:rsidR="00E32051" w:rsidRPr="00CA7D85" w:rsidRDefault="00E32051" w:rsidP="00E32051">
      <w:pPr>
        <w:pStyle w:val="B1"/>
      </w:pPr>
      <w:r w:rsidRPr="00CA7D85">
        <w:t>1&gt;</w:t>
      </w:r>
      <w:r w:rsidRPr="00CA7D85">
        <w:tab/>
        <w:t xml:space="preserve">if the UE is configured with E-UTRA </w:t>
      </w:r>
      <w:r w:rsidRPr="00CA7D85">
        <w:rPr>
          <w:i/>
        </w:rPr>
        <w:t>nr-SecondaryCellGroupConfig</w:t>
      </w:r>
      <w:r w:rsidRPr="00CA7D85">
        <w:t xml:space="preserve"> (MCG is E-UTRA):</w:t>
      </w:r>
    </w:p>
    <w:p w14:paraId="6A41CB8D" w14:textId="77777777" w:rsidR="00E32051" w:rsidRPr="00CA7D85" w:rsidRDefault="00E32051" w:rsidP="00E32051">
      <w:pPr>
        <w:pStyle w:val="B2"/>
      </w:pPr>
      <w:r w:rsidRPr="00CA7D85">
        <w:t>2&gt;</w:t>
      </w:r>
      <w:r w:rsidRPr="00CA7D85">
        <w:tab/>
        <w:t xml:space="preserve">if </w:t>
      </w:r>
      <w:r w:rsidRPr="00CA7D85">
        <w:rPr>
          <w:i/>
        </w:rPr>
        <w:t>RRCReconfiguration</w:t>
      </w:r>
      <w:r w:rsidRPr="00CA7D85">
        <w:t xml:space="preserve"> was received via SRB1:</w:t>
      </w:r>
    </w:p>
    <w:p w14:paraId="792AD63B" w14:textId="77777777" w:rsidR="00E32051" w:rsidRPr="00CA7D85" w:rsidRDefault="00E32051" w:rsidP="00E32051">
      <w:pPr>
        <w:pStyle w:val="B3"/>
      </w:pPr>
      <w:r w:rsidRPr="00CA7D85">
        <w:t>3&gt;</w:t>
      </w:r>
      <w:r w:rsidRPr="00CA7D85">
        <w:tab/>
        <w:t xml:space="preserve">submit the </w:t>
      </w:r>
      <w:r w:rsidRPr="00CA7D85">
        <w:rPr>
          <w:i/>
        </w:rPr>
        <w:t>RRCReconfigurationComplete</w:t>
      </w:r>
      <w:r w:rsidRPr="00CA7D85">
        <w:t xml:space="preserve"> via the EUTRA MCG embedded in E-UTRA RRC message </w:t>
      </w:r>
      <w:r w:rsidRPr="00CA7D85">
        <w:rPr>
          <w:i/>
        </w:rPr>
        <w:t>RRCConnectionReconfigurationComplete</w:t>
      </w:r>
      <w:r w:rsidRPr="00CA7D85">
        <w:t xml:space="preserve"> as specified in TS 36.331 [10];</w:t>
      </w:r>
    </w:p>
    <w:p w14:paraId="7B6998DB" w14:textId="77777777" w:rsidR="00E32051" w:rsidRPr="00CA7D85" w:rsidRDefault="00E32051" w:rsidP="00E32051">
      <w:pPr>
        <w:pStyle w:val="B3"/>
      </w:pPr>
      <w:r w:rsidRPr="00CA7D85">
        <w:t>3&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of an SCG:</w:t>
      </w:r>
    </w:p>
    <w:p w14:paraId="1D19FA7A" w14:textId="77777777" w:rsidR="00E32051" w:rsidRPr="00CA7D85" w:rsidRDefault="00E32051" w:rsidP="00E32051">
      <w:pPr>
        <w:pStyle w:val="B4"/>
      </w:pPr>
      <w:r w:rsidRPr="00CA7D85">
        <w:t>4&gt;</w:t>
      </w:r>
      <w:r w:rsidRPr="00CA7D85">
        <w:tab/>
        <w:t>initiate the random access procedure on the SpCell, as specified in TS 38.321 [3];</w:t>
      </w:r>
    </w:p>
    <w:p w14:paraId="08AAE9F9" w14:textId="77777777" w:rsidR="00E32051" w:rsidRPr="00CA7D85" w:rsidRDefault="00E32051" w:rsidP="00E32051">
      <w:pPr>
        <w:pStyle w:val="B3"/>
        <w:rPr>
          <w:lang w:eastAsia="zh-CN"/>
        </w:rPr>
      </w:pPr>
      <w:r w:rsidRPr="00CA7D85">
        <w:rPr>
          <w:lang w:eastAsia="zh-CN"/>
        </w:rPr>
        <w:t>3&gt;</w:t>
      </w:r>
      <w:r w:rsidRPr="00CA7D85">
        <w:rPr>
          <w:lang w:eastAsia="zh-CN"/>
        </w:rPr>
        <w:tab/>
        <w:t>else:</w:t>
      </w:r>
    </w:p>
    <w:p w14:paraId="1FDEAC28" w14:textId="77777777" w:rsidR="00E32051" w:rsidRPr="00CA7D85" w:rsidRDefault="00E32051" w:rsidP="00E32051">
      <w:pPr>
        <w:pStyle w:val="B4"/>
      </w:pPr>
      <w:r w:rsidRPr="00CA7D85">
        <w:t>4&gt;</w:t>
      </w:r>
      <w:r w:rsidRPr="00CA7D85">
        <w:tab/>
        <w:t>the procedure ends;</w:t>
      </w:r>
    </w:p>
    <w:p w14:paraId="3C7F44F0" w14:textId="77777777" w:rsidR="00E32051" w:rsidRPr="00CA7D85" w:rsidRDefault="00E32051" w:rsidP="00E32051">
      <w:pPr>
        <w:pStyle w:val="NO"/>
      </w:pPr>
      <w:r w:rsidRPr="00CA7D85">
        <w:t>NOTE:</w:t>
      </w:r>
      <w:r w:rsidRPr="00CA7D85">
        <w:tab/>
        <w:t xml:space="preserve">The order the UE sends the </w:t>
      </w:r>
      <w:r w:rsidRPr="00CA7D85">
        <w:rPr>
          <w:i/>
          <w:iCs/>
        </w:rPr>
        <w:t>RRCConnectionReconfigurationComplete</w:t>
      </w:r>
      <w:r w:rsidRPr="00CA7D85">
        <w:t xml:space="preserve"> message and performs the Random Access procedure towards the SCG is left to UE implementation.</w:t>
      </w:r>
    </w:p>
    <w:p w14:paraId="79846CD2" w14:textId="77777777" w:rsidR="00E32051" w:rsidRPr="00CA7D85" w:rsidRDefault="00E32051" w:rsidP="00E32051">
      <w:pPr>
        <w:pStyle w:val="B2"/>
      </w:pPr>
      <w:r w:rsidRPr="00CA7D85">
        <w:t>2&gt;</w:t>
      </w:r>
      <w:r w:rsidRPr="00CA7D85">
        <w:tab/>
        <w:t>else (</w:t>
      </w:r>
      <w:r w:rsidRPr="00CA7D85">
        <w:rPr>
          <w:i/>
        </w:rPr>
        <w:t>RRCReconfiguration</w:t>
      </w:r>
      <w:r w:rsidRPr="00CA7D85">
        <w:t xml:space="preserve"> was received via SRB3):</w:t>
      </w:r>
    </w:p>
    <w:p w14:paraId="684FB8FC" w14:textId="77777777" w:rsidR="00E32051" w:rsidRPr="00CA7D85" w:rsidRDefault="00E32051" w:rsidP="00E32051">
      <w:pPr>
        <w:pStyle w:val="B3"/>
      </w:pPr>
      <w:r w:rsidRPr="00CA7D85">
        <w:t>3&gt;</w:t>
      </w:r>
      <w:r w:rsidRPr="00CA7D85">
        <w:tab/>
        <w:t xml:space="preserve">submit the </w:t>
      </w:r>
      <w:r w:rsidRPr="00CA7D85">
        <w:rPr>
          <w:i/>
        </w:rPr>
        <w:t>RRCReconfigurationComplete</w:t>
      </w:r>
      <w:r w:rsidRPr="00CA7D85">
        <w:t xml:space="preserve"> message via SRB3 to lower layers for transmission using the new configuration;</w:t>
      </w:r>
    </w:p>
    <w:p w14:paraId="55788FC2" w14:textId="77777777" w:rsidR="00E32051" w:rsidRPr="00CA7D85" w:rsidRDefault="00E32051" w:rsidP="00E32051">
      <w:pPr>
        <w:pStyle w:val="NO"/>
      </w:pPr>
      <w:r w:rsidRPr="00CA7D85">
        <w:t>NOTE:</w:t>
      </w:r>
      <w:r w:rsidRPr="00CA7D85">
        <w:tab/>
        <w:t xml:space="preserve">For EN-DC, in the case of SRB1, the random access is triggered by RRC layer itself as there is not necessarily other UL transmission. In the case of SRB3, the random access is triggered by the MAC layer due to arrival of </w:t>
      </w:r>
      <w:r w:rsidRPr="00CA7D85">
        <w:rPr>
          <w:i/>
        </w:rPr>
        <w:t>RRCReconfigurationComplete</w:t>
      </w:r>
      <w:r w:rsidRPr="00CA7D85">
        <w:t>.</w:t>
      </w:r>
    </w:p>
    <w:p w14:paraId="0D2FFB1E" w14:textId="77777777" w:rsidR="00E32051" w:rsidRPr="00CA7D85" w:rsidRDefault="00E32051" w:rsidP="00E32051">
      <w:pPr>
        <w:pStyle w:val="B1"/>
      </w:pPr>
      <w:r w:rsidRPr="00CA7D85">
        <w:t>1&gt;</w:t>
      </w:r>
      <w:r w:rsidRPr="00CA7D85">
        <w:tab/>
        <w:t>else:</w:t>
      </w:r>
    </w:p>
    <w:p w14:paraId="04C1681F" w14:textId="77777777" w:rsidR="00E32051" w:rsidRPr="00CA7D85" w:rsidRDefault="00E32051" w:rsidP="00E32051">
      <w:pPr>
        <w:pStyle w:val="B2"/>
      </w:pPr>
      <w:r w:rsidRPr="00CA7D85">
        <w:t>…</w:t>
      </w:r>
    </w:p>
    <w:p w14:paraId="0AC425E9" w14:textId="77777777" w:rsidR="00E32051" w:rsidRPr="00CA7D85" w:rsidRDefault="00E32051" w:rsidP="00E32051">
      <w:pPr>
        <w:pStyle w:val="B1"/>
      </w:pPr>
      <w:r w:rsidRPr="00CA7D85">
        <w:t>1&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of an MCG or SCG, and when MAC of an NR cell group successfully completes a random access procedure triggered above;</w:t>
      </w:r>
    </w:p>
    <w:p w14:paraId="21EF1B69" w14:textId="77777777" w:rsidR="00E32051" w:rsidRPr="00CA7D85" w:rsidRDefault="00E32051" w:rsidP="00E32051">
      <w:pPr>
        <w:pStyle w:val="B2"/>
      </w:pPr>
      <w:r w:rsidRPr="00CA7D85">
        <w:t>2&gt;</w:t>
      </w:r>
      <w:r w:rsidRPr="00CA7D85">
        <w:tab/>
        <w:t>stop timer T304 for that cell group;</w:t>
      </w:r>
    </w:p>
    <w:p w14:paraId="6CFB54B9" w14:textId="77777777" w:rsidR="00E32051" w:rsidRPr="00CA7D85" w:rsidRDefault="00E32051" w:rsidP="00E32051">
      <w:pPr>
        <w:pStyle w:val="B2"/>
      </w:pPr>
      <w:r w:rsidRPr="00CA7D85">
        <w:t>2&gt;</w:t>
      </w:r>
      <w:r w:rsidRPr="00CA7D85">
        <w:tab/>
        <w:t>apply the parts of the CQI reporting configuration, the scheduling request configuration and the sounding RS configuration that do not require the UE to know the SFN of the respective target SpCell, if any;</w:t>
      </w:r>
    </w:p>
    <w:p w14:paraId="00EE2549" w14:textId="77777777" w:rsidR="00E32051" w:rsidRPr="00CA7D85" w:rsidRDefault="00E32051" w:rsidP="00E32051">
      <w:pPr>
        <w:pStyle w:val="B2"/>
      </w:pPr>
      <w:r w:rsidRPr="00CA7D85">
        <w:t>2&gt;</w:t>
      </w:r>
      <w:r w:rsidRPr="00CA7D85">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B192089" w14:textId="77777777" w:rsidR="00E32051" w:rsidRPr="00CA7D85" w:rsidRDefault="00E32051" w:rsidP="00E32051">
      <w:pPr>
        <w:pStyle w:val="B2"/>
      </w:pPr>
      <w:r w:rsidRPr="00CA7D85">
        <w:t>2&gt;</w:t>
      </w:r>
      <w:r w:rsidRPr="00CA7D85">
        <w:tab/>
        <w:t xml:space="preserve">if the </w:t>
      </w:r>
      <w:r w:rsidRPr="00CA7D85">
        <w:rPr>
          <w:i/>
        </w:rPr>
        <w:t>reconfigurationWithSync</w:t>
      </w:r>
      <w:r w:rsidRPr="00CA7D85">
        <w:t xml:space="preserve"> was included in </w:t>
      </w:r>
      <w:r w:rsidRPr="00CA7D85">
        <w:rPr>
          <w:i/>
        </w:rPr>
        <w:t>spCellConfig</w:t>
      </w:r>
      <w:r w:rsidRPr="00CA7D85">
        <w:t xml:space="preserve"> of an MCG:</w:t>
      </w:r>
    </w:p>
    <w:p w14:paraId="1E01F865" w14:textId="77777777" w:rsidR="00E32051" w:rsidRPr="00CA7D85" w:rsidRDefault="00E32051" w:rsidP="00E32051">
      <w:pPr>
        <w:pStyle w:val="B3"/>
      </w:pPr>
      <w:r w:rsidRPr="00CA7D85">
        <w:t>3&gt;</w:t>
      </w:r>
      <w:r w:rsidRPr="00CA7D85">
        <w:tab/>
        <w:t>if T390 is running:</w:t>
      </w:r>
    </w:p>
    <w:p w14:paraId="4CA30AB7" w14:textId="77777777" w:rsidR="00E32051" w:rsidRPr="00CA7D85" w:rsidRDefault="00E32051" w:rsidP="00E32051">
      <w:pPr>
        <w:pStyle w:val="B4"/>
      </w:pPr>
      <w:r w:rsidRPr="00CA7D85">
        <w:t>4&gt;</w:t>
      </w:r>
      <w:r w:rsidRPr="00CA7D85">
        <w:tab/>
        <w:t>stop timer T390 for all access categories;</w:t>
      </w:r>
    </w:p>
    <w:p w14:paraId="25DEE806" w14:textId="77777777" w:rsidR="00E32051" w:rsidRPr="00CA7D85" w:rsidRDefault="00E32051" w:rsidP="00E32051">
      <w:pPr>
        <w:pStyle w:val="B4"/>
      </w:pPr>
      <w:r w:rsidRPr="00CA7D85">
        <w:t>4&gt;</w:t>
      </w:r>
      <w:r w:rsidRPr="00CA7D85">
        <w:tab/>
        <w:t>perform the actions as specified in 5.3.14.4.</w:t>
      </w:r>
    </w:p>
    <w:p w14:paraId="7377E3FA" w14:textId="77777777" w:rsidR="00E32051" w:rsidRPr="00CA7D85" w:rsidRDefault="00E32051" w:rsidP="00E32051">
      <w:r w:rsidRPr="00CA7D85">
        <w:t>[TS 38.331, clause 5.3.5.5.1]</w:t>
      </w:r>
    </w:p>
    <w:p w14:paraId="5971D7B1" w14:textId="77777777" w:rsidR="00E32051" w:rsidRPr="00CA7D85" w:rsidRDefault="00E32051" w:rsidP="00E32051">
      <w:pPr>
        <w:rPr>
          <w:rFonts w:eastAsia="MS Mincho"/>
        </w:rPr>
      </w:pPr>
      <w:r w:rsidRPr="00CA7D85">
        <w:t xml:space="preserve">The network configures the UE with Master Cell Group (MCG), and zero or one Secondary Cell Group (SCG). For EN-DC, the MCG is configured as specified in TS 36.331 [10]. The network provides the configuration parameters for a cell group in the </w:t>
      </w:r>
      <w:r w:rsidRPr="00CA7D85">
        <w:rPr>
          <w:i/>
        </w:rPr>
        <w:t>CellGroupConfig</w:t>
      </w:r>
      <w:r w:rsidRPr="00CA7D85">
        <w:t xml:space="preserve"> IE.</w:t>
      </w:r>
    </w:p>
    <w:p w14:paraId="7F6C9476" w14:textId="77777777" w:rsidR="00E32051" w:rsidRPr="00CA7D85" w:rsidRDefault="00E32051" w:rsidP="00E32051">
      <w:r w:rsidRPr="00CA7D85">
        <w:t xml:space="preserve">The UE performs the following actions based on a received </w:t>
      </w:r>
      <w:r w:rsidRPr="00CA7D85">
        <w:rPr>
          <w:i/>
        </w:rPr>
        <w:t>CellGroupConfig</w:t>
      </w:r>
      <w:r w:rsidRPr="00CA7D85">
        <w:t xml:space="preserve"> IE:</w:t>
      </w:r>
    </w:p>
    <w:p w14:paraId="03887A0B" w14:textId="77777777" w:rsidR="00E32051" w:rsidRPr="00CA7D85" w:rsidRDefault="00E32051" w:rsidP="00E32051">
      <w:pPr>
        <w:pStyle w:val="B1"/>
      </w:pPr>
      <w:r w:rsidRPr="00CA7D85">
        <w:t>1&gt;</w:t>
      </w:r>
      <w:r w:rsidRPr="00CA7D85">
        <w:tab/>
        <w:t xml:space="preserve">if the </w:t>
      </w:r>
      <w:r w:rsidRPr="00CA7D85">
        <w:rPr>
          <w:i/>
        </w:rPr>
        <w:t>CellGroupConfig</w:t>
      </w:r>
      <w:r w:rsidRPr="00CA7D85">
        <w:t xml:space="preserve"> contains the </w:t>
      </w:r>
      <w:r w:rsidRPr="00CA7D85">
        <w:rPr>
          <w:i/>
        </w:rPr>
        <w:t xml:space="preserve">spCellConfig </w:t>
      </w:r>
      <w:r w:rsidRPr="00CA7D85">
        <w:t xml:space="preserve">with </w:t>
      </w:r>
      <w:r w:rsidRPr="00CA7D85">
        <w:rPr>
          <w:i/>
        </w:rPr>
        <w:t>reconfigurationWithSync</w:t>
      </w:r>
      <w:r w:rsidRPr="00CA7D85">
        <w:t>:</w:t>
      </w:r>
    </w:p>
    <w:p w14:paraId="25BE9F2F" w14:textId="77777777" w:rsidR="00E32051" w:rsidRPr="00CA7D85" w:rsidRDefault="00E32051" w:rsidP="00E32051">
      <w:pPr>
        <w:pStyle w:val="B2"/>
      </w:pPr>
      <w:r w:rsidRPr="00CA7D85">
        <w:t>2&gt; perform Reconfiguration with sync according to 5.3.5.5.2;</w:t>
      </w:r>
    </w:p>
    <w:p w14:paraId="1CEDA7D7" w14:textId="77777777" w:rsidR="00E32051" w:rsidRPr="00CA7D85" w:rsidRDefault="00E32051" w:rsidP="00E32051">
      <w:pPr>
        <w:pStyle w:val="B2"/>
      </w:pPr>
      <w:r w:rsidRPr="00CA7D85">
        <w:t>2&gt; resume all suspended radio bearers and resume SCG transmission for all radio bearers, if suspended;</w:t>
      </w:r>
    </w:p>
    <w:p w14:paraId="644CADCF" w14:textId="77777777" w:rsidR="00E32051" w:rsidRPr="00CA7D85" w:rsidRDefault="00E32051" w:rsidP="00E32051">
      <w:pPr>
        <w:pStyle w:val="B1"/>
      </w:pPr>
      <w:r w:rsidRPr="00CA7D85">
        <w:t>1&gt;</w:t>
      </w:r>
      <w:r w:rsidRPr="00CA7D85">
        <w:tab/>
        <w:t xml:space="preserve">if the </w:t>
      </w:r>
      <w:r w:rsidRPr="00CA7D85">
        <w:rPr>
          <w:i/>
        </w:rPr>
        <w:t xml:space="preserve">CellGroupConfig </w:t>
      </w:r>
      <w:r w:rsidRPr="00CA7D85">
        <w:t xml:space="preserve">contains the </w:t>
      </w:r>
      <w:r w:rsidRPr="00CA7D85">
        <w:rPr>
          <w:i/>
        </w:rPr>
        <w:t>rlc-BearerToReleaseList</w:t>
      </w:r>
      <w:r w:rsidRPr="00CA7D85">
        <w:t>:</w:t>
      </w:r>
    </w:p>
    <w:p w14:paraId="6CB4BBB5" w14:textId="77777777" w:rsidR="00E32051" w:rsidRPr="00CA7D85" w:rsidRDefault="00E32051" w:rsidP="00E32051">
      <w:pPr>
        <w:pStyle w:val="B2"/>
      </w:pPr>
      <w:r w:rsidRPr="00CA7D85">
        <w:t>2&gt;</w:t>
      </w:r>
      <w:r w:rsidRPr="00CA7D85">
        <w:tab/>
        <w:t>perform RLC bearer release as specified in 5.3.5.5.3;</w:t>
      </w:r>
    </w:p>
    <w:p w14:paraId="6C9202F7" w14:textId="77777777" w:rsidR="00E32051" w:rsidRPr="00CA7D85" w:rsidRDefault="00E32051" w:rsidP="00E32051">
      <w:pPr>
        <w:pStyle w:val="B1"/>
      </w:pPr>
      <w:r w:rsidRPr="00CA7D85">
        <w:t>1&gt;</w:t>
      </w:r>
      <w:r w:rsidRPr="00CA7D85">
        <w:tab/>
        <w:t xml:space="preserve">if the </w:t>
      </w:r>
      <w:r w:rsidRPr="00CA7D85">
        <w:rPr>
          <w:i/>
        </w:rPr>
        <w:t xml:space="preserve">CellGroupConfig </w:t>
      </w:r>
      <w:r w:rsidRPr="00CA7D85">
        <w:t xml:space="preserve">contains the </w:t>
      </w:r>
      <w:r w:rsidRPr="00CA7D85">
        <w:rPr>
          <w:i/>
        </w:rPr>
        <w:t>rlc-BearerToAddModList</w:t>
      </w:r>
      <w:r w:rsidRPr="00CA7D85">
        <w:t>:</w:t>
      </w:r>
    </w:p>
    <w:p w14:paraId="3888B372" w14:textId="77777777" w:rsidR="00E32051" w:rsidRPr="00CA7D85" w:rsidRDefault="00E32051" w:rsidP="00E32051">
      <w:pPr>
        <w:pStyle w:val="B2"/>
      </w:pPr>
      <w:r w:rsidRPr="00CA7D85">
        <w:t>2&gt;</w:t>
      </w:r>
      <w:r w:rsidRPr="00CA7D85">
        <w:tab/>
        <w:t>perform the RLC bearer addition/modification as specified in 5.3.5.5.4;</w:t>
      </w:r>
    </w:p>
    <w:p w14:paraId="6F58DDAD" w14:textId="77777777" w:rsidR="00E32051" w:rsidRPr="00CA7D85" w:rsidRDefault="00E32051" w:rsidP="00E32051">
      <w:pPr>
        <w:pStyle w:val="B1"/>
      </w:pPr>
      <w:r w:rsidRPr="00CA7D85">
        <w:t>1&gt;</w:t>
      </w:r>
      <w:r w:rsidRPr="00CA7D85">
        <w:tab/>
        <w:t xml:space="preserve">if the </w:t>
      </w:r>
      <w:r w:rsidRPr="00CA7D85">
        <w:rPr>
          <w:i/>
        </w:rPr>
        <w:t xml:space="preserve">CellGroupConfig </w:t>
      </w:r>
      <w:r w:rsidRPr="00CA7D85">
        <w:t xml:space="preserve">contains the </w:t>
      </w:r>
      <w:r w:rsidRPr="00CA7D85">
        <w:rPr>
          <w:i/>
        </w:rPr>
        <w:t>mac-CellGroupConfig</w:t>
      </w:r>
      <w:r w:rsidRPr="00CA7D85">
        <w:t>:</w:t>
      </w:r>
    </w:p>
    <w:p w14:paraId="3F3D17B4" w14:textId="77777777" w:rsidR="00E32051" w:rsidRPr="00CA7D85" w:rsidRDefault="00E32051" w:rsidP="00E32051">
      <w:pPr>
        <w:pStyle w:val="B2"/>
      </w:pPr>
      <w:r w:rsidRPr="00CA7D85">
        <w:t>2&gt;</w:t>
      </w:r>
      <w:r w:rsidRPr="00CA7D85">
        <w:tab/>
        <w:t>configure the MAC entity of this cell group as specified in 5.3.5.5.5;</w:t>
      </w:r>
    </w:p>
    <w:p w14:paraId="25C336EC" w14:textId="77777777" w:rsidR="00E32051" w:rsidRPr="00CA7D85" w:rsidRDefault="00E32051" w:rsidP="00E32051">
      <w:pPr>
        <w:pStyle w:val="B1"/>
      </w:pPr>
      <w:r w:rsidRPr="00CA7D85">
        <w:t>1&gt;</w:t>
      </w:r>
      <w:r w:rsidRPr="00CA7D85">
        <w:tab/>
        <w:t xml:space="preserve">if the </w:t>
      </w:r>
      <w:r w:rsidRPr="00CA7D85">
        <w:rPr>
          <w:i/>
        </w:rPr>
        <w:t xml:space="preserve">CellGroupConfig </w:t>
      </w:r>
      <w:r w:rsidRPr="00CA7D85">
        <w:t>contains the s</w:t>
      </w:r>
      <w:r w:rsidRPr="00CA7D85">
        <w:rPr>
          <w:i/>
        </w:rPr>
        <w:t>CellToReleaseLis</w:t>
      </w:r>
      <w:r w:rsidRPr="00CA7D85">
        <w:t>t:</w:t>
      </w:r>
    </w:p>
    <w:p w14:paraId="4D1ED01A" w14:textId="77777777" w:rsidR="00E32051" w:rsidRPr="00CA7D85" w:rsidRDefault="00E32051" w:rsidP="00E32051">
      <w:pPr>
        <w:pStyle w:val="B2"/>
      </w:pPr>
      <w:r w:rsidRPr="00CA7D85">
        <w:t>2&gt;</w:t>
      </w:r>
      <w:r w:rsidRPr="00CA7D85">
        <w:tab/>
        <w:t>perform SCell release as specified in 5.3.5.5.8;</w:t>
      </w:r>
    </w:p>
    <w:p w14:paraId="32226384" w14:textId="77777777" w:rsidR="00E32051" w:rsidRPr="00CA7D85" w:rsidRDefault="00E32051" w:rsidP="00E32051">
      <w:pPr>
        <w:pStyle w:val="B1"/>
      </w:pPr>
      <w:r w:rsidRPr="00CA7D85">
        <w:t>1&gt;</w:t>
      </w:r>
      <w:r w:rsidRPr="00CA7D85">
        <w:tab/>
        <w:t xml:space="preserve">if the </w:t>
      </w:r>
      <w:r w:rsidRPr="00CA7D85">
        <w:rPr>
          <w:i/>
        </w:rPr>
        <w:t>CellGroupConfig</w:t>
      </w:r>
      <w:r w:rsidRPr="00CA7D85">
        <w:t xml:space="preserve"> contains the </w:t>
      </w:r>
      <w:r w:rsidRPr="00CA7D85">
        <w:rPr>
          <w:i/>
        </w:rPr>
        <w:t>spCellConfig</w:t>
      </w:r>
      <w:r w:rsidRPr="00CA7D85">
        <w:t>:</w:t>
      </w:r>
    </w:p>
    <w:p w14:paraId="6C509245" w14:textId="77777777" w:rsidR="00E32051" w:rsidRPr="00CA7D85" w:rsidRDefault="00E32051" w:rsidP="00E32051">
      <w:pPr>
        <w:pStyle w:val="B2"/>
        <w:rPr>
          <w:rStyle w:val="Hyperlink"/>
        </w:rPr>
      </w:pPr>
      <w:r w:rsidRPr="00CA7D85">
        <w:t>2&gt;</w:t>
      </w:r>
      <w:r w:rsidRPr="00CA7D85">
        <w:tab/>
        <w:t>configure the SpCell as specified in 5.3.5.5.7;</w:t>
      </w:r>
    </w:p>
    <w:p w14:paraId="6A0860AB" w14:textId="77777777" w:rsidR="00E32051" w:rsidRPr="00CA7D85" w:rsidRDefault="00E32051" w:rsidP="00E32051">
      <w:pPr>
        <w:pStyle w:val="B1"/>
      </w:pPr>
      <w:r w:rsidRPr="00CA7D85">
        <w:t>1&gt;</w:t>
      </w:r>
      <w:r w:rsidRPr="00CA7D85">
        <w:tab/>
        <w:t>if the CellGroupConfig contains the sCellToAddModList:</w:t>
      </w:r>
    </w:p>
    <w:p w14:paraId="5E7166D9" w14:textId="77777777" w:rsidR="00E32051" w:rsidRPr="00CA7D85" w:rsidRDefault="00E32051" w:rsidP="00E32051">
      <w:pPr>
        <w:pStyle w:val="B2"/>
      </w:pPr>
      <w:r w:rsidRPr="00CA7D85">
        <w:t>2&gt; perform SCell addition/modification as specified in 5.3.5.5.9.</w:t>
      </w:r>
    </w:p>
    <w:p w14:paraId="28A833B6" w14:textId="77777777" w:rsidR="00263422" w:rsidRPr="00CA7D85" w:rsidRDefault="00263422" w:rsidP="00263422">
      <w:r w:rsidRPr="00CA7D85">
        <w:t>[TS 38.331, clause 5.3.5.5.2]</w:t>
      </w:r>
    </w:p>
    <w:p w14:paraId="57D4A827" w14:textId="77777777" w:rsidR="00263422" w:rsidRPr="00CA7D85" w:rsidRDefault="00263422" w:rsidP="00263422">
      <w:pPr>
        <w:rPr>
          <w:rFonts w:eastAsia="MS Mincho"/>
        </w:rPr>
      </w:pPr>
      <w:r w:rsidRPr="00CA7D85">
        <w:t>The UE shall perform the following actions to execute a reconfiguration with sync.</w:t>
      </w:r>
    </w:p>
    <w:p w14:paraId="1443D49C" w14:textId="77777777" w:rsidR="00263422" w:rsidRPr="00CA7D85" w:rsidRDefault="00263422" w:rsidP="00263422">
      <w:pPr>
        <w:pStyle w:val="B1"/>
      </w:pPr>
      <w:r w:rsidRPr="00CA7D85">
        <w:t>1&gt;</w:t>
      </w:r>
      <w:r w:rsidRPr="00CA7D85">
        <w:tab/>
        <w:t>if the AS security is not activated, perform the actions upon going to RRC_IDLE as specified in 5.3.11 with the release cause '</w:t>
      </w:r>
      <w:r w:rsidRPr="00CA7D85">
        <w:rPr>
          <w:i/>
        </w:rPr>
        <w:t>other</w:t>
      </w:r>
      <w:r w:rsidRPr="00CA7D85">
        <w:t>' upon which the procedure ends;</w:t>
      </w:r>
    </w:p>
    <w:p w14:paraId="0940227E" w14:textId="77777777" w:rsidR="00263422" w:rsidRPr="00CA7D85" w:rsidRDefault="00263422" w:rsidP="00263422">
      <w:pPr>
        <w:pStyle w:val="B1"/>
      </w:pPr>
      <w:r w:rsidRPr="00CA7D85">
        <w:t>1&gt;</w:t>
      </w:r>
      <w:r w:rsidRPr="00CA7D85">
        <w:tab/>
        <w:t>stop timer T310 for the corresponding SpCell, if running;</w:t>
      </w:r>
    </w:p>
    <w:p w14:paraId="7C77E9A0" w14:textId="77777777" w:rsidR="00263422" w:rsidRPr="00CA7D85" w:rsidRDefault="00263422" w:rsidP="00263422">
      <w:pPr>
        <w:pStyle w:val="B1"/>
      </w:pPr>
      <w:r w:rsidRPr="00CA7D85">
        <w:t>1&gt;</w:t>
      </w:r>
      <w:r w:rsidRPr="00CA7D85">
        <w:tab/>
        <w:t xml:space="preserve">start timer T304 for the corresponding SpCell with the timer value set to </w:t>
      </w:r>
      <w:r w:rsidRPr="00CA7D85">
        <w:rPr>
          <w:i/>
        </w:rPr>
        <w:t>t304</w:t>
      </w:r>
      <w:r w:rsidRPr="00CA7D85">
        <w:t xml:space="preserve">, as included in the </w:t>
      </w:r>
      <w:r w:rsidRPr="00CA7D85">
        <w:rPr>
          <w:i/>
        </w:rPr>
        <w:t>reconfigurationWithSync</w:t>
      </w:r>
      <w:r w:rsidRPr="00CA7D85">
        <w:t>;</w:t>
      </w:r>
    </w:p>
    <w:p w14:paraId="1F4AA5A0" w14:textId="77777777" w:rsidR="00263422" w:rsidRPr="00CA7D85" w:rsidRDefault="00263422" w:rsidP="00263422">
      <w:pPr>
        <w:pStyle w:val="B1"/>
      </w:pPr>
      <w:r w:rsidRPr="00CA7D85">
        <w:t>1&gt;</w:t>
      </w:r>
      <w:r w:rsidRPr="00CA7D85">
        <w:tab/>
        <w:t xml:space="preserve">if the </w:t>
      </w:r>
      <w:r w:rsidRPr="00CA7D85">
        <w:rPr>
          <w:i/>
        </w:rPr>
        <w:t>frequencyInfoDL</w:t>
      </w:r>
      <w:r w:rsidRPr="00CA7D85">
        <w:t xml:space="preserve"> is included:</w:t>
      </w:r>
    </w:p>
    <w:p w14:paraId="0DC0A067" w14:textId="77777777" w:rsidR="00263422" w:rsidRPr="00CA7D85" w:rsidRDefault="00263422" w:rsidP="00263422">
      <w:pPr>
        <w:pStyle w:val="B2"/>
      </w:pPr>
      <w:r w:rsidRPr="00CA7D85">
        <w:t>2&gt;</w:t>
      </w:r>
      <w:r w:rsidRPr="00CA7D85">
        <w:tab/>
        <w:t xml:space="preserve">consider the target SpCell to be one on the SSB frequency indicated by the </w:t>
      </w:r>
      <w:r w:rsidRPr="00CA7D85">
        <w:rPr>
          <w:i/>
        </w:rPr>
        <w:t>frequencyInfoDL</w:t>
      </w:r>
      <w:r w:rsidRPr="00CA7D85">
        <w:t xml:space="preserve"> with a physical cell identity indicated by the </w:t>
      </w:r>
      <w:r w:rsidRPr="00CA7D85">
        <w:rPr>
          <w:i/>
        </w:rPr>
        <w:t>physCellId</w:t>
      </w:r>
      <w:r w:rsidRPr="00CA7D85">
        <w:t>;</w:t>
      </w:r>
    </w:p>
    <w:p w14:paraId="31D64884" w14:textId="77777777" w:rsidR="00263422" w:rsidRPr="00CA7D85" w:rsidRDefault="00263422" w:rsidP="00263422">
      <w:pPr>
        <w:pStyle w:val="B1"/>
      </w:pPr>
      <w:r w:rsidRPr="00CA7D85">
        <w:t>1&gt;</w:t>
      </w:r>
      <w:r w:rsidRPr="00CA7D85">
        <w:tab/>
        <w:t>else:</w:t>
      </w:r>
    </w:p>
    <w:p w14:paraId="04A8B32B" w14:textId="77777777" w:rsidR="00263422" w:rsidRPr="00CA7D85" w:rsidRDefault="00263422" w:rsidP="00263422">
      <w:pPr>
        <w:pStyle w:val="B2"/>
      </w:pPr>
      <w:r w:rsidRPr="00CA7D85">
        <w:t>2&gt;</w:t>
      </w:r>
      <w:r w:rsidRPr="00CA7D85">
        <w:tab/>
        <w:t xml:space="preserve">consider the target SpCell to be one on the SSB frequency of the source SpCell with a physical cell identity indicated by the </w:t>
      </w:r>
      <w:r w:rsidRPr="00CA7D85">
        <w:rPr>
          <w:i/>
        </w:rPr>
        <w:t>physCellId</w:t>
      </w:r>
      <w:r w:rsidRPr="00CA7D85">
        <w:t>;</w:t>
      </w:r>
    </w:p>
    <w:p w14:paraId="56EE2979" w14:textId="77777777" w:rsidR="00263422" w:rsidRPr="00CA7D85" w:rsidRDefault="00263422" w:rsidP="00263422">
      <w:pPr>
        <w:pStyle w:val="B1"/>
      </w:pPr>
      <w:r w:rsidRPr="00CA7D85">
        <w:t>1&gt;</w:t>
      </w:r>
      <w:r w:rsidRPr="00CA7D85">
        <w:tab/>
        <w:t>start synchronising to the DL of the target SpCell;</w:t>
      </w:r>
    </w:p>
    <w:p w14:paraId="09B9F149" w14:textId="77777777" w:rsidR="00263422" w:rsidRPr="00CA7D85" w:rsidRDefault="00263422" w:rsidP="00263422">
      <w:pPr>
        <w:pStyle w:val="B1"/>
      </w:pPr>
      <w:r w:rsidRPr="00CA7D85">
        <w:t>1&gt;</w:t>
      </w:r>
      <w:r w:rsidRPr="00CA7D85">
        <w:tab/>
        <w:t>apply the specified BCCH configuration defined in 9.1.1.1;</w:t>
      </w:r>
    </w:p>
    <w:p w14:paraId="3D6A2754" w14:textId="77777777" w:rsidR="00263422" w:rsidRPr="00CA7D85" w:rsidRDefault="00263422" w:rsidP="00263422">
      <w:pPr>
        <w:pStyle w:val="B1"/>
      </w:pPr>
      <w:r w:rsidRPr="00CA7D85">
        <w:t>1&gt;</w:t>
      </w:r>
      <w:r w:rsidRPr="00CA7D85">
        <w:tab/>
        <w:t xml:space="preserve">acquire the </w:t>
      </w:r>
      <w:r w:rsidRPr="00CA7D85">
        <w:rPr>
          <w:i/>
        </w:rPr>
        <w:t>MIB</w:t>
      </w:r>
      <w:r w:rsidRPr="00CA7D85">
        <w:t>, which is scheduled as specified in TS 38.213 [13];</w:t>
      </w:r>
    </w:p>
    <w:p w14:paraId="2C73A8FE" w14:textId="77777777" w:rsidR="00263422" w:rsidRPr="00CA7D85" w:rsidRDefault="00263422" w:rsidP="00263422">
      <w:pPr>
        <w:pStyle w:val="NO"/>
      </w:pPr>
      <w:r w:rsidRPr="00CA7D85">
        <w:t>NOTE 1:</w:t>
      </w:r>
      <w:r w:rsidRPr="00CA7D85">
        <w:tab/>
        <w:t>The UE should perform the reconfiguration with sync as soon as possible following the reception of the RRC message triggering the reconfiguration with sync, which could be before confirming successful reception (HARQ and ARQ) of this message.</w:t>
      </w:r>
    </w:p>
    <w:p w14:paraId="6C26EC31" w14:textId="77777777" w:rsidR="00263422" w:rsidRPr="00CA7D85" w:rsidRDefault="00263422" w:rsidP="00263422">
      <w:pPr>
        <w:pStyle w:val="NO"/>
      </w:pPr>
      <w:r w:rsidRPr="00CA7D85">
        <w:t>NOTE 2:</w:t>
      </w:r>
      <w:r w:rsidRPr="00CA7D85">
        <w:tab/>
        <w:t xml:space="preserve">The UE may omit reading the </w:t>
      </w:r>
      <w:r w:rsidRPr="00CA7D85">
        <w:rPr>
          <w:i/>
        </w:rPr>
        <w:t>MIB</w:t>
      </w:r>
      <w:r w:rsidRPr="00CA7D85">
        <w:t xml:space="preserve"> if the UE already has the required timing information, or the timing information is not needed for random access.</w:t>
      </w:r>
    </w:p>
    <w:p w14:paraId="2C3FFE6D" w14:textId="77777777" w:rsidR="00263422" w:rsidRPr="00CA7D85" w:rsidRDefault="00263422" w:rsidP="00263422">
      <w:pPr>
        <w:pStyle w:val="B1"/>
      </w:pPr>
      <w:r w:rsidRPr="00CA7D85">
        <w:t>1&gt;</w:t>
      </w:r>
      <w:r w:rsidRPr="00CA7D85">
        <w:tab/>
        <w:t>reset the MAC entity of this cell group;</w:t>
      </w:r>
    </w:p>
    <w:p w14:paraId="2E10615B" w14:textId="77777777" w:rsidR="00263422" w:rsidRPr="00CA7D85" w:rsidRDefault="00263422" w:rsidP="00263422">
      <w:pPr>
        <w:pStyle w:val="B1"/>
      </w:pPr>
      <w:r w:rsidRPr="00CA7D85">
        <w:t>1&gt;</w:t>
      </w:r>
      <w:r w:rsidRPr="00CA7D85">
        <w:tab/>
        <w:t>consider the SCell(s) of this cell group, if configured, to be in deactivated state;</w:t>
      </w:r>
    </w:p>
    <w:p w14:paraId="4573BE05" w14:textId="77777777" w:rsidR="00263422" w:rsidRPr="00CA7D85" w:rsidRDefault="00263422" w:rsidP="00263422">
      <w:pPr>
        <w:pStyle w:val="B1"/>
        <w:rPr>
          <w:lang w:eastAsia="ja-JP"/>
        </w:rPr>
      </w:pPr>
      <w:r w:rsidRPr="00CA7D85">
        <w:t>1&gt;</w:t>
      </w:r>
      <w:r w:rsidRPr="00CA7D85">
        <w:tab/>
        <w:t xml:space="preserve">apply the value of the </w:t>
      </w:r>
      <w:r w:rsidRPr="00CA7D85">
        <w:rPr>
          <w:i/>
        </w:rPr>
        <w:t>newUE-Identity</w:t>
      </w:r>
      <w:r w:rsidRPr="00CA7D85">
        <w:t xml:space="preserve"> as the C-RNTI for this cell group;</w:t>
      </w:r>
    </w:p>
    <w:p w14:paraId="044D971E" w14:textId="77777777" w:rsidR="00263422" w:rsidRPr="00CA7D85" w:rsidRDefault="00263422" w:rsidP="00263422">
      <w:pPr>
        <w:pStyle w:val="B1"/>
      </w:pPr>
      <w:r w:rsidRPr="00CA7D85">
        <w:t>1&gt;</w:t>
      </w:r>
      <w:r w:rsidRPr="00CA7D85">
        <w:tab/>
        <w:t>configure lower layers in accordance with the received s</w:t>
      </w:r>
      <w:r w:rsidRPr="00CA7D85">
        <w:rPr>
          <w:i/>
        </w:rPr>
        <w:t>pCellConfigCommon</w:t>
      </w:r>
      <w:r w:rsidRPr="00CA7D85">
        <w:t>;</w:t>
      </w:r>
    </w:p>
    <w:p w14:paraId="2FAB1073" w14:textId="77777777" w:rsidR="00263422" w:rsidRPr="00CA7D85" w:rsidRDefault="00263422" w:rsidP="00263422">
      <w:pPr>
        <w:pStyle w:val="B1"/>
      </w:pPr>
      <w:r w:rsidRPr="00CA7D85">
        <w:t>1&gt;</w:t>
      </w:r>
      <w:r w:rsidRPr="00CA7D85">
        <w:tab/>
        <w:t xml:space="preserve">configure lower layers in accordance with any additional fields, not covered in the previous, if included in the received </w:t>
      </w:r>
      <w:r w:rsidRPr="00CA7D85">
        <w:rPr>
          <w:i/>
        </w:rPr>
        <w:t>reconfigurationWithSync.</w:t>
      </w:r>
    </w:p>
    <w:p w14:paraId="438F3473" w14:textId="7060B16A" w:rsidR="00E32051" w:rsidRPr="00CA7D85" w:rsidRDefault="00263422" w:rsidP="00263422">
      <w:pPr>
        <w:pStyle w:val="H6"/>
      </w:pPr>
      <w:r w:rsidRPr="00CA7D85">
        <w:t>8.2.3.14.2.3</w:t>
      </w:r>
      <w:r w:rsidRPr="00CA7D85">
        <w:tab/>
        <w:t>Test description</w:t>
      </w:r>
    </w:p>
    <w:p w14:paraId="67DBE90E" w14:textId="77777777" w:rsidR="00E32051" w:rsidRPr="00CA7D85" w:rsidRDefault="00E32051" w:rsidP="00E32051">
      <w:pPr>
        <w:pStyle w:val="H6"/>
      </w:pPr>
      <w:r w:rsidRPr="00CA7D85">
        <w:t>8.2.3.14.2.3.1</w:t>
      </w:r>
      <w:r w:rsidRPr="00CA7D85">
        <w:tab/>
        <w:t>Pre-test conditions</w:t>
      </w:r>
    </w:p>
    <w:p w14:paraId="7A88B0A6" w14:textId="77777777" w:rsidR="00E32051" w:rsidRPr="00CA7D85" w:rsidRDefault="00E32051" w:rsidP="00E32051">
      <w:pPr>
        <w:pStyle w:val="H6"/>
      </w:pPr>
      <w:r w:rsidRPr="00CA7D85">
        <w:t>System Simulator:</w:t>
      </w:r>
    </w:p>
    <w:p w14:paraId="0F0F9B4A" w14:textId="77777777" w:rsidR="00AE0258" w:rsidRPr="00CA7D85" w:rsidRDefault="00E32051" w:rsidP="00AE0258">
      <w:pPr>
        <w:pStyle w:val="B1"/>
      </w:pPr>
      <w:r w:rsidRPr="00CA7D85">
        <w:t>-</w:t>
      </w:r>
      <w:r w:rsidRPr="00CA7D85">
        <w:tab/>
        <w:t>NR Cell 1 is the PCell, NR Cell 10 is the source PSCell and NR Cell 30 is the target PSCell.</w:t>
      </w:r>
    </w:p>
    <w:p w14:paraId="68EDC617" w14:textId="64C5153C" w:rsidR="00E32051" w:rsidRPr="00CA7D85" w:rsidRDefault="00AE0258" w:rsidP="006F4AE4">
      <w:pPr>
        <w:pStyle w:val="B1"/>
      </w:pPr>
      <w:r w:rsidRPr="00CA7D85">
        <w:t>-</w:t>
      </w:r>
      <w:r w:rsidRPr="00CA7D85">
        <w:tab/>
        <w:t>System information combination NR-4 as defined in TS 38.508-1 [4] clause 4.4.3.1.3 is used in NR cells.</w:t>
      </w:r>
    </w:p>
    <w:p w14:paraId="04D54EE1" w14:textId="77777777" w:rsidR="00E32051" w:rsidRPr="00CA7D85" w:rsidRDefault="00E32051" w:rsidP="00E32051">
      <w:pPr>
        <w:pStyle w:val="H6"/>
      </w:pPr>
      <w:r w:rsidRPr="00CA7D85">
        <w:t>UE:</w:t>
      </w:r>
    </w:p>
    <w:p w14:paraId="063FBE25" w14:textId="77777777" w:rsidR="00E32051" w:rsidRPr="00CA7D85" w:rsidRDefault="00E32051" w:rsidP="00E32051">
      <w:pPr>
        <w:pStyle w:val="B1"/>
      </w:pPr>
      <w:r w:rsidRPr="00CA7D85">
        <w:t>-</w:t>
      </w:r>
      <w:r w:rsidRPr="00CA7D85">
        <w:tab/>
        <w:t>None.</w:t>
      </w:r>
    </w:p>
    <w:p w14:paraId="566E51F4" w14:textId="77777777" w:rsidR="00E32051" w:rsidRPr="00CA7D85" w:rsidRDefault="00E32051" w:rsidP="00E32051">
      <w:pPr>
        <w:pStyle w:val="H6"/>
      </w:pPr>
      <w:r w:rsidRPr="00CA7D85">
        <w:t>Preamble:</w:t>
      </w:r>
    </w:p>
    <w:p w14:paraId="614AE68A" w14:textId="00F8255B" w:rsidR="00E32051" w:rsidRPr="00CA7D85" w:rsidRDefault="00E32051" w:rsidP="00E32051">
      <w:pPr>
        <w:pStyle w:val="B1"/>
      </w:pPr>
      <w:r w:rsidRPr="00CA7D85">
        <w:t>-</w:t>
      </w:r>
      <w:r w:rsidRPr="00CA7D85">
        <w:tab/>
        <w:t>If pc_IP_Ping is set to TRUE then, the UE is in state NR RRC_CONNECTED using generic procedure parameter Connectivity (</w:t>
      </w:r>
      <w:r w:rsidRPr="00CA7D85">
        <w:rPr>
          <w:i/>
        </w:rPr>
        <w:t>NR-DC</w:t>
      </w:r>
      <w:r w:rsidRPr="00CA7D85">
        <w:t>), Bearers (</w:t>
      </w:r>
      <w:r w:rsidRPr="00CA7D85">
        <w:rPr>
          <w:i/>
        </w:rPr>
        <w:t>MCG(s) and Split</w:t>
      </w:r>
      <w:r w:rsidRPr="00CA7D85">
        <w:t>) established according to TS 38.508-1 [4], clause 4.5.4.2-</w:t>
      </w:r>
      <w:r w:rsidR="004763E0" w:rsidRPr="00CA7D85">
        <w:t>5 with the exception of Primary path being set as SCG path</w:t>
      </w:r>
      <w:r w:rsidRPr="00CA7D85">
        <w:t>.</w:t>
      </w:r>
    </w:p>
    <w:p w14:paraId="117B215D" w14:textId="4ABDB1F4" w:rsidR="00E32051" w:rsidRPr="00CA7D85" w:rsidRDefault="00E32051" w:rsidP="00E32051">
      <w:pPr>
        <w:pStyle w:val="B1"/>
      </w:pPr>
      <w:r w:rsidRPr="00CA7D85">
        <w:t>-</w:t>
      </w:r>
      <w:r w:rsidRPr="00CA7D85">
        <w:tab/>
        <w:t xml:space="preserve">Else, </w:t>
      </w:r>
      <w:r w:rsidRPr="00CA7D85">
        <w:tab/>
        <w:t>the UE is in state NR RRC_CONNECTED using generic procedure parameter Connectivity (</w:t>
      </w:r>
      <w:r w:rsidRPr="00CA7D85">
        <w:rPr>
          <w:i/>
        </w:rPr>
        <w:t>NR-DC</w:t>
      </w:r>
      <w:r w:rsidRPr="00CA7D85">
        <w:t>), Bearers (</w:t>
      </w:r>
      <w:r w:rsidRPr="00CA7D85">
        <w:rPr>
          <w:i/>
        </w:rPr>
        <w:t>MCG(s) and Split</w:t>
      </w:r>
      <w:r w:rsidRPr="00CA7D85">
        <w:t>) and Test Loop Function (On) with UE test loop mode B activated according to TS 38.508-1 [4], table 4.5.4.2-</w:t>
      </w:r>
      <w:r w:rsidR="004763E0" w:rsidRPr="00CA7D85">
        <w:t>5 with the exception of Primary path being set as SCG path</w:t>
      </w:r>
      <w:r w:rsidRPr="00CA7D85">
        <w:t>.</w:t>
      </w:r>
    </w:p>
    <w:p w14:paraId="3BBBAF79" w14:textId="77777777" w:rsidR="00E32051" w:rsidRPr="00CA7D85" w:rsidRDefault="00E32051" w:rsidP="00E32051">
      <w:pPr>
        <w:pStyle w:val="H6"/>
      </w:pPr>
      <w:r w:rsidRPr="00CA7D85">
        <w:t>8.2.3.14.2.3.2</w:t>
      </w:r>
      <w:r w:rsidRPr="00CA7D85">
        <w:tab/>
        <w:t>Test procedure sequence</w:t>
      </w:r>
    </w:p>
    <w:p w14:paraId="2A4781C3" w14:textId="24CA70AB" w:rsidR="00E32051" w:rsidRPr="00CA7D85" w:rsidRDefault="00E32051" w:rsidP="00E32051">
      <w:r w:rsidRPr="00CA7D85">
        <w:rPr>
          <w:rFonts w:eastAsia="MS Gothic"/>
        </w:rPr>
        <w:t xml:space="preserve">Table 8.2.3.14.2.3.2-2 illustrate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CA7D85">
        <w:t>clause.</w:t>
      </w:r>
    </w:p>
    <w:p w14:paraId="1449D049" w14:textId="1575F789" w:rsidR="00E32051" w:rsidRPr="00CA7D85" w:rsidRDefault="00E32051" w:rsidP="00E32051">
      <w:pPr>
        <w:pStyle w:val="TH"/>
        <w:rPr>
          <w:rFonts w:eastAsia="MS Gothic"/>
        </w:rPr>
      </w:pPr>
      <w:r w:rsidRPr="00CA7D85">
        <w:t xml:space="preserve">Table 8.2.3.14.2.3.2-1: </w:t>
      </w:r>
      <w:r w:rsidR="006F4AE4" w:rsidRPr="00CA7D85">
        <w:t>Void</w:t>
      </w:r>
    </w:p>
    <w:p w14:paraId="3AF95CB4" w14:textId="77777777" w:rsidR="00E32051" w:rsidRPr="00CA7D85" w:rsidRDefault="00E32051" w:rsidP="00E32051"/>
    <w:p w14:paraId="0B662828" w14:textId="69A5F1F9" w:rsidR="00E32051" w:rsidRPr="00CA7D85" w:rsidRDefault="00E32051" w:rsidP="00E32051">
      <w:pPr>
        <w:pStyle w:val="TH"/>
        <w:rPr>
          <w:rFonts w:eastAsia="MS Gothic"/>
        </w:rPr>
      </w:pPr>
      <w:r w:rsidRPr="00CA7D85">
        <w:t xml:space="preserve">Table 8.2.3.14.2.3.2-2: Time instances of cell power level and parameter changes for </w:t>
      </w:r>
      <w:r w:rsidR="006F4AE4" w:rsidRPr="00CA7D85">
        <w:t>OTA test environment</w:t>
      </w:r>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1134"/>
        <w:gridCol w:w="2977"/>
      </w:tblGrid>
      <w:tr w:rsidR="00E32051" w:rsidRPr="00CA7D85" w14:paraId="25D92525" w14:textId="77777777" w:rsidTr="00127DCD">
        <w:trPr>
          <w:jc w:val="center"/>
        </w:trPr>
        <w:tc>
          <w:tcPr>
            <w:tcW w:w="534" w:type="dxa"/>
            <w:tcBorders>
              <w:top w:val="single" w:sz="4" w:space="0" w:color="auto"/>
              <w:bottom w:val="nil"/>
            </w:tcBorders>
          </w:tcPr>
          <w:p w14:paraId="691F33F0" w14:textId="77777777" w:rsidR="00E32051" w:rsidRPr="00CA7D85" w:rsidRDefault="00E32051" w:rsidP="00127DCD">
            <w:pPr>
              <w:pStyle w:val="TAH"/>
            </w:pPr>
          </w:p>
        </w:tc>
        <w:tc>
          <w:tcPr>
            <w:tcW w:w="1275" w:type="dxa"/>
            <w:tcBorders>
              <w:top w:val="single" w:sz="4" w:space="0" w:color="auto"/>
              <w:bottom w:val="single" w:sz="4" w:space="0" w:color="auto"/>
            </w:tcBorders>
          </w:tcPr>
          <w:p w14:paraId="6D185ADF" w14:textId="77777777" w:rsidR="00E32051" w:rsidRPr="00CA7D85" w:rsidRDefault="00E32051" w:rsidP="00127DCD">
            <w:pPr>
              <w:pStyle w:val="TAH"/>
            </w:pPr>
            <w:r w:rsidRPr="00CA7D85">
              <w:t>Parameter</w:t>
            </w:r>
          </w:p>
        </w:tc>
        <w:tc>
          <w:tcPr>
            <w:tcW w:w="851" w:type="dxa"/>
            <w:tcBorders>
              <w:top w:val="single" w:sz="4" w:space="0" w:color="auto"/>
              <w:bottom w:val="single" w:sz="4" w:space="0" w:color="auto"/>
            </w:tcBorders>
          </w:tcPr>
          <w:p w14:paraId="5A63114D" w14:textId="77777777" w:rsidR="00E32051" w:rsidRPr="00CA7D85" w:rsidRDefault="00E32051" w:rsidP="00127DCD">
            <w:pPr>
              <w:pStyle w:val="TAH"/>
            </w:pPr>
            <w:r w:rsidRPr="00CA7D85">
              <w:t>Unit</w:t>
            </w:r>
          </w:p>
        </w:tc>
        <w:tc>
          <w:tcPr>
            <w:tcW w:w="850" w:type="dxa"/>
            <w:tcBorders>
              <w:top w:val="single" w:sz="4" w:space="0" w:color="auto"/>
            </w:tcBorders>
          </w:tcPr>
          <w:p w14:paraId="259B8D38" w14:textId="77777777" w:rsidR="00E32051" w:rsidRPr="00CA7D85" w:rsidRDefault="00E32051" w:rsidP="00127DCD">
            <w:pPr>
              <w:pStyle w:val="TAH"/>
            </w:pPr>
            <w:r w:rsidRPr="00CA7D85">
              <w:t>NR Cell 1</w:t>
            </w:r>
          </w:p>
        </w:tc>
        <w:tc>
          <w:tcPr>
            <w:tcW w:w="1134" w:type="dxa"/>
            <w:tcBorders>
              <w:top w:val="single" w:sz="4" w:space="0" w:color="auto"/>
            </w:tcBorders>
          </w:tcPr>
          <w:p w14:paraId="5B855371" w14:textId="77777777" w:rsidR="00E32051" w:rsidRPr="00CA7D85" w:rsidRDefault="00E32051" w:rsidP="00127DCD">
            <w:pPr>
              <w:pStyle w:val="TAH"/>
            </w:pPr>
            <w:r w:rsidRPr="00CA7D85">
              <w:t>NR</w:t>
            </w:r>
          </w:p>
          <w:p w14:paraId="24DEF570" w14:textId="77777777" w:rsidR="00E32051" w:rsidRPr="00CA7D85" w:rsidRDefault="00E32051" w:rsidP="00127DCD">
            <w:pPr>
              <w:pStyle w:val="TAH"/>
            </w:pPr>
            <w:r w:rsidRPr="00CA7D85">
              <w:t>Cell 10</w:t>
            </w:r>
          </w:p>
        </w:tc>
        <w:tc>
          <w:tcPr>
            <w:tcW w:w="1134" w:type="dxa"/>
            <w:tcBorders>
              <w:top w:val="single" w:sz="4" w:space="0" w:color="auto"/>
            </w:tcBorders>
          </w:tcPr>
          <w:p w14:paraId="187A85EF" w14:textId="77777777" w:rsidR="00E32051" w:rsidRPr="00CA7D85" w:rsidRDefault="00E32051" w:rsidP="00127DCD">
            <w:pPr>
              <w:pStyle w:val="TAH"/>
            </w:pPr>
            <w:r w:rsidRPr="00CA7D85">
              <w:t>NR</w:t>
            </w:r>
          </w:p>
          <w:p w14:paraId="2F70D6CD" w14:textId="77777777" w:rsidR="00E32051" w:rsidRPr="00CA7D85" w:rsidRDefault="00E32051" w:rsidP="00127DCD">
            <w:pPr>
              <w:pStyle w:val="TAH"/>
            </w:pPr>
            <w:r w:rsidRPr="00CA7D85">
              <w:t>Cell 30</w:t>
            </w:r>
          </w:p>
        </w:tc>
        <w:tc>
          <w:tcPr>
            <w:tcW w:w="2977" w:type="dxa"/>
            <w:tcBorders>
              <w:top w:val="single" w:sz="4" w:space="0" w:color="auto"/>
              <w:bottom w:val="nil"/>
            </w:tcBorders>
          </w:tcPr>
          <w:p w14:paraId="16ED3A10" w14:textId="77777777" w:rsidR="00E32051" w:rsidRPr="00CA7D85" w:rsidRDefault="00E32051" w:rsidP="00127DCD">
            <w:pPr>
              <w:pStyle w:val="TAH"/>
            </w:pPr>
            <w:r w:rsidRPr="00CA7D85">
              <w:t>Remark</w:t>
            </w:r>
          </w:p>
        </w:tc>
      </w:tr>
      <w:tr w:rsidR="00E32051" w:rsidRPr="00CA7D85" w14:paraId="6C22E8E6" w14:textId="77777777" w:rsidTr="00127DCD">
        <w:trPr>
          <w:jc w:val="center"/>
        </w:trPr>
        <w:tc>
          <w:tcPr>
            <w:tcW w:w="534" w:type="dxa"/>
            <w:tcBorders>
              <w:top w:val="single" w:sz="4" w:space="0" w:color="auto"/>
              <w:bottom w:val="single" w:sz="4" w:space="0" w:color="auto"/>
            </w:tcBorders>
            <w:vAlign w:val="center"/>
          </w:tcPr>
          <w:p w14:paraId="1672D22A" w14:textId="77777777" w:rsidR="00E32051" w:rsidRPr="00CA7D85" w:rsidRDefault="00E32051" w:rsidP="00127DCD">
            <w:pPr>
              <w:pStyle w:val="TAC"/>
            </w:pPr>
            <w:r w:rsidRPr="00CA7D85">
              <w:t>T0</w:t>
            </w:r>
          </w:p>
        </w:tc>
        <w:tc>
          <w:tcPr>
            <w:tcW w:w="1275" w:type="dxa"/>
            <w:tcBorders>
              <w:top w:val="single" w:sz="4" w:space="0" w:color="auto"/>
              <w:bottom w:val="single" w:sz="4" w:space="0" w:color="auto"/>
            </w:tcBorders>
            <w:vAlign w:val="center"/>
          </w:tcPr>
          <w:p w14:paraId="4DF540F1" w14:textId="77777777" w:rsidR="00E32051" w:rsidRPr="00CA7D85" w:rsidRDefault="00E32051" w:rsidP="00127DCD">
            <w:pPr>
              <w:pStyle w:val="TAL"/>
            </w:pPr>
            <w:r w:rsidRPr="00CA7D85">
              <w:t>SS/PBCH SSS EPRE</w:t>
            </w:r>
          </w:p>
        </w:tc>
        <w:tc>
          <w:tcPr>
            <w:tcW w:w="851" w:type="dxa"/>
            <w:tcBorders>
              <w:top w:val="single" w:sz="4" w:space="0" w:color="auto"/>
              <w:bottom w:val="single" w:sz="4" w:space="0" w:color="auto"/>
            </w:tcBorders>
            <w:vAlign w:val="center"/>
          </w:tcPr>
          <w:p w14:paraId="54C9336B" w14:textId="77777777" w:rsidR="00E32051" w:rsidRPr="00CA7D85" w:rsidRDefault="00E32051" w:rsidP="00127DCD">
            <w:pPr>
              <w:pStyle w:val="TAC"/>
            </w:pPr>
            <w:r w:rsidRPr="00CA7D85">
              <w:t>dBm/</w:t>
            </w:r>
          </w:p>
          <w:p w14:paraId="45C66FDB" w14:textId="77777777" w:rsidR="00E32051" w:rsidRPr="00CA7D85" w:rsidRDefault="00E32051" w:rsidP="00127DCD">
            <w:pPr>
              <w:pStyle w:val="TAC"/>
            </w:pPr>
            <w:r w:rsidRPr="00CA7D85">
              <w:t>SCS</w:t>
            </w:r>
          </w:p>
        </w:tc>
        <w:tc>
          <w:tcPr>
            <w:tcW w:w="850" w:type="dxa"/>
            <w:tcBorders>
              <w:top w:val="single" w:sz="4" w:space="0" w:color="auto"/>
              <w:bottom w:val="single" w:sz="4" w:space="0" w:color="auto"/>
            </w:tcBorders>
            <w:vAlign w:val="center"/>
          </w:tcPr>
          <w:p w14:paraId="68BDF22F" w14:textId="77777777" w:rsidR="00E32051" w:rsidRPr="00CA7D85" w:rsidRDefault="00E32051" w:rsidP="00127DCD">
            <w:pPr>
              <w:pStyle w:val="TAC"/>
            </w:pPr>
            <w:r w:rsidRPr="00CA7D85">
              <w:t>-82</w:t>
            </w:r>
          </w:p>
        </w:tc>
        <w:tc>
          <w:tcPr>
            <w:tcW w:w="1134" w:type="dxa"/>
            <w:tcBorders>
              <w:top w:val="single" w:sz="4" w:space="0" w:color="auto"/>
              <w:bottom w:val="single" w:sz="4" w:space="0" w:color="auto"/>
            </w:tcBorders>
            <w:vAlign w:val="center"/>
          </w:tcPr>
          <w:p w14:paraId="5A00D5CE" w14:textId="77777777" w:rsidR="00E32051" w:rsidRPr="00CA7D85" w:rsidRDefault="00E32051" w:rsidP="00127DCD">
            <w:pPr>
              <w:pStyle w:val="TAC"/>
              <w:rPr>
                <w:lang w:eastAsia="zh-CN"/>
              </w:rPr>
            </w:pPr>
            <w:r w:rsidRPr="00CA7D85">
              <w:rPr>
                <w:lang w:eastAsia="zh-CN"/>
              </w:rPr>
              <w:t>-91</w:t>
            </w:r>
          </w:p>
        </w:tc>
        <w:tc>
          <w:tcPr>
            <w:tcW w:w="1134" w:type="dxa"/>
            <w:tcBorders>
              <w:top w:val="single" w:sz="4" w:space="0" w:color="auto"/>
              <w:bottom w:val="single" w:sz="4" w:space="0" w:color="auto"/>
            </w:tcBorders>
            <w:vAlign w:val="center"/>
          </w:tcPr>
          <w:p w14:paraId="6D172CC7" w14:textId="77777777" w:rsidR="00E32051" w:rsidRPr="00CA7D85" w:rsidRDefault="00E32051" w:rsidP="00127DCD">
            <w:pPr>
              <w:pStyle w:val="TAC"/>
              <w:rPr>
                <w:lang w:eastAsia="zh-CN"/>
              </w:rPr>
            </w:pPr>
            <w:r w:rsidRPr="00CA7D85">
              <w:rPr>
                <w:lang w:eastAsia="zh-CN"/>
              </w:rPr>
              <w:t>“Off”</w:t>
            </w:r>
          </w:p>
        </w:tc>
        <w:tc>
          <w:tcPr>
            <w:tcW w:w="2977" w:type="dxa"/>
            <w:tcBorders>
              <w:top w:val="single" w:sz="4" w:space="0" w:color="auto"/>
              <w:bottom w:val="single" w:sz="4" w:space="0" w:color="auto"/>
            </w:tcBorders>
          </w:tcPr>
          <w:p w14:paraId="2D1DD28B" w14:textId="77777777" w:rsidR="00E32051" w:rsidRPr="00CA7D85" w:rsidRDefault="00E32051" w:rsidP="00127DCD">
            <w:pPr>
              <w:pStyle w:val="TAL"/>
              <w:rPr>
                <w:rFonts w:cs="Arial"/>
                <w:i/>
                <w:iCs/>
                <w:szCs w:val="18"/>
              </w:rPr>
            </w:pPr>
          </w:p>
        </w:tc>
      </w:tr>
      <w:tr w:rsidR="00E32051" w:rsidRPr="00CA7D85" w14:paraId="75F81CBB" w14:textId="77777777" w:rsidTr="00127DCD">
        <w:trPr>
          <w:jc w:val="center"/>
        </w:trPr>
        <w:tc>
          <w:tcPr>
            <w:tcW w:w="534" w:type="dxa"/>
            <w:tcBorders>
              <w:top w:val="single" w:sz="4" w:space="0" w:color="auto"/>
              <w:bottom w:val="single" w:sz="4" w:space="0" w:color="auto"/>
            </w:tcBorders>
            <w:vAlign w:val="center"/>
          </w:tcPr>
          <w:p w14:paraId="124DA78F" w14:textId="77777777" w:rsidR="00E32051" w:rsidRPr="00CA7D85" w:rsidRDefault="00E32051" w:rsidP="00127DCD">
            <w:pPr>
              <w:pStyle w:val="TAC"/>
            </w:pPr>
            <w:r w:rsidRPr="00CA7D85">
              <w:t>T1</w:t>
            </w:r>
          </w:p>
        </w:tc>
        <w:tc>
          <w:tcPr>
            <w:tcW w:w="1275" w:type="dxa"/>
            <w:tcBorders>
              <w:top w:val="single" w:sz="4" w:space="0" w:color="auto"/>
              <w:bottom w:val="single" w:sz="4" w:space="0" w:color="auto"/>
            </w:tcBorders>
            <w:vAlign w:val="center"/>
          </w:tcPr>
          <w:p w14:paraId="4821D0EC" w14:textId="77777777" w:rsidR="00E32051" w:rsidRPr="00CA7D85" w:rsidRDefault="00E32051" w:rsidP="00127DCD">
            <w:pPr>
              <w:pStyle w:val="TAL"/>
            </w:pPr>
            <w:r w:rsidRPr="00CA7D85">
              <w:t>SS/PBCH SSS EPRE</w:t>
            </w:r>
          </w:p>
        </w:tc>
        <w:tc>
          <w:tcPr>
            <w:tcW w:w="851" w:type="dxa"/>
            <w:tcBorders>
              <w:top w:val="single" w:sz="4" w:space="0" w:color="auto"/>
              <w:bottom w:val="single" w:sz="4" w:space="0" w:color="auto"/>
            </w:tcBorders>
            <w:vAlign w:val="center"/>
          </w:tcPr>
          <w:p w14:paraId="5458BB82" w14:textId="77777777" w:rsidR="00E32051" w:rsidRPr="00CA7D85" w:rsidRDefault="00E32051" w:rsidP="00127DCD">
            <w:pPr>
              <w:pStyle w:val="TAC"/>
            </w:pPr>
            <w:r w:rsidRPr="00CA7D85">
              <w:t>dBm/</w:t>
            </w:r>
          </w:p>
          <w:p w14:paraId="6B1E58E5" w14:textId="77777777" w:rsidR="00E32051" w:rsidRPr="00CA7D85" w:rsidRDefault="00E32051" w:rsidP="00127DCD">
            <w:pPr>
              <w:pStyle w:val="TAC"/>
            </w:pPr>
            <w:r w:rsidRPr="00CA7D85">
              <w:t>SCS</w:t>
            </w:r>
          </w:p>
        </w:tc>
        <w:tc>
          <w:tcPr>
            <w:tcW w:w="850" w:type="dxa"/>
            <w:tcBorders>
              <w:top w:val="single" w:sz="4" w:space="0" w:color="auto"/>
              <w:bottom w:val="single" w:sz="4" w:space="0" w:color="auto"/>
            </w:tcBorders>
            <w:vAlign w:val="center"/>
          </w:tcPr>
          <w:p w14:paraId="06452DE6" w14:textId="77777777" w:rsidR="00E32051" w:rsidRPr="00CA7D85" w:rsidRDefault="00E32051" w:rsidP="00127DCD">
            <w:pPr>
              <w:pStyle w:val="TAC"/>
            </w:pPr>
            <w:r w:rsidRPr="00CA7D85">
              <w:t>-82</w:t>
            </w:r>
          </w:p>
        </w:tc>
        <w:tc>
          <w:tcPr>
            <w:tcW w:w="1134" w:type="dxa"/>
            <w:tcBorders>
              <w:top w:val="single" w:sz="4" w:space="0" w:color="auto"/>
              <w:bottom w:val="single" w:sz="4" w:space="0" w:color="auto"/>
            </w:tcBorders>
            <w:vAlign w:val="center"/>
          </w:tcPr>
          <w:p w14:paraId="26FE88D4" w14:textId="77777777" w:rsidR="00E32051" w:rsidRPr="00CA7D85" w:rsidRDefault="00E32051" w:rsidP="00127DCD">
            <w:pPr>
              <w:pStyle w:val="TAC"/>
              <w:rPr>
                <w:lang w:eastAsia="zh-CN"/>
              </w:rPr>
            </w:pPr>
            <w:r w:rsidRPr="00CA7D85">
              <w:rPr>
                <w:lang w:eastAsia="zh-CN"/>
              </w:rPr>
              <w:t>-91</w:t>
            </w:r>
          </w:p>
        </w:tc>
        <w:tc>
          <w:tcPr>
            <w:tcW w:w="1134" w:type="dxa"/>
            <w:tcBorders>
              <w:top w:val="single" w:sz="4" w:space="0" w:color="auto"/>
              <w:bottom w:val="single" w:sz="4" w:space="0" w:color="auto"/>
            </w:tcBorders>
            <w:vAlign w:val="center"/>
          </w:tcPr>
          <w:p w14:paraId="0DD3F04E" w14:textId="77777777" w:rsidR="00E32051" w:rsidRPr="00CA7D85" w:rsidRDefault="00E32051" w:rsidP="00127DCD">
            <w:pPr>
              <w:pStyle w:val="TAC"/>
              <w:rPr>
                <w:lang w:eastAsia="zh-CN"/>
              </w:rPr>
            </w:pPr>
            <w:r w:rsidRPr="00CA7D85">
              <w:rPr>
                <w:lang w:eastAsia="zh-CN"/>
              </w:rPr>
              <w:t>-82</w:t>
            </w:r>
          </w:p>
        </w:tc>
        <w:tc>
          <w:tcPr>
            <w:tcW w:w="2977" w:type="dxa"/>
            <w:tcBorders>
              <w:top w:val="single" w:sz="4" w:space="0" w:color="auto"/>
              <w:bottom w:val="single" w:sz="4" w:space="0" w:color="auto"/>
            </w:tcBorders>
            <w:vAlign w:val="center"/>
          </w:tcPr>
          <w:p w14:paraId="16B69829" w14:textId="77777777" w:rsidR="00E32051" w:rsidRPr="00CA7D85" w:rsidRDefault="00E32051" w:rsidP="00127DCD">
            <w:pPr>
              <w:pStyle w:val="TAL"/>
            </w:pPr>
          </w:p>
        </w:tc>
      </w:tr>
    </w:tbl>
    <w:p w14:paraId="4A7328D8" w14:textId="77777777" w:rsidR="00E32051" w:rsidRPr="00CA7D85" w:rsidRDefault="00E32051" w:rsidP="00E32051"/>
    <w:p w14:paraId="3EF2CA80" w14:textId="77777777" w:rsidR="00E32051" w:rsidRPr="00CA7D85" w:rsidRDefault="00E32051" w:rsidP="00E32051">
      <w:pPr>
        <w:pStyle w:val="TH"/>
      </w:pPr>
      <w:r w:rsidRPr="00CA7D85">
        <w:t>Table 8.2.3.14.2.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32051" w:rsidRPr="00CA7D85" w14:paraId="0C4A1167" w14:textId="77777777" w:rsidTr="00127DCD">
        <w:tc>
          <w:tcPr>
            <w:tcW w:w="648" w:type="dxa"/>
            <w:tcBorders>
              <w:bottom w:val="nil"/>
            </w:tcBorders>
          </w:tcPr>
          <w:p w14:paraId="034F56C9" w14:textId="77777777" w:rsidR="00E32051" w:rsidRPr="00CA7D85" w:rsidRDefault="00E32051" w:rsidP="00127DCD">
            <w:pPr>
              <w:pStyle w:val="TAH"/>
            </w:pPr>
            <w:r w:rsidRPr="00CA7D85">
              <w:t>St</w:t>
            </w:r>
          </w:p>
        </w:tc>
        <w:tc>
          <w:tcPr>
            <w:tcW w:w="3969" w:type="dxa"/>
            <w:tcBorders>
              <w:bottom w:val="nil"/>
            </w:tcBorders>
          </w:tcPr>
          <w:p w14:paraId="15C11F09" w14:textId="77777777" w:rsidR="00E32051" w:rsidRPr="00CA7D85" w:rsidRDefault="00E32051" w:rsidP="00127DCD">
            <w:pPr>
              <w:pStyle w:val="TAH"/>
            </w:pPr>
            <w:r w:rsidRPr="00CA7D85">
              <w:t>Procedure</w:t>
            </w:r>
          </w:p>
        </w:tc>
        <w:tc>
          <w:tcPr>
            <w:tcW w:w="3686" w:type="dxa"/>
            <w:gridSpan w:val="2"/>
          </w:tcPr>
          <w:p w14:paraId="2CD050B9" w14:textId="77777777" w:rsidR="00E32051" w:rsidRPr="00CA7D85" w:rsidRDefault="00E32051" w:rsidP="00127DCD">
            <w:pPr>
              <w:pStyle w:val="TAH"/>
            </w:pPr>
            <w:r w:rsidRPr="00CA7D85">
              <w:t>Message Sequence</w:t>
            </w:r>
          </w:p>
        </w:tc>
        <w:tc>
          <w:tcPr>
            <w:tcW w:w="567" w:type="dxa"/>
            <w:tcBorders>
              <w:bottom w:val="nil"/>
            </w:tcBorders>
          </w:tcPr>
          <w:p w14:paraId="4EB59961" w14:textId="77777777" w:rsidR="00E32051" w:rsidRPr="00CA7D85" w:rsidRDefault="00E32051" w:rsidP="00127DCD">
            <w:pPr>
              <w:pStyle w:val="TAH"/>
            </w:pPr>
            <w:r w:rsidRPr="00CA7D85">
              <w:t>TP</w:t>
            </w:r>
          </w:p>
        </w:tc>
        <w:tc>
          <w:tcPr>
            <w:tcW w:w="892" w:type="dxa"/>
            <w:tcBorders>
              <w:bottom w:val="nil"/>
            </w:tcBorders>
          </w:tcPr>
          <w:p w14:paraId="27CA05B7" w14:textId="77777777" w:rsidR="00E32051" w:rsidRPr="00CA7D85" w:rsidRDefault="00E32051" w:rsidP="00127DCD">
            <w:pPr>
              <w:pStyle w:val="TAH"/>
            </w:pPr>
            <w:r w:rsidRPr="00CA7D85">
              <w:t>Verdict</w:t>
            </w:r>
          </w:p>
        </w:tc>
      </w:tr>
      <w:tr w:rsidR="00E32051" w:rsidRPr="00CA7D85" w14:paraId="5DD28094" w14:textId="77777777" w:rsidTr="00127DCD">
        <w:tc>
          <w:tcPr>
            <w:tcW w:w="648" w:type="dxa"/>
            <w:tcBorders>
              <w:top w:val="nil"/>
            </w:tcBorders>
          </w:tcPr>
          <w:p w14:paraId="108A60AE" w14:textId="77777777" w:rsidR="00E32051" w:rsidRPr="00CA7D85" w:rsidRDefault="00E32051" w:rsidP="00127DCD">
            <w:pPr>
              <w:pStyle w:val="TAH"/>
            </w:pPr>
          </w:p>
        </w:tc>
        <w:tc>
          <w:tcPr>
            <w:tcW w:w="3969" w:type="dxa"/>
            <w:tcBorders>
              <w:top w:val="nil"/>
            </w:tcBorders>
          </w:tcPr>
          <w:p w14:paraId="27ABB8E5" w14:textId="77777777" w:rsidR="00E32051" w:rsidRPr="00CA7D85" w:rsidRDefault="00E32051" w:rsidP="00127DCD">
            <w:pPr>
              <w:pStyle w:val="TAH"/>
            </w:pPr>
          </w:p>
        </w:tc>
        <w:tc>
          <w:tcPr>
            <w:tcW w:w="709" w:type="dxa"/>
          </w:tcPr>
          <w:p w14:paraId="01E10030" w14:textId="77777777" w:rsidR="00E32051" w:rsidRPr="00CA7D85" w:rsidRDefault="00E32051" w:rsidP="00127DCD">
            <w:pPr>
              <w:pStyle w:val="TAH"/>
            </w:pPr>
            <w:r w:rsidRPr="00CA7D85">
              <w:t>U - S</w:t>
            </w:r>
          </w:p>
        </w:tc>
        <w:tc>
          <w:tcPr>
            <w:tcW w:w="2977" w:type="dxa"/>
          </w:tcPr>
          <w:p w14:paraId="2FD0E07E" w14:textId="77777777" w:rsidR="00E32051" w:rsidRPr="00CA7D85" w:rsidRDefault="00E32051" w:rsidP="00127DCD">
            <w:pPr>
              <w:pStyle w:val="TAH"/>
            </w:pPr>
            <w:r w:rsidRPr="00CA7D85">
              <w:t>Message</w:t>
            </w:r>
          </w:p>
        </w:tc>
        <w:tc>
          <w:tcPr>
            <w:tcW w:w="567" w:type="dxa"/>
            <w:tcBorders>
              <w:top w:val="nil"/>
            </w:tcBorders>
          </w:tcPr>
          <w:p w14:paraId="7B411E4F" w14:textId="77777777" w:rsidR="00E32051" w:rsidRPr="00CA7D85" w:rsidRDefault="00E32051" w:rsidP="00127DCD">
            <w:pPr>
              <w:pStyle w:val="TAH"/>
            </w:pPr>
          </w:p>
        </w:tc>
        <w:tc>
          <w:tcPr>
            <w:tcW w:w="892" w:type="dxa"/>
            <w:tcBorders>
              <w:top w:val="nil"/>
            </w:tcBorders>
          </w:tcPr>
          <w:p w14:paraId="0C34BA0F" w14:textId="77777777" w:rsidR="00E32051" w:rsidRPr="00CA7D85" w:rsidRDefault="00E32051" w:rsidP="00127DCD">
            <w:pPr>
              <w:pStyle w:val="TAH"/>
            </w:pPr>
          </w:p>
        </w:tc>
      </w:tr>
      <w:tr w:rsidR="00E32051" w:rsidRPr="00CA7D85" w14:paraId="73CDE1AC" w14:textId="77777777" w:rsidTr="00127DCD">
        <w:tc>
          <w:tcPr>
            <w:tcW w:w="648" w:type="dxa"/>
          </w:tcPr>
          <w:p w14:paraId="6F9B9145" w14:textId="77777777" w:rsidR="00E32051" w:rsidRPr="00CA7D85" w:rsidRDefault="00E32051" w:rsidP="00127DCD">
            <w:pPr>
              <w:pStyle w:val="TAC"/>
            </w:pPr>
            <w:r w:rsidRPr="00CA7D85">
              <w:t>1</w:t>
            </w:r>
          </w:p>
        </w:tc>
        <w:tc>
          <w:tcPr>
            <w:tcW w:w="3969" w:type="dxa"/>
          </w:tcPr>
          <w:p w14:paraId="3E20E64C" w14:textId="1E40C7EF" w:rsidR="00E32051" w:rsidRPr="00CA7D85" w:rsidRDefault="00E32051" w:rsidP="00127DCD">
            <w:pPr>
              <w:pStyle w:val="TAL"/>
            </w:pPr>
            <w:r w:rsidRPr="00CA7D85">
              <w:t>SS re-adjusts the cell-specific reference signal level according to row "T1" in table 8.2.3.14.2.3.2-2 depending upon whether NR cells are configured on FR1 or FR2 bands respectively.</w:t>
            </w:r>
          </w:p>
        </w:tc>
        <w:tc>
          <w:tcPr>
            <w:tcW w:w="709" w:type="dxa"/>
          </w:tcPr>
          <w:p w14:paraId="0F2FD08C" w14:textId="77777777" w:rsidR="00E32051" w:rsidRPr="00CA7D85" w:rsidRDefault="00E32051" w:rsidP="00127DCD">
            <w:pPr>
              <w:pStyle w:val="TAC"/>
            </w:pPr>
            <w:r w:rsidRPr="00CA7D85">
              <w:t>-</w:t>
            </w:r>
          </w:p>
        </w:tc>
        <w:tc>
          <w:tcPr>
            <w:tcW w:w="2977" w:type="dxa"/>
          </w:tcPr>
          <w:p w14:paraId="386043A8" w14:textId="77777777" w:rsidR="00E32051" w:rsidRPr="00CA7D85" w:rsidRDefault="00E32051" w:rsidP="00127DCD">
            <w:pPr>
              <w:pStyle w:val="TAL"/>
              <w:rPr>
                <w:i/>
              </w:rPr>
            </w:pPr>
            <w:r w:rsidRPr="00CA7D85">
              <w:t>-</w:t>
            </w:r>
          </w:p>
        </w:tc>
        <w:tc>
          <w:tcPr>
            <w:tcW w:w="567" w:type="dxa"/>
          </w:tcPr>
          <w:p w14:paraId="601051BB" w14:textId="77777777" w:rsidR="00E32051" w:rsidRPr="00CA7D85" w:rsidRDefault="00E32051" w:rsidP="00127DCD">
            <w:pPr>
              <w:pStyle w:val="TAC"/>
            </w:pPr>
            <w:r w:rsidRPr="00CA7D85">
              <w:t>-</w:t>
            </w:r>
          </w:p>
        </w:tc>
        <w:tc>
          <w:tcPr>
            <w:tcW w:w="892" w:type="dxa"/>
          </w:tcPr>
          <w:p w14:paraId="6D1C5AA2" w14:textId="77777777" w:rsidR="00E32051" w:rsidRPr="00CA7D85" w:rsidRDefault="00E32051" w:rsidP="00127DCD">
            <w:pPr>
              <w:pStyle w:val="TAC"/>
            </w:pPr>
            <w:r w:rsidRPr="00CA7D85">
              <w:t>-</w:t>
            </w:r>
          </w:p>
        </w:tc>
      </w:tr>
      <w:tr w:rsidR="00E32051" w:rsidRPr="00CA7D85" w14:paraId="771130AE" w14:textId="77777777" w:rsidTr="00127DCD">
        <w:tc>
          <w:tcPr>
            <w:tcW w:w="648" w:type="dxa"/>
          </w:tcPr>
          <w:p w14:paraId="3C57882F" w14:textId="77777777" w:rsidR="00E32051" w:rsidRPr="00CA7D85" w:rsidRDefault="00E32051" w:rsidP="00127DCD">
            <w:pPr>
              <w:pStyle w:val="TAC"/>
            </w:pPr>
            <w:r w:rsidRPr="00CA7D85">
              <w:t>2</w:t>
            </w:r>
          </w:p>
        </w:tc>
        <w:tc>
          <w:tcPr>
            <w:tcW w:w="3969" w:type="dxa"/>
          </w:tcPr>
          <w:p w14:paraId="051040EE" w14:textId="77777777" w:rsidR="00E32051" w:rsidRPr="00CA7D85" w:rsidRDefault="00E32051" w:rsidP="00127DCD">
            <w:pPr>
              <w:pStyle w:val="TAL"/>
            </w:pPr>
            <w:r w:rsidRPr="00CA7D85">
              <w:t xml:space="preserve">The SS transmits an </w:t>
            </w:r>
            <w:r w:rsidRPr="00CA7D85">
              <w:rPr>
                <w:i/>
              </w:rPr>
              <w:t>RRCReconfiguration</w:t>
            </w:r>
            <w:r w:rsidRPr="00CA7D85">
              <w:t xml:space="preserve"> message including reconfigurewithsync to handover source PSCell NR Cell 10 to target NR Cell 30 with Split DRB</w:t>
            </w:r>
          </w:p>
        </w:tc>
        <w:tc>
          <w:tcPr>
            <w:tcW w:w="709" w:type="dxa"/>
          </w:tcPr>
          <w:p w14:paraId="5B97935F" w14:textId="77777777" w:rsidR="00E32051" w:rsidRPr="00CA7D85" w:rsidRDefault="00E32051" w:rsidP="00127DCD">
            <w:pPr>
              <w:pStyle w:val="TAC"/>
            </w:pPr>
            <w:r w:rsidRPr="00CA7D85">
              <w:t>&lt;--</w:t>
            </w:r>
          </w:p>
        </w:tc>
        <w:tc>
          <w:tcPr>
            <w:tcW w:w="2977" w:type="dxa"/>
          </w:tcPr>
          <w:p w14:paraId="60FD8418" w14:textId="77777777" w:rsidR="00E32051" w:rsidRPr="00CA7D85" w:rsidRDefault="00E32051" w:rsidP="00127DCD">
            <w:pPr>
              <w:pStyle w:val="TAL"/>
              <w:rPr>
                <w:i/>
              </w:rPr>
            </w:pPr>
            <w:r w:rsidRPr="00CA7D85">
              <w:rPr>
                <w:i/>
              </w:rPr>
              <w:t>RRCReconfiguration</w:t>
            </w:r>
          </w:p>
        </w:tc>
        <w:tc>
          <w:tcPr>
            <w:tcW w:w="567" w:type="dxa"/>
          </w:tcPr>
          <w:p w14:paraId="78C16BBA" w14:textId="77777777" w:rsidR="00E32051" w:rsidRPr="00CA7D85" w:rsidRDefault="00E32051" w:rsidP="00127DCD">
            <w:pPr>
              <w:pStyle w:val="TAC"/>
            </w:pPr>
            <w:r w:rsidRPr="00CA7D85">
              <w:t>-</w:t>
            </w:r>
          </w:p>
        </w:tc>
        <w:tc>
          <w:tcPr>
            <w:tcW w:w="892" w:type="dxa"/>
          </w:tcPr>
          <w:p w14:paraId="2F4EA4B3" w14:textId="77777777" w:rsidR="00E32051" w:rsidRPr="00CA7D85" w:rsidRDefault="00E32051" w:rsidP="00127DCD">
            <w:pPr>
              <w:pStyle w:val="TAC"/>
            </w:pPr>
            <w:r w:rsidRPr="00CA7D85">
              <w:t>-</w:t>
            </w:r>
          </w:p>
        </w:tc>
      </w:tr>
      <w:tr w:rsidR="00A20C35" w:rsidRPr="00CA7D85" w14:paraId="29F1A00A" w14:textId="77777777" w:rsidTr="00127DCD">
        <w:tc>
          <w:tcPr>
            <w:tcW w:w="648" w:type="dxa"/>
          </w:tcPr>
          <w:p w14:paraId="69857241" w14:textId="77777777" w:rsidR="00A20C35" w:rsidRPr="00CA7D85" w:rsidRDefault="00A20C35" w:rsidP="00A20C35">
            <w:pPr>
              <w:pStyle w:val="TAC"/>
            </w:pPr>
            <w:r w:rsidRPr="00CA7D85">
              <w:t>3</w:t>
            </w:r>
          </w:p>
        </w:tc>
        <w:tc>
          <w:tcPr>
            <w:tcW w:w="3969" w:type="dxa"/>
          </w:tcPr>
          <w:p w14:paraId="3F7D08F2" w14:textId="77777777" w:rsidR="00A20C35" w:rsidRPr="00CA7D85" w:rsidRDefault="00A20C35" w:rsidP="00A20C35">
            <w:pPr>
              <w:pStyle w:val="TAL"/>
            </w:pPr>
            <w:r w:rsidRPr="00CA7D85">
              <w:t xml:space="preserve">Check: Does the UE transmit an </w:t>
            </w:r>
            <w:r w:rsidRPr="00CA7D85">
              <w:rPr>
                <w:i/>
              </w:rPr>
              <w:t xml:space="preserve">RRCReconfigurationComplete </w:t>
            </w:r>
            <w:r w:rsidRPr="00CA7D85">
              <w:t>message?</w:t>
            </w:r>
          </w:p>
        </w:tc>
        <w:tc>
          <w:tcPr>
            <w:tcW w:w="709" w:type="dxa"/>
          </w:tcPr>
          <w:p w14:paraId="3ACD03E1" w14:textId="77777777" w:rsidR="00A20C35" w:rsidRPr="00CA7D85" w:rsidRDefault="00A20C35" w:rsidP="00A20C35">
            <w:pPr>
              <w:pStyle w:val="TAC"/>
            </w:pPr>
            <w:r w:rsidRPr="00CA7D85">
              <w:t>--&gt;</w:t>
            </w:r>
          </w:p>
        </w:tc>
        <w:tc>
          <w:tcPr>
            <w:tcW w:w="2977" w:type="dxa"/>
          </w:tcPr>
          <w:p w14:paraId="661AB204" w14:textId="77777777" w:rsidR="00A20C35" w:rsidRPr="00CA7D85" w:rsidRDefault="00A20C35" w:rsidP="00A20C35">
            <w:pPr>
              <w:pStyle w:val="TAL"/>
              <w:rPr>
                <w:i/>
              </w:rPr>
            </w:pPr>
            <w:r w:rsidRPr="00CA7D85">
              <w:rPr>
                <w:i/>
              </w:rPr>
              <w:t>RRCReconfigurationComplete</w:t>
            </w:r>
          </w:p>
        </w:tc>
        <w:tc>
          <w:tcPr>
            <w:tcW w:w="567" w:type="dxa"/>
          </w:tcPr>
          <w:p w14:paraId="292C3725" w14:textId="77777777" w:rsidR="00A20C35" w:rsidRPr="00CA7D85" w:rsidRDefault="00A20C35" w:rsidP="00A20C35">
            <w:pPr>
              <w:pStyle w:val="TAC"/>
            </w:pPr>
            <w:r w:rsidRPr="00CA7D85">
              <w:t>1</w:t>
            </w:r>
          </w:p>
        </w:tc>
        <w:tc>
          <w:tcPr>
            <w:tcW w:w="892" w:type="dxa"/>
          </w:tcPr>
          <w:p w14:paraId="204C4B4E" w14:textId="1E980D63" w:rsidR="00A20C35" w:rsidRPr="00CA7D85" w:rsidRDefault="00A20C35" w:rsidP="00A20C35">
            <w:pPr>
              <w:pStyle w:val="TAC"/>
            </w:pPr>
            <w:r w:rsidRPr="00CA7D85">
              <w:t>P</w:t>
            </w:r>
          </w:p>
        </w:tc>
      </w:tr>
      <w:tr w:rsidR="00A20C35" w:rsidRPr="00CA7D85" w14:paraId="3ABCBA50" w14:textId="77777777" w:rsidTr="00127DCD">
        <w:tc>
          <w:tcPr>
            <w:tcW w:w="648" w:type="dxa"/>
            <w:tcBorders>
              <w:top w:val="single" w:sz="4" w:space="0" w:color="auto"/>
              <w:left w:val="single" w:sz="4" w:space="0" w:color="auto"/>
              <w:bottom w:val="single" w:sz="4" w:space="0" w:color="auto"/>
              <w:right w:val="single" w:sz="4" w:space="0" w:color="auto"/>
            </w:tcBorders>
          </w:tcPr>
          <w:p w14:paraId="35957C05" w14:textId="1F870650" w:rsidR="00A20C35" w:rsidRPr="00CA7D85" w:rsidRDefault="00A20C35" w:rsidP="00A20C35">
            <w:pPr>
              <w:pStyle w:val="TAC"/>
            </w:pPr>
            <w:r w:rsidRPr="00CA7D85">
              <w:t>4</w:t>
            </w:r>
          </w:p>
        </w:tc>
        <w:tc>
          <w:tcPr>
            <w:tcW w:w="3969" w:type="dxa"/>
            <w:tcBorders>
              <w:top w:val="single" w:sz="4" w:space="0" w:color="auto"/>
              <w:left w:val="single" w:sz="4" w:space="0" w:color="auto"/>
              <w:bottom w:val="single" w:sz="4" w:space="0" w:color="auto"/>
              <w:right w:val="single" w:sz="4" w:space="0" w:color="auto"/>
            </w:tcBorders>
          </w:tcPr>
          <w:p w14:paraId="42C3A43B" w14:textId="4DDD342F" w:rsidR="00A20C35" w:rsidRPr="00CA7D85" w:rsidRDefault="00A20C35" w:rsidP="00A20C35">
            <w:pPr>
              <w:pStyle w:val="TAL"/>
            </w:pPr>
            <w:r w:rsidRPr="00CA7D85">
              <w:t xml:space="preserve">Check: Does the test result of test procedure in TS 38.508-1 subclause 4.9.1 indicate that the UE is capable of exchanging IP data on Split DRB using </w:t>
            </w:r>
            <w:r w:rsidRPr="00CA7D85">
              <w:rPr>
                <w:lang w:eastAsia="zh-CN"/>
              </w:rPr>
              <w:t>SCG</w:t>
            </w:r>
            <w:r w:rsidRPr="00CA7D85">
              <w:t xml:space="preserve"> radio path on NR Cell 30?</w:t>
            </w:r>
          </w:p>
        </w:tc>
        <w:tc>
          <w:tcPr>
            <w:tcW w:w="709" w:type="dxa"/>
            <w:tcBorders>
              <w:top w:val="single" w:sz="4" w:space="0" w:color="auto"/>
              <w:left w:val="single" w:sz="4" w:space="0" w:color="auto"/>
              <w:bottom w:val="single" w:sz="4" w:space="0" w:color="auto"/>
              <w:right w:val="single" w:sz="4" w:space="0" w:color="auto"/>
            </w:tcBorders>
          </w:tcPr>
          <w:p w14:paraId="66805229" w14:textId="77777777" w:rsidR="00A20C35" w:rsidRPr="00CA7D85" w:rsidRDefault="00A20C35" w:rsidP="00A20C35">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tcPr>
          <w:p w14:paraId="63DCC9DB" w14:textId="77777777" w:rsidR="00A20C35" w:rsidRPr="00CA7D85" w:rsidRDefault="00A20C35" w:rsidP="00A20C35">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tcPr>
          <w:p w14:paraId="2838C408" w14:textId="77777777" w:rsidR="00A20C35" w:rsidRPr="00CA7D85" w:rsidRDefault="00A20C35" w:rsidP="00A20C35">
            <w:pPr>
              <w:pStyle w:val="TAC"/>
            </w:pPr>
            <w:r w:rsidRPr="00CA7D85">
              <w:t>1</w:t>
            </w:r>
          </w:p>
        </w:tc>
        <w:tc>
          <w:tcPr>
            <w:tcW w:w="892" w:type="dxa"/>
            <w:tcBorders>
              <w:top w:val="single" w:sz="4" w:space="0" w:color="auto"/>
              <w:left w:val="single" w:sz="4" w:space="0" w:color="auto"/>
              <w:bottom w:val="single" w:sz="4" w:space="0" w:color="auto"/>
              <w:right w:val="single" w:sz="4" w:space="0" w:color="auto"/>
            </w:tcBorders>
          </w:tcPr>
          <w:p w14:paraId="24C528D8" w14:textId="3A27CE02" w:rsidR="00A20C35" w:rsidRPr="00CA7D85" w:rsidRDefault="00A20C35" w:rsidP="00A20C35">
            <w:pPr>
              <w:pStyle w:val="TAC"/>
            </w:pPr>
            <w:r w:rsidRPr="00CA7D85">
              <w:t>-</w:t>
            </w:r>
          </w:p>
        </w:tc>
      </w:tr>
    </w:tbl>
    <w:p w14:paraId="754472B7" w14:textId="77777777" w:rsidR="00E32051" w:rsidRPr="00CA7D85" w:rsidRDefault="00E32051" w:rsidP="00E32051"/>
    <w:p w14:paraId="5DF1C6A6" w14:textId="77777777" w:rsidR="00E32051" w:rsidRPr="00CA7D85" w:rsidRDefault="00E32051" w:rsidP="00E32051">
      <w:pPr>
        <w:pStyle w:val="H6"/>
      </w:pPr>
      <w:r w:rsidRPr="00CA7D85">
        <w:t>8.2.3.14.2.3.3</w:t>
      </w:r>
      <w:r w:rsidRPr="00CA7D85">
        <w:tab/>
        <w:t>Specific message contents</w:t>
      </w:r>
    </w:p>
    <w:p w14:paraId="1F5EA500" w14:textId="77777777" w:rsidR="00E32051" w:rsidRPr="00CA7D85" w:rsidRDefault="00E32051" w:rsidP="00E32051">
      <w:pPr>
        <w:pStyle w:val="TH"/>
      </w:pPr>
      <w:r w:rsidRPr="00CA7D85">
        <w:t xml:space="preserve">Table 8.2.3.14.2.3.3-1: </w:t>
      </w:r>
      <w:r w:rsidRPr="00CA7D85">
        <w:rPr>
          <w:i/>
        </w:rPr>
        <w:t xml:space="preserve">RRCReconfiguration </w:t>
      </w:r>
      <w:r w:rsidRPr="00CA7D85">
        <w:t>(step 2, Table 8.2.3.14.2.3.2-3)</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E32051" w:rsidRPr="00CA7D85" w14:paraId="6E578384" w14:textId="77777777" w:rsidTr="00127DCD">
        <w:tc>
          <w:tcPr>
            <w:tcW w:w="9720" w:type="dxa"/>
            <w:gridSpan w:val="4"/>
          </w:tcPr>
          <w:p w14:paraId="0CECAA8C" w14:textId="38E852FF" w:rsidR="00E32051" w:rsidRPr="00CA7D85" w:rsidRDefault="001953B5" w:rsidP="00127DCD">
            <w:pPr>
              <w:pStyle w:val="TAL"/>
            </w:pPr>
            <w:r w:rsidRPr="00CA7D85">
              <w:t>Derivation Path: TS 38.5</w:t>
            </w:r>
            <w:r w:rsidR="00E32051" w:rsidRPr="00CA7D85">
              <w:t>08-1 [4], Table 4.6.1-13</w:t>
            </w:r>
          </w:p>
        </w:tc>
      </w:tr>
      <w:tr w:rsidR="00E32051" w:rsidRPr="00CA7D85" w14:paraId="581DA513" w14:textId="77777777" w:rsidTr="00127DCD">
        <w:tblPrEx>
          <w:tblCellMar>
            <w:left w:w="108" w:type="dxa"/>
            <w:right w:w="108" w:type="dxa"/>
          </w:tblCellMar>
        </w:tblPrEx>
        <w:tc>
          <w:tcPr>
            <w:tcW w:w="4500" w:type="dxa"/>
          </w:tcPr>
          <w:p w14:paraId="2E5D43CF" w14:textId="77777777" w:rsidR="00E32051" w:rsidRPr="00CA7D85" w:rsidRDefault="00E32051" w:rsidP="00127DCD">
            <w:pPr>
              <w:pStyle w:val="TAH"/>
            </w:pPr>
            <w:r w:rsidRPr="00CA7D85">
              <w:t>Information Element</w:t>
            </w:r>
          </w:p>
        </w:tc>
        <w:tc>
          <w:tcPr>
            <w:tcW w:w="2268" w:type="dxa"/>
          </w:tcPr>
          <w:p w14:paraId="4AFF228E" w14:textId="77777777" w:rsidR="00E32051" w:rsidRPr="00CA7D85" w:rsidRDefault="00E32051" w:rsidP="00127DCD">
            <w:pPr>
              <w:pStyle w:val="TAH"/>
            </w:pPr>
            <w:r w:rsidRPr="00CA7D85">
              <w:t>Value/remark</w:t>
            </w:r>
          </w:p>
        </w:tc>
        <w:tc>
          <w:tcPr>
            <w:tcW w:w="1701" w:type="dxa"/>
          </w:tcPr>
          <w:p w14:paraId="38DD90EE" w14:textId="77777777" w:rsidR="00E32051" w:rsidRPr="00CA7D85" w:rsidRDefault="00E32051" w:rsidP="00127DCD">
            <w:pPr>
              <w:pStyle w:val="TAH"/>
            </w:pPr>
            <w:r w:rsidRPr="00CA7D85">
              <w:t>Comment</w:t>
            </w:r>
          </w:p>
        </w:tc>
        <w:tc>
          <w:tcPr>
            <w:tcW w:w="1251" w:type="dxa"/>
          </w:tcPr>
          <w:p w14:paraId="270DD128" w14:textId="77777777" w:rsidR="00E32051" w:rsidRPr="00CA7D85" w:rsidRDefault="00E32051" w:rsidP="00127DCD">
            <w:pPr>
              <w:pStyle w:val="TAH"/>
            </w:pPr>
            <w:r w:rsidRPr="00CA7D85">
              <w:t>Condition</w:t>
            </w:r>
          </w:p>
        </w:tc>
      </w:tr>
      <w:tr w:rsidR="00E32051" w:rsidRPr="00CA7D85" w14:paraId="2F47AD26" w14:textId="77777777" w:rsidTr="00127DCD">
        <w:tblPrEx>
          <w:tblCellMar>
            <w:left w:w="108" w:type="dxa"/>
            <w:right w:w="108" w:type="dxa"/>
          </w:tblCellMar>
        </w:tblPrEx>
        <w:tc>
          <w:tcPr>
            <w:tcW w:w="4500" w:type="dxa"/>
          </w:tcPr>
          <w:p w14:paraId="0452B6ED" w14:textId="77777777" w:rsidR="00E32051" w:rsidRPr="00CA7D85" w:rsidRDefault="00E32051" w:rsidP="00127DCD">
            <w:pPr>
              <w:pStyle w:val="TAL"/>
            </w:pPr>
            <w:r w:rsidRPr="00CA7D85">
              <w:t>RRCReconfiguration ::= SEQUENCE {</w:t>
            </w:r>
          </w:p>
        </w:tc>
        <w:tc>
          <w:tcPr>
            <w:tcW w:w="2268" w:type="dxa"/>
          </w:tcPr>
          <w:p w14:paraId="74406096" w14:textId="77777777" w:rsidR="00E32051" w:rsidRPr="00CA7D85" w:rsidRDefault="00E32051" w:rsidP="00127DCD">
            <w:pPr>
              <w:pStyle w:val="TAL"/>
            </w:pPr>
          </w:p>
        </w:tc>
        <w:tc>
          <w:tcPr>
            <w:tcW w:w="1701" w:type="dxa"/>
          </w:tcPr>
          <w:p w14:paraId="64C64710" w14:textId="77777777" w:rsidR="00E32051" w:rsidRPr="00CA7D85" w:rsidRDefault="00E32051" w:rsidP="00127DCD">
            <w:pPr>
              <w:pStyle w:val="TAL"/>
            </w:pPr>
          </w:p>
        </w:tc>
        <w:tc>
          <w:tcPr>
            <w:tcW w:w="1251" w:type="dxa"/>
          </w:tcPr>
          <w:p w14:paraId="25A1124C" w14:textId="77777777" w:rsidR="00E32051" w:rsidRPr="00CA7D85" w:rsidRDefault="00E32051" w:rsidP="00127DCD">
            <w:pPr>
              <w:pStyle w:val="TAL"/>
            </w:pPr>
          </w:p>
        </w:tc>
      </w:tr>
      <w:tr w:rsidR="00E32051" w:rsidRPr="00CA7D85" w14:paraId="34C92617" w14:textId="77777777" w:rsidTr="00127DCD">
        <w:tblPrEx>
          <w:tblCellMar>
            <w:left w:w="108" w:type="dxa"/>
            <w:right w:w="108" w:type="dxa"/>
          </w:tblCellMar>
        </w:tblPrEx>
        <w:tc>
          <w:tcPr>
            <w:tcW w:w="4500" w:type="dxa"/>
          </w:tcPr>
          <w:p w14:paraId="6BCA65D7" w14:textId="77777777" w:rsidR="00E32051" w:rsidRPr="00CA7D85" w:rsidRDefault="00E32051" w:rsidP="00127DCD">
            <w:pPr>
              <w:pStyle w:val="TAL"/>
            </w:pPr>
            <w:r w:rsidRPr="00CA7D85">
              <w:t xml:space="preserve">  criticalExtensions CHOICE {</w:t>
            </w:r>
          </w:p>
        </w:tc>
        <w:tc>
          <w:tcPr>
            <w:tcW w:w="2268" w:type="dxa"/>
          </w:tcPr>
          <w:p w14:paraId="4EB1DD8B" w14:textId="77777777" w:rsidR="00E32051" w:rsidRPr="00CA7D85" w:rsidRDefault="00E32051" w:rsidP="00127DCD">
            <w:pPr>
              <w:pStyle w:val="TAL"/>
            </w:pPr>
          </w:p>
        </w:tc>
        <w:tc>
          <w:tcPr>
            <w:tcW w:w="1701" w:type="dxa"/>
          </w:tcPr>
          <w:p w14:paraId="188D01D4" w14:textId="77777777" w:rsidR="00E32051" w:rsidRPr="00CA7D85" w:rsidRDefault="00E32051" w:rsidP="00127DCD">
            <w:pPr>
              <w:pStyle w:val="TAL"/>
            </w:pPr>
          </w:p>
        </w:tc>
        <w:tc>
          <w:tcPr>
            <w:tcW w:w="1251" w:type="dxa"/>
          </w:tcPr>
          <w:p w14:paraId="748BDDCE" w14:textId="77777777" w:rsidR="00E32051" w:rsidRPr="00CA7D85" w:rsidRDefault="00E32051" w:rsidP="00127DCD">
            <w:pPr>
              <w:pStyle w:val="TAL"/>
            </w:pPr>
          </w:p>
        </w:tc>
      </w:tr>
      <w:tr w:rsidR="00E32051" w:rsidRPr="00CA7D85" w14:paraId="62076A10" w14:textId="77777777" w:rsidTr="00127DCD">
        <w:tblPrEx>
          <w:tblCellMar>
            <w:left w:w="108" w:type="dxa"/>
            <w:right w:w="108" w:type="dxa"/>
          </w:tblCellMar>
        </w:tblPrEx>
        <w:tc>
          <w:tcPr>
            <w:tcW w:w="4500" w:type="dxa"/>
          </w:tcPr>
          <w:p w14:paraId="23C71CBE" w14:textId="77777777" w:rsidR="00E32051" w:rsidRPr="00CA7D85" w:rsidRDefault="00E32051" w:rsidP="00127DCD">
            <w:pPr>
              <w:pStyle w:val="TAL"/>
            </w:pPr>
            <w:r w:rsidRPr="00CA7D85">
              <w:t xml:space="preserve">    rrcReconfiguration SEQUENCE {</w:t>
            </w:r>
          </w:p>
        </w:tc>
        <w:tc>
          <w:tcPr>
            <w:tcW w:w="2268" w:type="dxa"/>
          </w:tcPr>
          <w:p w14:paraId="28A67D71" w14:textId="77777777" w:rsidR="00E32051" w:rsidRPr="00CA7D85" w:rsidRDefault="00E32051" w:rsidP="00127DCD">
            <w:pPr>
              <w:pStyle w:val="TAL"/>
            </w:pPr>
          </w:p>
        </w:tc>
        <w:tc>
          <w:tcPr>
            <w:tcW w:w="1701" w:type="dxa"/>
          </w:tcPr>
          <w:p w14:paraId="1627186B" w14:textId="77777777" w:rsidR="00E32051" w:rsidRPr="00CA7D85" w:rsidRDefault="00E32051" w:rsidP="00127DCD">
            <w:pPr>
              <w:pStyle w:val="TAL"/>
            </w:pPr>
          </w:p>
        </w:tc>
        <w:tc>
          <w:tcPr>
            <w:tcW w:w="1251" w:type="dxa"/>
          </w:tcPr>
          <w:p w14:paraId="74E07578" w14:textId="77777777" w:rsidR="00E32051" w:rsidRPr="00CA7D85" w:rsidRDefault="00E32051" w:rsidP="00127DCD">
            <w:pPr>
              <w:pStyle w:val="TAL"/>
            </w:pPr>
          </w:p>
        </w:tc>
      </w:tr>
      <w:tr w:rsidR="00E32051" w:rsidRPr="00CA7D85" w14:paraId="0F5BCEA0" w14:textId="77777777" w:rsidTr="00127DCD">
        <w:tblPrEx>
          <w:tblCellMar>
            <w:left w:w="108" w:type="dxa"/>
            <w:right w:w="108" w:type="dxa"/>
          </w:tblCellMar>
        </w:tblPrEx>
        <w:tc>
          <w:tcPr>
            <w:tcW w:w="4500" w:type="dxa"/>
            <w:shd w:val="clear" w:color="auto" w:fill="auto"/>
          </w:tcPr>
          <w:p w14:paraId="517CD030" w14:textId="77777777" w:rsidR="00E32051" w:rsidRPr="00CA7D85" w:rsidRDefault="00E32051" w:rsidP="00127DCD">
            <w:pPr>
              <w:pStyle w:val="TAL"/>
            </w:pPr>
            <w:r w:rsidRPr="00CA7D85">
              <w:t xml:space="preserve">        nonCriticalExtension SEQUENCE {</w:t>
            </w:r>
          </w:p>
        </w:tc>
        <w:tc>
          <w:tcPr>
            <w:tcW w:w="2268" w:type="dxa"/>
            <w:shd w:val="clear" w:color="auto" w:fill="auto"/>
          </w:tcPr>
          <w:p w14:paraId="3C4B9C40" w14:textId="77777777" w:rsidR="00E32051" w:rsidRPr="00CA7D85" w:rsidRDefault="00E32051" w:rsidP="00127DCD">
            <w:pPr>
              <w:pStyle w:val="TAL"/>
            </w:pPr>
          </w:p>
        </w:tc>
        <w:tc>
          <w:tcPr>
            <w:tcW w:w="1701" w:type="dxa"/>
            <w:shd w:val="clear" w:color="auto" w:fill="auto"/>
          </w:tcPr>
          <w:p w14:paraId="3BB622C9" w14:textId="77777777" w:rsidR="00E32051" w:rsidRPr="00CA7D85" w:rsidRDefault="00E32051" w:rsidP="00127DCD">
            <w:pPr>
              <w:pStyle w:val="TAL"/>
            </w:pPr>
          </w:p>
        </w:tc>
        <w:tc>
          <w:tcPr>
            <w:tcW w:w="1251" w:type="dxa"/>
            <w:shd w:val="clear" w:color="auto" w:fill="auto"/>
          </w:tcPr>
          <w:p w14:paraId="55614333" w14:textId="77777777" w:rsidR="00E32051" w:rsidRPr="00CA7D85" w:rsidRDefault="00E32051" w:rsidP="00127DCD">
            <w:pPr>
              <w:pStyle w:val="TAL"/>
            </w:pPr>
          </w:p>
        </w:tc>
      </w:tr>
      <w:tr w:rsidR="00AC78A2" w:rsidRPr="00CA7D85" w14:paraId="7607BF43" w14:textId="77777777" w:rsidTr="00872949">
        <w:tblPrEx>
          <w:tblCellMar>
            <w:left w:w="108" w:type="dxa"/>
            <w:right w:w="108" w:type="dxa"/>
          </w:tblCellMar>
        </w:tblPrEx>
        <w:tc>
          <w:tcPr>
            <w:tcW w:w="4500" w:type="dxa"/>
            <w:shd w:val="clear" w:color="auto" w:fill="auto"/>
          </w:tcPr>
          <w:p w14:paraId="50129475" w14:textId="77777777" w:rsidR="00AC78A2" w:rsidRPr="00CA7D85" w:rsidRDefault="00AC78A2" w:rsidP="00872949">
            <w:pPr>
              <w:pStyle w:val="TAL"/>
            </w:pPr>
            <w:r w:rsidRPr="00CA7D85">
              <w:rPr>
                <w:lang w:eastAsia="zh-CN"/>
              </w:rPr>
              <w:t xml:space="preserve">          </w:t>
            </w:r>
            <w:r w:rsidRPr="00CA7D85">
              <w:t>masterCellGroup</w:t>
            </w:r>
          </w:p>
        </w:tc>
        <w:tc>
          <w:tcPr>
            <w:tcW w:w="2268" w:type="dxa"/>
            <w:shd w:val="clear" w:color="auto" w:fill="auto"/>
          </w:tcPr>
          <w:p w14:paraId="73D63F84" w14:textId="77777777" w:rsidR="00AC78A2" w:rsidRPr="00CA7D85" w:rsidRDefault="00AC78A2">
            <w:pPr>
              <w:pStyle w:val="TAL"/>
            </w:pPr>
            <w:r w:rsidRPr="00CA7D85">
              <w:t>OCTET STRING (CONTAINING CellGroupConfig-Add)</w:t>
            </w:r>
          </w:p>
        </w:tc>
        <w:tc>
          <w:tcPr>
            <w:tcW w:w="1701" w:type="dxa"/>
            <w:shd w:val="clear" w:color="auto" w:fill="auto"/>
          </w:tcPr>
          <w:p w14:paraId="7D4FA42F" w14:textId="77777777" w:rsidR="00AC78A2" w:rsidRPr="00CA7D85" w:rsidRDefault="00AC78A2" w:rsidP="00872949">
            <w:pPr>
              <w:pStyle w:val="TAL"/>
            </w:pPr>
          </w:p>
        </w:tc>
        <w:tc>
          <w:tcPr>
            <w:tcW w:w="1251" w:type="dxa"/>
            <w:shd w:val="clear" w:color="auto" w:fill="auto"/>
          </w:tcPr>
          <w:p w14:paraId="735A9B61" w14:textId="77777777" w:rsidR="00AC78A2" w:rsidRPr="00CA7D85" w:rsidRDefault="00AC78A2" w:rsidP="00872949">
            <w:pPr>
              <w:pStyle w:val="TAL"/>
            </w:pPr>
          </w:p>
        </w:tc>
      </w:tr>
      <w:tr w:rsidR="00E32051" w:rsidRPr="00CA7D85" w14:paraId="3715A8A0" w14:textId="77777777" w:rsidTr="00127DCD">
        <w:tblPrEx>
          <w:tblCellMar>
            <w:left w:w="108" w:type="dxa"/>
            <w:right w:w="108" w:type="dxa"/>
          </w:tblCellMar>
        </w:tblPrEx>
        <w:tc>
          <w:tcPr>
            <w:tcW w:w="4500" w:type="dxa"/>
          </w:tcPr>
          <w:p w14:paraId="22416441" w14:textId="77777777" w:rsidR="00E32051" w:rsidRPr="00CA7D85" w:rsidRDefault="00E32051" w:rsidP="00127DCD">
            <w:pPr>
              <w:pStyle w:val="TAL"/>
            </w:pPr>
            <w:r w:rsidRPr="00CA7D85">
              <w:t xml:space="preserve">          nonCriticalExtension SEQUENCE {</w:t>
            </w:r>
          </w:p>
        </w:tc>
        <w:tc>
          <w:tcPr>
            <w:tcW w:w="2268" w:type="dxa"/>
          </w:tcPr>
          <w:p w14:paraId="41AFCF48" w14:textId="77777777" w:rsidR="00E32051" w:rsidRPr="00CA7D85" w:rsidRDefault="00E32051" w:rsidP="00127DCD">
            <w:pPr>
              <w:pStyle w:val="TAL"/>
            </w:pPr>
          </w:p>
        </w:tc>
        <w:tc>
          <w:tcPr>
            <w:tcW w:w="1701" w:type="dxa"/>
          </w:tcPr>
          <w:p w14:paraId="10AFC371" w14:textId="77777777" w:rsidR="00E32051" w:rsidRPr="00CA7D85" w:rsidRDefault="00E32051" w:rsidP="00127DCD">
            <w:pPr>
              <w:pStyle w:val="TAL"/>
            </w:pPr>
          </w:p>
        </w:tc>
        <w:tc>
          <w:tcPr>
            <w:tcW w:w="1251" w:type="dxa"/>
          </w:tcPr>
          <w:p w14:paraId="41E98810" w14:textId="77777777" w:rsidR="00E32051" w:rsidRPr="00CA7D85" w:rsidRDefault="00E32051" w:rsidP="00127DCD">
            <w:pPr>
              <w:pStyle w:val="TAL"/>
            </w:pPr>
          </w:p>
        </w:tc>
      </w:tr>
      <w:tr w:rsidR="00E32051" w:rsidRPr="00CA7D85" w14:paraId="4B3A3465" w14:textId="77777777" w:rsidTr="00127DCD">
        <w:tblPrEx>
          <w:tblCellMar>
            <w:left w:w="108" w:type="dxa"/>
            <w:right w:w="108" w:type="dxa"/>
          </w:tblCellMar>
        </w:tblPrEx>
        <w:tc>
          <w:tcPr>
            <w:tcW w:w="4500" w:type="dxa"/>
          </w:tcPr>
          <w:p w14:paraId="54F2E1A8" w14:textId="77777777" w:rsidR="00E32051" w:rsidRPr="00CA7D85" w:rsidRDefault="00E32051" w:rsidP="00127DCD">
            <w:pPr>
              <w:pStyle w:val="TAL"/>
            </w:pPr>
            <w:r w:rsidRPr="00CA7D85">
              <w:t xml:space="preserve">            nonCriticalExtension SEQUENCE {</w:t>
            </w:r>
          </w:p>
        </w:tc>
        <w:tc>
          <w:tcPr>
            <w:tcW w:w="2268" w:type="dxa"/>
          </w:tcPr>
          <w:p w14:paraId="04C7DA94" w14:textId="77777777" w:rsidR="00E32051" w:rsidRPr="00CA7D85" w:rsidRDefault="00E32051" w:rsidP="00127DCD">
            <w:pPr>
              <w:pStyle w:val="TAL"/>
            </w:pPr>
          </w:p>
        </w:tc>
        <w:tc>
          <w:tcPr>
            <w:tcW w:w="1701" w:type="dxa"/>
          </w:tcPr>
          <w:p w14:paraId="02190C80" w14:textId="77777777" w:rsidR="00E32051" w:rsidRPr="00CA7D85" w:rsidRDefault="00E32051" w:rsidP="00127DCD">
            <w:pPr>
              <w:pStyle w:val="TAL"/>
            </w:pPr>
          </w:p>
        </w:tc>
        <w:tc>
          <w:tcPr>
            <w:tcW w:w="1251" w:type="dxa"/>
          </w:tcPr>
          <w:p w14:paraId="16014ED6" w14:textId="77777777" w:rsidR="00E32051" w:rsidRPr="00CA7D85" w:rsidRDefault="00E32051" w:rsidP="00127DCD">
            <w:pPr>
              <w:pStyle w:val="TAL"/>
            </w:pPr>
          </w:p>
        </w:tc>
      </w:tr>
      <w:tr w:rsidR="00E32051" w:rsidRPr="00CA7D85" w14:paraId="5F513E90" w14:textId="77777777" w:rsidTr="00127DCD">
        <w:tblPrEx>
          <w:tblCellMar>
            <w:left w:w="108" w:type="dxa"/>
            <w:right w:w="108" w:type="dxa"/>
          </w:tblCellMar>
        </w:tblPrEx>
        <w:tc>
          <w:tcPr>
            <w:tcW w:w="4500" w:type="dxa"/>
          </w:tcPr>
          <w:p w14:paraId="12F8F091" w14:textId="77777777" w:rsidR="00E32051" w:rsidRPr="00CA7D85" w:rsidRDefault="00E32051" w:rsidP="00127DCD">
            <w:pPr>
              <w:pStyle w:val="TAL"/>
            </w:pPr>
            <w:r w:rsidRPr="00CA7D85">
              <w:t xml:space="preserve">              mrdc-SecondaryCellGroupConfig CHOICE {</w:t>
            </w:r>
          </w:p>
        </w:tc>
        <w:tc>
          <w:tcPr>
            <w:tcW w:w="2268" w:type="dxa"/>
          </w:tcPr>
          <w:p w14:paraId="7331B766" w14:textId="77777777" w:rsidR="00E32051" w:rsidRPr="00CA7D85" w:rsidRDefault="00E32051" w:rsidP="00127DCD">
            <w:pPr>
              <w:pStyle w:val="TAL"/>
            </w:pPr>
          </w:p>
        </w:tc>
        <w:tc>
          <w:tcPr>
            <w:tcW w:w="1701" w:type="dxa"/>
          </w:tcPr>
          <w:p w14:paraId="5555C442" w14:textId="77777777" w:rsidR="00E32051" w:rsidRPr="00CA7D85" w:rsidRDefault="00E32051" w:rsidP="00127DCD">
            <w:pPr>
              <w:pStyle w:val="TAL"/>
            </w:pPr>
          </w:p>
        </w:tc>
        <w:tc>
          <w:tcPr>
            <w:tcW w:w="1251" w:type="dxa"/>
          </w:tcPr>
          <w:p w14:paraId="5656E9B9" w14:textId="77777777" w:rsidR="00E32051" w:rsidRPr="00CA7D85" w:rsidRDefault="00E32051" w:rsidP="00127DCD">
            <w:pPr>
              <w:pStyle w:val="TAL"/>
            </w:pPr>
          </w:p>
        </w:tc>
      </w:tr>
      <w:tr w:rsidR="00E32051" w:rsidRPr="00CA7D85" w14:paraId="7F9E64F9" w14:textId="77777777" w:rsidTr="00127DCD">
        <w:tc>
          <w:tcPr>
            <w:tcW w:w="4500" w:type="dxa"/>
          </w:tcPr>
          <w:p w14:paraId="4ADA0AC8" w14:textId="77777777" w:rsidR="00E32051" w:rsidRPr="00CA7D85" w:rsidRDefault="00E32051" w:rsidP="00127DCD">
            <w:pPr>
              <w:pStyle w:val="TAL"/>
            </w:pPr>
            <w:r w:rsidRPr="00CA7D85">
              <w:t xml:space="preserve">                setup SEQUENCE {</w:t>
            </w:r>
          </w:p>
        </w:tc>
        <w:tc>
          <w:tcPr>
            <w:tcW w:w="2268" w:type="dxa"/>
          </w:tcPr>
          <w:p w14:paraId="29DC66C9" w14:textId="77777777" w:rsidR="00E32051" w:rsidRPr="00CA7D85" w:rsidRDefault="00E32051" w:rsidP="00127DCD">
            <w:pPr>
              <w:pStyle w:val="TAL"/>
            </w:pPr>
          </w:p>
        </w:tc>
        <w:tc>
          <w:tcPr>
            <w:tcW w:w="1701" w:type="dxa"/>
          </w:tcPr>
          <w:p w14:paraId="075FF57B" w14:textId="77777777" w:rsidR="00E32051" w:rsidRPr="00CA7D85" w:rsidRDefault="00E32051" w:rsidP="00127DCD">
            <w:pPr>
              <w:pStyle w:val="TAL"/>
            </w:pPr>
          </w:p>
        </w:tc>
        <w:tc>
          <w:tcPr>
            <w:tcW w:w="1251" w:type="dxa"/>
          </w:tcPr>
          <w:p w14:paraId="0759159A" w14:textId="77777777" w:rsidR="00E32051" w:rsidRPr="00CA7D85" w:rsidRDefault="00E32051" w:rsidP="00127DCD">
            <w:pPr>
              <w:pStyle w:val="TAL"/>
            </w:pPr>
          </w:p>
        </w:tc>
      </w:tr>
      <w:tr w:rsidR="00E32051" w:rsidRPr="00CA7D85" w14:paraId="2900552F" w14:textId="77777777" w:rsidTr="00127DCD">
        <w:tc>
          <w:tcPr>
            <w:tcW w:w="4500" w:type="dxa"/>
          </w:tcPr>
          <w:p w14:paraId="7A948EDA" w14:textId="77777777" w:rsidR="00E32051" w:rsidRPr="00CA7D85" w:rsidRDefault="00E32051" w:rsidP="00127DCD">
            <w:pPr>
              <w:pStyle w:val="TAL"/>
            </w:pPr>
            <w:r w:rsidRPr="00CA7D85">
              <w:t xml:space="preserve">                  mrdc-SecondaryCellGroup CHOICE {</w:t>
            </w:r>
          </w:p>
        </w:tc>
        <w:tc>
          <w:tcPr>
            <w:tcW w:w="2268" w:type="dxa"/>
          </w:tcPr>
          <w:p w14:paraId="30393EB4" w14:textId="77777777" w:rsidR="00E32051" w:rsidRPr="00CA7D85" w:rsidRDefault="00E32051" w:rsidP="00127DCD">
            <w:pPr>
              <w:pStyle w:val="TAL"/>
            </w:pPr>
          </w:p>
        </w:tc>
        <w:tc>
          <w:tcPr>
            <w:tcW w:w="1701" w:type="dxa"/>
          </w:tcPr>
          <w:p w14:paraId="1F273C76" w14:textId="77777777" w:rsidR="00E32051" w:rsidRPr="00CA7D85" w:rsidRDefault="00E32051" w:rsidP="00127DCD">
            <w:pPr>
              <w:pStyle w:val="TAL"/>
            </w:pPr>
          </w:p>
        </w:tc>
        <w:tc>
          <w:tcPr>
            <w:tcW w:w="1251" w:type="dxa"/>
          </w:tcPr>
          <w:p w14:paraId="3F472FC4" w14:textId="77777777" w:rsidR="00E32051" w:rsidRPr="00CA7D85" w:rsidRDefault="00E32051" w:rsidP="00127DCD">
            <w:pPr>
              <w:pStyle w:val="TAL"/>
            </w:pPr>
          </w:p>
        </w:tc>
      </w:tr>
      <w:tr w:rsidR="00E32051" w:rsidRPr="00CA7D85" w14:paraId="05B051C7" w14:textId="77777777" w:rsidTr="00127DCD">
        <w:tc>
          <w:tcPr>
            <w:tcW w:w="4500" w:type="dxa"/>
          </w:tcPr>
          <w:p w14:paraId="0CD0C3E5" w14:textId="77777777" w:rsidR="00E32051" w:rsidRPr="00CA7D85" w:rsidRDefault="00E32051" w:rsidP="00127DCD">
            <w:pPr>
              <w:pStyle w:val="TAL"/>
            </w:pPr>
            <w:r w:rsidRPr="00CA7D85">
              <w:t xml:space="preserve">                    nr-SCG</w:t>
            </w:r>
          </w:p>
        </w:tc>
        <w:tc>
          <w:tcPr>
            <w:tcW w:w="2268" w:type="dxa"/>
          </w:tcPr>
          <w:p w14:paraId="3FF7D72C" w14:textId="77777777" w:rsidR="00E32051" w:rsidRPr="00CA7D85" w:rsidRDefault="00E32051" w:rsidP="00127DCD">
            <w:pPr>
              <w:pStyle w:val="TAL"/>
            </w:pPr>
            <w:r w:rsidRPr="00CA7D85">
              <w:t>OCTET STRING (CONTAINING RRCReconfiguration-Mod)</w:t>
            </w:r>
          </w:p>
        </w:tc>
        <w:tc>
          <w:tcPr>
            <w:tcW w:w="1701" w:type="dxa"/>
          </w:tcPr>
          <w:p w14:paraId="2206888E" w14:textId="77777777" w:rsidR="00E32051" w:rsidRPr="00CA7D85" w:rsidRDefault="00E32051" w:rsidP="00127DCD">
            <w:pPr>
              <w:pStyle w:val="TAL"/>
            </w:pPr>
          </w:p>
        </w:tc>
        <w:tc>
          <w:tcPr>
            <w:tcW w:w="1251" w:type="dxa"/>
          </w:tcPr>
          <w:p w14:paraId="6FB173B1" w14:textId="77777777" w:rsidR="00E32051" w:rsidRPr="00CA7D85" w:rsidRDefault="00E32051" w:rsidP="00127DCD">
            <w:pPr>
              <w:pStyle w:val="TAL"/>
            </w:pPr>
          </w:p>
        </w:tc>
      </w:tr>
      <w:tr w:rsidR="00E32051" w:rsidRPr="00CA7D85" w14:paraId="27F15719" w14:textId="77777777" w:rsidTr="00127DCD">
        <w:tc>
          <w:tcPr>
            <w:tcW w:w="4500" w:type="dxa"/>
          </w:tcPr>
          <w:p w14:paraId="583DF82A" w14:textId="77777777" w:rsidR="00E32051" w:rsidRPr="00CA7D85" w:rsidRDefault="00E32051" w:rsidP="00127DCD">
            <w:pPr>
              <w:pStyle w:val="TAL"/>
            </w:pPr>
            <w:r w:rsidRPr="00CA7D85">
              <w:t xml:space="preserve">                  }</w:t>
            </w:r>
          </w:p>
        </w:tc>
        <w:tc>
          <w:tcPr>
            <w:tcW w:w="2268" w:type="dxa"/>
          </w:tcPr>
          <w:p w14:paraId="5C6637ED" w14:textId="77777777" w:rsidR="00E32051" w:rsidRPr="00CA7D85" w:rsidRDefault="00E32051" w:rsidP="00127DCD">
            <w:pPr>
              <w:pStyle w:val="TAL"/>
            </w:pPr>
          </w:p>
        </w:tc>
        <w:tc>
          <w:tcPr>
            <w:tcW w:w="1701" w:type="dxa"/>
          </w:tcPr>
          <w:p w14:paraId="587C62AD" w14:textId="77777777" w:rsidR="00E32051" w:rsidRPr="00CA7D85" w:rsidRDefault="00E32051" w:rsidP="00127DCD">
            <w:pPr>
              <w:pStyle w:val="TAL"/>
            </w:pPr>
          </w:p>
        </w:tc>
        <w:tc>
          <w:tcPr>
            <w:tcW w:w="1251" w:type="dxa"/>
          </w:tcPr>
          <w:p w14:paraId="36E2700C" w14:textId="77777777" w:rsidR="00E32051" w:rsidRPr="00CA7D85" w:rsidRDefault="00E32051" w:rsidP="00127DCD">
            <w:pPr>
              <w:pStyle w:val="TAL"/>
            </w:pPr>
          </w:p>
        </w:tc>
      </w:tr>
      <w:tr w:rsidR="00E32051" w:rsidRPr="00CA7D85" w14:paraId="6FD1C2FC" w14:textId="77777777" w:rsidTr="00127DCD">
        <w:tc>
          <w:tcPr>
            <w:tcW w:w="4500" w:type="dxa"/>
          </w:tcPr>
          <w:p w14:paraId="70A732A5" w14:textId="77777777" w:rsidR="00E32051" w:rsidRPr="00CA7D85" w:rsidRDefault="00E32051" w:rsidP="00127DCD">
            <w:pPr>
              <w:pStyle w:val="TAL"/>
            </w:pPr>
            <w:r w:rsidRPr="00CA7D85">
              <w:t xml:space="preserve">                }</w:t>
            </w:r>
          </w:p>
        </w:tc>
        <w:tc>
          <w:tcPr>
            <w:tcW w:w="2268" w:type="dxa"/>
          </w:tcPr>
          <w:p w14:paraId="594ED89B" w14:textId="77777777" w:rsidR="00E32051" w:rsidRPr="00CA7D85" w:rsidRDefault="00E32051" w:rsidP="00127DCD">
            <w:pPr>
              <w:pStyle w:val="TAL"/>
            </w:pPr>
          </w:p>
        </w:tc>
        <w:tc>
          <w:tcPr>
            <w:tcW w:w="1701" w:type="dxa"/>
          </w:tcPr>
          <w:p w14:paraId="40D8851B" w14:textId="77777777" w:rsidR="00E32051" w:rsidRPr="00CA7D85" w:rsidRDefault="00E32051" w:rsidP="00127DCD">
            <w:pPr>
              <w:pStyle w:val="TAL"/>
            </w:pPr>
          </w:p>
        </w:tc>
        <w:tc>
          <w:tcPr>
            <w:tcW w:w="1251" w:type="dxa"/>
          </w:tcPr>
          <w:p w14:paraId="4D772BA2" w14:textId="77777777" w:rsidR="00E32051" w:rsidRPr="00CA7D85" w:rsidRDefault="00E32051" w:rsidP="00127DCD">
            <w:pPr>
              <w:pStyle w:val="TAL"/>
            </w:pPr>
          </w:p>
        </w:tc>
      </w:tr>
      <w:tr w:rsidR="00E32051" w:rsidRPr="00CA7D85" w14:paraId="1ECA8829" w14:textId="77777777" w:rsidTr="00127DCD">
        <w:tc>
          <w:tcPr>
            <w:tcW w:w="4500" w:type="dxa"/>
          </w:tcPr>
          <w:p w14:paraId="5D323548" w14:textId="77777777" w:rsidR="00E32051" w:rsidRPr="00CA7D85" w:rsidRDefault="00E32051" w:rsidP="00127DCD">
            <w:pPr>
              <w:pStyle w:val="TAL"/>
            </w:pPr>
            <w:r w:rsidRPr="00CA7D85">
              <w:t xml:space="preserve">              }</w:t>
            </w:r>
          </w:p>
        </w:tc>
        <w:tc>
          <w:tcPr>
            <w:tcW w:w="2268" w:type="dxa"/>
          </w:tcPr>
          <w:p w14:paraId="6A32EF2F" w14:textId="77777777" w:rsidR="00E32051" w:rsidRPr="00CA7D85" w:rsidRDefault="00E32051" w:rsidP="00127DCD">
            <w:pPr>
              <w:pStyle w:val="TAL"/>
            </w:pPr>
          </w:p>
        </w:tc>
        <w:tc>
          <w:tcPr>
            <w:tcW w:w="1701" w:type="dxa"/>
          </w:tcPr>
          <w:p w14:paraId="3F0ECAB8" w14:textId="77777777" w:rsidR="00E32051" w:rsidRPr="00CA7D85" w:rsidRDefault="00E32051" w:rsidP="00127DCD">
            <w:pPr>
              <w:pStyle w:val="TAL"/>
            </w:pPr>
          </w:p>
        </w:tc>
        <w:tc>
          <w:tcPr>
            <w:tcW w:w="1251" w:type="dxa"/>
          </w:tcPr>
          <w:p w14:paraId="3583DD38" w14:textId="77777777" w:rsidR="00E32051" w:rsidRPr="00CA7D85" w:rsidRDefault="00E32051" w:rsidP="00127DCD">
            <w:pPr>
              <w:pStyle w:val="TAL"/>
            </w:pPr>
          </w:p>
        </w:tc>
      </w:tr>
      <w:tr w:rsidR="00AC78A2" w:rsidRPr="00CA7D85" w14:paraId="1845054E" w14:textId="77777777" w:rsidTr="00872949">
        <w:tc>
          <w:tcPr>
            <w:tcW w:w="4500" w:type="dxa"/>
          </w:tcPr>
          <w:p w14:paraId="5AD64610" w14:textId="77777777" w:rsidR="00AC78A2" w:rsidRPr="00CA7D85" w:rsidRDefault="00AC78A2" w:rsidP="00872949">
            <w:pPr>
              <w:pStyle w:val="TAL"/>
              <w:rPr>
                <w:lang w:eastAsia="zh-CN"/>
              </w:rPr>
            </w:pPr>
            <w:r w:rsidRPr="00CA7D85">
              <w:rPr>
                <w:lang w:eastAsia="zh-CN"/>
              </w:rPr>
              <w:t xml:space="preserve">              </w:t>
            </w:r>
            <w:r w:rsidRPr="00CA7D85">
              <w:t>radioBearerConfig2</w:t>
            </w:r>
          </w:p>
        </w:tc>
        <w:tc>
          <w:tcPr>
            <w:tcW w:w="2268" w:type="dxa"/>
          </w:tcPr>
          <w:p w14:paraId="694AC45A" w14:textId="77777777" w:rsidR="00AC78A2" w:rsidRPr="00CA7D85" w:rsidRDefault="00AC78A2" w:rsidP="00872949">
            <w:pPr>
              <w:pStyle w:val="TAL"/>
            </w:pPr>
            <w:r w:rsidRPr="00CA7D85">
              <w:t>OCTET STRING (CONTAINING RadioBearerConfig_SCG-Mod)</w:t>
            </w:r>
          </w:p>
        </w:tc>
        <w:tc>
          <w:tcPr>
            <w:tcW w:w="1701" w:type="dxa"/>
          </w:tcPr>
          <w:p w14:paraId="745BAA27" w14:textId="77777777" w:rsidR="00AC78A2" w:rsidRPr="00CA7D85" w:rsidRDefault="00AC78A2" w:rsidP="00872949">
            <w:pPr>
              <w:pStyle w:val="TAL"/>
            </w:pPr>
          </w:p>
        </w:tc>
        <w:tc>
          <w:tcPr>
            <w:tcW w:w="1251" w:type="dxa"/>
          </w:tcPr>
          <w:p w14:paraId="7B9B84DD" w14:textId="77777777" w:rsidR="00AC78A2" w:rsidRPr="00CA7D85" w:rsidRDefault="00AC78A2" w:rsidP="00872949">
            <w:pPr>
              <w:pStyle w:val="TAL"/>
            </w:pPr>
          </w:p>
        </w:tc>
      </w:tr>
      <w:tr w:rsidR="00AC78A2" w:rsidRPr="00CA7D85" w14:paraId="1D2AB691" w14:textId="77777777" w:rsidTr="00872949">
        <w:tc>
          <w:tcPr>
            <w:tcW w:w="4500" w:type="dxa"/>
          </w:tcPr>
          <w:p w14:paraId="2AE92DEB" w14:textId="77777777" w:rsidR="00AC78A2" w:rsidRPr="00CA7D85" w:rsidRDefault="00AC78A2" w:rsidP="00872949">
            <w:pPr>
              <w:pStyle w:val="TAL"/>
              <w:rPr>
                <w:lang w:eastAsia="zh-CN"/>
              </w:rPr>
            </w:pPr>
            <w:r w:rsidRPr="00CA7D85">
              <w:rPr>
                <w:lang w:eastAsia="zh-CN"/>
              </w:rPr>
              <w:t xml:space="preserve">              </w:t>
            </w:r>
            <w:r w:rsidRPr="00CA7D85">
              <w:t>sk-Counter</w:t>
            </w:r>
          </w:p>
        </w:tc>
        <w:tc>
          <w:tcPr>
            <w:tcW w:w="2268" w:type="dxa"/>
          </w:tcPr>
          <w:p w14:paraId="4E936D22" w14:textId="77777777" w:rsidR="00AC78A2" w:rsidRPr="00CA7D85" w:rsidRDefault="00AC78A2" w:rsidP="00872949">
            <w:pPr>
              <w:pStyle w:val="TAL"/>
            </w:pPr>
            <w:r w:rsidRPr="00CA7D85">
              <w:rPr>
                <w:rFonts w:eastAsia="MS Mincho"/>
              </w:rPr>
              <w:t>Increment the value by 1 from the previous value</w:t>
            </w:r>
          </w:p>
        </w:tc>
        <w:tc>
          <w:tcPr>
            <w:tcW w:w="1701" w:type="dxa"/>
          </w:tcPr>
          <w:p w14:paraId="08CE8640" w14:textId="77777777" w:rsidR="00AC78A2" w:rsidRPr="00CA7D85" w:rsidRDefault="00AC78A2" w:rsidP="00872949">
            <w:pPr>
              <w:pStyle w:val="TAL"/>
            </w:pPr>
          </w:p>
        </w:tc>
        <w:tc>
          <w:tcPr>
            <w:tcW w:w="1251" w:type="dxa"/>
          </w:tcPr>
          <w:p w14:paraId="7600F101" w14:textId="77777777" w:rsidR="00AC78A2" w:rsidRPr="00CA7D85" w:rsidRDefault="00AC78A2" w:rsidP="00872949">
            <w:pPr>
              <w:pStyle w:val="TAL"/>
            </w:pPr>
          </w:p>
        </w:tc>
      </w:tr>
      <w:tr w:rsidR="00E32051" w:rsidRPr="00CA7D85" w14:paraId="6DEBF9DF" w14:textId="77777777" w:rsidTr="00127DCD">
        <w:tc>
          <w:tcPr>
            <w:tcW w:w="4500" w:type="dxa"/>
          </w:tcPr>
          <w:p w14:paraId="0AAA8E41" w14:textId="77777777" w:rsidR="00E32051" w:rsidRPr="00CA7D85" w:rsidRDefault="00E32051" w:rsidP="00127DCD">
            <w:pPr>
              <w:pStyle w:val="TAL"/>
            </w:pPr>
            <w:r w:rsidRPr="00CA7D85">
              <w:t xml:space="preserve">            }</w:t>
            </w:r>
          </w:p>
        </w:tc>
        <w:tc>
          <w:tcPr>
            <w:tcW w:w="2268" w:type="dxa"/>
          </w:tcPr>
          <w:p w14:paraId="4C200238" w14:textId="77777777" w:rsidR="00E32051" w:rsidRPr="00CA7D85" w:rsidRDefault="00E32051" w:rsidP="00127DCD">
            <w:pPr>
              <w:pStyle w:val="TAL"/>
            </w:pPr>
          </w:p>
        </w:tc>
        <w:tc>
          <w:tcPr>
            <w:tcW w:w="1701" w:type="dxa"/>
          </w:tcPr>
          <w:p w14:paraId="0301F770" w14:textId="77777777" w:rsidR="00E32051" w:rsidRPr="00CA7D85" w:rsidRDefault="00E32051" w:rsidP="00127DCD">
            <w:pPr>
              <w:pStyle w:val="TAL"/>
            </w:pPr>
          </w:p>
        </w:tc>
        <w:tc>
          <w:tcPr>
            <w:tcW w:w="1251" w:type="dxa"/>
          </w:tcPr>
          <w:p w14:paraId="7D7E3609" w14:textId="77777777" w:rsidR="00E32051" w:rsidRPr="00CA7D85" w:rsidRDefault="00E32051" w:rsidP="00127DCD">
            <w:pPr>
              <w:pStyle w:val="TAL"/>
            </w:pPr>
          </w:p>
        </w:tc>
      </w:tr>
      <w:tr w:rsidR="00E32051" w:rsidRPr="00CA7D85" w14:paraId="5AC1DF83" w14:textId="77777777" w:rsidTr="00127DCD">
        <w:tc>
          <w:tcPr>
            <w:tcW w:w="4500" w:type="dxa"/>
          </w:tcPr>
          <w:p w14:paraId="10DDC17F" w14:textId="77777777" w:rsidR="00E32051" w:rsidRPr="00CA7D85" w:rsidRDefault="00E32051" w:rsidP="00127DCD">
            <w:pPr>
              <w:pStyle w:val="TAL"/>
            </w:pPr>
            <w:r w:rsidRPr="00CA7D85">
              <w:t xml:space="preserve">          }</w:t>
            </w:r>
          </w:p>
        </w:tc>
        <w:tc>
          <w:tcPr>
            <w:tcW w:w="2268" w:type="dxa"/>
          </w:tcPr>
          <w:p w14:paraId="2654E4C1" w14:textId="77777777" w:rsidR="00E32051" w:rsidRPr="00CA7D85" w:rsidRDefault="00E32051" w:rsidP="00127DCD">
            <w:pPr>
              <w:pStyle w:val="TAL"/>
            </w:pPr>
          </w:p>
        </w:tc>
        <w:tc>
          <w:tcPr>
            <w:tcW w:w="1701" w:type="dxa"/>
          </w:tcPr>
          <w:p w14:paraId="21D87BC2" w14:textId="77777777" w:rsidR="00E32051" w:rsidRPr="00CA7D85" w:rsidRDefault="00E32051" w:rsidP="00127DCD">
            <w:pPr>
              <w:pStyle w:val="TAL"/>
            </w:pPr>
          </w:p>
        </w:tc>
        <w:tc>
          <w:tcPr>
            <w:tcW w:w="1251" w:type="dxa"/>
          </w:tcPr>
          <w:p w14:paraId="09108B6F" w14:textId="77777777" w:rsidR="00E32051" w:rsidRPr="00CA7D85" w:rsidRDefault="00E32051" w:rsidP="00127DCD">
            <w:pPr>
              <w:pStyle w:val="TAL"/>
            </w:pPr>
          </w:p>
        </w:tc>
      </w:tr>
      <w:tr w:rsidR="00E32051" w:rsidRPr="00CA7D85" w14:paraId="5C89E269" w14:textId="77777777" w:rsidTr="00127DCD">
        <w:tc>
          <w:tcPr>
            <w:tcW w:w="4500" w:type="dxa"/>
          </w:tcPr>
          <w:p w14:paraId="5AA89BA6" w14:textId="77777777" w:rsidR="00E32051" w:rsidRPr="00CA7D85" w:rsidRDefault="00E32051" w:rsidP="00127DCD">
            <w:pPr>
              <w:pStyle w:val="TAL"/>
            </w:pPr>
            <w:r w:rsidRPr="00CA7D85">
              <w:t xml:space="preserve">        }</w:t>
            </w:r>
          </w:p>
        </w:tc>
        <w:tc>
          <w:tcPr>
            <w:tcW w:w="2268" w:type="dxa"/>
          </w:tcPr>
          <w:p w14:paraId="11682133" w14:textId="77777777" w:rsidR="00E32051" w:rsidRPr="00CA7D85" w:rsidRDefault="00E32051" w:rsidP="00127DCD">
            <w:pPr>
              <w:pStyle w:val="TAL"/>
            </w:pPr>
          </w:p>
        </w:tc>
        <w:tc>
          <w:tcPr>
            <w:tcW w:w="1701" w:type="dxa"/>
          </w:tcPr>
          <w:p w14:paraId="62CE5899" w14:textId="77777777" w:rsidR="00E32051" w:rsidRPr="00CA7D85" w:rsidRDefault="00E32051" w:rsidP="00127DCD">
            <w:pPr>
              <w:pStyle w:val="TAL"/>
            </w:pPr>
          </w:p>
        </w:tc>
        <w:tc>
          <w:tcPr>
            <w:tcW w:w="1251" w:type="dxa"/>
          </w:tcPr>
          <w:p w14:paraId="2129D2D4" w14:textId="77777777" w:rsidR="00E32051" w:rsidRPr="00CA7D85" w:rsidRDefault="00E32051" w:rsidP="00127DCD">
            <w:pPr>
              <w:pStyle w:val="TAL"/>
            </w:pPr>
          </w:p>
        </w:tc>
      </w:tr>
      <w:tr w:rsidR="00E32051" w:rsidRPr="00CA7D85" w14:paraId="5D88E1DF" w14:textId="77777777" w:rsidTr="00127DCD">
        <w:tc>
          <w:tcPr>
            <w:tcW w:w="4500" w:type="dxa"/>
          </w:tcPr>
          <w:p w14:paraId="30BFB65B" w14:textId="77777777" w:rsidR="00E32051" w:rsidRPr="00CA7D85" w:rsidRDefault="00E32051" w:rsidP="00127DCD">
            <w:pPr>
              <w:pStyle w:val="TAL"/>
            </w:pPr>
            <w:r w:rsidRPr="00CA7D85">
              <w:t xml:space="preserve">      }</w:t>
            </w:r>
          </w:p>
        </w:tc>
        <w:tc>
          <w:tcPr>
            <w:tcW w:w="2268" w:type="dxa"/>
          </w:tcPr>
          <w:p w14:paraId="45C37D3A" w14:textId="77777777" w:rsidR="00E32051" w:rsidRPr="00CA7D85" w:rsidRDefault="00E32051" w:rsidP="00127DCD">
            <w:pPr>
              <w:pStyle w:val="TAL"/>
            </w:pPr>
          </w:p>
        </w:tc>
        <w:tc>
          <w:tcPr>
            <w:tcW w:w="1701" w:type="dxa"/>
          </w:tcPr>
          <w:p w14:paraId="77A7EE70" w14:textId="77777777" w:rsidR="00E32051" w:rsidRPr="00CA7D85" w:rsidRDefault="00E32051" w:rsidP="00127DCD">
            <w:pPr>
              <w:pStyle w:val="TAL"/>
            </w:pPr>
          </w:p>
        </w:tc>
        <w:tc>
          <w:tcPr>
            <w:tcW w:w="1251" w:type="dxa"/>
          </w:tcPr>
          <w:p w14:paraId="00732CC3" w14:textId="77777777" w:rsidR="00E32051" w:rsidRPr="00CA7D85" w:rsidRDefault="00E32051" w:rsidP="00127DCD">
            <w:pPr>
              <w:pStyle w:val="TAL"/>
            </w:pPr>
          </w:p>
        </w:tc>
      </w:tr>
      <w:tr w:rsidR="00E32051" w:rsidRPr="00CA7D85" w14:paraId="1E05F911" w14:textId="77777777" w:rsidTr="00127DCD">
        <w:tc>
          <w:tcPr>
            <w:tcW w:w="4500" w:type="dxa"/>
          </w:tcPr>
          <w:p w14:paraId="674E0838" w14:textId="77777777" w:rsidR="00E32051" w:rsidRPr="00CA7D85" w:rsidRDefault="00E32051" w:rsidP="00127DCD">
            <w:pPr>
              <w:pStyle w:val="TAL"/>
            </w:pPr>
            <w:r w:rsidRPr="00CA7D85">
              <w:t xml:space="preserve">    }</w:t>
            </w:r>
          </w:p>
        </w:tc>
        <w:tc>
          <w:tcPr>
            <w:tcW w:w="2268" w:type="dxa"/>
          </w:tcPr>
          <w:p w14:paraId="379E3A57" w14:textId="77777777" w:rsidR="00E32051" w:rsidRPr="00CA7D85" w:rsidRDefault="00E32051" w:rsidP="00127DCD">
            <w:pPr>
              <w:pStyle w:val="TAL"/>
            </w:pPr>
          </w:p>
        </w:tc>
        <w:tc>
          <w:tcPr>
            <w:tcW w:w="1701" w:type="dxa"/>
          </w:tcPr>
          <w:p w14:paraId="4C30E7F5" w14:textId="77777777" w:rsidR="00E32051" w:rsidRPr="00CA7D85" w:rsidRDefault="00E32051" w:rsidP="00127DCD">
            <w:pPr>
              <w:pStyle w:val="TAL"/>
            </w:pPr>
          </w:p>
        </w:tc>
        <w:tc>
          <w:tcPr>
            <w:tcW w:w="1251" w:type="dxa"/>
          </w:tcPr>
          <w:p w14:paraId="0B3F7F5E" w14:textId="77777777" w:rsidR="00E32051" w:rsidRPr="00CA7D85" w:rsidRDefault="00E32051" w:rsidP="00127DCD">
            <w:pPr>
              <w:pStyle w:val="TAL"/>
            </w:pPr>
          </w:p>
        </w:tc>
      </w:tr>
      <w:tr w:rsidR="00E32051" w:rsidRPr="00CA7D85" w14:paraId="69B2A757" w14:textId="77777777" w:rsidTr="00127DCD">
        <w:tc>
          <w:tcPr>
            <w:tcW w:w="4500" w:type="dxa"/>
          </w:tcPr>
          <w:p w14:paraId="6630B254" w14:textId="77777777" w:rsidR="00E32051" w:rsidRPr="00CA7D85" w:rsidRDefault="00E32051" w:rsidP="00127DCD">
            <w:pPr>
              <w:pStyle w:val="TAL"/>
            </w:pPr>
            <w:r w:rsidRPr="00CA7D85">
              <w:t xml:space="preserve">  }</w:t>
            </w:r>
          </w:p>
        </w:tc>
        <w:tc>
          <w:tcPr>
            <w:tcW w:w="2268" w:type="dxa"/>
          </w:tcPr>
          <w:p w14:paraId="75362059" w14:textId="77777777" w:rsidR="00E32051" w:rsidRPr="00CA7D85" w:rsidRDefault="00E32051" w:rsidP="00127DCD">
            <w:pPr>
              <w:pStyle w:val="TAL"/>
            </w:pPr>
          </w:p>
        </w:tc>
        <w:tc>
          <w:tcPr>
            <w:tcW w:w="1701" w:type="dxa"/>
          </w:tcPr>
          <w:p w14:paraId="3883DC63" w14:textId="77777777" w:rsidR="00E32051" w:rsidRPr="00CA7D85" w:rsidRDefault="00E32051" w:rsidP="00127DCD">
            <w:pPr>
              <w:pStyle w:val="TAL"/>
            </w:pPr>
          </w:p>
        </w:tc>
        <w:tc>
          <w:tcPr>
            <w:tcW w:w="1251" w:type="dxa"/>
          </w:tcPr>
          <w:p w14:paraId="35AA84BA" w14:textId="77777777" w:rsidR="00E32051" w:rsidRPr="00CA7D85" w:rsidRDefault="00E32051" w:rsidP="00127DCD">
            <w:pPr>
              <w:pStyle w:val="TAL"/>
            </w:pPr>
          </w:p>
        </w:tc>
      </w:tr>
    </w:tbl>
    <w:p w14:paraId="05CA914C" w14:textId="77777777" w:rsidR="00E32051" w:rsidRPr="00CA7D85" w:rsidRDefault="00E32051" w:rsidP="00E32051"/>
    <w:p w14:paraId="4734B82C" w14:textId="07DFA859" w:rsidR="00AC78A2" w:rsidRPr="00CA7D85" w:rsidRDefault="00AC78A2" w:rsidP="00AC78A2">
      <w:pPr>
        <w:keepNext/>
        <w:keepLines/>
        <w:spacing w:before="60"/>
        <w:jc w:val="center"/>
        <w:rPr>
          <w:rFonts w:ascii="Arial" w:hAnsi="Arial"/>
          <w:b/>
        </w:rPr>
      </w:pPr>
      <w:r w:rsidRPr="00CA7D85">
        <w:rPr>
          <w:rFonts w:ascii="Arial" w:hAnsi="Arial"/>
          <w:b/>
        </w:rPr>
        <w:t>Table 8.2.3.14.2.3.3-</w:t>
      </w:r>
      <w:r w:rsidR="00DD28F1" w:rsidRPr="00CA7D85">
        <w:rPr>
          <w:rFonts w:ascii="Arial" w:hAnsi="Arial"/>
          <w:b/>
        </w:rPr>
        <w:t>1A</w:t>
      </w:r>
      <w:r w:rsidR="00E42351" w:rsidRPr="00CA7D85">
        <w:rPr>
          <w:rFonts w:ascii="Arial" w:hAnsi="Arial"/>
          <w:b/>
        </w:rPr>
        <w:t>:</w:t>
      </w:r>
      <w:r w:rsidRPr="00CA7D85">
        <w:rPr>
          <w:rFonts w:ascii="Arial" w:hAnsi="Arial"/>
          <w:b/>
        </w:rPr>
        <w:t xml:space="preserve"> CellGroupConfig-Add</w:t>
      </w:r>
      <w:r w:rsidRPr="00CA7D85">
        <w:rPr>
          <w:rFonts w:ascii="Arial" w:hAnsi="Arial"/>
          <w:b/>
          <w:i/>
        </w:rPr>
        <w:t xml:space="preserve"> </w:t>
      </w:r>
      <w:r w:rsidRPr="00CA7D85">
        <w:rPr>
          <w:rFonts w:ascii="Arial" w:hAnsi="Arial"/>
          <w:b/>
        </w:rPr>
        <w:t>(Table 8.2.3.14.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C78A2" w:rsidRPr="00CA7D85" w14:paraId="6FB4FB87" w14:textId="77777777" w:rsidTr="00872949">
        <w:tc>
          <w:tcPr>
            <w:tcW w:w="9747" w:type="dxa"/>
            <w:gridSpan w:val="4"/>
          </w:tcPr>
          <w:p w14:paraId="4C8A463A" w14:textId="739F193D" w:rsidR="00AC78A2" w:rsidRPr="00CA7D85" w:rsidRDefault="001953B5" w:rsidP="00872949">
            <w:pPr>
              <w:keepNext/>
              <w:keepLines/>
              <w:spacing w:after="0"/>
              <w:rPr>
                <w:rFonts w:ascii="Arial" w:hAnsi="Arial"/>
                <w:sz w:val="18"/>
              </w:rPr>
            </w:pPr>
            <w:r w:rsidRPr="00CA7D85">
              <w:rPr>
                <w:rFonts w:ascii="Arial" w:hAnsi="Arial"/>
                <w:sz w:val="18"/>
              </w:rPr>
              <w:t>Derivation Path: TS 38.5</w:t>
            </w:r>
            <w:r w:rsidR="00AC78A2" w:rsidRPr="00CA7D85">
              <w:rPr>
                <w:rFonts w:ascii="Arial" w:hAnsi="Arial"/>
                <w:sz w:val="18"/>
              </w:rPr>
              <w:t>08-1 [4], Table 4.6.3-19</w:t>
            </w:r>
          </w:p>
        </w:tc>
      </w:tr>
      <w:tr w:rsidR="00AC78A2" w:rsidRPr="00CA7D85" w14:paraId="6F56F6B6" w14:textId="77777777" w:rsidTr="00872949">
        <w:tc>
          <w:tcPr>
            <w:tcW w:w="4535" w:type="dxa"/>
          </w:tcPr>
          <w:p w14:paraId="0D226FCB" w14:textId="77777777" w:rsidR="00AC78A2" w:rsidRPr="00CA7D85" w:rsidRDefault="00AC78A2" w:rsidP="00872949">
            <w:pPr>
              <w:keepNext/>
              <w:keepLines/>
              <w:spacing w:after="0"/>
              <w:jc w:val="center"/>
              <w:rPr>
                <w:rFonts w:ascii="Arial" w:hAnsi="Arial"/>
                <w:b/>
                <w:sz w:val="18"/>
              </w:rPr>
            </w:pPr>
            <w:r w:rsidRPr="00CA7D85">
              <w:rPr>
                <w:rFonts w:ascii="Arial" w:hAnsi="Arial"/>
                <w:b/>
                <w:sz w:val="18"/>
              </w:rPr>
              <w:t>Information Element</w:t>
            </w:r>
          </w:p>
        </w:tc>
        <w:tc>
          <w:tcPr>
            <w:tcW w:w="2267" w:type="dxa"/>
          </w:tcPr>
          <w:p w14:paraId="7D277B0F" w14:textId="77777777" w:rsidR="00AC78A2" w:rsidRPr="00CA7D85" w:rsidRDefault="00AC78A2" w:rsidP="00872949">
            <w:pPr>
              <w:keepNext/>
              <w:keepLines/>
              <w:spacing w:after="0"/>
              <w:jc w:val="center"/>
              <w:rPr>
                <w:rFonts w:ascii="Arial" w:hAnsi="Arial"/>
                <w:b/>
                <w:sz w:val="18"/>
              </w:rPr>
            </w:pPr>
            <w:r w:rsidRPr="00CA7D85">
              <w:rPr>
                <w:rFonts w:ascii="Arial" w:hAnsi="Arial"/>
                <w:b/>
                <w:sz w:val="18"/>
              </w:rPr>
              <w:t>Value/remark</w:t>
            </w:r>
          </w:p>
        </w:tc>
        <w:tc>
          <w:tcPr>
            <w:tcW w:w="1700" w:type="dxa"/>
          </w:tcPr>
          <w:p w14:paraId="6EA8F71E" w14:textId="77777777" w:rsidR="00AC78A2" w:rsidRPr="00CA7D85" w:rsidRDefault="00AC78A2" w:rsidP="00872949">
            <w:pPr>
              <w:keepNext/>
              <w:keepLines/>
              <w:spacing w:after="0"/>
              <w:jc w:val="center"/>
              <w:rPr>
                <w:rFonts w:ascii="Arial" w:hAnsi="Arial"/>
                <w:b/>
                <w:sz w:val="18"/>
              </w:rPr>
            </w:pPr>
            <w:r w:rsidRPr="00CA7D85">
              <w:rPr>
                <w:rFonts w:ascii="Arial" w:hAnsi="Arial"/>
                <w:b/>
                <w:sz w:val="18"/>
              </w:rPr>
              <w:t>Comment</w:t>
            </w:r>
          </w:p>
        </w:tc>
        <w:tc>
          <w:tcPr>
            <w:tcW w:w="1245" w:type="dxa"/>
          </w:tcPr>
          <w:p w14:paraId="631D1FB9" w14:textId="77777777" w:rsidR="00AC78A2" w:rsidRPr="00CA7D85" w:rsidRDefault="00AC78A2" w:rsidP="00872949">
            <w:pPr>
              <w:keepNext/>
              <w:keepLines/>
              <w:spacing w:after="0"/>
              <w:jc w:val="center"/>
              <w:rPr>
                <w:rFonts w:ascii="Arial" w:hAnsi="Arial"/>
                <w:b/>
                <w:sz w:val="18"/>
              </w:rPr>
            </w:pPr>
            <w:r w:rsidRPr="00CA7D85">
              <w:rPr>
                <w:rFonts w:ascii="Arial" w:hAnsi="Arial"/>
                <w:b/>
                <w:sz w:val="18"/>
              </w:rPr>
              <w:t>Condition</w:t>
            </w:r>
          </w:p>
        </w:tc>
      </w:tr>
      <w:tr w:rsidR="00AC78A2" w:rsidRPr="00CA7D85" w14:paraId="0121EBC6" w14:textId="77777777" w:rsidTr="00872949">
        <w:tc>
          <w:tcPr>
            <w:tcW w:w="4535" w:type="dxa"/>
          </w:tcPr>
          <w:p w14:paraId="7643A3A4" w14:textId="77777777" w:rsidR="00AC78A2" w:rsidRPr="00CA7D85" w:rsidRDefault="00AC78A2" w:rsidP="00872949">
            <w:pPr>
              <w:keepNext/>
              <w:keepLines/>
              <w:spacing w:after="0"/>
              <w:rPr>
                <w:rFonts w:ascii="Arial" w:hAnsi="Arial"/>
                <w:sz w:val="18"/>
              </w:rPr>
            </w:pPr>
            <w:r w:rsidRPr="00CA7D85">
              <w:rPr>
                <w:rFonts w:ascii="Arial" w:hAnsi="Arial"/>
                <w:sz w:val="18"/>
              </w:rPr>
              <w:t xml:space="preserve">CellGroupConfig ::= </w:t>
            </w:r>
            <w:r w:rsidRPr="00CA7D85">
              <w:rPr>
                <w:rFonts w:ascii="Arial" w:hAnsi="Arial"/>
                <w:snapToGrid w:val="0"/>
                <w:sz w:val="18"/>
              </w:rPr>
              <w:t xml:space="preserve">SEQUENCE </w:t>
            </w:r>
            <w:r w:rsidRPr="00CA7D85">
              <w:rPr>
                <w:rFonts w:ascii="Arial" w:hAnsi="Arial"/>
                <w:sz w:val="18"/>
              </w:rPr>
              <w:t>{</w:t>
            </w:r>
          </w:p>
        </w:tc>
        <w:tc>
          <w:tcPr>
            <w:tcW w:w="2267" w:type="dxa"/>
          </w:tcPr>
          <w:p w14:paraId="1BE9D0C7" w14:textId="77777777" w:rsidR="00AC78A2" w:rsidRPr="00CA7D85" w:rsidRDefault="00AC78A2" w:rsidP="00872949">
            <w:pPr>
              <w:keepNext/>
              <w:keepLines/>
              <w:spacing w:after="0"/>
              <w:rPr>
                <w:rFonts w:ascii="Arial" w:hAnsi="Arial"/>
                <w:sz w:val="18"/>
              </w:rPr>
            </w:pPr>
          </w:p>
        </w:tc>
        <w:tc>
          <w:tcPr>
            <w:tcW w:w="1700" w:type="dxa"/>
          </w:tcPr>
          <w:p w14:paraId="73FB220E" w14:textId="77777777" w:rsidR="00AC78A2" w:rsidRPr="00CA7D85" w:rsidRDefault="00AC78A2" w:rsidP="00872949">
            <w:pPr>
              <w:keepNext/>
              <w:keepLines/>
              <w:spacing w:after="0"/>
              <w:rPr>
                <w:rFonts w:ascii="Arial" w:hAnsi="Arial"/>
                <w:sz w:val="18"/>
              </w:rPr>
            </w:pPr>
          </w:p>
        </w:tc>
        <w:tc>
          <w:tcPr>
            <w:tcW w:w="1245" w:type="dxa"/>
          </w:tcPr>
          <w:p w14:paraId="04566308" w14:textId="77777777" w:rsidR="00AC78A2" w:rsidRPr="00CA7D85" w:rsidRDefault="00AC78A2" w:rsidP="00872949">
            <w:pPr>
              <w:keepNext/>
              <w:keepLines/>
              <w:spacing w:after="0"/>
              <w:rPr>
                <w:rFonts w:ascii="Arial" w:hAnsi="Arial"/>
                <w:sz w:val="18"/>
              </w:rPr>
            </w:pPr>
          </w:p>
        </w:tc>
      </w:tr>
      <w:tr w:rsidR="00AC78A2" w:rsidRPr="00CA7D85" w14:paraId="0ED08D07" w14:textId="77777777" w:rsidTr="00872949">
        <w:tc>
          <w:tcPr>
            <w:tcW w:w="4535" w:type="dxa"/>
          </w:tcPr>
          <w:p w14:paraId="0D5EB172" w14:textId="77777777" w:rsidR="00AC78A2" w:rsidRPr="00CA7D85" w:rsidRDefault="00AC78A2" w:rsidP="00872949">
            <w:pPr>
              <w:keepNext/>
              <w:keepLines/>
              <w:spacing w:after="0"/>
              <w:rPr>
                <w:rFonts w:ascii="Arial" w:hAnsi="Arial"/>
                <w:sz w:val="18"/>
              </w:rPr>
            </w:pPr>
            <w:r w:rsidRPr="00CA7D85">
              <w:rPr>
                <w:rFonts w:ascii="Arial" w:hAnsi="Arial"/>
                <w:sz w:val="18"/>
              </w:rPr>
              <w:t xml:space="preserve">  rlc-BearerToAddModList SEQUENCE (SIZE(1..maxLCH)) OF RLC-BearerConfig</w:t>
            </w:r>
            <w:r w:rsidRPr="00CA7D85">
              <w:rPr>
                <w:rFonts w:ascii="Arial" w:hAnsi="Arial"/>
                <w:sz w:val="18"/>
                <w:lang w:eastAsia="zh-CN"/>
              </w:rPr>
              <w:t xml:space="preserve"> {</w:t>
            </w:r>
          </w:p>
        </w:tc>
        <w:tc>
          <w:tcPr>
            <w:tcW w:w="2267" w:type="dxa"/>
          </w:tcPr>
          <w:p w14:paraId="04CA23D5" w14:textId="2A4A097E" w:rsidR="00AC78A2" w:rsidRPr="00CA7D85" w:rsidRDefault="00AC78A2" w:rsidP="00872949">
            <w:pPr>
              <w:keepNext/>
              <w:keepLines/>
              <w:spacing w:after="0"/>
              <w:rPr>
                <w:rFonts w:ascii="Arial" w:hAnsi="Arial"/>
                <w:sz w:val="18"/>
              </w:rPr>
            </w:pPr>
            <w:r w:rsidRPr="00CA7D85">
              <w:rPr>
                <w:rFonts w:ascii="Arial" w:hAnsi="Arial"/>
                <w:sz w:val="18"/>
              </w:rPr>
              <w:t>3 entr</w:t>
            </w:r>
            <w:r w:rsidR="00DD28F1" w:rsidRPr="00CA7D85">
              <w:rPr>
                <w:rFonts w:ascii="Arial" w:hAnsi="Arial"/>
                <w:sz w:val="18"/>
              </w:rPr>
              <w:t>ies</w:t>
            </w:r>
          </w:p>
        </w:tc>
        <w:tc>
          <w:tcPr>
            <w:tcW w:w="1700" w:type="dxa"/>
          </w:tcPr>
          <w:p w14:paraId="59CD50F2" w14:textId="77777777" w:rsidR="00AC78A2" w:rsidRPr="00CA7D85" w:rsidRDefault="00AC78A2" w:rsidP="00872949">
            <w:pPr>
              <w:keepNext/>
              <w:keepLines/>
              <w:spacing w:after="0"/>
              <w:rPr>
                <w:rFonts w:ascii="Arial" w:hAnsi="Arial"/>
                <w:sz w:val="18"/>
              </w:rPr>
            </w:pPr>
          </w:p>
        </w:tc>
        <w:tc>
          <w:tcPr>
            <w:tcW w:w="1245" w:type="dxa"/>
          </w:tcPr>
          <w:p w14:paraId="34A73CB4" w14:textId="77777777" w:rsidR="00AC78A2" w:rsidRPr="00CA7D85" w:rsidRDefault="00AC78A2" w:rsidP="00872949">
            <w:pPr>
              <w:keepNext/>
              <w:keepLines/>
              <w:spacing w:after="0"/>
              <w:rPr>
                <w:rFonts w:ascii="Arial" w:hAnsi="Arial"/>
                <w:sz w:val="18"/>
              </w:rPr>
            </w:pPr>
          </w:p>
        </w:tc>
      </w:tr>
      <w:tr w:rsidR="00AC78A2" w:rsidRPr="00CA7D85" w14:paraId="2204044B" w14:textId="77777777" w:rsidTr="00872949">
        <w:tc>
          <w:tcPr>
            <w:tcW w:w="4535" w:type="dxa"/>
          </w:tcPr>
          <w:p w14:paraId="71BEEB87" w14:textId="77777777" w:rsidR="00AC78A2" w:rsidRPr="00CA7D85" w:rsidRDefault="00AC78A2" w:rsidP="00872949">
            <w:pPr>
              <w:keepNext/>
              <w:keepLines/>
              <w:spacing w:after="0"/>
              <w:rPr>
                <w:rFonts w:ascii="Arial" w:hAnsi="Arial"/>
                <w:sz w:val="18"/>
              </w:rPr>
            </w:pPr>
            <w:r w:rsidRPr="00CA7D85">
              <w:rPr>
                <w:rFonts w:ascii="Arial" w:hAnsi="Arial"/>
                <w:sz w:val="18"/>
              </w:rPr>
              <w:t xml:space="preserve">    RLC-BearerConfig[1]</w:t>
            </w:r>
          </w:p>
        </w:tc>
        <w:tc>
          <w:tcPr>
            <w:tcW w:w="2267" w:type="dxa"/>
          </w:tcPr>
          <w:p w14:paraId="445E9DC4" w14:textId="77777777" w:rsidR="00AC78A2" w:rsidRPr="00CA7D85" w:rsidRDefault="00AC78A2" w:rsidP="00872949">
            <w:pPr>
              <w:keepNext/>
              <w:keepLines/>
              <w:spacing w:after="0"/>
              <w:rPr>
                <w:rFonts w:ascii="Arial" w:hAnsi="Arial"/>
                <w:sz w:val="18"/>
              </w:rPr>
            </w:pPr>
            <w:r w:rsidRPr="00CA7D85">
              <w:rPr>
                <w:rFonts w:ascii="Arial" w:hAnsi="Arial"/>
                <w:sz w:val="18"/>
              </w:rPr>
              <w:t>RLC-BearerConfig with conditions SRB1 and Re-establish_RLC</w:t>
            </w:r>
          </w:p>
        </w:tc>
        <w:tc>
          <w:tcPr>
            <w:tcW w:w="1700" w:type="dxa"/>
          </w:tcPr>
          <w:p w14:paraId="7CD74EA0" w14:textId="77777777" w:rsidR="00AC78A2" w:rsidRPr="00CA7D85" w:rsidRDefault="00AC78A2" w:rsidP="00872949">
            <w:pPr>
              <w:keepNext/>
              <w:keepLines/>
              <w:spacing w:after="0"/>
              <w:rPr>
                <w:rFonts w:ascii="Arial" w:hAnsi="Arial"/>
                <w:sz w:val="18"/>
              </w:rPr>
            </w:pPr>
            <w:r w:rsidRPr="00CA7D85">
              <w:rPr>
                <w:rFonts w:ascii="Arial" w:hAnsi="Arial"/>
                <w:sz w:val="18"/>
              </w:rPr>
              <w:t>entry 1</w:t>
            </w:r>
          </w:p>
        </w:tc>
        <w:tc>
          <w:tcPr>
            <w:tcW w:w="1245" w:type="dxa"/>
          </w:tcPr>
          <w:p w14:paraId="6AF05BF0" w14:textId="77777777" w:rsidR="00AC78A2" w:rsidRPr="00CA7D85" w:rsidRDefault="00AC78A2" w:rsidP="00872949">
            <w:pPr>
              <w:keepNext/>
              <w:keepLines/>
              <w:spacing w:after="0"/>
              <w:rPr>
                <w:rFonts w:ascii="Arial" w:hAnsi="Arial"/>
                <w:sz w:val="18"/>
              </w:rPr>
            </w:pPr>
          </w:p>
        </w:tc>
      </w:tr>
      <w:tr w:rsidR="00AC78A2" w:rsidRPr="00CA7D85" w14:paraId="2730D593" w14:textId="77777777" w:rsidTr="00872949">
        <w:tc>
          <w:tcPr>
            <w:tcW w:w="4535" w:type="dxa"/>
          </w:tcPr>
          <w:p w14:paraId="0F257FB3" w14:textId="77777777" w:rsidR="00AC78A2" w:rsidRPr="00CA7D85" w:rsidRDefault="00AC78A2" w:rsidP="00872949">
            <w:pPr>
              <w:keepNext/>
              <w:keepLines/>
              <w:spacing w:after="0"/>
              <w:rPr>
                <w:rFonts w:ascii="Arial" w:hAnsi="Arial"/>
                <w:sz w:val="18"/>
              </w:rPr>
            </w:pPr>
            <w:r w:rsidRPr="00CA7D85">
              <w:rPr>
                <w:rFonts w:ascii="Arial" w:hAnsi="Arial"/>
                <w:sz w:val="18"/>
              </w:rPr>
              <w:t xml:space="preserve">    RLC-BearerConfig[2]</w:t>
            </w:r>
          </w:p>
        </w:tc>
        <w:tc>
          <w:tcPr>
            <w:tcW w:w="2267" w:type="dxa"/>
          </w:tcPr>
          <w:p w14:paraId="2CA0B053" w14:textId="77777777" w:rsidR="00AC78A2" w:rsidRPr="00CA7D85" w:rsidRDefault="00AC78A2" w:rsidP="00872949">
            <w:pPr>
              <w:keepNext/>
              <w:keepLines/>
              <w:spacing w:after="0"/>
              <w:rPr>
                <w:rFonts w:ascii="Arial" w:hAnsi="Arial"/>
                <w:sz w:val="18"/>
              </w:rPr>
            </w:pPr>
            <w:r w:rsidRPr="00CA7D85">
              <w:rPr>
                <w:rFonts w:ascii="Arial" w:hAnsi="Arial"/>
                <w:sz w:val="18"/>
              </w:rPr>
              <w:t>RLC-BearerConfig with conditions SRB2 and Re-establish_RLC</w:t>
            </w:r>
          </w:p>
        </w:tc>
        <w:tc>
          <w:tcPr>
            <w:tcW w:w="1700" w:type="dxa"/>
          </w:tcPr>
          <w:p w14:paraId="2B991FC5" w14:textId="77777777" w:rsidR="00AC78A2" w:rsidRPr="00CA7D85" w:rsidRDefault="00AC78A2" w:rsidP="00872949">
            <w:pPr>
              <w:keepNext/>
              <w:keepLines/>
              <w:spacing w:after="0"/>
              <w:rPr>
                <w:rFonts w:ascii="Arial" w:hAnsi="Arial"/>
                <w:sz w:val="18"/>
              </w:rPr>
            </w:pPr>
            <w:r w:rsidRPr="00CA7D85">
              <w:rPr>
                <w:rFonts w:ascii="Arial" w:hAnsi="Arial"/>
                <w:sz w:val="18"/>
              </w:rPr>
              <w:t>entry 2</w:t>
            </w:r>
          </w:p>
        </w:tc>
        <w:tc>
          <w:tcPr>
            <w:tcW w:w="1245" w:type="dxa"/>
          </w:tcPr>
          <w:p w14:paraId="2C648436" w14:textId="77777777" w:rsidR="00AC78A2" w:rsidRPr="00CA7D85" w:rsidRDefault="00AC78A2" w:rsidP="00872949">
            <w:pPr>
              <w:keepNext/>
              <w:keepLines/>
              <w:spacing w:after="0"/>
              <w:rPr>
                <w:rFonts w:ascii="Arial" w:hAnsi="Arial"/>
                <w:sz w:val="18"/>
              </w:rPr>
            </w:pPr>
          </w:p>
        </w:tc>
      </w:tr>
      <w:tr w:rsidR="00AC78A2" w:rsidRPr="00CA7D85" w14:paraId="43F8E628" w14:textId="77777777" w:rsidTr="00872949">
        <w:tc>
          <w:tcPr>
            <w:tcW w:w="4535" w:type="dxa"/>
          </w:tcPr>
          <w:p w14:paraId="177E2698" w14:textId="77777777" w:rsidR="00AC78A2" w:rsidRPr="00CA7D85" w:rsidRDefault="00AC78A2" w:rsidP="00872949">
            <w:pPr>
              <w:keepNext/>
              <w:keepLines/>
              <w:spacing w:after="0"/>
              <w:rPr>
                <w:rFonts w:ascii="Arial" w:hAnsi="Arial"/>
                <w:sz w:val="18"/>
              </w:rPr>
            </w:pPr>
          </w:p>
        </w:tc>
        <w:tc>
          <w:tcPr>
            <w:tcW w:w="2267" w:type="dxa"/>
          </w:tcPr>
          <w:p w14:paraId="5D9B65EA" w14:textId="77777777" w:rsidR="00AC78A2" w:rsidRPr="00CA7D85" w:rsidRDefault="00AC78A2" w:rsidP="00872949">
            <w:pPr>
              <w:keepNext/>
              <w:keepLines/>
              <w:spacing w:after="0"/>
              <w:rPr>
                <w:rFonts w:ascii="Arial" w:hAnsi="Arial"/>
                <w:sz w:val="18"/>
              </w:rPr>
            </w:pPr>
          </w:p>
        </w:tc>
        <w:tc>
          <w:tcPr>
            <w:tcW w:w="1700" w:type="dxa"/>
          </w:tcPr>
          <w:p w14:paraId="2DA1B3E6" w14:textId="77777777" w:rsidR="00AC78A2" w:rsidRPr="00CA7D85" w:rsidRDefault="00AC78A2" w:rsidP="00872949">
            <w:pPr>
              <w:keepNext/>
              <w:keepLines/>
              <w:spacing w:after="0"/>
              <w:rPr>
                <w:rFonts w:ascii="Arial" w:hAnsi="Arial"/>
                <w:sz w:val="18"/>
              </w:rPr>
            </w:pPr>
          </w:p>
        </w:tc>
        <w:tc>
          <w:tcPr>
            <w:tcW w:w="1245" w:type="dxa"/>
          </w:tcPr>
          <w:p w14:paraId="2F7F5BFE" w14:textId="77777777" w:rsidR="00AC78A2" w:rsidRPr="00CA7D85" w:rsidRDefault="00AC78A2" w:rsidP="00872949">
            <w:pPr>
              <w:keepNext/>
              <w:keepLines/>
              <w:spacing w:after="0"/>
              <w:rPr>
                <w:rFonts w:ascii="Arial" w:hAnsi="Arial"/>
                <w:sz w:val="18"/>
              </w:rPr>
            </w:pPr>
          </w:p>
        </w:tc>
      </w:tr>
      <w:tr w:rsidR="00AC78A2" w:rsidRPr="00CA7D85" w14:paraId="4374A165" w14:textId="77777777" w:rsidTr="00872949">
        <w:tc>
          <w:tcPr>
            <w:tcW w:w="4535" w:type="dxa"/>
          </w:tcPr>
          <w:p w14:paraId="3EA25FED" w14:textId="77777777" w:rsidR="00AC78A2" w:rsidRPr="00CA7D85" w:rsidRDefault="00AC78A2" w:rsidP="00872949">
            <w:pPr>
              <w:keepNext/>
              <w:keepLines/>
              <w:spacing w:after="0"/>
              <w:rPr>
                <w:rFonts w:ascii="Arial" w:hAnsi="Arial"/>
                <w:sz w:val="18"/>
              </w:rPr>
            </w:pPr>
            <w:r w:rsidRPr="00CA7D85">
              <w:rPr>
                <w:rFonts w:ascii="Arial" w:hAnsi="Arial"/>
                <w:sz w:val="18"/>
              </w:rPr>
              <w:t xml:space="preserve">    RLC-BearerConfig[3]</w:t>
            </w:r>
          </w:p>
        </w:tc>
        <w:tc>
          <w:tcPr>
            <w:tcW w:w="2267" w:type="dxa"/>
          </w:tcPr>
          <w:p w14:paraId="7646E74D" w14:textId="77777777" w:rsidR="00AC78A2" w:rsidRPr="00CA7D85" w:rsidRDefault="00AC78A2" w:rsidP="00872949">
            <w:pPr>
              <w:keepNext/>
              <w:keepLines/>
              <w:spacing w:after="0"/>
              <w:rPr>
                <w:rFonts w:ascii="Arial" w:hAnsi="Arial"/>
                <w:sz w:val="18"/>
              </w:rPr>
            </w:pPr>
            <w:r w:rsidRPr="00CA7D85">
              <w:rPr>
                <w:rFonts w:ascii="Arial" w:hAnsi="Arial"/>
                <w:sz w:val="18"/>
              </w:rPr>
              <w:t>RLC-BearerConfig with conditions AM, DRBn and Re-establish_RLC</w:t>
            </w:r>
          </w:p>
        </w:tc>
        <w:tc>
          <w:tcPr>
            <w:tcW w:w="1700" w:type="dxa"/>
          </w:tcPr>
          <w:p w14:paraId="19247DDF" w14:textId="77777777" w:rsidR="00AC78A2" w:rsidRPr="00CA7D85" w:rsidRDefault="00AC78A2" w:rsidP="00872949">
            <w:pPr>
              <w:keepNext/>
              <w:keepLines/>
              <w:spacing w:after="0"/>
              <w:rPr>
                <w:rFonts w:ascii="Arial" w:hAnsi="Arial"/>
                <w:sz w:val="18"/>
              </w:rPr>
            </w:pPr>
            <w:r w:rsidRPr="00CA7D85">
              <w:rPr>
                <w:rFonts w:ascii="Arial" w:hAnsi="Arial"/>
                <w:sz w:val="18"/>
              </w:rPr>
              <w:t>entry 3</w:t>
            </w:r>
          </w:p>
        </w:tc>
        <w:tc>
          <w:tcPr>
            <w:tcW w:w="1245" w:type="dxa"/>
          </w:tcPr>
          <w:p w14:paraId="27FD8218" w14:textId="77777777" w:rsidR="00AC78A2" w:rsidRPr="00CA7D85" w:rsidRDefault="00AC78A2" w:rsidP="00872949">
            <w:pPr>
              <w:keepNext/>
              <w:keepLines/>
              <w:spacing w:after="0"/>
              <w:rPr>
                <w:rFonts w:ascii="Arial" w:hAnsi="Arial"/>
                <w:sz w:val="18"/>
              </w:rPr>
            </w:pPr>
          </w:p>
        </w:tc>
      </w:tr>
      <w:tr w:rsidR="00AC78A2" w:rsidRPr="00CA7D85" w14:paraId="73C5C854" w14:textId="77777777" w:rsidTr="00872949">
        <w:tc>
          <w:tcPr>
            <w:tcW w:w="4535" w:type="dxa"/>
            <w:tcBorders>
              <w:top w:val="single" w:sz="4" w:space="0" w:color="auto"/>
              <w:left w:val="single" w:sz="4" w:space="0" w:color="auto"/>
              <w:bottom w:val="single" w:sz="4" w:space="0" w:color="auto"/>
              <w:right w:val="single" w:sz="4" w:space="0" w:color="auto"/>
            </w:tcBorders>
          </w:tcPr>
          <w:p w14:paraId="6C606EE3" w14:textId="77777777" w:rsidR="00AC78A2" w:rsidRPr="00CA7D85" w:rsidRDefault="00AC78A2" w:rsidP="00872949">
            <w:pPr>
              <w:keepNext/>
              <w:keepLines/>
              <w:spacing w:after="0"/>
              <w:rPr>
                <w:rFonts w:ascii="Arial" w:hAnsi="Arial"/>
                <w:sz w:val="18"/>
              </w:rPr>
            </w:pPr>
            <w:r w:rsidRPr="00CA7D85">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A8AFA71" w14:textId="77777777" w:rsidR="00AC78A2" w:rsidRPr="00CA7D85" w:rsidRDefault="00AC78A2" w:rsidP="00872949">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50B6A42E" w14:textId="77777777" w:rsidR="00AC78A2" w:rsidRPr="00CA7D85" w:rsidRDefault="00AC78A2" w:rsidP="00872949">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9C55E78" w14:textId="77777777" w:rsidR="00AC78A2" w:rsidRPr="00CA7D85" w:rsidRDefault="00AC78A2" w:rsidP="00872949">
            <w:pPr>
              <w:keepNext/>
              <w:keepLines/>
              <w:spacing w:after="0"/>
              <w:rPr>
                <w:rFonts w:ascii="Arial" w:hAnsi="Arial"/>
                <w:sz w:val="18"/>
              </w:rPr>
            </w:pPr>
          </w:p>
        </w:tc>
      </w:tr>
      <w:tr w:rsidR="00AC78A2" w:rsidRPr="00CA7D85" w14:paraId="244F00A7" w14:textId="77777777" w:rsidTr="00872949">
        <w:tc>
          <w:tcPr>
            <w:tcW w:w="4535" w:type="dxa"/>
            <w:tcBorders>
              <w:top w:val="single" w:sz="4" w:space="0" w:color="auto"/>
              <w:left w:val="single" w:sz="4" w:space="0" w:color="auto"/>
              <w:bottom w:val="single" w:sz="4" w:space="0" w:color="auto"/>
              <w:right w:val="single" w:sz="4" w:space="0" w:color="auto"/>
            </w:tcBorders>
          </w:tcPr>
          <w:p w14:paraId="05A33B33" w14:textId="77777777" w:rsidR="00AC78A2" w:rsidRPr="00CA7D85" w:rsidRDefault="00AC78A2" w:rsidP="00872949">
            <w:pPr>
              <w:keepNext/>
              <w:keepLines/>
              <w:spacing w:after="0"/>
              <w:rPr>
                <w:rFonts w:ascii="Arial" w:hAnsi="Arial"/>
                <w:sz w:val="18"/>
              </w:rPr>
            </w:pPr>
            <w:r w:rsidRPr="00CA7D85">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6222D098" w14:textId="77777777" w:rsidR="00AC78A2" w:rsidRPr="00CA7D85" w:rsidRDefault="00AC78A2" w:rsidP="00872949">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6CA9327B" w14:textId="77777777" w:rsidR="00AC78A2" w:rsidRPr="00CA7D85" w:rsidRDefault="00AC78A2" w:rsidP="00872949">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32027BAA" w14:textId="77777777" w:rsidR="00AC78A2" w:rsidRPr="00CA7D85" w:rsidRDefault="00AC78A2" w:rsidP="00872949">
            <w:pPr>
              <w:keepNext/>
              <w:keepLines/>
              <w:spacing w:after="0"/>
              <w:rPr>
                <w:rFonts w:ascii="Arial" w:hAnsi="Arial"/>
                <w:sz w:val="18"/>
              </w:rPr>
            </w:pPr>
          </w:p>
        </w:tc>
      </w:tr>
    </w:tbl>
    <w:p w14:paraId="05D8BC9F" w14:textId="77777777" w:rsidR="00E32051" w:rsidRPr="00CA7D85" w:rsidRDefault="00E32051" w:rsidP="00E32051"/>
    <w:p w14:paraId="66C8CAD8" w14:textId="755AF239" w:rsidR="00E32051" w:rsidRPr="00CA7D85" w:rsidRDefault="00E32051" w:rsidP="00E32051">
      <w:pPr>
        <w:pStyle w:val="TH"/>
      </w:pPr>
      <w:r w:rsidRPr="00CA7D85">
        <w:t xml:space="preserve">Table </w:t>
      </w:r>
      <w:r w:rsidR="00AC78A2" w:rsidRPr="00CA7D85">
        <w:t>8.2.3.14.2.3.3-</w:t>
      </w:r>
      <w:r w:rsidR="00DD28F1" w:rsidRPr="00CA7D85">
        <w:t>2</w:t>
      </w:r>
      <w:r w:rsidRPr="00CA7D85">
        <w:t>: RRCReconfiguration-Mod</w:t>
      </w:r>
      <w:r w:rsidRPr="00CA7D85">
        <w:rPr>
          <w:i/>
        </w:rPr>
        <w:t xml:space="preserve"> </w:t>
      </w:r>
      <w:r w:rsidRPr="00CA7D85">
        <w:t xml:space="preserve">(Table </w:t>
      </w:r>
      <w:r w:rsidR="00AC78A2" w:rsidRPr="00CA7D85">
        <w:t>8.2.3.14.2.3.3-1</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32051" w:rsidRPr="00CA7D85" w14:paraId="5A2B1D03" w14:textId="77777777" w:rsidTr="00127DCD">
        <w:tc>
          <w:tcPr>
            <w:tcW w:w="9747" w:type="dxa"/>
            <w:gridSpan w:val="4"/>
          </w:tcPr>
          <w:p w14:paraId="401AAB51" w14:textId="1C7C3D89" w:rsidR="00E32051" w:rsidRPr="00CA7D85" w:rsidRDefault="001953B5" w:rsidP="00127DCD">
            <w:pPr>
              <w:pStyle w:val="TAL"/>
            </w:pPr>
            <w:r w:rsidRPr="00CA7D85">
              <w:t>Derivation Path: TS 38.5</w:t>
            </w:r>
            <w:r w:rsidR="00E32051" w:rsidRPr="00CA7D85">
              <w:t>08-1 [4], Table 4.6.1-13</w:t>
            </w:r>
            <w:r w:rsidR="00AC78A2" w:rsidRPr="00CA7D85">
              <w:t xml:space="preserve"> with condition NR-DC_SCG</w:t>
            </w:r>
          </w:p>
        </w:tc>
      </w:tr>
      <w:tr w:rsidR="00E32051" w:rsidRPr="00CA7D85" w14:paraId="4E3DAD06" w14:textId="77777777" w:rsidTr="00127DCD">
        <w:tc>
          <w:tcPr>
            <w:tcW w:w="4535" w:type="dxa"/>
          </w:tcPr>
          <w:p w14:paraId="4304ED15" w14:textId="77777777" w:rsidR="00E32051" w:rsidRPr="00CA7D85" w:rsidRDefault="00E32051" w:rsidP="00127DCD">
            <w:pPr>
              <w:pStyle w:val="TAH"/>
            </w:pPr>
            <w:r w:rsidRPr="00CA7D85">
              <w:t>Information Element</w:t>
            </w:r>
          </w:p>
        </w:tc>
        <w:tc>
          <w:tcPr>
            <w:tcW w:w="2267" w:type="dxa"/>
          </w:tcPr>
          <w:p w14:paraId="2F08152C" w14:textId="77777777" w:rsidR="00E32051" w:rsidRPr="00CA7D85" w:rsidRDefault="00E32051" w:rsidP="00127DCD">
            <w:pPr>
              <w:pStyle w:val="TAH"/>
            </w:pPr>
            <w:r w:rsidRPr="00CA7D85">
              <w:t>Value/remark</w:t>
            </w:r>
          </w:p>
        </w:tc>
        <w:tc>
          <w:tcPr>
            <w:tcW w:w="1700" w:type="dxa"/>
          </w:tcPr>
          <w:p w14:paraId="64210AF4" w14:textId="77777777" w:rsidR="00E32051" w:rsidRPr="00CA7D85" w:rsidRDefault="00E32051" w:rsidP="00127DCD">
            <w:pPr>
              <w:pStyle w:val="TAH"/>
            </w:pPr>
            <w:r w:rsidRPr="00CA7D85">
              <w:t>Comment</w:t>
            </w:r>
          </w:p>
        </w:tc>
        <w:tc>
          <w:tcPr>
            <w:tcW w:w="1245" w:type="dxa"/>
          </w:tcPr>
          <w:p w14:paraId="62AE27E7" w14:textId="77777777" w:rsidR="00E32051" w:rsidRPr="00CA7D85" w:rsidRDefault="00E32051" w:rsidP="00127DCD">
            <w:pPr>
              <w:pStyle w:val="TAH"/>
            </w:pPr>
            <w:r w:rsidRPr="00CA7D85">
              <w:t>Condition</w:t>
            </w:r>
          </w:p>
        </w:tc>
      </w:tr>
      <w:tr w:rsidR="00E32051" w:rsidRPr="00CA7D85" w14:paraId="3087FFC9" w14:textId="77777777" w:rsidTr="00127DCD">
        <w:tc>
          <w:tcPr>
            <w:tcW w:w="4535" w:type="dxa"/>
          </w:tcPr>
          <w:p w14:paraId="2F238C6F" w14:textId="77777777" w:rsidR="00E32051" w:rsidRPr="00CA7D85" w:rsidRDefault="00E32051" w:rsidP="00127DCD">
            <w:pPr>
              <w:pStyle w:val="TAL"/>
            </w:pPr>
            <w:r w:rsidRPr="00CA7D85">
              <w:t>RRCReconfiguration ::= SEQUENCE {</w:t>
            </w:r>
          </w:p>
        </w:tc>
        <w:tc>
          <w:tcPr>
            <w:tcW w:w="2267" w:type="dxa"/>
          </w:tcPr>
          <w:p w14:paraId="01CF3C38" w14:textId="77777777" w:rsidR="00E32051" w:rsidRPr="00CA7D85" w:rsidRDefault="00E32051" w:rsidP="00127DCD">
            <w:pPr>
              <w:pStyle w:val="TAL"/>
            </w:pPr>
          </w:p>
        </w:tc>
        <w:tc>
          <w:tcPr>
            <w:tcW w:w="1700" w:type="dxa"/>
          </w:tcPr>
          <w:p w14:paraId="0645E52C" w14:textId="77777777" w:rsidR="00E32051" w:rsidRPr="00CA7D85" w:rsidRDefault="00E32051" w:rsidP="00127DCD">
            <w:pPr>
              <w:pStyle w:val="TAL"/>
            </w:pPr>
          </w:p>
        </w:tc>
        <w:tc>
          <w:tcPr>
            <w:tcW w:w="1245" w:type="dxa"/>
          </w:tcPr>
          <w:p w14:paraId="42757EA3" w14:textId="77777777" w:rsidR="00E32051" w:rsidRPr="00CA7D85" w:rsidRDefault="00E32051" w:rsidP="00127DCD">
            <w:pPr>
              <w:pStyle w:val="TAL"/>
            </w:pPr>
          </w:p>
        </w:tc>
      </w:tr>
      <w:tr w:rsidR="00E32051" w:rsidRPr="00CA7D85" w14:paraId="482CF766" w14:textId="77777777" w:rsidTr="00127DCD">
        <w:tc>
          <w:tcPr>
            <w:tcW w:w="4535" w:type="dxa"/>
          </w:tcPr>
          <w:p w14:paraId="6C6C7EA2" w14:textId="77777777" w:rsidR="00E32051" w:rsidRPr="00CA7D85" w:rsidRDefault="00E32051" w:rsidP="00127DCD">
            <w:pPr>
              <w:pStyle w:val="TAL"/>
            </w:pPr>
            <w:r w:rsidRPr="00CA7D85">
              <w:t xml:space="preserve">  criticalExtensions CHOICE {</w:t>
            </w:r>
          </w:p>
        </w:tc>
        <w:tc>
          <w:tcPr>
            <w:tcW w:w="2267" w:type="dxa"/>
          </w:tcPr>
          <w:p w14:paraId="19430B09" w14:textId="77777777" w:rsidR="00E32051" w:rsidRPr="00CA7D85" w:rsidRDefault="00E32051" w:rsidP="00127DCD">
            <w:pPr>
              <w:pStyle w:val="TAL"/>
            </w:pPr>
          </w:p>
        </w:tc>
        <w:tc>
          <w:tcPr>
            <w:tcW w:w="1700" w:type="dxa"/>
          </w:tcPr>
          <w:p w14:paraId="3C0B0740" w14:textId="77777777" w:rsidR="00E32051" w:rsidRPr="00CA7D85" w:rsidRDefault="00E32051" w:rsidP="00127DCD">
            <w:pPr>
              <w:pStyle w:val="TAL"/>
            </w:pPr>
          </w:p>
        </w:tc>
        <w:tc>
          <w:tcPr>
            <w:tcW w:w="1245" w:type="dxa"/>
          </w:tcPr>
          <w:p w14:paraId="0E21F7D2" w14:textId="77777777" w:rsidR="00E32051" w:rsidRPr="00CA7D85" w:rsidRDefault="00E32051" w:rsidP="00127DCD">
            <w:pPr>
              <w:pStyle w:val="TAL"/>
            </w:pPr>
          </w:p>
        </w:tc>
      </w:tr>
      <w:tr w:rsidR="00E32051" w:rsidRPr="00CA7D85" w14:paraId="107374DC" w14:textId="77777777" w:rsidTr="00127DCD">
        <w:tc>
          <w:tcPr>
            <w:tcW w:w="4535" w:type="dxa"/>
            <w:tcBorders>
              <w:bottom w:val="single" w:sz="4" w:space="0" w:color="auto"/>
            </w:tcBorders>
          </w:tcPr>
          <w:p w14:paraId="001BE22B" w14:textId="77777777" w:rsidR="00E32051" w:rsidRPr="00CA7D85" w:rsidRDefault="00E32051" w:rsidP="00127DCD">
            <w:pPr>
              <w:pStyle w:val="TAL"/>
            </w:pPr>
            <w:r w:rsidRPr="00CA7D85">
              <w:t xml:space="preserve">    rrcReconfiguration SEQUENCE {</w:t>
            </w:r>
          </w:p>
        </w:tc>
        <w:tc>
          <w:tcPr>
            <w:tcW w:w="2267" w:type="dxa"/>
          </w:tcPr>
          <w:p w14:paraId="48C0447E" w14:textId="77777777" w:rsidR="00E32051" w:rsidRPr="00CA7D85" w:rsidRDefault="00E32051" w:rsidP="00127DCD">
            <w:pPr>
              <w:pStyle w:val="TAL"/>
            </w:pPr>
          </w:p>
        </w:tc>
        <w:tc>
          <w:tcPr>
            <w:tcW w:w="1700" w:type="dxa"/>
          </w:tcPr>
          <w:p w14:paraId="13106A72" w14:textId="77777777" w:rsidR="00E32051" w:rsidRPr="00CA7D85" w:rsidRDefault="00E32051" w:rsidP="00127DCD">
            <w:pPr>
              <w:pStyle w:val="TAL"/>
            </w:pPr>
          </w:p>
        </w:tc>
        <w:tc>
          <w:tcPr>
            <w:tcW w:w="1245" w:type="dxa"/>
          </w:tcPr>
          <w:p w14:paraId="77D06303" w14:textId="77777777" w:rsidR="00E32051" w:rsidRPr="00CA7D85" w:rsidRDefault="00E32051" w:rsidP="00127DCD">
            <w:pPr>
              <w:pStyle w:val="TAL"/>
            </w:pPr>
          </w:p>
        </w:tc>
      </w:tr>
      <w:tr w:rsidR="00E32051" w:rsidRPr="00CA7D85" w14:paraId="04942A1F" w14:textId="77777777" w:rsidTr="00127DCD">
        <w:tc>
          <w:tcPr>
            <w:tcW w:w="4535" w:type="dxa"/>
            <w:tcBorders>
              <w:bottom w:val="single" w:sz="4" w:space="0" w:color="auto"/>
            </w:tcBorders>
          </w:tcPr>
          <w:p w14:paraId="3856DEAF" w14:textId="77777777" w:rsidR="00E32051" w:rsidRPr="00CA7D85" w:rsidRDefault="00E32051" w:rsidP="00127DCD">
            <w:pPr>
              <w:pStyle w:val="TAL"/>
            </w:pPr>
            <w:r w:rsidRPr="00CA7D85">
              <w:t xml:space="preserve">      secondaryCellGroup</w:t>
            </w:r>
          </w:p>
        </w:tc>
        <w:tc>
          <w:tcPr>
            <w:tcW w:w="2267" w:type="dxa"/>
          </w:tcPr>
          <w:p w14:paraId="77A9B357" w14:textId="77777777" w:rsidR="00E32051" w:rsidRPr="00CA7D85" w:rsidRDefault="00E32051" w:rsidP="00127DCD">
            <w:pPr>
              <w:pStyle w:val="TAL"/>
            </w:pPr>
            <w:r w:rsidRPr="00CA7D85">
              <w:t>CellGroupConfig</w:t>
            </w:r>
          </w:p>
        </w:tc>
        <w:tc>
          <w:tcPr>
            <w:tcW w:w="1700" w:type="dxa"/>
          </w:tcPr>
          <w:p w14:paraId="445213A8" w14:textId="77777777" w:rsidR="00E32051" w:rsidRPr="00CA7D85" w:rsidRDefault="00E32051" w:rsidP="00127DCD">
            <w:pPr>
              <w:pStyle w:val="TAL"/>
            </w:pPr>
          </w:p>
        </w:tc>
        <w:tc>
          <w:tcPr>
            <w:tcW w:w="1245" w:type="dxa"/>
          </w:tcPr>
          <w:p w14:paraId="1BC8E209" w14:textId="77777777" w:rsidR="00E32051" w:rsidRPr="00CA7D85" w:rsidRDefault="00E32051" w:rsidP="00127DCD">
            <w:pPr>
              <w:pStyle w:val="TAL"/>
            </w:pPr>
          </w:p>
        </w:tc>
      </w:tr>
      <w:tr w:rsidR="00E32051" w:rsidRPr="00CA7D85" w14:paraId="75C3DA9E" w14:textId="77777777" w:rsidTr="00127DCD">
        <w:tc>
          <w:tcPr>
            <w:tcW w:w="4535" w:type="dxa"/>
            <w:tcBorders>
              <w:bottom w:val="single" w:sz="4" w:space="0" w:color="auto"/>
            </w:tcBorders>
          </w:tcPr>
          <w:p w14:paraId="4320993D" w14:textId="77777777" w:rsidR="00E32051" w:rsidRPr="00CA7D85" w:rsidRDefault="00E32051" w:rsidP="00127DCD">
            <w:pPr>
              <w:pStyle w:val="TAL"/>
            </w:pPr>
            <w:r w:rsidRPr="00CA7D85">
              <w:t xml:space="preserve">    }</w:t>
            </w:r>
          </w:p>
        </w:tc>
        <w:tc>
          <w:tcPr>
            <w:tcW w:w="2267" w:type="dxa"/>
          </w:tcPr>
          <w:p w14:paraId="54A398EB" w14:textId="77777777" w:rsidR="00E32051" w:rsidRPr="00CA7D85" w:rsidRDefault="00E32051" w:rsidP="00127DCD">
            <w:pPr>
              <w:pStyle w:val="TAL"/>
            </w:pPr>
          </w:p>
        </w:tc>
        <w:tc>
          <w:tcPr>
            <w:tcW w:w="1700" w:type="dxa"/>
          </w:tcPr>
          <w:p w14:paraId="232E4E75" w14:textId="77777777" w:rsidR="00E32051" w:rsidRPr="00CA7D85" w:rsidRDefault="00E32051" w:rsidP="00127DCD">
            <w:pPr>
              <w:pStyle w:val="TAL"/>
            </w:pPr>
          </w:p>
        </w:tc>
        <w:tc>
          <w:tcPr>
            <w:tcW w:w="1245" w:type="dxa"/>
          </w:tcPr>
          <w:p w14:paraId="4284A53D" w14:textId="77777777" w:rsidR="00E32051" w:rsidRPr="00CA7D85" w:rsidRDefault="00E32051" w:rsidP="00127DCD">
            <w:pPr>
              <w:pStyle w:val="TAL"/>
            </w:pPr>
          </w:p>
        </w:tc>
      </w:tr>
      <w:tr w:rsidR="00E32051" w:rsidRPr="00CA7D85" w14:paraId="417C2BC0" w14:textId="77777777" w:rsidTr="00127DCD">
        <w:tc>
          <w:tcPr>
            <w:tcW w:w="4535" w:type="dxa"/>
            <w:tcBorders>
              <w:bottom w:val="single" w:sz="4" w:space="0" w:color="auto"/>
            </w:tcBorders>
          </w:tcPr>
          <w:p w14:paraId="75A6C7D8" w14:textId="77777777" w:rsidR="00E32051" w:rsidRPr="00CA7D85" w:rsidRDefault="00E32051" w:rsidP="00127DCD">
            <w:pPr>
              <w:pStyle w:val="TAL"/>
            </w:pPr>
            <w:r w:rsidRPr="00CA7D85">
              <w:t xml:space="preserve">  }</w:t>
            </w:r>
          </w:p>
        </w:tc>
        <w:tc>
          <w:tcPr>
            <w:tcW w:w="2267" w:type="dxa"/>
          </w:tcPr>
          <w:p w14:paraId="1A4DB1C4" w14:textId="77777777" w:rsidR="00E32051" w:rsidRPr="00CA7D85" w:rsidRDefault="00E32051" w:rsidP="00127DCD">
            <w:pPr>
              <w:pStyle w:val="TAL"/>
            </w:pPr>
          </w:p>
        </w:tc>
        <w:tc>
          <w:tcPr>
            <w:tcW w:w="1700" w:type="dxa"/>
          </w:tcPr>
          <w:p w14:paraId="31A96F44" w14:textId="77777777" w:rsidR="00E32051" w:rsidRPr="00CA7D85" w:rsidRDefault="00E32051" w:rsidP="00127DCD">
            <w:pPr>
              <w:pStyle w:val="TAL"/>
            </w:pPr>
          </w:p>
        </w:tc>
        <w:tc>
          <w:tcPr>
            <w:tcW w:w="1245" w:type="dxa"/>
          </w:tcPr>
          <w:p w14:paraId="4C1E4CFC" w14:textId="77777777" w:rsidR="00E32051" w:rsidRPr="00CA7D85" w:rsidRDefault="00E32051" w:rsidP="00127DCD">
            <w:pPr>
              <w:pStyle w:val="TAL"/>
            </w:pPr>
          </w:p>
        </w:tc>
      </w:tr>
      <w:tr w:rsidR="00E32051" w:rsidRPr="00CA7D85" w14:paraId="631838AF" w14:textId="77777777" w:rsidTr="00127DCD">
        <w:tc>
          <w:tcPr>
            <w:tcW w:w="4535" w:type="dxa"/>
            <w:tcBorders>
              <w:bottom w:val="single" w:sz="4" w:space="0" w:color="auto"/>
            </w:tcBorders>
          </w:tcPr>
          <w:p w14:paraId="53A7342C" w14:textId="77777777" w:rsidR="00E32051" w:rsidRPr="00CA7D85" w:rsidRDefault="00E32051" w:rsidP="00127DCD">
            <w:pPr>
              <w:pStyle w:val="TAL"/>
            </w:pPr>
            <w:r w:rsidRPr="00CA7D85">
              <w:t>}</w:t>
            </w:r>
          </w:p>
        </w:tc>
        <w:tc>
          <w:tcPr>
            <w:tcW w:w="2267" w:type="dxa"/>
          </w:tcPr>
          <w:p w14:paraId="50896A81" w14:textId="77777777" w:rsidR="00E32051" w:rsidRPr="00CA7D85" w:rsidRDefault="00E32051" w:rsidP="00127DCD">
            <w:pPr>
              <w:pStyle w:val="TAL"/>
            </w:pPr>
          </w:p>
        </w:tc>
        <w:tc>
          <w:tcPr>
            <w:tcW w:w="1700" w:type="dxa"/>
          </w:tcPr>
          <w:p w14:paraId="42C7ADA1" w14:textId="77777777" w:rsidR="00E32051" w:rsidRPr="00CA7D85" w:rsidRDefault="00E32051" w:rsidP="00127DCD">
            <w:pPr>
              <w:pStyle w:val="TAL"/>
            </w:pPr>
          </w:p>
        </w:tc>
        <w:tc>
          <w:tcPr>
            <w:tcW w:w="1245" w:type="dxa"/>
          </w:tcPr>
          <w:p w14:paraId="015CE05E" w14:textId="77777777" w:rsidR="00E32051" w:rsidRPr="00CA7D85" w:rsidRDefault="00E32051" w:rsidP="00127DCD">
            <w:pPr>
              <w:pStyle w:val="TAL"/>
            </w:pPr>
          </w:p>
        </w:tc>
      </w:tr>
    </w:tbl>
    <w:p w14:paraId="334376CE" w14:textId="77777777" w:rsidR="00E32051" w:rsidRPr="00CA7D85" w:rsidRDefault="00E32051" w:rsidP="00E32051"/>
    <w:p w14:paraId="3E318AFD" w14:textId="3D0B718A" w:rsidR="00AC78A2" w:rsidRPr="00CA7D85" w:rsidRDefault="00AC78A2" w:rsidP="00AC78A2">
      <w:pPr>
        <w:pStyle w:val="TH"/>
      </w:pPr>
      <w:r w:rsidRPr="00CA7D85">
        <w:t xml:space="preserve">Table </w:t>
      </w:r>
      <w:bookmarkStart w:id="7912" w:name="_Hlk51145812"/>
      <w:r w:rsidRPr="00CA7D85">
        <w:t>8.2.3.14.2.3.3-</w:t>
      </w:r>
      <w:bookmarkEnd w:id="7912"/>
      <w:r w:rsidR="00DD28F1" w:rsidRPr="00CA7D85">
        <w:t>2A</w:t>
      </w:r>
      <w:r w:rsidRPr="00CA7D85">
        <w:t>: RadioBearerConfig_SCG-Mod</w:t>
      </w:r>
      <w:r w:rsidRPr="00CA7D85" w:rsidDel="002E23A7">
        <w:t xml:space="preserve"> </w:t>
      </w:r>
      <w:r w:rsidRPr="00CA7D85">
        <w:t>(Table 8.2.3.14.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C78A2" w:rsidRPr="00CA7D85" w14:paraId="602C0CC3" w14:textId="77777777" w:rsidTr="00872949">
        <w:tc>
          <w:tcPr>
            <w:tcW w:w="9747" w:type="dxa"/>
            <w:gridSpan w:val="4"/>
          </w:tcPr>
          <w:p w14:paraId="0DADD0B3" w14:textId="0270892B" w:rsidR="00AC78A2" w:rsidRPr="00CA7D85" w:rsidRDefault="001953B5" w:rsidP="00872949">
            <w:pPr>
              <w:pStyle w:val="TAL"/>
            </w:pPr>
            <w:r w:rsidRPr="00CA7D85">
              <w:t>Derivation Path: TS 38.5</w:t>
            </w:r>
            <w:r w:rsidR="00AC78A2" w:rsidRPr="00CA7D85">
              <w:t>08-1 [4], Table 4.6.3-132</w:t>
            </w:r>
            <w:r w:rsidR="00DD28F1" w:rsidRPr="00CA7D85">
              <w:t xml:space="preserve"> with condition DRBn</w:t>
            </w:r>
            <w:r w:rsidR="00DD28F1" w:rsidRPr="00CA7D85">
              <w:rPr>
                <w:lang w:eastAsia="zh-CN"/>
              </w:rPr>
              <w:t xml:space="preserve"> </w:t>
            </w:r>
            <w:r w:rsidR="00DD28F1" w:rsidRPr="00CA7D85">
              <w:t>and SecondaryKeys</w:t>
            </w:r>
          </w:p>
        </w:tc>
      </w:tr>
      <w:tr w:rsidR="00AC78A2" w:rsidRPr="00CA7D85" w14:paraId="0F738C99" w14:textId="77777777" w:rsidTr="00872949">
        <w:tc>
          <w:tcPr>
            <w:tcW w:w="4535" w:type="dxa"/>
          </w:tcPr>
          <w:p w14:paraId="14F2755A" w14:textId="77777777" w:rsidR="00AC78A2" w:rsidRPr="00CA7D85" w:rsidRDefault="00AC78A2" w:rsidP="00872949">
            <w:pPr>
              <w:pStyle w:val="TAH"/>
            </w:pPr>
            <w:r w:rsidRPr="00CA7D85">
              <w:t>Information Element</w:t>
            </w:r>
          </w:p>
        </w:tc>
        <w:tc>
          <w:tcPr>
            <w:tcW w:w="2267" w:type="dxa"/>
          </w:tcPr>
          <w:p w14:paraId="348CAF60" w14:textId="77777777" w:rsidR="00AC78A2" w:rsidRPr="00CA7D85" w:rsidRDefault="00AC78A2" w:rsidP="00872949">
            <w:pPr>
              <w:pStyle w:val="TAH"/>
            </w:pPr>
            <w:r w:rsidRPr="00CA7D85">
              <w:t>Value/remark</w:t>
            </w:r>
          </w:p>
        </w:tc>
        <w:tc>
          <w:tcPr>
            <w:tcW w:w="1700" w:type="dxa"/>
          </w:tcPr>
          <w:p w14:paraId="1430B9C3" w14:textId="77777777" w:rsidR="00AC78A2" w:rsidRPr="00CA7D85" w:rsidRDefault="00AC78A2" w:rsidP="00872949">
            <w:pPr>
              <w:pStyle w:val="TAH"/>
            </w:pPr>
            <w:r w:rsidRPr="00CA7D85">
              <w:t>Comment</w:t>
            </w:r>
          </w:p>
        </w:tc>
        <w:tc>
          <w:tcPr>
            <w:tcW w:w="1245" w:type="dxa"/>
          </w:tcPr>
          <w:p w14:paraId="2C53370C" w14:textId="77777777" w:rsidR="00AC78A2" w:rsidRPr="00CA7D85" w:rsidRDefault="00AC78A2" w:rsidP="00872949">
            <w:pPr>
              <w:pStyle w:val="TAH"/>
            </w:pPr>
            <w:r w:rsidRPr="00CA7D85">
              <w:t>Condition</w:t>
            </w:r>
          </w:p>
        </w:tc>
      </w:tr>
      <w:tr w:rsidR="00AC78A2" w:rsidRPr="00CA7D85" w14:paraId="5399C5F3" w14:textId="77777777" w:rsidTr="00872949">
        <w:tc>
          <w:tcPr>
            <w:tcW w:w="4535" w:type="dxa"/>
          </w:tcPr>
          <w:p w14:paraId="5EE576C3" w14:textId="77777777" w:rsidR="00AC78A2" w:rsidRPr="00CA7D85" w:rsidRDefault="00AC78A2" w:rsidP="00872949">
            <w:pPr>
              <w:pStyle w:val="TAL"/>
            </w:pPr>
            <w:r w:rsidRPr="00CA7D85">
              <w:t xml:space="preserve">RadioBearerConfig ::= </w:t>
            </w:r>
            <w:r w:rsidRPr="00CA7D85">
              <w:rPr>
                <w:snapToGrid w:val="0"/>
              </w:rPr>
              <w:t xml:space="preserve">SEQUENCE </w:t>
            </w:r>
            <w:r w:rsidRPr="00CA7D85">
              <w:t>{</w:t>
            </w:r>
          </w:p>
        </w:tc>
        <w:tc>
          <w:tcPr>
            <w:tcW w:w="2267" w:type="dxa"/>
          </w:tcPr>
          <w:p w14:paraId="240A04FD" w14:textId="77777777" w:rsidR="00AC78A2" w:rsidRPr="00CA7D85" w:rsidRDefault="00AC78A2" w:rsidP="00872949">
            <w:pPr>
              <w:pStyle w:val="TAL"/>
            </w:pPr>
          </w:p>
        </w:tc>
        <w:tc>
          <w:tcPr>
            <w:tcW w:w="1700" w:type="dxa"/>
          </w:tcPr>
          <w:p w14:paraId="2F6E11D6" w14:textId="77777777" w:rsidR="00AC78A2" w:rsidRPr="00CA7D85" w:rsidRDefault="00AC78A2" w:rsidP="00872949">
            <w:pPr>
              <w:pStyle w:val="TAL"/>
            </w:pPr>
          </w:p>
        </w:tc>
        <w:tc>
          <w:tcPr>
            <w:tcW w:w="1245" w:type="dxa"/>
          </w:tcPr>
          <w:p w14:paraId="2CAF13DD" w14:textId="77777777" w:rsidR="00AC78A2" w:rsidRPr="00CA7D85" w:rsidRDefault="00AC78A2" w:rsidP="00872949">
            <w:pPr>
              <w:pStyle w:val="TAL"/>
            </w:pPr>
          </w:p>
        </w:tc>
      </w:tr>
      <w:tr w:rsidR="00AC78A2" w:rsidRPr="00CA7D85" w14:paraId="04333512" w14:textId="77777777" w:rsidTr="00872949">
        <w:tc>
          <w:tcPr>
            <w:tcW w:w="4535" w:type="dxa"/>
          </w:tcPr>
          <w:p w14:paraId="4D4BCBC0" w14:textId="77777777" w:rsidR="00AC78A2" w:rsidRPr="00CA7D85" w:rsidRDefault="00AC78A2" w:rsidP="00872949">
            <w:pPr>
              <w:pStyle w:val="TAL"/>
            </w:pPr>
            <w:r w:rsidRPr="00CA7D85">
              <w:t xml:space="preserve">  drb-ToAddModList SEQUENCE (SIZE (1..maxDRB)) OF SEQUENCE {</w:t>
            </w:r>
          </w:p>
        </w:tc>
        <w:tc>
          <w:tcPr>
            <w:tcW w:w="2267" w:type="dxa"/>
          </w:tcPr>
          <w:p w14:paraId="6FD461BC" w14:textId="77777777" w:rsidR="00AC78A2" w:rsidRPr="00CA7D85" w:rsidRDefault="00AC78A2" w:rsidP="00872949">
            <w:pPr>
              <w:pStyle w:val="TAL"/>
            </w:pPr>
            <w:r w:rsidRPr="00CA7D85">
              <w:t>1 entry</w:t>
            </w:r>
          </w:p>
        </w:tc>
        <w:tc>
          <w:tcPr>
            <w:tcW w:w="1700" w:type="dxa"/>
          </w:tcPr>
          <w:p w14:paraId="41B65319" w14:textId="77777777" w:rsidR="00AC78A2" w:rsidRPr="00CA7D85" w:rsidRDefault="00AC78A2" w:rsidP="00872949">
            <w:pPr>
              <w:pStyle w:val="TAL"/>
            </w:pPr>
          </w:p>
        </w:tc>
        <w:tc>
          <w:tcPr>
            <w:tcW w:w="1245" w:type="dxa"/>
          </w:tcPr>
          <w:p w14:paraId="0A9EABD8" w14:textId="77777777" w:rsidR="00AC78A2" w:rsidRPr="00CA7D85" w:rsidRDefault="00AC78A2" w:rsidP="00872949">
            <w:pPr>
              <w:pStyle w:val="TAL"/>
            </w:pPr>
          </w:p>
        </w:tc>
      </w:tr>
      <w:tr w:rsidR="00AC78A2" w:rsidRPr="00CA7D85" w14:paraId="1D265CE6" w14:textId="77777777" w:rsidTr="00872949">
        <w:tc>
          <w:tcPr>
            <w:tcW w:w="4535" w:type="dxa"/>
          </w:tcPr>
          <w:p w14:paraId="3B879E79" w14:textId="77777777" w:rsidR="00AC78A2" w:rsidRPr="00CA7D85" w:rsidRDefault="00AC78A2" w:rsidP="00872949">
            <w:pPr>
              <w:pStyle w:val="TAL"/>
            </w:pPr>
            <w:r w:rsidRPr="00CA7D85">
              <w:t xml:space="preserve">    drb-Identity</w:t>
            </w:r>
          </w:p>
        </w:tc>
        <w:tc>
          <w:tcPr>
            <w:tcW w:w="2267" w:type="dxa"/>
          </w:tcPr>
          <w:p w14:paraId="5CD764DE" w14:textId="77777777" w:rsidR="00AC78A2" w:rsidRPr="00CA7D85" w:rsidRDefault="00AC78A2" w:rsidP="00872949">
            <w:pPr>
              <w:pStyle w:val="TAL"/>
            </w:pPr>
            <w:r w:rsidRPr="00CA7D85">
              <w:t>DRBn</w:t>
            </w:r>
          </w:p>
        </w:tc>
        <w:tc>
          <w:tcPr>
            <w:tcW w:w="1700" w:type="dxa"/>
          </w:tcPr>
          <w:p w14:paraId="4E457B7A" w14:textId="77777777" w:rsidR="00AC78A2" w:rsidRPr="00CA7D85" w:rsidRDefault="00AC78A2" w:rsidP="00872949">
            <w:pPr>
              <w:pStyle w:val="TAL"/>
            </w:pPr>
            <w:r w:rsidRPr="00CA7D85">
              <w:t>n set to the Split SCG DRB identity</w:t>
            </w:r>
          </w:p>
        </w:tc>
        <w:tc>
          <w:tcPr>
            <w:tcW w:w="1245" w:type="dxa"/>
          </w:tcPr>
          <w:p w14:paraId="5A9EE790" w14:textId="77777777" w:rsidR="00AC78A2" w:rsidRPr="00CA7D85" w:rsidRDefault="00AC78A2" w:rsidP="00872949">
            <w:pPr>
              <w:pStyle w:val="TAL"/>
            </w:pPr>
          </w:p>
        </w:tc>
      </w:tr>
      <w:tr w:rsidR="00AC78A2" w:rsidRPr="00CA7D85" w14:paraId="26D0336F" w14:textId="77777777" w:rsidTr="00872949">
        <w:tc>
          <w:tcPr>
            <w:tcW w:w="4535" w:type="dxa"/>
          </w:tcPr>
          <w:p w14:paraId="63C6B85F" w14:textId="77777777" w:rsidR="00AC78A2" w:rsidRPr="00CA7D85" w:rsidRDefault="00AC78A2" w:rsidP="00872949">
            <w:pPr>
              <w:pStyle w:val="TAL"/>
              <w:rPr>
                <w:lang w:eastAsia="zh-CN"/>
              </w:rPr>
            </w:pPr>
            <w:r w:rsidRPr="00CA7D85">
              <w:rPr>
                <w:lang w:eastAsia="zh-CN"/>
              </w:rPr>
              <w:t xml:space="preserve">    </w:t>
            </w:r>
            <w:r w:rsidRPr="00CA7D85">
              <w:t>reestablishPDCP</w:t>
            </w:r>
          </w:p>
        </w:tc>
        <w:tc>
          <w:tcPr>
            <w:tcW w:w="2267" w:type="dxa"/>
          </w:tcPr>
          <w:p w14:paraId="599C0607" w14:textId="77777777" w:rsidR="00AC78A2" w:rsidRPr="00CA7D85" w:rsidRDefault="00AC78A2" w:rsidP="00872949">
            <w:pPr>
              <w:pStyle w:val="TAL"/>
            </w:pPr>
            <w:r w:rsidRPr="00CA7D85">
              <w:t>true</w:t>
            </w:r>
          </w:p>
        </w:tc>
        <w:tc>
          <w:tcPr>
            <w:tcW w:w="1700" w:type="dxa"/>
          </w:tcPr>
          <w:p w14:paraId="51A01B80" w14:textId="77777777" w:rsidR="00AC78A2" w:rsidRPr="00CA7D85" w:rsidRDefault="00AC78A2" w:rsidP="00872949">
            <w:pPr>
              <w:pStyle w:val="TAL"/>
            </w:pPr>
          </w:p>
        </w:tc>
        <w:tc>
          <w:tcPr>
            <w:tcW w:w="1245" w:type="dxa"/>
          </w:tcPr>
          <w:p w14:paraId="064BD8FE" w14:textId="77777777" w:rsidR="00AC78A2" w:rsidRPr="00CA7D85" w:rsidRDefault="00AC78A2" w:rsidP="00872949">
            <w:pPr>
              <w:pStyle w:val="TAL"/>
            </w:pPr>
          </w:p>
        </w:tc>
      </w:tr>
      <w:tr w:rsidR="00AC78A2" w:rsidRPr="00CA7D85" w14:paraId="302D4324" w14:textId="77777777" w:rsidTr="00872949">
        <w:tc>
          <w:tcPr>
            <w:tcW w:w="4535" w:type="dxa"/>
          </w:tcPr>
          <w:p w14:paraId="1C51F4C8" w14:textId="77777777" w:rsidR="00AC78A2" w:rsidRPr="00CA7D85" w:rsidRDefault="00AC78A2" w:rsidP="00872949">
            <w:pPr>
              <w:pStyle w:val="TAL"/>
            </w:pPr>
            <w:r w:rsidRPr="00CA7D85">
              <w:t xml:space="preserve">    pdcp-Config</w:t>
            </w:r>
          </w:p>
        </w:tc>
        <w:tc>
          <w:tcPr>
            <w:tcW w:w="2267" w:type="dxa"/>
          </w:tcPr>
          <w:p w14:paraId="0F284CC3" w14:textId="0F74F289" w:rsidR="00AC78A2" w:rsidRPr="00CA7D85" w:rsidRDefault="00C52ED7" w:rsidP="00872949">
            <w:pPr>
              <w:pStyle w:val="TAL"/>
            </w:pPr>
            <w:r w:rsidRPr="00CA7D85">
              <w:t>PDCP-Config with Condition Split</w:t>
            </w:r>
          </w:p>
        </w:tc>
        <w:tc>
          <w:tcPr>
            <w:tcW w:w="1700" w:type="dxa"/>
          </w:tcPr>
          <w:p w14:paraId="18159FD9" w14:textId="77777777" w:rsidR="00AC78A2" w:rsidRPr="00CA7D85" w:rsidRDefault="00AC78A2" w:rsidP="00872949">
            <w:pPr>
              <w:pStyle w:val="TAL"/>
            </w:pPr>
          </w:p>
        </w:tc>
        <w:tc>
          <w:tcPr>
            <w:tcW w:w="1245" w:type="dxa"/>
          </w:tcPr>
          <w:p w14:paraId="10A1F47E" w14:textId="77777777" w:rsidR="00AC78A2" w:rsidRPr="00CA7D85" w:rsidRDefault="00AC78A2" w:rsidP="00872949">
            <w:pPr>
              <w:pStyle w:val="TAL"/>
              <w:rPr>
                <w:lang w:eastAsia="zh-CN"/>
              </w:rPr>
            </w:pPr>
          </w:p>
        </w:tc>
      </w:tr>
      <w:tr w:rsidR="00AC78A2" w:rsidRPr="00CA7D85" w14:paraId="2B7F74FB" w14:textId="77777777" w:rsidTr="00872949">
        <w:tc>
          <w:tcPr>
            <w:tcW w:w="4535" w:type="dxa"/>
          </w:tcPr>
          <w:p w14:paraId="53758CDA" w14:textId="77777777" w:rsidR="00AC78A2" w:rsidRPr="00CA7D85" w:rsidRDefault="00AC78A2" w:rsidP="00872949">
            <w:pPr>
              <w:pStyle w:val="TAL"/>
            </w:pPr>
            <w:r w:rsidRPr="00CA7D85">
              <w:t xml:space="preserve">  }</w:t>
            </w:r>
          </w:p>
        </w:tc>
        <w:tc>
          <w:tcPr>
            <w:tcW w:w="2267" w:type="dxa"/>
          </w:tcPr>
          <w:p w14:paraId="5FA959B1" w14:textId="77777777" w:rsidR="00AC78A2" w:rsidRPr="00CA7D85" w:rsidRDefault="00AC78A2" w:rsidP="00872949">
            <w:pPr>
              <w:pStyle w:val="TAL"/>
            </w:pPr>
          </w:p>
        </w:tc>
        <w:tc>
          <w:tcPr>
            <w:tcW w:w="1700" w:type="dxa"/>
          </w:tcPr>
          <w:p w14:paraId="7EE2B49D" w14:textId="77777777" w:rsidR="00AC78A2" w:rsidRPr="00CA7D85" w:rsidRDefault="00AC78A2" w:rsidP="00872949">
            <w:pPr>
              <w:pStyle w:val="TAL"/>
            </w:pPr>
          </w:p>
        </w:tc>
        <w:tc>
          <w:tcPr>
            <w:tcW w:w="1245" w:type="dxa"/>
          </w:tcPr>
          <w:p w14:paraId="5A37D8A7" w14:textId="77777777" w:rsidR="00AC78A2" w:rsidRPr="00CA7D85" w:rsidRDefault="00AC78A2" w:rsidP="00872949">
            <w:pPr>
              <w:pStyle w:val="TAL"/>
            </w:pPr>
          </w:p>
        </w:tc>
      </w:tr>
      <w:tr w:rsidR="00AC78A2" w:rsidRPr="00CA7D85" w14:paraId="4967ADCE" w14:textId="77777777" w:rsidTr="00872949">
        <w:tc>
          <w:tcPr>
            <w:tcW w:w="4535" w:type="dxa"/>
          </w:tcPr>
          <w:p w14:paraId="53B793C1" w14:textId="77777777" w:rsidR="00AC78A2" w:rsidRPr="00CA7D85" w:rsidRDefault="00AC78A2" w:rsidP="00872949">
            <w:pPr>
              <w:pStyle w:val="TAL"/>
            </w:pPr>
            <w:r w:rsidRPr="00CA7D85">
              <w:t>}</w:t>
            </w:r>
          </w:p>
        </w:tc>
        <w:tc>
          <w:tcPr>
            <w:tcW w:w="2267" w:type="dxa"/>
          </w:tcPr>
          <w:p w14:paraId="44AC3365" w14:textId="77777777" w:rsidR="00AC78A2" w:rsidRPr="00CA7D85" w:rsidRDefault="00AC78A2" w:rsidP="00872949">
            <w:pPr>
              <w:pStyle w:val="TAL"/>
            </w:pPr>
          </w:p>
        </w:tc>
        <w:tc>
          <w:tcPr>
            <w:tcW w:w="1700" w:type="dxa"/>
          </w:tcPr>
          <w:p w14:paraId="1D3C9331" w14:textId="77777777" w:rsidR="00AC78A2" w:rsidRPr="00CA7D85" w:rsidRDefault="00AC78A2" w:rsidP="00872949">
            <w:pPr>
              <w:pStyle w:val="TAL"/>
            </w:pPr>
          </w:p>
        </w:tc>
        <w:tc>
          <w:tcPr>
            <w:tcW w:w="1245" w:type="dxa"/>
          </w:tcPr>
          <w:p w14:paraId="37E78F0D" w14:textId="77777777" w:rsidR="00AC78A2" w:rsidRPr="00CA7D85" w:rsidRDefault="00AC78A2" w:rsidP="00872949">
            <w:pPr>
              <w:pStyle w:val="TAL"/>
            </w:pPr>
          </w:p>
        </w:tc>
      </w:tr>
    </w:tbl>
    <w:p w14:paraId="298387A3" w14:textId="77777777" w:rsidR="00AC78A2" w:rsidRPr="00CA7D85" w:rsidRDefault="00AC78A2" w:rsidP="00E42351"/>
    <w:p w14:paraId="35F73CDA" w14:textId="7B0F8648" w:rsidR="00E32051" w:rsidRPr="00CA7D85" w:rsidRDefault="00E32051" w:rsidP="00E32051">
      <w:pPr>
        <w:pStyle w:val="TH"/>
      </w:pPr>
      <w:r w:rsidRPr="00CA7D85">
        <w:t>Table 8.2.3.14.2.3.3-</w:t>
      </w:r>
      <w:r w:rsidR="00DD28F1" w:rsidRPr="00CA7D85">
        <w:rPr>
          <w:lang w:eastAsia="zh-CN"/>
        </w:rPr>
        <w:t>3</w:t>
      </w:r>
      <w:r w:rsidR="00A240D3" w:rsidRPr="00CA7D85">
        <w:t>:</w:t>
      </w:r>
      <w:r w:rsidRPr="00CA7D85">
        <w:t xml:space="preserve"> </w:t>
      </w:r>
      <w:r w:rsidRPr="00CA7D85">
        <w:rPr>
          <w:i/>
          <w:iCs/>
        </w:rPr>
        <w:t>CellGroupConfig</w:t>
      </w:r>
      <w:r w:rsidRPr="00CA7D85">
        <w:rPr>
          <w:i/>
        </w:rPr>
        <w:t xml:space="preserve"> </w:t>
      </w:r>
      <w:r w:rsidRPr="00CA7D85">
        <w:t>(Table 8.2.3.14.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32051" w:rsidRPr="00CA7D85" w14:paraId="633340CE" w14:textId="77777777" w:rsidTr="00127DCD">
        <w:tc>
          <w:tcPr>
            <w:tcW w:w="9747" w:type="dxa"/>
            <w:gridSpan w:val="4"/>
          </w:tcPr>
          <w:p w14:paraId="68E6395B" w14:textId="00A46002" w:rsidR="00E32051" w:rsidRPr="00CA7D85" w:rsidRDefault="001953B5" w:rsidP="00127DCD">
            <w:pPr>
              <w:pStyle w:val="TAL"/>
            </w:pPr>
            <w:r w:rsidRPr="00CA7D85">
              <w:t>Derivation Path: TS 38.5</w:t>
            </w:r>
            <w:r w:rsidR="00E32051" w:rsidRPr="00CA7D85">
              <w:t xml:space="preserve">08-1 [4], Table 4.6.3-19 </w:t>
            </w:r>
          </w:p>
        </w:tc>
      </w:tr>
      <w:tr w:rsidR="00E32051" w:rsidRPr="00CA7D85" w14:paraId="643AF12F" w14:textId="77777777" w:rsidTr="00127DCD">
        <w:tc>
          <w:tcPr>
            <w:tcW w:w="4535" w:type="dxa"/>
          </w:tcPr>
          <w:p w14:paraId="404A1C7E" w14:textId="77777777" w:rsidR="00E32051" w:rsidRPr="00CA7D85" w:rsidRDefault="00E32051" w:rsidP="00127DCD">
            <w:pPr>
              <w:pStyle w:val="TAH"/>
            </w:pPr>
            <w:r w:rsidRPr="00CA7D85">
              <w:t>Information Element</w:t>
            </w:r>
          </w:p>
        </w:tc>
        <w:tc>
          <w:tcPr>
            <w:tcW w:w="2267" w:type="dxa"/>
          </w:tcPr>
          <w:p w14:paraId="7633D8B3" w14:textId="77777777" w:rsidR="00E32051" w:rsidRPr="00CA7D85" w:rsidRDefault="00E32051" w:rsidP="00127DCD">
            <w:pPr>
              <w:pStyle w:val="TAH"/>
            </w:pPr>
            <w:r w:rsidRPr="00CA7D85">
              <w:t>Value/remark</w:t>
            </w:r>
          </w:p>
        </w:tc>
        <w:tc>
          <w:tcPr>
            <w:tcW w:w="1700" w:type="dxa"/>
          </w:tcPr>
          <w:p w14:paraId="3E0D3D71" w14:textId="77777777" w:rsidR="00E32051" w:rsidRPr="00CA7D85" w:rsidRDefault="00E32051" w:rsidP="00127DCD">
            <w:pPr>
              <w:pStyle w:val="TAH"/>
            </w:pPr>
            <w:r w:rsidRPr="00CA7D85">
              <w:t>Comment</w:t>
            </w:r>
          </w:p>
        </w:tc>
        <w:tc>
          <w:tcPr>
            <w:tcW w:w="1245" w:type="dxa"/>
          </w:tcPr>
          <w:p w14:paraId="1CFAFFFB" w14:textId="77777777" w:rsidR="00E32051" w:rsidRPr="00CA7D85" w:rsidRDefault="00E32051" w:rsidP="00127DCD">
            <w:pPr>
              <w:pStyle w:val="TAH"/>
            </w:pPr>
            <w:r w:rsidRPr="00CA7D85">
              <w:t>Condition</w:t>
            </w:r>
          </w:p>
        </w:tc>
      </w:tr>
      <w:tr w:rsidR="00E32051" w:rsidRPr="00CA7D85" w14:paraId="2391E46C" w14:textId="77777777" w:rsidTr="00127DCD">
        <w:tc>
          <w:tcPr>
            <w:tcW w:w="4535" w:type="dxa"/>
          </w:tcPr>
          <w:p w14:paraId="44439056" w14:textId="77777777" w:rsidR="00E32051" w:rsidRPr="00CA7D85" w:rsidRDefault="00E32051" w:rsidP="00127DCD">
            <w:pPr>
              <w:pStyle w:val="TAL"/>
            </w:pPr>
            <w:r w:rsidRPr="00CA7D85">
              <w:t xml:space="preserve">CellGroupConfig ::= </w:t>
            </w:r>
            <w:r w:rsidRPr="00CA7D85">
              <w:rPr>
                <w:snapToGrid w:val="0"/>
              </w:rPr>
              <w:t xml:space="preserve">SEQUENCE </w:t>
            </w:r>
            <w:r w:rsidRPr="00CA7D85">
              <w:t>{</w:t>
            </w:r>
          </w:p>
        </w:tc>
        <w:tc>
          <w:tcPr>
            <w:tcW w:w="2267" w:type="dxa"/>
          </w:tcPr>
          <w:p w14:paraId="6F04FB2C" w14:textId="77777777" w:rsidR="00E32051" w:rsidRPr="00CA7D85" w:rsidRDefault="00E32051" w:rsidP="00127DCD">
            <w:pPr>
              <w:pStyle w:val="TAL"/>
            </w:pPr>
          </w:p>
        </w:tc>
        <w:tc>
          <w:tcPr>
            <w:tcW w:w="1700" w:type="dxa"/>
          </w:tcPr>
          <w:p w14:paraId="2D24AF36" w14:textId="77777777" w:rsidR="00E32051" w:rsidRPr="00CA7D85" w:rsidRDefault="00E32051" w:rsidP="00127DCD">
            <w:pPr>
              <w:pStyle w:val="TAL"/>
            </w:pPr>
          </w:p>
        </w:tc>
        <w:tc>
          <w:tcPr>
            <w:tcW w:w="1245" w:type="dxa"/>
          </w:tcPr>
          <w:p w14:paraId="73627791" w14:textId="77777777" w:rsidR="00E32051" w:rsidRPr="00CA7D85" w:rsidRDefault="00E32051" w:rsidP="00127DCD">
            <w:pPr>
              <w:pStyle w:val="TAL"/>
            </w:pPr>
          </w:p>
        </w:tc>
      </w:tr>
      <w:tr w:rsidR="00AC78A2" w:rsidRPr="00CA7D85" w14:paraId="642D7BB6" w14:textId="77777777" w:rsidTr="00872949">
        <w:tc>
          <w:tcPr>
            <w:tcW w:w="4535" w:type="dxa"/>
          </w:tcPr>
          <w:p w14:paraId="2EF4C8B2" w14:textId="77777777" w:rsidR="00AC78A2" w:rsidRPr="00CA7D85" w:rsidRDefault="00AC78A2" w:rsidP="00872949">
            <w:pPr>
              <w:pStyle w:val="TAL"/>
              <w:rPr>
                <w:lang w:eastAsia="zh-CN"/>
              </w:rPr>
            </w:pPr>
            <w:r w:rsidRPr="00CA7D85">
              <w:rPr>
                <w:lang w:eastAsia="zh-CN"/>
              </w:rPr>
              <w:t xml:space="preserve">  </w:t>
            </w:r>
            <w:r w:rsidRPr="00CA7D85">
              <w:t>cellGroupId</w:t>
            </w:r>
          </w:p>
        </w:tc>
        <w:tc>
          <w:tcPr>
            <w:tcW w:w="2267" w:type="dxa"/>
          </w:tcPr>
          <w:p w14:paraId="7FC416BF" w14:textId="77777777" w:rsidR="00AC78A2" w:rsidRPr="00CA7D85" w:rsidRDefault="00AC78A2" w:rsidP="00872949">
            <w:pPr>
              <w:pStyle w:val="TAL"/>
            </w:pPr>
            <w:r w:rsidRPr="00CA7D85">
              <w:t>CellGroupId condition NR-DC_SCG</w:t>
            </w:r>
          </w:p>
        </w:tc>
        <w:tc>
          <w:tcPr>
            <w:tcW w:w="1700" w:type="dxa"/>
          </w:tcPr>
          <w:p w14:paraId="20A9A589" w14:textId="77777777" w:rsidR="00AC78A2" w:rsidRPr="00CA7D85" w:rsidRDefault="00AC78A2" w:rsidP="00872949">
            <w:pPr>
              <w:pStyle w:val="TAL"/>
            </w:pPr>
          </w:p>
        </w:tc>
        <w:tc>
          <w:tcPr>
            <w:tcW w:w="1245" w:type="dxa"/>
          </w:tcPr>
          <w:p w14:paraId="27402DE5" w14:textId="77777777" w:rsidR="00AC78A2" w:rsidRPr="00CA7D85" w:rsidRDefault="00AC78A2" w:rsidP="00872949">
            <w:pPr>
              <w:pStyle w:val="TAL"/>
            </w:pPr>
          </w:p>
        </w:tc>
      </w:tr>
      <w:tr w:rsidR="00E32051" w:rsidRPr="00CA7D85" w14:paraId="6990EDAA" w14:textId="77777777" w:rsidTr="00127DCD">
        <w:tc>
          <w:tcPr>
            <w:tcW w:w="4535" w:type="dxa"/>
          </w:tcPr>
          <w:p w14:paraId="3FEFE6EF" w14:textId="77777777" w:rsidR="00E32051" w:rsidRPr="00CA7D85" w:rsidRDefault="00E32051" w:rsidP="007744B6">
            <w:pPr>
              <w:pStyle w:val="TAL"/>
            </w:pPr>
            <w:r w:rsidRPr="00CA7D85">
              <w:t xml:space="preserve">  rlc-BearerToAddModList SEQUENCE (SIZE(1..</w:t>
            </w:r>
            <w:r w:rsidR="007744B6" w:rsidRPr="00CA7D85">
              <w:t>maxLC-ID</w:t>
            </w:r>
            <w:r w:rsidRPr="00CA7D85">
              <w:t>)) OF RLC-BearerConfig</w:t>
            </w:r>
            <w:r w:rsidRPr="00CA7D85">
              <w:rPr>
                <w:lang w:eastAsia="zh-CN"/>
              </w:rPr>
              <w:t xml:space="preserve"> {</w:t>
            </w:r>
          </w:p>
        </w:tc>
        <w:tc>
          <w:tcPr>
            <w:tcW w:w="2267" w:type="dxa"/>
          </w:tcPr>
          <w:p w14:paraId="717B354A" w14:textId="77777777" w:rsidR="00E32051" w:rsidRPr="00CA7D85" w:rsidRDefault="00E32051" w:rsidP="00127DCD">
            <w:pPr>
              <w:pStyle w:val="TAL"/>
            </w:pPr>
            <w:r w:rsidRPr="00CA7D85">
              <w:t>1 entry</w:t>
            </w:r>
          </w:p>
        </w:tc>
        <w:tc>
          <w:tcPr>
            <w:tcW w:w="1700" w:type="dxa"/>
          </w:tcPr>
          <w:p w14:paraId="1EB84940" w14:textId="77777777" w:rsidR="00E32051" w:rsidRPr="00CA7D85" w:rsidRDefault="00E32051" w:rsidP="00127DCD">
            <w:pPr>
              <w:pStyle w:val="TAL"/>
            </w:pPr>
          </w:p>
        </w:tc>
        <w:tc>
          <w:tcPr>
            <w:tcW w:w="1245" w:type="dxa"/>
          </w:tcPr>
          <w:p w14:paraId="1EDEEF59" w14:textId="77777777" w:rsidR="00E32051" w:rsidRPr="00CA7D85" w:rsidRDefault="00AC78A2" w:rsidP="00127DCD">
            <w:pPr>
              <w:pStyle w:val="TAL"/>
            </w:pPr>
            <w:r w:rsidRPr="00CA7D85">
              <w:t>n set to the Split SCG DRB identity</w:t>
            </w:r>
          </w:p>
        </w:tc>
      </w:tr>
      <w:tr w:rsidR="00E32051" w:rsidRPr="00CA7D85" w14:paraId="0DC14B9F" w14:textId="77777777" w:rsidTr="00127DCD">
        <w:tc>
          <w:tcPr>
            <w:tcW w:w="4535" w:type="dxa"/>
          </w:tcPr>
          <w:p w14:paraId="77FA85C5" w14:textId="77777777" w:rsidR="00E32051" w:rsidRPr="00CA7D85" w:rsidRDefault="00E32051" w:rsidP="00127DCD">
            <w:pPr>
              <w:pStyle w:val="TAL"/>
            </w:pPr>
            <w:r w:rsidRPr="00CA7D85">
              <w:t xml:space="preserve">    RLC-BearerConfig[1]</w:t>
            </w:r>
          </w:p>
        </w:tc>
        <w:tc>
          <w:tcPr>
            <w:tcW w:w="2267" w:type="dxa"/>
          </w:tcPr>
          <w:p w14:paraId="60EACFCC" w14:textId="77777777" w:rsidR="00E32051" w:rsidRPr="00CA7D85" w:rsidRDefault="00E32051" w:rsidP="00127DCD">
            <w:pPr>
              <w:pStyle w:val="TAL"/>
            </w:pPr>
            <w:r w:rsidRPr="00CA7D85">
              <w:t xml:space="preserve">RLC-BearerConfig as per TS 38.508-1[4] Table 4.6.3-148: </w:t>
            </w:r>
            <w:r w:rsidRPr="00CA7D85">
              <w:rPr>
                <w:i/>
              </w:rPr>
              <w:t>RLC-BearerConfig</w:t>
            </w:r>
            <w:r w:rsidRPr="00CA7D85">
              <w:t xml:space="preserve"> with conditions AM and DRBn and Re-establish_RLC</w:t>
            </w:r>
          </w:p>
        </w:tc>
        <w:tc>
          <w:tcPr>
            <w:tcW w:w="1700" w:type="dxa"/>
          </w:tcPr>
          <w:p w14:paraId="2B32C16B" w14:textId="77777777" w:rsidR="00E32051" w:rsidRPr="00CA7D85" w:rsidRDefault="00E32051" w:rsidP="00127DCD">
            <w:pPr>
              <w:pStyle w:val="TAL"/>
            </w:pPr>
            <w:r w:rsidRPr="00CA7D85">
              <w:t>entry 1</w:t>
            </w:r>
          </w:p>
          <w:p w14:paraId="5532E675" w14:textId="77777777" w:rsidR="00E32051" w:rsidRPr="00CA7D85" w:rsidRDefault="00AC78A2" w:rsidP="00127DCD">
            <w:pPr>
              <w:pStyle w:val="TAL"/>
            </w:pPr>
            <w:r w:rsidRPr="00CA7D85">
              <w:t>n set to the Split SCG DRB identity</w:t>
            </w:r>
          </w:p>
        </w:tc>
        <w:tc>
          <w:tcPr>
            <w:tcW w:w="1245" w:type="dxa"/>
          </w:tcPr>
          <w:p w14:paraId="1CC00660" w14:textId="77777777" w:rsidR="00E32051" w:rsidRPr="00CA7D85" w:rsidRDefault="00E32051" w:rsidP="00127DCD">
            <w:pPr>
              <w:pStyle w:val="TAL"/>
            </w:pPr>
          </w:p>
        </w:tc>
      </w:tr>
      <w:tr w:rsidR="00E32051" w:rsidRPr="00CA7D85" w14:paraId="4565AE40" w14:textId="77777777" w:rsidTr="00127DCD">
        <w:tc>
          <w:tcPr>
            <w:tcW w:w="4535" w:type="dxa"/>
          </w:tcPr>
          <w:p w14:paraId="4B7ED5D2" w14:textId="77777777" w:rsidR="00E32051" w:rsidRPr="00CA7D85" w:rsidRDefault="00E32051" w:rsidP="00127DCD">
            <w:pPr>
              <w:pStyle w:val="TAL"/>
            </w:pPr>
            <w:r w:rsidRPr="00CA7D85">
              <w:t xml:space="preserve">  }</w:t>
            </w:r>
          </w:p>
        </w:tc>
        <w:tc>
          <w:tcPr>
            <w:tcW w:w="2267" w:type="dxa"/>
          </w:tcPr>
          <w:p w14:paraId="5BDDC8EE" w14:textId="77777777" w:rsidR="00E32051" w:rsidRPr="00CA7D85" w:rsidRDefault="00E32051" w:rsidP="00127DCD">
            <w:pPr>
              <w:pStyle w:val="TAL"/>
            </w:pPr>
          </w:p>
        </w:tc>
        <w:tc>
          <w:tcPr>
            <w:tcW w:w="1700" w:type="dxa"/>
          </w:tcPr>
          <w:p w14:paraId="66724506" w14:textId="77777777" w:rsidR="00E32051" w:rsidRPr="00CA7D85" w:rsidRDefault="00E32051" w:rsidP="00127DCD">
            <w:pPr>
              <w:pStyle w:val="TAL"/>
            </w:pPr>
          </w:p>
        </w:tc>
        <w:tc>
          <w:tcPr>
            <w:tcW w:w="1245" w:type="dxa"/>
          </w:tcPr>
          <w:p w14:paraId="48CEECF7" w14:textId="77777777" w:rsidR="00E32051" w:rsidRPr="00CA7D85" w:rsidRDefault="00E32051" w:rsidP="00127DCD">
            <w:pPr>
              <w:pStyle w:val="TAL"/>
            </w:pPr>
          </w:p>
        </w:tc>
      </w:tr>
      <w:tr w:rsidR="00E32051" w:rsidRPr="00CA7D85" w14:paraId="3AAE7B59" w14:textId="77777777" w:rsidTr="00127DCD">
        <w:tc>
          <w:tcPr>
            <w:tcW w:w="4535" w:type="dxa"/>
          </w:tcPr>
          <w:p w14:paraId="68DAA404" w14:textId="77777777" w:rsidR="00E32051" w:rsidRPr="00CA7D85" w:rsidRDefault="00E32051" w:rsidP="00127DCD">
            <w:pPr>
              <w:pStyle w:val="TAL"/>
            </w:pPr>
            <w:r w:rsidRPr="00CA7D85">
              <w:t xml:space="preserve">  spCellConfig </w:t>
            </w:r>
            <w:r w:rsidRPr="00CA7D85">
              <w:rPr>
                <w:snapToGrid w:val="0"/>
              </w:rPr>
              <w:t xml:space="preserve">SEQUENCE </w:t>
            </w:r>
            <w:r w:rsidRPr="00CA7D85">
              <w:t>{</w:t>
            </w:r>
          </w:p>
        </w:tc>
        <w:tc>
          <w:tcPr>
            <w:tcW w:w="2267" w:type="dxa"/>
          </w:tcPr>
          <w:p w14:paraId="26D31455" w14:textId="77777777" w:rsidR="00E32051" w:rsidRPr="00CA7D85" w:rsidRDefault="00E32051" w:rsidP="00127DCD">
            <w:pPr>
              <w:pStyle w:val="TAL"/>
            </w:pPr>
          </w:p>
        </w:tc>
        <w:tc>
          <w:tcPr>
            <w:tcW w:w="1700" w:type="dxa"/>
          </w:tcPr>
          <w:p w14:paraId="0ABFC36B" w14:textId="77777777" w:rsidR="00E32051" w:rsidRPr="00CA7D85" w:rsidRDefault="00E32051" w:rsidP="00127DCD">
            <w:pPr>
              <w:pStyle w:val="TAL"/>
            </w:pPr>
          </w:p>
        </w:tc>
        <w:tc>
          <w:tcPr>
            <w:tcW w:w="1245" w:type="dxa"/>
          </w:tcPr>
          <w:p w14:paraId="79B89EBC" w14:textId="77777777" w:rsidR="00E32051" w:rsidRPr="00CA7D85" w:rsidRDefault="00E32051" w:rsidP="00127DCD">
            <w:pPr>
              <w:pStyle w:val="TAL"/>
            </w:pPr>
          </w:p>
        </w:tc>
      </w:tr>
      <w:tr w:rsidR="00AC78A2" w:rsidRPr="00CA7D85" w14:paraId="2165621A" w14:textId="77777777" w:rsidTr="00872949">
        <w:tc>
          <w:tcPr>
            <w:tcW w:w="4535" w:type="dxa"/>
          </w:tcPr>
          <w:p w14:paraId="52BED248" w14:textId="77777777" w:rsidR="00AC78A2" w:rsidRPr="00CA7D85" w:rsidRDefault="00AC78A2" w:rsidP="00872949">
            <w:pPr>
              <w:pStyle w:val="TAL"/>
              <w:rPr>
                <w:lang w:eastAsia="zh-CN"/>
              </w:rPr>
            </w:pPr>
            <w:r w:rsidRPr="00CA7D85">
              <w:rPr>
                <w:lang w:eastAsia="zh-CN"/>
              </w:rPr>
              <w:t xml:space="preserve">    </w:t>
            </w:r>
            <w:r w:rsidRPr="00CA7D85">
              <w:t>servCellIndex</w:t>
            </w:r>
          </w:p>
        </w:tc>
        <w:tc>
          <w:tcPr>
            <w:tcW w:w="2267" w:type="dxa"/>
          </w:tcPr>
          <w:p w14:paraId="7D9602E6" w14:textId="77777777" w:rsidR="00AC78A2" w:rsidRPr="00CA7D85" w:rsidRDefault="00AC78A2" w:rsidP="00872949">
            <w:pPr>
              <w:pStyle w:val="TAL"/>
            </w:pPr>
            <w:r w:rsidRPr="00CA7D85">
              <w:t>ServCellIndex with condition NR-DC_SCG</w:t>
            </w:r>
          </w:p>
        </w:tc>
        <w:tc>
          <w:tcPr>
            <w:tcW w:w="1700" w:type="dxa"/>
          </w:tcPr>
          <w:p w14:paraId="7EFA1D39" w14:textId="77777777" w:rsidR="00AC78A2" w:rsidRPr="00CA7D85" w:rsidRDefault="00AC78A2" w:rsidP="00872949">
            <w:pPr>
              <w:pStyle w:val="TAL"/>
            </w:pPr>
          </w:p>
        </w:tc>
        <w:tc>
          <w:tcPr>
            <w:tcW w:w="1245" w:type="dxa"/>
          </w:tcPr>
          <w:p w14:paraId="5C4014A8" w14:textId="77777777" w:rsidR="00AC78A2" w:rsidRPr="00CA7D85" w:rsidRDefault="00AC78A2" w:rsidP="00872949">
            <w:pPr>
              <w:pStyle w:val="TAL"/>
            </w:pPr>
          </w:p>
        </w:tc>
      </w:tr>
      <w:tr w:rsidR="00E32051" w:rsidRPr="00CA7D85" w14:paraId="59850E73" w14:textId="77777777" w:rsidTr="00127DCD">
        <w:tc>
          <w:tcPr>
            <w:tcW w:w="4535" w:type="dxa"/>
          </w:tcPr>
          <w:p w14:paraId="49713698" w14:textId="77777777" w:rsidR="00E32051" w:rsidRPr="00CA7D85" w:rsidRDefault="00E32051" w:rsidP="00127DCD">
            <w:pPr>
              <w:pStyle w:val="TAL"/>
            </w:pPr>
            <w:r w:rsidRPr="00CA7D85">
              <w:t xml:space="preserve">    reconfigurationWithSync SEQUENCE {</w:t>
            </w:r>
          </w:p>
        </w:tc>
        <w:tc>
          <w:tcPr>
            <w:tcW w:w="2267" w:type="dxa"/>
          </w:tcPr>
          <w:p w14:paraId="17483312" w14:textId="77777777" w:rsidR="00E32051" w:rsidRPr="00CA7D85" w:rsidRDefault="00E32051" w:rsidP="00127DCD">
            <w:pPr>
              <w:pStyle w:val="TAL"/>
            </w:pPr>
          </w:p>
        </w:tc>
        <w:tc>
          <w:tcPr>
            <w:tcW w:w="1700" w:type="dxa"/>
          </w:tcPr>
          <w:p w14:paraId="47DC08D0" w14:textId="77777777" w:rsidR="00E32051" w:rsidRPr="00CA7D85" w:rsidRDefault="00E32051" w:rsidP="00127DCD">
            <w:pPr>
              <w:pStyle w:val="TAL"/>
            </w:pPr>
          </w:p>
        </w:tc>
        <w:tc>
          <w:tcPr>
            <w:tcW w:w="1245" w:type="dxa"/>
          </w:tcPr>
          <w:p w14:paraId="5F4AF425" w14:textId="77777777" w:rsidR="00E32051" w:rsidRPr="00CA7D85" w:rsidRDefault="00E32051" w:rsidP="00127DCD">
            <w:pPr>
              <w:pStyle w:val="TAL"/>
            </w:pPr>
          </w:p>
        </w:tc>
      </w:tr>
      <w:tr w:rsidR="00E32051" w:rsidRPr="00CA7D85" w14:paraId="0AD67535" w14:textId="77777777" w:rsidTr="00127DCD">
        <w:tc>
          <w:tcPr>
            <w:tcW w:w="4535" w:type="dxa"/>
          </w:tcPr>
          <w:p w14:paraId="608837E7" w14:textId="77777777" w:rsidR="00E32051" w:rsidRPr="00CA7D85" w:rsidRDefault="00E32051" w:rsidP="00127DCD">
            <w:pPr>
              <w:pStyle w:val="TAL"/>
            </w:pPr>
            <w:r w:rsidRPr="00CA7D85">
              <w:t xml:space="preserve">    </w:t>
            </w:r>
            <w:r w:rsidR="00AC78A2" w:rsidRPr="00CA7D85">
              <w:t xml:space="preserve"> </w:t>
            </w:r>
            <w:r w:rsidRPr="00CA7D85">
              <w:t>spCellConfigCommon SEQUENCE {</w:t>
            </w:r>
          </w:p>
        </w:tc>
        <w:tc>
          <w:tcPr>
            <w:tcW w:w="2267" w:type="dxa"/>
          </w:tcPr>
          <w:p w14:paraId="64D588DC" w14:textId="77777777" w:rsidR="00E32051" w:rsidRPr="00CA7D85" w:rsidRDefault="00E32051" w:rsidP="00127DCD">
            <w:pPr>
              <w:pStyle w:val="TAL"/>
            </w:pPr>
          </w:p>
        </w:tc>
        <w:tc>
          <w:tcPr>
            <w:tcW w:w="1700" w:type="dxa"/>
          </w:tcPr>
          <w:p w14:paraId="6EF047FF" w14:textId="77777777" w:rsidR="00E32051" w:rsidRPr="00CA7D85" w:rsidRDefault="00E32051" w:rsidP="00127DCD">
            <w:pPr>
              <w:pStyle w:val="TAL"/>
            </w:pPr>
          </w:p>
        </w:tc>
        <w:tc>
          <w:tcPr>
            <w:tcW w:w="1245" w:type="dxa"/>
          </w:tcPr>
          <w:p w14:paraId="1306E6F1" w14:textId="77777777" w:rsidR="00E32051" w:rsidRPr="00CA7D85" w:rsidRDefault="00E32051" w:rsidP="00127DCD">
            <w:pPr>
              <w:pStyle w:val="TAL"/>
            </w:pPr>
          </w:p>
        </w:tc>
      </w:tr>
      <w:tr w:rsidR="00E32051" w:rsidRPr="00CA7D85" w14:paraId="679A6EDD" w14:textId="77777777" w:rsidTr="00127DCD">
        <w:tc>
          <w:tcPr>
            <w:tcW w:w="4535" w:type="dxa"/>
          </w:tcPr>
          <w:p w14:paraId="605B3AEF" w14:textId="77777777" w:rsidR="00E32051" w:rsidRPr="00CA7D85" w:rsidRDefault="00E32051" w:rsidP="00127DCD">
            <w:pPr>
              <w:pStyle w:val="TAL"/>
            </w:pPr>
            <w:r w:rsidRPr="00CA7D85">
              <w:t xml:space="preserve">      physCellId</w:t>
            </w:r>
          </w:p>
        </w:tc>
        <w:tc>
          <w:tcPr>
            <w:tcW w:w="2267" w:type="dxa"/>
          </w:tcPr>
          <w:p w14:paraId="26F0C402" w14:textId="77777777" w:rsidR="00E32051" w:rsidRPr="00CA7D85" w:rsidRDefault="00E32051" w:rsidP="00127DCD">
            <w:pPr>
              <w:pStyle w:val="TAL"/>
            </w:pPr>
            <w:r w:rsidRPr="00CA7D85">
              <w:t>Physical Cell Identity of NR Cell 30</w:t>
            </w:r>
          </w:p>
        </w:tc>
        <w:tc>
          <w:tcPr>
            <w:tcW w:w="1700" w:type="dxa"/>
          </w:tcPr>
          <w:p w14:paraId="7D9C4AC1" w14:textId="77777777" w:rsidR="00E32051" w:rsidRPr="00CA7D85" w:rsidRDefault="00E32051" w:rsidP="00127DCD">
            <w:pPr>
              <w:pStyle w:val="TAL"/>
            </w:pPr>
          </w:p>
        </w:tc>
        <w:tc>
          <w:tcPr>
            <w:tcW w:w="1245" w:type="dxa"/>
          </w:tcPr>
          <w:p w14:paraId="6FECB9A2" w14:textId="77777777" w:rsidR="00E32051" w:rsidRPr="00CA7D85" w:rsidRDefault="00E32051" w:rsidP="00127DCD">
            <w:pPr>
              <w:pStyle w:val="TAL"/>
            </w:pPr>
          </w:p>
        </w:tc>
      </w:tr>
      <w:tr w:rsidR="00E32051" w:rsidRPr="00CA7D85" w14:paraId="5A51EDCD" w14:textId="77777777" w:rsidTr="00127DCD">
        <w:tc>
          <w:tcPr>
            <w:tcW w:w="4535" w:type="dxa"/>
          </w:tcPr>
          <w:p w14:paraId="2A9C0D98" w14:textId="77777777" w:rsidR="00E32051" w:rsidRPr="00CA7D85" w:rsidRDefault="00E32051" w:rsidP="00127DCD">
            <w:pPr>
              <w:pStyle w:val="TAL"/>
            </w:pPr>
            <w:r w:rsidRPr="00CA7D85">
              <w:t xml:space="preserve">    }</w:t>
            </w:r>
          </w:p>
        </w:tc>
        <w:tc>
          <w:tcPr>
            <w:tcW w:w="2267" w:type="dxa"/>
          </w:tcPr>
          <w:p w14:paraId="3FC25CFB" w14:textId="77777777" w:rsidR="00E32051" w:rsidRPr="00CA7D85" w:rsidRDefault="00E32051" w:rsidP="00127DCD">
            <w:pPr>
              <w:pStyle w:val="TAL"/>
            </w:pPr>
          </w:p>
        </w:tc>
        <w:tc>
          <w:tcPr>
            <w:tcW w:w="1700" w:type="dxa"/>
          </w:tcPr>
          <w:p w14:paraId="1E75DE14" w14:textId="77777777" w:rsidR="00E32051" w:rsidRPr="00CA7D85" w:rsidRDefault="00E32051" w:rsidP="00127DCD">
            <w:pPr>
              <w:pStyle w:val="TAL"/>
            </w:pPr>
          </w:p>
        </w:tc>
        <w:tc>
          <w:tcPr>
            <w:tcW w:w="1245" w:type="dxa"/>
          </w:tcPr>
          <w:p w14:paraId="2AD57763" w14:textId="77777777" w:rsidR="00E32051" w:rsidRPr="00CA7D85" w:rsidRDefault="00E32051" w:rsidP="00127DCD">
            <w:pPr>
              <w:pStyle w:val="TAL"/>
            </w:pPr>
          </w:p>
        </w:tc>
      </w:tr>
      <w:tr w:rsidR="00E32051" w:rsidRPr="00CA7D85" w14:paraId="59A011F9" w14:textId="77777777" w:rsidTr="00127DCD">
        <w:tc>
          <w:tcPr>
            <w:tcW w:w="4535" w:type="dxa"/>
            <w:tcBorders>
              <w:top w:val="single" w:sz="4" w:space="0" w:color="auto"/>
              <w:left w:val="single" w:sz="4" w:space="0" w:color="auto"/>
              <w:bottom w:val="single" w:sz="4" w:space="0" w:color="auto"/>
              <w:right w:val="single" w:sz="4" w:space="0" w:color="auto"/>
            </w:tcBorders>
          </w:tcPr>
          <w:p w14:paraId="141CAD56" w14:textId="77777777" w:rsidR="00E32051" w:rsidRPr="00CA7D85" w:rsidRDefault="00E32051" w:rsidP="00127DCD">
            <w:pPr>
              <w:pStyle w:val="TAL"/>
            </w:pPr>
            <w:r w:rsidRPr="00CA7D85">
              <w:t xml:space="preserve">    </w:t>
            </w:r>
            <w:r w:rsidR="00AC78A2" w:rsidRPr="00CA7D85">
              <w:t xml:space="preserve"> </w:t>
            </w:r>
            <w:r w:rsidRPr="00CA7D85">
              <w:t>newUE-Identity</w:t>
            </w:r>
          </w:p>
        </w:tc>
        <w:tc>
          <w:tcPr>
            <w:tcW w:w="2267" w:type="dxa"/>
            <w:tcBorders>
              <w:top w:val="single" w:sz="4" w:space="0" w:color="auto"/>
              <w:left w:val="single" w:sz="4" w:space="0" w:color="auto"/>
              <w:bottom w:val="single" w:sz="4" w:space="0" w:color="auto"/>
              <w:right w:val="single" w:sz="4" w:space="0" w:color="auto"/>
            </w:tcBorders>
          </w:tcPr>
          <w:p w14:paraId="2B328A3E" w14:textId="77777777" w:rsidR="00E32051" w:rsidRPr="00CA7D85" w:rsidRDefault="00E32051" w:rsidP="00127DCD">
            <w:pPr>
              <w:pStyle w:val="TAL"/>
            </w:pPr>
            <w:r w:rsidRPr="00CA7D85">
              <w:t>‘4148’H</w:t>
            </w:r>
          </w:p>
        </w:tc>
        <w:tc>
          <w:tcPr>
            <w:tcW w:w="1700" w:type="dxa"/>
            <w:tcBorders>
              <w:top w:val="single" w:sz="4" w:space="0" w:color="auto"/>
              <w:left w:val="single" w:sz="4" w:space="0" w:color="auto"/>
              <w:bottom w:val="single" w:sz="4" w:space="0" w:color="auto"/>
              <w:right w:val="single" w:sz="4" w:space="0" w:color="auto"/>
            </w:tcBorders>
          </w:tcPr>
          <w:p w14:paraId="4CEE49BC" w14:textId="77777777" w:rsidR="00E32051" w:rsidRPr="00CA7D85"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6C8F89A3" w14:textId="77777777" w:rsidR="00E32051" w:rsidRPr="00CA7D85" w:rsidRDefault="00E32051" w:rsidP="00127DCD">
            <w:pPr>
              <w:pStyle w:val="TAL"/>
            </w:pPr>
          </w:p>
        </w:tc>
      </w:tr>
      <w:tr w:rsidR="00E32051" w:rsidRPr="00CA7D85" w14:paraId="60428E18" w14:textId="77777777" w:rsidTr="00127DCD">
        <w:tc>
          <w:tcPr>
            <w:tcW w:w="4535" w:type="dxa"/>
            <w:tcBorders>
              <w:top w:val="single" w:sz="4" w:space="0" w:color="auto"/>
              <w:left w:val="single" w:sz="4" w:space="0" w:color="auto"/>
              <w:bottom w:val="single" w:sz="4" w:space="0" w:color="auto"/>
              <w:right w:val="single" w:sz="4" w:space="0" w:color="auto"/>
            </w:tcBorders>
          </w:tcPr>
          <w:p w14:paraId="6CDE5CB0" w14:textId="77777777" w:rsidR="00E32051" w:rsidRPr="00CA7D85" w:rsidRDefault="00E32051" w:rsidP="00127DCD">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996C6F9" w14:textId="77777777" w:rsidR="00E32051" w:rsidRPr="00CA7D85" w:rsidRDefault="00E32051"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85BFBD3" w14:textId="77777777" w:rsidR="00E32051" w:rsidRPr="00CA7D85"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BD89E6D" w14:textId="77777777" w:rsidR="00E32051" w:rsidRPr="00CA7D85" w:rsidRDefault="00E32051" w:rsidP="00127DCD">
            <w:pPr>
              <w:pStyle w:val="TAL"/>
            </w:pPr>
          </w:p>
        </w:tc>
      </w:tr>
      <w:tr w:rsidR="00AC78A2" w:rsidRPr="00CA7D85" w14:paraId="19FF5AC1" w14:textId="77777777" w:rsidTr="00872949">
        <w:tc>
          <w:tcPr>
            <w:tcW w:w="4535" w:type="dxa"/>
            <w:tcBorders>
              <w:top w:val="single" w:sz="4" w:space="0" w:color="auto"/>
              <w:left w:val="single" w:sz="4" w:space="0" w:color="auto"/>
              <w:bottom w:val="single" w:sz="4" w:space="0" w:color="auto"/>
              <w:right w:val="single" w:sz="4" w:space="0" w:color="auto"/>
            </w:tcBorders>
          </w:tcPr>
          <w:p w14:paraId="74520808" w14:textId="77777777" w:rsidR="00AC78A2" w:rsidRPr="00CA7D85" w:rsidRDefault="00AC78A2" w:rsidP="00872949">
            <w:pPr>
              <w:pStyle w:val="TAL"/>
              <w:ind w:firstLineChars="200" w:firstLine="360"/>
            </w:pPr>
            <w:r w:rsidRPr="00CA7D85">
              <w:t>spCellConfigDedicated</w:t>
            </w:r>
          </w:p>
        </w:tc>
        <w:tc>
          <w:tcPr>
            <w:tcW w:w="2267" w:type="dxa"/>
            <w:tcBorders>
              <w:top w:val="single" w:sz="4" w:space="0" w:color="auto"/>
              <w:left w:val="single" w:sz="4" w:space="0" w:color="auto"/>
              <w:bottom w:val="single" w:sz="4" w:space="0" w:color="auto"/>
              <w:right w:val="single" w:sz="4" w:space="0" w:color="auto"/>
            </w:tcBorders>
          </w:tcPr>
          <w:p w14:paraId="0A0B0888" w14:textId="77777777" w:rsidR="00AC78A2" w:rsidRPr="00CA7D85" w:rsidRDefault="00AC78A2" w:rsidP="00872949">
            <w:pPr>
              <w:pStyle w:val="TAL"/>
            </w:pPr>
            <w:r w:rsidRPr="00CA7D85">
              <w:t>ServingCellConfig</w:t>
            </w:r>
          </w:p>
        </w:tc>
        <w:tc>
          <w:tcPr>
            <w:tcW w:w="1700" w:type="dxa"/>
            <w:tcBorders>
              <w:top w:val="single" w:sz="4" w:space="0" w:color="auto"/>
              <w:left w:val="single" w:sz="4" w:space="0" w:color="auto"/>
              <w:bottom w:val="single" w:sz="4" w:space="0" w:color="auto"/>
              <w:right w:val="single" w:sz="4" w:space="0" w:color="auto"/>
            </w:tcBorders>
          </w:tcPr>
          <w:p w14:paraId="6452F2FD" w14:textId="77777777" w:rsidR="00AC78A2" w:rsidRPr="00CA7D85" w:rsidRDefault="00AC78A2"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5D40CCD8" w14:textId="77777777" w:rsidR="00AC78A2" w:rsidRPr="00CA7D85" w:rsidRDefault="00AC78A2" w:rsidP="00872949">
            <w:pPr>
              <w:pStyle w:val="TAL"/>
            </w:pPr>
          </w:p>
        </w:tc>
      </w:tr>
      <w:tr w:rsidR="00E32051" w:rsidRPr="00CA7D85" w14:paraId="0DF9E9FD" w14:textId="77777777" w:rsidTr="00127DCD">
        <w:tc>
          <w:tcPr>
            <w:tcW w:w="4535" w:type="dxa"/>
            <w:tcBorders>
              <w:top w:val="single" w:sz="4" w:space="0" w:color="auto"/>
              <w:left w:val="single" w:sz="4" w:space="0" w:color="auto"/>
              <w:bottom w:val="single" w:sz="4" w:space="0" w:color="auto"/>
              <w:right w:val="single" w:sz="4" w:space="0" w:color="auto"/>
            </w:tcBorders>
          </w:tcPr>
          <w:p w14:paraId="7449613F" w14:textId="77777777" w:rsidR="00E32051" w:rsidRPr="00CA7D85" w:rsidRDefault="00E32051" w:rsidP="00127DCD">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E24A480" w14:textId="77777777" w:rsidR="00E32051" w:rsidRPr="00CA7D85" w:rsidRDefault="00E32051"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EC78AA9" w14:textId="77777777" w:rsidR="00E32051" w:rsidRPr="00CA7D85"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681F25CC" w14:textId="77777777" w:rsidR="00E32051" w:rsidRPr="00CA7D85" w:rsidRDefault="00E32051" w:rsidP="00127DCD">
            <w:pPr>
              <w:pStyle w:val="TAL"/>
            </w:pPr>
          </w:p>
        </w:tc>
      </w:tr>
      <w:tr w:rsidR="00E32051" w:rsidRPr="00CA7D85" w14:paraId="619B6FB0" w14:textId="77777777" w:rsidTr="00127DCD">
        <w:tc>
          <w:tcPr>
            <w:tcW w:w="4535" w:type="dxa"/>
            <w:tcBorders>
              <w:top w:val="single" w:sz="4" w:space="0" w:color="auto"/>
              <w:left w:val="single" w:sz="4" w:space="0" w:color="auto"/>
              <w:bottom w:val="single" w:sz="4" w:space="0" w:color="auto"/>
              <w:right w:val="single" w:sz="4" w:space="0" w:color="auto"/>
            </w:tcBorders>
          </w:tcPr>
          <w:p w14:paraId="47925172" w14:textId="77777777" w:rsidR="00E32051" w:rsidRPr="00CA7D85" w:rsidRDefault="00E32051" w:rsidP="00127DCD">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534B67A4" w14:textId="77777777" w:rsidR="00E32051" w:rsidRPr="00CA7D85" w:rsidRDefault="00E32051"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0ED3E7A2" w14:textId="77777777" w:rsidR="00E32051" w:rsidRPr="00CA7D85"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269D849" w14:textId="77777777" w:rsidR="00E32051" w:rsidRPr="00CA7D85" w:rsidRDefault="00E32051" w:rsidP="00127DCD">
            <w:pPr>
              <w:pStyle w:val="TAL"/>
            </w:pPr>
          </w:p>
        </w:tc>
      </w:tr>
    </w:tbl>
    <w:p w14:paraId="2318A6DB" w14:textId="77777777" w:rsidR="00E32051" w:rsidRPr="00CA7D85" w:rsidRDefault="00E32051" w:rsidP="00A240D3">
      <w:pPr>
        <w:rPr>
          <w:rFonts w:eastAsia="MS Mincho"/>
        </w:rPr>
      </w:pPr>
    </w:p>
    <w:p w14:paraId="6D40234D" w14:textId="77777777" w:rsidR="0014744F" w:rsidRPr="00CA7D85" w:rsidRDefault="0014744F" w:rsidP="0014744F">
      <w:pPr>
        <w:pStyle w:val="Heading5"/>
        <w:rPr>
          <w:lang w:eastAsia="zh-CN"/>
        </w:rPr>
      </w:pPr>
      <w:r w:rsidRPr="00CA7D85">
        <w:t>8.2.3.14.3</w:t>
      </w:r>
      <w:r w:rsidRPr="00CA7D85">
        <w:tab/>
        <w:t>SCG change with HO /mobilityControlInfoSCG / Split DRB / NE-DC</w:t>
      </w:r>
    </w:p>
    <w:p w14:paraId="5097406D" w14:textId="77777777" w:rsidR="0014744F" w:rsidRPr="00CA7D85" w:rsidRDefault="0014744F" w:rsidP="0014744F">
      <w:pPr>
        <w:pStyle w:val="H6"/>
      </w:pPr>
      <w:r w:rsidRPr="00CA7D85">
        <w:t>8.2.3.14.3.1</w:t>
      </w:r>
      <w:r w:rsidRPr="00CA7D85">
        <w:tab/>
        <w:t>Test Purpose (TP)</w:t>
      </w:r>
    </w:p>
    <w:p w14:paraId="558F6E63" w14:textId="77777777" w:rsidR="0014744F" w:rsidRPr="00CA7D85" w:rsidRDefault="0014744F" w:rsidP="0014744F">
      <w:pPr>
        <w:pStyle w:val="H6"/>
        <w:rPr>
          <w:lang w:eastAsia="zh-CN"/>
        </w:rPr>
      </w:pPr>
      <w:r w:rsidRPr="00CA7D85">
        <w:t>(1)</w:t>
      </w:r>
    </w:p>
    <w:p w14:paraId="7A8AAF2B" w14:textId="77777777" w:rsidR="0014744F" w:rsidRPr="00CA7D85" w:rsidRDefault="0014744F" w:rsidP="0014744F">
      <w:pPr>
        <w:pStyle w:val="PL"/>
        <w:rPr>
          <w:noProof w:val="0"/>
          <w:lang w:eastAsia="zh-CN"/>
        </w:rPr>
      </w:pPr>
      <w:r w:rsidRPr="00CA7D85">
        <w:rPr>
          <w:b/>
          <w:bCs/>
          <w:noProof w:val="0"/>
        </w:rPr>
        <w:t xml:space="preserve">with </w:t>
      </w:r>
      <w:r w:rsidRPr="00CA7D85">
        <w:rPr>
          <w:noProof w:val="0"/>
        </w:rPr>
        <w:t>{ UE in RRC_CONNECTED state with NE-DC, and, MCG(s) (NR PDCP) and Split DRB }</w:t>
      </w:r>
    </w:p>
    <w:p w14:paraId="356EF158" w14:textId="77777777" w:rsidR="0014744F" w:rsidRPr="00CA7D85" w:rsidRDefault="0014744F" w:rsidP="0014744F">
      <w:pPr>
        <w:pStyle w:val="PL"/>
        <w:rPr>
          <w:noProof w:val="0"/>
        </w:rPr>
      </w:pPr>
      <w:r w:rsidRPr="00CA7D85">
        <w:rPr>
          <w:b/>
          <w:bCs/>
          <w:noProof w:val="0"/>
        </w:rPr>
        <w:t>ensure that</w:t>
      </w:r>
      <w:r w:rsidRPr="00CA7D85">
        <w:rPr>
          <w:noProof w:val="0"/>
        </w:rPr>
        <w:t xml:space="preserve"> {</w:t>
      </w:r>
    </w:p>
    <w:p w14:paraId="7C2D8605" w14:textId="77777777" w:rsidR="0014744F" w:rsidRPr="00CA7D85" w:rsidRDefault="0014744F" w:rsidP="0014744F">
      <w:pPr>
        <w:pStyle w:val="PL"/>
        <w:rPr>
          <w:noProof w:val="0"/>
        </w:rPr>
      </w:pPr>
      <w:r w:rsidRPr="00CA7D85">
        <w:rPr>
          <w:b/>
          <w:bCs/>
          <w:noProof w:val="0"/>
        </w:rPr>
        <w:t xml:space="preserve">  when </w:t>
      </w:r>
      <w:r w:rsidRPr="00CA7D85">
        <w:rPr>
          <w:noProof w:val="0"/>
        </w:rPr>
        <w:t>{ UE receives an RRCReconfiguration message to handover from E-UTRA PSCell involving SCG change with mobilityControlInfoSCG to the target E-UTRA cell with Split DRB }</w:t>
      </w:r>
    </w:p>
    <w:p w14:paraId="797B71D6" w14:textId="77777777" w:rsidR="0014744F" w:rsidRPr="00CA7D85" w:rsidRDefault="0014744F" w:rsidP="0014744F">
      <w:pPr>
        <w:pStyle w:val="PL"/>
        <w:rPr>
          <w:noProof w:val="0"/>
        </w:rPr>
      </w:pPr>
      <w:r w:rsidRPr="00CA7D85">
        <w:rPr>
          <w:b/>
          <w:bCs/>
          <w:noProof w:val="0"/>
        </w:rPr>
        <w:t xml:space="preserve">    then</w:t>
      </w:r>
      <w:r w:rsidRPr="00CA7D85">
        <w:rPr>
          <w:noProof w:val="0"/>
        </w:rPr>
        <w:t xml:space="preserve"> { UE sends an </w:t>
      </w:r>
      <w:r w:rsidRPr="00CA7D85">
        <w:rPr>
          <w:i/>
          <w:iCs/>
          <w:noProof w:val="0"/>
        </w:rPr>
        <w:t>RRCReconfigurationComplete</w:t>
      </w:r>
      <w:r w:rsidRPr="00CA7D85">
        <w:rPr>
          <w:noProof w:val="0"/>
        </w:rPr>
        <w:t xml:space="preserve"> message }</w:t>
      </w:r>
    </w:p>
    <w:p w14:paraId="0FCB210C" w14:textId="77777777" w:rsidR="0014744F" w:rsidRPr="00CA7D85" w:rsidRDefault="0014744F" w:rsidP="0014744F">
      <w:pPr>
        <w:pStyle w:val="PL"/>
        <w:rPr>
          <w:noProof w:val="0"/>
        </w:rPr>
      </w:pPr>
      <w:r w:rsidRPr="00CA7D85">
        <w:rPr>
          <w:noProof w:val="0"/>
        </w:rPr>
        <w:t xml:space="preserve">            }</w:t>
      </w:r>
    </w:p>
    <w:p w14:paraId="7EBF7809" w14:textId="77777777" w:rsidR="0014744F" w:rsidRPr="00CA7D85" w:rsidRDefault="0014744F" w:rsidP="0014744F">
      <w:pPr>
        <w:pStyle w:val="PL"/>
        <w:rPr>
          <w:noProof w:val="0"/>
        </w:rPr>
      </w:pPr>
    </w:p>
    <w:p w14:paraId="126CF7B2" w14:textId="77777777" w:rsidR="0014744F" w:rsidRPr="00CA7D85" w:rsidRDefault="0014744F" w:rsidP="0014744F">
      <w:pPr>
        <w:pStyle w:val="H6"/>
      </w:pPr>
      <w:r w:rsidRPr="00CA7D85">
        <w:t>8.2.3.14.3.2</w:t>
      </w:r>
      <w:r w:rsidRPr="00CA7D85">
        <w:tab/>
        <w:t>Conformance requirements</w:t>
      </w:r>
    </w:p>
    <w:p w14:paraId="7967160B" w14:textId="77777777" w:rsidR="0014744F" w:rsidRPr="00CA7D85" w:rsidRDefault="0014744F" w:rsidP="0014744F">
      <w:r w:rsidRPr="00CA7D85">
        <w:t>References: The conformance requirements covered in the present TC are specified in: TS 38.331, clause 5.3.5.3, TS 36.331, clauses 5.3.5.3. Unless otherwise stated these are Rel-15 requirements.</w:t>
      </w:r>
    </w:p>
    <w:p w14:paraId="02C58E8C" w14:textId="77777777" w:rsidR="0014744F" w:rsidRPr="00CA7D85" w:rsidRDefault="0014744F" w:rsidP="0014744F">
      <w:r w:rsidRPr="00CA7D85">
        <w:t>[TS 38.331, clause 5.3.5.3]</w:t>
      </w:r>
    </w:p>
    <w:p w14:paraId="6FFA4FB9" w14:textId="77777777" w:rsidR="0014744F" w:rsidRPr="00CA7D85" w:rsidRDefault="0014744F" w:rsidP="0014744F">
      <w:r w:rsidRPr="00CA7D85">
        <w:t xml:space="preserve">The UE shall perform the following actions upon reception of the </w:t>
      </w:r>
      <w:r w:rsidRPr="00CA7D85">
        <w:rPr>
          <w:i/>
          <w:iCs/>
        </w:rPr>
        <w:t>RRCReconfiguration</w:t>
      </w:r>
      <w:r w:rsidRPr="00CA7D85">
        <w:t>:</w:t>
      </w:r>
    </w:p>
    <w:p w14:paraId="70D15542" w14:textId="77777777" w:rsidR="0014744F" w:rsidRPr="00CA7D85" w:rsidRDefault="0014744F" w:rsidP="0014744F">
      <w:pPr>
        <w:pStyle w:val="B1"/>
        <w:rPr>
          <w:rFonts w:eastAsia="Batang"/>
        </w:rPr>
      </w:pPr>
      <w:r w:rsidRPr="00CA7D85">
        <w:rPr>
          <w:rFonts w:eastAsia="Batang"/>
        </w:rPr>
        <w:t>…</w:t>
      </w:r>
    </w:p>
    <w:p w14:paraId="29C0A8DC" w14:textId="77777777" w:rsidR="0014744F" w:rsidRPr="00CA7D85" w:rsidRDefault="0014744F" w:rsidP="0014744F">
      <w:pPr>
        <w:pStyle w:val="B1"/>
        <w:rPr>
          <w:rFonts w:eastAsia="SimSun"/>
        </w:rPr>
      </w:pPr>
      <w:r w:rsidRPr="00CA7D85">
        <w:t>1&gt;</w:t>
      </w:r>
      <w:r w:rsidRPr="00CA7D85">
        <w:tab/>
        <w:t xml:space="preserve">if the </w:t>
      </w:r>
      <w:r w:rsidRPr="00CA7D85">
        <w:rPr>
          <w:i/>
          <w:iCs/>
        </w:rPr>
        <w:t>RRCReconfiguration</w:t>
      </w:r>
      <w:r w:rsidRPr="00CA7D85">
        <w:t xml:space="preserve"> includes the </w:t>
      </w:r>
      <w:r w:rsidRPr="00CA7D85">
        <w:rPr>
          <w:i/>
          <w:iCs/>
        </w:rPr>
        <w:t>secondaryCellGroup</w:t>
      </w:r>
      <w:r w:rsidRPr="00CA7D85">
        <w:t>:</w:t>
      </w:r>
    </w:p>
    <w:p w14:paraId="5F1AB857" w14:textId="77777777" w:rsidR="0014744F" w:rsidRPr="00CA7D85" w:rsidRDefault="0014744F" w:rsidP="0014744F">
      <w:pPr>
        <w:pStyle w:val="B2"/>
      </w:pPr>
      <w:r w:rsidRPr="00CA7D85">
        <w:t>2&gt;</w:t>
      </w:r>
      <w:r w:rsidRPr="00CA7D85">
        <w:tab/>
        <w:t>perform the cell group configuration for the SCG according to 5.3.5.5;</w:t>
      </w:r>
    </w:p>
    <w:p w14:paraId="1F1ED931" w14:textId="77777777" w:rsidR="0014744F" w:rsidRPr="00CA7D85" w:rsidRDefault="0014744F" w:rsidP="0014744F">
      <w:pPr>
        <w:pStyle w:val="B1"/>
      </w:pPr>
      <w:r w:rsidRPr="00CA7D85">
        <w:t>…</w:t>
      </w:r>
    </w:p>
    <w:p w14:paraId="7D7F02BD" w14:textId="77777777" w:rsidR="0014744F" w:rsidRPr="00CA7D85" w:rsidRDefault="0014744F" w:rsidP="0014744F">
      <w:pPr>
        <w:pStyle w:val="B1"/>
      </w:pPr>
      <w:r w:rsidRPr="00CA7D85">
        <w:t>1&gt;</w:t>
      </w:r>
      <w:r w:rsidRPr="00CA7D85">
        <w:tab/>
        <w:t xml:space="preserve">set the content of </w:t>
      </w:r>
      <w:r w:rsidRPr="00CA7D85">
        <w:rPr>
          <w:i/>
          <w:iCs/>
        </w:rPr>
        <w:t>RRCReconfigurationComplete</w:t>
      </w:r>
      <w:r w:rsidRPr="00CA7D85">
        <w:t xml:space="preserve"> message as follows:</w:t>
      </w:r>
    </w:p>
    <w:p w14:paraId="0C9919FA" w14:textId="77777777" w:rsidR="0014744F" w:rsidRPr="00CA7D85" w:rsidRDefault="0014744F" w:rsidP="0014744F">
      <w:pPr>
        <w:pStyle w:val="B2"/>
      </w:pPr>
      <w:r w:rsidRPr="00CA7D85">
        <w:t>2&gt;</w:t>
      </w:r>
      <w:r w:rsidRPr="00CA7D85">
        <w:tab/>
        <w:t xml:space="preserve">if the </w:t>
      </w:r>
      <w:r w:rsidRPr="00CA7D85">
        <w:rPr>
          <w:i/>
          <w:iCs/>
        </w:rPr>
        <w:t>RRCReconfiguration</w:t>
      </w:r>
      <w:r w:rsidRPr="00CA7D85">
        <w:t xml:space="preserve"> includes the </w:t>
      </w:r>
      <w:r w:rsidRPr="00CA7D85">
        <w:rPr>
          <w:i/>
          <w:iCs/>
        </w:rPr>
        <w:t>masterCellGroup</w:t>
      </w:r>
      <w:r w:rsidRPr="00CA7D85">
        <w:t xml:space="preserve"> containing the </w:t>
      </w:r>
      <w:r w:rsidRPr="00CA7D85">
        <w:rPr>
          <w:i/>
          <w:iCs/>
        </w:rPr>
        <w:t>reportUplinkTxDirectCurrent</w:t>
      </w:r>
      <w:r w:rsidRPr="00CA7D85">
        <w:t>, or;</w:t>
      </w:r>
    </w:p>
    <w:p w14:paraId="68865579" w14:textId="77777777" w:rsidR="0014744F" w:rsidRPr="00CA7D85" w:rsidRDefault="0014744F" w:rsidP="0014744F">
      <w:pPr>
        <w:pStyle w:val="B2"/>
      </w:pPr>
      <w:r w:rsidRPr="00CA7D85">
        <w:t>2&gt;</w:t>
      </w:r>
      <w:r w:rsidRPr="00CA7D85">
        <w:tab/>
        <w:t xml:space="preserve">if the </w:t>
      </w:r>
      <w:r w:rsidRPr="00CA7D85">
        <w:rPr>
          <w:i/>
          <w:iCs/>
        </w:rPr>
        <w:t>RRCReconfiguration</w:t>
      </w:r>
      <w:r w:rsidRPr="00CA7D85">
        <w:t xml:space="preserve"> includes the </w:t>
      </w:r>
      <w:r w:rsidRPr="00CA7D85">
        <w:rPr>
          <w:i/>
          <w:iCs/>
        </w:rPr>
        <w:t>secondaryCellGroup</w:t>
      </w:r>
      <w:r w:rsidRPr="00CA7D85">
        <w:t xml:space="preserve"> containing the </w:t>
      </w:r>
      <w:r w:rsidRPr="00CA7D85">
        <w:rPr>
          <w:i/>
          <w:iCs/>
        </w:rPr>
        <w:t>reportUplinkTxDirectCurrent</w:t>
      </w:r>
      <w:r w:rsidRPr="00CA7D85">
        <w:t>:</w:t>
      </w:r>
    </w:p>
    <w:p w14:paraId="0489F201" w14:textId="77777777" w:rsidR="0014744F" w:rsidRPr="00CA7D85" w:rsidRDefault="0014744F" w:rsidP="0014744F">
      <w:pPr>
        <w:pStyle w:val="B3"/>
      </w:pPr>
      <w:r w:rsidRPr="00CA7D85">
        <w:t>3&gt;</w:t>
      </w:r>
      <w:r w:rsidRPr="00CA7D85">
        <w:tab/>
        <w:t xml:space="preserve">include the </w:t>
      </w:r>
      <w:r w:rsidRPr="00CA7D85">
        <w:rPr>
          <w:i/>
          <w:iCs/>
        </w:rPr>
        <w:t>uplinkTxDirectCurrentList</w:t>
      </w:r>
      <w:r w:rsidRPr="00CA7D85">
        <w:t>;</w:t>
      </w:r>
    </w:p>
    <w:p w14:paraId="3B15CB2F" w14:textId="77777777" w:rsidR="0014744F" w:rsidRPr="00CA7D85" w:rsidRDefault="0014744F" w:rsidP="0014744F">
      <w:pPr>
        <w:pStyle w:val="B1"/>
      </w:pPr>
      <w:r w:rsidRPr="00CA7D85">
        <w:t>1&gt;</w:t>
      </w:r>
      <w:r w:rsidRPr="00CA7D85">
        <w:tab/>
        <w:t xml:space="preserve">if the UE is configured with E-UTRA </w:t>
      </w:r>
      <w:r w:rsidRPr="00CA7D85">
        <w:rPr>
          <w:i/>
          <w:iCs/>
        </w:rPr>
        <w:t>nr-SecondaryCellGroupConfig</w:t>
      </w:r>
      <w:r w:rsidRPr="00CA7D85">
        <w:t xml:space="preserve"> (MCG is E-UTRA):</w:t>
      </w:r>
    </w:p>
    <w:p w14:paraId="4E20941A" w14:textId="77777777" w:rsidR="0014744F" w:rsidRPr="00CA7D85" w:rsidRDefault="0014744F" w:rsidP="0014744F">
      <w:pPr>
        <w:pStyle w:val="B2"/>
      </w:pPr>
      <w:r w:rsidRPr="00CA7D85">
        <w:t>2&gt;</w:t>
      </w:r>
      <w:r w:rsidRPr="00CA7D85">
        <w:tab/>
        <w:t xml:space="preserve">if </w:t>
      </w:r>
      <w:r w:rsidRPr="00CA7D85">
        <w:rPr>
          <w:i/>
          <w:iCs/>
        </w:rPr>
        <w:t>RRCReconfiguration</w:t>
      </w:r>
      <w:r w:rsidRPr="00CA7D85">
        <w:t xml:space="preserve"> was received via SRB1:</w:t>
      </w:r>
    </w:p>
    <w:p w14:paraId="52DE94F7" w14:textId="77777777" w:rsidR="0014744F" w:rsidRPr="00CA7D85" w:rsidRDefault="0014744F" w:rsidP="0014744F">
      <w:pPr>
        <w:pStyle w:val="B3"/>
      </w:pPr>
      <w:r w:rsidRPr="00CA7D85">
        <w:t>3&gt;</w:t>
      </w:r>
      <w:r w:rsidRPr="00CA7D85">
        <w:tab/>
        <w:t xml:space="preserve">submit the </w:t>
      </w:r>
      <w:r w:rsidRPr="00CA7D85">
        <w:rPr>
          <w:i/>
          <w:iCs/>
        </w:rPr>
        <w:t>RRCReconfigurationComplete</w:t>
      </w:r>
      <w:r w:rsidRPr="00CA7D85">
        <w:t xml:space="preserve"> via the EUTRA MCG embedded in E-UTRA RRC message </w:t>
      </w:r>
      <w:r w:rsidRPr="00CA7D85">
        <w:rPr>
          <w:i/>
          <w:iCs/>
        </w:rPr>
        <w:t>RRCConnectionReconfigurationComplete</w:t>
      </w:r>
      <w:r w:rsidRPr="00CA7D85">
        <w:t xml:space="preserve"> as specified in TS 36.331 [10];</w:t>
      </w:r>
    </w:p>
    <w:p w14:paraId="4005BAAC" w14:textId="77777777" w:rsidR="0014744F" w:rsidRPr="00CA7D85" w:rsidRDefault="0014744F" w:rsidP="0014744F">
      <w:pPr>
        <w:pStyle w:val="B3"/>
      </w:pPr>
      <w:r w:rsidRPr="00CA7D85">
        <w:t>3&gt;</w:t>
      </w:r>
      <w:r w:rsidRPr="00CA7D85">
        <w:tab/>
        <w:t xml:space="preserve">if </w:t>
      </w:r>
      <w:r w:rsidRPr="00CA7D85">
        <w:rPr>
          <w:i/>
          <w:iCs/>
        </w:rPr>
        <w:t>reconfigurationWithSync</w:t>
      </w:r>
      <w:r w:rsidRPr="00CA7D85">
        <w:t xml:space="preserve"> was included in </w:t>
      </w:r>
      <w:r w:rsidRPr="00CA7D85">
        <w:rPr>
          <w:i/>
          <w:iCs/>
        </w:rPr>
        <w:t>spCellConfig</w:t>
      </w:r>
      <w:r w:rsidRPr="00CA7D85">
        <w:t xml:space="preserve"> of an SCG:</w:t>
      </w:r>
    </w:p>
    <w:p w14:paraId="36D72463" w14:textId="77777777" w:rsidR="0014744F" w:rsidRPr="00CA7D85" w:rsidRDefault="0014744F" w:rsidP="0014744F">
      <w:pPr>
        <w:pStyle w:val="B4"/>
      </w:pPr>
      <w:r w:rsidRPr="00CA7D85">
        <w:t>4&gt;</w:t>
      </w:r>
      <w:r w:rsidRPr="00CA7D85">
        <w:tab/>
        <w:t>initiate the random access procedure on the SpCell, as specified in TS 38.321 [3];</w:t>
      </w:r>
    </w:p>
    <w:p w14:paraId="769BC3E0" w14:textId="77777777" w:rsidR="0014744F" w:rsidRPr="00CA7D85" w:rsidRDefault="0014744F" w:rsidP="0014744F">
      <w:pPr>
        <w:pStyle w:val="B3"/>
      </w:pPr>
      <w:r w:rsidRPr="00CA7D85">
        <w:t>3&gt;</w:t>
      </w:r>
      <w:r w:rsidRPr="00CA7D85">
        <w:tab/>
        <w:t>else:</w:t>
      </w:r>
    </w:p>
    <w:p w14:paraId="50B66761" w14:textId="77777777" w:rsidR="0014744F" w:rsidRPr="00CA7D85" w:rsidRDefault="0014744F" w:rsidP="0014744F">
      <w:pPr>
        <w:pStyle w:val="B4"/>
      </w:pPr>
      <w:r w:rsidRPr="00CA7D85">
        <w:t>4&gt;</w:t>
      </w:r>
      <w:r w:rsidRPr="00CA7D85">
        <w:tab/>
        <w:t>the procedure ends;</w:t>
      </w:r>
    </w:p>
    <w:p w14:paraId="00A8C996" w14:textId="77777777" w:rsidR="0014744F" w:rsidRPr="00CA7D85" w:rsidRDefault="0014744F" w:rsidP="0014744F">
      <w:pPr>
        <w:pStyle w:val="NO"/>
      </w:pPr>
      <w:r w:rsidRPr="00CA7D85">
        <w:t>NOTE:</w:t>
      </w:r>
      <w:r w:rsidRPr="00CA7D85">
        <w:tab/>
        <w:t xml:space="preserve">The order the UE sends the </w:t>
      </w:r>
      <w:r w:rsidRPr="00CA7D85">
        <w:rPr>
          <w:i/>
          <w:iCs/>
        </w:rPr>
        <w:t>RRCConnectionReconfigurationComplete</w:t>
      </w:r>
      <w:r w:rsidRPr="00CA7D85">
        <w:t xml:space="preserve"> message and performs the Random Access procedure towards the SCG is left to UE implementation.</w:t>
      </w:r>
    </w:p>
    <w:p w14:paraId="664A2EB2" w14:textId="77777777" w:rsidR="0014744F" w:rsidRPr="00CA7D85" w:rsidRDefault="0014744F" w:rsidP="0014744F">
      <w:pPr>
        <w:pStyle w:val="B2"/>
      </w:pPr>
      <w:r w:rsidRPr="00CA7D85">
        <w:t>2&gt;</w:t>
      </w:r>
      <w:r w:rsidRPr="00CA7D85">
        <w:tab/>
        <w:t>else (</w:t>
      </w:r>
      <w:r w:rsidRPr="00CA7D85">
        <w:rPr>
          <w:i/>
          <w:iCs/>
        </w:rPr>
        <w:t>RRCReconfiguration</w:t>
      </w:r>
      <w:r w:rsidRPr="00CA7D85">
        <w:t xml:space="preserve"> was received via SRB3):</w:t>
      </w:r>
    </w:p>
    <w:p w14:paraId="46EE4D23" w14:textId="77777777" w:rsidR="0014744F" w:rsidRPr="00CA7D85" w:rsidRDefault="0014744F" w:rsidP="0014744F">
      <w:pPr>
        <w:pStyle w:val="B3"/>
      </w:pPr>
      <w:r w:rsidRPr="00CA7D85">
        <w:t>3&gt;</w:t>
      </w:r>
      <w:r w:rsidRPr="00CA7D85">
        <w:tab/>
        <w:t xml:space="preserve">submit the </w:t>
      </w:r>
      <w:r w:rsidRPr="00CA7D85">
        <w:rPr>
          <w:i/>
          <w:iCs/>
        </w:rPr>
        <w:t>RRCReconfigurationComplete</w:t>
      </w:r>
      <w:r w:rsidRPr="00CA7D85">
        <w:t xml:space="preserve"> message via SRB3 to lower layers for transmission using the new configuration;</w:t>
      </w:r>
    </w:p>
    <w:p w14:paraId="3F12214A" w14:textId="77777777" w:rsidR="0014744F" w:rsidRPr="00CA7D85" w:rsidRDefault="0014744F" w:rsidP="0014744F">
      <w:pPr>
        <w:pStyle w:val="NO"/>
      </w:pPr>
      <w:r w:rsidRPr="00CA7D85">
        <w:t>NOTE:</w:t>
      </w:r>
      <w:r w:rsidRPr="00CA7D85">
        <w:tab/>
        <w:t xml:space="preserve">For EN-DC, in the case of SRB1, the random access is triggered by RRC layer itself as there is not necessarily other UL transmission. In the case of SRB3, the random access is triggered by the MAC layer due to arrival of </w:t>
      </w:r>
      <w:r w:rsidRPr="00CA7D85">
        <w:rPr>
          <w:i/>
          <w:iCs/>
        </w:rPr>
        <w:t>RRCReconfigurationComplete</w:t>
      </w:r>
      <w:r w:rsidRPr="00CA7D85">
        <w:t>.</w:t>
      </w:r>
    </w:p>
    <w:p w14:paraId="3593EB1A" w14:textId="77777777" w:rsidR="0014744F" w:rsidRPr="00CA7D85" w:rsidRDefault="0014744F" w:rsidP="0014744F">
      <w:pPr>
        <w:pStyle w:val="B1"/>
      </w:pPr>
      <w:r w:rsidRPr="00CA7D85">
        <w:t>1&gt;</w:t>
      </w:r>
      <w:r w:rsidRPr="00CA7D85">
        <w:tab/>
        <w:t>else:</w:t>
      </w:r>
    </w:p>
    <w:p w14:paraId="06AF0869" w14:textId="77777777" w:rsidR="0014744F" w:rsidRPr="00CA7D85" w:rsidRDefault="0014744F" w:rsidP="0014744F">
      <w:pPr>
        <w:pStyle w:val="B2"/>
      </w:pPr>
      <w:r w:rsidRPr="00CA7D85">
        <w:t>…</w:t>
      </w:r>
    </w:p>
    <w:p w14:paraId="03E24DF5" w14:textId="77777777" w:rsidR="0014744F" w:rsidRPr="00CA7D85" w:rsidRDefault="0014744F" w:rsidP="0014744F">
      <w:pPr>
        <w:pStyle w:val="B1"/>
      </w:pPr>
      <w:r w:rsidRPr="00CA7D85">
        <w:t>1&gt;</w:t>
      </w:r>
      <w:r w:rsidRPr="00CA7D85">
        <w:tab/>
        <w:t xml:space="preserve">if </w:t>
      </w:r>
      <w:r w:rsidRPr="00CA7D85">
        <w:rPr>
          <w:i/>
          <w:iCs/>
        </w:rPr>
        <w:t>reconfigurationWithSync</w:t>
      </w:r>
      <w:r w:rsidRPr="00CA7D85">
        <w:t xml:space="preserve"> was included in </w:t>
      </w:r>
      <w:r w:rsidRPr="00CA7D85">
        <w:rPr>
          <w:i/>
          <w:iCs/>
        </w:rPr>
        <w:t>spCellConfig</w:t>
      </w:r>
      <w:r w:rsidRPr="00CA7D85">
        <w:t xml:space="preserve"> of an MCG or SCG, and when MAC of an NR cell group successfully completes a random access procedure triggered above;</w:t>
      </w:r>
    </w:p>
    <w:p w14:paraId="1BD5711E" w14:textId="77777777" w:rsidR="0014744F" w:rsidRPr="00CA7D85" w:rsidRDefault="0014744F" w:rsidP="0014744F">
      <w:pPr>
        <w:pStyle w:val="B2"/>
      </w:pPr>
      <w:r w:rsidRPr="00CA7D85">
        <w:t>2&gt;</w:t>
      </w:r>
      <w:r w:rsidRPr="00CA7D85">
        <w:tab/>
        <w:t>stop timer T304 for that cell group;</w:t>
      </w:r>
    </w:p>
    <w:p w14:paraId="66615FD1" w14:textId="77777777" w:rsidR="0014744F" w:rsidRPr="00CA7D85" w:rsidRDefault="0014744F" w:rsidP="0014744F">
      <w:pPr>
        <w:pStyle w:val="B2"/>
      </w:pPr>
      <w:r w:rsidRPr="00CA7D85">
        <w:t>2&gt;</w:t>
      </w:r>
      <w:r w:rsidRPr="00CA7D85">
        <w:tab/>
        <w:t>apply the parts of the CQI reporting configuration, the scheduling request configuration and the sounding RS configuration that do not require the UE to know the SFN of the respective target SpCell, if any;</w:t>
      </w:r>
    </w:p>
    <w:p w14:paraId="40A5BF8D" w14:textId="77777777" w:rsidR="0014744F" w:rsidRPr="00CA7D85" w:rsidRDefault="0014744F" w:rsidP="0014744F">
      <w:pPr>
        <w:pStyle w:val="B2"/>
      </w:pPr>
      <w:r w:rsidRPr="00CA7D85">
        <w:t>2&gt;</w:t>
      </w:r>
      <w:r w:rsidRPr="00CA7D85">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1B249E8" w14:textId="77777777" w:rsidR="0014744F" w:rsidRPr="00CA7D85" w:rsidRDefault="0014744F" w:rsidP="0014744F">
      <w:pPr>
        <w:pStyle w:val="B2"/>
      </w:pPr>
      <w:r w:rsidRPr="00CA7D85">
        <w:t>2&gt;</w:t>
      </w:r>
      <w:r w:rsidRPr="00CA7D85">
        <w:tab/>
        <w:t xml:space="preserve">if the </w:t>
      </w:r>
      <w:r w:rsidRPr="00CA7D85">
        <w:rPr>
          <w:i/>
          <w:iCs/>
        </w:rPr>
        <w:t>reconfigurationWithSync</w:t>
      </w:r>
      <w:r w:rsidRPr="00CA7D85">
        <w:t xml:space="preserve"> was included in </w:t>
      </w:r>
      <w:r w:rsidRPr="00CA7D85">
        <w:rPr>
          <w:i/>
          <w:iCs/>
        </w:rPr>
        <w:t>spCellConfig</w:t>
      </w:r>
      <w:r w:rsidRPr="00CA7D85">
        <w:t xml:space="preserve"> of an MCG:</w:t>
      </w:r>
    </w:p>
    <w:p w14:paraId="1FCA2046" w14:textId="77777777" w:rsidR="0014744F" w:rsidRPr="00CA7D85" w:rsidRDefault="0014744F" w:rsidP="0014744F">
      <w:pPr>
        <w:pStyle w:val="B3"/>
      </w:pPr>
      <w:r w:rsidRPr="00CA7D85">
        <w:t>3&gt;</w:t>
      </w:r>
      <w:r w:rsidRPr="00CA7D85">
        <w:tab/>
        <w:t>if T390 is running:</w:t>
      </w:r>
    </w:p>
    <w:p w14:paraId="2844F2DA" w14:textId="77777777" w:rsidR="0014744F" w:rsidRPr="00CA7D85" w:rsidRDefault="0014744F" w:rsidP="0014744F">
      <w:pPr>
        <w:pStyle w:val="B4"/>
      </w:pPr>
      <w:r w:rsidRPr="00CA7D85">
        <w:t>4&gt;</w:t>
      </w:r>
      <w:r w:rsidRPr="00CA7D85">
        <w:tab/>
        <w:t>stop timer T390 for all access categories;</w:t>
      </w:r>
    </w:p>
    <w:p w14:paraId="78254B5E" w14:textId="77777777" w:rsidR="0014744F" w:rsidRPr="00CA7D85" w:rsidRDefault="0014744F" w:rsidP="0014744F">
      <w:pPr>
        <w:pStyle w:val="B4"/>
      </w:pPr>
      <w:r w:rsidRPr="00CA7D85">
        <w:t>4&gt;</w:t>
      </w:r>
      <w:r w:rsidRPr="00CA7D85">
        <w:tab/>
        <w:t>perform the actions as specified in 5.3.14.4.</w:t>
      </w:r>
    </w:p>
    <w:p w14:paraId="49C93B80" w14:textId="77777777" w:rsidR="0014744F" w:rsidRPr="00CA7D85" w:rsidRDefault="0014744F" w:rsidP="0014744F">
      <w:r w:rsidRPr="00CA7D85">
        <w:t xml:space="preserve"> [TS 36.331, clause 5.3.5.3]</w:t>
      </w:r>
    </w:p>
    <w:p w14:paraId="47FC7C22" w14:textId="77777777" w:rsidR="0014744F" w:rsidRPr="00CA7D85" w:rsidRDefault="0014744F" w:rsidP="0014744F">
      <w:r w:rsidRPr="00CA7D85">
        <w:t xml:space="preserve">If the </w:t>
      </w:r>
      <w:r w:rsidRPr="00CA7D85">
        <w:rPr>
          <w:i/>
          <w:iCs/>
        </w:rPr>
        <w:t>RRCConnectionReconfiguration</w:t>
      </w:r>
      <w:r w:rsidRPr="00CA7D85">
        <w:t xml:space="preserve"> message does not include the </w:t>
      </w:r>
      <w:r w:rsidRPr="00CA7D85">
        <w:rPr>
          <w:i/>
          <w:iCs/>
        </w:rPr>
        <w:t xml:space="preserve">mobilityControlInfo </w:t>
      </w:r>
      <w:r w:rsidRPr="00CA7D85">
        <w:t>and the</w:t>
      </w:r>
      <w:r w:rsidRPr="00CA7D85">
        <w:rPr>
          <w:i/>
          <w:iCs/>
        </w:rPr>
        <w:t xml:space="preserve"> </w:t>
      </w:r>
      <w:r w:rsidRPr="00CA7D85">
        <w:t>UE is able to comply with the configuration included in this message, the UE shall:</w:t>
      </w:r>
    </w:p>
    <w:p w14:paraId="266F8E66" w14:textId="77777777" w:rsidR="00763E43" w:rsidRPr="00CA7D85" w:rsidRDefault="0014744F" w:rsidP="00763E43">
      <w:pPr>
        <w:pStyle w:val="B1"/>
      </w:pPr>
      <w:r w:rsidRPr="00CA7D85">
        <w:t>…</w:t>
      </w:r>
    </w:p>
    <w:p w14:paraId="20B6966E" w14:textId="77777777" w:rsidR="00763E43" w:rsidRPr="00CA7D85" w:rsidRDefault="00763E43" w:rsidP="00763E43">
      <w:pPr>
        <w:pStyle w:val="B1"/>
      </w:pPr>
      <w:r w:rsidRPr="00CA7D85">
        <w:t>1&gt;</w:t>
      </w:r>
      <w:r w:rsidRPr="00CA7D85">
        <w:tab/>
        <w:t>if the current UE configuration includes one or more split DRBs configured with pdcp-Config and the received RRCConnectionReconfiguration includes radioResourceConfigDedicated including drb-ToAddModList:</w:t>
      </w:r>
    </w:p>
    <w:p w14:paraId="17B5B65B" w14:textId="77777777" w:rsidR="00763E43" w:rsidRPr="00CA7D85" w:rsidRDefault="00763E43" w:rsidP="00763E43">
      <w:pPr>
        <w:pStyle w:val="B1"/>
      </w:pPr>
      <w:r w:rsidRPr="00CA7D85">
        <w:t>2&gt;</w:t>
      </w:r>
      <w:r w:rsidRPr="00CA7D85">
        <w:tab/>
        <w:t>perform SCG reconfiguration as specified in 5.3.10.10;</w:t>
      </w:r>
    </w:p>
    <w:p w14:paraId="3C330E00" w14:textId="312183F9" w:rsidR="0014744F" w:rsidRPr="00CA7D85" w:rsidRDefault="00763E43" w:rsidP="00763E43">
      <w:pPr>
        <w:pStyle w:val="B1"/>
      </w:pPr>
      <w:r w:rsidRPr="00CA7D85">
        <w:t>…</w:t>
      </w:r>
    </w:p>
    <w:p w14:paraId="0DACF430" w14:textId="77777777" w:rsidR="0014744F" w:rsidRPr="00CA7D85" w:rsidRDefault="0014744F" w:rsidP="0014744F">
      <w:pPr>
        <w:pStyle w:val="B1"/>
      </w:pPr>
      <w:r w:rsidRPr="00CA7D85">
        <w:t>1&gt;</w:t>
      </w:r>
      <w:r w:rsidRPr="00CA7D85">
        <w:tab/>
        <w:t>if the UE is configured with NE-DC:</w:t>
      </w:r>
    </w:p>
    <w:p w14:paraId="3F209547" w14:textId="77777777" w:rsidR="0014744F" w:rsidRPr="00CA7D85" w:rsidRDefault="0014744F" w:rsidP="0014744F">
      <w:pPr>
        <w:pStyle w:val="B2"/>
      </w:pPr>
      <w:r w:rsidRPr="00CA7D85">
        <w:t>2&gt;</w:t>
      </w:r>
      <w:r w:rsidRPr="00CA7D85">
        <w:tab/>
        <w:t xml:space="preserve">if the received </w:t>
      </w:r>
      <w:r w:rsidRPr="00CA7D85">
        <w:rPr>
          <w:i/>
          <w:iCs/>
        </w:rPr>
        <w:t>RRCConnectionReconfiguration</w:t>
      </w:r>
      <w:r w:rsidRPr="00CA7D85">
        <w:t xml:space="preserve"> message was included in an NR </w:t>
      </w:r>
      <w:r w:rsidRPr="00CA7D85">
        <w:rPr>
          <w:i/>
          <w:iCs/>
        </w:rPr>
        <w:t>RRCResume</w:t>
      </w:r>
      <w:r w:rsidRPr="00CA7D85">
        <w:t xml:space="preserve"> message:</w:t>
      </w:r>
    </w:p>
    <w:p w14:paraId="600B9557" w14:textId="77777777" w:rsidR="0014744F" w:rsidRPr="00CA7D85" w:rsidRDefault="0014744F" w:rsidP="0014744F">
      <w:pPr>
        <w:pStyle w:val="B3"/>
      </w:pPr>
      <w:r w:rsidRPr="00CA7D85">
        <w:t>3&gt;</w:t>
      </w:r>
      <w:r w:rsidRPr="00CA7D85">
        <w:tab/>
        <w:t xml:space="preserve">transfer the </w:t>
      </w:r>
      <w:r w:rsidRPr="00CA7D85">
        <w:rPr>
          <w:i/>
          <w:iCs/>
        </w:rPr>
        <w:t>RRCConnectionReconfigurationComplete</w:t>
      </w:r>
      <w:r w:rsidRPr="00CA7D85">
        <w:t xml:space="preserve"> message via SRB1 embedded in NR RRC message </w:t>
      </w:r>
      <w:r w:rsidRPr="00CA7D85">
        <w:rPr>
          <w:i/>
          <w:iCs/>
        </w:rPr>
        <w:t>RRCResumeComplete</w:t>
      </w:r>
      <w:r w:rsidRPr="00CA7D85">
        <w:t xml:space="preserve"> as specified in TS 38.331 [82], clause 5.3.13.4;</w:t>
      </w:r>
    </w:p>
    <w:p w14:paraId="376D0E90" w14:textId="77777777" w:rsidR="0014744F" w:rsidRPr="00CA7D85" w:rsidRDefault="0014744F" w:rsidP="0014744F">
      <w:pPr>
        <w:pStyle w:val="B2"/>
      </w:pPr>
      <w:r w:rsidRPr="00CA7D85">
        <w:t>2&gt;</w:t>
      </w:r>
      <w:r w:rsidRPr="00CA7D85">
        <w:tab/>
        <w:t>else:</w:t>
      </w:r>
    </w:p>
    <w:p w14:paraId="6DD469A0" w14:textId="77777777" w:rsidR="0014744F" w:rsidRPr="00CA7D85" w:rsidRDefault="0014744F" w:rsidP="0014744F">
      <w:pPr>
        <w:pStyle w:val="B3"/>
      </w:pPr>
      <w:r w:rsidRPr="00CA7D85">
        <w:t>3&gt;</w:t>
      </w:r>
      <w:r w:rsidRPr="00CA7D85">
        <w:tab/>
        <w:t xml:space="preserve">transfer the </w:t>
      </w:r>
      <w:r w:rsidRPr="00CA7D85">
        <w:rPr>
          <w:i/>
          <w:iCs/>
        </w:rPr>
        <w:t>RRCConnectionReconfigurationComplete</w:t>
      </w:r>
      <w:r w:rsidRPr="00CA7D85">
        <w:t xml:space="preserve"> message via SRB1 embedded in NR RRC message </w:t>
      </w:r>
      <w:r w:rsidRPr="00CA7D85">
        <w:rPr>
          <w:i/>
          <w:iCs/>
        </w:rPr>
        <w:t xml:space="preserve">RRCReconfigurationComplete </w:t>
      </w:r>
      <w:r w:rsidRPr="00CA7D85">
        <w:t>as specified in TS 38.331 [82], clause 5.3.5.3;</w:t>
      </w:r>
    </w:p>
    <w:p w14:paraId="08E50BA0" w14:textId="77777777" w:rsidR="0014744F" w:rsidRPr="00CA7D85" w:rsidRDefault="0014744F" w:rsidP="0014744F">
      <w:pPr>
        <w:pStyle w:val="B1"/>
      </w:pPr>
      <w:r w:rsidRPr="00CA7D85">
        <w:t>1&gt;</w:t>
      </w:r>
      <w:r w:rsidRPr="00CA7D85">
        <w:tab/>
        <w:t>else:</w:t>
      </w:r>
    </w:p>
    <w:p w14:paraId="55FBAD33" w14:textId="77777777" w:rsidR="0014744F" w:rsidRPr="00CA7D85" w:rsidRDefault="0014744F" w:rsidP="0014744F">
      <w:pPr>
        <w:pStyle w:val="B2"/>
      </w:pPr>
      <w:r w:rsidRPr="00CA7D85">
        <w:t>2&gt;</w:t>
      </w:r>
      <w:r w:rsidRPr="00CA7D85">
        <w:tab/>
        <w:t xml:space="preserve">submit the </w:t>
      </w:r>
      <w:r w:rsidRPr="00CA7D85">
        <w:rPr>
          <w:i/>
          <w:iCs/>
        </w:rPr>
        <w:t>RRCConnectionReconfigurationComplete</w:t>
      </w:r>
      <w:r w:rsidRPr="00CA7D85">
        <w:t xml:space="preserve"> message to lower layers for transmission using the new configuration, upon which the procedure ends;</w:t>
      </w:r>
    </w:p>
    <w:p w14:paraId="33306095" w14:textId="77777777" w:rsidR="0014744F" w:rsidRPr="00CA7D85" w:rsidRDefault="0014744F" w:rsidP="0014744F">
      <w:pPr>
        <w:pStyle w:val="H6"/>
      </w:pPr>
      <w:r w:rsidRPr="00CA7D85">
        <w:t>8.2.3.14.3.3</w:t>
      </w:r>
      <w:r w:rsidRPr="00CA7D85">
        <w:tab/>
        <w:t>Test description</w:t>
      </w:r>
    </w:p>
    <w:p w14:paraId="61F612E9" w14:textId="77777777" w:rsidR="0014744F" w:rsidRPr="00CA7D85" w:rsidRDefault="0014744F" w:rsidP="0014744F">
      <w:pPr>
        <w:pStyle w:val="H6"/>
      </w:pPr>
      <w:r w:rsidRPr="00CA7D85">
        <w:t>8.2.3.14.3.3.1</w:t>
      </w:r>
      <w:r w:rsidRPr="00CA7D85">
        <w:tab/>
        <w:t>Pre-test conditions</w:t>
      </w:r>
    </w:p>
    <w:p w14:paraId="38406C3B" w14:textId="77777777" w:rsidR="0014744F" w:rsidRPr="00CA7D85" w:rsidRDefault="0014744F" w:rsidP="0014744F">
      <w:pPr>
        <w:pStyle w:val="H6"/>
      </w:pPr>
      <w:r w:rsidRPr="00CA7D85">
        <w:t>System Simulator:</w:t>
      </w:r>
    </w:p>
    <w:p w14:paraId="1A84E961" w14:textId="77777777" w:rsidR="0014744F" w:rsidRPr="00CA7D85" w:rsidRDefault="0014744F" w:rsidP="0014744F">
      <w:pPr>
        <w:pStyle w:val="B1"/>
      </w:pPr>
      <w:r w:rsidRPr="00CA7D85">
        <w:t>-</w:t>
      </w:r>
      <w:r w:rsidRPr="00CA7D85">
        <w:tab/>
        <w:t>NR Cell 1 is the PCell, E-UTRA Cell 1 is the source PSCell and E-UTRA Cell 2 is the target PSCell.</w:t>
      </w:r>
    </w:p>
    <w:p w14:paraId="77F9EED3" w14:textId="77777777" w:rsidR="0014744F" w:rsidRPr="00CA7D85" w:rsidRDefault="0014744F" w:rsidP="0014744F">
      <w:pPr>
        <w:pStyle w:val="H6"/>
      </w:pPr>
      <w:r w:rsidRPr="00CA7D85">
        <w:t>UE:</w:t>
      </w:r>
    </w:p>
    <w:p w14:paraId="4A4C0485" w14:textId="77777777" w:rsidR="0014744F" w:rsidRPr="00CA7D85" w:rsidRDefault="0014744F" w:rsidP="0014744F">
      <w:pPr>
        <w:pStyle w:val="B1"/>
      </w:pPr>
      <w:r w:rsidRPr="00CA7D85">
        <w:t>-</w:t>
      </w:r>
      <w:r w:rsidRPr="00CA7D85">
        <w:tab/>
        <w:t>None.</w:t>
      </w:r>
    </w:p>
    <w:p w14:paraId="6156437F" w14:textId="77777777" w:rsidR="0014744F" w:rsidRPr="00CA7D85" w:rsidRDefault="0014744F" w:rsidP="0014744F">
      <w:pPr>
        <w:pStyle w:val="H6"/>
      </w:pPr>
      <w:r w:rsidRPr="00CA7D85">
        <w:t>Preamble:</w:t>
      </w:r>
    </w:p>
    <w:p w14:paraId="45684F87" w14:textId="4C651C5E" w:rsidR="0014744F" w:rsidRPr="00CA7D85" w:rsidRDefault="0014744F" w:rsidP="0014744F">
      <w:pPr>
        <w:pStyle w:val="B1"/>
      </w:pPr>
      <w:r w:rsidRPr="00CA7D85">
        <w:t>-</w:t>
      </w:r>
      <w:r w:rsidRPr="00CA7D85">
        <w:tab/>
        <w:t xml:space="preserve">If pc_IP_Ping is set to TRUE then, the UE is in state RRC_CONNECTED using generic procedure parameter Connectivity (NE-DC), Bearers </w:t>
      </w:r>
      <w:r w:rsidR="00763E43" w:rsidRPr="00CA7D85">
        <w:t>(MCG(s) and Split)</w:t>
      </w:r>
      <w:r w:rsidRPr="00CA7D85">
        <w:t xml:space="preserve"> established according to TS 38.508-1 [4], clause 4.5.4.</w:t>
      </w:r>
    </w:p>
    <w:p w14:paraId="4DBFD991" w14:textId="7BC77E05" w:rsidR="0014744F" w:rsidRPr="00CA7D85" w:rsidRDefault="0014744F" w:rsidP="0014744F">
      <w:pPr>
        <w:pStyle w:val="B1"/>
      </w:pPr>
      <w:r w:rsidRPr="00CA7D85">
        <w:t>-</w:t>
      </w:r>
      <w:r w:rsidRPr="00CA7D85">
        <w:tab/>
        <w:t>Else, the UE is in state RRC_CONNECTED using generic procedure parameter Connectivity (</w:t>
      </w:r>
      <w:r w:rsidRPr="00CA7D85">
        <w:rPr>
          <w:i/>
          <w:iCs/>
        </w:rPr>
        <w:t>NE-DC</w:t>
      </w:r>
      <w:r w:rsidRPr="00CA7D85">
        <w:t>), Bearers</w:t>
      </w:r>
      <w:r w:rsidR="00763E43" w:rsidRPr="00CA7D85">
        <w:t>(MCG(s) and Split)</w:t>
      </w:r>
      <w:r w:rsidRPr="00CA7D85">
        <w:t xml:space="preserve"> established and Test Loop Function (</w:t>
      </w:r>
      <w:r w:rsidRPr="00CA7D85">
        <w:rPr>
          <w:i/>
          <w:iCs/>
        </w:rPr>
        <w:t>On</w:t>
      </w:r>
      <w:r w:rsidRPr="00CA7D85">
        <w:t>) with UE test loop mode B according to TS 38.508-1 [4], clause 4.5.4.</w:t>
      </w:r>
    </w:p>
    <w:p w14:paraId="540A5C40" w14:textId="77777777" w:rsidR="0014744F" w:rsidRPr="00CA7D85" w:rsidRDefault="0014744F" w:rsidP="0014744F">
      <w:pPr>
        <w:pStyle w:val="H6"/>
      </w:pPr>
      <w:r w:rsidRPr="00CA7D85">
        <w:t>8.2.3.14.3.3.2</w:t>
      </w:r>
      <w:r w:rsidRPr="00CA7D85">
        <w:tab/>
        <w:t>Test procedure sequence</w:t>
      </w:r>
    </w:p>
    <w:p w14:paraId="2C81F584" w14:textId="77777777" w:rsidR="0014744F" w:rsidRPr="00CA7D85" w:rsidRDefault="0014744F" w:rsidP="0014744F">
      <w:pPr>
        <w:rPr>
          <w:rFonts w:eastAsia="MS Gothic"/>
        </w:rPr>
      </w:pPr>
      <w:r w:rsidRPr="00CA7D85">
        <w:rPr>
          <w:rFonts w:eastAsia="MS Gothic"/>
        </w:rPr>
        <w:t>Table 8.2.3.14.3.3.2-1 and Table 8.2.3.14.3.3.2-2 illustrate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clause.</w:t>
      </w:r>
    </w:p>
    <w:p w14:paraId="10B4A2DF" w14:textId="77777777" w:rsidR="0014744F" w:rsidRPr="00CA7D85" w:rsidRDefault="0014744F" w:rsidP="0014744F">
      <w:pPr>
        <w:pStyle w:val="TH"/>
        <w:rPr>
          <w:rFonts w:eastAsia="MS Gothic"/>
        </w:rPr>
      </w:pPr>
      <w:r w:rsidRPr="00CA7D85">
        <w:t>Table 8.2.3.14.3.3.2-1: Time instances of cell power level and parameter changes for conducted test environment</w:t>
      </w: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9"/>
        <w:gridCol w:w="1417"/>
        <w:gridCol w:w="1134"/>
        <w:gridCol w:w="993"/>
        <w:gridCol w:w="992"/>
        <w:gridCol w:w="992"/>
        <w:gridCol w:w="2870"/>
      </w:tblGrid>
      <w:tr w:rsidR="0014744F" w:rsidRPr="00CA7D85" w14:paraId="36557A2F" w14:textId="77777777" w:rsidTr="00762CEE">
        <w:trPr>
          <w:jc w:val="center"/>
        </w:trPr>
        <w:tc>
          <w:tcPr>
            <w:tcW w:w="459" w:type="dxa"/>
            <w:tcBorders>
              <w:top w:val="single" w:sz="4" w:space="0" w:color="auto"/>
              <w:left w:val="single" w:sz="4" w:space="0" w:color="auto"/>
              <w:bottom w:val="single" w:sz="4" w:space="0" w:color="auto"/>
              <w:right w:val="single" w:sz="4" w:space="0" w:color="auto"/>
            </w:tcBorders>
          </w:tcPr>
          <w:p w14:paraId="7CD8F749" w14:textId="77777777" w:rsidR="0014744F" w:rsidRPr="00CA7D85" w:rsidRDefault="0014744F" w:rsidP="00762CEE">
            <w:pPr>
              <w:keepNext/>
              <w:keepLines/>
              <w:widowControl w:val="0"/>
              <w:spacing w:after="0"/>
              <w:jc w:val="center"/>
              <w:rPr>
                <w:rFonts w:ascii="Arial" w:hAnsi="Arial"/>
                <w:b/>
                <w:bCs/>
                <w:sz w:val="18"/>
                <w:szCs w:val="18"/>
              </w:rPr>
            </w:pPr>
          </w:p>
        </w:tc>
        <w:tc>
          <w:tcPr>
            <w:tcW w:w="1417" w:type="dxa"/>
            <w:tcBorders>
              <w:top w:val="single" w:sz="4" w:space="0" w:color="auto"/>
              <w:left w:val="nil"/>
              <w:bottom w:val="single" w:sz="4" w:space="0" w:color="auto"/>
              <w:right w:val="single" w:sz="4" w:space="0" w:color="auto"/>
            </w:tcBorders>
            <w:hideMark/>
          </w:tcPr>
          <w:p w14:paraId="2A93A727" w14:textId="77777777" w:rsidR="0014744F" w:rsidRPr="00CA7D85" w:rsidRDefault="0014744F" w:rsidP="00762CEE">
            <w:pPr>
              <w:pStyle w:val="TAH"/>
              <w:rPr>
                <w:bCs/>
                <w:szCs w:val="18"/>
              </w:rPr>
            </w:pPr>
            <w:r w:rsidRPr="00CA7D85">
              <w:t>Parameter</w:t>
            </w:r>
          </w:p>
        </w:tc>
        <w:tc>
          <w:tcPr>
            <w:tcW w:w="1134" w:type="dxa"/>
            <w:tcBorders>
              <w:top w:val="single" w:sz="4" w:space="0" w:color="auto"/>
              <w:left w:val="nil"/>
              <w:bottom w:val="single" w:sz="4" w:space="0" w:color="auto"/>
              <w:right w:val="single" w:sz="4" w:space="0" w:color="auto"/>
            </w:tcBorders>
            <w:hideMark/>
          </w:tcPr>
          <w:p w14:paraId="7D8051EA" w14:textId="77777777" w:rsidR="0014744F" w:rsidRPr="00CA7D85" w:rsidRDefault="0014744F" w:rsidP="00762CEE">
            <w:pPr>
              <w:pStyle w:val="TAH"/>
            </w:pPr>
            <w:r w:rsidRPr="00CA7D85">
              <w:t>Unit</w:t>
            </w:r>
          </w:p>
        </w:tc>
        <w:tc>
          <w:tcPr>
            <w:tcW w:w="993" w:type="dxa"/>
            <w:tcBorders>
              <w:top w:val="single" w:sz="4" w:space="0" w:color="auto"/>
              <w:left w:val="nil"/>
              <w:bottom w:val="single" w:sz="4" w:space="0" w:color="auto"/>
              <w:right w:val="single" w:sz="4" w:space="0" w:color="auto"/>
            </w:tcBorders>
            <w:hideMark/>
          </w:tcPr>
          <w:p w14:paraId="3ED37A8A" w14:textId="77777777" w:rsidR="0014744F" w:rsidRPr="00CA7D85" w:rsidRDefault="0014744F" w:rsidP="00762CEE">
            <w:pPr>
              <w:pStyle w:val="TAH"/>
            </w:pPr>
            <w:r w:rsidRPr="00CA7D85">
              <w:t>NR Cell 1</w:t>
            </w:r>
          </w:p>
        </w:tc>
        <w:tc>
          <w:tcPr>
            <w:tcW w:w="992" w:type="dxa"/>
            <w:tcBorders>
              <w:top w:val="single" w:sz="4" w:space="0" w:color="auto"/>
              <w:left w:val="nil"/>
              <w:bottom w:val="single" w:sz="4" w:space="0" w:color="auto"/>
              <w:right w:val="single" w:sz="4" w:space="0" w:color="auto"/>
            </w:tcBorders>
            <w:hideMark/>
          </w:tcPr>
          <w:p w14:paraId="5210D5C6" w14:textId="77777777" w:rsidR="0014744F" w:rsidRPr="00CA7D85" w:rsidRDefault="0014744F" w:rsidP="00762CEE">
            <w:pPr>
              <w:pStyle w:val="TAH"/>
            </w:pPr>
            <w:r w:rsidRPr="00CA7D85">
              <w:t>E-UTRA Cell 1</w:t>
            </w:r>
          </w:p>
        </w:tc>
        <w:tc>
          <w:tcPr>
            <w:tcW w:w="992" w:type="dxa"/>
            <w:tcBorders>
              <w:top w:val="single" w:sz="4" w:space="0" w:color="auto"/>
              <w:left w:val="nil"/>
              <w:bottom w:val="single" w:sz="4" w:space="0" w:color="auto"/>
              <w:right w:val="single" w:sz="4" w:space="0" w:color="auto"/>
            </w:tcBorders>
            <w:hideMark/>
          </w:tcPr>
          <w:p w14:paraId="6AE5FE5E" w14:textId="77777777" w:rsidR="0014744F" w:rsidRPr="00CA7D85" w:rsidRDefault="0014744F" w:rsidP="00762CEE">
            <w:pPr>
              <w:pStyle w:val="TAH"/>
            </w:pPr>
            <w:r w:rsidRPr="00CA7D85">
              <w:t>E-UTRA Cell 2</w:t>
            </w:r>
          </w:p>
        </w:tc>
        <w:tc>
          <w:tcPr>
            <w:tcW w:w="2870" w:type="dxa"/>
            <w:tcBorders>
              <w:top w:val="single" w:sz="4" w:space="0" w:color="auto"/>
              <w:left w:val="nil"/>
              <w:bottom w:val="single" w:sz="4" w:space="0" w:color="auto"/>
              <w:right w:val="single" w:sz="4" w:space="0" w:color="auto"/>
            </w:tcBorders>
            <w:hideMark/>
          </w:tcPr>
          <w:p w14:paraId="145C5C81" w14:textId="77777777" w:rsidR="0014744F" w:rsidRPr="00CA7D85" w:rsidRDefault="0014744F" w:rsidP="00762CEE">
            <w:pPr>
              <w:pStyle w:val="TAH"/>
            </w:pPr>
            <w:r w:rsidRPr="00CA7D85">
              <w:t>Remark</w:t>
            </w:r>
          </w:p>
        </w:tc>
      </w:tr>
      <w:tr w:rsidR="0014744F" w:rsidRPr="00CA7D85" w14:paraId="1B7F5B5F" w14:textId="77777777" w:rsidTr="00762CEE">
        <w:trPr>
          <w:jc w:val="center"/>
        </w:trPr>
        <w:tc>
          <w:tcPr>
            <w:tcW w:w="459" w:type="dxa"/>
            <w:vMerge w:val="restart"/>
            <w:tcBorders>
              <w:top w:val="nil"/>
              <w:left w:val="single" w:sz="4" w:space="0" w:color="auto"/>
              <w:bottom w:val="single" w:sz="4" w:space="0" w:color="auto"/>
              <w:right w:val="single" w:sz="4" w:space="0" w:color="auto"/>
            </w:tcBorders>
            <w:vAlign w:val="center"/>
            <w:hideMark/>
          </w:tcPr>
          <w:p w14:paraId="083D3532" w14:textId="77777777" w:rsidR="0014744F" w:rsidRPr="00CA7D85" w:rsidRDefault="0014744F" w:rsidP="00762CEE">
            <w:pPr>
              <w:pStyle w:val="TAC"/>
            </w:pPr>
            <w:r w:rsidRPr="00CA7D85">
              <w:t>T0</w:t>
            </w:r>
          </w:p>
        </w:tc>
        <w:tc>
          <w:tcPr>
            <w:tcW w:w="1417" w:type="dxa"/>
            <w:tcBorders>
              <w:top w:val="single" w:sz="4" w:space="0" w:color="auto"/>
              <w:left w:val="nil"/>
              <w:bottom w:val="single" w:sz="4" w:space="0" w:color="auto"/>
              <w:right w:val="single" w:sz="4" w:space="0" w:color="auto"/>
            </w:tcBorders>
            <w:vAlign w:val="center"/>
            <w:hideMark/>
          </w:tcPr>
          <w:p w14:paraId="2F2E63A8" w14:textId="77777777" w:rsidR="0014744F" w:rsidRPr="00CA7D85" w:rsidRDefault="0014744F" w:rsidP="00762CEE">
            <w:pPr>
              <w:pStyle w:val="TAL"/>
            </w:pPr>
            <w:r w:rsidRPr="00CA7D85">
              <w:t>Cell-specific RS EPRE</w:t>
            </w:r>
          </w:p>
        </w:tc>
        <w:tc>
          <w:tcPr>
            <w:tcW w:w="1134" w:type="dxa"/>
            <w:tcBorders>
              <w:top w:val="single" w:sz="4" w:space="0" w:color="auto"/>
              <w:left w:val="nil"/>
              <w:bottom w:val="single" w:sz="4" w:space="0" w:color="auto"/>
              <w:right w:val="single" w:sz="4" w:space="0" w:color="auto"/>
            </w:tcBorders>
            <w:vAlign w:val="center"/>
            <w:hideMark/>
          </w:tcPr>
          <w:p w14:paraId="21B1E91E" w14:textId="77777777" w:rsidR="0014744F" w:rsidRPr="00CA7D85" w:rsidRDefault="0014744F" w:rsidP="00762CEE">
            <w:pPr>
              <w:pStyle w:val="TAC"/>
            </w:pPr>
            <w:r w:rsidRPr="00CA7D85">
              <w:t>dBm/15kHz</w:t>
            </w:r>
          </w:p>
        </w:tc>
        <w:tc>
          <w:tcPr>
            <w:tcW w:w="993" w:type="dxa"/>
            <w:tcBorders>
              <w:top w:val="single" w:sz="4" w:space="0" w:color="auto"/>
              <w:left w:val="nil"/>
              <w:bottom w:val="single" w:sz="4" w:space="0" w:color="auto"/>
              <w:right w:val="single" w:sz="4" w:space="0" w:color="auto"/>
            </w:tcBorders>
            <w:vAlign w:val="center"/>
            <w:hideMark/>
          </w:tcPr>
          <w:p w14:paraId="4148E982" w14:textId="77777777" w:rsidR="0014744F" w:rsidRPr="00CA7D85" w:rsidRDefault="0014744F" w:rsidP="00762CEE">
            <w:pPr>
              <w:pStyle w:val="TAC"/>
            </w:pPr>
            <w:r w:rsidRPr="00CA7D85">
              <w:t>-</w:t>
            </w:r>
          </w:p>
        </w:tc>
        <w:tc>
          <w:tcPr>
            <w:tcW w:w="992" w:type="dxa"/>
            <w:tcBorders>
              <w:top w:val="single" w:sz="4" w:space="0" w:color="auto"/>
              <w:left w:val="nil"/>
              <w:bottom w:val="single" w:sz="4" w:space="0" w:color="auto"/>
              <w:right w:val="single" w:sz="4" w:space="0" w:color="auto"/>
            </w:tcBorders>
            <w:vAlign w:val="center"/>
            <w:hideMark/>
          </w:tcPr>
          <w:p w14:paraId="2532F040" w14:textId="77777777" w:rsidR="0014744F" w:rsidRPr="00CA7D85" w:rsidRDefault="0014744F" w:rsidP="00762CEE">
            <w:pPr>
              <w:pStyle w:val="TAC"/>
            </w:pPr>
            <w:r w:rsidRPr="00CA7D85">
              <w:t>-79</w:t>
            </w:r>
          </w:p>
        </w:tc>
        <w:tc>
          <w:tcPr>
            <w:tcW w:w="992" w:type="dxa"/>
            <w:tcBorders>
              <w:top w:val="single" w:sz="4" w:space="0" w:color="auto"/>
              <w:left w:val="nil"/>
              <w:bottom w:val="single" w:sz="4" w:space="0" w:color="auto"/>
              <w:right w:val="single" w:sz="4" w:space="0" w:color="auto"/>
            </w:tcBorders>
            <w:vAlign w:val="center"/>
            <w:hideMark/>
          </w:tcPr>
          <w:p w14:paraId="2E37A0CA" w14:textId="77777777" w:rsidR="0014744F" w:rsidRPr="00CA7D85" w:rsidRDefault="0014744F" w:rsidP="00762CEE">
            <w:pPr>
              <w:pStyle w:val="TAC"/>
            </w:pPr>
            <w:r w:rsidRPr="00CA7D85">
              <w:t>-91</w:t>
            </w:r>
          </w:p>
        </w:tc>
        <w:tc>
          <w:tcPr>
            <w:tcW w:w="2870" w:type="dxa"/>
            <w:vMerge w:val="restart"/>
            <w:tcBorders>
              <w:top w:val="nil"/>
              <w:left w:val="nil"/>
              <w:bottom w:val="single" w:sz="4" w:space="0" w:color="auto"/>
              <w:right w:val="single" w:sz="4" w:space="0" w:color="auto"/>
            </w:tcBorders>
          </w:tcPr>
          <w:p w14:paraId="2720418C" w14:textId="77777777" w:rsidR="0014744F" w:rsidRPr="00CA7D85" w:rsidRDefault="0014744F" w:rsidP="00762CEE">
            <w:pPr>
              <w:pStyle w:val="TAL"/>
            </w:pPr>
          </w:p>
        </w:tc>
      </w:tr>
      <w:tr w:rsidR="0014744F" w:rsidRPr="00CA7D85" w14:paraId="44CBBC4D" w14:textId="77777777" w:rsidTr="00762CEE">
        <w:trPr>
          <w:jc w:val="center"/>
        </w:trPr>
        <w:tc>
          <w:tcPr>
            <w:tcW w:w="459" w:type="dxa"/>
            <w:vMerge/>
            <w:tcBorders>
              <w:top w:val="nil"/>
              <w:left w:val="single" w:sz="4" w:space="0" w:color="auto"/>
              <w:bottom w:val="single" w:sz="4" w:space="0" w:color="auto"/>
              <w:right w:val="single" w:sz="4" w:space="0" w:color="auto"/>
            </w:tcBorders>
            <w:vAlign w:val="center"/>
            <w:hideMark/>
          </w:tcPr>
          <w:p w14:paraId="7FE1183C" w14:textId="77777777" w:rsidR="0014744F" w:rsidRPr="00CA7D85" w:rsidRDefault="0014744F" w:rsidP="00762CEE">
            <w:pPr>
              <w:spacing w:after="0"/>
              <w:rPr>
                <w:rFonts w:ascii="Arial" w:hAnsi="Arial"/>
                <w:sz w:val="18"/>
                <w:szCs w:val="18"/>
              </w:rPr>
            </w:pPr>
          </w:p>
        </w:tc>
        <w:tc>
          <w:tcPr>
            <w:tcW w:w="1417" w:type="dxa"/>
            <w:tcBorders>
              <w:top w:val="single" w:sz="4" w:space="0" w:color="auto"/>
              <w:left w:val="nil"/>
              <w:bottom w:val="single" w:sz="4" w:space="0" w:color="auto"/>
              <w:right w:val="single" w:sz="4" w:space="0" w:color="auto"/>
            </w:tcBorders>
            <w:vAlign w:val="center"/>
            <w:hideMark/>
          </w:tcPr>
          <w:p w14:paraId="796BB5FF" w14:textId="77777777" w:rsidR="0014744F" w:rsidRPr="00CA7D85" w:rsidRDefault="0014744F" w:rsidP="00762CEE">
            <w:pPr>
              <w:pStyle w:val="TAL"/>
            </w:pPr>
            <w:r w:rsidRPr="00CA7D85">
              <w:t>SS/PBCH SSS EPRE</w:t>
            </w:r>
          </w:p>
        </w:tc>
        <w:tc>
          <w:tcPr>
            <w:tcW w:w="1134" w:type="dxa"/>
            <w:tcBorders>
              <w:top w:val="single" w:sz="4" w:space="0" w:color="auto"/>
              <w:left w:val="nil"/>
              <w:bottom w:val="single" w:sz="4" w:space="0" w:color="auto"/>
              <w:right w:val="single" w:sz="4" w:space="0" w:color="auto"/>
            </w:tcBorders>
            <w:vAlign w:val="center"/>
            <w:hideMark/>
          </w:tcPr>
          <w:p w14:paraId="3431EFBF" w14:textId="77777777" w:rsidR="0014744F" w:rsidRPr="00CA7D85" w:rsidRDefault="0014744F" w:rsidP="00762CEE">
            <w:pPr>
              <w:pStyle w:val="TAC"/>
            </w:pPr>
            <w:r w:rsidRPr="00CA7D85">
              <w:t>dBm/SCS</w:t>
            </w:r>
          </w:p>
        </w:tc>
        <w:tc>
          <w:tcPr>
            <w:tcW w:w="993" w:type="dxa"/>
            <w:tcBorders>
              <w:top w:val="single" w:sz="4" w:space="0" w:color="auto"/>
              <w:left w:val="nil"/>
              <w:bottom w:val="single" w:sz="4" w:space="0" w:color="auto"/>
              <w:right w:val="single" w:sz="4" w:space="0" w:color="auto"/>
            </w:tcBorders>
            <w:vAlign w:val="center"/>
            <w:hideMark/>
          </w:tcPr>
          <w:p w14:paraId="7AC752D1" w14:textId="77777777" w:rsidR="0014744F" w:rsidRPr="00CA7D85" w:rsidRDefault="0014744F" w:rsidP="00762CEE">
            <w:pPr>
              <w:pStyle w:val="TAC"/>
            </w:pPr>
            <w:r w:rsidRPr="00CA7D85">
              <w:t>-85</w:t>
            </w:r>
          </w:p>
        </w:tc>
        <w:tc>
          <w:tcPr>
            <w:tcW w:w="992" w:type="dxa"/>
            <w:tcBorders>
              <w:top w:val="single" w:sz="4" w:space="0" w:color="auto"/>
              <w:left w:val="nil"/>
              <w:bottom w:val="single" w:sz="4" w:space="0" w:color="auto"/>
              <w:right w:val="single" w:sz="4" w:space="0" w:color="auto"/>
            </w:tcBorders>
            <w:vAlign w:val="center"/>
            <w:hideMark/>
          </w:tcPr>
          <w:p w14:paraId="4BC1135C" w14:textId="77777777" w:rsidR="0014744F" w:rsidRPr="00CA7D85" w:rsidRDefault="0014744F" w:rsidP="00762CEE">
            <w:pPr>
              <w:pStyle w:val="TAC"/>
            </w:pPr>
            <w:r w:rsidRPr="00CA7D85">
              <w:t>-</w:t>
            </w:r>
          </w:p>
        </w:tc>
        <w:tc>
          <w:tcPr>
            <w:tcW w:w="992" w:type="dxa"/>
            <w:tcBorders>
              <w:top w:val="single" w:sz="4" w:space="0" w:color="auto"/>
              <w:left w:val="nil"/>
              <w:bottom w:val="single" w:sz="4" w:space="0" w:color="auto"/>
              <w:right w:val="single" w:sz="4" w:space="0" w:color="auto"/>
            </w:tcBorders>
            <w:vAlign w:val="center"/>
            <w:hideMark/>
          </w:tcPr>
          <w:p w14:paraId="49109EF1" w14:textId="77777777" w:rsidR="0014744F" w:rsidRPr="00CA7D85" w:rsidRDefault="0014744F" w:rsidP="00762CEE">
            <w:pPr>
              <w:pStyle w:val="TAC"/>
            </w:pPr>
          </w:p>
        </w:tc>
        <w:tc>
          <w:tcPr>
            <w:tcW w:w="2870" w:type="dxa"/>
            <w:vMerge/>
            <w:tcBorders>
              <w:top w:val="nil"/>
              <w:left w:val="nil"/>
              <w:bottom w:val="single" w:sz="4" w:space="0" w:color="auto"/>
              <w:right w:val="single" w:sz="4" w:space="0" w:color="auto"/>
            </w:tcBorders>
            <w:vAlign w:val="center"/>
            <w:hideMark/>
          </w:tcPr>
          <w:p w14:paraId="1DAE5A52" w14:textId="77777777" w:rsidR="0014744F" w:rsidRPr="00CA7D85" w:rsidRDefault="0014744F" w:rsidP="00762CEE">
            <w:pPr>
              <w:spacing w:after="0"/>
              <w:rPr>
                <w:rFonts w:ascii="Arial" w:hAnsi="Arial"/>
                <w:sz w:val="18"/>
                <w:szCs w:val="18"/>
              </w:rPr>
            </w:pPr>
          </w:p>
        </w:tc>
      </w:tr>
      <w:tr w:rsidR="0014744F" w:rsidRPr="00CA7D85" w14:paraId="47CD8F03" w14:textId="77777777" w:rsidTr="00762CEE">
        <w:trPr>
          <w:jc w:val="center"/>
        </w:trPr>
        <w:tc>
          <w:tcPr>
            <w:tcW w:w="459" w:type="dxa"/>
            <w:vMerge w:val="restart"/>
            <w:tcBorders>
              <w:top w:val="nil"/>
              <w:left w:val="single" w:sz="4" w:space="0" w:color="auto"/>
              <w:bottom w:val="single" w:sz="4" w:space="0" w:color="auto"/>
              <w:right w:val="single" w:sz="4" w:space="0" w:color="auto"/>
            </w:tcBorders>
            <w:vAlign w:val="center"/>
            <w:hideMark/>
          </w:tcPr>
          <w:p w14:paraId="5703BEDF" w14:textId="77777777" w:rsidR="0014744F" w:rsidRPr="00CA7D85" w:rsidRDefault="0014744F" w:rsidP="00762CEE">
            <w:pPr>
              <w:pStyle w:val="TAC"/>
            </w:pPr>
            <w:r w:rsidRPr="00CA7D85">
              <w:t>T1</w:t>
            </w:r>
          </w:p>
        </w:tc>
        <w:tc>
          <w:tcPr>
            <w:tcW w:w="1417" w:type="dxa"/>
            <w:tcBorders>
              <w:top w:val="single" w:sz="4" w:space="0" w:color="auto"/>
              <w:left w:val="nil"/>
              <w:bottom w:val="single" w:sz="4" w:space="0" w:color="auto"/>
              <w:right w:val="single" w:sz="4" w:space="0" w:color="auto"/>
            </w:tcBorders>
            <w:vAlign w:val="center"/>
            <w:hideMark/>
          </w:tcPr>
          <w:p w14:paraId="45BE563D" w14:textId="77777777" w:rsidR="0014744F" w:rsidRPr="00CA7D85" w:rsidRDefault="0014744F" w:rsidP="00762CEE">
            <w:pPr>
              <w:pStyle w:val="TAL"/>
            </w:pPr>
            <w:r w:rsidRPr="00CA7D85">
              <w:t>Cell-specific RS EPRE</w:t>
            </w:r>
          </w:p>
        </w:tc>
        <w:tc>
          <w:tcPr>
            <w:tcW w:w="1134" w:type="dxa"/>
            <w:tcBorders>
              <w:top w:val="single" w:sz="4" w:space="0" w:color="auto"/>
              <w:left w:val="nil"/>
              <w:bottom w:val="single" w:sz="4" w:space="0" w:color="auto"/>
              <w:right w:val="single" w:sz="4" w:space="0" w:color="auto"/>
            </w:tcBorders>
            <w:vAlign w:val="center"/>
            <w:hideMark/>
          </w:tcPr>
          <w:p w14:paraId="31FF4B36" w14:textId="77777777" w:rsidR="0014744F" w:rsidRPr="00CA7D85" w:rsidRDefault="0014744F" w:rsidP="00762CEE">
            <w:pPr>
              <w:pStyle w:val="TAC"/>
            </w:pPr>
            <w:r w:rsidRPr="00CA7D85">
              <w:t>dBm/15kHz</w:t>
            </w:r>
          </w:p>
        </w:tc>
        <w:tc>
          <w:tcPr>
            <w:tcW w:w="993" w:type="dxa"/>
            <w:tcBorders>
              <w:top w:val="single" w:sz="4" w:space="0" w:color="auto"/>
              <w:left w:val="nil"/>
              <w:bottom w:val="single" w:sz="4" w:space="0" w:color="auto"/>
              <w:right w:val="single" w:sz="4" w:space="0" w:color="auto"/>
            </w:tcBorders>
            <w:vAlign w:val="center"/>
            <w:hideMark/>
          </w:tcPr>
          <w:p w14:paraId="29F5236C" w14:textId="77777777" w:rsidR="0014744F" w:rsidRPr="00CA7D85" w:rsidRDefault="0014744F" w:rsidP="00762CEE">
            <w:pPr>
              <w:pStyle w:val="TAC"/>
            </w:pPr>
            <w:r w:rsidRPr="00CA7D85">
              <w:t>-</w:t>
            </w:r>
          </w:p>
        </w:tc>
        <w:tc>
          <w:tcPr>
            <w:tcW w:w="992" w:type="dxa"/>
            <w:tcBorders>
              <w:top w:val="single" w:sz="4" w:space="0" w:color="auto"/>
              <w:left w:val="nil"/>
              <w:bottom w:val="single" w:sz="4" w:space="0" w:color="auto"/>
              <w:right w:val="single" w:sz="4" w:space="0" w:color="auto"/>
            </w:tcBorders>
            <w:vAlign w:val="center"/>
            <w:hideMark/>
          </w:tcPr>
          <w:p w14:paraId="3C5CA0AE" w14:textId="77777777" w:rsidR="0014744F" w:rsidRPr="00CA7D85" w:rsidRDefault="0014744F" w:rsidP="00762CEE">
            <w:pPr>
              <w:pStyle w:val="TAC"/>
            </w:pPr>
            <w:r w:rsidRPr="00CA7D85">
              <w:t>-91</w:t>
            </w:r>
          </w:p>
        </w:tc>
        <w:tc>
          <w:tcPr>
            <w:tcW w:w="992" w:type="dxa"/>
            <w:tcBorders>
              <w:top w:val="single" w:sz="4" w:space="0" w:color="auto"/>
              <w:left w:val="nil"/>
              <w:bottom w:val="single" w:sz="4" w:space="0" w:color="auto"/>
              <w:right w:val="single" w:sz="4" w:space="0" w:color="auto"/>
            </w:tcBorders>
            <w:vAlign w:val="center"/>
            <w:hideMark/>
          </w:tcPr>
          <w:p w14:paraId="488D00C3" w14:textId="77777777" w:rsidR="0014744F" w:rsidRPr="00CA7D85" w:rsidRDefault="0014744F" w:rsidP="00762CEE">
            <w:pPr>
              <w:pStyle w:val="TAC"/>
            </w:pPr>
            <w:r w:rsidRPr="00CA7D85">
              <w:t>-79</w:t>
            </w:r>
          </w:p>
        </w:tc>
        <w:tc>
          <w:tcPr>
            <w:tcW w:w="2870" w:type="dxa"/>
            <w:vMerge w:val="restart"/>
            <w:tcBorders>
              <w:top w:val="nil"/>
              <w:left w:val="nil"/>
              <w:bottom w:val="single" w:sz="4" w:space="0" w:color="auto"/>
              <w:right w:val="single" w:sz="4" w:space="0" w:color="auto"/>
            </w:tcBorders>
          </w:tcPr>
          <w:p w14:paraId="6463129A" w14:textId="77777777" w:rsidR="0014744F" w:rsidRPr="00CA7D85" w:rsidRDefault="0014744F" w:rsidP="00762CEE">
            <w:pPr>
              <w:pStyle w:val="TAL"/>
            </w:pPr>
          </w:p>
        </w:tc>
      </w:tr>
      <w:tr w:rsidR="0014744F" w:rsidRPr="00CA7D85" w14:paraId="6FB3F729" w14:textId="77777777" w:rsidTr="00762CEE">
        <w:trPr>
          <w:jc w:val="center"/>
        </w:trPr>
        <w:tc>
          <w:tcPr>
            <w:tcW w:w="459" w:type="dxa"/>
            <w:vMerge/>
            <w:tcBorders>
              <w:top w:val="nil"/>
              <w:left w:val="single" w:sz="4" w:space="0" w:color="auto"/>
              <w:bottom w:val="single" w:sz="4" w:space="0" w:color="auto"/>
              <w:right w:val="single" w:sz="4" w:space="0" w:color="auto"/>
            </w:tcBorders>
            <w:vAlign w:val="center"/>
            <w:hideMark/>
          </w:tcPr>
          <w:p w14:paraId="33F4439A" w14:textId="77777777" w:rsidR="0014744F" w:rsidRPr="00CA7D85" w:rsidRDefault="0014744F" w:rsidP="00762CEE">
            <w:pPr>
              <w:spacing w:after="0"/>
              <w:rPr>
                <w:rFonts w:ascii="Arial" w:hAnsi="Arial"/>
                <w:sz w:val="18"/>
                <w:szCs w:val="18"/>
              </w:rPr>
            </w:pPr>
          </w:p>
        </w:tc>
        <w:tc>
          <w:tcPr>
            <w:tcW w:w="1417" w:type="dxa"/>
            <w:tcBorders>
              <w:top w:val="single" w:sz="4" w:space="0" w:color="auto"/>
              <w:left w:val="nil"/>
              <w:bottom w:val="single" w:sz="4" w:space="0" w:color="auto"/>
              <w:right w:val="single" w:sz="4" w:space="0" w:color="auto"/>
            </w:tcBorders>
            <w:vAlign w:val="center"/>
            <w:hideMark/>
          </w:tcPr>
          <w:p w14:paraId="3CD238CC" w14:textId="77777777" w:rsidR="0014744F" w:rsidRPr="00CA7D85" w:rsidRDefault="0014744F" w:rsidP="00762CEE">
            <w:pPr>
              <w:pStyle w:val="TAL"/>
            </w:pPr>
            <w:r w:rsidRPr="00CA7D85">
              <w:t>SS/PBCH SSS EPRE</w:t>
            </w:r>
          </w:p>
        </w:tc>
        <w:tc>
          <w:tcPr>
            <w:tcW w:w="1134" w:type="dxa"/>
            <w:tcBorders>
              <w:top w:val="single" w:sz="4" w:space="0" w:color="auto"/>
              <w:left w:val="nil"/>
              <w:bottom w:val="single" w:sz="4" w:space="0" w:color="auto"/>
              <w:right w:val="single" w:sz="4" w:space="0" w:color="auto"/>
            </w:tcBorders>
            <w:vAlign w:val="center"/>
            <w:hideMark/>
          </w:tcPr>
          <w:p w14:paraId="67D9B962" w14:textId="77777777" w:rsidR="0014744F" w:rsidRPr="00CA7D85" w:rsidRDefault="0014744F" w:rsidP="00762CEE">
            <w:pPr>
              <w:pStyle w:val="TAC"/>
            </w:pPr>
            <w:r w:rsidRPr="00CA7D85">
              <w:t>dBm/SCS</w:t>
            </w:r>
          </w:p>
        </w:tc>
        <w:tc>
          <w:tcPr>
            <w:tcW w:w="993" w:type="dxa"/>
            <w:tcBorders>
              <w:top w:val="single" w:sz="4" w:space="0" w:color="auto"/>
              <w:left w:val="nil"/>
              <w:bottom w:val="single" w:sz="4" w:space="0" w:color="auto"/>
              <w:right w:val="single" w:sz="4" w:space="0" w:color="auto"/>
            </w:tcBorders>
            <w:vAlign w:val="center"/>
            <w:hideMark/>
          </w:tcPr>
          <w:p w14:paraId="26A9C530" w14:textId="77777777" w:rsidR="0014744F" w:rsidRPr="00CA7D85" w:rsidRDefault="0014744F" w:rsidP="00762CEE">
            <w:pPr>
              <w:pStyle w:val="TAC"/>
            </w:pPr>
            <w:r w:rsidRPr="00CA7D85">
              <w:t>-85</w:t>
            </w:r>
          </w:p>
        </w:tc>
        <w:tc>
          <w:tcPr>
            <w:tcW w:w="992" w:type="dxa"/>
            <w:tcBorders>
              <w:top w:val="single" w:sz="4" w:space="0" w:color="auto"/>
              <w:left w:val="nil"/>
              <w:bottom w:val="single" w:sz="4" w:space="0" w:color="auto"/>
              <w:right w:val="single" w:sz="4" w:space="0" w:color="auto"/>
            </w:tcBorders>
            <w:vAlign w:val="center"/>
            <w:hideMark/>
          </w:tcPr>
          <w:p w14:paraId="59FE7B15" w14:textId="77777777" w:rsidR="0014744F" w:rsidRPr="00CA7D85" w:rsidRDefault="0014744F" w:rsidP="00762CEE">
            <w:pPr>
              <w:pStyle w:val="TAC"/>
            </w:pPr>
            <w:r w:rsidRPr="00CA7D85">
              <w:t>-</w:t>
            </w:r>
          </w:p>
        </w:tc>
        <w:tc>
          <w:tcPr>
            <w:tcW w:w="992" w:type="dxa"/>
            <w:tcBorders>
              <w:top w:val="single" w:sz="4" w:space="0" w:color="auto"/>
              <w:left w:val="nil"/>
              <w:bottom w:val="single" w:sz="4" w:space="0" w:color="auto"/>
              <w:right w:val="single" w:sz="4" w:space="0" w:color="auto"/>
            </w:tcBorders>
            <w:vAlign w:val="center"/>
            <w:hideMark/>
          </w:tcPr>
          <w:p w14:paraId="12C4BAC2" w14:textId="77777777" w:rsidR="0014744F" w:rsidRPr="00CA7D85" w:rsidRDefault="0014744F" w:rsidP="00762CEE">
            <w:pPr>
              <w:pStyle w:val="TAC"/>
            </w:pPr>
            <w:r w:rsidRPr="00CA7D85">
              <w:t>-</w:t>
            </w:r>
          </w:p>
        </w:tc>
        <w:tc>
          <w:tcPr>
            <w:tcW w:w="2870" w:type="dxa"/>
            <w:vMerge/>
            <w:tcBorders>
              <w:top w:val="nil"/>
              <w:left w:val="nil"/>
              <w:bottom w:val="single" w:sz="4" w:space="0" w:color="auto"/>
              <w:right w:val="single" w:sz="4" w:space="0" w:color="auto"/>
            </w:tcBorders>
            <w:vAlign w:val="center"/>
            <w:hideMark/>
          </w:tcPr>
          <w:p w14:paraId="203D6E0F" w14:textId="77777777" w:rsidR="0014744F" w:rsidRPr="00CA7D85" w:rsidRDefault="0014744F" w:rsidP="00762CEE">
            <w:pPr>
              <w:spacing w:after="0"/>
              <w:rPr>
                <w:rFonts w:ascii="Arial" w:hAnsi="Arial"/>
                <w:sz w:val="18"/>
                <w:szCs w:val="18"/>
              </w:rPr>
            </w:pPr>
          </w:p>
        </w:tc>
      </w:tr>
    </w:tbl>
    <w:p w14:paraId="661DC532" w14:textId="77777777" w:rsidR="0014744F" w:rsidRPr="00CA7D85" w:rsidRDefault="0014744F" w:rsidP="0014744F">
      <w:r w:rsidRPr="00CA7D85">
        <w:t xml:space="preserve"> </w:t>
      </w:r>
    </w:p>
    <w:p w14:paraId="1F22FF2F" w14:textId="77777777" w:rsidR="0014744F" w:rsidRPr="00CA7D85" w:rsidRDefault="0014744F" w:rsidP="0014744F">
      <w:pPr>
        <w:pStyle w:val="TH"/>
        <w:rPr>
          <w:rFonts w:eastAsia="MS Gothic"/>
        </w:rPr>
      </w:pPr>
      <w:r w:rsidRPr="00CA7D85">
        <w:t>Table 8.2.3.14.3.3.2-2: Time instances of cell power level and parameter changes for OTA test environment</w:t>
      </w: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9"/>
        <w:gridCol w:w="1417"/>
        <w:gridCol w:w="1134"/>
        <w:gridCol w:w="993"/>
        <w:gridCol w:w="992"/>
        <w:gridCol w:w="992"/>
        <w:gridCol w:w="2870"/>
      </w:tblGrid>
      <w:tr w:rsidR="0014744F" w:rsidRPr="00CA7D85" w14:paraId="1FE7ADFE" w14:textId="77777777" w:rsidTr="00762CEE">
        <w:trPr>
          <w:jc w:val="center"/>
        </w:trPr>
        <w:tc>
          <w:tcPr>
            <w:tcW w:w="459" w:type="dxa"/>
            <w:tcBorders>
              <w:top w:val="single" w:sz="4" w:space="0" w:color="auto"/>
              <w:left w:val="single" w:sz="4" w:space="0" w:color="auto"/>
              <w:bottom w:val="single" w:sz="4" w:space="0" w:color="auto"/>
              <w:right w:val="single" w:sz="4" w:space="0" w:color="auto"/>
            </w:tcBorders>
          </w:tcPr>
          <w:p w14:paraId="1CA476C2" w14:textId="77777777" w:rsidR="0014744F" w:rsidRPr="00CA7D85" w:rsidRDefault="0014744F" w:rsidP="00762CEE">
            <w:pPr>
              <w:keepNext/>
              <w:keepLines/>
              <w:widowControl w:val="0"/>
              <w:spacing w:after="0"/>
              <w:jc w:val="center"/>
              <w:rPr>
                <w:rFonts w:ascii="Arial" w:hAnsi="Arial"/>
                <w:b/>
                <w:bCs/>
                <w:sz w:val="18"/>
                <w:szCs w:val="18"/>
              </w:rPr>
            </w:pPr>
          </w:p>
        </w:tc>
        <w:tc>
          <w:tcPr>
            <w:tcW w:w="1417" w:type="dxa"/>
            <w:tcBorders>
              <w:top w:val="single" w:sz="4" w:space="0" w:color="auto"/>
              <w:left w:val="nil"/>
              <w:bottom w:val="single" w:sz="4" w:space="0" w:color="auto"/>
              <w:right w:val="single" w:sz="4" w:space="0" w:color="auto"/>
            </w:tcBorders>
            <w:hideMark/>
          </w:tcPr>
          <w:p w14:paraId="6C6CAB4B" w14:textId="77777777" w:rsidR="0014744F" w:rsidRPr="00CA7D85" w:rsidRDefault="0014744F" w:rsidP="00762CEE">
            <w:pPr>
              <w:pStyle w:val="TAH"/>
              <w:rPr>
                <w:bCs/>
                <w:szCs w:val="18"/>
              </w:rPr>
            </w:pPr>
            <w:r w:rsidRPr="00CA7D85">
              <w:t>Parameter</w:t>
            </w:r>
          </w:p>
        </w:tc>
        <w:tc>
          <w:tcPr>
            <w:tcW w:w="1134" w:type="dxa"/>
            <w:tcBorders>
              <w:top w:val="single" w:sz="4" w:space="0" w:color="auto"/>
              <w:left w:val="nil"/>
              <w:bottom w:val="single" w:sz="4" w:space="0" w:color="auto"/>
              <w:right w:val="single" w:sz="4" w:space="0" w:color="auto"/>
            </w:tcBorders>
            <w:hideMark/>
          </w:tcPr>
          <w:p w14:paraId="1FF44CA4" w14:textId="77777777" w:rsidR="0014744F" w:rsidRPr="00CA7D85" w:rsidRDefault="0014744F" w:rsidP="00762CEE">
            <w:pPr>
              <w:pStyle w:val="TAH"/>
            </w:pPr>
            <w:r w:rsidRPr="00CA7D85">
              <w:t>Unit</w:t>
            </w:r>
          </w:p>
        </w:tc>
        <w:tc>
          <w:tcPr>
            <w:tcW w:w="993" w:type="dxa"/>
            <w:tcBorders>
              <w:top w:val="single" w:sz="4" w:space="0" w:color="auto"/>
              <w:left w:val="nil"/>
              <w:bottom w:val="single" w:sz="4" w:space="0" w:color="auto"/>
              <w:right w:val="single" w:sz="4" w:space="0" w:color="auto"/>
            </w:tcBorders>
            <w:hideMark/>
          </w:tcPr>
          <w:p w14:paraId="7A2CF4BC" w14:textId="77777777" w:rsidR="0014744F" w:rsidRPr="00CA7D85" w:rsidRDefault="0014744F" w:rsidP="00762CEE">
            <w:pPr>
              <w:pStyle w:val="TAH"/>
            </w:pPr>
            <w:r w:rsidRPr="00CA7D85">
              <w:t>NR Cell 1</w:t>
            </w:r>
          </w:p>
        </w:tc>
        <w:tc>
          <w:tcPr>
            <w:tcW w:w="992" w:type="dxa"/>
            <w:tcBorders>
              <w:top w:val="single" w:sz="4" w:space="0" w:color="auto"/>
              <w:left w:val="nil"/>
              <w:bottom w:val="single" w:sz="4" w:space="0" w:color="auto"/>
              <w:right w:val="single" w:sz="4" w:space="0" w:color="auto"/>
            </w:tcBorders>
            <w:hideMark/>
          </w:tcPr>
          <w:p w14:paraId="29B5C33D" w14:textId="77777777" w:rsidR="0014744F" w:rsidRPr="00CA7D85" w:rsidRDefault="0014744F" w:rsidP="00762CEE">
            <w:pPr>
              <w:pStyle w:val="TAH"/>
            </w:pPr>
            <w:r w:rsidRPr="00CA7D85">
              <w:t>E-UTRA Cell 1</w:t>
            </w:r>
          </w:p>
        </w:tc>
        <w:tc>
          <w:tcPr>
            <w:tcW w:w="992" w:type="dxa"/>
            <w:tcBorders>
              <w:top w:val="single" w:sz="4" w:space="0" w:color="auto"/>
              <w:left w:val="nil"/>
              <w:bottom w:val="single" w:sz="4" w:space="0" w:color="auto"/>
              <w:right w:val="single" w:sz="4" w:space="0" w:color="auto"/>
            </w:tcBorders>
            <w:hideMark/>
          </w:tcPr>
          <w:p w14:paraId="3D0FC736" w14:textId="77777777" w:rsidR="0014744F" w:rsidRPr="00CA7D85" w:rsidRDefault="0014744F" w:rsidP="00762CEE">
            <w:pPr>
              <w:pStyle w:val="TAH"/>
            </w:pPr>
            <w:r w:rsidRPr="00CA7D85">
              <w:t>E-UTRA Cell 2</w:t>
            </w:r>
          </w:p>
        </w:tc>
        <w:tc>
          <w:tcPr>
            <w:tcW w:w="2870" w:type="dxa"/>
            <w:tcBorders>
              <w:top w:val="single" w:sz="4" w:space="0" w:color="auto"/>
              <w:left w:val="nil"/>
              <w:bottom w:val="single" w:sz="4" w:space="0" w:color="auto"/>
              <w:right w:val="single" w:sz="4" w:space="0" w:color="auto"/>
            </w:tcBorders>
            <w:hideMark/>
          </w:tcPr>
          <w:p w14:paraId="215A4A78" w14:textId="77777777" w:rsidR="0014744F" w:rsidRPr="00CA7D85" w:rsidRDefault="0014744F" w:rsidP="00762CEE">
            <w:pPr>
              <w:pStyle w:val="TAH"/>
            </w:pPr>
            <w:r w:rsidRPr="00CA7D85">
              <w:t>Remark</w:t>
            </w:r>
          </w:p>
        </w:tc>
      </w:tr>
      <w:tr w:rsidR="0014744F" w:rsidRPr="00CA7D85" w14:paraId="3A68AEB5" w14:textId="77777777" w:rsidTr="00762CEE">
        <w:trPr>
          <w:jc w:val="center"/>
        </w:trPr>
        <w:tc>
          <w:tcPr>
            <w:tcW w:w="459" w:type="dxa"/>
            <w:vMerge w:val="restart"/>
            <w:tcBorders>
              <w:top w:val="nil"/>
              <w:left w:val="single" w:sz="4" w:space="0" w:color="auto"/>
              <w:bottom w:val="single" w:sz="4" w:space="0" w:color="auto"/>
              <w:right w:val="single" w:sz="4" w:space="0" w:color="auto"/>
            </w:tcBorders>
            <w:vAlign w:val="center"/>
            <w:hideMark/>
          </w:tcPr>
          <w:p w14:paraId="160ABF4B" w14:textId="77777777" w:rsidR="0014744F" w:rsidRPr="00CA7D85" w:rsidRDefault="0014744F" w:rsidP="00762CEE">
            <w:pPr>
              <w:pStyle w:val="TAC"/>
            </w:pPr>
            <w:r w:rsidRPr="00CA7D85">
              <w:t>T0</w:t>
            </w:r>
          </w:p>
        </w:tc>
        <w:tc>
          <w:tcPr>
            <w:tcW w:w="1417" w:type="dxa"/>
            <w:tcBorders>
              <w:top w:val="single" w:sz="4" w:space="0" w:color="auto"/>
              <w:left w:val="nil"/>
              <w:bottom w:val="single" w:sz="4" w:space="0" w:color="auto"/>
              <w:right w:val="single" w:sz="4" w:space="0" w:color="auto"/>
            </w:tcBorders>
            <w:vAlign w:val="center"/>
            <w:hideMark/>
          </w:tcPr>
          <w:p w14:paraId="355967CE" w14:textId="77777777" w:rsidR="0014744F" w:rsidRPr="00CA7D85" w:rsidRDefault="0014744F" w:rsidP="00762CEE">
            <w:pPr>
              <w:pStyle w:val="TAL"/>
            </w:pPr>
            <w:r w:rsidRPr="00CA7D85">
              <w:t>Cell-specific RS EPRE</w:t>
            </w:r>
          </w:p>
        </w:tc>
        <w:tc>
          <w:tcPr>
            <w:tcW w:w="1134" w:type="dxa"/>
            <w:tcBorders>
              <w:top w:val="single" w:sz="4" w:space="0" w:color="auto"/>
              <w:left w:val="nil"/>
              <w:bottom w:val="single" w:sz="4" w:space="0" w:color="auto"/>
              <w:right w:val="single" w:sz="4" w:space="0" w:color="auto"/>
            </w:tcBorders>
            <w:vAlign w:val="center"/>
            <w:hideMark/>
          </w:tcPr>
          <w:p w14:paraId="41F00F38" w14:textId="77777777" w:rsidR="0014744F" w:rsidRPr="00CA7D85" w:rsidRDefault="0014744F" w:rsidP="00762CEE">
            <w:pPr>
              <w:pStyle w:val="TAC"/>
            </w:pPr>
            <w:r w:rsidRPr="00CA7D85">
              <w:t>dBm/15kHz</w:t>
            </w:r>
          </w:p>
        </w:tc>
        <w:tc>
          <w:tcPr>
            <w:tcW w:w="993" w:type="dxa"/>
            <w:tcBorders>
              <w:top w:val="single" w:sz="4" w:space="0" w:color="auto"/>
              <w:left w:val="nil"/>
              <w:bottom w:val="single" w:sz="4" w:space="0" w:color="auto"/>
              <w:right w:val="single" w:sz="4" w:space="0" w:color="auto"/>
            </w:tcBorders>
            <w:vAlign w:val="center"/>
            <w:hideMark/>
          </w:tcPr>
          <w:p w14:paraId="3184B8D4" w14:textId="77777777" w:rsidR="0014744F" w:rsidRPr="00CA7D85" w:rsidRDefault="0014744F" w:rsidP="00762CEE">
            <w:pPr>
              <w:pStyle w:val="TAC"/>
            </w:pPr>
            <w:r w:rsidRPr="00CA7D85">
              <w:t>-</w:t>
            </w:r>
          </w:p>
        </w:tc>
        <w:tc>
          <w:tcPr>
            <w:tcW w:w="992" w:type="dxa"/>
            <w:tcBorders>
              <w:top w:val="single" w:sz="4" w:space="0" w:color="auto"/>
              <w:left w:val="nil"/>
              <w:bottom w:val="single" w:sz="4" w:space="0" w:color="auto"/>
              <w:right w:val="single" w:sz="4" w:space="0" w:color="auto"/>
            </w:tcBorders>
            <w:vAlign w:val="center"/>
            <w:hideMark/>
          </w:tcPr>
          <w:p w14:paraId="4BB35C8E" w14:textId="77777777" w:rsidR="0014744F" w:rsidRPr="00CA7D85" w:rsidRDefault="0014744F" w:rsidP="00762CEE">
            <w:pPr>
              <w:pStyle w:val="TAC"/>
            </w:pPr>
            <w:r w:rsidRPr="00CA7D85">
              <w:t>FFS</w:t>
            </w:r>
          </w:p>
        </w:tc>
        <w:tc>
          <w:tcPr>
            <w:tcW w:w="992" w:type="dxa"/>
            <w:tcBorders>
              <w:top w:val="single" w:sz="4" w:space="0" w:color="auto"/>
              <w:left w:val="nil"/>
              <w:bottom w:val="single" w:sz="4" w:space="0" w:color="auto"/>
              <w:right w:val="single" w:sz="4" w:space="0" w:color="auto"/>
            </w:tcBorders>
            <w:vAlign w:val="center"/>
            <w:hideMark/>
          </w:tcPr>
          <w:p w14:paraId="3AF28EA0" w14:textId="77777777" w:rsidR="0014744F" w:rsidRPr="00CA7D85" w:rsidRDefault="0014744F" w:rsidP="00762CEE">
            <w:pPr>
              <w:pStyle w:val="TAC"/>
            </w:pPr>
            <w:r w:rsidRPr="00CA7D85">
              <w:t>FFS</w:t>
            </w:r>
          </w:p>
        </w:tc>
        <w:tc>
          <w:tcPr>
            <w:tcW w:w="2870" w:type="dxa"/>
            <w:vMerge w:val="restart"/>
            <w:tcBorders>
              <w:top w:val="nil"/>
              <w:left w:val="nil"/>
              <w:bottom w:val="single" w:sz="4" w:space="0" w:color="auto"/>
              <w:right w:val="single" w:sz="4" w:space="0" w:color="auto"/>
            </w:tcBorders>
          </w:tcPr>
          <w:p w14:paraId="06565E34" w14:textId="77777777" w:rsidR="0014744F" w:rsidRPr="00CA7D85" w:rsidRDefault="0014744F" w:rsidP="00762CEE">
            <w:pPr>
              <w:pStyle w:val="TAL"/>
            </w:pPr>
          </w:p>
        </w:tc>
      </w:tr>
      <w:tr w:rsidR="0014744F" w:rsidRPr="00CA7D85" w14:paraId="1D4B53A5" w14:textId="77777777" w:rsidTr="00762CEE">
        <w:trPr>
          <w:jc w:val="center"/>
        </w:trPr>
        <w:tc>
          <w:tcPr>
            <w:tcW w:w="459" w:type="dxa"/>
            <w:vMerge/>
            <w:tcBorders>
              <w:top w:val="nil"/>
              <w:left w:val="single" w:sz="4" w:space="0" w:color="auto"/>
              <w:bottom w:val="single" w:sz="4" w:space="0" w:color="auto"/>
              <w:right w:val="single" w:sz="4" w:space="0" w:color="auto"/>
            </w:tcBorders>
            <w:vAlign w:val="center"/>
            <w:hideMark/>
          </w:tcPr>
          <w:p w14:paraId="5D0329F9" w14:textId="77777777" w:rsidR="0014744F" w:rsidRPr="00CA7D85" w:rsidRDefault="0014744F" w:rsidP="00762CEE">
            <w:pPr>
              <w:spacing w:after="0"/>
              <w:rPr>
                <w:rFonts w:ascii="Arial" w:hAnsi="Arial"/>
                <w:sz w:val="18"/>
                <w:szCs w:val="18"/>
              </w:rPr>
            </w:pPr>
          </w:p>
        </w:tc>
        <w:tc>
          <w:tcPr>
            <w:tcW w:w="1417" w:type="dxa"/>
            <w:tcBorders>
              <w:top w:val="single" w:sz="4" w:space="0" w:color="auto"/>
              <w:left w:val="nil"/>
              <w:bottom w:val="single" w:sz="4" w:space="0" w:color="auto"/>
              <w:right w:val="single" w:sz="4" w:space="0" w:color="auto"/>
            </w:tcBorders>
            <w:vAlign w:val="center"/>
            <w:hideMark/>
          </w:tcPr>
          <w:p w14:paraId="5D6E1597" w14:textId="77777777" w:rsidR="0014744F" w:rsidRPr="00CA7D85" w:rsidRDefault="0014744F" w:rsidP="00762CEE">
            <w:pPr>
              <w:pStyle w:val="TAL"/>
            </w:pPr>
            <w:r w:rsidRPr="00CA7D85">
              <w:t>SS/PBCH SSS EPRE</w:t>
            </w:r>
          </w:p>
        </w:tc>
        <w:tc>
          <w:tcPr>
            <w:tcW w:w="1134" w:type="dxa"/>
            <w:tcBorders>
              <w:top w:val="single" w:sz="4" w:space="0" w:color="auto"/>
              <w:left w:val="nil"/>
              <w:bottom w:val="single" w:sz="4" w:space="0" w:color="auto"/>
              <w:right w:val="single" w:sz="4" w:space="0" w:color="auto"/>
            </w:tcBorders>
            <w:vAlign w:val="center"/>
            <w:hideMark/>
          </w:tcPr>
          <w:p w14:paraId="633F1D6B" w14:textId="77777777" w:rsidR="0014744F" w:rsidRPr="00CA7D85" w:rsidRDefault="0014744F" w:rsidP="00762CEE">
            <w:pPr>
              <w:pStyle w:val="TAC"/>
            </w:pPr>
            <w:r w:rsidRPr="00CA7D85">
              <w:t>[dBm/SCS]</w:t>
            </w:r>
          </w:p>
        </w:tc>
        <w:tc>
          <w:tcPr>
            <w:tcW w:w="993" w:type="dxa"/>
            <w:tcBorders>
              <w:top w:val="single" w:sz="4" w:space="0" w:color="auto"/>
              <w:left w:val="nil"/>
              <w:bottom w:val="single" w:sz="4" w:space="0" w:color="auto"/>
              <w:right w:val="single" w:sz="4" w:space="0" w:color="auto"/>
            </w:tcBorders>
            <w:vAlign w:val="center"/>
            <w:hideMark/>
          </w:tcPr>
          <w:p w14:paraId="07586A5D" w14:textId="77777777" w:rsidR="0014744F" w:rsidRPr="00CA7D85" w:rsidRDefault="0014744F" w:rsidP="00762CEE">
            <w:pPr>
              <w:pStyle w:val="TAC"/>
            </w:pPr>
            <w:r w:rsidRPr="00CA7D85">
              <w:t>FFS</w:t>
            </w:r>
          </w:p>
        </w:tc>
        <w:tc>
          <w:tcPr>
            <w:tcW w:w="992" w:type="dxa"/>
            <w:tcBorders>
              <w:top w:val="single" w:sz="4" w:space="0" w:color="auto"/>
              <w:left w:val="nil"/>
              <w:bottom w:val="single" w:sz="4" w:space="0" w:color="auto"/>
              <w:right w:val="single" w:sz="4" w:space="0" w:color="auto"/>
            </w:tcBorders>
            <w:vAlign w:val="center"/>
          </w:tcPr>
          <w:p w14:paraId="65F5391D" w14:textId="77777777" w:rsidR="0014744F" w:rsidRPr="00CA7D85" w:rsidRDefault="0014744F" w:rsidP="00762CEE">
            <w:pPr>
              <w:pStyle w:val="TAC"/>
            </w:pPr>
            <w:r w:rsidRPr="00CA7D85">
              <w:t>-</w:t>
            </w:r>
          </w:p>
        </w:tc>
        <w:tc>
          <w:tcPr>
            <w:tcW w:w="992" w:type="dxa"/>
            <w:tcBorders>
              <w:top w:val="single" w:sz="4" w:space="0" w:color="auto"/>
              <w:left w:val="nil"/>
              <w:bottom w:val="single" w:sz="4" w:space="0" w:color="auto"/>
              <w:right w:val="single" w:sz="4" w:space="0" w:color="auto"/>
            </w:tcBorders>
            <w:vAlign w:val="center"/>
            <w:hideMark/>
          </w:tcPr>
          <w:p w14:paraId="0B9D0ABE" w14:textId="77777777" w:rsidR="0014744F" w:rsidRPr="00CA7D85" w:rsidRDefault="0014744F" w:rsidP="00762CEE">
            <w:pPr>
              <w:pStyle w:val="TAC"/>
            </w:pPr>
            <w:r w:rsidRPr="00CA7D85">
              <w:t>-</w:t>
            </w:r>
          </w:p>
        </w:tc>
        <w:tc>
          <w:tcPr>
            <w:tcW w:w="2870" w:type="dxa"/>
            <w:vMerge/>
            <w:tcBorders>
              <w:top w:val="nil"/>
              <w:left w:val="nil"/>
              <w:bottom w:val="single" w:sz="4" w:space="0" w:color="auto"/>
              <w:right w:val="single" w:sz="4" w:space="0" w:color="auto"/>
            </w:tcBorders>
            <w:vAlign w:val="center"/>
            <w:hideMark/>
          </w:tcPr>
          <w:p w14:paraId="22B1E282" w14:textId="77777777" w:rsidR="0014744F" w:rsidRPr="00CA7D85" w:rsidRDefault="0014744F" w:rsidP="00762CEE">
            <w:pPr>
              <w:spacing w:after="0"/>
              <w:rPr>
                <w:rFonts w:ascii="Arial" w:hAnsi="Arial"/>
                <w:sz w:val="18"/>
                <w:szCs w:val="18"/>
              </w:rPr>
            </w:pPr>
          </w:p>
        </w:tc>
      </w:tr>
      <w:tr w:rsidR="0014744F" w:rsidRPr="00CA7D85" w14:paraId="148FB951" w14:textId="77777777" w:rsidTr="00762CEE">
        <w:trPr>
          <w:jc w:val="center"/>
        </w:trPr>
        <w:tc>
          <w:tcPr>
            <w:tcW w:w="459" w:type="dxa"/>
            <w:vMerge w:val="restart"/>
            <w:tcBorders>
              <w:top w:val="nil"/>
              <w:left w:val="single" w:sz="4" w:space="0" w:color="auto"/>
              <w:bottom w:val="single" w:sz="4" w:space="0" w:color="auto"/>
              <w:right w:val="single" w:sz="4" w:space="0" w:color="auto"/>
            </w:tcBorders>
            <w:vAlign w:val="center"/>
            <w:hideMark/>
          </w:tcPr>
          <w:p w14:paraId="6DD4A02E" w14:textId="77777777" w:rsidR="0014744F" w:rsidRPr="00CA7D85" w:rsidRDefault="0014744F" w:rsidP="00762CEE">
            <w:pPr>
              <w:pStyle w:val="TAC"/>
            </w:pPr>
            <w:r w:rsidRPr="00CA7D85">
              <w:t>T1</w:t>
            </w:r>
          </w:p>
        </w:tc>
        <w:tc>
          <w:tcPr>
            <w:tcW w:w="1417" w:type="dxa"/>
            <w:tcBorders>
              <w:top w:val="single" w:sz="4" w:space="0" w:color="auto"/>
              <w:left w:val="nil"/>
              <w:bottom w:val="single" w:sz="4" w:space="0" w:color="auto"/>
              <w:right w:val="single" w:sz="4" w:space="0" w:color="auto"/>
            </w:tcBorders>
            <w:vAlign w:val="center"/>
            <w:hideMark/>
          </w:tcPr>
          <w:p w14:paraId="1111EA3E" w14:textId="77777777" w:rsidR="0014744F" w:rsidRPr="00CA7D85" w:rsidRDefault="0014744F" w:rsidP="00762CEE">
            <w:pPr>
              <w:pStyle w:val="TAL"/>
            </w:pPr>
            <w:r w:rsidRPr="00CA7D85">
              <w:t>Cell-specific RS EPRE</w:t>
            </w:r>
          </w:p>
        </w:tc>
        <w:tc>
          <w:tcPr>
            <w:tcW w:w="1134" w:type="dxa"/>
            <w:tcBorders>
              <w:top w:val="single" w:sz="4" w:space="0" w:color="auto"/>
              <w:left w:val="nil"/>
              <w:bottom w:val="single" w:sz="4" w:space="0" w:color="auto"/>
              <w:right w:val="single" w:sz="4" w:space="0" w:color="auto"/>
            </w:tcBorders>
            <w:vAlign w:val="center"/>
            <w:hideMark/>
          </w:tcPr>
          <w:p w14:paraId="775404CB" w14:textId="77777777" w:rsidR="0014744F" w:rsidRPr="00CA7D85" w:rsidRDefault="0014744F" w:rsidP="00762CEE">
            <w:pPr>
              <w:pStyle w:val="TAC"/>
            </w:pPr>
            <w:r w:rsidRPr="00CA7D85">
              <w:t>dBm/15kHz</w:t>
            </w:r>
          </w:p>
        </w:tc>
        <w:tc>
          <w:tcPr>
            <w:tcW w:w="993" w:type="dxa"/>
            <w:tcBorders>
              <w:top w:val="single" w:sz="4" w:space="0" w:color="auto"/>
              <w:left w:val="nil"/>
              <w:bottom w:val="single" w:sz="4" w:space="0" w:color="auto"/>
              <w:right w:val="single" w:sz="4" w:space="0" w:color="auto"/>
            </w:tcBorders>
            <w:vAlign w:val="center"/>
            <w:hideMark/>
          </w:tcPr>
          <w:p w14:paraId="6D48C964" w14:textId="77777777" w:rsidR="0014744F" w:rsidRPr="00CA7D85" w:rsidRDefault="0014744F" w:rsidP="00762CEE">
            <w:pPr>
              <w:pStyle w:val="TAC"/>
            </w:pPr>
            <w:r w:rsidRPr="00CA7D85">
              <w:t>-</w:t>
            </w:r>
          </w:p>
        </w:tc>
        <w:tc>
          <w:tcPr>
            <w:tcW w:w="992" w:type="dxa"/>
            <w:tcBorders>
              <w:top w:val="single" w:sz="4" w:space="0" w:color="auto"/>
              <w:left w:val="nil"/>
              <w:bottom w:val="single" w:sz="4" w:space="0" w:color="auto"/>
              <w:right w:val="single" w:sz="4" w:space="0" w:color="auto"/>
            </w:tcBorders>
            <w:vAlign w:val="center"/>
          </w:tcPr>
          <w:p w14:paraId="1C630607" w14:textId="77777777" w:rsidR="0014744F" w:rsidRPr="00CA7D85" w:rsidRDefault="0014744F" w:rsidP="00762CEE">
            <w:pPr>
              <w:pStyle w:val="TAC"/>
            </w:pPr>
            <w:r w:rsidRPr="00CA7D85">
              <w:t>FFS</w:t>
            </w:r>
          </w:p>
        </w:tc>
        <w:tc>
          <w:tcPr>
            <w:tcW w:w="992" w:type="dxa"/>
            <w:tcBorders>
              <w:top w:val="single" w:sz="4" w:space="0" w:color="auto"/>
              <w:left w:val="nil"/>
              <w:bottom w:val="single" w:sz="4" w:space="0" w:color="auto"/>
              <w:right w:val="single" w:sz="4" w:space="0" w:color="auto"/>
            </w:tcBorders>
            <w:vAlign w:val="center"/>
            <w:hideMark/>
          </w:tcPr>
          <w:p w14:paraId="1DEB0865" w14:textId="77777777" w:rsidR="0014744F" w:rsidRPr="00CA7D85" w:rsidRDefault="0014744F" w:rsidP="00762CEE">
            <w:pPr>
              <w:pStyle w:val="TAC"/>
            </w:pPr>
            <w:r w:rsidRPr="00CA7D85">
              <w:t>FFS</w:t>
            </w:r>
          </w:p>
        </w:tc>
        <w:tc>
          <w:tcPr>
            <w:tcW w:w="2870" w:type="dxa"/>
            <w:vMerge w:val="restart"/>
            <w:tcBorders>
              <w:top w:val="nil"/>
              <w:left w:val="nil"/>
              <w:bottom w:val="single" w:sz="4" w:space="0" w:color="auto"/>
              <w:right w:val="single" w:sz="4" w:space="0" w:color="auto"/>
            </w:tcBorders>
          </w:tcPr>
          <w:p w14:paraId="5CADD9F7" w14:textId="77777777" w:rsidR="0014744F" w:rsidRPr="00CA7D85" w:rsidRDefault="0014744F" w:rsidP="00762CEE">
            <w:pPr>
              <w:pStyle w:val="TAL"/>
            </w:pPr>
          </w:p>
        </w:tc>
      </w:tr>
      <w:tr w:rsidR="0014744F" w:rsidRPr="00CA7D85" w14:paraId="7BC1BAC9" w14:textId="77777777" w:rsidTr="00762CEE">
        <w:trPr>
          <w:jc w:val="center"/>
        </w:trPr>
        <w:tc>
          <w:tcPr>
            <w:tcW w:w="459" w:type="dxa"/>
            <w:vMerge/>
            <w:tcBorders>
              <w:top w:val="nil"/>
              <w:left w:val="single" w:sz="4" w:space="0" w:color="auto"/>
              <w:bottom w:val="single" w:sz="4" w:space="0" w:color="auto"/>
              <w:right w:val="single" w:sz="4" w:space="0" w:color="auto"/>
            </w:tcBorders>
            <w:vAlign w:val="center"/>
            <w:hideMark/>
          </w:tcPr>
          <w:p w14:paraId="68C51112" w14:textId="77777777" w:rsidR="0014744F" w:rsidRPr="00CA7D85" w:rsidRDefault="0014744F" w:rsidP="00762CEE">
            <w:pPr>
              <w:spacing w:after="0"/>
              <w:rPr>
                <w:rFonts w:ascii="Arial" w:hAnsi="Arial"/>
                <w:sz w:val="18"/>
                <w:szCs w:val="18"/>
              </w:rPr>
            </w:pPr>
          </w:p>
        </w:tc>
        <w:tc>
          <w:tcPr>
            <w:tcW w:w="1417" w:type="dxa"/>
            <w:tcBorders>
              <w:top w:val="single" w:sz="4" w:space="0" w:color="auto"/>
              <w:left w:val="nil"/>
              <w:bottom w:val="single" w:sz="4" w:space="0" w:color="auto"/>
              <w:right w:val="single" w:sz="4" w:space="0" w:color="auto"/>
            </w:tcBorders>
            <w:vAlign w:val="center"/>
            <w:hideMark/>
          </w:tcPr>
          <w:p w14:paraId="6B2CC5AA" w14:textId="77777777" w:rsidR="0014744F" w:rsidRPr="00CA7D85" w:rsidRDefault="0014744F" w:rsidP="00762CEE">
            <w:pPr>
              <w:pStyle w:val="TAL"/>
            </w:pPr>
            <w:r w:rsidRPr="00CA7D85">
              <w:t>SS/PBCH SSS EPRE</w:t>
            </w:r>
          </w:p>
        </w:tc>
        <w:tc>
          <w:tcPr>
            <w:tcW w:w="1134" w:type="dxa"/>
            <w:tcBorders>
              <w:top w:val="single" w:sz="4" w:space="0" w:color="auto"/>
              <w:left w:val="nil"/>
              <w:bottom w:val="single" w:sz="4" w:space="0" w:color="auto"/>
              <w:right w:val="single" w:sz="4" w:space="0" w:color="auto"/>
            </w:tcBorders>
            <w:vAlign w:val="center"/>
            <w:hideMark/>
          </w:tcPr>
          <w:p w14:paraId="2FA7FAB4" w14:textId="77777777" w:rsidR="0014744F" w:rsidRPr="00CA7D85" w:rsidRDefault="0014744F" w:rsidP="00762CEE">
            <w:pPr>
              <w:pStyle w:val="TAC"/>
            </w:pPr>
            <w:r w:rsidRPr="00CA7D85">
              <w:t>[dBm/SCS]</w:t>
            </w:r>
          </w:p>
        </w:tc>
        <w:tc>
          <w:tcPr>
            <w:tcW w:w="993" w:type="dxa"/>
            <w:tcBorders>
              <w:top w:val="single" w:sz="4" w:space="0" w:color="auto"/>
              <w:left w:val="nil"/>
              <w:bottom w:val="single" w:sz="4" w:space="0" w:color="auto"/>
              <w:right w:val="single" w:sz="4" w:space="0" w:color="auto"/>
            </w:tcBorders>
            <w:vAlign w:val="center"/>
            <w:hideMark/>
          </w:tcPr>
          <w:p w14:paraId="5A498D40" w14:textId="77777777" w:rsidR="0014744F" w:rsidRPr="00CA7D85" w:rsidRDefault="0014744F" w:rsidP="00762CEE">
            <w:pPr>
              <w:pStyle w:val="TAC"/>
            </w:pPr>
            <w:r w:rsidRPr="00CA7D85">
              <w:t>FFS</w:t>
            </w:r>
          </w:p>
        </w:tc>
        <w:tc>
          <w:tcPr>
            <w:tcW w:w="992" w:type="dxa"/>
            <w:tcBorders>
              <w:top w:val="single" w:sz="4" w:space="0" w:color="auto"/>
              <w:left w:val="nil"/>
              <w:bottom w:val="single" w:sz="4" w:space="0" w:color="auto"/>
              <w:right w:val="single" w:sz="4" w:space="0" w:color="auto"/>
            </w:tcBorders>
            <w:vAlign w:val="center"/>
          </w:tcPr>
          <w:p w14:paraId="52BCC37D" w14:textId="77777777" w:rsidR="0014744F" w:rsidRPr="00CA7D85" w:rsidRDefault="0014744F" w:rsidP="00762CEE">
            <w:pPr>
              <w:pStyle w:val="TAC"/>
            </w:pPr>
            <w:r w:rsidRPr="00CA7D85">
              <w:t>-</w:t>
            </w:r>
          </w:p>
        </w:tc>
        <w:tc>
          <w:tcPr>
            <w:tcW w:w="992" w:type="dxa"/>
            <w:tcBorders>
              <w:top w:val="single" w:sz="4" w:space="0" w:color="auto"/>
              <w:left w:val="nil"/>
              <w:bottom w:val="single" w:sz="4" w:space="0" w:color="auto"/>
              <w:right w:val="single" w:sz="4" w:space="0" w:color="auto"/>
            </w:tcBorders>
            <w:vAlign w:val="center"/>
            <w:hideMark/>
          </w:tcPr>
          <w:p w14:paraId="2EA47A30" w14:textId="77777777" w:rsidR="0014744F" w:rsidRPr="00CA7D85" w:rsidRDefault="0014744F" w:rsidP="00762CEE">
            <w:pPr>
              <w:pStyle w:val="TAC"/>
            </w:pPr>
            <w:r w:rsidRPr="00CA7D85">
              <w:t>-</w:t>
            </w:r>
          </w:p>
        </w:tc>
        <w:tc>
          <w:tcPr>
            <w:tcW w:w="2870" w:type="dxa"/>
            <w:vMerge/>
            <w:tcBorders>
              <w:top w:val="nil"/>
              <w:left w:val="nil"/>
              <w:bottom w:val="single" w:sz="4" w:space="0" w:color="auto"/>
              <w:right w:val="single" w:sz="4" w:space="0" w:color="auto"/>
            </w:tcBorders>
            <w:vAlign w:val="center"/>
            <w:hideMark/>
          </w:tcPr>
          <w:p w14:paraId="76F04CDD" w14:textId="77777777" w:rsidR="0014744F" w:rsidRPr="00CA7D85" w:rsidRDefault="0014744F" w:rsidP="00762CEE">
            <w:pPr>
              <w:spacing w:after="0"/>
              <w:rPr>
                <w:rFonts w:ascii="Arial" w:hAnsi="Arial"/>
                <w:sz w:val="18"/>
                <w:szCs w:val="18"/>
              </w:rPr>
            </w:pPr>
          </w:p>
        </w:tc>
      </w:tr>
    </w:tbl>
    <w:p w14:paraId="52279EA4" w14:textId="77777777" w:rsidR="0014744F" w:rsidRPr="00CA7D85" w:rsidRDefault="0014744F" w:rsidP="0014744F">
      <w:r w:rsidRPr="00CA7D85">
        <w:t xml:space="preserve"> </w:t>
      </w:r>
    </w:p>
    <w:p w14:paraId="54FDC987" w14:textId="77777777" w:rsidR="0014744F" w:rsidRPr="00CA7D85" w:rsidRDefault="0014744F" w:rsidP="0014744F">
      <w:pPr>
        <w:pStyle w:val="TH"/>
      </w:pPr>
      <w:r w:rsidRPr="00CA7D85">
        <w:t>Table 8.2.3.14.3.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3969"/>
        <w:gridCol w:w="709"/>
        <w:gridCol w:w="2977"/>
        <w:gridCol w:w="567"/>
        <w:gridCol w:w="892"/>
      </w:tblGrid>
      <w:tr w:rsidR="0014744F" w:rsidRPr="00CA7D85" w14:paraId="5847894E" w14:textId="77777777" w:rsidTr="00762CEE">
        <w:tc>
          <w:tcPr>
            <w:tcW w:w="648" w:type="dxa"/>
            <w:tcBorders>
              <w:top w:val="single" w:sz="4" w:space="0" w:color="auto"/>
              <w:left w:val="single" w:sz="4" w:space="0" w:color="auto"/>
              <w:bottom w:val="nil"/>
              <w:right w:val="single" w:sz="4" w:space="0" w:color="auto"/>
            </w:tcBorders>
            <w:hideMark/>
          </w:tcPr>
          <w:p w14:paraId="2729129E" w14:textId="77777777" w:rsidR="0014744F" w:rsidRPr="00CA7D85" w:rsidRDefault="0014744F" w:rsidP="00762CEE">
            <w:pPr>
              <w:pStyle w:val="TAH"/>
            </w:pPr>
            <w:r w:rsidRPr="00CA7D85">
              <w:t>St</w:t>
            </w:r>
          </w:p>
        </w:tc>
        <w:tc>
          <w:tcPr>
            <w:tcW w:w="3969" w:type="dxa"/>
            <w:tcBorders>
              <w:top w:val="single" w:sz="4" w:space="0" w:color="auto"/>
              <w:left w:val="nil"/>
              <w:bottom w:val="nil"/>
              <w:right w:val="single" w:sz="4" w:space="0" w:color="auto"/>
            </w:tcBorders>
            <w:hideMark/>
          </w:tcPr>
          <w:p w14:paraId="6DBBF151" w14:textId="77777777" w:rsidR="0014744F" w:rsidRPr="00CA7D85" w:rsidRDefault="0014744F" w:rsidP="00762CEE">
            <w:pPr>
              <w:pStyle w:val="TAH"/>
            </w:pPr>
            <w:r w:rsidRPr="00CA7D85">
              <w:t>Procedure</w:t>
            </w:r>
          </w:p>
        </w:tc>
        <w:tc>
          <w:tcPr>
            <w:tcW w:w="3686" w:type="dxa"/>
            <w:gridSpan w:val="2"/>
            <w:tcBorders>
              <w:top w:val="single" w:sz="4" w:space="0" w:color="auto"/>
              <w:left w:val="nil"/>
              <w:bottom w:val="single" w:sz="4" w:space="0" w:color="auto"/>
              <w:right w:val="single" w:sz="4" w:space="0" w:color="auto"/>
            </w:tcBorders>
            <w:hideMark/>
          </w:tcPr>
          <w:p w14:paraId="5E2599EC" w14:textId="77777777" w:rsidR="0014744F" w:rsidRPr="00CA7D85" w:rsidRDefault="0014744F" w:rsidP="00762CEE">
            <w:pPr>
              <w:pStyle w:val="TAH"/>
            </w:pPr>
            <w:r w:rsidRPr="00CA7D85">
              <w:t>Message Sequence</w:t>
            </w:r>
          </w:p>
        </w:tc>
        <w:tc>
          <w:tcPr>
            <w:tcW w:w="567" w:type="dxa"/>
            <w:tcBorders>
              <w:top w:val="single" w:sz="4" w:space="0" w:color="auto"/>
              <w:left w:val="nil"/>
              <w:bottom w:val="nil"/>
              <w:right w:val="single" w:sz="4" w:space="0" w:color="auto"/>
            </w:tcBorders>
            <w:hideMark/>
          </w:tcPr>
          <w:p w14:paraId="638EE958" w14:textId="77777777" w:rsidR="0014744F" w:rsidRPr="00CA7D85" w:rsidRDefault="0014744F" w:rsidP="00762CEE">
            <w:pPr>
              <w:pStyle w:val="TAH"/>
            </w:pPr>
            <w:r w:rsidRPr="00CA7D85">
              <w:t>TP</w:t>
            </w:r>
          </w:p>
        </w:tc>
        <w:tc>
          <w:tcPr>
            <w:tcW w:w="892" w:type="dxa"/>
            <w:tcBorders>
              <w:top w:val="single" w:sz="4" w:space="0" w:color="auto"/>
              <w:left w:val="nil"/>
              <w:bottom w:val="nil"/>
              <w:right w:val="single" w:sz="4" w:space="0" w:color="auto"/>
            </w:tcBorders>
            <w:hideMark/>
          </w:tcPr>
          <w:p w14:paraId="7C9AC369" w14:textId="77777777" w:rsidR="0014744F" w:rsidRPr="00CA7D85" w:rsidRDefault="0014744F" w:rsidP="00762CEE">
            <w:pPr>
              <w:pStyle w:val="TAH"/>
            </w:pPr>
            <w:r w:rsidRPr="00CA7D85">
              <w:t>Verdict</w:t>
            </w:r>
          </w:p>
        </w:tc>
      </w:tr>
      <w:tr w:rsidR="0014744F" w:rsidRPr="00CA7D85" w14:paraId="4FFA071C" w14:textId="77777777" w:rsidTr="00762CEE">
        <w:tc>
          <w:tcPr>
            <w:tcW w:w="648" w:type="dxa"/>
            <w:tcBorders>
              <w:top w:val="nil"/>
              <w:left w:val="single" w:sz="4" w:space="0" w:color="auto"/>
              <w:bottom w:val="single" w:sz="4" w:space="0" w:color="auto"/>
              <w:right w:val="single" w:sz="4" w:space="0" w:color="auto"/>
            </w:tcBorders>
          </w:tcPr>
          <w:p w14:paraId="4B6B6068" w14:textId="77777777" w:rsidR="0014744F" w:rsidRPr="00CA7D85" w:rsidRDefault="0014744F" w:rsidP="00762CEE">
            <w:pPr>
              <w:pStyle w:val="TAH"/>
            </w:pPr>
          </w:p>
        </w:tc>
        <w:tc>
          <w:tcPr>
            <w:tcW w:w="3969" w:type="dxa"/>
            <w:tcBorders>
              <w:top w:val="nil"/>
              <w:left w:val="nil"/>
              <w:bottom w:val="single" w:sz="4" w:space="0" w:color="auto"/>
              <w:right w:val="single" w:sz="4" w:space="0" w:color="auto"/>
            </w:tcBorders>
          </w:tcPr>
          <w:p w14:paraId="715E6546" w14:textId="77777777" w:rsidR="0014744F" w:rsidRPr="00CA7D85" w:rsidRDefault="0014744F" w:rsidP="00762CEE">
            <w:pPr>
              <w:pStyle w:val="TAH"/>
            </w:pPr>
          </w:p>
        </w:tc>
        <w:tc>
          <w:tcPr>
            <w:tcW w:w="709" w:type="dxa"/>
            <w:tcBorders>
              <w:top w:val="single" w:sz="4" w:space="0" w:color="auto"/>
              <w:left w:val="nil"/>
              <w:bottom w:val="single" w:sz="4" w:space="0" w:color="auto"/>
              <w:right w:val="single" w:sz="4" w:space="0" w:color="auto"/>
            </w:tcBorders>
            <w:hideMark/>
          </w:tcPr>
          <w:p w14:paraId="4D60130F" w14:textId="77777777" w:rsidR="0014744F" w:rsidRPr="00CA7D85" w:rsidRDefault="0014744F" w:rsidP="00762CEE">
            <w:pPr>
              <w:pStyle w:val="TAH"/>
            </w:pPr>
            <w:r w:rsidRPr="00CA7D85">
              <w:t>U - S</w:t>
            </w:r>
          </w:p>
        </w:tc>
        <w:tc>
          <w:tcPr>
            <w:tcW w:w="2977" w:type="dxa"/>
            <w:tcBorders>
              <w:top w:val="single" w:sz="4" w:space="0" w:color="auto"/>
              <w:left w:val="nil"/>
              <w:bottom w:val="single" w:sz="4" w:space="0" w:color="auto"/>
              <w:right w:val="single" w:sz="4" w:space="0" w:color="auto"/>
            </w:tcBorders>
            <w:hideMark/>
          </w:tcPr>
          <w:p w14:paraId="79C7FE30" w14:textId="77777777" w:rsidR="0014744F" w:rsidRPr="00CA7D85" w:rsidRDefault="0014744F" w:rsidP="00762CEE">
            <w:pPr>
              <w:pStyle w:val="TAH"/>
            </w:pPr>
            <w:r w:rsidRPr="00CA7D85">
              <w:t>Message</w:t>
            </w:r>
          </w:p>
        </w:tc>
        <w:tc>
          <w:tcPr>
            <w:tcW w:w="567" w:type="dxa"/>
            <w:tcBorders>
              <w:top w:val="nil"/>
              <w:left w:val="nil"/>
              <w:bottom w:val="single" w:sz="4" w:space="0" w:color="auto"/>
              <w:right w:val="single" w:sz="4" w:space="0" w:color="auto"/>
            </w:tcBorders>
          </w:tcPr>
          <w:p w14:paraId="086F6C2E" w14:textId="77777777" w:rsidR="0014744F" w:rsidRPr="00CA7D85" w:rsidRDefault="0014744F" w:rsidP="00762CEE">
            <w:pPr>
              <w:pStyle w:val="TAH"/>
            </w:pPr>
          </w:p>
        </w:tc>
        <w:tc>
          <w:tcPr>
            <w:tcW w:w="892" w:type="dxa"/>
            <w:tcBorders>
              <w:top w:val="nil"/>
              <w:left w:val="nil"/>
              <w:bottom w:val="single" w:sz="4" w:space="0" w:color="auto"/>
              <w:right w:val="single" w:sz="4" w:space="0" w:color="auto"/>
            </w:tcBorders>
          </w:tcPr>
          <w:p w14:paraId="3595D430" w14:textId="77777777" w:rsidR="0014744F" w:rsidRPr="00CA7D85" w:rsidRDefault="0014744F" w:rsidP="00762CEE">
            <w:pPr>
              <w:pStyle w:val="TAH"/>
            </w:pPr>
          </w:p>
        </w:tc>
      </w:tr>
      <w:tr w:rsidR="0014744F" w:rsidRPr="00CA7D85" w14:paraId="20FDB69D" w14:textId="77777777" w:rsidTr="00762CEE">
        <w:tc>
          <w:tcPr>
            <w:tcW w:w="648" w:type="dxa"/>
            <w:tcBorders>
              <w:top w:val="single" w:sz="4" w:space="0" w:color="auto"/>
              <w:left w:val="single" w:sz="4" w:space="0" w:color="auto"/>
              <w:bottom w:val="single" w:sz="4" w:space="0" w:color="auto"/>
              <w:right w:val="single" w:sz="4" w:space="0" w:color="auto"/>
            </w:tcBorders>
            <w:hideMark/>
          </w:tcPr>
          <w:p w14:paraId="45EF9690" w14:textId="77777777" w:rsidR="0014744F" w:rsidRPr="00CA7D85" w:rsidRDefault="0014744F" w:rsidP="00762CEE">
            <w:pPr>
              <w:pStyle w:val="TAC"/>
            </w:pPr>
            <w:r w:rsidRPr="00CA7D85">
              <w:t>1</w:t>
            </w:r>
          </w:p>
        </w:tc>
        <w:tc>
          <w:tcPr>
            <w:tcW w:w="3969" w:type="dxa"/>
            <w:tcBorders>
              <w:top w:val="single" w:sz="4" w:space="0" w:color="auto"/>
              <w:left w:val="nil"/>
              <w:bottom w:val="single" w:sz="4" w:space="0" w:color="auto"/>
              <w:right w:val="single" w:sz="4" w:space="0" w:color="auto"/>
            </w:tcBorders>
            <w:hideMark/>
          </w:tcPr>
          <w:p w14:paraId="136FE08A" w14:textId="77777777" w:rsidR="0014744F" w:rsidRPr="00CA7D85" w:rsidRDefault="0014744F" w:rsidP="00762CEE">
            <w:pPr>
              <w:pStyle w:val="TAL"/>
            </w:pPr>
            <w:r w:rsidRPr="00CA7D85">
              <w:t>SS re-adjusts the cell-specific reference signal level according to row "T1" 8.2.3.14.3.3.2-1 or 8.2.3.14.3.3.2-2 depending upon whether NR cell is configured on FR1 or FR2 band respectively.</w:t>
            </w:r>
          </w:p>
        </w:tc>
        <w:tc>
          <w:tcPr>
            <w:tcW w:w="709" w:type="dxa"/>
            <w:tcBorders>
              <w:top w:val="single" w:sz="4" w:space="0" w:color="auto"/>
              <w:left w:val="nil"/>
              <w:bottom w:val="single" w:sz="4" w:space="0" w:color="auto"/>
              <w:right w:val="single" w:sz="4" w:space="0" w:color="auto"/>
            </w:tcBorders>
            <w:hideMark/>
          </w:tcPr>
          <w:p w14:paraId="4605D9E3" w14:textId="77777777" w:rsidR="0014744F" w:rsidRPr="00CA7D85" w:rsidRDefault="0014744F" w:rsidP="00762CEE">
            <w:pPr>
              <w:pStyle w:val="TAC"/>
            </w:pPr>
            <w:r w:rsidRPr="00CA7D85">
              <w:t>-</w:t>
            </w:r>
          </w:p>
        </w:tc>
        <w:tc>
          <w:tcPr>
            <w:tcW w:w="2977" w:type="dxa"/>
            <w:tcBorders>
              <w:top w:val="single" w:sz="4" w:space="0" w:color="auto"/>
              <w:left w:val="nil"/>
              <w:bottom w:val="single" w:sz="4" w:space="0" w:color="auto"/>
              <w:right w:val="single" w:sz="4" w:space="0" w:color="auto"/>
            </w:tcBorders>
            <w:hideMark/>
          </w:tcPr>
          <w:p w14:paraId="6984A571" w14:textId="77777777" w:rsidR="0014744F" w:rsidRPr="00CA7D85" w:rsidRDefault="0014744F" w:rsidP="00762CEE">
            <w:pPr>
              <w:pStyle w:val="TAL"/>
              <w:rPr>
                <w:i/>
                <w:iCs/>
              </w:rPr>
            </w:pPr>
            <w:r w:rsidRPr="00CA7D85">
              <w:t>-</w:t>
            </w:r>
          </w:p>
        </w:tc>
        <w:tc>
          <w:tcPr>
            <w:tcW w:w="567" w:type="dxa"/>
            <w:tcBorders>
              <w:top w:val="single" w:sz="4" w:space="0" w:color="auto"/>
              <w:left w:val="nil"/>
              <w:bottom w:val="single" w:sz="4" w:space="0" w:color="auto"/>
              <w:right w:val="single" w:sz="4" w:space="0" w:color="auto"/>
            </w:tcBorders>
            <w:hideMark/>
          </w:tcPr>
          <w:p w14:paraId="20CBC0EF" w14:textId="77777777" w:rsidR="0014744F" w:rsidRPr="00CA7D85" w:rsidRDefault="0014744F" w:rsidP="00762CEE">
            <w:pPr>
              <w:pStyle w:val="TAC"/>
            </w:pPr>
            <w:r w:rsidRPr="00CA7D85">
              <w:t>-</w:t>
            </w:r>
          </w:p>
        </w:tc>
        <w:tc>
          <w:tcPr>
            <w:tcW w:w="892" w:type="dxa"/>
            <w:tcBorders>
              <w:top w:val="single" w:sz="4" w:space="0" w:color="auto"/>
              <w:left w:val="nil"/>
              <w:bottom w:val="single" w:sz="4" w:space="0" w:color="auto"/>
              <w:right w:val="single" w:sz="4" w:space="0" w:color="auto"/>
            </w:tcBorders>
            <w:hideMark/>
          </w:tcPr>
          <w:p w14:paraId="43B56558" w14:textId="77777777" w:rsidR="0014744F" w:rsidRPr="00CA7D85" w:rsidRDefault="0014744F" w:rsidP="00762CEE">
            <w:pPr>
              <w:pStyle w:val="TAC"/>
            </w:pPr>
            <w:r w:rsidRPr="00CA7D85">
              <w:t>-</w:t>
            </w:r>
          </w:p>
        </w:tc>
      </w:tr>
      <w:tr w:rsidR="0014744F" w:rsidRPr="00CA7D85" w14:paraId="7E788DC4" w14:textId="77777777" w:rsidTr="00762CEE">
        <w:tc>
          <w:tcPr>
            <w:tcW w:w="648" w:type="dxa"/>
            <w:tcBorders>
              <w:top w:val="single" w:sz="4" w:space="0" w:color="auto"/>
              <w:left w:val="single" w:sz="4" w:space="0" w:color="auto"/>
              <w:bottom w:val="single" w:sz="4" w:space="0" w:color="auto"/>
              <w:right w:val="single" w:sz="4" w:space="0" w:color="auto"/>
            </w:tcBorders>
            <w:hideMark/>
          </w:tcPr>
          <w:p w14:paraId="4053701D" w14:textId="77777777" w:rsidR="0014744F" w:rsidRPr="00CA7D85" w:rsidRDefault="0014744F" w:rsidP="00762CEE">
            <w:pPr>
              <w:pStyle w:val="TAC"/>
            </w:pPr>
            <w:r w:rsidRPr="00CA7D85">
              <w:t>2</w:t>
            </w:r>
          </w:p>
        </w:tc>
        <w:tc>
          <w:tcPr>
            <w:tcW w:w="3969" w:type="dxa"/>
            <w:tcBorders>
              <w:top w:val="single" w:sz="4" w:space="0" w:color="auto"/>
              <w:left w:val="nil"/>
              <w:bottom w:val="single" w:sz="4" w:space="0" w:color="auto"/>
              <w:right w:val="single" w:sz="4" w:space="0" w:color="auto"/>
            </w:tcBorders>
            <w:hideMark/>
          </w:tcPr>
          <w:p w14:paraId="5C00E286" w14:textId="77777777" w:rsidR="0014744F" w:rsidRPr="00CA7D85" w:rsidRDefault="0014744F" w:rsidP="00762CEE">
            <w:pPr>
              <w:pStyle w:val="TAL"/>
            </w:pPr>
            <w:r w:rsidRPr="00CA7D85">
              <w:t xml:space="preserve">The SS transmits an </w:t>
            </w:r>
            <w:r w:rsidRPr="00CA7D85">
              <w:rPr>
                <w:i/>
                <w:iCs/>
              </w:rPr>
              <w:t>RRCReconfiguration</w:t>
            </w:r>
            <w:r w:rsidRPr="00CA7D85">
              <w:t xml:space="preserve"> message including </w:t>
            </w:r>
            <w:r w:rsidRPr="00CA7D85">
              <w:rPr>
                <w:i/>
                <w:iCs/>
              </w:rPr>
              <w:t>RRCConnectionReconfiguration</w:t>
            </w:r>
            <w:r w:rsidRPr="00CA7D85">
              <w:t xml:space="preserve"> message</w:t>
            </w:r>
            <w:r w:rsidRPr="00CA7D85">
              <w:rPr>
                <w:i/>
                <w:iCs/>
              </w:rPr>
              <w:t> </w:t>
            </w:r>
            <w:r w:rsidRPr="00CA7D85">
              <w:t>to handover source from PSCell E-UTRA Cell 1  to target E-UTRA Cell 2 with Split DRB.</w:t>
            </w:r>
          </w:p>
        </w:tc>
        <w:tc>
          <w:tcPr>
            <w:tcW w:w="709" w:type="dxa"/>
            <w:tcBorders>
              <w:top w:val="single" w:sz="4" w:space="0" w:color="auto"/>
              <w:left w:val="nil"/>
              <w:bottom w:val="single" w:sz="4" w:space="0" w:color="auto"/>
              <w:right w:val="single" w:sz="4" w:space="0" w:color="auto"/>
            </w:tcBorders>
            <w:hideMark/>
          </w:tcPr>
          <w:p w14:paraId="28FF0E4A" w14:textId="77777777" w:rsidR="0014744F" w:rsidRPr="00CA7D85" w:rsidRDefault="0014744F" w:rsidP="00762CEE">
            <w:pPr>
              <w:pStyle w:val="TAC"/>
            </w:pPr>
            <w:r w:rsidRPr="00CA7D85">
              <w:t>&lt;--</w:t>
            </w:r>
          </w:p>
        </w:tc>
        <w:tc>
          <w:tcPr>
            <w:tcW w:w="2977" w:type="dxa"/>
            <w:tcBorders>
              <w:top w:val="single" w:sz="4" w:space="0" w:color="auto"/>
              <w:left w:val="nil"/>
              <w:bottom w:val="single" w:sz="4" w:space="0" w:color="auto"/>
              <w:right w:val="single" w:sz="4" w:space="0" w:color="auto"/>
            </w:tcBorders>
            <w:hideMark/>
          </w:tcPr>
          <w:p w14:paraId="5BD3FE07" w14:textId="77777777" w:rsidR="0014744F" w:rsidRPr="00CA7D85" w:rsidRDefault="0014744F" w:rsidP="00762CEE">
            <w:pPr>
              <w:pStyle w:val="TAL"/>
              <w:rPr>
                <w:i/>
                <w:iCs/>
              </w:rPr>
            </w:pPr>
            <w:r w:rsidRPr="00CA7D85">
              <w:rPr>
                <w:i/>
                <w:iCs/>
              </w:rPr>
              <w:t>RRCReconfiguration (RRCConnectionReconfiguration)</w:t>
            </w:r>
          </w:p>
        </w:tc>
        <w:tc>
          <w:tcPr>
            <w:tcW w:w="567" w:type="dxa"/>
            <w:tcBorders>
              <w:top w:val="single" w:sz="4" w:space="0" w:color="auto"/>
              <w:left w:val="nil"/>
              <w:bottom w:val="single" w:sz="4" w:space="0" w:color="auto"/>
              <w:right w:val="single" w:sz="4" w:space="0" w:color="auto"/>
            </w:tcBorders>
            <w:hideMark/>
          </w:tcPr>
          <w:p w14:paraId="6EC547E1" w14:textId="77777777" w:rsidR="0014744F" w:rsidRPr="00CA7D85" w:rsidRDefault="0014744F" w:rsidP="00762CEE">
            <w:pPr>
              <w:pStyle w:val="TAC"/>
            </w:pPr>
            <w:r w:rsidRPr="00CA7D85">
              <w:t>-</w:t>
            </w:r>
          </w:p>
        </w:tc>
        <w:tc>
          <w:tcPr>
            <w:tcW w:w="892" w:type="dxa"/>
            <w:tcBorders>
              <w:top w:val="single" w:sz="4" w:space="0" w:color="auto"/>
              <w:left w:val="nil"/>
              <w:bottom w:val="single" w:sz="4" w:space="0" w:color="auto"/>
              <w:right w:val="single" w:sz="4" w:space="0" w:color="auto"/>
            </w:tcBorders>
            <w:hideMark/>
          </w:tcPr>
          <w:p w14:paraId="21636DD0" w14:textId="77777777" w:rsidR="0014744F" w:rsidRPr="00CA7D85" w:rsidRDefault="0014744F" w:rsidP="00762CEE">
            <w:pPr>
              <w:pStyle w:val="TAC"/>
            </w:pPr>
            <w:r w:rsidRPr="00CA7D85">
              <w:t>-</w:t>
            </w:r>
          </w:p>
        </w:tc>
      </w:tr>
      <w:tr w:rsidR="000425CD" w:rsidRPr="00CA7D85" w14:paraId="143FD74C" w14:textId="77777777" w:rsidTr="00762CEE">
        <w:tc>
          <w:tcPr>
            <w:tcW w:w="648" w:type="dxa"/>
            <w:tcBorders>
              <w:top w:val="single" w:sz="4" w:space="0" w:color="auto"/>
              <w:left w:val="single" w:sz="4" w:space="0" w:color="auto"/>
              <w:bottom w:val="single" w:sz="4" w:space="0" w:color="auto"/>
              <w:right w:val="single" w:sz="4" w:space="0" w:color="auto"/>
            </w:tcBorders>
            <w:hideMark/>
          </w:tcPr>
          <w:p w14:paraId="71E383CC" w14:textId="77777777" w:rsidR="000425CD" w:rsidRPr="00CA7D85" w:rsidRDefault="000425CD" w:rsidP="000425CD">
            <w:pPr>
              <w:pStyle w:val="TAC"/>
            </w:pPr>
            <w:r w:rsidRPr="00CA7D85">
              <w:t>3</w:t>
            </w:r>
          </w:p>
        </w:tc>
        <w:tc>
          <w:tcPr>
            <w:tcW w:w="3969" w:type="dxa"/>
            <w:tcBorders>
              <w:top w:val="single" w:sz="4" w:space="0" w:color="auto"/>
              <w:left w:val="nil"/>
              <w:bottom w:val="single" w:sz="4" w:space="0" w:color="auto"/>
              <w:right w:val="single" w:sz="4" w:space="0" w:color="auto"/>
            </w:tcBorders>
            <w:hideMark/>
          </w:tcPr>
          <w:p w14:paraId="40442305" w14:textId="77777777" w:rsidR="000425CD" w:rsidRPr="00CA7D85" w:rsidRDefault="000425CD" w:rsidP="000425CD">
            <w:pPr>
              <w:pStyle w:val="TAL"/>
            </w:pPr>
            <w:r w:rsidRPr="00CA7D85">
              <w:t xml:space="preserve">Check: Does the UE transmit an </w:t>
            </w:r>
            <w:r w:rsidRPr="00CA7D85">
              <w:rPr>
                <w:i/>
                <w:iCs/>
              </w:rPr>
              <w:t xml:space="preserve">RRCReconfigurationComplete </w:t>
            </w:r>
            <w:r w:rsidRPr="00CA7D85">
              <w:t xml:space="preserve">message including </w:t>
            </w:r>
            <w:r w:rsidRPr="00CA7D85">
              <w:rPr>
                <w:i/>
                <w:iCs/>
              </w:rPr>
              <w:t>RRCConnectionReconfigurationComplete</w:t>
            </w:r>
            <w:r w:rsidRPr="00CA7D85">
              <w:t xml:space="preserve"> message?</w:t>
            </w:r>
          </w:p>
        </w:tc>
        <w:tc>
          <w:tcPr>
            <w:tcW w:w="709" w:type="dxa"/>
            <w:tcBorders>
              <w:top w:val="single" w:sz="4" w:space="0" w:color="auto"/>
              <w:left w:val="nil"/>
              <w:bottom w:val="single" w:sz="4" w:space="0" w:color="auto"/>
              <w:right w:val="single" w:sz="4" w:space="0" w:color="auto"/>
            </w:tcBorders>
            <w:hideMark/>
          </w:tcPr>
          <w:p w14:paraId="11003EAD" w14:textId="77777777" w:rsidR="000425CD" w:rsidRPr="00CA7D85" w:rsidRDefault="000425CD" w:rsidP="000425CD">
            <w:pPr>
              <w:pStyle w:val="TAC"/>
            </w:pPr>
            <w:r w:rsidRPr="00CA7D85">
              <w:t>--&gt;</w:t>
            </w:r>
          </w:p>
        </w:tc>
        <w:tc>
          <w:tcPr>
            <w:tcW w:w="2977" w:type="dxa"/>
            <w:tcBorders>
              <w:top w:val="single" w:sz="4" w:space="0" w:color="auto"/>
              <w:left w:val="nil"/>
              <w:bottom w:val="single" w:sz="4" w:space="0" w:color="auto"/>
              <w:right w:val="single" w:sz="4" w:space="0" w:color="auto"/>
            </w:tcBorders>
            <w:hideMark/>
          </w:tcPr>
          <w:p w14:paraId="51712DBE" w14:textId="77777777" w:rsidR="000425CD" w:rsidRPr="00CA7D85" w:rsidRDefault="000425CD" w:rsidP="000425CD">
            <w:pPr>
              <w:pStyle w:val="TAL"/>
              <w:rPr>
                <w:i/>
                <w:iCs/>
              </w:rPr>
            </w:pPr>
            <w:r w:rsidRPr="00CA7D85">
              <w:rPr>
                <w:i/>
                <w:iCs/>
              </w:rPr>
              <w:t>RRCReconfigurationComplete (RRCConnectionReconfigurationComplete)</w:t>
            </w:r>
          </w:p>
        </w:tc>
        <w:tc>
          <w:tcPr>
            <w:tcW w:w="567" w:type="dxa"/>
            <w:tcBorders>
              <w:top w:val="single" w:sz="4" w:space="0" w:color="auto"/>
              <w:left w:val="nil"/>
              <w:bottom w:val="single" w:sz="4" w:space="0" w:color="auto"/>
              <w:right w:val="single" w:sz="4" w:space="0" w:color="auto"/>
            </w:tcBorders>
            <w:hideMark/>
          </w:tcPr>
          <w:p w14:paraId="7DF4A304" w14:textId="77777777" w:rsidR="000425CD" w:rsidRPr="00CA7D85" w:rsidRDefault="000425CD" w:rsidP="000425CD">
            <w:pPr>
              <w:pStyle w:val="TAC"/>
            </w:pPr>
            <w:r w:rsidRPr="00CA7D85">
              <w:t>1</w:t>
            </w:r>
          </w:p>
        </w:tc>
        <w:tc>
          <w:tcPr>
            <w:tcW w:w="892" w:type="dxa"/>
            <w:tcBorders>
              <w:top w:val="single" w:sz="4" w:space="0" w:color="auto"/>
              <w:left w:val="nil"/>
              <w:bottom w:val="single" w:sz="4" w:space="0" w:color="auto"/>
              <w:right w:val="single" w:sz="4" w:space="0" w:color="auto"/>
            </w:tcBorders>
            <w:hideMark/>
          </w:tcPr>
          <w:p w14:paraId="2D1EDE38" w14:textId="1FEAA757" w:rsidR="000425CD" w:rsidRPr="00CA7D85" w:rsidRDefault="000425CD" w:rsidP="000425CD">
            <w:pPr>
              <w:pStyle w:val="TAC"/>
            </w:pPr>
            <w:r w:rsidRPr="00CA7D85">
              <w:t>P</w:t>
            </w:r>
          </w:p>
        </w:tc>
      </w:tr>
      <w:tr w:rsidR="000425CD" w:rsidRPr="00CA7D85" w14:paraId="747D5F0E" w14:textId="77777777" w:rsidTr="00762CEE">
        <w:tc>
          <w:tcPr>
            <w:tcW w:w="648" w:type="dxa"/>
            <w:tcBorders>
              <w:top w:val="single" w:sz="4" w:space="0" w:color="auto"/>
              <w:left w:val="single" w:sz="4" w:space="0" w:color="auto"/>
              <w:bottom w:val="single" w:sz="4" w:space="0" w:color="auto"/>
              <w:right w:val="single" w:sz="4" w:space="0" w:color="auto"/>
            </w:tcBorders>
            <w:hideMark/>
          </w:tcPr>
          <w:p w14:paraId="703346FD" w14:textId="77777777" w:rsidR="000425CD" w:rsidRPr="00CA7D85" w:rsidRDefault="000425CD" w:rsidP="000425CD">
            <w:pPr>
              <w:pStyle w:val="TAC"/>
            </w:pPr>
            <w:r w:rsidRPr="00CA7D85">
              <w:t>4</w:t>
            </w:r>
          </w:p>
        </w:tc>
        <w:tc>
          <w:tcPr>
            <w:tcW w:w="3969" w:type="dxa"/>
            <w:tcBorders>
              <w:top w:val="single" w:sz="4" w:space="0" w:color="auto"/>
              <w:left w:val="nil"/>
              <w:bottom w:val="single" w:sz="4" w:space="0" w:color="auto"/>
              <w:right w:val="single" w:sz="4" w:space="0" w:color="auto"/>
            </w:tcBorders>
            <w:hideMark/>
          </w:tcPr>
          <w:p w14:paraId="7A374394" w14:textId="77777777" w:rsidR="000425CD" w:rsidRPr="00CA7D85" w:rsidRDefault="000425CD" w:rsidP="000425CD">
            <w:pPr>
              <w:pStyle w:val="TAL"/>
            </w:pPr>
            <w:r w:rsidRPr="00CA7D85">
              <w:t>Check: Does the test result of generic test procedure in TS 38.508-1 subclause 4.9.1 indicate that the UE is capable of exchanging IP data on Split DRB using SCG radio path on E-UTRA Cell 2?</w:t>
            </w:r>
          </w:p>
        </w:tc>
        <w:tc>
          <w:tcPr>
            <w:tcW w:w="709" w:type="dxa"/>
            <w:tcBorders>
              <w:top w:val="single" w:sz="4" w:space="0" w:color="auto"/>
              <w:left w:val="nil"/>
              <w:bottom w:val="single" w:sz="4" w:space="0" w:color="auto"/>
              <w:right w:val="single" w:sz="4" w:space="0" w:color="auto"/>
            </w:tcBorders>
            <w:hideMark/>
          </w:tcPr>
          <w:p w14:paraId="352885B8" w14:textId="77777777" w:rsidR="000425CD" w:rsidRPr="00CA7D85" w:rsidRDefault="000425CD" w:rsidP="000425CD">
            <w:pPr>
              <w:pStyle w:val="TAC"/>
            </w:pPr>
            <w:r w:rsidRPr="00CA7D85">
              <w:t>-</w:t>
            </w:r>
          </w:p>
        </w:tc>
        <w:tc>
          <w:tcPr>
            <w:tcW w:w="2977" w:type="dxa"/>
            <w:tcBorders>
              <w:top w:val="single" w:sz="4" w:space="0" w:color="auto"/>
              <w:left w:val="nil"/>
              <w:bottom w:val="single" w:sz="4" w:space="0" w:color="auto"/>
              <w:right w:val="single" w:sz="4" w:space="0" w:color="auto"/>
            </w:tcBorders>
            <w:hideMark/>
          </w:tcPr>
          <w:p w14:paraId="6E9EAE8B" w14:textId="77777777" w:rsidR="000425CD" w:rsidRPr="00CA7D85" w:rsidRDefault="000425CD" w:rsidP="000425CD">
            <w:pPr>
              <w:pStyle w:val="TAL"/>
            </w:pPr>
            <w:r w:rsidRPr="00CA7D85">
              <w:t>-</w:t>
            </w:r>
          </w:p>
        </w:tc>
        <w:tc>
          <w:tcPr>
            <w:tcW w:w="567" w:type="dxa"/>
            <w:tcBorders>
              <w:top w:val="single" w:sz="4" w:space="0" w:color="auto"/>
              <w:left w:val="nil"/>
              <w:bottom w:val="single" w:sz="4" w:space="0" w:color="auto"/>
              <w:right w:val="single" w:sz="4" w:space="0" w:color="auto"/>
            </w:tcBorders>
            <w:hideMark/>
          </w:tcPr>
          <w:p w14:paraId="589B0E5E" w14:textId="77777777" w:rsidR="000425CD" w:rsidRPr="00CA7D85" w:rsidRDefault="000425CD" w:rsidP="000425CD">
            <w:pPr>
              <w:pStyle w:val="TAC"/>
            </w:pPr>
            <w:r w:rsidRPr="00CA7D85">
              <w:t>1</w:t>
            </w:r>
          </w:p>
        </w:tc>
        <w:tc>
          <w:tcPr>
            <w:tcW w:w="892" w:type="dxa"/>
            <w:tcBorders>
              <w:top w:val="single" w:sz="4" w:space="0" w:color="auto"/>
              <w:left w:val="nil"/>
              <w:bottom w:val="single" w:sz="4" w:space="0" w:color="auto"/>
              <w:right w:val="single" w:sz="4" w:space="0" w:color="auto"/>
            </w:tcBorders>
            <w:hideMark/>
          </w:tcPr>
          <w:p w14:paraId="4F83205D" w14:textId="241701E3" w:rsidR="000425CD" w:rsidRPr="00CA7D85" w:rsidRDefault="000425CD" w:rsidP="000425CD">
            <w:pPr>
              <w:pStyle w:val="TAC"/>
            </w:pPr>
            <w:r w:rsidRPr="00CA7D85">
              <w:t>-</w:t>
            </w:r>
          </w:p>
        </w:tc>
      </w:tr>
    </w:tbl>
    <w:p w14:paraId="08B4A309" w14:textId="77777777" w:rsidR="0014744F" w:rsidRPr="00CA7D85" w:rsidRDefault="0014744F" w:rsidP="0014744F">
      <w:r w:rsidRPr="00CA7D85">
        <w:t xml:space="preserve"> </w:t>
      </w:r>
    </w:p>
    <w:p w14:paraId="14DF48FE" w14:textId="77777777" w:rsidR="0014744F" w:rsidRPr="00CA7D85" w:rsidRDefault="0014744F" w:rsidP="0014744F">
      <w:pPr>
        <w:pStyle w:val="H6"/>
      </w:pPr>
      <w:r w:rsidRPr="00CA7D85">
        <w:t>8.2.3.14.3.3.3</w:t>
      </w:r>
      <w:r w:rsidRPr="00CA7D85">
        <w:tab/>
        <w:t>Specific message contents</w:t>
      </w:r>
    </w:p>
    <w:p w14:paraId="25BDA2F6" w14:textId="77777777" w:rsidR="00763E43" w:rsidRPr="00CA7D85" w:rsidRDefault="00763E43" w:rsidP="00763E43">
      <w:pPr>
        <w:pStyle w:val="TH"/>
      </w:pPr>
      <w:r w:rsidRPr="00CA7D85">
        <w:t xml:space="preserve">Table 8.2.3.14.3.3.3-1: </w:t>
      </w:r>
      <w:r w:rsidRPr="00CA7D85">
        <w:rPr>
          <w:i/>
        </w:rPr>
        <w:t xml:space="preserve">RRCReconfiguration </w:t>
      </w:r>
      <w:r w:rsidRPr="00CA7D85">
        <w:t>(step 2, Table 8.2.3.14.3.3.2-3)</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763E43" w:rsidRPr="00CA7D85" w14:paraId="5ABE931A" w14:textId="77777777" w:rsidTr="00AE2C38">
        <w:tc>
          <w:tcPr>
            <w:tcW w:w="9720" w:type="dxa"/>
            <w:gridSpan w:val="4"/>
          </w:tcPr>
          <w:p w14:paraId="77217CD3" w14:textId="77777777" w:rsidR="00763E43" w:rsidRPr="00CA7D85" w:rsidRDefault="00763E43" w:rsidP="00AE2C38">
            <w:pPr>
              <w:pStyle w:val="TAL"/>
            </w:pPr>
            <w:r w:rsidRPr="00CA7D85">
              <w:t>Derivation Path: TS 38.508-1 [4], Table 4.6.1-13</w:t>
            </w:r>
          </w:p>
        </w:tc>
      </w:tr>
      <w:tr w:rsidR="00763E43" w:rsidRPr="00CA7D85" w14:paraId="07D3CB27" w14:textId="77777777" w:rsidTr="00AE2C38">
        <w:tblPrEx>
          <w:tblCellMar>
            <w:left w:w="108" w:type="dxa"/>
            <w:right w:w="108" w:type="dxa"/>
          </w:tblCellMar>
        </w:tblPrEx>
        <w:tc>
          <w:tcPr>
            <w:tcW w:w="4500" w:type="dxa"/>
          </w:tcPr>
          <w:p w14:paraId="5C1E2E60" w14:textId="77777777" w:rsidR="00763E43" w:rsidRPr="00CA7D85" w:rsidRDefault="00763E43" w:rsidP="00AE2C38">
            <w:pPr>
              <w:pStyle w:val="TAH"/>
            </w:pPr>
            <w:r w:rsidRPr="00CA7D85">
              <w:t>Information Element</w:t>
            </w:r>
          </w:p>
        </w:tc>
        <w:tc>
          <w:tcPr>
            <w:tcW w:w="2268" w:type="dxa"/>
          </w:tcPr>
          <w:p w14:paraId="0CE6023A" w14:textId="77777777" w:rsidR="00763E43" w:rsidRPr="00CA7D85" w:rsidRDefault="00763E43" w:rsidP="00AE2C38">
            <w:pPr>
              <w:pStyle w:val="TAH"/>
            </w:pPr>
            <w:r w:rsidRPr="00CA7D85">
              <w:t>Value/remark</w:t>
            </w:r>
          </w:p>
        </w:tc>
        <w:tc>
          <w:tcPr>
            <w:tcW w:w="1701" w:type="dxa"/>
          </w:tcPr>
          <w:p w14:paraId="6EF02D61" w14:textId="77777777" w:rsidR="00763E43" w:rsidRPr="00CA7D85" w:rsidRDefault="00763E43" w:rsidP="00AE2C38">
            <w:pPr>
              <w:pStyle w:val="TAH"/>
            </w:pPr>
            <w:r w:rsidRPr="00CA7D85">
              <w:t>Comment</w:t>
            </w:r>
          </w:p>
        </w:tc>
        <w:tc>
          <w:tcPr>
            <w:tcW w:w="1251" w:type="dxa"/>
          </w:tcPr>
          <w:p w14:paraId="0F09D8EE" w14:textId="77777777" w:rsidR="00763E43" w:rsidRPr="00CA7D85" w:rsidRDefault="00763E43" w:rsidP="00AE2C38">
            <w:pPr>
              <w:pStyle w:val="TAH"/>
            </w:pPr>
            <w:r w:rsidRPr="00CA7D85">
              <w:t>Condition</w:t>
            </w:r>
          </w:p>
        </w:tc>
      </w:tr>
      <w:tr w:rsidR="00763E43" w:rsidRPr="00CA7D85" w14:paraId="4D2FA1AA" w14:textId="77777777" w:rsidTr="00AE2C38">
        <w:tblPrEx>
          <w:tblCellMar>
            <w:left w:w="108" w:type="dxa"/>
            <w:right w:w="108" w:type="dxa"/>
          </w:tblCellMar>
        </w:tblPrEx>
        <w:tc>
          <w:tcPr>
            <w:tcW w:w="4500" w:type="dxa"/>
          </w:tcPr>
          <w:p w14:paraId="63253C7B" w14:textId="77777777" w:rsidR="00763E43" w:rsidRPr="00CA7D85" w:rsidRDefault="00763E43" w:rsidP="00AE2C38">
            <w:pPr>
              <w:pStyle w:val="TAL"/>
            </w:pPr>
            <w:r w:rsidRPr="00CA7D85">
              <w:t>RRCReconfiguration ::= SEQUENCE {</w:t>
            </w:r>
          </w:p>
        </w:tc>
        <w:tc>
          <w:tcPr>
            <w:tcW w:w="2268" w:type="dxa"/>
          </w:tcPr>
          <w:p w14:paraId="268E260F" w14:textId="77777777" w:rsidR="00763E43" w:rsidRPr="00CA7D85" w:rsidRDefault="00763E43" w:rsidP="00AE2C38">
            <w:pPr>
              <w:pStyle w:val="TAL"/>
            </w:pPr>
          </w:p>
        </w:tc>
        <w:tc>
          <w:tcPr>
            <w:tcW w:w="1701" w:type="dxa"/>
          </w:tcPr>
          <w:p w14:paraId="3656CC17" w14:textId="77777777" w:rsidR="00763E43" w:rsidRPr="00CA7D85" w:rsidRDefault="00763E43" w:rsidP="00AE2C38">
            <w:pPr>
              <w:pStyle w:val="TAL"/>
            </w:pPr>
          </w:p>
        </w:tc>
        <w:tc>
          <w:tcPr>
            <w:tcW w:w="1251" w:type="dxa"/>
          </w:tcPr>
          <w:p w14:paraId="3AE06280" w14:textId="77777777" w:rsidR="00763E43" w:rsidRPr="00CA7D85" w:rsidRDefault="00763E43" w:rsidP="00AE2C38">
            <w:pPr>
              <w:pStyle w:val="TAL"/>
            </w:pPr>
          </w:p>
        </w:tc>
      </w:tr>
      <w:tr w:rsidR="00763E43" w:rsidRPr="00CA7D85" w14:paraId="3036C964" w14:textId="77777777" w:rsidTr="00AE2C38">
        <w:tblPrEx>
          <w:tblCellMar>
            <w:left w:w="108" w:type="dxa"/>
            <w:right w:w="108" w:type="dxa"/>
          </w:tblCellMar>
        </w:tblPrEx>
        <w:tc>
          <w:tcPr>
            <w:tcW w:w="4500" w:type="dxa"/>
          </w:tcPr>
          <w:p w14:paraId="3759D671" w14:textId="77777777" w:rsidR="00763E43" w:rsidRPr="00CA7D85" w:rsidRDefault="00763E43" w:rsidP="00AE2C38">
            <w:pPr>
              <w:pStyle w:val="TAL"/>
            </w:pPr>
            <w:r w:rsidRPr="00CA7D85">
              <w:t xml:space="preserve">  criticalExtensions CHOICE {</w:t>
            </w:r>
          </w:p>
        </w:tc>
        <w:tc>
          <w:tcPr>
            <w:tcW w:w="2268" w:type="dxa"/>
          </w:tcPr>
          <w:p w14:paraId="0C84852B" w14:textId="77777777" w:rsidR="00763E43" w:rsidRPr="00CA7D85" w:rsidRDefault="00763E43" w:rsidP="00AE2C38">
            <w:pPr>
              <w:pStyle w:val="TAL"/>
            </w:pPr>
          </w:p>
        </w:tc>
        <w:tc>
          <w:tcPr>
            <w:tcW w:w="1701" w:type="dxa"/>
          </w:tcPr>
          <w:p w14:paraId="52F58D79" w14:textId="77777777" w:rsidR="00763E43" w:rsidRPr="00CA7D85" w:rsidRDefault="00763E43" w:rsidP="00AE2C38">
            <w:pPr>
              <w:pStyle w:val="TAL"/>
            </w:pPr>
          </w:p>
        </w:tc>
        <w:tc>
          <w:tcPr>
            <w:tcW w:w="1251" w:type="dxa"/>
          </w:tcPr>
          <w:p w14:paraId="31414668" w14:textId="77777777" w:rsidR="00763E43" w:rsidRPr="00CA7D85" w:rsidRDefault="00763E43" w:rsidP="00AE2C38">
            <w:pPr>
              <w:pStyle w:val="TAL"/>
            </w:pPr>
          </w:p>
        </w:tc>
      </w:tr>
      <w:tr w:rsidR="00763E43" w:rsidRPr="00CA7D85" w14:paraId="701F5476" w14:textId="77777777" w:rsidTr="00AE2C38">
        <w:tblPrEx>
          <w:tblCellMar>
            <w:left w:w="108" w:type="dxa"/>
            <w:right w:w="108" w:type="dxa"/>
          </w:tblCellMar>
        </w:tblPrEx>
        <w:tc>
          <w:tcPr>
            <w:tcW w:w="4500" w:type="dxa"/>
          </w:tcPr>
          <w:p w14:paraId="40D8D15A" w14:textId="77777777" w:rsidR="00763E43" w:rsidRPr="00CA7D85" w:rsidRDefault="00763E43" w:rsidP="00AE2C38">
            <w:pPr>
              <w:pStyle w:val="TAL"/>
            </w:pPr>
            <w:r w:rsidRPr="00CA7D85">
              <w:t xml:space="preserve">    rrcReconfiguration SEQUENCE {</w:t>
            </w:r>
          </w:p>
        </w:tc>
        <w:tc>
          <w:tcPr>
            <w:tcW w:w="2268" w:type="dxa"/>
          </w:tcPr>
          <w:p w14:paraId="58E4433C" w14:textId="77777777" w:rsidR="00763E43" w:rsidRPr="00CA7D85" w:rsidRDefault="00763E43" w:rsidP="00AE2C38">
            <w:pPr>
              <w:pStyle w:val="TAL"/>
            </w:pPr>
          </w:p>
        </w:tc>
        <w:tc>
          <w:tcPr>
            <w:tcW w:w="1701" w:type="dxa"/>
          </w:tcPr>
          <w:p w14:paraId="47F430F5" w14:textId="77777777" w:rsidR="00763E43" w:rsidRPr="00CA7D85" w:rsidRDefault="00763E43" w:rsidP="00AE2C38">
            <w:pPr>
              <w:pStyle w:val="TAL"/>
            </w:pPr>
          </w:p>
        </w:tc>
        <w:tc>
          <w:tcPr>
            <w:tcW w:w="1251" w:type="dxa"/>
          </w:tcPr>
          <w:p w14:paraId="7E0710E0" w14:textId="77777777" w:rsidR="00763E43" w:rsidRPr="00CA7D85" w:rsidRDefault="00763E43" w:rsidP="00AE2C38">
            <w:pPr>
              <w:pStyle w:val="TAL"/>
            </w:pPr>
          </w:p>
        </w:tc>
      </w:tr>
      <w:tr w:rsidR="00763E43" w:rsidRPr="00CA7D85" w14:paraId="1054F87D" w14:textId="77777777" w:rsidTr="00AE2C38">
        <w:tblPrEx>
          <w:tblCellMar>
            <w:left w:w="108" w:type="dxa"/>
            <w:right w:w="108" w:type="dxa"/>
          </w:tblCellMar>
        </w:tblPrEx>
        <w:tc>
          <w:tcPr>
            <w:tcW w:w="4500" w:type="dxa"/>
            <w:shd w:val="clear" w:color="auto" w:fill="auto"/>
          </w:tcPr>
          <w:p w14:paraId="7CF83311" w14:textId="77777777" w:rsidR="00763E43" w:rsidRPr="00CA7D85" w:rsidRDefault="00763E43" w:rsidP="00AE2C38">
            <w:pPr>
              <w:pStyle w:val="TAL"/>
            </w:pPr>
            <w:r w:rsidRPr="00CA7D85">
              <w:t xml:space="preserve">        nonCriticalExtension SEQUENCE {</w:t>
            </w:r>
          </w:p>
        </w:tc>
        <w:tc>
          <w:tcPr>
            <w:tcW w:w="2268" w:type="dxa"/>
            <w:shd w:val="clear" w:color="auto" w:fill="auto"/>
          </w:tcPr>
          <w:p w14:paraId="58CC0B49" w14:textId="77777777" w:rsidR="00763E43" w:rsidRPr="00CA7D85" w:rsidRDefault="00763E43" w:rsidP="00AE2C38">
            <w:pPr>
              <w:pStyle w:val="TAL"/>
            </w:pPr>
          </w:p>
        </w:tc>
        <w:tc>
          <w:tcPr>
            <w:tcW w:w="1701" w:type="dxa"/>
            <w:shd w:val="clear" w:color="auto" w:fill="auto"/>
          </w:tcPr>
          <w:p w14:paraId="26D9CFF4" w14:textId="77777777" w:rsidR="00763E43" w:rsidRPr="00CA7D85" w:rsidRDefault="00763E43" w:rsidP="00AE2C38">
            <w:pPr>
              <w:pStyle w:val="TAL"/>
            </w:pPr>
          </w:p>
        </w:tc>
        <w:tc>
          <w:tcPr>
            <w:tcW w:w="1251" w:type="dxa"/>
            <w:shd w:val="clear" w:color="auto" w:fill="auto"/>
          </w:tcPr>
          <w:p w14:paraId="0D0B94B7" w14:textId="77777777" w:rsidR="00763E43" w:rsidRPr="00CA7D85" w:rsidRDefault="00763E43" w:rsidP="00AE2C38">
            <w:pPr>
              <w:pStyle w:val="TAL"/>
            </w:pPr>
          </w:p>
        </w:tc>
      </w:tr>
      <w:tr w:rsidR="00763E43" w:rsidRPr="00CA7D85" w14:paraId="7654872F" w14:textId="77777777" w:rsidTr="00AE2C38">
        <w:tblPrEx>
          <w:tblCellMar>
            <w:left w:w="108" w:type="dxa"/>
            <w:right w:w="108" w:type="dxa"/>
          </w:tblCellMar>
        </w:tblPrEx>
        <w:tc>
          <w:tcPr>
            <w:tcW w:w="4500" w:type="dxa"/>
          </w:tcPr>
          <w:p w14:paraId="26CD9C3E" w14:textId="77777777" w:rsidR="00763E43" w:rsidRPr="00CA7D85" w:rsidRDefault="00763E43" w:rsidP="00AE2C38">
            <w:pPr>
              <w:pStyle w:val="TAL"/>
            </w:pPr>
            <w:r w:rsidRPr="00CA7D85">
              <w:t xml:space="preserve">          nonCriticalExtension SEQUENCE {</w:t>
            </w:r>
          </w:p>
        </w:tc>
        <w:tc>
          <w:tcPr>
            <w:tcW w:w="2268" w:type="dxa"/>
          </w:tcPr>
          <w:p w14:paraId="38EFBF48" w14:textId="77777777" w:rsidR="00763E43" w:rsidRPr="00CA7D85" w:rsidRDefault="00763E43" w:rsidP="00AE2C38">
            <w:pPr>
              <w:pStyle w:val="TAL"/>
            </w:pPr>
          </w:p>
        </w:tc>
        <w:tc>
          <w:tcPr>
            <w:tcW w:w="1701" w:type="dxa"/>
          </w:tcPr>
          <w:p w14:paraId="6089EEF1" w14:textId="77777777" w:rsidR="00763E43" w:rsidRPr="00CA7D85" w:rsidRDefault="00763E43" w:rsidP="00AE2C38">
            <w:pPr>
              <w:pStyle w:val="TAL"/>
            </w:pPr>
          </w:p>
        </w:tc>
        <w:tc>
          <w:tcPr>
            <w:tcW w:w="1251" w:type="dxa"/>
          </w:tcPr>
          <w:p w14:paraId="26A07FD3" w14:textId="77777777" w:rsidR="00763E43" w:rsidRPr="00CA7D85" w:rsidRDefault="00763E43" w:rsidP="00AE2C38">
            <w:pPr>
              <w:pStyle w:val="TAL"/>
            </w:pPr>
          </w:p>
        </w:tc>
      </w:tr>
      <w:tr w:rsidR="00763E43" w:rsidRPr="00CA7D85" w14:paraId="1895ACF4" w14:textId="77777777" w:rsidTr="00AE2C38">
        <w:tblPrEx>
          <w:tblCellMar>
            <w:left w:w="108" w:type="dxa"/>
            <w:right w:w="108" w:type="dxa"/>
          </w:tblCellMar>
        </w:tblPrEx>
        <w:tc>
          <w:tcPr>
            <w:tcW w:w="4500" w:type="dxa"/>
          </w:tcPr>
          <w:p w14:paraId="23D3057F" w14:textId="77777777" w:rsidR="00763E43" w:rsidRPr="00CA7D85" w:rsidRDefault="00763E43" w:rsidP="00AE2C38">
            <w:pPr>
              <w:pStyle w:val="TAL"/>
            </w:pPr>
            <w:r w:rsidRPr="00CA7D85">
              <w:t xml:space="preserve">            nonCriticalExtension SEQUENCE {</w:t>
            </w:r>
          </w:p>
        </w:tc>
        <w:tc>
          <w:tcPr>
            <w:tcW w:w="2268" w:type="dxa"/>
          </w:tcPr>
          <w:p w14:paraId="71869082" w14:textId="77777777" w:rsidR="00763E43" w:rsidRPr="00CA7D85" w:rsidRDefault="00763E43" w:rsidP="00AE2C38">
            <w:pPr>
              <w:pStyle w:val="TAL"/>
            </w:pPr>
          </w:p>
        </w:tc>
        <w:tc>
          <w:tcPr>
            <w:tcW w:w="1701" w:type="dxa"/>
          </w:tcPr>
          <w:p w14:paraId="5262ADFB" w14:textId="77777777" w:rsidR="00763E43" w:rsidRPr="00CA7D85" w:rsidRDefault="00763E43" w:rsidP="00AE2C38">
            <w:pPr>
              <w:pStyle w:val="TAL"/>
            </w:pPr>
          </w:p>
        </w:tc>
        <w:tc>
          <w:tcPr>
            <w:tcW w:w="1251" w:type="dxa"/>
          </w:tcPr>
          <w:p w14:paraId="2EB95F9C" w14:textId="77777777" w:rsidR="00763E43" w:rsidRPr="00CA7D85" w:rsidRDefault="00763E43" w:rsidP="00AE2C38">
            <w:pPr>
              <w:pStyle w:val="TAL"/>
            </w:pPr>
          </w:p>
        </w:tc>
      </w:tr>
      <w:tr w:rsidR="00763E43" w:rsidRPr="00CA7D85" w14:paraId="28EDB8D5" w14:textId="77777777" w:rsidTr="00AE2C38">
        <w:tblPrEx>
          <w:tblCellMar>
            <w:left w:w="108" w:type="dxa"/>
            <w:right w:w="108" w:type="dxa"/>
          </w:tblCellMar>
        </w:tblPrEx>
        <w:tc>
          <w:tcPr>
            <w:tcW w:w="4500" w:type="dxa"/>
          </w:tcPr>
          <w:p w14:paraId="4118D8D8" w14:textId="77777777" w:rsidR="00763E43" w:rsidRPr="00CA7D85" w:rsidRDefault="00763E43" w:rsidP="00AE2C38">
            <w:pPr>
              <w:pStyle w:val="TAL"/>
            </w:pPr>
            <w:r w:rsidRPr="00CA7D85">
              <w:t xml:space="preserve">              mrdc-SecondaryCellGroupConfig CHOICE {</w:t>
            </w:r>
          </w:p>
        </w:tc>
        <w:tc>
          <w:tcPr>
            <w:tcW w:w="2268" w:type="dxa"/>
          </w:tcPr>
          <w:p w14:paraId="7143A5E4" w14:textId="77777777" w:rsidR="00763E43" w:rsidRPr="00CA7D85" w:rsidRDefault="00763E43" w:rsidP="00AE2C38">
            <w:pPr>
              <w:pStyle w:val="TAL"/>
            </w:pPr>
          </w:p>
        </w:tc>
        <w:tc>
          <w:tcPr>
            <w:tcW w:w="1701" w:type="dxa"/>
          </w:tcPr>
          <w:p w14:paraId="4B400A59" w14:textId="77777777" w:rsidR="00763E43" w:rsidRPr="00CA7D85" w:rsidRDefault="00763E43" w:rsidP="00AE2C38">
            <w:pPr>
              <w:pStyle w:val="TAL"/>
            </w:pPr>
          </w:p>
        </w:tc>
        <w:tc>
          <w:tcPr>
            <w:tcW w:w="1251" w:type="dxa"/>
          </w:tcPr>
          <w:p w14:paraId="72D9CF2C" w14:textId="77777777" w:rsidR="00763E43" w:rsidRPr="00CA7D85" w:rsidRDefault="00763E43" w:rsidP="00AE2C38">
            <w:pPr>
              <w:pStyle w:val="TAL"/>
            </w:pPr>
          </w:p>
        </w:tc>
      </w:tr>
      <w:tr w:rsidR="00763E43" w:rsidRPr="00CA7D85" w14:paraId="70BBF719" w14:textId="77777777" w:rsidTr="00AE2C38">
        <w:tc>
          <w:tcPr>
            <w:tcW w:w="4500" w:type="dxa"/>
          </w:tcPr>
          <w:p w14:paraId="42D881F2" w14:textId="77777777" w:rsidR="00763E43" w:rsidRPr="00CA7D85" w:rsidRDefault="00763E43" w:rsidP="00AE2C38">
            <w:pPr>
              <w:pStyle w:val="TAL"/>
            </w:pPr>
            <w:r w:rsidRPr="00CA7D85">
              <w:t xml:space="preserve">                setup SEQUENCE {</w:t>
            </w:r>
          </w:p>
        </w:tc>
        <w:tc>
          <w:tcPr>
            <w:tcW w:w="2268" w:type="dxa"/>
          </w:tcPr>
          <w:p w14:paraId="06FDEE18" w14:textId="77777777" w:rsidR="00763E43" w:rsidRPr="00CA7D85" w:rsidRDefault="00763E43" w:rsidP="00AE2C38">
            <w:pPr>
              <w:pStyle w:val="TAL"/>
            </w:pPr>
          </w:p>
        </w:tc>
        <w:tc>
          <w:tcPr>
            <w:tcW w:w="1701" w:type="dxa"/>
          </w:tcPr>
          <w:p w14:paraId="56A3C5A4" w14:textId="77777777" w:rsidR="00763E43" w:rsidRPr="00CA7D85" w:rsidRDefault="00763E43" w:rsidP="00AE2C38">
            <w:pPr>
              <w:pStyle w:val="TAL"/>
            </w:pPr>
          </w:p>
        </w:tc>
        <w:tc>
          <w:tcPr>
            <w:tcW w:w="1251" w:type="dxa"/>
          </w:tcPr>
          <w:p w14:paraId="63E203E3" w14:textId="77777777" w:rsidR="00763E43" w:rsidRPr="00CA7D85" w:rsidRDefault="00763E43" w:rsidP="00AE2C38">
            <w:pPr>
              <w:pStyle w:val="TAL"/>
            </w:pPr>
          </w:p>
        </w:tc>
      </w:tr>
      <w:tr w:rsidR="00763E43" w:rsidRPr="00CA7D85" w14:paraId="0AFF8624" w14:textId="77777777" w:rsidTr="00AE2C38">
        <w:tc>
          <w:tcPr>
            <w:tcW w:w="4500" w:type="dxa"/>
          </w:tcPr>
          <w:p w14:paraId="76037FE7" w14:textId="77777777" w:rsidR="00763E43" w:rsidRPr="00CA7D85" w:rsidRDefault="00763E43" w:rsidP="00AE2C38">
            <w:pPr>
              <w:pStyle w:val="TAL"/>
            </w:pPr>
            <w:r w:rsidRPr="00CA7D85">
              <w:t xml:space="preserve">                  mrdc-SecondaryCellGroup CHOICE {</w:t>
            </w:r>
          </w:p>
        </w:tc>
        <w:tc>
          <w:tcPr>
            <w:tcW w:w="2268" w:type="dxa"/>
          </w:tcPr>
          <w:p w14:paraId="7F4EAAA3" w14:textId="77777777" w:rsidR="00763E43" w:rsidRPr="00CA7D85" w:rsidRDefault="00763E43" w:rsidP="00AE2C38">
            <w:pPr>
              <w:pStyle w:val="TAL"/>
            </w:pPr>
          </w:p>
        </w:tc>
        <w:tc>
          <w:tcPr>
            <w:tcW w:w="1701" w:type="dxa"/>
          </w:tcPr>
          <w:p w14:paraId="07F53ACF" w14:textId="77777777" w:rsidR="00763E43" w:rsidRPr="00CA7D85" w:rsidRDefault="00763E43" w:rsidP="00AE2C38">
            <w:pPr>
              <w:pStyle w:val="TAL"/>
            </w:pPr>
          </w:p>
        </w:tc>
        <w:tc>
          <w:tcPr>
            <w:tcW w:w="1251" w:type="dxa"/>
          </w:tcPr>
          <w:p w14:paraId="65DDD9F5" w14:textId="77777777" w:rsidR="00763E43" w:rsidRPr="00CA7D85" w:rsidRDefault="00763E43" w:rsidP="00AE2C38">
            <w:pPr>
              <w:pStyle w:val="TAL"/>
            </w:pPr>
          </w:p>
        </w:tc>
      </w:tr>
      <w:tr w:rsidR="00763E43" w:rsidRPr="00CA7D85" w14:paraId="0F9282A7" w14:textId="77777777" w:rsidTr="00AE2C38">
        <w:tc>
          <w:tcPr>
            <w:tcW w:w="4500" w:type="dxa"/>
          </w:tcPr>
          <w:p w14:paraId="07C9C968" w14:textId="77777777" w:rsidR="00763E43" w:rsidRPr="00CA7D85" w:rsidRDefault="00763E43" w:rsidP="00AE2C38">
            <w:pPr>
              <w:pStyle w:val="TAL"/>
            </w:pPr>
            <w:r w:rsidRPr="00CA7D85">
              <w:t xml:space="preserve">                    eutra-SCG</w:t>
            </w:r>
          </w:p>
        </w:tc>
        <w:tc>
          <w:tcPr>
            <w:tcW w:w="2268" w:type="dxa"/>
          </w:tcPr>
          <w:p w14:paraId="63404257" w14:textId="77777777" w:rsidR="00763E43" w:rsidRPr="00CA7D85" w:rsidRDefault="00763E43" w:rsidP="00AE2C38">
            <w:pPr>
              <w:pStyle w:val="TAL"/>
            </w:pPr>
            <w:r w:rsidRPr="00CA7D85">
              <w:t xml:space="preserve">OCTET STRING (CONTAINING </w:t>
            </w:r>
            <w:r w:rsidRPr="00CA7D85">
              <w:rPr>
                <w:rFonts w:eastAsia="MS Mincho"/>
                <w:i/>
                <w:iCs/>
              </w:rPr>
              <w:t>RRCConnectionReconfiguration</w:t>
            </w:r>
            <w:r w:rsidRPr="00CA7D85">
              <w:t>)</w:t>
            </w:r>
          </w:p>
        </w:tc>
        <w:tc>
          <w:tcPr>
            <w:tcW w:w="1701" w:type="dxa"/>
          </w:tcPr>
          <w:p w14:paraId="333E0036" w14:textId="77777777" w:rsidR="00763E43" w:rsidRPr="00CA7D85" w:rsidRDefault="00763E43" w:rsidP="00AE2C38">
            <w:pPr>
              <w:pStyle w:val="TAL"/>
            </w:pPr>
          </w:p>
        </w:tc>
        <w:tc>
          <w:tcPr>
            <w:tcW w:w="1251" w:type="dxa"/>
          </w:tcPr>
          <w:p w14:paraId="6C9AF414" w14:textId="77777777" w:rsidR="00763E43" w:rsidRPr="00CA7D85" w:rsidRDefault="00763E43" w:rsidP="00AE2C38">
            <w:pPr>
              <w:pStyle w:val="TAL"/>
            </w:pPr>
          </w:p>
        </w:tc>
      </w:tr>
      <w:tr w:rsidR="00763E43" w:rsidRPr="00CA7D85" w14:paraId="36D641BF" w14:textId="77777777" w:rsidTr="00AE2C38">
        <w:tc>
          <w:tcPr>
            <w:tcW w:w="4500" w:type="dxa"/>
          </w:tcPr>
          <w:p w14:paraId="02AAFCFD" w14:textId="77777777" w:rsidR="00763E43" w:rsidRPr="00CA7D85" w:rsidRDefault="00763E43" w:rsidP="00AE2C38">
            <w:pPr>
              <w:pStyle w:val="TAL"/>
            </w:pPr>
            <w:r w:rsidRPr="00CA7D85">
              <w:t xml:space="preserve">                  }</w:t>
            </w:r>
          </w:p>
        </w:tc>
        <w:tc>
          <w:tcPr>
            <w:tcW w:w="2268" w:type="dxa"/>
          </w:tcPr>
          <w:p w14:paraId="74B831DA" w14:textId="77777777" w:rsidR="00763E43" w:rsidRPr="00CA7D85" w:rsidRDefault="00763E43" w:rsidP="00AE2C38">
            <w:pPr>
              <w:pStyle w:val="TAL"/>
            </w:pPr>
          </w:p>
        </w:tc>
        <w:tc>
          <w:tcPr>
            <w:tcW w:w="1701" w:type="dxa"/>
          </w:tcPr>
          <w:p w14:paraId="595D5E06" w14:textId="77777777" w:rsidR="00763E43" w:rsidRPr="00CA7D85" w:rsidRDefault="00763E43" w:rsidP="00AE2C38">
            <w:pPr>
              <w:pStyle w:val="TAL"/>
            </w:pPr>
          </w:p>
        </w:tc>
        <w:tc>
          <w:tcPr>
            <w:tcW w:w="1251" w:type="dxa"/>
          </w:tcPr>
          <w:p w14:paraId="6DECF740" w14:textId="77777777" w:rsidR="00763E43" w:rsidRPr="00CA7D85" w:rsidRDefault="00763E43" w:rsidP="00AE2C38">
            <w:pPr>
              <w:pStyle w:val="TAL"/>
            </w:pPr>
          </w:p>
        </w:tc>
      </w:tr>
      <w:tr w:rsidR="00763E43" w:rsidRPr="00CA7D85" w14:paraId="74173242" w14:textId="77777777" w:rsidTr="00AE2C38">
        <w:tc>
          <w:tcPr>
            <w:tcW w:w="4500" w:type="dxa"/>
          </w:tcPr>
          <w:p w14:paraId="54A4FAA7" w14:textId="77777777" w:rsidR="00763E43" w:rsidRPr="00CA7D85" w:rsidRDefault="00763E43" w:rsidP="00AE2C38">
            <w:pPr>
              <w:pStyle w:val="TAL"/>
            </w:pPr>
            <w:r w:rsidRPr="00CA7D85">
              <w:t xml:space="preserve">                }</w:t>
            </w:r>
          </w:p>
        </w:tc>
        <w:tc>
          <w:tcPr>
            <w:tcW w:w="2268" w:type="dxa"/>
          </w:tcPr>
          <w:p w14:paraId="5830B055" w14:textId="77777777" w:rsidR="00763E43" w:rsidRPr="00CA7D85" w:rsidRDefault="00763E43" w:rsidP="00AE2C38">
            <w:pPr>
              <w:pStyle w:val="TAL"/>
            </w:pPr>
          </w:p>
        </w:tc>
        <w:tc>
          <w:tcPr>
            <w:tcW w:w="1701" w:type="dxa"/>
          </w:tcPr>
          <w:p w14:paraId="5EE99AA6" w14:textId="77777777" w:rsidR="00763E43" w:rsidRPr="00CA7D85" w:rsidRDefault="00763E43" w:rsidP="00AE2C38">
            <w:pPr>
              <w:pStyle w:val="TAL"/>
            </w:pPr>
          </w:p>
        </w:tc>
        <w:tc>
          <w:tcPr>
            <w:tcW w:w="1251" w:type="dxa"/>
          </w:tcPr>
          <w:p w14:paraId="42DEB01D" w14:textId="77777777" w:rsidR="00763E43" w:rsidRPr="00CA7D85" w:rsidRDefault="00763E43" w:rsidP="00AE2C38">
            <w:pPr>
              <w:pStyle w:val="TAL"/>
            </w:pPr>
          </w:p>
        </w:tc>
      </w:tr>
      <w:tr w:rsidR="00763E43" w:rsidRPr="00CA7D85" w14:paraId="0C8D5074" w14:textId="77777777" w:rsidTr="00AE2C38">
        <w:tc>
          <w:tcPr>
            <w:tcW w:w="4500" w:type="dxa"/>
          </w:tcPr>
          <w:p w14:paraId="38EFF321" w14:textId="77777777" w:rsidR="00763E43" w:rsidRPr="00CA7D85" w:rsidRDefault="00763E43" w:rsidP="00AE2C38">
            <w:pPr>
              <w:pStyle w:val="TAL"/>
            </w:pPr>
            <w:r w:rsidRPr="00CA7D85">
              <w:t xml:space="preserve">              }</w:t>
            </w:r>
          </w:p>
        </w:tc>
        <w:tc>
          <w:tcPr>
            <w:tcW w:w="2268" w:type="dxa"/>
          </w:tcPr>
          <w:p w14:paraId="684F1B38" w14:textId="77777777" w:rsidR="00763E43" w:rsidRPr="00CA7D85" w:rsidRDefault="00763E43" w:rsidP="00AE2C38">
            <w:pPr>
              <w:pStyle w:val="TAL"/>
            </w:pPr>
          </w:p>
        </w:tc>
        <w:tc>
          <w:tcPr>
            <w:tcW w:w="1701" w:type="dxa"/>
          </w:tcPr>
          <w:p w14:paraId="3DD41234" w14:textId="77777777" w:rsidR="00763E43" w:rsidRPr="00CA7D85" w:rsidRDefault="00763E43" w:rsidP="00AE2C38">
            <w:pPr>
              <w:pStyle w:val="TAL"/>
            </w:pPr>
          </w:p>
        </w:tc>
        <w:tc>
          <w:tcPr>
            <w:tcW w:w="1251" w:type="dxa"/>
          </w:tcPr>
          <w:p w14:paraId="0BCB2D16" w14:textId="77777777" w:rsidR="00763E43" w:rsidRPr="00CA7D85" w:rsidRDefault="00763E43" w:rsidP="00AE2C38">
            <w:pPr>
              <w:pStyle w:val="TAL"/>
            </w:pPr>
          </w:p>
        </w:tc>
      </w:tr>
      <w:tr w:rsidR="00763E43" w:rsidRPr="00CA7D85" w14:paraId="2001051D" w14:textId="77777777" w:rsidTr="00AE2C38">
        <w:tc>
          <w:tcPr>
            <w:tcW w:w="4500" w:type="dxa"/>
          </w:tcPr>
          <w:p w14:paraId="2454331B" w14:textId="77777777" w:rsidR="00763E43" w:rsidRPr="00CA7D85" w:rsidRDefault="00763E43" w:rsidP="00AE2C38">
            <w:pPr>
              <w:pStyle w:val="TAL"/>
              <w:rPr>
                <w:lang w:eastAsia="zh-CN"/>
              </w:rPr>
            </w:pPr>
            <w:r w:rsidRPr="00CA7D85">
              <w:rPr>
                <w:lang w:eastAsia="zh-CN"/>
              </w:rPr>
              <w:t xml:space="preserve">              </w:t>
            </w:r>
            <w:r w:rsidRPr="00CA7D85">
              <w:t>radioBearerConfig2</w:t>
            </w:r>
          </w:p>
        </w:tc>
        <w:tc>
          <w:tcPr>
            <w:tcW w:w="2268" w:type="dxa"/>
          </w:tcPr>
          <w:p w14:paraId="4D3958CB" w14:textId="77777777" w:rsidR="00763E43" w:rsidRPr="00CA7D85" w:rsidRDefault="00763E43" w:rsidP="00AE2C38">
            <w:pPr>
              <w:pStyle w:val="TAL"/>
            </w:pPr>
            <w:r w:rsidRPr="00CA7D85">
              <w:t>OCTET STRING (CONTAINING RadioBearerConfig)</w:t>
            </w:r>
          </w:p>
        </w:tc>
        <w:tc>
          <w:tcPr>
            <w:tcW w:w="1701" w:type="dxa"/>
          </w:tcPr>
          <w:p w14:paraId="2C103040" w14:textId="77777777" w:rsidR="00763E43" w:rsidRPr="00CA7D85" w:rsidRDefault="00763E43" w:rsidP="00AE2C38">
            <w:pPr>
              <w:pStyle w:val="TAL"/>
            </w:pPr>
          </w:p>
        </w:tc>
        <w:tc>
          <w:tcPr>
            <w:tcW w:w="1251" w:type="dxa"/>
          </w:tcPr>
          <w:p w14:paraId="0417CC30" w14:textId="77777777" w:rsidR="00763E43" w:rsidRPr="00CA7D85" w:rsidRDefault="00763E43" w:rsidP="00AE2C38">
            <w:pPr>
              <w:pStyle w:val="TAL"/>
            </w:pPr>
          </w:p>
        </w:tc>
      </w:tr>
      <w:tr w:rsidR="00763E43" w:rsidRPr="00CA7D85" w14:paraId="1A604867" w14:textId="77777777" w:rsidTr="00AE2C38">
        <w:tc>
          <w:tcPr>
            <w:tcW w:w="4500" w:type="dxa"/>
          </w:tcPr>
          <w:p w14:paraId="622DDB70" w14:textId="77777777" w:rsidR="00763E43" w:rsidRPr="00CA7D85" w:rsidRDefault="00763E43" w:rsidP="00AE2C38">
            <w:pPr>
              <w:pStyle w:val="TAL"/>
              <w:rPr>
                <w:lang w:eastAsia="zh-CN"/>
              </w:rPr>
            </w:pPr>
            <w:r w:rsidRPr="00CA7D85">
              <w:rPr>
                <w:lang w:eastAsia="zh-CN"/>
              </w:rPr>
              <w:t xml:space="preserve">              </w:t>
            </w:r>
            <w:r w:rsidRPr="00CA7D85">
              <w:t>sk-Counter</w:t>
            </w:r>
          </w:p>
        </w:tc>
        <w:tc>
          <w:tcPr>
            <w:tcW w:w="2268" w:type="dxa"/>
          </w:tcPr>
          <w:p w14:paraId="1448307B" w14:textId="77777777" w:rsidR="00763E43" w:rsidRPr="00CA7D85" w:rsidRDefault="00763E43" w:rsidP="00AE2C38">
            <w:pPr>
              <w:pStyle w:val="TAL"/>
            </w:pPr>
            <w:r w:rsidRPr="00CA7D85">
              <w:rPr>
                <w:rFonts w:eastAsia="MS Mincho"/>
              </w:rPr>
              <w:t>Increment the value by 1 from the previous value</w:t>
            </w:r>
          </w:p>
        </w:tc>
        <w:tc>
          <w:tcPr>
            <w:tcW w:w="1701" w:type="dxa"/>
          </w:tcPr>
          <w:p w14:paraId="30789B87" w14:textId="77777777" w:rsidR="00763E43" w:rsidRPr="00CA7D85" w:rsidRDefault="00763E43" w:rsidP="00AE2C38">
            <w:pPr>
              <w:pStyle w:val="TAL"/>
            </w:pPr>
          </w:p>
        </w:tc>
        <w:tc>
          <w:tcPr>
            <w:tcW w:w="1251" w:type="dxa"/>
          </w:tcPr>
          <w:p w14:paraId="1DF35067" w14:textId="77777777" w:rsidR="00763E43" w:rsidRPr="00CA7D85" w:rsidRDefault="00763E43" w:rsidP="00AE2C38">
            <w:pPr>
              <w:pStyle w:val="TAL"/>
            </w:pPr>
          </w:p>
        </w:tc>
      </w:tr>
      <w:tr w:rsidR="00763E43" w:rsidRPr="00CA7D85" w14:paraId="55164128" w14:textId="77777777" w:rsidTr="00AE2C38">
        <w:tc>
          <w:tcPr>
            <w:tcW w:w="4500" w:type="dxa"/>
          </w:tcPr>
          <w:p w14:paraId="7AC647BE" w14:textId="77777777" w:rsidR="00763E43" w:rsidRPr="00CA7D85" w:rsidRDefault="00763E43" w:rsidP="00AE2C38">
            <w:pPr>
              <w:pStyle w:val="TAL"/>
            </w:pPr>
            <w:r w:rsidRPr="00CA7D85">
              <w:t xml:space="preserve">            }</w:t>
            </w:r>
          </w:p>
        </w:tc>
        <w:tc>
          <w:tcPr>
            <w:tcW w:w="2268" w:type="dxa"/>
          </w:tcPr>
          <w:p w14:paraId="23BB4A4C" w14:textId="77777777" w:rsidR="00763E43" w:rsidRPr="00CA7D85" w:rsidRDefault="00763E43" w:rsidP="00AE2C38">
            <w:pPr>
              <w:pStyle w:val="TAL"/>
            </w:pPr>
          </w:p>
        </w:tc>
        <w:tc>
          <w:tcPr>
            <w:tcW w:w="1701" w:type="dxa"/>
          </w:tcPr>
          <w:p w14:paraId="631E0C44" w14:textId="77777777" w:rsidR="00763E43" w:rsidRPr="00CA7D85" w:rsidRDefault="00763E43" w:rsidP="00AE2C38">
            <w:pPr>
              <w:pStyle w:val="TAL"/>
            </w:pPr>
          </w:p>
        </w:tc>
        <w:tc>
          <w:tcPr>
            <w:tcW w:w="1251" w:type="dxa"/>
          </w:tcPr>
          <w:p w14:paraId="12C9718F" w14:textId="77777777" w:rsidR="00763E43" w:rsidRPr="00CA7D85" w:rsidRDefault="00763E43" w:rsidP="00AE2C38">
            <w:pPr>
              <w:pStyle w:val="TAL"/>
            </w:pPr>
          </w:p>
        </w:tc>
      </w:tr>
      <w:tr w:rsidR="00763E43" w:rsidRPr="00CA7D85" w14:paraId="5BF61257" w14:textId="77777777" w:rsidTr="00AE2C38">
        <w:tc>
          <w:tcPr>
            <w:tcW w:w="4500" w:type="dxa"/>
          </w:tcPr>
          <w:p w14:paraId="51CE7CF0" w14:textId="77777777" w:rsidR="00763E43" w:rsidRPr="00CA7D85" w:rsidRDefault="00763E43" w:rsidP="00AE2C38">
            <w:pPr>
              <w:pStyle w:val="TAL"/>
            </w:pPr>
            <w:r w:rsidRPr="00CA7D85">
              <w:t xml:space="preserve">          }</w:t>
            </w:r>
          </w:p>
        </w:tc>
        <w:tc>
          <w:tcPr>
            <w:tcW w:w="2268" w:type="dxa"/>
          </w:tcPr>
          <w:p w14:paraId="799BE21E" w14:textId="77777777" w:rsidR="00763E43" w:rsidRPr="00CA7D85" w:rsidRDefault="00763E43" w:rsidP="00AE2C38">
            <w:pPr>
              <w:pStyle w:val="TAL"/>
            </w:pPr>
          </w:p>
        </w:tc>
        <w:tc>
          <w:tcPr>
            <w:tcW w:w="1701" w:type="dxa"/>
          </w:tcPr>
          <w:p w14:paraId="6C3E9E6B" w14:textId="77777777" w:rsidR="00763E43" w:rsidRPr="00CA7D85" w:rsidRDefault="00763E43" w:rsidP="00AE2C38">
            <w:pPr>
              <w:pStyle w:val="TAL"/>
            </w:pPr>
          </w:p>
        </w:tc>
        <w:tc>
          <w:tcPr>
            <w:tcW w:w="1251" w:type="dxa"/>
          </w:tcPr>
          <w:p w14:paraId="39506316" w14:textId="77777777" w:rsidR="00763E43" w:rsidRPr="00CA7D85" w:rsidRDefault="00763E43" w:rsidP="00AE2C38">
            <w:pPr>
              <w:pStyle w:val="TAL"/>
            </w:pPr>
          </w:p>
        </w:tc>
      </w:tr>
      <w:tr w:rsidR="00763E43" w:rsidRPr="00CA7D85" w14:paraId="533A7B4B" w14:textId="77777777" w:rsidTr="00AE2C38">
        <w:tc>
          <w:tcPr>
            <w:tcW w:w="4500" w:type="dxa"/>
          </w:tcPr>
          <w:p w14:paraId="0A2A7B29" w14:textId="77777777" w:rsidR="00763E43" w:rsidRPr="00CA7D85" w:rsidRDefault="00763E43" w:rsidP="00AE2C38">
            <w:pPr>
              <w:pStyle w:val="TAL"/>
            </w:pPr>
            <w:r w:rsidRPr="00CA7D85">
              <w:t xml:space="preserve">        }</w:t>
            </w:r>
          </w:p>
        </w:tc>
        <w:tc>
          <w:tcPr>
            <w:tcW w:w="2268" w:type="dxa"/>
          </w:tcPr>
          <w:p w14:paraId="1AC3886C" w14:textId="77777777" w:rsidR="00763E43" w:rsidRPr="00CA7D85" w:rsidRDefault="00763E43" w:rsidP="00AE2C38">
            <w:pPr>
              <w:pStyle w:val="TAL"/>
            </w:pPr>
          </w:p>
        </w:tc>
        <w:tc>
          <w:tcPr>
            <w:tcW w:w="1701" w:type="dxa"/>
          </w:tcPr>
          <w:p w14:paraId="5A55575F" w14:textId="77777777" w:rsidR="00763E43" w:rsidRPr="00CA7D85" w:rsidRDefault="00763E43" w:rsidP="00AE2C38">
            <w:pPr>
              <w:pStyle w:val="TAL"/>
            </w:pPr>
          </w:p>
        </w:tc>
        <w:tc>
          <w:tcPr>
            <w:tcW w:w="1251" w:type="dxa"/>
          </w:tcPr>
          <w:p w14:paraId="1705C3F0" w14:textId="77777777" w:rsidR="00763E43" w:rsidRPr="00CA7D85" w:rsidRDefault="00763E43" w:rsidP="00AE2C38">
            <w:pPr>
              <w:pStyle w:val="TAL"/>
            </w:pPr>
          </w:p>
        </w:tc>
      </w:tr>
      <w:tr w:rsidR="00763E43" w:rsidRPr="00CA7D85" w14:paraId="2356A058" w14:textId="77777777" w:rsidTr="00AE2C38">
        <w:tc>
          <w:tcPr>
            <w:tcW w:w="4500" w:type="dxa"/>
          </w:tcPr>
          <w:p w14:paraId="0598D36D" w14:textId="77777777" w:rsidR="00763E43" w:rsidRPr="00CA7D85" w:rsidRDefault="00763E43" w:rsidP="00AE2C38">
            <w:pPr>
              <w:pStyle w:val="TAL"/>
            </w:pPr>
            <w:r w:rsidRPr="00CA7D85">
              <w:t xml:space="preserve">      }</w:t>
            </w:r>
          </w:p>
        </w:tc>
        <w:tc>
          <w:tcPr>
            <w:tcW w:w="2268" w:type="dxa"/>
          </w:tcPr>
          <w:p w14:paraId="52F3B4A5" w14:textId="77777777" w:rsidR="00763E43" w:rsidRPr="00CA7D85" w:rsidRDefault="00763E43" w:rsidP="00AE2C38">
            <w:pPr>
              <w:pStyle w:val="TAL"/>
            </w:pPr>
          </w:p>
        </w:tc>
        <w:tc>
          <w:tcPr>
            <w:tcW w:w="1701" w:type="dxa"/>
          </w:tcPr>
          <w:p w14:paraId="6A65F2AF" w14:textId="77777777" w:rsidR="00763E43" w:rsidRPr="00CA7D85" w:rsidRDefault="00763E43" w:rsidP="00AE2C38">
            <w:pPr>
              <w:pStyle w:val="TAL"/>
            </w:pPr>
          </w:p>
        </w:tc>
        <w:tc>
          <w:tcPr>
            <w:tcW w:w="1251" w:type="dxa"/>
          </w:tcPr>
          <w:p w14:paraId="641C0E1F" w14:textId="77777777" w:rsidR="00763E43" w:rsidRPr="00CA7D85" w:rsidRDefault="00763E43" w:rsidP="00AE2C38">
            <w:pPr>
              <w:pStyle w:val="TAL"/>
            </w:pPr>
          </w:p>
        </w:tc>
      </w:tr>
      <w:tr w:rsidR="00763E43" w:rsidRPr="00CA7D85" w14:paraId="079A4A0B" w14:textId="77777777" w:rsidTr="00AE2C38">
        <w:tc>
          <w:tcPr>
            <w:tcW w:w="4500" w:type="dxa"/>
          </w:tcPr>
          <w:p w14:paraId="4D5204B8" w14:textId="77777777" w:rsidR="00763E43" w:rsidRPr="00CA7D85" w:rsidRDefault="00763E43" w:rsidP="00AE2C38">
            <w:pPr>
              <w:pStyle w:val="TAL"/>
            </w:pPr>
            <w:r w:rsidRPr="00CA7D85">
              <w:t xml:space="preserve">    }</w:t>
            </w:r>
          </w:p>
        </w:tc>
        <w:tc>
          <w:tcPr>
            <w:tcW w:w="2268" w:type="dxa"/>
          </w:tcPr>
          <w:p w14:paraId="5E8BDBE3" w14:textId="77777777" w:rsidR="00763E43" w:rsidRPr="00CA7D85" w:rsidRDefault="00763E43" w:rsidP="00AE2C38">
            <w:pPr>
              <w:pStyle w:val="TAL"/>
            </w:pPr>
          </w:p>
        </w:tc>
        <w:tc>
          <w:tcPr>
            <w:tcW w:w="1701" w:type="dxa"/>
          </w:tcPr>
          <w:p w14:paraId="367F7386" w14:textId="77777777" w:rsidR="00763E43" w:rsidRPr="00CA7D85" w:rsidRDefault="00763E43" w:rsidP="00AE2C38">
            <w:pPr>
              <w:pStyle w:val="TAL"/>
            </w:pPr>
          </w:p>
        </w:tc>
        <w:tc>
          <w:tcPr>
            <w:tcW w:w="1251" w:type="dxa"/>
          </w:tcPr>
          <w:p w14:paraId="527FB046" w14:textId="77777777" w:rsidR="00763E43" w:rsidRPr="00CA7D85" w:rsidRDefault="00763E43" w:rsidP="00AE2C38">
            <w:pPr>
              <w:pStyle w:val="TAL"/>
            </w:pPr>
          </w:p>
        </w:tc>
      </w:tr>
      <w:tr w:rsidR="00763E43" w:rsidRPr="00CA7D85" w14:paraId="2034476D" w14:textId="77777777" w:rsidTr="00AE2C38">
        <w:tc>
          <w:tcPr>
            <w:tcW w:w="4500" w:type="dxa"/>
          </w:tcPr>
          <w:p w14:paraId="45174EF4" w14:textId="77777777" w:rsidR="00763E43" w:rsidRPr="00CA7D85" w:rsidRDefault="00763E43" w:rsidP="00AE2C38">
            <w:pPr>
              <w:pStyle w:val="TAL"/>
            </w:pPr>
            <w:r w:rsidRPr="00CA7D85">
              <w:t xml:space="preserve">  }</w:t>
            </w:r>
          </w:p>
        </w:tc>
        <w:tc>
          <w:tcPr>
            <w:tcW w:w="2268" w:type="dxa"/>
          </w:tcPr>
          <w:p w14:paraId="2A3CC101" w14:textId="77777777" w:rsidR="00763E43" w:rsidRPr="00CA7D85" w:rsidRDefault="00763E43" w:rsidP="00AE2C38">
            <w:pPr>
              <w:pStyle w:val="TAL"/>
            </w:pPr>
          </w:p>
        </w:tc>
        <w:tc>
          <w:tcPr>
            <w:tcW w:w="1701" w:type="dxa"/>
          </w:tcPr>
          <w:p w14:paraId="77C51F72" w14:textId="77777777" w:rsidR="00763E43" w:rsidRPr="00CA7D85" w:rsidRDefault="00763E43" w:rsidP="00AE2C38">
            <w:pPr>
              <w:pStyle w:val="TAL"/>
            </w:pPr>
          </w:p>
        </w:tc>
        <w:tc>
          <w:tcPr>
            <w:tcW w:w="1251" w:type="dxa"/>
          </w:tcPr>
          <w:p w14:paraId="605461AE" w14:textId="77777777" w:rsidR="00763E43" w:rsidRPr="00CA7D85" w:rsidRDefault="00763E43" w:rsidP="00AE2C38">
            <w:pPr>
              <w:pStyle w:val="TAL"/>
            </w:pPr>
          </w:p>
        </w:tc>
      </w:tr>
    </w:tbl>
    <w:p w14:paraId="10A4D3B4" w14:textId="77777777" w:rsidR="00763E43" w:rsidRPr="00CA7D85" w:rsidRDefault="00763E43" w:rsidP="00763E43"/>
    <w:p w14:paraId="1E5A4F39" w14:textId="77777777" w:rsidR="00763E43" w:rsidRPr="00CA7D85" w:rsidRDefault="00763E43" w:rsidP="00763E43">
      <w:pPr>
        <w:pStyle w:val="TH"/>
        <w:rPr>
          <w:lang w:eastAsia="zh-CN"/>
        </w:rPr>
      </w:pPr>
      <w:r w:rsidRPr="00CA7D85">
        <w:t xml:space="preserve">Table 8.2.3.14.3.3.3-2: </w:t>
      </w:r>
      <w:r w:rsidRPr="00CA7D85">
        <w:rPr>
          <w:i/>
          <w:iCs/>
        </w:rPr>
        <w:t xml:space="preserve">RRCConnectionReconfiguration </w:t>
      </w:r>
      <w:r w:rsidRPr="00CA7D85">
        <w:t>(Table 8.2.3.14.3.3.3-1)</w:t>
      </w:r>
    </w:p>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763E43" w:rsidRPr="00CA7D85" w14:paraId="0E3FA6F6" w14:textId="77777777" w:rsidTr="00AE2C38">
        <w:tc>
          <w:tcPr>
            <w:tcW w:w="9720" w:type="dxa"/>
            <w:gridSpan w:val="4"/>
            <w:tcBorders>
              <w:top w:val="single" w:sz="4" w:space="0" w:color="auto"/>
              <w:left w:val="single" w:sz="4" w:space="0" w:color="auto"/>
              <w:bottom w:val="single" w:sz="4" w:space="0" w:color="auto"/>
              <w:right w:val="single" w:sz="4" w:space="0" w:color="auto"/>
            </w:tcBorders>
            <w:hideMark/>
          </w:tcPr>
          <w:p w14:paraId="099E0558" w14:textId="77777777" w:rsidR="00763E43" w:rsidRPr="00CA7D85" w:rsidRDefault="00763E43" w:rsidP="00AE2C38">
            <w:pPr>
              <w:pStyle w:val="TAL"/>
            </w:pPr>
            <w:r w:rsidRPr="00CA7D85">
              <w:t>Derivation Path: TS 36.508 [7], Table 4.6.1-8 with condition NE-DC</w:t>
            </w:r>
          </w:p>
        </w:tc>
      </w:tr>
      <w:tr w:rsidR="00763E43" w:rsidRPr="00CA7D85" w14:paraId="066EAF63" w14:textId="77777777" w:rsidTr="00AE2C3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F4E25D" w14:textId="77777777" w:rsidR="00763E43" w:rsidRPr="00CA7D85" w:rsidRDefault="00763E43" w:rsidP="00AE2C38">
            <w:pPr>
              <w:pStyle w:val="TAH"/>
            </w:pPr>
            <w:r w:rsidRPr="00CA7D85">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F9CF010" w14:textId="77777777" w:rsidR="00763E43" w:rsidRPr="00CA7D85" w:rsidRDefault="00763E43" w:rsidP="00AE2C38">
            <w:pPr>
              <w:pStyle w:val="TAH"/>
            </w:pPr>
            <w:r w:rsidRPr="00CA7D85">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22B26D55" w14:textId="77777777" w:rsidR="00763E43" w:rsidRPr="00CA7D85" w:rsidRDefault="00763E43" w:rsidP="00AE2C38">
            <w:pPr>
              <w:pStyle w:val="TAH"/>
            </w:pPr>
            <w:r w:rsidRPr="00CA7D85">
              <w:t>Comment</w:t>
            </w: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2190F5A" w14:textId="77777777" w:rsidR="00763E43" w:rsidRPr="00CA7D85" w:rsidRDefault="00763E43" w:rsidP="00AE2C38">
            <w:pPr>
              <w:pStyle w:val="TAH"/>
            </w:pPr>
            <w:r w:rsidRPr="00CA7D85">
              <w:t>Condition</w:t>
            </w:r>
          </w:p>
        </w:tc>
      </w:tr>
      <w:tr w:rsidR="00763E43" w:rsidRPr="00CA7D85" w14:paraId="3EA1EE7D" w14:textId="77777777" w:rsidTr="00AE2C3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4B2B93" w14:textId="77777777" w:rsidR="00763E43" w:rsidRPr="00CA7D85" w:rsidRDefault="00763E43" w:rsidP="00AE2C38">
            <w:pPr>
              <w:pStyle w:val="TAL"/>
            </w:pPr>
            <w:r w:rsidRPr="00CA7D85">
              <w:t>RRCConnection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1D39299" w14:textId="77777777" w:rsidR="00763E43" w:rsidRPr="00CA7D85" w:rsidRDefault="00763E43" w:rsidP="00AE2C38">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CABDC84" w14:textId="77777777" w:rsidR="00763E43" w:rsidRPr="00CA7D85" w:rsidRDefault="00763E43" w:rsidP="00AE2C38">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8375AC4" w14:textId="77777777" w:rsidR="00763E43" w:rsidRPr="00CA7D85" w:rsidRDefault="00763E43" w:rsidP="00AE2C38">
            <w:pPr>
              <w:pStyle w:val="TAL"/>
            </w:pPr>
          </w:p>
        </w:tc>
      </w:tr>
      <w:tr w:rsidR="00763E43" w:rsidRPr="00CA7D85" w14:paraId="50BE67A0" w14:textId="77777777" w:rsidTr="00AE2C3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710B8" w14:textId="77777777" w:rsidR="00763E43" w:rsidRPr="00CA7D85" w:rsidRDefault="00763E43" w:rsidP="00AE2C38">
            <w:pPr>
              <w:pStyle w:val="TAL"/>
            </w:pPr>
            <w:r w:rsidRPr="00CA7D85">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2593E7A" w14:textId="77777777" w:rsidR="00763E43" w:rsidRPr="00CA7D85" w:rsidRDefault="00763E43" w:rsidP="00AE2C38">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4BED424" w14:textId="77777777" w:rsidR="00763E43" w:rsidRPr="00CA7D85" w:rsidRDefault="00763E43" w:rsidP="00AE2C38">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7DD52CE" w14:textId="77777777" w:rsidR="00763E43" w:rsidRPr="00CA7D85" w:rsidRDefault="00763E43" w:rsidP="00AE2C38">
            <w:pPr>
              <w:pStyle w:val="TAL"/>
            </w:pPr>
          </w:p>
        </w:tc>
      </w:tr>
      <w:tr w:rsidR="00763E43" w:rsidRPr="00CA7D85" w14:paraId="2C13A1F1" w14:textId="77777777" w:rsidTr="00AE2C3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9A4735" w14:textId="77777777" w:rsidR="00763E43" w:rsidRPr="00CA7D85" w:rsidRDefault="00763E43" w:rsidP="00AE2C38">
            <w:pPr>
              <w:pStyle w:val="TAL"/>
            </w:pPr>
            <w:r w:rsidRPr="00CA7D85">
              <w:t xml:space="preserve">    c1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0AA8D2D" w14:textId="77777777" w:rsidR="00763E43" w:rsidRPr="00CA7D85" w:rsidRDefault="00763E43" w:rsidP="00AE2C38">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9F6D7C7" w14:textId="77777777" w:rsidR="00763E43" w:rsidRPr="00CA7D85" w:rsidRDefault="00763E43" w:rsidP="00AE2C38">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DC0E4BB" w14:textId="77777777" w:rsidR="00763E43" w:rsidRPr="00CA7D85" w:rsidRDefault="00763E43" w:rsidP="00AE2C38">
            <w:pPr>
              <w:pStyle w:val="TAL"/>
            </w:pPr>
          </w:p>
        </w:tc>
      </w:tr>
      <w:tr w:rsidR="00763E43" w:rsidRPr="00CA7D85" w14:paraId="4B265764" w14:textId="77777777" w:rsidTr="00AE2C3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386363" w14:textId="77777777" w:rsidR="00763E43" w:rsidRPr="00CA7D85" w:rsidRDefault="00763E43" w:rsidP="00AE2C38">
            <w:pPr>
              <w:pStyle w:val="TAL"/>
            </w:pPr>
            <w:r w:rsidRPr="00CA7D85">
              <w:t xml:space="preserve">      rrcConnectionReconfiguration-r8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6496F5B" w14:textId="77777777" w:rsidR="00763E43" w:rsidRPr="00CA7D85" w:rsidRDefault="00763E43" w:rsidP="00AE2C38">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A41DE35" w14:textId="77777777" w:rsidR="00763E43" w:rsidRPr="00CA7D85" w:rsidRDefault="00763E43" w:rsidP="00AE2C38">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BF683AD" w14:textId="77777777" w:rsidR="00763E43" w:rsidRPr="00CA7D85" w:rsidRDefault="00763E43" w:rsidP="00AE2C38">
            <w:pPr>
              <w:pStyle w:val="TAL"/>
            </w:pPr>
          </w:p>
        </w:tc>
      </w:tr>
      <w:tr w:rsidR="00763E43" w:rsidRPr="00CA7D85" w14:paraId="38BFFCCD" w14:textId="77777777" w:rsidTr="00AE2C3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3857A" w14:textId="77777777" w:rsidR="00763E43" w:rsidRPr="00CA7D85" w:rsidRDefault="00763E43" w:rsidP="00AE2C38">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544D3F" w14:textId="77777777" w:rsidR="00763E43" w:rsidRPr="00CA7D85" w:rsidRDefault="00763E43" w:rsidP="00AE2C38">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A243F02" w14:textId="77777777" w:rsidR="00763E43" w:rsidRPr="00CA7D85" w:rsidRDefault="00763E43" w:rsidP="00AE2C38">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B91F064" w14:textId="77777777" w:rsidR="00763E43" w:rsidRPr="00CA7D85" w:rsidRDefault="00763E43" w:rsidP="00AE2C38">
            <w:pPr>
              <w:pStyle w:val="TAL"/>
            </w:pPr>
          </w:p>
        </w:tc>
      </w:tr>
      <w:tr w:rsidR="00763E43" w:rsidRPr="00CA7D85" w14:paraId="2DF493A9" w14:textId="77777777" w:rsidTr="00AE2C3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522176" w14:textId="77777777" w:rsidR="00763E43" w:rsidRPr="00CA7D85" w:rsidRDefault="00763E43" w:rsidP="00AE2C38">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1DA6F4E" w14:textId="77777777" w:rsidR="00763E43" w:rsidRPr="00CA7D85" w:rsidRDefault="00763E43" w:rsidP="00AE2C38">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3ECC917" w14:textId="77777777" w:rsidR="00763E43" w:rsidRPr="00CA7D85" w:rsidRDefault="00763E43" w:rsidP="00AE2C38">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DEB7BAD" w14:textId="77777777" w:rsidR="00763E43" w:rsidRPr="00CA7D85" w:rsidRDefault="00763E43" w:rsidP="00AE2C38">
            <w:pPr>
              <w:pStyle w:val="TAL"/>
            </w:pPr>
          </w:p>
        </w:tc>
      </w:tr>
      <w:tr w:rsidR="00763E43" w:rsidRPr="00CA7D85" w14:paraId="3C82B385" w14:textId="77777777" w:rsidTr="00AE2C3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17EE2" w14:textId="77777777" w:rsidR="00763E43" w:rsidRPr="00CA7D85" w:rsidRDefault="00763E43" w:rsidP="00AE2C38">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1FD5853" w14:textId="77777777" w:rsidR="00763E43" w:rsidRPr="00CA7D85" w:rsidRDefault="00763E43" w:rsidP="00AE2C38">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F325926" w14:textId="77777777" w:rsidR="00763E43" w:rsidRPr="00CA7D85" w:rsidRDefault="00763E43" w:rsidP="00AE2C38">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992B6FB" w14:textId="77777777" w:rsidR="00763E43" w:rsidRPr="00CA7D85" w:rsidRDefault="00763E43" w:rsidP="00AE2C38">
            <w:pPr>
              <w:pStyle w:val="TAL"/>
            </w:pPr>
          </w:p>
        </w:tc>
      </w:tr>
      <w:tr w:rsidR="00763E43" w:rsidRPr="00CA7D85" w14:paraId="3258B27B" w14:textId="77777777" w:rsidTr="00AE2C38">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DC436" w14:textId="77777777" w:rsidR="00763E43" w:rsidRPr="00CA7D85" w:rsidRDefault="00763E43" w:rsidP="00AE2C38">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FCD5615" w14:textId="77777777" w:rsidR="00763E43" w:rsidRPr="00CA7D85" w:rsidRDefault="00763E43" w:rsidP="00AE2C38">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36C573E" w14:textId="77777777" w:rsidR="00763E43" w:rsidRPr="00CA7D85" w:rsidRDefault="00763E43" w:rsidP="00AE2C38">
            <w:pPr>
              <w:pStyle w:val="TAL"/>
            </w:pPr>
          </w:p>
        </w:tc>
        <w:tc>
          <w:tcPr>
            <w:tcW w:w="125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E5BC9C7" w14:textId="77777777" w:rsidR="00763E43" w:rsidRPr="00CA7D85" w:rsidRDefault="00763E43" w:rsidP="00AE2C38">
            <w:pPr>
              <w:pStyle w:val="TAL"/>
            </w:pPr>
          </w:p>
        </w:tc>
      </w:tr>
      <w:tr w:rsidR="00763E43" w:rsidRPr="00CA7D85" w14:paraId="39DF5D9D" w14:textId="77777777" w:rsidTr="00AE2C38">
        <w:tc>
          <w:tcPr>
            <w:tcW w:w="4500" w:type="dxa"/>
            <w:tcBorders>
              <w:top w:val="single" w:sz="4" w:space="0" w:color="auto"/>
              <w:left w:val="single" w:sz="4" w:space="0" w:color="auto"/>
              <w:bottom w:val="single" w:sz="4" w:space="0" w:color="auto"/>
              <w:right w:val="single" w:sz="4" w:space="0" w:color="auto"/>
            </w:tcBorders>
            <w:hideMark/>
          </w:tcPr>
          <w:p w14:paraId="0FC3F4B3" w14:textId="77777777" w:rsidR="00763E43" w:rsidRPr="00CA7D85" w:rsidRDefault="00763E43" w:rsidP="00AE2C38">
            <w:pPr>
              <w:pStyle w:val="TAL"/>
            </w:pPr>
            <w:r w:rsidRPr="00CA7D85">
              <w:t xml:space="preserve">                nonCriticalExtension SEQUENCE {</w:t>
            </w:r>
          </w:p>
        </w:tc>
        <w:tc>
          <w:tcPr>
            <w:tcW w:w="2268" w:type="dxa"/>
            <w:tcBorders>
              <w:top w:val="single" w:sz="4" w:space="0" w:color="auto"/>
              <w:left w:val="nil"/>
              <w:bottom w:val="single" w:sz="4" w:space="0" w:color="auto"/>
              <w:right w:val="single" w:sz="4" w:space="0" w:color="auto"/>
            </w:tcBorders>
          </w:tcPr>
          <w:p w14:paraId="6B8F2C99" w14:textId="77777777" w:rsidR="00763E43" w:rsidRPr="00CA7D85" w:rsidRDefault="00763E43" w:rsidP="00AE2C38">
            <w:pPr>
              <w:pStyle w:val="TAL"/>
            </w:pPr>
          </w:p>
        </w:tc>
        <w:tc>
          <w:tcPr>
            <w:tcW w:w="1701" w:type="dxa"/>
            <w:tcBorders>
              <w:top w:val="single" w:sz="4" w:space="0" w:color="auto"/>
              <w:left w:val="nil"/>
              <w:bottom w:val="single" w:sz="4" w:space="0" w:color="auto"/>
              <w:right w:val="single" w:sz="4" w:space="0" w:color="auto"/>
            </w:tcBorders>
          </w:tcPr>
          <w:p w14:paraId="6EAEE4E9" w14:textId="77777777" w:rsidR="00763E43" w:rsidRPr="00CA7D85" w:rsidRDefault="00763E43" w:rsidP="00AE2C38">
            <w:pPr>
              <w:pStyle w:val="TAL"/>
            </w:pPr>
          </w:p>
        </w:tc>
        <w:tc>
          <w:tcPr>
            <w:tcW w:w="1251" w:type="dxa"/>
            <w:tcBorders>
              <w:top w:val="single" w:sz="4" w:space="0" w:color="auto"/>
              <w:left w:val="nil"/>
              <w:bottom w:val="single" w:sz="4" w:space="0" w:color="auto"/>
              <w:right w:val="single" w:sz="4" w:space="0" w:color="auto"/>
            </w:tcBorders>
          </w:tcPr>
          <w:p w14:paraId="4690BE3F" w14:textId="77777777" w:rsidR="00763E43" w:rsidRPr="00CA7D85" w:rsidRDefault="00763E43" w:rsidP="00AE2C38">
            <w:pPr>
              <w:pStyle w:val="TAL"/>
            </w:pPr>
          </w:p>
        </w:tc>
      </w:tr>
      <w:tr w:rsidR="00763E43" w:rsidRPr="00CA7D85" w14:paraId="2D833D1C" w14:textId="77777777" w:rsidTr="00AE2C38">
        <w:tc>
          <w:tcPr>
            <w:tcW w:w="4500" w:type="dxa"/>
            <w:tcBorders>
              <w:top w:val="single" w:sz="4" w:space="0" w:color="auto"/>
              <w:left w:val="single" w:sz="4" w:space="0" w:color="auto"/>
              <w:bottom w:val="single" w:sz="4" w:space="0" w:color="auto"/>
              <w:right w:val="single" w:sz="4" w:space="0" w:color="auto"/>
            </w:tcBorders>
            <w:hideMark/>
          </w:tcPr>
          <w:p w14:paraId="49172AFF" w14:textId="77777777" w:rsidR="00763E43" w:rsidRPr="00CA7D85" w:rsidRDefault="00763E43" w:rsidP="00AE2C38">
            <w:pPr>
              <w:pStyle w:val="TAL"/>
            </w:pPr>
            <w:r w:rsidRPr="00CA7D85">
              <w:t xml:space="preserve">                  scg-Configuration-r12</w:t>
            </w:r>
          </w:p>
        </w:tc>
        <w:tc>
          <w:tcPr>
            <w:tcW w:w="2268" w:type="dxa"/>
            <w:tcBorders>
              <w:top w:val="single" w:sz="4" w:space="0" w:color="auto"/>
              <w:left w:val="nil"/>
              <w:bottom w:val="single" w:sz="4" w:space="0" w:color="auto"/>
              <w:right w:val="single" w:sz="4" w:space="0" w:color="auto"/>
            </w:tcBorders>
            <w:hideMark/>
          </w:tcPr>
          <w:p w14:paraId="18D9661C" w14:textId="77777777" w:rsidR="00763E43" w:rsidRPr="00CA7D85" w:rsidRDefault="00763E43" w:rsidP="00AE2C38">
            <w:pPr>
              <w:pStyle w:val="TAL"/>
            </w:pPr>
            <w:r w:rsidRPr="00CA7D85">
              <w:rPr>
                <w:rFonts w:eastAsia="MS Mincho"/>
              </w:rPr>
              <w:t>SCG-Configuration-r12-NE-DC</w:t>
            </w:r>
          </w:p>
        </w:tc>
        <w:tc>
          <w:tcPr>
            <w:tcW w:w="1701" w:type="dxa"/>
            <w:tcBorders>
              <w:top w:val="single" w:sz="4" w:space="0" w:color="auto"/>
              <w:left w:val="nil"/>
              <w:bottom w:val="single" w:sz="4" w:space="0" w:color="auto"/>
              <w:right w:val="single" w:sz="4" w:space="0" w:color="auto"/>
            </w:tcBorders>
          </w:tcPr>
          <w:p w14:paraId="672F021B" w14:textId="77777777" w:rsidR="00763E43" w:rsidRPr="00CA7D85" w:rsidRDefault="00763E43" w:rsidP="00AE2C38">
            <w:pPr>
              <w:pStyle w:val="TAL"/>
            </w:pPr>
          </w:p>
        </w:tc>
        <w:tc>
          <w:tcPr>
            <w:tcW w:w="1251" w:type="dxa"/>
            <w:tcBorders>
              <w:top w:val="single" w:sz="4" w:space="0" w:color="auto"/>
              <w:left w:val="nil"/>
              <w:bottom w:val="single" w:sz="4" w:space="0" w:color="auto"/>
              <w:right w:val="single" w:sz="4" w:space="0" w:color="auto"/>
            </w:tcBorders>
            <w:hideMark/>
          </w:tcPr>
          <w:p w14:paraId="1170C005" w14:textId="77777777" w:rsidR="00763E43" w:rsidRPr="00CA7D85" w:rsidRDefault="00763E43" w:rsidP="00AE2C38">
            <w:pPr>
              <w:pStyle w:val="TAL"/>
            </w:pPr>
          </w:p>
        </w:tc>
      </w:tr>
      <w:tr w:rsidR="00763E43" w:rsidRPr="00CA7D85" w14:paraId="4DCBC22E" w14:textId="77777777" w:rsidTr="00AE2C38">
        <w:tc>
          <w:tcPr>
            <w:tcW w:w="4500" w:type="dxa"/>
            <w:tcBorders>
              <w:top w:val="single" w:sz="4" w:space="0" w:color="auto"/>
              <w:left w:val="single" w:sz="4" w:space="0" w:color="auto"/>
              <w:bottom w:val="single" w:sz="4" w:space="0" w:color="auto"/>
              <w:right w:val="single" w:sz="4" w:space="0" w:color="auto"/>
            </w:tcBorders>
            <w:hideMark/>
          </w:tcPr>
          <w:p w14:paraId="1ECC24FB" w14:textId="77777777" w:rsidR="00763E43" w:rsidRPr="00CA7D85" w:rsidRDefault="00763E43" w:rsidP="00AE2C38">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18B36171" w14:textId="77777777" w:rsidR="00763E43" w:rsidRPr="00CA7D85" w:rsidRDefault="00763E43" w:rsidP="00AE2C38">
            <w:pPr>
              <w:pStyle w:val="TAL"/>
            </w:pPr>
          </w:p>
        </w:tc>
        <w:tc>
          <w:tcPr>
            <w:tcW w:w="1701" w:type="dxa"/>
            <w:tcBorders>
              <w:top w:val="single" w:sz="4" w:space="0" w:color="auto"/>
              <w:left w:val="nil"/>
              <w:bottom w:val="single" w:sz="4" w:space="0" w:color="auto"/>
              <w:right w:val="single" w:sz="4" w:space="0" w:color="auto"/>
            </w:tcBorders>
          </w:tcPr>
          <w:p w14:paraId="34ADDEA1" w14:textId="77777777" w:rsidR="00763E43" w:rsidRPr="00CA7D85" w:rsidRDefault="00763E43" w:rsidP="00AE2C38">
            <w:pPr>
              <w:pStyle w:val="TAL"/>
            </w:pPr>
          </w:p>
        </w:tc>
        <w:tc>
          <w:tcPr>
            <w:tcW w:w="1251" w:type="dxa"/>
            <w:tcBorders>
              <w:top w:val="single" w:sz="4" w:space="0" w:color="auto"/>
              <w:left w:val="nil"/>
              <w:bottom w:val="single" w:sz="4" w:space="0" w:color="auto"/>
              <w:right w:val="single" w:sz="4" w:space="0" w:color="auto"/>
            </w:tcBorders>
          </w:tcPr>
          <w:p w14:paraId="0D429145" w14:textId="77777777" w:rsidR="00763E43" w:rsidRPr="00CA7D85" w:rsidRDefault="00763E43" w:rsidP="00AE2C38">
            <w:pPr>
              <w:pStyle w:val="TAL"/>
            </w:pPr>
          </w:p>
        </w:tc>
      </w:tr>
      <w:tr w:rsidR="00763E43" w:rsidRPr="00CA7D85" w14:paraId="31F21167" w14:textId="77777777" w:rsidTr="00AE2C38">
        <w:tc>
          <w:tcPr>
            <w:tcW w:w="4500" w:type="dxa"/>
            <w:tcBorders>
              <w:top w:val="single" w:sz="4" w:space="0" w:color="auto"/>
              <w:left w:val="single" w:sz="4" w:space="0" w:color="auto"/>
              <w:bottom w:val="single" w:sz="4" w:space="0" w:color="auto"/>
              <w:right w:val="single" w:sz="4" w:space="0" w:color="auto"/>
            </w:tcBorders>
            <w:hideMark/>
          </w:tcPr>
          <w:p w14:paraId="1CE54ECE" w14:textId="77777777" w:rsidR="00763E43" w:rsidRPr="00CA7D85" w:rsidRDefault="00763E43" w:rsidP="00AE2C38">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240D047D" w14:textId="77777777" w:rsidR="00763E43" w:rsidRPr="00CA7D85" w:rsidRDefault="00763E43" w:rsidP="00AE2C38">
            <w:pPr>
              <w:pStyle w:val="TAL"/>
            </w:pPr>
          </w:p>
        </w:tc>
        <w:tc>
          <w:tcPr>
            <w:tcW w:w="1701" w:type="dxa"/>
            <w:tcBorders>
              <w:top w:val="single" w:sz="4" w:space="0" w:color="auto"/>
              <w:left w:val="nil"/>
              <w:bottom w:val="single" w:sz="4" w:space="0" w:color="auto"/>
              <w:right w:val="single" w:sz="4" w:space="0" w:color="auto"/>
            </w:tcBorders>
          </w:tcPr>
          <w:p w14:paraId="2271E61C" w14:textId="77777777" w:rsidR="00763E43" w:rsidRPr="00CA7D85" w:rsidRDefault="00763E43" w:rsidP="00AE2C38">
            <w:pPr>
              <w:pStyle w:val="TAL"/>
            </w:pPr>
          </w:p>
        </w:tc>
        <w:tc>
          <w:tcPr>
            <w:tcW w:w="1251" w:type="dxa"/>
            <w:tcBorders>
              <w:top w:val="single" w:sz="4" w:space="0" w:color="auto"/>
              <w:left w:val="nil"/>
              <w:bottom w:val="single" w:sz="4" w:space="0" w:color="auto"/>
              <w:right w:val="single" w:sz="4" w:space="0" w:color="auto"/>
            </w:tcBorders>
          </w:tcPr>
          <w:p w14:paraId="06958A94" w14:textId="77777777" w:rsidR="00763E43" w:rsidRPr="00CA7D85" w:rsidRDefault="00763E43" w:rsidP="00AE2C38">
            <w:pPr>
              <w:pStyle w:val="TAL"/>
            </w:pPr>
          </w:p>
        </w:tc>
      </w:tr>
      <w:tr w:rsidR="00763E43" w:rsidRPr="00CA7D85" w14:paraId="3A6DE2B9" w14:textId="77777777" w:rsidTr="00AE2C38">
        <w:tc>
          <w:tcPr>
            <w:tcW w:w="4500" w:type="dxa"/>
            <w:tcBorders>
              <w:top w:val="single" w:sz="4" w:space="0" w:color="auto"/>
              <w:left w:val="single" w:sz="4" w:space="0" w:color="auto"/>
              <w:bottom w:val="single" w:sz="4" w:space="0" w:color="auto"/>
              <w:right w:val="single" w:sz="4" w:space="0" w:color="auto"/>
            </w:tcBorders>
            <w:hideMark/>
          </w:tcPr>
          <w:p w14:paraId="2E927AC1" w14:textId="77777777" w:rsidR="00763E43" w:rsidRPr="00CA7D85" w:rsidRDefault="00763E43" w:rsidP="00AE2C38">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447C0BE4" w14:textId="77777777" w:rsidR="00763E43" w:rsidRPr="00CA7D85" w:rsidRDefault="00763E43" w:rsidP="00AE2C38">
            <w:pPr>
              <w:pStyle w:val="TAL"/>
            </w:pPr>
          </w:p>
        </w:tc>
        <w:tc>
          <w:tcPr>
            <w:tcW w:w="1701" w:type="dxa"/>
            <w:tcBorders>
              <w:top w:val="single" w:sz="4" w:space="0" w:color="auto"/>
              <w:left w:val="nil"/>
              <w:bottom w:val="single" w:sz="4" w:space="0" w:color="auto"/>
              <w:right w:val="single" w:sz="4" w:space="0" w:color="auto"/>
            </w:tcBorders>
          </w:tcPr>
          <w:p w14:paraId="65E0F222" w14:textId="77777777" w:rsidR="00763E43" w:rsidRPr="00CA7D85" w:rsidRDefault="00763E43" w:rsidP="00AE2C38">
            <w:pPr>
              <w:pStyle w:val="TAL"/>
            </w:pPr>
          </w:p>
        </w:tc>
        <w:tc>
          <w:tcPr>
            <w:tcW w:w="1251" w:type="dxa"/>
            <w:tcBorders>
              <w:top w:val="single" w:sz="4" w:space="0" w:color="auto"/>
              <w:left w:val="nil"/>
              <w:bottom w:val="single" w:sz="4" w:space="0" w:color="auto"/>
              <w:right w:val="single" w:sz="4" w:space="0" w:color="auto"/>
            </w:tcBorders>
          </w:tcPr>
          <w:p w14:paraId="01B5E70F" w14:textId="77777777" w:rsidR="00763E43" w:rsidRPr="00CA7D85" w:rsidRDefault="00763E43" w:rsidP="00AE2C38">
            <w:pPr>
              <w:pStyle w:val="TAL"/>
            </w:pPr>
          </w:p>
        </w:tc>
      </w:tr>
      <w:tr w:rsidR="00763E43" w:rsidRPr="00CA7D85" w14:paraId="36375DAD" w14:textId="77777777" w:rsidTr="00AE2C38">
        <w:tc>
          <w:tcPr>
            <w:tcW w:w="4500" w:type="dxa"/>
            <w:tcBorders>
              <w:top w:val="single" w:sz="4" w:space="0" w:color="auto"/>
              <w:left w:val="single" w:sz="4" w:space="0" w:color="auto"/>
              <w:bottom w:val="single" w:sz="4" w:space="0" w:color="auto"/>
              <w:right w:val="single" w:sz="4" w:space="0" w:color="auto"/>
            </w:tcBorders>
            <w:hideMark/>
          </w:tcPr>
          <w:p w14:paraId="249F967F" w14:textId="77777777" w:rsidR="00763E43" w:rsidRPr="00CA7D85" w:rsidRDefault="00763E43" w:rsidP="00AE2C38">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195D54F7" w14:textId="77777777" w:rsidR="00763E43" w:rsidRPr="00CA7D85" w:rsidRDefault="00763E43" w:rsidP="00AE2C38">
            <w:pPr>
              <w:pStyle w:val="TAL"/>
            </w:pPr>
          </w:p>
        </w:tc>
        <w:tc>
          <w:tcPr>
            <w:tcW w:w="1701" w:type="dxa"/>
            <w:tcBorders>
              <w:top w:val="single" w:sz="4" w:space="0" w:color="auto"/>
              <w:left w:val="nil"/>
              <w:bottom w:val="single" w:sz="4" w:space="0" w:color="auto"/>
              <w:right w:val="single" w:sz="4" w:space="0" w:color="auto"/>
            </w:tcBorders>
          </w:tcPr>
          <w:p w14:paraId="2C913E81" w14:textId="77777777" w:rsidR="00763E43" w:rsidRPr="00CA7D85" w:rsidRDefault="00763E43" w:rsidP="00AE2C38">
            <w:pPr>
              <w:pStyle w:val="TAL"/>
            </w:pPr>
          </w:p>
        </w:tc>
        <w:tc>
          <w:tcPr>
            <w:tcW w:w="1251" w:type="dxa"/>
            <w:tcBorders>
              <w:top w:val="single" w:sz="4" w:space="0" w:color="auto"/>
              <w:left w:val="nil"/>
              <w:bottom w:val="single" w:sz="4" w:space="0" w:color="auto"/>
              <w:right w:val="single" w:sz="4" w:space="0" w:color="auto"/>
            </w:tcBorders>
          </w:tcPr>
          <w:p w14:paraId="5B17AC3C" w14:textId="77777777" w:rsidR="00763E43" w:rsidRPr="00CA7D85" w:rsidRDefault="00763E43" w:rsidP="00AE2C38">
            <w:pPr>
              <w:pStyle w:val="TAL"/>
            </w:pPr>
          </w:p>
        </w:tc>
      </w:tr>
      <w:tr w:rsidR="00763E43" w:rsidRPr="00CA7D85" w14:paraId="51511C72" w14:textId="77777777" w:rsidTr="00AE2C38">
        <w:tc>
          <w:tcPr>
            <w:tcW w:w="4500" w:type="dxa"/>
            <w:tcBorders>
              <w:top w:val="single" w:sz="4" w:space="0" w:color="auto"/>
              <w:left w:val="single" w:sz="4" w:space="0" w:color="auto"/>
              <w:bottom w:val="single" w:sz="4" w:space="0" w:color="auto"/>
              <w:right w:val="single" w:sz="4" w:space="0" w:color="auto"/>
            </w:tcBorders>
            <w:hideMark/>
          </w:tcPr>
          <w:p w14:paraId="05119490" w14:textId="77777777" w:rsidR="00763E43" w:rsidRPr="00CA7D85" w:rsidRDefault="00763E43" w:rsidP="00AE2C38">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0E7CFC35" w14:textId="77777777" w:rsidR="00763E43" w:rsidRPr="00CA7D85" w:rsidRDefault="00763E43" w:rsidP="00AE2C38">
            <w:pPr>
              <w:pStyle w:val="TAL"/>
            </w:pPr>
          </w:p>
        </w:tc>
        <w:tc>
          <w:tcPr>
            <w:tcW w:w="1701" w:type="dxa"/>
            <w:tcBorders>
              <w:top w:val="single" w:sz="4" w:space="0" w:color="auto"/>
              <w:left w:val="nil"/>
              <w:bottom w:val="single" w:sz="4" w:space="0" w:color="auto"/>
              <w:right w:val="single" w:sz="4" w:space="0" w:color="auto"/>
            </w:tcBorders>
          </w:tcPr>
          <w:p w14:paraId="6BE430F4" w14:textId="77777777" w:rsidR="00763E43" w:rsidRPr="00CA7D85" w:rsidRDefault="00763E43" w:rsidP="00AE2C38">
            <w:pPr>
              <w:pStyle w:val="TAL"/>
            </w:pPr>
          </w:p>
        </w:tc>
        <w:tc>
          <w:tcPr>
            <w:tcW w:w="1251" w:type="dxa"/>
            <w:tcBorders>
              <w:top w:val="single" w:sz="4" w:space="0" w:color="auto"/>
              <w:left w:val="nil"/>
              <w:bottom w:val="single" w:sz="4" w:space="0" w:color="auto"/>
              <w:right w:val="single" w:sz="4" w:space="0" w:color="auto"/>
            </w:tcBorders>
          </w:tcPr>
          <w:p w14:paraId="2C36E738" w14:textId="77777777" w:rsidR="00763E43" w:rsidRPr="00CA7D85" w:rsidRDefault="00763E43" w:rsidP="00AE2C38">
            <w:pPr>
              <w:pStyle w:val="TAL"/>
            </w:pPr>
          </w:p>
        </w:tc>
      </w:tr>
      <w:tr w:rsidR="00763E43" w:rsidRPr="00CA7D85" w14:paraId="18C72B6D" w14:textId="77777777" w:rsidTr="00AE2C38">
        <w:tc>
          <w:tcPr>
            <w:tcW w:w="4500" w:type="dxa"/>
            <w:tcBorders>
              <w:top w:val="single" w:sz="4" w:space="0" w:color="auto"/>
              <w:left w:val="single" w:sz="4" w:space="0" w:color="auto"/>
              <w:bottom w:val="single" w:sz="4" w:space="0" w:color="auto"/>
              <w:right w:val="single" w:sz="4" w:space="0" w:color="auto"/>
            </w:tcBorders>
            <w:hideMark/>
          </w:tcPr>
          <w:p w14:paraId="2FBD17BC" w14:textId="77777777" w:rsidR="00763E43" w:rsidRPr="00CA7D85" w:rsidRDefault="00763E43" w:rsidP="00AE2C38">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0444445E" w14:textId="77777777" w:rsidR="00763E43" w:rsidRPr="00CA7D85" w:rsidRDefault="00763E43" w:rsidP="00AE2C38">
            <w:pPr>
              <w:pStyle w:val="TAL"/>
            </w:pPr>
          </w:p>
        </w:tc>
        <w:tc>
          <w:tcPr>
            <w:tcW w:w="1701" w:type="dxa"/>
            <w:tcBorders>
              <w:top w:val="single" w:sz="4" w:space="0" w:color="auto"/>
              <w:left w:val="nil"/>
              <w:bottom w:val="single" w:sz="4" w:space="0" w:color="auto"/>
              <w:right w:val="single" w:sz="4" w:space="0" w:color="auto"/>
            </w:tcBorders>
          </w:tcPr>
          <w:p w14:paraId="49FF7F0C" w14:textId="77777777" w:rsidR="00763E43" w:rsidRPr="00CA7D85" w:rsidRDefault="00763E43" w:rsidP="00AE2C38">
            <w:pPr>
              <w:pStyle w:val="TAL"/>
            </w:pPr>
          </w:p>
        </w:tc>
        <w:tc>
          <w:tcPr>
            <w:tcW w:w="1251" w:type="dxa"/>
            <w:tcBorders>
              <w:top w:val="single" w:sz="4" w:space="0" w:color="auto"/>
              <w:left w:val="nil"/>
              <w:bottom w:val="single" w:sz="4" w:space="0" w:color="auto"/>
              <w:right w:val="single" w:sz="4" w:space="0" w:color="auto"/>
            </w:tcBorders>
          </w:tcPr>
          <w:p w14:paraId="69B9D256" w14:textId="77777777" w:rsidR="00763E43" w:rsidRPr="00CA7D85" w:rsidRDefault="00763E43" w:rsidP="00AE2C38">
            <w:pPr>
              <w:pStyle w:val="TAL"/>
            </w:pPr>
          </w:p>
        </w:tc>
      </w:tr>
      <w:tr w:rsidR="00763E43" w:rsidRPr="00CA7D85" w14:paraId="45D3B112" w14:textId="77777777" w:rsidTr="00AE2C38">
        <w:tc>
          <w:tcPr>
            <w:tcW w:w="4500" w:type="dxa"/>
            <w:tcBorders>
              <w:top w:val="single" w:sz="4" w:space="0" w:color="auto"/>
              <w:left w:val="single" w:sz="4" w:space="0" w:color="auto"/>
              <w:bottom w:val="single" w:sz="4" w:space="0" w:color="auto"/>
              <w:right w:val="single" w:sz="4" w:space="0" w:color="auto"/>
            </w:tcBorders>
            <w:hideMark/>
          </w:tcPr>
          <w:p w14:paraId="2BD9A394" w14:textId="77777777" w:rsidR="00763E43" w:rsidRPr="00CA7D85" w:rsidRDefault="00763E43" w:rsidP="00AE2C38">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57653A55" w14:textId="77777777" w:rsidR="00763E43" w:rsidRPr="00CA7D85" w:rsidRDefault="00763E43" w:rsidP="00AE2C38">
            <w:pPr>
              <w:pStyle w:val="TAL"/>
            </w:pPr>
          </w:p>
        </w:tc>
        <w:tc>
          <w:tcPr>
            <w:tcW w:w="1701" w:type="dxa"/>
            <w:tcBorders>
              <w:top w:val="single" w:sz="4" w:space="0" w:color="auto"/>
              <w:left w:val="nil"/>
              <w:bottom w:val="single" w:sz="4" w:space="0" w:color="auto"/>
              <w:right w:val="single" w:sz="4" w:space="0" w:color="auto"/>
            </w:tcBorders>
          </w:tcPr>
          <w:p w14:paraId="617BB95A" w14:textId="77777777" w:rsidR="00763E43" w:rsidRPr="00CA7D85" w:rsidRDefault="00763E43" w:rsidP="00AE2C38">
            <w:pPr>
              <w:pStyle w:val="TAL"/>
            </w:pPr>
          </w:p>
        </w:tc>
        <w:tc>
          <w:tcPr>
            <w:tcW w:w="1251" w:type="dxa"/>
            <w:tcBorders>
              <w:top w:val="single" w:sz="4" w:space="0" w:color="auto"/>
              <w:left w:val="nil"/>
              <w:bottom w:val="single" w:sz="4" w:space="0" w:color="auto"/>
              <w:right w:val="single" w:sz="4" w:space="0" w:color="auto"/>
            </w:tcBorders>
          </w:tcPr>
          <w:p w14:paraId="62828FCE" w14:textId="77777777" w:rsidR="00763E43" w:rsidRPr="00CA7D85" w:rsidRDefault="00763E43" w:rsidP="00AE2C38">
            <w:pPr>
              <w:pStyle w:val="TAL"/>
            </w:pPr>
          </w:p>
        </w:tc>
      </w:tr>
      <w:tr w:rsidR="00763E43" w:rsidRPr="00CA7D85" w14:paraId="6DBDC16D" w14:textId="77777777" w:rsidTr="00AE2C38">
        <w:tc>
          <w:tcPr>
            <w:tcW w:w="4500" w:type="dxa"/>
            <w:tcBorders>
              <w:top w:val="single" w:sz="4" w:space="0" w:color="auto"/>
              <w:left w:val="single" w:sz="4" w:space="0" w:color="auto"/>
              <w:bottom w:val="single" w:sz="4" w:space="0" w:color="auto"/>
              <w:right w:val="single" w:sz="4" w:space="0" w:color="auto"/>
            </w:tcBorders>
            <w:hideMark/>
          </w:tcPr>
          <w:p w14:paraId="653CD435" w14:textId="77777777" w:rsidR="00763E43" w:rsidRPr="00CA7D85" w:rsidRDefault="00763E43" w:rsidP="00AE2C38">
            <w:pPr>
              <w:pStyle w:val="TAL"/>
            </w:pPr>
            <w:r w:rsidRPr="00CA7D85">
              <w:t xml:space="preserve">  }</w:t>
            </w:r>
          </w:p>
        </w:tc>
        <w:tc>
          <w:tcPr>
            <w:tcW w:w="2268" w:type="dxa"/>
            <w:tcBorders>
              <w:top w:val="single" w:sz="4" w:space="0" w:color="auto"/>
              <w:left w:val="nil"/>
              <w:bottom w:val="single" w:sz="4" w:space="0" w:color="auto"/>
              <w:right w:val="single" w:sz="4" w:space="0" w:color="auto"/>
            </w:tcBorders>
          </w:tcPr>
          <w:p w14:paraId="69A5D8D5" w14:textId="77777777" w:rsidR="00763E43" w:rsidRPr="00CA7D85" w:rsidRDefault="00763E43" w:rsidP="00AE2C38">
            <w:pPr>
              <w:pStyle w:val="TAL"/>
            </w:pPr>
          </w:p>
        </w:tc>
        <w:tc>
          <w:tcPr>
            <w:tcW w:w="1701" w:type="dxa"/>
            <w:tcBorders>
              <w:top w:val="single" w:sz="4" w:space="0" w:color="auto"/>
              <w:left w:val="nil"/>
              <w:bottom w:val="single" w:sz="4" w:space="0" w:color="auto"/>
              <w:right w:val="single" w:sz="4" w:space="0" w:color="auto"/>
            </w:tcBorders>
          </w:tcPr>
          <w:p w14:paraId="1A7C4C95" w14:textId="77777777" w:rsidR="00763E43" w:rsidRPr="00CA7D85" w:rsidRDefault="00763E43" w:rsidP="00AE2C38">
            <w:pPr>
              <w:pStyle w:val="TAL"/>
            </w:pPr>
          </w:p>
        </w:tc>
        <w:tc>
          <w:tcPr>
            <w:tcW w:w="1251" w:type="dxa"/>
            <w:tcBorders>
              <w:top w:val="single" w:sz="4" w:space="0" w:color="auto"/>
              <w:left w:val="nil"/>
              <w:bottom w:val="single" w:sz="4" w:space="0" w:color="auto"/>
              <w:right w:val="single" w:sz="4" w:space="0" w:color="auto"/>
            </w:tcBorders>
          </w:tcPr>
          <w:p w14:paraId="2D92A481" w14:textId="77777777" w:rsidR="00763E43" w:rsidRPr="00CA7D85" w:rsidRDefault="00763E43" w:rsidP="00AE2C38">
            <w:pPr>
              <w:pStyle w:val="TAL"/>
            </w:pPr>
          </w:p>
        </w:tc>
      </w:tr>
      <w:tr w:rsidR="00763E43" w:rsidRPr="00CA7D85" w14:paraId="0FDF4484" w14:textId="77777777" w:rsidTr="00AE2C38">
        <w:tc>
          <w:tcPr>
            <w:tcW w:w="4500" w:type="dxa"/>
            <w:tcBorders>
              <w:top w:val="single" w:sz="4" w:space="0" w:color="auto"/>
              <w:left w:val="single" w:sz="4" w:space="0" w:color="auto"/>
              <w:bottom w:val="single" w:sz="4" w:space="0" w:color="auto"/>
              <w:right w:val="single" w:sz="4" w:space="0" w:color="auto"/>
            </w:tcBorders>
            <w:hideMark/>
          </w:tcPr>
          <w:p w14:paraId="23B26743" w14:textId="77777777" w:rsidR="00763E43" w:rsidRPr="00CA7D85" w:rsidRDefault="00763E43" w:rsidP="00AE2C38">
            <w:pPr>
              <w:pStyle w:val="TAL"/>
            </w:pPr>
            <w:r w:rsidRPr="00CA7D85">
              <w:t>}</w:t>
            </w:r>
          </w:p>
        </w:tc>
        <w:tc>
          <w:tcPr>
            <w:tcW w:w="2268" w:type="dxa"/>
            <w:tcBorders>
              <w:top w:val="single" w:sz="4" w:space="0" w:color="auto"/>
              <w:left w:val="nil"/>
              <w:bottom w:val="single" w:sz="4" w:space="0" w:color="auto"/>
              <w:right w:val="single" w:sz="4" w:space="0" w:color="auto"/>
            </w:tcBorders>
          </w:tcPr>
          <w:p w14:paraId="0E304824" w14:textId="77777777" w:rsidR="00763E43" w:rsidRPr="00CA7D85" w:rsidRDefault="00763E43" w:rsidP="00AE2C38">
            <w:pPr>
              <w:pStyle w:val="TAL"/>
            </w:pPr>
          </w:p>
        </w:tc>
        <w:tc>
          <w:tcPr>
            <w:tcW w:w="1701" w:type="dxa"/>
            <w:tcBorders>
              <w:top w:val="single" w:sz="4" w:space="0" w:color="auto"/>
              <w:left w:val="nil"/>
              <w:bottom w:val="single" w:sz="4" w:space="0" w:color="auto"/>
              <w:right w:val="single" w:sz="4" w:space="0" w:color="auto"/>
            </w:tcBorders>
          </w:tcPr>
          <w:p w14:paraId="6D4C3589" w14:textId="77777777" w:rsidR="00763E43" w:rsidRPr="00CA7D85" w:rsidRDefault="00763E43" w:rsidP="00AE2C38">
            <w:pPr>
              <w:pStyle w:val="TAL"/>
            </w:pPr>
          </w:p>
        </w:tc>
        <w:tc>
          <w:tcPr>
            <w:tcW w:w="1251" w:type="dxa"/>
            <w:tcBorders>
              <w:top w:val="single" w:sz="4" w:space="0" w:color="auto"/>
              <w:left w:val="nil"/>
              <w:bottom w:val="single" w:sz="4" w:space="0" w:color="auto"/>
              <w:right w:val="single" w:sz="4" w:space="0" w:color="auto"/>
            </w:tcBorders>
          </w:tcPr>
          <w:p w14:paraId="1FAECC45" w14:textId="77777777" w:rsidR="00763E43" w:rsidRPr="00CA7D85" w:rsidRDefault="00763E43" w:rsidP="00AE2C38">
            <w:pPr>
              <w:pStyle w:val="TAL"/>
            </w:pPr>
          </w:p>
        </w:tc>
      </w:tr>
    </w:tbl>
    <w:p w14:paraId="03544071" w14:textId="77777777" w:rsidR="00763E43" w:rsidRPr="00CA7D85" w:rsidRDefault="00763E43" w:rsidP="00763E43">
      <w:r w:rsidRPr="00CA7D85">
        <w:t xml:space="preserve"> </w:t>
      </w:r>
    </w:p>
    <w:p w14:paraId="5238E346" w14:textId="2F3A900F" w:rsidR="00763E43" w:rsidRPr="00CA7D85" w:rsidRDefault="00763E43" w:rsidP="00763E43">
      <w:pPr>
        <w:pStyle w:val="TH"/>
      </w:pPr>
      <w:r w:rsidRPr="00CA7D85">
        <w:t xml:space="preserve">Table 8.2.3.14.3.3.3-3: </w:t>
      </w:r>
      <w:r w:rsidRPr="00CA7D85">
        <w:rPr>
          <w:i/>
          <w:iCs/>
        </w:rPr>
        <w:t xml:space="preserve">SCG-Configuration-r12-NE-DC </w:t>
      </w:r>
      <w:r w:rsidRPr="00CA7D85">
        <w:t>(Table 8.2.3.14.3.3.3-2)</w:t>
      </w:r>
    </w:p>
    <w:tbl>
      <w:tblPr>
        <w:tblW w:w="5248"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0"/>
        <w:gridCol w:w="3180"/>
        <w:gridCol w:w="2579"/>
        <w:gridCol w:w="1040"/>
      </w:tblGrid>
      <w:tr w:rsidR="00763E43" w:rsidRPr="00CA7D85" w14:paraId="58354DC7" w14:textId="77777777" w:rsidTr="00AE2C38">
        <w:tc>
          <w:tcPr>
            <w:tcW w:w="5000" w:type="pct"/>
            <w:gridSpan w:val="4"/>
            <w:tcBorders>
              <w:top w:val="single" w:sz="4" w:space="0" w:color="auto"/>
              <w:left w:val="single" w:sz="4" w:space="0" w:color="auto"/>
              <w:bottom w:val="single" w:sz="4" w:space="0" w:color="auto"/>
              <w:right w:val="single" w:sz="4" w:space="0" w:color="auto"/>
            </w:tcBorders>
            <w:hideMark/>
          </w:tcPr>
          <w:p w14:paraId="6B73E56C" w14:textId="77777777" w:rsidR="00763E43" w:rsidRPr="00CA7D85" w:rsidRDefault="00763E43" w:rsidP="00AE2C38">
            <w:pPr>
              <w:pStyle w:val="TAH"/>
              <w:jc w:val="left"/>
              <w:rPr>
                <w:b w:val="0"/>
              </w:rPr>
            </w:pPr>
            <w:r w:rsidRPr="00CA7D85">
              <w:rPr>
                <w:b w:val="0"/>
                <w:bCs/>
              </w:rPr>
              <w:t>Derivation Path: TS 36.508 [7], Table 4.6.3-19G</w:t>
            </w:r>
          </w:p>
        </w:tc>
      </w:tr>
      <w:tr w:rsidR="00763E43" w:rsidRPr="00CA7D85" w14:paraId="578317BA"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0FF5BAB7" w14:textId="77777777" w:rsidR="00763E43" w:rsidRPr="00CA7D85" w:rsidRDefault="00763E43" w:rsidP="00AE2C38">
            <w:pPr>
              <w:pStyle w:val="TAH"/>
              <w:keepNext w:val="0"/>
              <w:keepLines w:val="0"/>
              <w:widowControl w:val="0"/>
              <w:rPr>
                <w:lang w:eastAsia="zh-CN"/>
              </w:rPr>
            </w:pPr>
            <w:r w:rsidRPr="00CA7D85">
              <w:t>Information Element</w:t>
            </w:r>
          </w:p>
        </w:tc>
        <w:tc>
          <w:tcPr>
            <w:tcW w:w="1573" w:type="pct"/>
            <w:tcBorders>
              <w:top w:val="single" w:sz="4" w:space="0" w:color="000000"/>
              <w:left w:val="nil"/>
              <w:bottom w:val="single" w:sz="4" w:space="0" w:color="000000"/>
              <w:right w:val="single" w:sz="4" w:space="0" w:color="000000"/>
            </w:tcBorders>
            <w:hideMark/>
          </w:tcPr>
          <w:p w14:paraId="6108B5C7" w14:textId="77777777" w:rsidR="00763E43" w:rsidRPr="00CA7D85" w:rsidRDefault="00763E43" w:rsidP="00AE2C38">
            <w:pPr>
              <w:pStyle w:val="TAH"/>
              <w:keepNext w:val="0"/>
              <w:keepLines w:val="0"/>
              <w:widowControl w:val="0"/>
            </w:pPr>
            <w:r w:rsidRPr="00CA7D85">
              <w:t>Value/remark</w:t>
            </w:r>
          </w:p>
        </w:tc>
        <w:tc>
          <w:tcPr>
            <w:tcW w:w="997" w:type="pct"/>
            <w:tcBorders>
              <w:top w:val="single" w:sz="4" w:space="0" w:color="000000"/>
              <w:left w:val="nil"/>
              <w:bottom w:val="single" w:sz="4" w:space="0" w:color="000000"/>
              <w:right w:val="single" w:sz="4" w:space="0" w:color="000000"/>
            </w:tcBorders>
            <w:hideMark/>
          </w:tcPr>
          <w:p w14:paraId="26326F15" w14:textId="77777777" w:rsidR="00763E43" w:rsidRPr="00CA7D85" w:rsidRDefault="00763E43" w:rsidP="00AE2C38">
            <w:pPr>
              <w:pStyle w:val="TAH"/>
              <w:keepNext w:val="0"/>
              <w:keepLines w:val="0"/>
              <w:widowControl w:val="0"/>
            </w:pPr>
            <w:r w:rsidRPr="00CA7D85">
              <w:t>Comment</w:t>
            </w:r>
          </w:p>
        </w:tc>
        <w:tc>
          <w:tcPr>
            <w:tcW w:w="793" w:type="pct"/>
            <w:tcBorders>
              <w:top w:val="single" w:sz="4" w:space="0" w:color="000000"/>
              <w:left w:val="nil"/>
              <w:bottom w:val="single" w:sz="4" w:space="0" w:color="000000"/>
              <w:right w:val="single" w:sz="4" w:space="0" w:color="000000"/>
            </w:tcBorders>
            <w:hideMark/>
          </w:tcPr>
          <w:p w14:paraId="77DC3FA8" w14:textId="77777777" w:rsidR="00763E43" w:rsidRPr="00CA7D85" w:rsidRDefault="00763E43" w:rsidP="00AE2C38">
            <w:pPr>
              <w:pStyle w:val="TAH"/>
              <w:keepNext w:val="0"/>
              <w:keepLines w:val="0"/>
              <w:widowControl w:val="0"/>
            </w:pPr>
            <w:r w:rsidRPr="00CA7D85">
              <w:t>Condition</w:t>
            </w:r>
          </w:p>
        </w:tc>
      </w:tr>
      <w:tr w:rsidR="00763E43" w:rsidRPr="00CA7D85" w14:paraId="34F90691"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5B32129C" w14:textId="77777777" w:rsidR="00763E43" w:rsidRPr="00CA7D85" w:rsidRDefault="00763E43" w:rsidP="00AE2C38">
            <w:pPr>
              <w:pStyle w:val="TAL"/>
              <w:keepNext w:val="0"/>
              <w:keepLines w:val="0"/>
              <w:widowControl w:val="0"/>
            </w:pPr>
            <w:r w:rsidRPr="00CA7D85">
              <w:t>scg-Configuration-r12 CHOICE {</w:t>
            </w:r>
          </w:p>
        </w:tc>
        <w:tc>
          <w:tcPr>
            <w:tcW w:w="1573" w:type="pct"/>
            <w:tcBorders>
              <w:top w:val="single" w:sz="4" w:space="0" w:color="000000"/>
              <w:left w:val="nil"/>
              <w:bottom w:val="single" w:sz="4" w:space="0" w:color="000000"/>
              <w:right w:val="single" w:sz="4" w:space="0" w:color="000000"/>
            </w:tcBorders>
          </w:tcPr>
          <w:p w14:paraId="2B00D4EC" w14:textId="77777777" w:rsidR="00763E43" w:rsidRPr="00CA7D85" w:rsidRDefault="00763E43" w:rsidP="00AE2C38">
            <w:pPr>
              <w:pStyle w:val="TAL"/>
              <w:keepNext w:val="0"/>
              <w:keepLines w:val="0"/>
              <w:widowControl w:val="0"/>
              <w:rPr>
                <w:rFonts w:eastAsia="MS Mincho"/>
              </w:rPr>
            </w:pPr>
          </w:p>
        </w:tc>
        <w:tc>
          <w:tcPr>
            <w:tcW w:w="997" w:type="pct"/>
            <w:tcBorders>
              <w:top w:val="single" w:sz="4" w:space="0" w:color="000000"/>
              <w:left w:val="nil"/>
              <w:bottom w:val="single" w:sz="4" w:space="0" w:color="000000"/>
              <w:right w:val="single" w:sz="4" w:space="0" w:color="000000"/>
            </w:tcBorders>
          </w:tcPr>
          <w:p w14:paraId="59F52AF0"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2D7D24C9" w14:textId="77777777" w:rsidR="00763E43" w:rsidRPr="00CA7D85" w:rsidRDefault="00763E43" w:rsidP="00AE2C38">
            <w:pPr>
              <w:pStyle w:val="TAL"/>
              <w:keepNext w:val="0"/>
              <w:keepLines w:val="0"/>
              <w:widowControl w:val="0"/>
            </w:pPr>
          </w:p>
        </w:tc>
      </w:tr>
      <w:tr w:rsidR="00763E43" w:rsidRPr="00CA7D85" w14:paraId="25588400"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507DB075" w14:textId="77777777" w:rsidR="00763E43" w:rsidRPr="00CA7D85" w:rsidRDefault="00763E43" w:rsidP="00AE2C38">
            <w:pPr>
              <w:pStyle w:val="TAL"/>
              <w:keepNext w:val="0"/>
              <w:keepLines w:val="0"/>
              <w:widowControl w:val="0"/>
              <w:rPr>
                <w:szCs w:val="18"/>
              </w:rPr>
            </w:pPr>
            <w:r w:rsidRPr="00CA7D85">
              <w:t xml:space="preserve">  setup SEQUENCE {</w:t>
            </w:r>
          </w:p>
        </w:tc>
        <w:tc>
          <w:tcPr>
            <w:tcW w:w="1573" w:type="pct"/>
            <w:tcBorders>
              <w:top w:val="single" w:sz="4" w:space="0" w:color="000000"/>
              <w:left w:val="nil"/>
              <w:bottom w:val="single" w:sz="4" w:space="0" w:color="000000"/>
              <w:right w:val="single" w:sz="4" w:space="0" w:color="000000"/>
            </w:tcBorders>
          </w:tcPr>
          <w:p w14:paraId="00E752CC" w14:textId="77777777" w:rsidR="00763E43" w:rsidRPr="00CA7D85" w:rsidRDefault="00763E43" w:rsidP="00AE2C38">
            <w:pPr>
              <w:pStyle w:val="TAL"/>
              <w:keepNext w:val="0"/>
              <w:keepLines w:val="0"/>
              <w:widowControl w:val="0"/>
              <w:rPr>
                <w:rFonts w:eastAsia="MS Mincho"/>
              </w:rPr>
            </w:pPr>
          </w:p>
        </w:tc>
        <w:tc>
          <w:tcPr>
            <w:tcW w:w="997" w:type="pct"/>
            <w:tcBorders>
              <w:top w:val="single" w:sz="4" w:space="0" w:color="000000"/>
              <w:left w:val="nil"/>
              <w:bottom w:val="single" w:sz="4" w:space="0" w:color="000000"/>
              <w:right w:val="single" w:sz="4" w:space="0" w:color="000000"/>
            </w:tcBorders>
          </w:tcPr>
          <w:p w14:paraId="45600ADD"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108DA751" w14:textId="77777777" w:rsidR="00763E43" w:rsidRPr="00CA7D85" w:rsidRDefault="00763E43" w:rsidP="00AE2C38">
            <w:pPr>
              <w:pStyle w:val="TAL"/>
              <w:keepNext w:val="0"/>
              <w:keepLines w:val="0"/>
              <w:widowControl w:val="0"/>
            </w:pPr>
          </w:p>
        </w:tc>
      </w:tr>
      <w:tr w:rsidR="00763E43" w:rsidRPr="00CA7D85" w14:paraId="4CE32D51"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tcPr>
          <w:p w14:paraId="4FCCC8F8" w14:textId="77777777" w:rsidR="00763E43" w:rsidRPr="00CA7D85" w:rsidRDefault="00763E43" w:rsidP="00AE2C38">
            <w:pPr>
              <w:pStyle w:val="TAL"/>
              <w:keepNext w:val="0"/>
              <w:keepLines w:val="0"/>
              <w:widowControl w:val="0"/>
            </w:pPr>
          </w:p>
        </w:tc>
        <w:tc>
          <w:tcPr>
            <w:tcW w:w="1573" w:type="pct"/>
            <w:tcBorders>
              <w:top w:val="single" w:sz="4" w:space="0" w:color="000000"/>
              <w:left w:val="nil"/>
              <w:bottom w:val="single" w:sz="4" w:space="0" w:color="000000"/>
              <w:right w:val="single" w:sz="4" w:space="0" w:color="000000"/>
            </w:tcBorders>
          </w:tcPr>
          <w:p w14:paraId="7E46AB2E" w14:textId="77777777" w:rsidR="00763E43" w:rsidRPr="00CA7D85" w:rsidRDefault="00763E43" w:rsidP="00AE2C38">
            <w:pPr>
              <w:pStyle w:val="TAL"/>
              <w:keepNext w:val="0"/>
              <w:keepLines w:val="0"/>
              <w:widowControl w:val="0"/>
              <w:rPr>
                <w:rFonts w:eastAsia="MS Mincho"/>
              </w:rPr>
            </w:pPr>
          </w:p>
        </w:tc>
        <w:tc>
          <w:tcPr>
            <w:tcW w:w="997" w:type="pct"/>
            <w:tcBorders>
              <w:top w:val="single" w:sz="4" w:space="0" w:color="000000"/>
              <w:left w:val="nil"/>
              <w:bottom w:val="single" w:sz="4" w:space="0" w:color="000000"/>
              <w:right w:val="single" w:sz="4" w:space="0" w:color="000000"/>
            </w:tcBorders>
          </w:tcPr>
          <w:p w14:paraId="782202C9"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4BD1DB9F" w14:textId="77777777" w:rsidR="00763E43" w:rsidRPr="00CA7D85" w:rsidRDefault="00763E43" w:rsidP="00AE2C38">
            <w:pPr>
              <w:pStyle w:val="TAL"/>
              <w:keepNext w:val="0"/>
              <w:keepLines w:val="0"/>
              <w:widowControl w:val="0"/>
            </w:pPr>
          </w:p>
        </w:tc>
      </w:tr>
      <w:tr w:rsidR="00763E43" w:rsidRPr="00CA7D85" w14:paraId="056AD6AA"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424E4C00" w14:textId="77777777" w:rsidR="00763E43" w:rsidRPr="00CA7D85" w:rsidRDefault="00763E43" w:rsidP="00AE2C38">
            <w:pPr>
              <w:pStyle w:val="TAL"/>
              <w:keepNext w:val="0"/>
              <w:keepLines w:val="0"/>
              <w:widowControl w:val="0"/>
              <w:rPr>
                <w:szCs w:val="18"/>
              </w:rPr>
            </w:pPr>
            <w:r w:rsidRPr="00CA7D85">
              <w:t xml:space="preserve">    scg-ConfigPartMCG-r12</w:t>
            </w:r>
          </w:p>
        </w:tc>
        <w:tc>
          <w:tcPr>
            <w:tcW w:w="1573" w:type="pct"/>
            <w:tcBorders>
              <w:top w:val="single" w:sz="4" w:space="0" w:color="000000"/>
              <w:left w:val="nil"/>
              <w:bottom w:val="single" w:sz="4" w:space="0" w:color="000000"/>
              <w:right w:val="single" w:sz="4" w:space="0" w:color="000000"/>
            </w:tcBorders>
            <w:hideMark/>
          </w:tcPr>
          <w:p w14:paraId="50C67218" w14:textId="77777777" w:rsidR="00763E43" w:rsidRPr="00CA7D85" w:rsidRDefault="00763E43" w:rsidP="00AE2C38">
            <w:pPr>
              <w:pStyle w:val="TAL"/>
              <w:keepNext w:val="0"/>
              <w:keepLines w:val="0"/>
              <w:widowControl w:val="0"/>
              <w:rPr>
                <w:rFonts w:eastAsia="MS Mincho"/>
              </w:rPr>
            </w:pPr>
            <w:r w:rsidRPr="00CA7D85">
              <w:rPr>
                <w:rFonts w:eastAsia="MS Mincho"/>
              </w:rPr>
              <w:t>Not present</w:t>
            </w:r>
          </w:p>
        </w:tc>
        <w:tc>
          <w:tcPr>
            <w:tcW w:w="997" w:type="pct"/>
            <w:tcBorders>
              <w:top w:val="single" w:sz="4" w:space="0" w:color="000000"/>
              <w:left w:val="nil"/>
              <w:bottom w:val="single" w:sz="4" w:space="0" w:color="000000"/>
              <w:right w:val="single" w:sz="4" w:space="0" w:color="000000"/>
            </w:tcBorders>
          </w:tcPr>
          <w:p w14:paraId="6813D13E"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5B4F1F26" w14:textId="77777777" w:rsidR="00763E43" w:rsidRPr="00CA7D85" w:rsidRDefault="00763E43" w:rsidP="00AE2C38">
            <w:pPr>
              <w:pStyle w:val="TAL"/>
              <w:keepNext w:val="0"/>
              <w:keepLines w:val="0"/>
              <w:widowControl w:val="0"/>
            </w:pPr>
          </w:p>
        </w:tc>
      </w:tr>
      <w:tr w:rsidR="00763E43" w:rsidRPr="00CA7D85" w14:paraId="6CE5469E"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6EB9F3C6" w14:textId="77777777" w:rsidR="00763E43" w:rsidRPr="00CA7D85" w:rsidRDefault="00763E43" w:rsidP="00AE2C38">
            <w:pPr>
              <w:pStyle w:val="TAL"/>
              <w:keepNext w:val="0"/>
              <w:keepLines w:val="0"/>
              <w:widowControl w:val="0"/>
              <w:rPr>
                <w:szCs w:val="18"/>
              </w:rPr>
            </w:pPr>
            <w:r w:rsidRPr="00CA7D85">
              <w:t xml:space="preserve">    scg-ConfigPartSCG-r12 SEQUENCE {</w:t>
            </w:r>
          </w:p>
        </w:tc>
        <w:tc>
          <w:tcPr>
            <w:tcW w:w="1573" w:type="pct"/>
            <w:tcBorders>
              <w:top w:val="single" w:sz="4" w:space="0" w:color="000000"/>
              <w:left w:val="nil"/>
              <w:bottom w:val="single" w:sz="4" w:space="0" w:color="000000"/>
              <w:right w:val="single" w:sz="4" w:space="0" w:color="000000"/>
            </w:tcBorders>
          </w:tcPr>
          <w:p w14:paraId="6EC9DFB9" w14:textId="77777777" w:rsidR="00763E43" w:rsidRPr="00CA7D85" w:rsidRDefault="00763E43" w:rsidP="00AE2C38">
            <w:pPr>
              <w:pStyle w:val="TAL"/>
              <w:keepNext w:val="0"/>
              <w:keepLines w:val="0"/>
              <w:widowControl w:val="0"/>
              <w:rPr>
                <w:rFonts w:eastAsia="MS Mincho"/>
              </w:rPr>
            </w:pPr>
          </w:p>
        </w:tc>
        <w:tc>
          <w:tcPr>
            <w:tcW w:w="997" w:type="pct"/>
            <w:tcBorders>
              <w:top w:val="single" w:sz="4" w:space="0" w:color="000000"/>
              <w:left w:val="nil"/>
              <w:bottom w:val="single" w:sz="4" w:space="0" w:color="000000"/>
              <w:right w:val="single" w:sz="4" w:space="0" w:color="000000"/>
            </w:tcBorders>
          </w:tcPr>
          <w:p w14:paraId="5198B285"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6A056AF6" w14:textId="77777777" w:rsidR="00763E43" w:rsidRPr="00CA7D85" w:rsidRDefault="00763E43" w:rsidP="00AE2C38">
            <w:pPr>
              <w:pStyle w:val="TAL"/>
              <w:keepNext w:val="0"/>
              <w:keepLines w:val="0"/>
              <w:widowControl w:val="0"/>
            </w:pPr>
          </w:p>
        </w:tc>
      </w:tr>
      <w:tr w:rsidR="00763E43" w:rsidRPr="00CA7D85" w14:paraId="7D67EF99"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32D300C7" w14:textId="77777777" w:rsidR="00763E43" w:rsidRPr="00CA7D85" w:rsidRDefault="00763E43" w:rsidP="00AE2C38">
            <w:pPr>
              <w:pStyle w:val="TAL"/>
              <w:keepNext w:val="0"/>
              <w:keepLines w:val="0"/>
              <w:widowControl w:val="0"/>
              <w:rPr>
                <w:szCs w:val="18"/>
              </w:rPr>
            </w:pPr>
            <w:r w:rsidRPr="00CA7D85">
              <w:t xml:space="preserve">      radioResourceConfigDedicatedSCG-r12 SEQUENCE {</w:t>
            </w:r>
          </w:p>
        </w:tc>
        <w:tc>
          <w:tcPr>
            <w:tcW w:w="1573" w:type="pct"/>
            <w:tcBorders>
              <w:top w:val="single" w:sz="4" w:space="0" w:color="000000"/>
              <w:left w:val="nil"/>
              <w:bottom w:val="single" w:sz="4" w:space="0" w:color="000000"/>
              <w:right w:val="single" w:sz="4" w:space="0" w:color="000000"/>
            </w:tcBorders>
          </w:tcPr>
          <w:p w14:paraId="63D1A2FD" w14:textId="77777777" w:rsidR="00763E43" w:rsidRPr="00CA7D85" w:rsidRDefault="00763E43" w:rsidP="00AE2C38">
            <w:pPr>
              <w:pStyle w:val="TAL"/>
              <w:keepNext w:val="0"/>
              <w:keepLines w:val="0"/>
              <w:widowControl w:val="0"/>
              <w:rPr>
                <w:rFonts w:eastAsia="MS Mincho"/>
              </w:rPr>
            </w:pPr>
          </w:p>
        </w:tc>
        <w:tc>
          <w:tcPr>
            <w:tcW w:w="997" w:type="pct"/>
            <w:tcBorders>
              <w:top w:val="single" w:sz="4" w:space="0" w:color="000000"/>
              <w:left w:val="nil"/>
              <w:bottom w:val="single" w:sz="4" w:space="0" w:color="000000"/>
              <w:right w:val="single" w:sz="4" w:space="0" w:color="000000"/>
            </w:tcBorders>
          </w:tcPr>
          <w:p w14:paraId="7C66B5CC"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0B5956E9" w14:textId="77777777" w:rsidR="00763E43" w:rsidRPr="00CA7D85" w:rsidRDefault="00763E43" w:rsidP="00AE2C38">
            <w:pPr>
              <w:pStyle w:val="TAL"/>
              <w:keepNext w:val="0"/>
              <w:keepLines w:val="0"/>
              <w:widowControl w:val="0"/>
              <w:rPr>
                <w:rFonts w:eastAsia="MS Mincho"/>
              </w:rPr>
            </w:pPr>
          </w:p>
        </w:tc>
      </w:tr>
      <w:tr w:rsidR="00763E43" w:rsidRPr="00CA7D85" w14:paraId="46B015C9"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175FC150" w14:textId="77777777" w:rsidR="00763E43" w:rsidRPr="00CA7D85" w:rsidRDefault="00763E43" w:rsidP="00AE2C38">
            <w:pPr>
              <w:pStyle w:val="TAL"/>
              <w:keepNext w:val="0"/>
              <w:keepLines w:val="0"/>
              <w:widowControl w:val="0"/>
              <w:rPr>
                <w:szCs w:val="18"/>
              </w:rPr>
            </w:pPr>
            <w:r w:rsidRPr="00CA7D85">
              <w:t xml:space="preserve">        drb-ToAddModListSCG-r12 SEQUENCE (SIZE (1..maxDRB)) OF SEQUENCE {</w:t>
            </w:r>
          </w:p>
        </w:tc>
        <w:tc>
          <w:tcPr>
            <w:tcW w:w="1573" w:type="pct"/>
            <w:tcBorders>
              <w:top w:val="single" w:sz="4" w:space="0" w:color="000000"/>
              <w:left w:val="nil"/>
              <w:bottom w:val="single" w:sz="4" w:space="0" w:color="000000"/>
              <w:right w:val="single" w:sz="4" w:space="0" w:color="000000"/>
            </w:tcBorders>
            <w:hideMark/>
          </w:tcPr>
          <w:p w14:paraId="4F87CFEF" w14:textId="77777777" w:rsidR="00763E43" w:rsidRPr="00CA7D85" w:rsidRDefault="00763E43" w:rsidP="00AE2C38">
            <w:pPr>
              <w:pStyle w:val="TAL"/>
              <w:keepNext w:val="0"/>
              <w:keepLines w:val="0"/>
              <w:widowControl w:val="0"/>
              <w:rPr>
                <w:rFonts w:eastAsia="MS Mincho"/>
              </w:rPr>
            </w:pPr>
            <w:r w:rsidRPr="00CA7D85">
              <w:rPr>
                <w:rFonts w:eastAsia="MS Mincho"/>
              </w:rPr>
              <w:t>1 entry</w:t>
            </w:r>
          </w:p>
        </w:tc>
        <w:tc>
          <w:tcPr>
            <w:tcW w:w="997" w:type="pct"/>
            <w:tcBorders>
              <w:top w:val="single" w:sz="4" w:space="0" w:color="000000"/>
              <w:left w:val="nil"/>
              <w:bottom w:val="single" w:sz="4" w:space="0" w:color="000000"/>
              <w:right w:val="single" w:sz="4" w:space="0" w:color="000000"/>
            </w:tcBorders>
          </w:tcPr>
          <w:p w14:paraId="2840F4AB"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5EF70CBA" w14:textId="77777777" w:rsidR="00763E43" w:rsidRPr="00CA7D85" w:rsidRDefault="00763E43" w:rsidP="00AE2C38">
            <w:pPr>
              <w:pStyle w:val="TAL"/>
              <w:keepNext w:val="0"/>
              <w:keepLines w:val="0"/>
              <w:widowControl w:val="0"/>
              <w:rPr>
                <w:rFonts w:eastAsia="MS Mincho"/>
              </w:rPr>
            </w:pPr>
          </w:p>
        </w:tc>
      </w:tr>
      <w:tr w:rsidR="00763E43" w:rsidRPr="00CA7D85" w14:paraId="1B030587"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6C408E2B" w14:textId="77777777" w:rsidR="00763E43" w:rsidRPr="00CA7D85" w:rsidRDefault="00763E43" w:rsidP="00AE2C38">
            <w:pPr>
              <w:pStyle w:val="TAL"/>
              <w:keepNext w:val="0"/>
              <w:keepLines w:val="0"/>
              <w:widowControl w:val="0"/>
              <w:rPr>
                <w:szCs w:val="18"/>
              </w:rPr>
            </w:pPr>
            <w:r w:rsidRPr="00CA7D85">
              <w:t xml:space="preserve">          DRB-ToAddModSCG-r12[1] SEQUENCE {</w:t>
            </w:r>
          </w:p>
        </w:tc>
        <w:tc>
          <w:tcPr>
            <w:tcW w:w="1573" w:type="pct"/>
            <w:tcBorders>
              <w:top w:val="single" w:sz="4" w:space="0" w:color="000000"/>
              <w:left w:val="nil"/>
              <w:bottom w:val="single" w:sz="4" w:space="0" w:color="000000"/>
              <w:right w:val="single" w:sz="4" w:space="0" w:color="000000"/>
            </w:tcBorders>
          </w:tcPr>
          <w:p w14:paraId="039AF2C6" w14:textId="77777777" w:rsidR="00763E43" w:rsidRPr="00CA7D85" w:rsidRDefault="00763E43" w:rsidP="00AE2C38">
            <w:pPr>
              <w:pStyle w:val="TAL"/>
              <w:keepNext w:val="0"/>
              <w:keepLines w:val="0"/>
              <w:widowControl w:val="0"/>
              <w:rPr>
                <w:rFonts w:eastAsia="MS Mincho"/>
              </w:rPr>
            </w:pPr>
          </w:p>
        </w:tc>
        <w:tc>
          <w:tcPr>
            <w:tcW w:w="997" w:type="pct"/>
            <w:tcBorders>
              <w:top w:val="single" w:sz="4" w:space="0" w:color="000000"/>
              <w:left w:val="nil"/>
              <w:bottom w:val="single" w:sz="4" w:space="0" w:color="000000"/>
              <w:right w:val="single" w:sz="4" w:space="0" w:color="000000"/>
            </w:tcBorders>
          </w:tcPr>
          <w:p w14:paraId="6A603FD0"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097CFD03" w14:textId="77777777" w:rsidR="00763E43" w:rsidRPr="00CA7D85" w:rsidRDefault="00763E43" w:rsidP="00AE2C38">
            <w:pPr>
              <w:pStyle w:val="TAL"/>
              <w:keepNext w:val="0"/>
              <w:keepLines w:val="0"/>
              <w:widowControl w:val="0"/>
              <w:rPr>
                <w:rFonts w:eastAsia="MS Mincho"/>
              </w:rPr>
            </w:pPr>
          </w:p>
        </w:tc>
      </w:tr>
      <w:tr w:rsidR="00763E43" w:rsidRPr="00CA7D85" w14:paraId="1EA6D4C8"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5DF7D0AD" w14:textId="77777777" w:rsidR="00763E43" w:rsidRPr="00CA7D85" w:rsidRDefault="00763E43" w:rsidP="00AE2C38">
            <w:pPr>
              <w:pStyle w:val="TAL"/>
              <w:keepNext w:val="0"/>
              <w:keepLines w:val="0"/>
              <w:widowControl w:val="0"/>
              <w:rPr>
                <w:szCs w:val="18"/>
              </w:rPr>
            </w:pPr>
            <w:r w:rsidRPr="00CA7D85">
              <w:t xml:space="preserve">            drb-Identity-r12</w:t>
            </w:r>
          </w:p>
        </w:tc>
        <w:tc>
          <w:tcPr>
            <w:tcW w:w="1573" w:type="pct"/>
            <w:tcBorders>
              <w:top w:val="single" w:sz="4" w:space="0" w:color="000000"/>
              <w:left w:val="nil"/>
              <w:bottom w:val="single" w:sz="4" w:space="0" w:color="000000"/>
              <w:right w:val="single" w:sz="4" w:space="0" w:color="000000"/>
            </w:tcBorders>
            <w:hideMark/>
          </w:tcPr>
          <w:p w14:paraId="070D6560" w14:textId="77777777" w:rsidR="00763E43" w:rsidRPr="00CA7D85" w:rsidRDefault="00763E43" w:rsidP="00AE2C38">
            <w:pPr>
              <w:pStyle w:val="TAL"/>
              <w:keepNext w:val="0"/>
              <w:keepLines w:val="0"/>
              <w:widowControl w:val="0"/>
              <w:rPr>
                <w:rFonts w:eastAsia="MS Mincho"/>
              </w:rPr>
            </w:pPr>
            <w:r w:rsidRPr="00CA7D85">
              <w:rPr>
                <w:rFonts w:eastAsia="MS Mincho"/>
              </w:rPr>
              <w:t>DRB ID used for MCG</w:t>
            </w:r>
          </w:p>
        </w:tc>
        <w:tc>
          <w:tcPr>
            <w:tcW w:w="997" w:type="pct"/>
            <w:tcBorders>
              <w:top w:val="single" w:sz="4" w:space="0" w:color="000000"/>
              <w:left w:val="nil"/>
              <w:bottom w:val="single" w:sz="4" w:space="0" w:color="000000"/>
              <w:right w:val="single" w:sz="4" w:space="0" w:color="000000"/>
            </w:tcBorders>
          </w:tcPr>
          <w:p w14:paraId="27F6D643" w14:textId="77777777" w:rsidR="00763E43" w:rsidRPr="00CA7D85" w:rsidRDefault="00763E43" w:rsidP="00AE2C38">
            <w:pPr>
              <w:pStyle w:val="TAL"/>
              <w:keepNext w:val="0"/>
              <w:keepLines w:val="0"/>
              <w:widowControl w:val="0"/>
              <w:rPr>
                <w:lang w:eastAsia="zh-CN"/>
              </w:rPr>
            </w:pPr>
          </w:p>
        </w:tc>
        <w:tc>
          <w:tcPr>
            <w:tcW w:w="793" w:type="pct"/>
            <w:tcBorders>
              <w:top w:val="single" w:sz="4" w:space="0" w:color="000000"/>
              <w:left w:val="nil"/>
              <w:bottom w:val="single" w:sz="4" w:space="0" w:color="000000"/>
              <w:right w:val="single" w:sz="4" w:space="0" w:color="000000"/>
            </w:tcBorders>
          </w:tcPr>
          <w:p w14:paraId="43869FA2" w14:textId="77777777" w:rsidR="00763E43" w:rsidRPr="00CA7D85" w:rsidRDefault="00763E43" w:rsidP="00AE2C38">
            <w:pPr>
              <w:pStyle w:val="TAL"/>
              <w:keepNext w:val="0"/>
              <w:keepLines w:val="0"/>
              <w:widowControl w:val="0"/>
              <w:rPr>
                <w:rFonts w:eastAsia="MS Mincho"/>
              </w:rPr>
            </w:pPr>
          </w:p>
        </w:tc>
      </w:tr>
      <w:tr w:rsidR="00763E43" w:rsidRPr="00CA7D85" w14:paraId="3A9A85B3"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013DC8B6" w14:textId="77777777" w:rsidR="00763E43" w:rsidRPr="00CA7D85" w:rsidRDefault="00763E43" w:rsidP="00AE2C38">
            <w:pPr>
              <w:pStyle w:val="TAL"/>
              <w:keepNext w:val="0"/>
              <w:keepLines w:val="0"/>
              <w:widowControl w:val="0"/>
              <w:rPr>
                <w:szCs w:val="18"/>
              </w:rPr>
            </w:pPr>
            <w:r w:rsidRPr="00CA7D85">
              <w:t xml:space="preserve">            drb-Type-r12 CHOICE {</w:t>
            </w:r>
          </w:p>
        </w:tc>
        <w:tc>
          <w:tcPr>
            <w:tcW w:w="1573" w:type="pct"/>
            <w:tcBorders>
              <w:top w:val="single" w:sz="4" w:space="0" w:color="000000"/>
              <w:left w:val="nil"/>
              <w:bottom w:val="single" w:sz="4" w:space="0" w:color="000000"/>
              <w:right w:val="single" w:sz="4" w:space="0" w:color="000000"/>
            </w:tcBorders>
          </w:tcPr>
          <w:p w14:paraId="3A49AF9B" w14:textId="77777777" w:rsidR="00763E43" w:rsidRPr="00CA7D85" w:rsidRDefault="00763E43" w:rsidP="00AE2C38">
            <w:pPr>
              <w:pStyle w:val="TAL"/>
              <w:keepNext w:val="0"/>
              <w:keepLines w:val="0"/>
              <w:widowControl w:val="0"/>
              <w:rPr>
                <w:rFonts w:eastAsia="MS Mincho"/>
              </w:rPr>
            </w:pPr>
          </w:p>
        </w:tc>
        <w:tc>
          <w:tcPr>
            <w:tcW w:w="997" w:type="pct"/>
            <w:tcBorders>
              <w:top w:val="single" w:sz="4" w:space="0" w:color="000000"/>
              <w:left w:val="nil"/>
              <w:bottom w:val="single" w:sz="4" w:space="0" w:color="000000"/>
              <w:right w:val="single" w:sz="4" w:space="0" w:color="000000"/>
            </w:tcBorders>
          </w:tcPr>
          <w:p w14:paraId="37E29DB5"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0BC90A3D" w14:textId="77777777" w:rsidR="00763E43" w:rsidRPr="00CA7D85" w:rsidRDefault="00763E43" w:rsidP="00AE2C38">
            <w:pPr>
              <w:pStyle w:val="TAL"/>
              <w:keepNext w:val="0"/>
              <w:keepLines w:val="0"/>
              <w:widowControl w:val="0"/>
              <w:rPr>
                <w:rFonts w:eastAsia="MS Mincho"/>
              </w:rPr>
            </w:pPr>
          </w:p>
        </w:tc>
      </w:tr>
      <w:tr w:rsidR="00763E43" w:rsidRPr="00CA7D85" w14:paraId="27CC58D9"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5507FF10" w14:textId="77777777" w:rsidR="00763E43" w:rsidRPr="00CA7D85" w:rsidRDefault="00763E43" w:rsidP="00AE2C38">
            <w:pPr>
              <w:pStyle w:val="TAL"/>
              <w:keepNext w:val="0"/>
              <w:keepLines w:val="0"/>
              <w:widowControl w:val="0"/>
              <w:rPr>
                <w:szCs w:val="18"/>
              </w:rPr>
            </w:pPr>
            <w:r w:rsidRPr="00CA7D85">
              <w:t xml:space="preserve">              split-r12</w:t>
            </w:r>
          </w:p>
        </w:tc>
        <w:tc>
          <w:tcPr>
            <w:tcW w:w="1573" w:type="pct"/>
            <w:tcBorders>
              <w:top w:val="single" w:sz="4" w:space="0" w:color="000000"/>
              <w:left w:val="nil"/>
              <w:bottom w:val="single" w:sz="4" w:space="0" w:color="000000"/>
              <w:right w:val="single" w:sz="4" w:space="0" w:color="000000"/>
            </w:tcBorders>
          </w:tcPr>
          <w:p w14:paraId="2ED0FD41" w14:textId="77777777" w:rsidR="00763E43" w:rsidRPr="00CA7D85" w:rsidRDefault="00763E43" w:rsidP="00AE2C38">
            <w:pPr>
              <w:pStyle w:val="TAL"/>
              <w:keepNext w:val="0"/>
              <w:keepLines w:val="0"/>
              <w:widowControl w:val="0"/>
              <w:rPr>
                <w:rFonts w:eastAsia="MS Mincho"/>
              </w:rPr>
            </w:pPr>
            <w:r w:rsidRPr="00CA7D85">
              <w:t>NULL</w:t>
            </w:r>
          </w:p>
        </w:tc>
        <w:tc>
          <w:tcPr>
            <w:tcW w:w="997" w:type="pct"/>
            <w:tcBorders>
              <w:top w:val="single" w:sz="4" w:space="0" w:color="000000"/>
              <w:left w:val="nil"/>
              <w:bottom w:val="single" w:sz="4" w:space="0" w:color="000000"/>
              <w:right w:val="single" w:sz="4" w:space="0" w:color="000000"/>
            </w:tcBorders>
          </w:tcPr>
          <w:p w14:paraId="2290646E"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1869A42F" w14:textId="77777777" w:rsidR="00763E43" w:rsidRPr="00CA7D85" w:rsidRDefault="00763E43" w:rsidP="00AE2C38">
            <w:pPr>
              <w:pStyle w:val="TAL"/>
              <w:keepNext w:val="0"/>
              <w:keepLines w:val="0"/>
              <w:widowControl w:val="0"/>
              <w:rPr>
                <w:rFonts w:eastAsia="MS Mincho"/>
              </w:rPr>
            </w:pPr>
          </w:p>
        </w:tc>
      </w:tr>
      <w:tr w:rsidR="00763E43" w:rsidRPr="00CA7D85" w14:paraId="6C87E1C1"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65793207" w14:textId="77777777" w:rsidR="00763E43" w:rsidRPr="00CA7D85" w:rsidRDefault="00763E43" w:rsidP="00AE2C38">
            <w:pPr>
              <w:pStyle w:val="TAL"/>
              <w:keepNext w:val="0"/>
              <w:keepLines w:val="0"/>
              <w:widowControl w:val="0"/>
              <w:rPr>
                <w:szCs w:val="18"/>
              </w:rPr>
            </w:pPr>
            <w:r w:rsidRPr="00CA7D85">
              <w:t xml:space="preserve">            }</w:t>
            </w:r>
          </w:p>
        </w:tc>
        <w:tc>
          <w:tcPr>
            <w:tcW w:w="1573" w:type="pct"/>
            <w:tcBorders>
              <w:top w:val="single" w:sz="4" w:space="0" w:color="000000"/>
              <w:left w:val="nil"/>
              <w:bottom w:val="single" w:sz="4" w:space="0" w:color="000000"/>
              <w:right w:val="single" w:sz="4" w:space="0" w:color="000000"/>
            </w:tcBorders>
          </w:tcPr>
          <w:p w14:paraId="75813565" w14:textId="77777777" w:rsidR="00763E43" w:rsidRPr="00CA7D85" w:rsidRDefault="00763E43" w:rsidP="00AE2C38">
            <w:pPr>
              <w:pStyle w:val="TAL"/>
              <w:keepNext w:val="0"/>
              <w:keepLines w:val="0"/>
              <w:widowControl w:val="0"/>
              <w:rPr>
                <w:rFonts w:eastAsia="MS Mincho"/>
              </w:rPr>
            </w:pPr>
          </w:p>
        </w:tc>
        <w:tc>
          <w:tcPr>
            <w:tcW w:w="997" w:type="pct"/>
            <w:tcBorders>
              <w:top w:val="single" w:sz="4" w:space="0" w:color="000000"/>
              <w:left w:val="nil"/>
              <w:bottom w:val="single" w:sz="4" w:space="0" w:color="000000"/>
              <w:right w:val="single" w:sz="4" w:space="0" w:color="000000"/>
            </w:tcBorders>
          </w:tcPr>
          <w:p w14:paraId="78EA5162"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504119CE" w14:textId="77777777" w:rsidR="00763E43" w:rsidRPr="00CA7D85" w:rsidRDefault="00763E43" w:rsidP="00AE2C38">
            <w:pPr>
              <w:pStyle w:val="TAL"/>
              <w:keepNext w:val="0"/>
              <w:keepLines w:val="0"/>
              <w:widowControl w:val="0"/>
              <w:rPr>
                <w:rFonts w:eastAsia="MS Mincho"/>
              </w:rPr>
            </w:pPr>
          </w:p>
        </w:tc>
      </w:tr>
      <w:tr w:rsidR="00763E43" w:rsidRPr="00CA7D85" w14:paraId="1C5D1580"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33EC94DC" w14:textId="77777777" w:rsidR="00763E43" w:rsidRPr="00CA7D85" w:rsidRDefault="00763E43" w:rsidP="00AE2C38">
            <w:pPr>
              <w:pStyle w:val="TAL"/>
              <w:keepNext w:val="0"/>
              <w:keepLines w:val="0"/>
              <w:widowControl w:val="0"/>
              <w:rPr>
                <w:szCs w:val="18"/>
              </w:rPr>
            </w:pPr>
            <w:r w:rsidRPr="00CA7D85">
              <w:t xml:space="preserve">            rlc-ConfigSCG-r12</w:t>
            </w:r>
          </w:p>
        </w:tc>
        <w:tc>
          <w:tcPr>
            <w:tcW w:w="1573" w:type="pct"/>
            <w:tcBorders>
              <w:top w:val="single" w:sz="4" w:space="0" w:color="000000"/>
              <w:left w:val="nil"/>
              <w:bottom w:val="single" w:sz="4" w:space="0" w:color="000000"/>
              <w:right w:val="single" w:sz="4" w:space="0" w:color="000000"/>
            </w:tcBorders>
            <w:hideMark/>
          </w:tcPr>
          <w:p w14:paraId="16179D8E" w14:textId="77777777" w:rsidR="00763E43" w:rsidRPr="00CA7D85" w:rsidRDefault="00763E43" w:rsidP="00AE2C38">
            <w:pPr>
              <w:pStyle w:val="TAL"/>
              <w:keepNext w:val="0"/>
              <w:keepLines w:val="0"/>
              <w:widowControl w:val="0"/>
              <w:rPr>
                <w:rFonts w:eastAsia="MS Mincho"/>
              </w:rPr>
            </w:pPr>
            <w:r w:rsidRPr="00CA7D85">
              <w:rPr>
                <w:rFonts w:eastAsia="MS Mincho"/>
              </w:rPr>
              <w:t>RLC-Config-DRB-AM</w:t>
            </w:r>
          </w:p>
        </w:tc>
        <w:tc>
          <w:tcPr>
            <w:tcW w:w="997" w:type="pct"/>
            <w:tcBorders>
              <w:top w:val="single" w:sz="4" w:space="0" w:color="000000"/>
              <w:left w:val="nil"/>
              <w:bottom w:val="single" w:sz="4" w:space="0" w:color="000000"/>
              <w:right w:val="single" w:sz="4" w:space="0" w:color="000000"/>
            </w:tcBorders>
          </w:tcPr>
          <w:p w14:paraId="23041E10"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70021E9B" w14:textId="77777777" w:rsidR="00763E43" w:rsidRPr="00CA7D85" w:rsidRDefault="00763E43" w:rsidP="00AE2C38">
            <w:pPr>
              <w:pStyle w:val="TAL"/>
              <w:keepNext w:val="0"/>
              <w:keepLines w:val="0"/>
              <w:widowControl w:val="0"/>
              <w:rPr>
                <w:rFonts w:eastAsia="MS Mincho"/>
              </w:rPr>
            </w:pPr>
          </w:p>
        </w:tc>
      </w:tr>
      <w:tr w:rsidR="00763E43" w:rsidRPr="00CA7D85" w14:paraId="4CC4D709"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3A0E8646" w14:textId="77777777" w:rsidR="00763E43" w:rsidRPr="00CA7D85" w:rsidRDefault="00763E43" w:rsidP="00AE2C38">
            <w:pPr>
              <w:pStyle w:val="TAL"/>
              <w:keepNext w:val="0"/>
              <w:keepLines w:val="0"/>
              <w:widowControl w:val="0"/>
              <w:rPr>
                <w:szCs w:val="18"/>
              </w:rPr>
            </w:pPr>
            <w:r w:rsidRPr="00CA7D85">
              <w:t xml:space="preserve">            rlc-Config-v1250</w:t>
            </w:r>
          </w:p>
        </w:tc>
        <w:tc>
          <w:tcPr>
            <w:tcW w:w="1573" w:type="pct"/>
            <w:tcBorders>
              <w:top w:val="single" w:sz="4" w:space="0" w:color="000000"/>
              <w:left w:val="nil"/>
              <w:bottom w:val="single" w:sz="4" w:space="0" w:color="000000"/>
              <w:right w:val="single" w:sz="4" w:space="0" w:color="000000"/>
            </w:tcBorders>
            <w:hideMark/>
          </w:tcPr>
          <w:p w14:paraId="5A41FCCD" w14:textId="77777777" w:rsidR="00763E43" w:rsidRPr="00CA7D85" w:rsidRDefault="00763E43" w:rsidP="00AE2C38">
            <w:pPr>
              <w:pStyle w:val="TAL"/>
              <w:keepNext w:val="0"/>
              <w:keepLines w:val="0"/>
              <w:widowControl w:val="0"/>
              <w:rPr>
                <w:rFonts w:eastAsia="MS Mincho"/>
              </w:rPr>
            </w:pPr>
            <w:r w:rsidRPr="00CA7D85">
              <w:rPr>
                <w:rFonts w:eastAsia="MS Mincho"/>
              </w:rPr>
              <w:t>Not present</w:t>
            </w:r>
          </w:p>
        </w:tc>
        <w:tc>
          <w:tcPr>
            <w:tcW w:w="997" w:type="pct"/>
            <w:tcBorders>
              <w:top w:val="single" w:sz="4" w:space="0" w:color="000000"/>
              <w:left w:val="nil"/>
              <w:bottom w:val="single" w:sz="4" w:space="0" w:color="000000"/>
              <w:right w:val="single" w:sz="4" w:space="0" w:color="000000"/>
            </w:tcBorders>
          </w:tcPr>
          <w:p w14:paraId="308C285A"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0BF4E368" w14:textId="77777777" w:rsidR="00763E43" w:rsidRPr="00CA7D85" w:rsidRDefault="00763E43" w:rsidP="00AE2C38">
            <w:pPr>
              <w:pStyle w:val="TAL"/>
              <w:keepNext w:val="0"/>
              <w:keepLines w:val="0"/>
              <w:widowControl w:val="0"/>
              <w:rPr>
                <w:rFonts w:eastAsia="MS Mincho"/>
              </w:rPr>
            </w:pPr>
          </w:p>
        </w:tc>
      </w:tr>
      <w:tr w:rsidR="00763E43" w:rsidRPr="00CA7D85" w14:paraId="54FDDDAA"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367A4E56" w14:textId="77777777" w:rsidR="00763E43" w:rsidRPr="00CA7D85" w:rsidRDefault="00763E43" w:rsidP="00AE2C38">
            <w:pPr>
              <w:pStyle w:val="TAL"/>
              <w:keepNext w:val="0"/>
              <w:keepLines w:val="0"/>
              <w:widowControl w:val="0"/>
              <w:rPr>
                <w:szCs w:val="18"/>
              </w:rPr>
            </w:pPr>
            <w:r w:rsidRPr="00CA7D85">
              <w:t xml:space="preserve">            logicalChannelIdentitySCG-r12</w:t>
            </w:r>
          </w:p>
        </w:tc>
        <w:tc>
          <w:tcPr>
            <w:tcW w:w="1573" w:type="pct"/>
            <w:tcBorders>
              <w:top w:val="single" w:sz="4" w:space="0" w:color="000000"/>
              <w:left w:val="nil"/>
              <w:bottom w:val="single" w:sz="4" w:space="0" w:color="000000"/>
              <w:right w:val="single" w:sz="4" w:space="0" w:color="000000"/>
            </w:tcBorders>
            <w:hideMark/>
          </w:tcPr>
          <w:p w14:paraId="0D1BF976" w14:textId="77777777" w:rsidR="00763E43" w:rsidRPr="00CA7D85" w:rsidRDefault="00763E43" w:rsidP="00AE2C38">
            <w:pPr>
              <w:pStyle w:val="TAL"/>
              <w:keepNext w:val="0"/>
              <w:keepLines w:val="0"/>
              <w:widowControl w:val="0"/>
              <w:rPr>
                <w:rFonts w:eastAsia="MS Mincho"/>
              </w:rPr>
            </w:pPr>
            <w:r w:rsidRPr="00CA7D85">
              <w:rPr>
                <w:rFonts w:eastAsia="MS Mincho"/>
              </w:rPr>
              <w:t>DRB ID used for NE-DC SCG + 2</w:t>
            </w:r>
          </w:p>
        </w:tc>
        <w:tc>
          <w:tcPr>
            <w:tcW w:w="997" w:type="pct"/>
            <w:tcBorders>
              <w:top w:val="single" w:sz="4" w:space="0" w:color="000000"/>
              <w:left w:val="nil"/>
              <w:bottom w:val="single" w:sz="4" w:space="0" w:color="000000"/>
              <w:right w:val="single" w:sz="4" w:space="0" w:color="000000"/>
            </w:tcBorders>
          </w:tcPr>
          <w:p w14:paraId="053DCA89"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2E8F92C2" w14:textId="77777777" w:rsidR="00763E43" w:rsidRPr="00CA7D85" w:rsidRDefault="00763E43" w:rsidP="00AE2C38">
            <w:pPr>
              <w:pStyle w:val="TAL"/>
              <w:keepNext w:val="0"/>
              <w:keepLines w:val="0"/>
              <w:widowControl w:val="0"/>
              <w:rPr>
                <w:rFonts w:eastAsia="MS Mincho"/>
              </w:rPr>
            </w:pPr>
          </w:p>
        </w:tc>
      </w:tr>
      <w:tr w:rsidR="00763E43" w:rsidRPr="00CA7D85" w14:paraId="7DFE7DEC"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2A2D9DA6" w14:textId="77777777" w:rsidR="00763E43" w:rsidRPr="00CA7D85" w:rsidRDefault="00763E43" w:rsidP="00AE2C38">
            <w:pPr>
              <w:pStyle w:val="TAL"/>
              <w:keepNext w:val="0"/>
              <w:keepLines w:val="0"/>
              <w:widowControl w:val="0"/>
              <w:rPr>
                <w:szCs w:val="18"/>
              </w:rPr>
            </w:pPr>
            <w:r w:rsidRPr="00CA7D85">
              <w:t xml:space="preserve">            logicalChannelConfigSCG-r12</w:t>
            </w:r>
          </w:p>
        </w:tc>
        <w:tc>
          <w:tcPr>
            <w:tcW w:w="1573" w:type="pct"/>
            <w:tcBorders>
              <w:top w:val="single" w:sz="4" w:space="0" w:color="000000"/>
              <w:left w:val="nil"/>
              <w:bottom w:val="single" w:sz="4" w:space="0" w:color="000000"/>
              <w:right w:val="single" w:sz="4" w:space="0" w:color="000000"/>
            </w:tcBorders>
            <w:hideMark/>
          </w:tcPr>
          <w:p w14:paraId="3305A972" w14:textId="77777777" w:rsidR="00763E43" w:rsidRPr="00CA7D85" w:rsidRDefault="00763E43" w:rsidP="00AE2C38">
            <w:pPr>
              <w:pStyle w:val="TAL"/>
              <w:keepNext w:val="0"/>
              <w:keepLines w:val="0"/>
              <w:widowControl w:val="0"/>
              <w:rPr>
                <w:rFonts w:eastAsia="MS Mincho"/>
              </w:rPr>
            </w:pPr>
            <w:r w:rsidRPr="00CA7D85">
              <w:rPr>
                <w:rFonts w:eastAsia="MS Mincho"/>
              </w:rPr>
              <w:t>LogicalChannelConfig-DRB using condition LO</w:t>
            </w:r>
          </w:p>
        </w:tc>
        <w:tc>
          <w:tcPr>
            <w:tcW w:w="997" w:type="pct"/>
            <w:tcBorders>
              <w:top w:val="single" w:sz="4" w:space="0" w:color="000000"/>
              <w:left w:val="nil"/>
              <w:bottom w:val="single" w:sz="4" w:space="0" w:color="000000"/>
              <w:right w:val="single" w:sz="4" w:space="0" w:color="000000"/>
            </w:tcBorders>
          </w:tcPr>
          <w:p w14:paraId="7B424078"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37B0356E" w14:textId="77777777" w:rsidR="00763E43" w:rsidRPr="00CA7D85" w:rsidRDefault="00763E43" w:rsidP="00AE2C38">
            <w:pPr>
              <w:pStyle w:val="TAL"/>
              <w:keepNext w:val="0"/>
              <w:keepLines w:val="0"/>
              <w:widowControl w:val="0"/>
              <w:rPr>
                <w:rFonts w:eastAsia="MS Mincho"/>
              </w:rPr>
            </w:pPr>
          </w:p>
        </w:tc>
      </w:tr>
      <w:tr w:rsidR="00763E43" w:rsidRPr="00CA7D85" w14:paraId="271BF842"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2731B315" w14:textId="77777777" w:rsidR="00763E43" w:rsidRPr="00CA7D85" w:rsidRDefault="00763E43" w:rsidP="00AE2C38">
            <w:pPr>
              <w:pStyle w:val="TAL"/>
              <w:keepNext w:val="0"/>
              <w:keepLines w:val="0"/>
              <w:widowControl w:val="0"/>
              <w:rPr>
                <w:szCs w:val="18"/>
              </w:rPr>
            </w:pPr>
            <w:r w:rsidRPr="00CA7D85">
              <w:t xml:space="preserve">          }</w:t>
            </w:r>
          </w:p>
        </w:tc>
        <w:tc>
          <w:tcPr>
            <w:tcW w:w="1573" w:type="pct"/>
            <w:tcBorders>
              <w:top w:val="single" w:sz="4" w:space="0" w:color="000000"/>
              <w:left w:val="nil"/>
              <w:bottom w:val="single" w:sz="4" w:space="0" w:color="000000"/>
              <w:right w:val="single" w:sz="4" w:space="0" w:color="000000"/>
            </w:tcBorders>
          </w:tcPr>
          <w:p w14:paraId="38AFF948" w14:textId="77777777" w:rsidR="00763E43" w:rsidRPr="00CA7D85" w:rsidRDefault="00763E43" w:rsidP="00AE2C38">
            <w:pPr>
              <w:pStyle w:val="TAL"/>
              <w:keepNext w:val="0"/>
              <w:keepLines w:val="0"/>
              <w:widowControl w:val="0"/>
              <w:rPr>
                <w:rFonts w:eastAsia="MS Mincho"/>
              </w:rPr>
            </w:pPr>
          </w:p>
        </w:tc>
        <w:tc>
          <w:tcPr>
            <w:tcW w:w="997" w:type="pct"/>
            <w:tcBorders>
              <w:top w:val="single" w:sz="4" w:space="0" w:color="000000"/>
              <w:left w:val="nil"/>
              <w:bottom w:val="single" w:sz="4" w:space="0" w:color="000000"/>
              <w:right w:val="single" w:sz="4" w:space="0" w:color="000000"/>
            </w:tcBorders>
          </w:tcPr>
          <w:p w14:paraId="51FB1207"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27EF6C56" w14:textId="77777777" w:rsidR="00763E43" w:rsidRPr="00CA7D85" w:rsidRDefault="00763E43" w:rsidP="00AE2C38">
            <w:pPr>
              <w:pStyle w:val="TAL"/>
              <w:keepNext w:val="0"/>
              <w:keepLines w:val="0"/>
              <w:widowControl w:val="0"/>
              <w:rPr>
                <w:rFonts w:eastAsia="MS Mincho"/>
              </w:rPr>
            </w:pPr>
          </w:p>
        </w:tc>
      </w:tr>
      <w:tr w:rsidR="00763E43" w:rsidRPr="00CA7D85" w14:paraId="7E9AED41"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770FCDB8" w14:textId="77777777" w:rsidR="00763E43" w:rsidRPr="00CA7D85" w:rsidRDefault="00763E43" w:rsidP="00AE2C38">
            <w:pPr>
              <w:pStyle w:val="TAL"/>
              <w:keepNext w:val="0"/>
              <w:keepLines w:val="0"/>
              <w:widowControl w:val="0"/>
              <w:rPr>
                <w:szCs w:val="18"/>
              </w:rPr>
            </w:pPr>
            <w:r w:rsidRPr="00CA7D85">
              <w:t xml:space="preserve">        }</w:t>
            </w:r>
          </w:p>
        </w:tc>
        <w:tc>
          <w:tcPr>
            <w:tcW w:w="1573" w:type="pct"/>
            <w:tcBorders>
              <w:top w:val="single" w:sz="4" w:space="0" w:color="000000"/>
              <w:left w:val="nil"/>
              <w:bottom w:val="single" w:sz="4" w:space="0" w:color="000000"/>
              <w:right w:val="single" w:sz="4" w:space="0" w:color="000000"/>
            </w:tcBorders>
          </w:tcPr>
          <w:p w14:paraId="34541291" w14:textId="77777777" w:rsidR="00763E43" w:rsidRPr="00CA7D85" w:rsidRDefault="00763E43" w:rsidP="00AE2C38">
            <w:pPr>
              <w:pStyle w:val="TAL"/>
              <w:keepNext w:val="0"/>
              <w:keepLines w:val="0"/>
              <w:widowControl w:val="0"/>
              <w:rPr>
                <w:rFonts w:eastAsia="MS Mincho"/>
              </w:rPr>
            </w:pPr>
          </w:p>
        </w:tc>
        <w:tc>
          <w:tcPr>
            <w:tcW w:w="997" w:type="pct"/>
            <w:tcBorders>
              <w:top w:val="single" w:sz="4" w:space="0" w:color="000000"/>
              <w:left w:val="nil"/>
              <w:bottom w:val="single" w:sz="4" w:space="0" w:color="000000"/>
              <w:right w:val="single" w:sz="4" w:space="0" w:color="000000"/>
            </w:tcBorders>
          </w:tcPr>
          <w:p w14:paraId="18590EEF"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2B9E9A87" w14:textId="77777777" w:rsidR="00763E43" w:rsidRPr="00CA7D85" w:rsidRDefault="00763E43" w:rsidP="00AE2C38">
            <w:pPr>
              <w:pStyle w:val="TAL"/>
              <w:keepNext w:val="0"/>
              <w:keepLines w:val="0"/>
              <w:widowControl w:val="0"/>
              <w:rPr>
                <w:rFonts w:eastAsia="MS Mincho"/>
              </w:rPr>
            </w:pPr>
          </w:p>
        </w:tc>
      </w:tr>
      <w:tr w:rsidR="00763E43" w:rsidRPr="00CA7D85" w14:paraId="42F3A9F8"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188CCA01" w14:textId="77777777" w:rsidR="00763E43" w:rsidRPr="00CA7D85" w:rsidRDefault="00763E43" w:rsidP="00AE2C38">
            <w:pPr>
              <w:pStyle w:val="TAL"/>
              <w:keepNext w:val="0"/>
              <w:keepLines w:val="0"/>
              <w:widowControl w:val="0"/>
              <w:rPr>
                <w:szCs w:val="18"/>
              </w:rPr>
            </w:pPr>
            <w:r w:rsidRPr="00CA7D85">
              <w:t xml:space="preserve">        mac-MainConfigSCG-r12</w:t>
            </w:r>
          </w:p>
        </w:tc>
        <w:tc>
          <w:tcPr>
            <w:tcW w:w="1573" w:type="pct"/>
            <w:tcBorders>
              <w:top w:val="single" w:sz="4" w:space="0" w:color="000000"/>
              <w:left w:val="nil"/>
              <w:bottom w:val="single" w:sz="4" w:space="0" w:color="000000"/>
              <w:right w:val="single" w:sz="4" w:space="0" w:color="000000"/>
            </w:tcBorders>
            <w:hideMark/>
          </w:tcPr>
          <w:p w14:paraId="6C2E57B6" w14:textId="77777777" w:rsidR="00763E43" w:rsidRPr="00CA7D85" w:rsidRDefault="00763E43" w:rsidP="00AE2C38">
            <w:pPr>
              <w:pStyle w:val="TAL"/>
              <w:keepNext w:val="0"/>
              <w:keepLines w:val="0"/>
              <w:widowControl w:val="0"/>
              <w:rPr>
                <w:rFonts w:eastAsia="MS Mincho"/>
              </w:rPr>
            </w:pPr>
            <w:r w:rsidRPr="00CA7D85">
              <w:rPr>
                <w:rFonts w:eastAsia="MS Mincho"/>
              </w:rPr>
              <w:t>MAC-MainConfig-RBC using condition DRX_L</w:t>
            </w:r>
          </w:p>
        </w:tc>
        <w:tc>
          <w:tcPr>
            <w:tcW w:w="997" w:type="pct"/>
            <w:tcBorders>
              <w:top w:val="single" w:sz="4" w:space="0" w:color="000000"/>
              <w:left w:val="nil"/>
              <w:bottom w:val="single" w:sz="4" w:space="0" w:color="000000"/>
              <w:right w:val="single" w:sz="4" w:space="0" w:color="000000"/>
            </w:tcBorders>
          </w:tcPr>
          <w:p w14:paraId="48E7C8AB"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7F0A2328" w14:textId="77777777" w:rsidR="00763E43" w:rsidRPr="00CA7D85" w:rsidRDefault="00763E43" w:rsidP="00AE2C38">
            <w:pPr>
              <w:pStyle w:val="TAL"/>
              <w:keepNext w:val="0"/>
              <w:keepLines w:val="0"/>
              <w:widowControl w:val="0"/>
              <w:rPr>
                <w:rFonts w:eastAsia="MS Mincho"/>
              </w:rPr>
            </w:pPr>
          </w:p>
        </w:tc>
      </w:tr>
      <w:tr w:rsidR="00763E43" w:rsidRPr="00CA7D85" w14:paraId="3AC6CA6D"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18CC736D" w14:textId="77777777" w:rsidR="00763E43" w:rsidRPr="00CA7D85" w:rsidRDefault="00763E43" w:rsidP="00AE2C38">
            <w:pPr>
              <w:pStyle w:val="TAL"/>
              <w:keepNext w:val="0"/>
              <w:keepLines w:val="0"/>
              <w:widowControl w:val="0"/>
              <w:rPr>
                <w:szCs w:val="18"/>
              </w:rPr>
            </w:pPr>
            <w:r w:rsidRPr="00CA7D85">
              <w:t xml:space="preserve">        rlf-TimersAndConstantsSCG-r12</w:t>
            </w:r>
          </w:p>
        </w:tc>
        <w:tc>
          <w:tcPr>
            <w:tcW w:w="1573" w:type="pct"/>
            <w:tcBorders>
              <w:top w:val="single" w:sz="4" w:space="0" w:color="000000"/>
              <w:left w:val="nil"/>
              <w:bottom w:val="single" w:sz="4" w:space="0" w:color="000000"/>
              <w:right w:val="single" w:sz="4" w:space="0" w:color="000000"/>
            </w:tcBorders>
            <w:hideMark/>
          </w:tcPr>
          <w:p w14:paraId="7674D863" w14:textId="77777777" w:rsidR="00763E43" w:rsidRPr="00CA7D85" w:rsidRDefault="00763E43" w:rsidP="00AE2C38">
            <w:pPr>
              <w:pStyle w:val="TAL"/>
              <w:keepNext w:val="0"/>
              <w:keepLines w:val="0"/>
              <w:widowControl w:val="0"/>
              <w:rPr>
                <w:rFonts w:eastAsia="MS Mincho"/>
              </w:rPr>
            </w:pPr>
            <w:r w:rsidRPr="00CA7D85">
              <w:rPr>
                <w:rFonts w:eastAsia="MS Mincho"/>
              </w:rPr>
              <w:t>Not present</w:t>
            </w:r>
          </w:p>
        </w:tc>
        <w:tc>
          <w:tcPr>
            <w:tcW w:w="997" w:type="pct"/>
            <w:tcBorders>
              <w:top w:val="single" w:sz="4" w:space="0" w:color="000000"/>
              <w:left w:val="nil"/>
              <w:bottom w:val="single" w:sz="4" w:space="0" w:color="000000"/>
              <w:right w:val="single" w:sz="4" w:space="0" w:color="000000"/>
            </w:tcBorders>
          </w:tcPr>
          <w:p w14:paraId="7B9E4C37"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02DEDCBC" w14:textId="77777777" w:rsidR="00763E43" w:rsidRPr="00CA7D85" w:rsidRDefault="00763E43" w:rsidP="00AE2C38">
            <w:pPr>
              <w:pStyle w:val="TAL"/>
              <w:keepNext w:val="0"/>
              <w:keepLines w:val="0"/>
              <w:widowControl w:val="0"/>
              <w:rPr>
                <w:rFonts w:eastAsia="MS Mincho"/>
              </w:rPr>
            </w:pPr>
          </w:p>
        </w:tc>
      </w:tr>
      <w:tr w:rsidR="00763E43" w:rsidRPr="00CA7D85" w14:paraId="45805106"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77507EEE" w14:textId="77777777" w:rsidR="00763E43" w:rsidRPr="00CA7D85" w:rsidRDefault="00763E43" w:rsidP="00AE2C38">
            <w:pPr>
              <w:pStyle w:val="TAL"/>
              <w:keepNext w:val="0"/>
              <w:keepLines w:val="0"/>
              <w:widowControl w:val="0"/>
              <w:rPr>
                <w:szCs w:val="18"/>
              </w:rPr>
            </w:pPr>
            <w:r w:rsidRPr="00CA7D85">
              <w:t xml:space="preserve">      }</w:t>
            </w:r>
          </w:p>
        </w:tc>
        <w:tc>
          <w:tcPr>
            <w:tcW w:w="1573" w:type="pct"/>
            <w:tcBorders>
              <w:top w:val="single" w:sz="4" w:space="0" w:color="000000"/>
              <w:left w:val="nil"/>
              <w:bottom w:val="single" w:sz="4" w:space="0" w:color="000000"/>
              <w:right w:val="single" w:sz="4" w:space="0" w:color="000000"/>
            </w:tcBorders>
          </w:tcPr>
          <w:p w14:paraId="66225E4E" w14:textId="77777777" w:rsidR="00763E43" w:rsidRPr="00CA7D85" w:rsidRDefault="00763E43" w:rsidP="00AE2C38">
            <w:pPr>
              <w:pStyle w:val="TAL"/>
              <w:keepNext w:val="0"/>
              <w:keepLines w:val="0"/>
              <w:widowControl w:val="0"/>
              <w:rPr>
                <w:rFonts w:eastAsia="MS Mincho"/>
              </w:rPr>
            </w:pPr>
          </w:p>
        </w:tc>
        <w:tc>
          <w:tcPr>
            <w:tcW w:w="997" w:type="pct"/>
            <w:tcBorders>
              <w:top w:val="single" w:sz="4" w:space="0" w:color="000000"/>
              <w:left w:val="nil"/>
              <w:bottom w:val="single" w:sz="4" w:space="0" w:color="000000"/>
              <w:right w:val="single" w:sz="4" w:space="0" w:color="000000"/>
            </w:tcBorders>
          </w:tcPr>
          <w:p w14:paraId="4F88BB44"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4B84ECE1" w14:textId="77777777" w:rsidR="00763E43" w:rsidRPr="00CA7D85" w:rsidRDefault="00763E43" w:rsidP="00AE2C38">
            <w:pPr>
              <w:pStyle w:val="TAL"/>
              <w:keepNext w:val="0"/>
              <w:keepLines w:val="0"/>
              <w:widowControl w:val="0"/>
              <w:rPr>
                <w:rFonts w:eastAsia="MS Mincho"/>
              </w:rPr>
            </w:pPr>
          </w:p>
        </w:tc>
      </w:tr>
      <w:tr w:rsidR="00763E43" w:rsidRPr="00CA7D85" w14:paraId="3F147CB8"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66B1327D" w14:textId="77777777" w:rsidR="00763E43" w:rsidRPr="00CA7D85" w:rsidRDefault="00763E43" w:rsidP="00AE2C38">
            <w:pPr>
              <w:pStyle w:val="TAL"/>
              <w:keepNext w:val="0"/>
              <w:keepLines w:val="0"/>
              <w:widowControl w:val="0"/>
              <w:rPr>
                <w:szCs w:val="18"/>
              </w:rPr>
            </w:pPr>
            <w:r w:rsidRPr="00CA7D85">
              <w:t xml:space="preserve">      sCellToReleaseListSCG-r12</w:t>
            </w:r>
          </w:p>
        </w:tc>
        <w:tc>
          <w:tcPr>
            <w:tcW w:w="1573" w:type="pct"/>
            <w:tcBorders>
              <w:top w:val="single" w:sz="4" w:space="0" w:color="000000"/>
              <w:left w:val="nil"/>
              <w:bottom w:val="single" w:sz="4" w:space="0" w:color="000000"/>
              <w:right w:val="single" w:sz="4" w:space="0" w:color="000000"/>
            </w:tcBorders>
            <w:hideMark/>
          </w:tcPr>
          <w:p w14:paraId="36EAC10C" w14:textId="77777777" w:rsidR="00763E43" w:rsidRPr="00CA7D85" w:rsidRDefault="00763E43" w:rsidP="00AE2C38">
            <w:pPr>
              <w:pStyle w:val="TAL"/>
              <w:keepNext w:val="0"/>
              <w:keepLines w:val="0"/>
              <w:widowControl w:val="0"/>
              <w:rPr>
                <w:rFonts w:eastAsia="MS Mincho"/>
              </w:rPr>
            </w:pPr>
            <w:r w:rsidRPr="00CA7D85">
              <w:t>Not Present</w:t>
            </w:r>
          </w:p>
        </w:tc>
        <w:tc>
          <w:tcPr>
            <w:tcW w:w="997" w:type="pct"/>
            <w:tcBorders>
              <w:top w:val="single" w:sz="4" w:space="0" w:color="000000"/>
              <w:left w:val="nil"/>
              <w:bottom w:val="single" w:sz="4" w:space="0" w:color="000000"/>
              <w:right w:val="single" w:sz="4" w:space="0" w:color="000000"/>
            </w:tcBorders>
          </w:tcPr>
          <w:p w14:paraId="66FCC8D1"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0AB0E381" w14:textId="77777777" w:rsidR="00763E43" w:rsidRPr="00CA7D85" w:rsidRDefault="00763E43" w:rsidP="00AE2C38">
            <w:pPr>
              <w:pStyle w:val="TAL"/>
              <w:keepNext w:val="0"/>
              <w:keepLines w:val="0"/>
              <w:widowControl w:val="0"/>
            </w:pPr>
          </w:p>
        </w:tc>
      </w:tr>
      <w:tr w:rsidR="00763E43" w:rsidRPr="00CA7D85" w14:paraId="0F0096D3"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100162CF" w14:textId="77777777" w:rsidR="00763E43" w:rsidRPr="00CA7D85" w:rsidRDefault="00763E43" w:rsidP="00AE2C38">
            <w:pPr>
              <w:pStyle w:val="TAL"/>
              <w:keepNext w:val="0"/>
              <w:keepLines w:val="0"/>
              <w:widowControl w:val="0"/>
              <w:rPr>
                <w:szCs w:val="18"/>
              </w:rPr>
            </w:pPr>
            <w:r w:rsidRPr="00CA7D85">
              <w:t xml:space="preserve">      pSCellToAddMod-r12 SEQUENCE {</w:t>
            </w:r>
          </w:p>
        </w:tc>
        <w:tc>
          <w:tcPr>
            <w:tcW w:w="1573" w:type="pct"/>
            <w:tcBorders>
              <w:top w:val="single" w:sz="4" w:space="0" w:color="000000"/>
              <w:left w:val="nil"/>
              <w:bottom w:val="single" w:sz="4" w:space="0" w:color="000000"/>
              <w:right w:val="single" w:sz="4" w:space="0" w:color="000000"/>
            </w:tcBorders>
          </w:tcPr>
          <w:p w14:paraId="20384903" w14:textId="77777777" w:rsidR="00763E43" w:rsidRPr="00CA7D85" w:rsidRDefault="00763E43" w:rsidP="00AE2C38">
            <w:pPr>
              <w:pStyle w:val="TAL"/>
              <w:keepNext w:val="0"/>
              <w:keepLines w:val="0"/>
              <w:widowControl w:val="0"/>
              <w:rPr>
                <w:rFonts w:eastAsia="MS Mincho"/>
              </w:rPr>
            </w:pPr>
          </w:p>
        </w:tc>
        <w:tc>
          <w:tcPr>
            <w:tcW w:w="997" w:type="pct"/>
            <w:tcBorders>
              <w:top w:val="single" w:sz="4" w:space="0" w:color="000000"/>
              <w:left w:val="nil"/>
              <w:bottom w:val="single" w:sz="4" w:space="0" w:color="000000"/>
              <w:right w:val="single" w:sz="4" w:space="0" w:color="000000"/>
            </w:tcBorders>
          </w:tcPr>
          <w:p w14:paraId="2A55B934"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35AED3D0" w14:textId="77777777" w:rsidR="00763E43" w:rsidRPr="00CA7D85" w:rsidRDefault="00763E43" w:rsidP="00AE2C38">
            <w:pPr>
              <w:pStyle w:val="TAL"/>
              <w:keepNext w:val="0"/>
              <w:keepLines w:val="0"/>
              <w:widowControl w:val="0"/>
            </w:pPr>
          </w:p>
        </w:tc>
      </w:tr>
      <w:tr w:rsidR="00763E43" w:rsidRPr="00CA7D85" w14:paraId="218DEF4F"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24A6E256" w14:textId="77777777" w:rsidR="00763E43" w:rsidRPr="00CA7D85" w:rsidRDefault="00763E43" w:rsidP="00AE2C38">
            <w:pPr>
              <w:pStyle w:val="TAL"/>
              <w:keepNext w:val="0"/>
              <w:keepLines w:val="0"/>
              <w:widowControl w:val="0"/>
              <w:rPr>
                <w:szCs w:val="18"/>
              </w:rPr>
            </w:pPr>
            <w:r w:rsidRPr="00CA7D85">
              <w:t xml:space="preserve">        sCellIndex-r12</w:t>
            </w:r>
          </w:p>
        </w:tc>
        <w:tc>
          <w:tcPr>
            <w:tcW w:w="1573" w:type="pct"/>
            <w:tcBorders>
              <w:top w:val="single" w:sz="4" w:space="0" w:color="000000"/>
              <w:left w:val="nil"/>
              <w:bottom w:val="single" w:sz="4" w:space="0" w:color="000000"/>
              <w:right w:val="single" w:sz="4" w:space="0" w:color="000000"/>
            </w:tcBorders>
            <w:hideMark/>
          </w:tcPr>
          <w:p w14:paraId="3145D43C" w14:textId="77777777" w:rsidR="00763E43" w:rsidRPr="00CA7D85" w:rsidRDefault="00763E43" w:rsidP="00AE2C38">
            <w:pPr>
              <w:pStyle w:val="TAL"/>
              <w:keepNext w:val="0"/>
              <w:keepLines w:val="0"/>
              <w:widowControl w:val="0"/>
            </w:pPr>
            <w:r w:rsidRPr="00CA7D85">
              <w:t>1</w:t>
            </w:r>
          </w:p>
        </w:tc>
        <w:tc>
          <w:tcPr>
            <w:tcW w:w="997" w:type="pct"/>
            <w:tcBorders>
              <w:top w:val="single" w:sz="4" w:space="0" w:color="000000"/>
              <w:left w:val="nil"/>
              <w:bottom w:val="single" w:sz="4" w:space="0" w:color="000000"/>
              <w:right w:val="single" w:sz="4" w:space="0" w:color="000000"/>
            </w:tcBorders>
          </w:tcPr>
          <w:p w14:paraId="5EEBD737"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18AC3585" w14:textId="77777777" w:rsidR="00763E43" w:rsidRPr="00CA7D85" w:rsidRDefault="00763E43" w:rsidP="00AE2C38">
            <w:pPr>
              <w:pStyle w:val="TAL"/>
              <w:keepNext w:val="0"/>
              <w:keepLines w:val="0"/>
              <w:widowControl w:val="0"/>
            </w:pPr>
          </w:p>
        </w:tc>
      </w:tr>
      <w:tr w:rsidR="00763E43" w:rsidRPr="00CA7D85" w14:paraId="0BF3A478"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5D2261D2" w14:textId="77777777" w:rsidR="00763E43" w:rsidRPr="00CA7D85" w:rsidRDefault="00763E43" w:rsidP="00AE2C38">
            <w:pPr>
              <w:pStyle w:val="TAL"/>
              <w:keepNext w:val="0"/>
              <w:keepLines w:val="0"/>
              <w:widowControl w:val="0"/>
              <w:rPr>
                <w:szCs w:val="18"/>
              </w:rPr>
            </w:pPr>
            <w:r w:rsidRPr="00CA7D85">
              <w:t xml:space="preserve">        cellIdentification-r12 SEQUENCE {</w:t>
            </w:r>
          </w:p>
        </w:tc>
        <w:tc>
          <w:tcPr>
            <w:tcW w:w="1573" w:type="pct"/>
            <w:tcBorders>
              <w:top w:val="single" w:sz="4" w:space="0" w:color="000000"/>
              <w:left w:val="nil"/>
              <w:bottom w:val="single" w:sz="4" w:space="0" w:color="000000"/>
              <w:right w:val="single" w:sz="4" w:space="0" w:color="000000"/>
            </w:tcBorders>
          </w:tcPr>
          <w:p w14:paraId="0B0F9101" w14:textId="77777777" w:rsidR="00763E43" w:rsidRPr="00CA7D85" w:rsidRDefault="00763E43" w:rsidP="00AE2C38">
            <w:pPr>
              <w:pStyle w:val="TAL"/>
              <w:keepNext w:val="0"/>
              <w:keepLines w:val="0"/>
              <w:widowControl w:val="0"/>
            </w:pPr>
          </w:p>
        </w:tc>
        <w:tc>
          <w:tcPr>
            <w:tcW w:w="997" w:type="pct"/>
            <w:tcBorders>
              <w:top w:val="single" w:sz="4" w:space="0" w:color="000000"/>
              <w:left w:val="nil"/>
              <w:bottom w:val="single" w:sz="4" w:space="0" w:color="000000"/>
              <w:right w:val="single" w:sz="4" w:space="0" w:color="000000"/>
            </w:tcBorders>
          </w:tcPr>
          <w:p w14:paraId="6F3A936D"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3536A20D" w14:textId="77777777" w:rsidR="00763E43" w:rsidRPr="00CA7D85" w:rsidRDefault="00763E43" w:rsidP="00AE2C38">
            <w:pPr>
              <w:pStyle w:val="TAL"/>
              <w:keepNext w:val="0"/>
              <w:keepLines w:val="0"/>
              <w:widowControl w:val="0"/>
            </w:pPr>
          </w:p>
        </w:tc>
      </w:tr>
      <w:tr w:rsidR="00763E43" w:rsidRPr="00CA7D85" w14:paraId="36EF96F0"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1CF9379C" w14:textId="77777777" w:rsidR="00763E43" w:rsidRPr="00CA7D85" w:rsidRDefault="00763E43" w:rsidP="00AE2C38">
            <w:pPr>
              <w:pStyle w:val="TAL"/>
              <w:keepNext w:val="0"/>
              <w:keepLines w:val="0"/>
              <w:widowControl w:val="0"/>
              <w:rPr>
                <w:szCs w:val="18"/>
              </w:rPr>
            </w:pPr>
            <w:r w:rsidRPr="00CA7D85">
              <w:t xml:space="preserve">          physCellId-r12</w:t>
            </w:r>
          </w:p>
        </w:tc>
        <w:tc>
          <w:tcPr>
            <w:tcW w:w="1573" w:type="pct"/>
            <w:tcBorders>
              <w:top w:val="single" w:sz="4" w:space="0" w:color="000000"/>
              <w:left w:val="nil"/>
              <w:bottom w:val="single" w:sz="4" w:space="0" w:color="000000"/>
              <w:right w:val="single" w:sz="4" w:space="0" w:color="000000"/>
            </w:tcBorders>
            <w:hideMark/>
          </w:tcPr>
          <w:p w14:paraId="1FD70F00" w14:textId="77777777" w:rsidR="00763E43" w:rsidRPr="00CA7D85" w:rsidRDefault="00763E43" w:rsidP="00AE2C38">
            <w:pPr>
              <w:pStyle w:val="TAL"/>
              <w:keepNext w:val="0"/>
              <w:keepLines w:val="0"/>
              <w:widowControl w:val="0"/>
            </w:pPr>
            <w:r w:rsidRPr="00CA7D85">
              <w:t>Set according to specific message content</w:t>
            </w:r>
          </w:p>
        </w:tc>
        <w:tc>
          <w:tcPr>
            <w:tcW w:w="997" w:type="pct"/>
            <w:tcBorders>
              <w:top w:val="single" w:sz="4" w:space="0" w:color="000000"/>
              <w:left w:val="nil"/>
              <w:bottom w:val="single" w:sz="4" w:space="0" w:color="000000"/>
              <w:right w:val="single" w:sz="4" w:space="0" w:color="000000"/>
            </w:tcBorders>
          </w:tcPr>
          <w:p w14:paraId="186736BD"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4AABABEE" w14:textId="77777777" w:rsidR="00763E43" w:rsidRPr="00CA7D85" w:rsidRDefault="00763E43" w:rsidP="00AE2C38">
            <w:pPr>
              <w:pStyle w:val="TAL"/>
              <w:keepNext w:val="0"/>
              <w:keepLines w:val="0"/>
              <w:widowControl w:val="0"/>
            </w:pPr>
          </w:p>
        </w:tc>
      </w:tr>
      <w:tr w:rsidR="00763E43" w:rsidRPr="00CA7D85" w14:paraId="168F8FBB"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207E47FC" w14:textId="77777777" w:rsidR="00763E43" w:rsidRPr="00CA7D85" w:rsidRDefault="00763E43" w:rsidP="00AE2C38">
            <w:pPr>
              <w:pStyle w:val="TAL"/>
              <w:keepNext w:val="0"/>
              <w:keepLines w:val="0"/>
              <w:widowControl w:val="0"/>
              <w:rPr>
                <w:szCs w:val="18"/>
              </w:rPr>
            </w:pPr>
            <w:r w:rsidRPr="00CA7D85">
              <w:t xml:space="preserve">          dl-CarrierFreq-r12</w:t>
            </w:r>
          </w:p>
        </w:tc>
        <w:tc>
          <w:tcPr>
            <w:tcW w:w="1573" w:type="pct"/>
            <w:tcBorders>
              <w:top w:val="single" w:sz="4" w:space="0" w:color="000000"/>
              <w:left w:val="nil"/>
              <w:bottom w:val="single" w:sz="4" w:space="0" w:color="000000"/>
              <w:right w:val="single" w:sz="4" w:space="0" w:color="000000"/>
            </w:tcBorders>
            <w:hideMark/>
          </w:tcPr>
          <w:p w14:paraId="279C5D60" w14:textId="77777777" w:rsidR="00763E43" w:rsidRPr="00CA7D85" w:rsidRDefault="00763E43" w:rsidP="00AE2C38">
            <w:pPr>
              <w:pStyle w:val="TAL"/>
              <w:keepNext w:val="0"/>
              <w:keepLines w:val="0"/>
              <w:widowControl w:val="0"/>
            </w:pPr>
            <w:r w:rsidRPr="00CA7D85">
              <w:t>Set according to specific message content</w:t>
            </w:r>
          </w:p>
        </w:tc>
        <w:tc>
          <w:tcPr>
            <w:tcW w:w="997" w:type="pct"/>
            <w:tcBorders>
              <w:top w:val="single" w:sz="4" w:space="0" w:color="000000"/>
              <w:left w:val="nil"/>
              <w:bottom w:val="single" w:sz="4" w:space="0" w:color="000000"/>
              <w:right w:val="single" w:sz="4" w:space="0" w:color="000000"/>
            </w:tcBorders>
          </w:tcPr>
          <w:p w14:paraId="34B6E2A6"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6721CBAD" w14:textId="77777777" w:rsidR="00763E43" w:rsidRPr="00CA7D85" w:rsidRDefault="00763E43" w:rsidP="00AE2C38">
            <w:pPr>
              <w:pStyle w:val="TAL"/>
              <w:keepNext w:val="0"/>
              <w:keepLines w:val="0"/>
              <w:widowControl w:val="0"/>
            </w:pPr>
          </w:p>
        </w:tc>
      </w:tr>
      <w:tr w:rsidR="00763E43" w:rsidRPr="00CA7D85" w14:paraId="198EFE68"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1C89B148" w14:textId="77777777" w:rsidR="00763E43" w:rsidRPr="00CA7D85" w:rsidRDefault="00763E43" w:rsidP="00AE2C38">
            <w:pPr>
              <w:pStyle w:val="TAL"/>
              <w:keepNext w:val="0"/>
              <w:keepLines w:val="0"/>
              <w:widowControl w:val="0"/>
              <w:rPr>
                <w:szCs w:val="18"/>
              </w:rPr>
            </w:pPr>
            <w:r w:rsidRPr="00CA7D85">
              <w:t xml:space="preserve">        }</w:t>
            </w:r>
          </w:p>
        </w:tc>
        <w:tc>
          <w:tcPr>
            <w:tcW w:w="1573" w:type="pct"/>
            <w:tcBorders>
              <w:top w:val="single" w:sz="4" w:space="0" w:color="000000"/>
              <w:left w:val="nil"/>
              <w:bottom w:val="single" w:sz="4" w:space="0" w:color="000000"/>
              <w:right w:val="single" w:sz="4" w:space="0" w:color="000000"/>
            </w:tcBorders>
          </w:tcPr>
          <w:p w14:paraId="6962E168" w14:textId="77777777" w:rsidR="00763E43" w:rsidRPr="00CA7D85" w:rsidRDefault="00763E43" w:rsidP="00AE2C38">
            <w:pPr>
              <w:pStyle w:val="TAL"/>
              <w:keepNext w:val="0"/>
              <w:keepLines w:val="0"/>
              <w:widowControl w:val="0"/>
            </w:pPr>
          </w:p>
        </w:tc>
        <w:tc>
          <w:tcPr>
            <w:tcW w:w="997" w:type="pct"/>
            <w:tcBorders>
              <w:top w:val="single" w:sz="4" w:space="0" w:color="000000"/>
              <w:left w:val="nil"/>
              <w:bottom w:val="single" w:sz="4" w:space="0" w:color="000000"/>
              <w:right w:val="single" w:sz="4" w:space="0" w:color="000000"/>
            </w:tcBorders>
          </w:tcPr>
          <w:p w14:paraId="116E5336"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507AFED4" w14:textId="77777777" w:rsidR="00763E43" w:rsidRPr="00CA7D85" w:rsidRDefault="00763E43" w:rsidP="00AE2C38">
            <w:pPr>
              <w:pStyle w:val="TAL"/>
              <w:keepNext w:val="0"/>
              <w:keepLines w:val="0"/>
              <w:widowControl w:val="0"/>
            </w:pPr>
          </w:p>
        </w:tc>
      </w:tr>
      <w:tr w:rsidR="00763E43" w:rsidRPr="00CA7D85" w14:paraId="0EC7C6DA"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1DC2AB22" w14:textId="77777777" w:rsidR="00763E43" w:rsidRPr="00CA7D85" w:rsidRDefault="00763E43" w:rsidP="00AE2C38">
            <w:pPr>
              <w:pStyle w:val="TAL"/>
              <w:keepNext w:val="0"/>
              <w:keepLines w:val="0"/>
              <w:widowControl w:val="0"/>
              <w:rPr>
                <w:szCs w:val="18"/>
              </w:rPr>
            </w:pPr>
            <w:r w:rsidRPr="00CA7D85">
              <w:t xml:space="preserve">      }</w:t>
            </w:r>
          </w:p>
        </w:tc>
        <w:tc>
          <w:tcPr>
            <w:tcW w:w="1573" w:type="pct"/>
            <w:tcBorders>
              <w:top w:val="single" w:sz="4" w:space="0" w:color="000000"/>
              <w:left w:val="nil"/>
              <w:bottom w:val="single" w:sz="4" w:space="0" w:color="000000"/>
              <w:right w:val="single" w:sz="4" w:space="0" w:color="000000"/>
            </w:tcBorders>
          </w:tcPr>
          <w:p w14:paraId="502BF88A" w14:textId="77777777" w:rsidR="00763E43" w:rsidRPr="00CA7D85" w:rsidRDefault="00763E43" w:rsidP="00AE2C38">
            <w:pPr>
              <w:pStyle w:val="TAL"/>
              <w:keepNext w:val="0"/>
              <w:keepLines w:val="0"/>
              <w:widowControl w:val="0"/>
            </w:pPr>
          </w:p>
        </w:tc>
        <w:tc>
          <w:tcPr>
            <w:tcW w:w="997" w:type="pct"/>
            <w:tcBorders>
              <w:top w:val="single" w:sz="4" w:space="0" w:color="000000"/>
              <w:left w:val="nil"/>
              <w:bottom w:val="single" w:sz="4" w:space="0" w:color="000000"/>
              <w:right w:val="single" w:sz="4" w:space="0" w:color="000000"/>
            </w:tcBorders>
          </w:tcPr>
          <w:p w14:paraId="41EAA105"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61302351" w14:textId="77777777" w:rsidR="00763E43" w:rsidRPr="00CA7D85" w:rsidRDefault="00763E43" w:rsidP="00AE2C38">
            <w:pPr>
              <w:pStyle w:val="TAL"/>
              <w:keepNext w:val="0"/>
              <w:keepLines w:val="0"/>
              <w:widowControl w:val="0"/>
            </w:pPr>
          </w:p>
        </w:tc>
      </w:tr>
      <w:tr w:rsidR="00763E43" w:rsidRPr="00CA7D85" w14:paraId="21E898C2"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2124464E" w14:textId="77777777" w:rsidR="00763E43" w:rsidRPr="00CA7D85" w:rsidRDefault="00763E43" w:rsidP="00AE2C38">
            <w:pPr>
              <w:pStyle w:val="TAL"/>
              <w:keepNext w:val="0"/>
              <w:keepLines w:val="0"/>
              <w:widowControl w:val="0"/>
              <w:rPr>
                <w:szCs w:val="18"/>
              </w:rPr>
            </w:pPr>
            <w:r w:rsidRPr="00CA7D85">
              <w:t xml:space="preserve">      radioResourceConfigCommonPSCell-r12  SEQUENCE {</w:t>
            </w:r>
          </w:p>
        </w:tc>
        <w:tc>
          <w:tcPr>
            <w:tcW w:w="1573" w:type="pct"/>
            <w:tcBorders>
              <w:top w:val="single" w:sz="4" w:space="0" w:color="000000"/>
              <w:left w:val="nil"/>
              <w:bottom w:val="single" w:sz="4" w:space="0" w:color="000000"/>
              <w:right w:val="single" w:sz="4" w:space="0" w:color="000000"/>
            </w:tcBorders>
          </w:tcPr>
          <w:p w14:paraId="07A9DF27" w14:textId="77777777" w:rsidR="00763E43" w:rsidRPr="00CA7D85" w:rsidRDefault="00763E43" w:rsidP="00AE2C38">
            <w:pPr>
              <w:pStyle w:val="TAL"/>
              <w:keepNext w:val="0"/>
              <w:keepLines w:val="0"/>
              <w:widowControl w:val="0"/>
            </w:pPr>
          </w:p>
        </w:tc>
        <w:tc>
          <w:tcPr>
            <w:tcW w:w="997" w:type="pct"/>
            <w:tcBorders>
              <w:top w:val="single" w:sz="4" w:space="0" w:color="000000"/>
              <w:left w:val="nil"/>
              <w:bottom w:val="single" w:sz="4" w:space="0" w:color="000000"/>
              <w:right w:val="single" w:sz="4" w:space="0" w:color="000000"/>
            </w:tcBorders>
          </w:tcPr>
          <w:p w14:paraId="1AE29338"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013679BB" w14:textId="77777777" w:rsidR="00763E43" w:rsidRPr="00CA7D85" w:rsidRDefault="00763E43" w:rsidP="00AE2C38">
            <w:pPr>
              <w:pStyle w:val="TAL"/>
              <w:keepNext w:val="0"/>
              <w:keepLines w:val="0"/>
              <w:widowControl w:val="0"/>
            </w:pPr>
          </w:p>
        </w:tc>
      </w:tr>
      <w:tr w:rsidR="00763E43" w:rsidRPr="00CA7D85" w14:paraId="0C2F2C32"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73390931" w14:textId="77777777" w:rsidR="00763E43" w:rsidRPr="00CA7D85" w:rsidRDefault="00763E43" w:rsidP="00AE2C38">
            <w:pPr>
              <w:pStyle w:val="TAL"/>
              <w:keepNext w:val="0"/>
              <w:keepLines w:val="0"/>
              <w:widowControl w:val="0"/>
              <w:rPr>
                <w:szCs w:val="18"/>
              </w:rPr>
            </w:pPr>
            <w:r w:rsidRPr="00CA7D85">
              <w:t xml:space="preserve">        basicFields-r12</w:t>
            </w:r>
          </w:p>
        </w:tc>
        <w:tc>
          <w:tcPr>
            <w:tcW w:w="1573" w:type="pct"/>
            <w:tcBorders>
              <w:top w:val="single" w:sz="4" w:space="0" w:color="000000"/>
              <w:left w:val="nil"/>
              <w:bottom w:val="single" w:sz="4" w:space="0" w:color="000000"/>
              <w:right w:val="single" w:sz="4" w:space="0" w:color="000000"/>
            </w:tcBorders>
            <w:hideMark/>
          </w:tcPr>
          <w:p w14:paraId="6E22836A" w14:textId="77777777" w:rsidR="00763E43" w:rsidRPr="00CA7D85" w:rsidRDefault="00763E43" w:rsidP="00AE2C38">
            <w:pPr>
              <w:pStyle w:val="TAL"/>
              <w:keepNext w:val="0"/>
              <w:keepLines w:val="0"/>
              <w:widowControl w:val="0"/>
            </w:pPr>
            <w:r w:rsidRPr="00CA7D85">
              <w:t>RadioResourceConfigCommonSCell-r10</w:t>
            </w:r>
            <w:r w:rsidRPr="00CA7D85">
              <w:rPr>
                <w:rFonts w:eastAsia="MS Mincho"/>
              </w:rPr>
              <w:t>-DEFAULT</w:t>
            </w:r>
          </w:p>
        </w:tc>
        <w:tc>
          <w:tcPr>
            <w:tcW w:w="997" w:type="pct"/>
            <w:tcBorders>
              <w:top w:val="single" w:sz="4" w:space="0" w:color="000000"/>
              <w:left w:val="nil"/>
              <w:bottom w:val="single" w:sz="4" w:space="0" w:color="000000"/>
              <w:right w:val="single" w:sz="4" w:space="0" w:color="000000"/>
            </w:tcBorders>
          </w:tcPr>
          <w:p w14:paraId="3D185D3D"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6ABDBE01" w14:textId="77777777" w:rsidR="00763E43" w:rsidRPr="00CA7D85" w:rsidRDefault="00763E43" w:rsidP="00AE2C38">
            <w:pPr>
              <w:pStyle w:val="TAL"/>
              <w:keepNext w:val="0"/>
              <w:keepLines w:val="0"/>
              <w:widowControl w:val="0"/>
            </w:pPr>
          </w:p>
        </w:tc>
      </w:tr>
      <w:tr w:rsidR="00763E43" w:rsidRPr="00CA7D85" w14:paraId="7B5164B5"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08BF28FF" w14:textId="77777777" w:rsidR="00763E43" w:rsidRPr="00CA7D85" w:rsidRDefault="00763E43" w:rsidP="00AE2C38">
            <w:pPr>
              <w:pStyle w:val="TAL"/>
              <w:keepNext w:val="0"/>
              <w:keepLines w:val="0"/>
              <w:widowControl w:val="0"/>
              <w:rPr>
                <w:szCs w:val="18"/>
              </w:rPr>
            </w:pPr>
            <w:r w:rsidRPr="00CA7D85">
              <w:t xml:space="preserve">        pucch-ConfigCommon-r12</w:t>
            </w:r>
          </w:p>
        </w:tc>
        <w:tc>
          <w:tcPr>
            <w:tcW w:w="1573" w:type="pct"/>
            <w:tcBorders>
              <w:top w:val="single" w:sz="4" w:space="0" w:color="000000"/>
              <w:left w:val="nil"/>
              <w:bottom w:val="single" w:sz="4" w:space="0" w:color="000000"/>
              <w:right w:val="single" w:sz="4" w:space="0" w:color="000000"/>
            </w:tcBorders>
            <w:hideMark/>
          </w:tcPr>
          <w:p w14:paraId="28948645" w14:textId="77777777" w:rsidR="00763E43" w:rsidRPr="00CA7D85" w:rsidRDefault="00763E43" w:rsidP="00AE2C38">
            <w:pPr>
              <w:pStyle w:val="TAL"/>
              <w:keepNext w:val="0"/>
              <w:keepLines w:val="0"/>
              <w:widowControl w:val="0"/>
            </w:pPr>
            <w:r w:rsidRPr="00CA7D85">
              <w:t>PUCCH-ConfigCommon-DEFAULT</w:t>
            </w:r>
          </w:p>
        </w:tc>
        <w:tc>
          <w:tcPr>
            <w:tcW w:w="997" w:type="pct"/>
            <w:tcBorders>
              <w:top w:val="single" w:sz="4" w:space="0" w:color="000000"/>
              <w:left w:val="nil"/>
              <w:bottom w:val="single" w:sz="4" w:space="0" w:color="000000"/>
              <w:right w:val="single" w:sz="4" w:space="0" w:color="000000"/>
            </w:tcBorders>
          </w:tcPr>
          <w:p w14:paraId="64EFD16B"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5F41D33B" w14:textId="77777777" w:rsidR="00763E43" w:rsidRPr="00CA7D85" w:rsidRDefault="00763E43" w:rsidP="00AE2C38">
            <w:pPr>
              <w:pStyle w:val="TAL"/>
              <w:keepNext w:val="0"/>
              <w:keepLines w:val="0"/>
              <w:widowControl w:val="0"/>
            </w:pPr>
          </w:p>
        </w:tc>
      </w:tr>
      <w:tr w:rsidR="00763E43" w:rsidRPr="00CA7D85" w14:paraId="6AAAC21D"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7C9171A1" w14:textId="77777777" w:rsidR="00763E43" w:rsidRPr="00CA7D85" w:rsidRDefault="00763E43" w:rsidP="00AE2C38">
            <w:pPr>
              <w:pStyle w:val="TAL"/>
              <w:keepNext w:val="0"/>
              <w:keepLines w:val="0"/>
              <w:widowControl w:val="0"/>
              <w:rPr>
                <w:szCs w:val="18"/>
              </w:rPr>
            </w:pPr>
            <w:r w:rsidRPr="00CA7D85">
              <w:t xml:space="preserve">        rach-ConfigCommon-r12</w:t>
            </w:r>
          </w:p>
        </w:tc>
        <w:tc>
          <w:tcPr>
            <w:tcW w:w="1573" w:type="pct"/>
            <w:tcBorders>
              <w:top w:val="single" w:sz="4" w:space="0" w:color="000000"/>
              <w:left w:val="nil"/>
              <w:bottom w:val="single" w:sz="4" w:space="0" w:color="000000"/>
              <w:right w:val="single" w:sz="4" w:space="0" w:color="000000"/>
            </w:tcBorders>
            <w:hideMark/>
          </w:tcPr>
          <w:p w14:paraId="72C133AF" w14:textId="77777777" w:rsidR="00763E43" w:rsidRPr="00CA7D85" w:rsidRDefault="00763E43" w:rsidP="00AE2C38">
            <w:pPr>
              <w:pStyle w:val="TAL"/>
              <w:keepNext w:val="0"/>
              <w:keepLines w:val="0"/>
              <w:widowControl w:val="0"/>
            </w:pPr>
            <w:r w:rsidRPr="00CA7D85">
              <w:t>RACH-ConfigCommon-DEFAULT</w:t>
            </w:r>
          </w:p>
        </w:tc>
        <w:tc>
          <w:tcPr>
            <w:tcW w:w="997" w:type="pct"/>
            <w:tcBorders>
              <w:top w:val="single" w:sz="4" w:space="0" w:color="000000"/>
              <w:left w:val="nil"/>
              <w:bottom w:val="single" w:sz="4" w:space="0" w:color="000000"/>
              <w:right w:val="single" w:sz="4" w:space="0" w:color="000000"/>
            </w:tcBorders>
          </w:tcPr>
          <w:p w14:paraId="78E8A6B3"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1050110C" w14:textId="77777777" w:rsidR="00763E43" w:rsidRPr="00CA7D85" w:rsidRDefault="00763E43" w:rsidP="00AE2C38">
            <w:pPr>
              <w:pStyle w:val="TAL"/>
              <w:keepNext w:val="0"/>
              <w:keepLines w:val="0"/>
              <w:widowControl w:val="0"/>
            </w:pPr>
          </w:p>
        </w:tc>
      </w:tr>
      <w:tr w:rsidR="00763E43" w:rsidRPr="00CA7D85" w14:paraId="1531588E"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33E5BAB0" w14:textId="77777777" w:rsidR="00763E43" w:rsidRPr="00CA7D85" w:rsidRDefault="00763E43" w:rsidP="00AE2C38">
            <w:pPr>
              <w:pStyle w:val="TAL"/>
              <w:keepNext w:val="0"/>
              <w:keepLines w:val="0"/>
              <w:widowControl w:val="0"/>
              <w:rPr>
                <w:szCs w:val="18"/>
              </w:rPr>
            </w:pPr>
            <w:r w:rsidRPr="00CA7D85">
              <w:t xml:space="preserve">        uplinkPowerControlCommonPSCell-r12 SEQUENCE {</w:t>
            </w:r>
          </w:p>
        </w:tc>
        <w:tc>
          <w:tcPr>
            <w:tcW w:w="1573" w:type="pct"/>
            <w:tcBorders>
              <w:top w:val="single" w:sz="4" w:space="0" w:color="000000"/>
              <w:left w:val="nil"/>
              <w:bottom w:val="single" w:sz="4" w:space="0" w:color="000000"/>
              <w:right w:val="single" w:sz="4" w:space="0" w:color="000000"/>
            </w:tcBorders>
          </w:tcPr>
          <w:p w14:paraId="0F37B7D9" w14:textId="77777777" w:rsidR="00763E43" w:rsidRPr="00CA7D85" w:rsidRDefault="00763E43" w:rsidP="00AE2C38">
            <w:pPr>
              <w:pStyle w:val="TAL"/>
              <w:keepNext w:val="0"/>
              <w:keepLines w:val="0"/>
              <w:widowControl w:val="0"/>
            </w:pPr>
          </w:p>
        </w:tc>
        <w:tc>
          <w:tcPr>
            <w:tcW w:w="997" w:type="pct"/>
            <w:tcBorders>
              <w:top w:val="single" w:sz="4" w:space="0" w:color="000000"/>
              <w:left w:val="nil"/>
              <w:bottom w:val="single" w:sz="4" w:space="0" w:color="000000"/>
              <w:right w:val="single" w:sz="4" w:space="0" w:color="000000"/>
            </w:tcBorders>
          </w:tcPr>
          <w:p w14:paraId="6794C55D"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51647034" w14:textId="77777777" w:rsidR="00763E43" w:rsidRPr="00CA7D85" w:rsidRDefault="00763E43" w:rsidP="00AE2C38">
            <w:pPr>
              <w:pStyle w:val="TAL"/>
              <w:keepNext w:val="0"/>
              <w:keepLines w:val="0"/>
              <w:widowControl w:val="0"/>
            </w:pPr>
          </w:p>
        </w:tc>
      </w:tr>
      <w:tr w:rsidR="00763E43" w:rsidRPr="00CA7D85" w14:paraId="34BA0E5B"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nil"/>
              <w:right w:val="single" w:sz="4" w:space="0" w:color="000000"/>
            </w:tcBorders>
            <w:hideMark/>
          </w:tcPr>
          <w:p w14:paraId="211EF503" w14:textId="77777777" w:rsidR="00763E43" w:rsidRPr="00CA7D85" w:rsidRDefault="00763E43" w:rsidP="00AE2C38">
            <w:pPr>
              <w:pStyle w:val="TAL"/>
              <w:keepNext w:val="0"/>
              <w:keepLines w:val="0"/>
              <w:widowControl w:val="0"/>
              <w:rPr>
                <w:szCs w:val="18"/>
              </w:rPr>
            </w:pPr>
            <w:r w:rsidRPr="00CA7D85">
              <w:t xml:space="preserve">          deltaF-PUCCH-Format3-r12</w:t>
            </w:r>
          </w:p>
        </w:tc>
        <w:tc>
          <w:tcPr>
            <w:tcW w:w="1573" w:type="pct"/>
            <w:tcBorders>
              <w:top w:val="single" w:sz="4" w:space="0" w:color="000000"/>
              <w:left w:val="nil"/>
              <w:bottom w:val="single" w:sz="4" w:space="0" w:color="000000"/>
              <w:right w:val="single" w:sz="4" w:space="0" w:color="000000"/>
            </w:tcBorders>
            <w:hideMark/>
          </w:tcPr>
          <w:p w14:paraId="3BAA3B1F" w14:textId="77777777" w:rsidR="00763E43" w:rsidRPr="00CA7D85" w:rsidRDefault="00763E43" w:rsidP="00AE2C38">
            <w:pPr>
              <w:pStyle w:val="TAL"/>
              <w:keepNext w:val="0"/>
              <w:keepLines w:val="0"/>
              <w:widowControl w:val="0"/>
            </w:pPr>
            <w:r w:rsidRPr="00CA7D85">
              <w:t>deltaF0</w:t>
            </w:r>
          </w:p>
        </w:tc>
        <w:tc>
          <w:tcPr>
            <w:tcW w:w="997" w:type="pct"/>
            <w:tcBorders>
              <w:top w:val="single" w:sz="4" w:space="0" w:color="000000"/>
              <w:left w:val="nil"/>
              <w:bottom w:val="nil"/>
              <w:right w:val="single" w:sz="4" w:space="0" w:color="000000"/>
            </w:tcBorders>
            <w:hideMark/>
          </w:tcPr>
          <w:p w14:paraId="0CAAF599" w14:textId="77777777" w:rsidR="00763E43" w:rsidRPr="00CA7D85" w:rsidRDefault="00763E43" w:rsidP="00AE2C38">
            <w:pPr>
              <w:pStyle w:val="TAL"/>
              <w:keepNext w:val="0"/>
              <w:keepLines w:val="0"/>
              <w:widowControl w:val="0"/>
            </w:pPr>
            <w:r w:rsidRPr="00CA7D85">
              <w:t>Same value as in UplinkPowerControlCommon-v1020-DEFAULT used for the PCell</w:t>
            </w:r>
          </w:p>
        </w:tc>
        <w:tc>
          <w:tcPr>
            <w:tcW w:w="793" w:type="pct"/>
            <w:tcBorders>
              <w:top w:val="single" w:sz="4" w:space="0" w:color="000000"/>
              <w:left w:val="nil"/>
              <w:bottom w:val="single" w:sz="4" w:space="0" w:color="000000"/>
              <w:right w:val="single" w:sz="4" w:space="0" w:color="000000"/>
            </w:tcBorders>
          </w:tcPr>
          <w:p w14:paraId="159CA030" w14:textId="77777777" w:rsidR="00763E43" w:rsidRPr="00CA7D85" w:rsidRDefault="00763E43" w:rsidP="00AE2C38">
            <w:pPr>
              <w:pStyle w:val="TAL"/>
              <w:keepNext w:val="0"/>
              <w:keepLines w:val="0"/>
              <w:widowControl w:val="0"/>
            </w:pPr>
          </w:p>
        </w:tc>
      </w:tr>
      <w:tr w:rsidR="00763E43" w:rsidRPr="00CA7D85" w14:paraId="2C8F47DA"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60C58662" w14:textId="77777777" w:rsidR="00763E43" w:rsidRPr="00CA7D85" w:rsidRDefault="00763E43" w:rsidP="00AE2C38">
            <w:pPr>
              <w:pStyle w:val="TAL"/>
              <w:keepNext w:val="0"/>
              <w:keepLines w:val="0"/>
              <w:widowControl w:val="0"/>
              <w:rPr>
                <w:szCs w:val="18"/>
              </w:rPr>
            </w:pPr>
            <w:r w:rsidRPr="00CA7D85">
              <w:t xml:space="preserve">          deltaF-PUCCH-Format1bCS-r12</w:t>
            </w:r>
          </w:p>
        </w:tc>
        <w:tc>
          <w:tcPr>
            <w:tcW w:w="1573" w:type="pct"/>
            <w:tcBorders>
              <w:top w:val="single" w:sz="4" w:space="0" w:color="000000"/>
              <w:left w:val="nil"/>
              <w:bottom w:val="single" w:sz="4" w:space="0" w:color="000000"/>
              <w:right w:val="single" w:sz="4" w:space="0" w:color="000000"/>
            </w:tcBorders>
            <w:hideMark/>
          </w:tcPr>
          <w:p w14:paraId="14C148D4" w14:textId="77777777" w:rsidR="00763E43" w:rsidRPr="00CA7D85" w:rsidRDefault="00763E43" w:rsidP="00AE2C38">
            <w:pPr>
              <w:pStyle w:val="TAL"/>
              <w:keepNext w:val="0"/>
              <w:keepLines w:val="0"/>
              <w:widowControl w:val="0"/>
            </w:pPr>
            <w:r w:rsidRPr="00CA7D85">
              <w:t>deltaF1</w:t>
            </w:r>
          </w:p>
        </w:tc>
        <w:tc>
          <w:tcPr>
            <w:tcW w:w="997" w:type="pct"/>
            <w:tcBorders>
              <w:top w:val="single" w:sz="4" w:space="0" w:color="000000"/>
              <w:left w:val="nil"/>
              <w:bottom w:val="single" w:sz="4" w:space="0" w:color="000000"/>
              <w:right w:val="single" w:sz="4" w:space="0" w:color="000000"/>
            </w:tcBorders>
            <w:hideMark/>
          </w:tcPr>
          <w:p w14:paraId="56139DB8" w14:textId="77777777" w:rsidR="00763E43" w:rsidRPr="00CA7D85" w:rsidRDefault="00763E43" w:rsidP="00AE2C38">
            <w:pPr>
              <w:pStyle w:val="TAL"/>
              <w:keepNext w:val="0"/>
              <w:keepLines w:val="0"/>
              <w:widowControl w:val="0"/>
            </w:pPr>
            <w:r w:rsidRPr="00CA7D85">
              <w:t>Same value as in UplinkPowerControlCommon-v1020-DEFAULT used for the PCell</w:t>
            </w:r>
          </w:p>
        </w:tc>
        <w:tc>
          <w:tcPr>
            <w:tcW w:w="793" w:type="pct"/>
            <w:tcBorders>
              <w:top w:val="single" w:sz="4" w:space="0" w:color="000000"/>
              <w:left w:val="nil"/>
              <w:bottom w:val="single" w:sz="4" w:space="0" w:color="000000"/>
              <w:right w:val="single" w:sz="4" w:space="0" w:color="000000"/>
            </w:tcBorders>
          </w:tcPr>
          <w:p w14:paraId="4996783B" w14:textId="77777777" w:rsidR="00763E43" w:rsidRPr="00CA7D85" w:rsidRDefault="00763E43" w:rsidP="00AE2C38">
            <w:pPr>
              <w:pStyle w:val="TAL"/>
              <w:keepNext w:val="0"/>
              <w:keepLines w:val="0"/>
              <w:widowControl w:val="0"/>
            </w:pPr>
          </w:p>
        </w:tc>
      </w:tr>
      <w:tr w:rsidR="00763E43" w:rsidRPr="00CA7D85" w14:paraId="0BD21B76"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0FC43690" w14:textId="77777777" w:rsidR="00763E43" w:rsidRPr="00CA7D85" w:rsidRDefault="00763E43" w:rsidP="00AE2C38">
            <w:pPr>
              <w:pStyle w:val="TAL"/>
              <w:keepNext w:val="0"/>
              <w:keepLines w:val="0"/>
              <w:widowControl w:val="0"/>
              <w:rPr>
                <w:szCs w:val="18"/>
              </w:rPr>
            </w:pPr>
            <w:r w:rsidRPr="00CA7D85">
              <w:t xml:space="preserve">          p0-NominalPUCCH-r12</w:t>
            </w:r>
          </w:p>
        </w:tc>
        <w:tc>
          <w:tcPr>
            <w:tcW w:w="1573" w:type="pct"/>
            <w:tcBorders>
              <w:top w:val="single" w:sz="4" w:space="0" w:color="000000"/>
              <w:left w:val="nil"/>
              <w:bottom w:val="single" w:sz="4" w:space="0" w:color="000000"/>
              <w:right w:val="single" w:sz="4" w:space="0" w:color="000000"/>
            </w:tcBorders>
            <w:hideMark/>
          </w:tcPr>
          <w:p w14:paraId="756DE6E9" w14:textId="77777777" w:rsidR="00763E43" w:rsidRPr="00CA7D85" w:rsidRDefault="00763E43" w:rsidP="00AE2C38">
            <w:pPr>
              <w:pStyle w:val="TAL"/>
              <w:keepNext w:val="0"/>
              <w:keepLines w:val="0"/>
              <w:widowControl w:val="0"/>
            </w:pPr>
            <w:r w:rsidRPr="00CA7D85">
              <w:t>-117 (-117 dBm)</w:t>
            </w:r>
          </w:p>
        </w:tc>
        <w:tc>
          <w:tcPr>
            <w:tcW w:w="997" w:type="pct"/>
            <w:tcBorders>
              <w:top w:val="single" w:sz="4" w:space="0" w:color="000000"/>
              <w:left w:val="nil"/>
              <w:bottom w:val="single" w:sz="4" w:space="0" w:color="000000"/>
              <w:right w:val="single" w:sz="4" w:space="0" w:color="000000"/>
            </w:tcBorders>
            <w:hideMark/>
          </w:tcPr>
          <w:p w14:paraId="1440661E" w14:textId="77777777" w:rsidR="00763E43" w:rsidRPr="00CA7D85" w:rsidRDefault="00763E43" w:rsidP="00AE2C38">
            <w:pPr>
              <w:pStyle w:val="TAL"/>
              <w:keepNext w:val="0"/>
              <w:keepLines w:val="0"/>
              <w:widowControl w:val="0"/>
            </w:pPr>
            <w:r w:rsidRPr="00CA7D85">
              <w:t>Same value as in UplinkPowerControlCommon--DEFAULT used for the PCell</w:t>
            </w:r>
          </w:p>
        </w:tc>
        <w:tc>
          <w:tcPr>
            <w:tcW w:w="793" w:type="pct"/>
            <w:tcBorders>
              <w:top w:val="single" w:sz="4" w:space="0" w:color="000000"/>
              <w:left w:val="nil"/>
              <w:bottom w:val="single" w:sz="4" w:space="0" w:color="000000"/>
              <w:right w:val="single" w:sz="4" w:space="0" w:color="000000"/>
            </w:tcBorders>
          </w:tcPr>
          <w:p w14:paraId="059A4EEA" w14:textId="77777777" w:rsidR="00763E43" w:rsidRPr="00CA7D85" w:rsidRDefault="00763E43" w:rsidP="00AE2C38">
            <w:pPr>
              <w:pStyle w:val="TAL"/>
              <w:keepNext w:val="0"/>
              <w:keepLines w:val="0"/>
              <w:widowControl w:val="0"/>
            </w:pPr>
          </w:p>
        </w:tc>
      </w:tr>
      <w:tr w:rsidR="00763E43" w:rsidRPr="00CA7D85" w14:paraId="43CAEF96"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1674370A" w14:textId="77777777" w:rsidR="00763E43" w:rsidRPr="00CA7D85" w:rsidRDefault="00763E43" w:rsidP="00AE2C38">
            <w:pPr>
              <w:pStyle w:val="TAL"/>
              <w:keepNext w:val="0"/>
              <w:keepLines w:val="0"/>
              <w:widowControl w:val="0"/>
              <w:rPr>
                <w:szCs w:val="18"/>
              </w:rPr>
            </w:pPr>
            <w:r w:rsidRPr="00CA7D85">
              <w:t xml:space="preserve">          deltaFList-PUCCH-r12 SEQUENCE {</w:t>
            </w:r>
          </w:p>
        </w:tc>
        <w:tc>
          <w:tcPr>
            <w:tcW w:w="1573" w:type="pct"/>
            <w:tcBorders>
              <w:top w:val="single" w:sz="4" w:space="0" w:color="000000"/>
              <w:left w:val="nil"/>
              <w:bottom w:val="single" w:sz="4" w:space="0" w:color="000000"/>
              <w:right w:val="single" w:sz="4" w:space="0" w:color="000000"/>
            </w:tcBorders>
          </w:tcPr>
          <w:p w14:paraId="037044D1" w14:textId="77777777" w:rsidR="00763E43" w:rsidRPr="00CA7D85" w:rsidRDefault="00763E43" w:rsidP="00AE2C38">
            <w:pPr>
              <w:pStyle w:val="TAL"/>
              <w:keepNext w:val="0"/>
              <w:keepLines w:val="0"/>
              <w:widowControl w:val="0"/>
            </w:pPr>
          </w:p>
        </w:tc>
        <w:tc>
          <w:tcPr>
            <w:tcW w:w="997" w:type="pct"/>
            <w:tcBorders>
              <w:top w:val="single" w:sz="4" w:space="0" w:color="000000"/>
              <w:left w:val="nil"/>
              <w:bottom w:val="single" w:sz="4" w:space="0" w:color="000000"/>
              <w:right w:val="single" w:sz="4" w:space="0" w:color="000000"/>
            </w:tcBorders>
          </w:tcPr>
          <w:p w14:paraId="050CB2A9"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532EC1BA" w14:textId="77777777" w:rsidR="00763E43" w:rsidRPr="00CA7D85" w:rsidRDefault="00763E43" w:rsidP="00AE2C38">
            <w:pPr>
              <w:pStyle w:val="TAL"/>
              <w:keepNext w:val="0"/>
              <w:keepLines w:val="0"/>
              <w:widowControl w:val="0"/>
            </w:pPr>
          </w:p>
        </w:tc>
      </w:tr>
      <w:tr w:rsidR="00763E43" w:rsidRPr="00CA7D85" w14:paraId="002F60C8"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5B56205D" w14:textId="77777777" w:rsidR="00763E43" w:rsidRPr="00CA7D85" w:rsidRDefault="00763E43" w:rsidP="00AE2C38">
            <w:pPr>
              <w:pStyle w:val="TAL"/>
              <w:keepNext w:val="0"/>
              <w:keepLines w:val="0"/>
              <w:widowControl w:val="0"/>
              <w:rPr>
                <w:szCs w:val="18"/>
              </w:rPr>
            </w:pPr>
            <w:r w:rsidRPr="00CA7D85">
              <w:t xml:space="preserve">            deltaF-PUCCH-Format1</w:t>
            </w:r>
          </w:p>
        </w:tc>
        <w:tc>
          <w:tcPr>
            <w:tcW w:w="1573" w:type="pct"/>
            <w:tcBorders>
              <w:top w:val="single" w:sz="4" w:space="0" w:color="000000"/>
              <w:left w:val="nil"/>
              <w:bottom w:val="single" w:sz="4" w:space="0" w:color="000000"/>
              <w:right w:val="single" w:sz="4" w:space="0" w:color="000000"/>
            </w:tcBorders>
            <w:hideMark/>
          </w:tcPr>
          <w:p w14:paraId="12246595" w14:textId="77777777" w:rsidR="00763E43" w:rsidRPr="00CA7D85" w:rsidRDefault="00763E43" w:rsidP="00AE2C38">
            <w:pPr>
              <w:pStyle w:val="TAL"/>
              <w:keepNext w:val="0"/>
              <w:keepLines w:val="0"/>
              <w:widowControl w:val="0"/>
            </w:pPr>
            <w:r w:rsidRPr="00CA7D85">
              <w:t>deltaF0</w:t>
            </w:r>
          </w:p>
        </w:tc>
        <w:tc>
          <w:tcPr>
            <w:tcW w:w="997" w:type="pct"/>
            <w:tcBorders>
              <w:top w:val="single" w:sz="4" w:space="0" w:color="000000"/>
              <w:left w:val="nil"/>
              <w:bottom w:val="single" w:sz="4" w:space="0" w:color="000000"/>
              <w:right w:val="single" w:sz="4" w:space="0" w:color="000000"/>
            </w:tcBorders>
            <w:hideMark/>
          </w:tcPr>
          <w:p w14:paraId="1959B7C8" w14:textId="77777777" w:rsidR="00763E43" w:rsidRPr="00CA7D85" w:rsidRDefault="00763E43" w:rsidP="00AE2C38">
            <w:pPr>
              <w:pStyle w:val="TAL"/>
              <w:keepNext w:val="0"/>
              <w:keepLines w:val="0"/>
              <w:widowControl w:val="0"/>
            </w:pPr>
            <w:r w:rsidRPr="00CA7D85">
              <w:t>Same value as in UplinkPowerControlCommon-DEFAULT used for the PCell</w:t>
            </w:r>
          </w:p>
        </w:tc>
        <w:tc>
          <w:tcPr>
            <w:tcW w:w="793" w:type="pct"/>
            <w:tcBorders>
              <w:top w:val="single" w:sz="4" w:space="0" w:color="000000"/>
              <w:left w:val="nil"/>
              <w:bottom w:val="single" w:sz="4" w:space="0" w:color="000000"/>
              <w:right w:val="single" w:sz="4" w:space="0" w:color="000000"/>
            </w:tcBorders>
          </w:tcPr>
          <w:p w14:paraId="21EC4568" w14:textId="77777777" w:rsidR="00763E43" w:rsidRPr="00CA7D85" w:rsidRDefault="00763E43" w:rsidP="00AE2C38">
            <w:pPr>
              <w:pStyle w:val="TAL"/>
              <w:keepNext w:val="0"/>
              <w:keepLines w:val="0"/>
              <w:widowControl w:val="0"/>
            </w:pPr>
          </w:p>
        </w:tc>
      </w:tr>
      <w:tr w:rsidR="00763E43" w:rsidRPr="00CA7D85" w14:paraId="39E72420"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34A07C66" w14:textId="77777777" w:rsidR="00763E43" w:rsidRPr="00CA7D85" w:rsidRDefault="00763E43" w:rsidP="00AE2C38">
            <w:pPr>
              <w:pStyle w:val="TAL"/>
              <w:keepNext w:val="0"/>
              <w:keepLines w:val="0"/>
              <w:widowControl w:val="0"/>
              <w:rPr>
                <w:szCs w:val="18"/>
              </w:rPr>
            </w:pPr>
            <w:r w:rsidRPr="00CA7D85">
              <w:t xml:space="preserve">            deltaF-PUCCH-Format1b</w:t>
            </w:r>
          </w:p>
        </w:tc>
        <w:tc>
          <w:tcPr>
            <w:tcW w:w="1573" w:type="pct"/>
            <w:tcBorders>
              <w:top w:val="single" w:sz="4" w:space="0" w:color="000000"/>
              <w:left w:val="nil"/>
              <w:bottom w:val="single" w:sz="4" w:space="0" w:color="000000"/>
              <w:right w:val="single" w:sz="4" w:space="0" w:color="000000"/>
            </w:tcBorders>
            <w:hideMark/>
          </w:tcPr>
          <w:p w14:paraId="0BD12130" w14:textId="77777777" w:rsidR="00763E43" w:rsidRPr="00CA7D85" w:rsidRDefault="00763E43" w:rsidP="00AE2C38">
            <w:pPr>
              <w:pStyle w:val="TAL"/>
              <w:keepNext w:val="0"/>
              <w:keepLines w:val="0"/>
              <w:widowControl w:val="0"/>
            </w:pPr>
            <w:r w:rsidRPr="00CA7D85">
              <w:t>deltaF3</w:t>
            </w:r>
          </w:p>
        </w:tc>
        <w:tc>
          <w:tcPr>
            <w:tcW w:w="997" w:type="pct"/>
            <w:tcBorders>
              <w:top w:val="single" w:sz="4" w:space="0" w:color="000000"/>
              <w:left w:val="nil"/>
              <w:bottom w:val="single" w:sz="4" w:space="0" w:color="000000"/>
              <w:right w:val="single" w:sz="4" w:space="0" w:color="000000"/>
            </w:tcBorders>
            <w:hideMark/>
          </w:tcPr>
          <w:p w14:paraId="70F2DEEA" w14:textId="77777777" w:rsidR="00763E43" w:rsidRPr="00CA7D85" w:rsidRDefault="00763E43" w:rsidP="00AE2C38">
            <w:pPr>
              <w:pStyle w:val="TAL"/>
              <w:keepNext w:val="0"/>
              <w:keepLines w:val="0"/>
              <w:widowControl w:val="0"/>
            </w:pPr>
            <w:r w:rsidRPr="00CA7D85">
              <w:t>Same value as in UplinkPowerControlCommon-DEFAULT used for the PCell</w:t>
            </w:r>
          </w:p>
        </w:tc>
        <w:tc>
          <w:tcPr>
            <w:tcW w:w="793" w:type="pct"/>
            <w:tcBorders>
              <w:top w:val="single" w:sz="4" w:space="0" w:color="000000"/>
              <w:left w:val="nil"/>
              <w:bottom w:val="single" w:sz="4" w:space="0" w:color="000000"/>
              <w:right w:val="single" w:sz="4" w:space="0" w:color="000000"/>
            </w:tcBorders>
          </w:tcPr>
          <w:p w14:paraId="305EA4DB" w14:textId="77777777" w:rsidR="00763E43" w:rsidRPr="00CA7D85" w:rsidRDefault="00763E43" w:rsidP="00AE2C38">
            <w:pPr>
              <w:pStyle w:val="TAL"/>
              <w:keepNext w:val="0"/>
              <w:keepLines w:val="0"/>
              <w:widowControl w:val="0"/>
            </w:pPr>
          </w:p>
        </w:tc>
      </w:tr>
      <w:tr w:rsidR="00763E43" w:rsidRPr="00CA7D85" w14:paraId="4533D661"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7361ACCC" w14:textId="77777777" w:rsidR="00763E43" w:rsidRPr="00CA7D85" w:rsidRDefault="00763E43" w:rsidP="00AE2C38">
            <w:pPr>
              <w:pStyle w:val="TAL"/>
              <w:keepNext w:val="0"/>
              <w:keepLines w:val="0"/>
              <w:widowControl w:val="0"/>
              <w:rPr>
                <w:szCs w:val="18"/>
              </w:rPr>
            </w:pPr>
            <w:r w:rsidRPr="00CA7D85">
              <w:t xml:space="preserve">            deltaF-PUCCH-Format2</w:t>
            </w:r>
          </w:p>
        </w:tc>
        <w:tc>
          <w:tcPr>
            <w:tcW w:w="1573" w:type="pct"/>
            <w:tcBorders>
              <w:top w:val="single" w:sz="4" w:space="0" w:color="000000"/>
              <w:left w:val="nil"/>
              <w:bottom w:val="single" w:sz="4" w:space="0" w:color="000000"/>
              <w:right w:val="single" w:sz="4" w:space="0" w:color="000000"/>
            </w:tcBorders>
            <w:hideMark/>
          </w:tcPr>
          <w:p w14:paraId="052F11C3" w14:textId="77777777" w:rsidR="00763E43" w:rsidRPr="00CA7D85" w:rsidRDefault="00763E43" w:rsidP="00AE2C38">
            <w:pPr>
              <w:pStyle w:val="TAL"/>
              <w:keepNext w:val="0"/>
              <w:keepLines w:val="0"/>
              <w:widowControl w:val="0"/>
            </w:pPr>
            <w:r w:rsidRPr="00CA7D85">
              <w:t>deltaF0</w:t>
            </w:r>
          </w:p>
        </w:tc>
        <w:tc>
          <w:tcPr>
            <w:tcW w:w="997" w:type="pct"/>
            <w:tcBorders>
              <w:top w:val="single" w:sz="4" w:space="0" w:color="000000"/>
              <w:left w:val="nil"/>
              <w:bottom w:val="single" w:sz="4" w:space="0" w:color="000000"/>
              <w:right w:val="single" w:sz="4" w:space="0" w:color="000000"/>
            </w:tcBorders>
            <w:hideMark/>
          </w:tcPr>
          <w:p w14:paraId="79C91EDB" w14:textId="77777777" w:rsidR="00763E43" w:rsidRPr="00CA7D85" w:rsidRDefault="00763E43" w:rsidP="00AE2C38">
            <w:pPr>
              <w:pStyle w:val="TAL"/>
              <w:keepNext w:val="0"/>
              <w:keepLines w:val="0"/>
              <w:widowControl w:val="0"/>
            </w:pPr>
            <w:r w:rsidRPr="00CA7D85">
              <w:t>Same value as in UplinkPowerControlCommon-DEFAULT used for the PCell</w:t>
            </w:r>
          </w:p>
        </w:tc>
        <w:tc>
          <w:tcPr>
            <w:tcW w:w="793" w:type="pct"/>
            <w:tcBorders>
              <w:top w:val="single" w:sz="4" w:space="0" w:color="000000"/>
              <w:left w:val="nil"/>
              <w:bottom w:val="single" w:sz="4" w:space="0" w:color="000000"/>
              <w:right w:val="single" w:sz="4" w:space="0" w:color="000000"/>
            </w:tcBorders>
          </w:tcPr>
          <w:p w14:paraId="33B1C087" w14:textId="77777777" w:rsidR="00763E43" w:rsidRPr="00CA7D85" w:rsidRDefault="00763E43" w:rsidP="00AE2C38">
            <w:pPr>
              <w:pStyle w:val="TAL"/>
              <w:keepNext w:val="0"/>
              <w:keepLines w:val="0"/>
              <w:widowControl w:val="0"/>
            </w:pPr>
          </w:p>
        </w:tc>
      </w:tr>
      <w:tr w:rsidR="00763E43" w:rsidRPr="00CA7D85" w14:paraId="288DA641"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70B4312F" w14:textId="77777777" w:rsidR="00763E43" w:rsidRPr="00CA7D85" w:rsidRDefault="00763E43" w:rsidP="00AE2C38">
            <w:pPr>
              <w:pStyle w:val="TAL"/>
              <w:keepNext w:val="0"/>
              <w:keepLines w:val="0"/>
              <w:widowControl w:val="0"/>
              <w:rPr>
                <w:szCs w:val="18"/>
              </w:rPr>
            </w:pPr>
            <w:r w:rsidRPr="00CA7D85">
              <w:t xml:space="preserve">            deltaF-PUCCH-Format2a</w:t>
            </w:r>
          </w:p>
        </w:tc>
        <w:tc>
          <w:tcPr>
            <w:tcW w:w="1573" w:type="pct"/>
            <w:tcBorders>
              <w:top w:val="single" w:sz="4" w:space="0" w:color="000000"/>
              <w:left w:val="nil"/>
              <w:bottom w:val="single" w:sz="4" w:space="0" w:color="000000"/>
              <w:right w:val="single" w:sz="4" w:space="0" w:color="000000"/>
            </w:tcBorders>
            <w:hideMark/>
          </w:tcPr>
          <w:p w14:paraId="4BCFD222" w14:textId="77777777" w:rsidR="00763E43" w:rsidRPr="00CA7D85" w:rsidRDefault="00763E43" w:rsidP="00AE2C38">
            <w:pPr>
              <w:pStyle w:val="TAL"/>
              <w:keepNext w:val="0"/>
              <w:keepLines w:val="0"/>
              <w:widowControl w:val="0"/>
            </w:pPr>
            <w:r w:rsidRPr="00CA7D85">
              <w:t>deltaF0</w:t>
            </w:r>
          </w:p>
        </w:tc>
        <w:tc>
          <w:tcPr>
            <w:tcW w:w="997" w:type="pct"/>
            <w:tcBorders>
              <w:top w:val="single" w:sz="4" w:space="0" w:color="000000"/>
              <w:left w:val="nil"/>
              <w:bottom w:val="single" w:sz="4" w:space="0" w:color="000000"/>
              <w:right w:val="single" w:sz="4" w:space="0" w:color="000000"/>
            </w:tcBorders>
            <w:hideMark/>
          </w:tcPr>
          <w:p w14:paraId="7EBD3824" w14:textId="77777777" w:rsidR="00763E43" w:rsidRPr="00CA7D85" w:rsidRDefault="00763E43" w:rsidP="00AE2C38">
            <w:pPr>
              <w:pStyle w:val="TAL"/>
              <w:keepNext w:val="0"/>
              <w:keepLines w:val="0"/>
              <w:widowControl w:val="0"/>
            </w:pPr>
            <w:r w:rsidRPr="00CA7D85">
              <w:t>Same value as in UplinkPowerControlCommon-DEFAULT used for the PCell</w:t>
            </w:r>
          </w:p>
        </w:tc>
        <w:tc>
          <w:tcPr>
            <w:tcW w:w="793" w:type="pct"/>
            <w:tcBorders>
              <w:top w:val="single" w:sz="4" w:space="0" w:color="000000"/>
              <w:left w:val="nil"/>
              <w:bottom w:val="single" w:sz="4" w:space="0" w:color="000000"/>
              <w:right w:val="single" w:sz="4" w:space="0" w:color="000000"/>
            </w:tcBorders>
          </w:tcPr>
          <w:p w14:paraId="3C1FBC75" w14:textId="77777777" w:rsidR="00763E43" w:rsidRPr="00CA7D85" w:rsidRDefault="00763E43" w:rsidP="00AE2C38">
            <w:pPr>
              <w:pStyle w:val="TAL"/>
              <w:keepNext w:val="0"/>
              <w:keepLines w:val="0"/>
              <w:widowControl w:val="0"/>
            </w:pPr>
          </w:p>
        </w:tc>
      </w:tr>
      <w:tr w:rsidR="00763E43" w:rsidRPr="00CA7D85" w14:paraId="413AC294"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5D2FC59B" w14:textId="77777777" w:rsidR="00763E43" w:rsidRPr="00CA7D85" w:rsidRDefault="00763E43" w:rsidP="00AE2C38">
            <w:pPr>
              <w:pStyle w:val="TAL"/>
              <w:keepNext w:val="0"/>
              <w:keepLines w:val="0"/>
              <w:widowControl w:val="0"/>
              <w:rPr>
                <w:szCs w:val="18"/>
              </w:rPr>
            </w:pPr>
            <w:r w:rsidRPr="00CA7D85">
              <w:t xml:space="preserve">            deltaF-PUCCH-Format2b</w:t>
            </w:r>
          </w:p>
        </w:tc>
        <w:tc>
          <w:tcPr>
            <w:tcW w:w="1573" w:type="pct"/>
            <w:tcBorders>
              <w:top w:val="single" w:sz="4" w:space="0" w:color="000000"/>
              <w:left w:val="nil"/>
              <w:bottom w:val="single" w:sz="4" w:space="0" w:color="000000"/>
              <w:right w:val="single" w:sz="4" w:space="0" w:color="000000"/>
            </w:tcBorders>
            <w:hideMark/>
          </w:tcPr>
          <w:p w14:paraId="0CBCBBC8" w14:textId="77777777" w:rsidR="00763E43" w:rsidRPr="00CA7D85" w:rsidRDefault="00763E43" w:rsidP="00AE2C38">
            <w:pPr>
              <w:pStyle w:val="TAL"/>
              <w:keepNext w:val="0"/>
              <w:keepLines w:val="0"/>
              <w:widowControl w:val="0"/>
            </w:pPr>
            <w:r w:rsidRPr="00CA7D85">
              <w:t>deltaF0</w:t>
            </w:r>
          </w:p>
        </w:tc>
        <w:tc>
          <w:tcPr>
            <w:tcW w:w="997" w:type="pct"/>
            <w:tcBorders>
              <w:top w:val="single" w:sz="4" w:space="0" w:color="000000"/>
              <w:left w:val="nil"/>
              <w:bottom w:val="single" w:sz="4" w:space="0" w:color="000000"/>
              <w:right w:val="single" w:sz="4" w:space="0" w:color="000000"/>
            </w:tcBorders>
            <w:hideMark/>
          </w:tcPr>
          <w:p w14:paraId="3F7C8D6C" w14:textId="77777777" w:rsidR="00763E43" w:rsidRPr="00CA7D85" w:rsidRDefault="00763E43" w:rsidP="00AE2C38">
            <w:pPr>
              <w:pStyle w:val="TAL"/>
              <w:keepNext w:val="0"/>
              <w:keepLines w:val="0"/>
              <w:widowControl w:val="0"/>
            </w:pPr>
            <w:r w:rsidRPr="00CA7D85">
              <w:t>Same value as in UplinkPowerControlCommon-DEFAULT used for the PCell</w:t>
            </w:r>
          </w:p>
        </w:tc>
        <w:tc>
          <w:tcPr>
            <w:tcW w:w="793" w:type="pct"/>
            <w:tcBorders>
              <w:top w:val="single" w:sz="4" w:space="0" w:color="000000"/>
              <w:left w:val="nil"/>
              <w:bottom w:val="single" w:sz="4" w:space="0" w:color="000000"/>
              <w:right w:val="single" w:sz="4" w:space="0" w:color="000000"/>
            </w:tcBorders>
          </w:tcPr>
          <w:p w14:paraId="284A30B1" w14:textId="77777777" w:rsidR="00763E43" w:rsidRPr="00CA7D85" w:rsidRDefault="00763E43" w:rsidP="00AE2C38">
            <w:pPr>
              <w:pStyle w:val="TAL"/>
              <w:keepNext w:val="0"/>
              <w:keepLines w:val="0"/>
              <w:widowControl w:val="0"/>
            </w:pPr>
          </w:p>
        </w:tc>
      </w:tr>
      <w:tr w:rsidR="00763E43" w:rsidRPr="00CA7D85" w14:paraId="5DD6A836"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06477E29" w14:textId="77777777" w:rsidR="00763E43" w:rsidRPr="00CA7D85" w:rsidRDefault="00763E43" w:rsidP="00AE2C38">
            <w:pPr>
              <w:pStyle w:val="TAL"/>
              <w:keepNext w:val="0"/>
              <w:keepLines w:val="0"/>
              <w:widowControl w:val="0"/>
              <w:rPr>
                <w:szCs w:val="18"/>
              </w:rPr>
            </w:pPr>
            <w:r w:rsidRPr="00CA7D85">
              <w:t xml:space="preserve">          }</w:t>
            </w:r>
          </w:p>
        </w:tc>
        <w:tc>
          <w:tcPr>
            <w:tcW w:w="1573" w:type="pct"/>
            <w:tcBorders>
              <w:top w:val="single" w:sz="4" w:space="0" w:color="000000"/>
              <w:left w:val="nil"/>
              <w:bottom w:val="single" w:sz="4" w:space="0" w:color="000000"/>
              <w:right w:val="single" w:sz="4" w:space="0" w:color="000000"/>
            </w:tcBorders>
          </w:tcPr>
          <w:p w14:paraId="7FBFAEED" w14:textId="77777777" w:rsidR="00763E43" w:rsidRPr="00CA7D85" w:rsidRDefault="00763E43" w:rsidP="00AE2C38">
            <w:pPr>
              <w:pStyle w:val="TAL"/>
              <w:keepNext w:val="0"/>
              <w:keepLines w:val="0"/>
              <w:widowControl w:val="0"/>
            </w:pPr>
          </w:p>
        </w:tc>
        <w:tc>
          <w:tcPr>
            <w:tcW w:w="997" w:type="pct"/>
            <w:tcBorders>
              <w:top w:val="single" w:sz="4" w:space="0" w:color="000000"/>
              <w:left w:val="nil"/>
              <w:bottom w:val="single" w:sz="4" w:space="0" w:color="000000"/>
              <w:right w:val="single" w:sz="4" w:space="0" w:color="000000"/>
            </w:tcBorders>
          </w:tcPr>
          <w:p w14:paraId="77A6B799"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51DE7260" w14:textId="77777777" w:rsidR="00763E43" w:rsidRPr="00CA7D85" w:rsidRDefault="00763E43" w:rsidP="00AE2C38">
            <w:pPr>
              <w:pStyle w:val="TAL"/>
              <w:keepNext w:val="0"/>
              <w:keepLines w:val="0"/>
              <w:widowControl w:val="0"/>
            </w:pPr>
          </w:p>
        </w:tc>
      </w:tr>
      <w:tr w:rsidR="00763E43" w:rsidRPr="00CA7D85" w14:paraId="4EE1EA8D"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0F000992" w14:textId="77777777" w:rsidR="00763E43" w:rsidRPr="00CA7D85" w:rsidRDefault="00763E43" w:rsidP="00AE2C38">
            <w:pPr>
              <w:pStyle w:val="TAL"/>
              <w:keepNext w:val="0"/>
              <w:keepLines w:val="0"/>
              <w:widowControl w:val="0"/>
              <w:rPr>
                <w:szCs w:val="18"/>
              </w:rPr>
            </w:pPr>
            <w:r w:rsidRPr="00CA7D85">
              <w:t xml:space="preserve">        }</w:t>
            </w:r>
          </w:p>
        </w:tc>
        <w:tc>
          <w:tcPr>
            <w:tcW w:w="1573" w:type="pct"/>
            <w:tcBorders>
              <w:top w:val="single" w:sz="4" w:space="0" w:color="000000"/>
              <w:left w:val="nil"/>
              <w:bottom w:val="single" w:sz="4" w:space="0" w:color="000000"/>
              <w:right w:val="single" w:sz="4" w:space="0" w:color="000000"/>
            </w:tcBorders>
          </w:tcPr>
          <w:p w14:paraId="0F7BD360" w14:textId="77777777" w:rsidR="00763E43" w:rsidRPr="00CA7D85" w:rsidRDefault="00763E43" w:rsidP="00AE2C38">
            <w:pPr>
              <w:pStyle w:val="TAL"/>
              <w:keepNext w:val="0"/>
              <w:keepLines w:val="0"/>
              <w:widowControl w:val="0"/>
            </w:pPr>
          </w:p>
        </w:tc>
        <w:tc>
          <w:tcPr>
            <w:tcW w:w="997" w:type="pct"/>
            <w:tcBorders>
              <w:top w:val="single" w:sz="4" w:space="0" w:color="000000"/>
              <w:left w:val="nil"/>
              <w:bottom w:val="single" w:sz="4" w:space="0" w:color="000000"/>
              <w:right w:val="single" w:sz="4" w:space="0" w:color="000000"/>
            </w:tcBorders>
          </w:tcPr>
          <w:p w14:paraId="1C68B93B"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7896DE7A" w14:textId="77777777" w:rsidR="00763E43" w:rsidRPr="00CA7D85" w:rsidRDefault="00763E43" w:rsidP="00AE2C38">
            <w:pPr>
              <w:pStyle w:val="TAL"/>
              <w:keepNext w:val="0"/>
              <w:keepLines w:val="0"/>
              <w:widowControl w:val="0"/>
            </w:pPr>
          </w:p>
        </w:tc>
      </w:tr>
      <w:tr w:rsidR="00763E43" w:rsidRPr="00CA7D85" w14:paraId="04DA03C3"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4BF0035B" w14:textId="77777777" w:rsidR="00763E43" w:rsidRPr="00CA7D85" w:rsidRDefault="00763E43" w:rsidP="00AE2C38">
            <w:pPr>
              <w:pStyle w:val="TAL"/>
              <w:keepNext w:val="0"/>
              <w:keepLines w:val="0"/>
              <w:widowControl w:val="0"/>
              <w:rPr>
                <w:szCs w:val="18"/>
              </w:rPr>
            </w:pPr>
            <w:r w:rsidRPr="00CA7D85">
              <w:t xml:space="preserve">      }</w:t>
            </w:r>
          </w:p>
        </w:tc>
        <w:tc>
          <w:tcPr>
            <w:tcW w:w="1573" w:type="pct"/>
            <w:tcBorders>
              <w:top w:val="single" w:sz="4" w:space="0" w:color="000000"/>
              <w:left w:val="nil"/>
              <w:bottom w:val="single" w:sz="4" w:space="0" w:color="000000"/>
              <w:right w:val="single" w:sz="4" w:space="0" w:color="000000"/>
            </w:tcBorders>
          </w:tcPr>
          <w:p w14:paraId="51BD959F" w14:textId="77777777" w:rsidR="00763E43" w:rsidRPr="00CA7D85" w:rsidRDefault="00763E43" w:rsidP="00AE2C38">
            <w:pPr>
              <w:pStyle w:val="TAL"/>
              <w:keepNext w:val="0"/>
              <w:keepLines w:val="0"/>
              <w:widowControl w:val="0"/>
            </w:pPr>
          </w:p>
        </w:tc>
        <w:tc>
          <w:tcPr>
            <w:tcW w:w="997" w:type="pct"/>
            <w:tcBorders>
              <w:top w:val="single" w:sz="4" w:space="0" w:color="000000"/>
              <w:left w:val="nil"/>
              <w:bottom w:val="single" w:sz="4" w:space="0" w:color="000000"/>
              <w:right w:val="single" w:sz="4" w:space="0" w:color="000000"/>
            </w:tcBorders>
          </w:tcPr>
          <w:p w14:paraId="7121CD40"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38CBFDF2" w14:textId="77777777" w:rsidR="00763E43" w:rsidRPr="00CA7D85" w:rsidRDefault="00763E43" w:rsidP="00AE2C38">
            <w:pPr>
              <w:pStyle w:val="TAL"/>
              <w:keepNext w:val="0"/>
              <w:keepLines w:val="0"/>
              <w:widowControl w:val="0"/>
            </w:pPr>
          </w:p>
        </w:tc>
      </w:tr>
      <w:tr w:rsidR="00763E43" w:rsidRPr="00CA7D85" w14:paraId="405D7D6C"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3ACEF0F5" w14:textId="77777777" w:rsidR="00763E43" w:rsidRPr="00CA7D85" w:rsidRDefault="00763E43" w:rsidP="00AE2C38">
            <w:pPr>
              <w:pStyle w:val="TAL"/>
              <w:keepNext w:val="0"/>
              <w:keepLines w:val="0"/>
              <w:widowControl w:val="0"/>
              <w:rPr>
                <w:szCs w:val="18"/>
              </w:rPr>
            </w:pPr>
            <w:r w:rsidRPr="00CA7D85">
              <w:t xml:space="preserve">      radioResourceConfigDedicatedPSCell-r12 SEQUENCE {</w:t>
            </w:r>
          </w:p>
        </w:tc>
        <w:tc>
          <w:tcPr>
            <w:tcW w:w="1573" w:type="pct"/>
            <w:tcBorders>
              <w:top w:val="single" w:sz="4" w:space="0" w:color="000000"/>
              <w:left w:val="nil"/>
              <w:bottom w:val="single" w:sz="4" w:space="0" w:color="000000"/>
              <w:right w:val="single" w:sz="4" w:space="0" w:color="000000"/>
            </w:tcBorders>
          </w:tcPr>
          <w:p w14:paraId="2FFECBC9" w14:textId="77777777" w:rsidR="00763E43" w:rsidRPr="00CA7D85" w:rsidRDefault="00763E43" w:rsidP="00AE2C38">
            <w:pPr>
              <w:pStyle w:val="TAL"/>
              <w:keepNext w:val="0"/>
              <w:keepLines w:val="0"/>
              <w:widowControl w:val="0"/>
            </w:pPr>
          </w:p>
        </w:tc>
        <w:tc>
          <w:tcPr>
            <w:tcW w:w="997" w:type="pct"/>
            <w:tcBorders>
              <w:top w:val="single" w:sz="4" w:space="0" w:color="000000"/>
              <w:left w:val="nil"/>
              <w:bottom w:val="single" w:sz="4" w:space="0" w:color="000000"/>
              <w:right w:val="single" w:sz="4" w:space="0" w:color="000000"/>
            </w:tcBorders>
          </w:tcPr>
          <w:p w14:paraId="5CDC9D42"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1689D282" w14:textId="77777777" w:rsidR="00763E43" w:rsidRPr="00CA7D85" w:rsidRDefault="00763E43" w:rsidP="00AE2C38">
            <w:pPr>
              <w:pStyle w:val="TAL"/>
              <w:keepNext w:val="0"/>
              <w:keepLines w:val="0"/>
              <w:widowControl w:val="0"/>
            </w:pPr>
          </w:p>
        </w:tc>
      </w:tr>
      <w:tr w:rsidR="00763E43" w:rsidRPr="00CA7D85" w14:paraId="280B5AC1"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5DA17AEA" w14:textId="77777777" w:rsidR="00763E43" w:rsidRPr="00CA7D85" w:rsidRDefault="00763E43" w:rsidP="00AE2C38">
            <w:pPr>
              <w:pStyle w:val="TAL"/>
              <w:keepNext w:val="0"/>
              <w:keepLines w:val="0"/>
              <w:widowControl w:val="0"/>
              <w:rPr>
                <w:szCs w:val="18"/>
              </w:rPr>
            </w:pPr>
            <w:r w:rsidRPr="00CA7D85">
              <w:t xml:space="preserve">        physicalConfigDedicatedPSCell-r12</w:t>
            </w:r>
          </w:p>
        </w:tc>
        <w:tc>
          <w:tcPr>
            <w:tcW w:w="1573" w:type="pct"/>
            <w:tcBorders>
              <w:top w:val="single" w:sz="4" w:space="0" w:color="000000"/>
              <w:left w:val="nil"/>
              <w:bottom w:val="single" w:sz="4" w:space="0" w:color="000000"/>
              <w:right w:val="single" w:sz="4" w:space="0" w:color="000000"/>
            </w:tcBorders>
            <w:hideMark/>
          </w:tcPr>
          <w:p w14:paraId="16F54551" w14:textId="77777777" w:rsidR="00763E43" w:rsidRPr="00CA7D85" w:rsidRDefault="00763E43" w:rsidP="00AE2C38">
            <w:pPr>
              <w:pStyle w:val="TAL"/>
              <w:keepNext w:val="0"/>
              <w:keepLines w:val="0"/>
              <w:widowControl w:val="0"/>
            </w:pPr>
            <w:r w:rsidRPr="00CA7D85">
              <w:t>PhysicalConfigDedicated-DEFAULT using condition PSCell_Add_SCG_DRB</w:t>
            </w:r>
          </w:p>
        </w:tc>
        <w:tc>
          <w:tcPr>
            <w:tcW w:w="997" w:type="pct"/>
            <w:tcBorders>
              <w:top w:val="single" w:sz="4" w:space="0" w:color="000000"/>
              <w:left w:val="nil"/>
              <w:bottom w:val="single" w:sz="4" w:space="0" w:color="000000"/>
              <w:right w:val="single" w:sz="4" w:space="0" w:color="000000"/>
            </w:tcBorders>
            <w:hideMark/>
          </w:tcPr>
          <w:p w14:paraId="5A70F3E4" w14:textId="77777777" w:rsidR="00763E43" w:rsidRPr="00CA7D85" w:rsidRDefault="00763E43" w:rsidP="00AE2C38">
            <w:pPr>
              <w:pStyle w:val="TAL"/>
              <w:keepNext w:val="0"/>
              <w:keepLines w:val="0"/>
              <w:widowControl w:val="0"/>
            </w:pPr>
            <w:r w:rsidRPr="00CA7D85">
              <w:t>For signalling test cases see subclause 6.6B.1.1.1. Otherwise, see subclause 4.8.2</w:t>
            </w:r>
          </w:p>
        </w:tc>
        <w:tc>
          <w:tcPr>
            <w:tcW w:w="793" w:type="pct"/>
            <w:tcBorders>
              <w:top w:val="single" w:sz="4" w:space="0" w:color="000000"/>
              <w:left w:val="nil"/>
              <w:bottom w:val="single" w:sz="4" w:space="0" w:color="000000"/>
              <w:right w:val="single" w:sz="4" w:space="0" w:color="000000"/>
            </w:tcBorders>
          </w:tcPr>
          <w:p w14:paraId="3A4945E6" w14:textId="77777777" w:rsidR="00763E43" w:rsidRPr="00CA7D85" w:rsidRDefault="00763E43" w:rsidP="00AE2C38">
            <w:pPr>
              <w:pStyle w:val="TAL"/>
              <w:keepNext w:val="0"/>
              <w:keepLines w:val="0"/>
              <w:widowControl w:val="0"/>
            </w:pPr>
          </w:p>
        </w:tc>
      </w:tr>
      <w:tr w:rsidR="00763E43" w:rsidRPr="00CA7D85" w14:paraId="790F900C"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56A55B8E" w14:textId="77777777" w:rsidR="00763E43" w:rsidRPr="00CA7D85" w:rsidRDefault="00763E43" w:rsidP="00AE2C38">
            <w:pPr>
              <w:pStyle w:val="TAL"/>
              <w:keepNext w:val="0"/>
              <w:keepLines w:val="0"/>
              <w:widowControl w:val="0"/>
              <w:rPr>
                <w:szCs w:val="18"/>
              </w:rPr>
            </w:pPr>
            <w:r w:rsidRPr="00CA7D85">
              <w:t xml:space="preserve">        sps-Config-r12</w:t>
            </w:r>
          </w:p>
        </w:tc>
        <w:tc>
          <w:tcPr>
            <w:tcW w:w="1573" w:type="pct"/>
            <w:tcBorders>
              <w:top w:val="single" w:sz="4" w:space="0" w:color="000000"/>
              <w:left w:val="nil"/>
              <w:bottom w:val="single" w:sz="4" w:space="0" w:color="000000"/>
              <w:right w:val="single" w:sz="4" w:space="0" w:color="000000"/>
            </w:tcBorders>
            <w:hideMark/>
          </w:tcPr>
          <w:p w14:paraId="20B62E54" w14:textId="77777777" w:rsidR="00763E43" w:rsidRPr="00CA7D85" w:rsidRDefault="00763E43" w:rsidP="00AE2C38">
            <w:pPr>
              <w:pStyle w:val="TAL"/>
              <w:keepNext w:val="0"/>
              <w:keepLines w:val="0"/>
              <w:widowControl w:val="0"/>
            </w:pPr>
            <w:r w:rsidRPr="00CA7D85">
              <w:t>Not present</w:t>
            </w:r>
          </w:p>
        </w:tc>
        <w:tc>
          <w:tcPr>
            <w:tcW w:w="997" w:type="pct"/>
            <w:tcBorders>
              <w:top w:val="single" w:sz="4" w:space="0" w:color="000000"/>
              <w:left w:val="nil"/>
              <w:bottom w:val="single" w:sz="4" w:space="0" w:color="000000"/>
              <w:right w:val="single" w:sz="4" w:space="0" w:color="000000"/>
            </w:tcBorders>
          </w:tcPr>
          <w:p w14:paraId="081C1AE5"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39407685" w14:textId="77777777" w:rsidR="00763E43" w:rsidRPr="00CA7D85" w:rsidRDefault="00763E43" w:rsidP="00AE2C38">
            <w:pPr>
              <w:pStyle w:val="TAL"/>
              <w:keepNext w:val="0"/>
              <w:keepLines w:val="0"/>
              <w:widowControl w:val="0"/>
            </w:pPr>
          </w:p>
        </w:tc>
      </w:tr>
      <w:tr w:rsidR="00763E43" w:rsidRPr="00CA7D85" w14:paraId="1B835EEB"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6516245A" w14:textId="77777777" w:rsidR="00763E43" w:rsidRPr="00CA7D85" w:rsidRDefault="00763E43" w:rsidP="00AE2C38">
            <w:pPr>
              <w:pStyle w:val="TAL"/>
              <w:keepNext w:val="0"/>
              <w:keepLines w:val="0"/>
              <w:widowControl w:val="0"/>
              <w:rPr>
                <w:szCs w:val="18"/>
              </w:rPr>
            </w:pPr>
            <w:r w:rsidRPr="00CA7D85">
              <w:t xml:space="preserve">        naics-Info-r12</w:t>
            </w:r>
          </w:p>
        </w:tc>
        <w:tc>
          <w:tcPr>
            <w:tcW w:w="1573" w:type="pct"/>
            <w:tcBorders>
              <w:top w:val="single" w:sz="4" w:space="0" w:color="000000"/>
              <w:left w:val="nil"/>
              <w:bottom w:val="single" w:sz="4" w:space="0" w:color="000000"/>
              <w:right w:val="single" w:sz="4" w:space="0" w:color="000000"/>
            </w:tcBorders>
            <w:hideMark/>
          </w:tcPr>
          <w:p w14:paraId="1D7D849D" w14:textId="77777777" w:rsidR="00763E43" w:rsidRPr="00CA7D85" w:rsidRDefault="00763E43" w:rsidP="00AE2C38">
            <w:pPr>
              <w:pStyle w:val="TAL"/>
              <w:keepNext w:val="0"/>
              <w:keepLines w:val="0"/>
              <w:widowControl w:val="0"/>
            </w:pPr>
            <w:r w:rsidRPr="00CA7D85">
              <w:t>Not present</w:t>
            </w:r>
          </w:p>
        </w:tc>
        <w:tc>
          <w:tcPr>
            <w:tcW w:w="997" w:type="pct"/>
            <w:tcBorders>
              <w:top w:val="single" w:sz="4" w:space="0" w:color="000000"/>
              <w:left w:val="nil"/>
              <w:bottom w:val="single" w:sz="4" w:space="0" w:color="000000"/>
              <w:right w:val="single" w:sz="4" w:space="0" w:color="000000"/>
            </w:tcBorders>
          </w:tcPr>
          <w:p w14:paraId="73552E6F"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25E34965" w14:textId="77777777" w:rsidR="00763E43" w:rsidRPr="00CA7D85" w:rsidRDefault="00763E43" w:rsidP="00AE2C38">
            <w:pPr>
              <w:pStyle w:val="TAL"/>
              <w:keepNext w:val="0"/>
              <w:keepLines w:val="0"/>
              <w:widowControl w:val="0"/>
            </w:pPr>
          </w:p>
        </w:tc>
      </w:tr>
      <w:tr w:rsidR="00763E43" w:rsidRPr="00CA7D85" w14:paraId="531E0122"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19DD0BD4" w14:textId="77777777" w:rsidR="00763E43" w:rsidRPr="00CA7D85" w:rsidRDefault="00763E43" w:rsidP="00AE2C38">
            <w:pPr>
              <w:pStyle w:val="TAL"/>
              <w:keepNext w:val="0"/>
              <w:keepLines w:val="0"/>
              <w:widowControl w:val="0"/>
              <w:rPr>
                <w:szCs w:val="18"/>
              </w:rPr>
            </w:pPr>
            <w:r w:rsidRPr="00CA7D85">
              <w:t xml:space="preserve">      }</w:t>
            </w:r>
          </w:p>
        </w:tc>
        <w:tc>
          <w:tcPr>
            <w:tcW w:w="1573" w:type="pct"/>
            <w:tcBorders>
              <w:top w:val="single" w:sz="4" w:space="0" w:color="000000"/>
              <w:left w:val="nil"/>
              <w:bottom w:val="single" w:sz="4" w:space="0" w:color="000000"/>
              <w:right w:val="single" w:sz="4" w:space="0" w:color="000000"/>
            </w:tcBorders>
          </w:tcPr>
          <w:p w14:paraId="501B8F2B" w14:textId="77777777" w:rsidR="00763E43" w:rsidRPr="00CA7D85" w:rsidRDefault="00763E43" w:rsidP="00AE2C38">
            <w:pPr>
              <w:pStyle w:val="TAL"/>
              <w:keepNext w:val="0"/>
              <w:keepLines w:val="0"/>
              <w:widowControl w:val="0"/>
            </w:pPr>
          </w:p>
        </w:tc>
        <w:tc>
          <w:tcPr>
            <w:tcW w:w="997" w:type="pct"/>
            <w:tcBorders>
              <w:top w:val="single" w:sz="4" w:space="0" w:color="000000"/>
              <w:left w:val="nil"/>
              <w:bottom w:val="single" w:sz="4" w:space="0" w:color="000000"/>
              <w:right w:val="single" w:sz="4" w:space="0" w:color="000000"/>
            </w:tcBorders>
          </w:tcPr>
          <w:p w14:paraId="4C504594"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3E8A1A41" w14:textId="77777777" w:rsidR="00763E43" w:rsidRPr="00CA7D85" w:rsidRDefault="00763E43" w:rsidP="00AE2C38">
            <w:pPr>
              <w:pStyle w:val="TAL"/>
              <w:keepNext w:val="0"/>
              <w:keepLines w:val="0"/>
              <w:widowControl w:val="0"/>
            </w:pPr>
          </w:p>
        </w:tc>
      </w:tr>
      <w:tr w:rsidR="00763E43" w:rsidRPr="00CA7D85" w14:paraId="5B9CE2C7"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411E672B" w14:textId="77777777" w:rsidR="00763E43" w:rsidRPr="00CA7D85" w:rsidRDefault="00763E43" w:rsidP="00AE2C38">
            <w:pPr>
              <w:pStyle w:val="TAL"/>
              <w:keepNext w:val="0"/>
              <w:keepLines w:val="0"/>
              <w:widowControl w:val="0"/>
              <w:rPr>
                <w:szCs w:val="18"/>
              </w:rPr>
            </w:pPr>
            <w:r w:rsidRPr="00CA7D85">
              <w:t xml:space="preserve">      antennaInfoDedicatedPSCell-v1280</w:t>
            </w:r>
          </w:p>
        </w:tc>
        <w:tc>
          <w:tcPr>
            <w:tcW w:w="1573" w:type="pct"/>
            <w:tcBorders>
              <w:top w:val="single" w:sz="4" w:space="0" w:color="000000"/>
              <w:left w:val="nil"/>
              <w:bottom w:val="single" w:sz="4" w:space="0" w:color="000000"/>
              <w:right w:val="single" w:sz="4" w:space="0" w:color="000000"/>
            </w:tcBorders>
            <w:hideMark/>
          </w:tcPr>
          <w:p w14:paraId="4668B317" w14:textId="77777777" w:rsidR="00763E43" w:rsidRPr="00CA7D85" w:rsidRDefault="00763E43" w:rsidP="00AE2C38">
            <w:pPr>
              <w:pStyle w:val="TAL"/>
              <w:keepNext w:val="0"/>
              <w:keepLines w:val="0"/>
              <w:widowControl w:val="0"/>
            </w:pPr>
            <w:r w:rsidRPr="00CA7D85">
              <w:t>Not present</w:t>
            </w:r>
          </w:p>
        </w:tc>
        <w:tc>
          <w:tcPr>
            <w:tcW w:w="997" w:type="pct"/>
            <w:tcBorders>
              <w:top w:val="single" w:sz="4" w:space="0" w:color="000000"/>
              <w:left w:val="nil"/>
              <w:bottom w:val="single" w:sz="4" w:space="0" w:color="000000"/>
              <w:right w:val="single" w:sz="4" w:space="0" w:color="000000"/>
            </w:tcBorders>
          </w:tcPr>
          <w:p w14:paraId="39AB445C"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7A6A5070" w14:textId="77777777" w:rsidR="00763E43" w:rsidRPr="00CA7D85" w:rsidRDefault="00763E43" w:rsidP="00AE2C38">
            <w:pPr>
              <w:pStyle w:val="TAL"/>
              <w:keepNext w:val="0"/>
              <w:keepLines w:val="0"/>
              <w:widowControl w:val="0"/>
            </w:pPr>
          </w:p>
        </w:tc>
      </w:tr>
      <w:tr w:rsidR="00763E43" w:rsidRPr="00CA7D85" w14:paraId="072B871B"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2CB4E381" w14:textId="77777777" w:rsidR="00763E43" w:rsidRPr="00CA7D85" w:rsidRDefault="00763E43" w:rsidP="00AE2C38">
            <w:pPr>
              <w:pStyle w:val="TAL"/>
              <w:keepNext w:val="0"/>
              <w:keepLines w:val="0"/>
              <w:widowControl w:val="0"/>
              <w:rPr>
                <w:szCs w:val="18"/>
              </w:rPr>
            </w:pPr>
            <w:r w:rsidRPr="00CA7D85">
              <w:t xml:space="preserve">    }</w:t>
            </w:r>
          </w:p>
        </w:tc>
        <w:tc>
          <w:tcPr>
            <w:tcW w:w="1573" w:type="pct"/>
            <w:tcBorders>
              <w:top w:val="single" w:sz="4" w:space="0" w:color="000000"/>
              <w:left w:val="nil"/>
              <w:bottom w:val="single" w:sz="4" w:space="0" w:color="000000"/>
              <w:right w:val="single" w:sz="4" w:space="0" w:color="000000"/>
            </w:tcBorders>
          </w:tcPr>
          <w:p w14:paraId="3288A554" w14:textId="77777777" w:rsidR="00763E43" w:rsidRPr="00CA7D85" w:rsidRDefault="00763E43" w:rsidP="00AE2C38">
            <w:pPr>
              <w:pStyle w:val="TAL"/>
              <w:keepNext w:val="0"/>
              <w:keepLines w:val="0"/>
              <w:widowControl w:val="0"/>
            </w:pPr>
          </w:p>
        </w:tc>
        <w:tc>
          <w:tcPr>
            <w:tcW w:w="997" w:type="pct"/>
            <w:tcBorders>
              <w:top w:val="single" w:sz="4" w:space="0" w:color="000000"/>
              <w:left w:val="nil"/>
              <w:bottom w:val="single" w:sz="4" w:space="0" w:color="000000"/>
              <w:right w:val="single" w:sz="4" w:space="0" w:color="000000"/>
            </w:tcBorders>
          </w:tcPr>
          <w:p w14:paraId="3F3B5CB6"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636079BF" w14:textId="77777777" w:rsidR="00763E43" w:rsidRPr="00CA7D85" w:rsidRDefault="00763E43" w:rsidP="00AE2C38">
            <w:pPr>
              <w:pStyle w:val="TAL"/>
              <w:keepNext w:val="0"/>
              <w:keepLines w:val="0"/>
              <w:widowControl w:val="0"/>
            </w:pPr>
          </w:p>
        </w:tc>
      </w:tr>
      <w:tr w:rsidR="00763E43" w:rsidRPr="00CA7D85" w14:paraId="6F8E5DA3"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2BEACDCF" w14:textId="77777777" w:rsidR="00763E43" w:rsidRPr="00CA7D85" w:rsidRDefault="00763E43" w:rsidP="00AE2C38">
            <w:pPr>
              <w:pStyle w:val="TAL"/>
              <w:keepNext w:val="0"/>
              <w:keepLines w:val="0"/>
              <w:widowControl w:val="0"/>
              <w:rPr>
                <w:szCs w:val="18"/>
              </w:rPr>
            </w:pPr>
            <w:r w:rsidRPr="00CA7D85">
              <w:t xml:space="preserve">    sCellToAddModListSCG-r12</w:t>
            </w:r>
          </w:p>
        </w:tc>
        <w:tc>
          <w:tcPr>
            <w:tcW w:w="1573" w:type="pct"/>
            <w:tcBorders>
              <w:top w:val="single" w:sz="4" w:space="0" w:color="000000"/>
              <w:left w:val="nil"/>
              <w:bottom w:val="single" w:sz="4" w:space="0" w:color="000000"/>
              <w:right w:val="single" w:sz="4" w:space="0" w:color="000000"/>
            </w:tcBorders>
            <w:hideMark/>
          </w:tcPr>
          <w:p w14:paraId="69E63E1C" w14:textId="77777777" w:rsidR="00763E43" w:rsidRPr="00CA7D85" w:rsidRDefault="00763E43" w:rsidP="00AE2C38">
            <w:pPr>
              <w:pStyle w:val="TAL"/>
              <w:keepNext w:val="0"/>
              <w:keepLines w:val="0"/>
              <w:widowControl w:val="0"/>
              <w:rPr>
                <w:rFonts w:eastAsia="MS Mincho"/>
              </w:rPr>
            </w:pPr>
            <w:r w:rsidRPr="00CA7D85">
              <w:t>Not Present</w:t>
            </w:r>
          </w:p>
        </w:tc>
        <w:tc>
          <w:tcPr>
            <w:tcW w:w="997" w:type="pct"/>
            <w:tcBorders>
              <w:top w:val="single" w:sz="4" w:space="0" w:color="000000"/>
              <w:left w:val="nil"/>
              <w:bottom w:val="single" w:sz="4" w:space="0" w:color="000000"/>
              <w:right w:val="single" w:sz="4" w:space="0" w:color="000000"/>
            </w:tcBorders>
          </w:tcPr>
          <w:p w14:paraId="40E9B60D"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60F9F08E" w14:textId="77777777" w:rsidR="00763E43" w:rsidRPr="00CA7D85" w:rsidRDefault="00763E43" w:rsidP="00AE2C38">
            <w:pPr>
              <w:pStyle w:val="TAL"/>
              <w:keepNext w:val="0"/>
              <w:keepLines w:val="0"/>
              <w:widowControl w:val="0"/>
            </w:pPr>
          </w:p>
        </w:tc>
      </w:tr>
      <w:tr w:rsidR="00763E43" w:rsidRPr="00CA7D85" w14:paraId="49684CDE"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43AB1F31" w14:textId="77777777" w:rsidR="00763E43" w:rsidRPr="00CA7D85" w:rsidRDefault="00763E43" w:rsidP="00AE2C38">
            <w:pPr>
              <w:pStyle w:val="TAL"/>
              <w:keepNext w:val="0"/>
              <w:keepLines w:val="0"/>
              <w:widowControl w:val="0"/>
              <w:rPr>
                <w:szCs w:val="18"/>
              </w:rPr>
            </w:pPr>
            <w:r w:rsidRPr="00CA7D85">
              <w:t xml:space="preserve">    mobilityControlInfoSCG-r12 SEQUENCE {</w:t>
            </w:r>
          </w:p>
        </w:tc>
        <w:tc>
          <w:tcPr>
            <w:tcW w:w="1573" w:type="pct"/>
            <w:tcBorders>
              <w:top w:val="single" w:sz="4" w:space="0" w:color="000000"/>
              <w:left w:val="nil"/>
              <w:bottom w:val="single" w:sz="4" w:space="0" w:color="000000"/>
              <w:right w:val="single" w:sz="4" w:space="0" w:color="000000"/>
            </w:tcBorders>
          </w:tcPr>
          <w:p w14:paraId="16D860B6" w14:textId="77777777" w:rsidR="00763E43" w:rsidRPr="00CA7D85" w:rsidRDefault="00763E43" w:rsidP="00AE2C38">
            <w:pPr>
              <w:pStyle w:val="TAL"/>
              <w:keepNext w:val="0"/>
              <w:keepLines w:val="0"/>
              <w:widowControl w:val="0"/>
              <w:rPr>
                <w:rFonts w:eastAsia="MS Mincho"/>
              </w:rPr>
            </w:pPr>
          </w:p>
        </w:tc>
        <w:tc>
          <w:tcPr>
            <w:tcW w:w="997" w:type="pct"/>
            <w:tcBorders>
              <w:top w:val="single" w:sz="4" w:space="0" w:color="000000"/>
              <w:left w:val="nil"/>
              <w:bottom w:val="single" w:sz="4" w:space="0" w:color="000000"/>
              <w:right w:val="single" w:sz="4" w:space="0" w:color="000000"/>
            </w:tcBorders>
          </w:tcPr>
          <w:p w14:paraId="0602EBA8"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39172EB9" w14:textId="77777777" w:rsidR="00763E43" w:rsidRPr="00CA7D85" w:rsidRDefault="00763E43" w:rsidP="00AE2C38">
            <w:pPr>
              <w:pStyle w:val="TAL"/>
              <w:keepNext w:val="0"/>
              <w:keepLines w:val="0"/>
              <w:widowControl w:val="0"/>
            </w:pPr>
          </w:p>
        </w:tc>
      </w:tr>
      <w:tr w:rsidR="00763E43" w:rsidRPr="00CA7D85" w14:paraId="0713B959"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4159BC70" w14:textId="77777777" w:rsidR="00763E43" w:rsidRPr="00CA7D85" w:rsidRDefault="00763E43" w:rsidP="00AE2C38">
            <w:pPr>
              <w:pStyle w:val="TAL"/>
              <w:keepNext w:val="0"/>
              <w:keepLines w:val="0"/>
              <w:widowControl w:val="0"/>
              <w:rPr>
                <w:szCs w:val="18"/>
              </w:rPr>
            </w:pPr>
            <w:r w:rsidRPr="00CA7D85">
              <w:t xml:space="preserve">      t307-r12</w:t>
            </w:r>
          </w:p>
        </w:tc>
        <w:tc>
          <w:tcPr>
            <w:tcW w:w="1573" w:type="pct"/>
            <w:tcBorders>
              <w:top w:val="single" w:sz="4" w:space="0" w:color="000000"/>
              <w:left w:val="nil"/>
              <w:bottom w:val="single" w:sz="4" w:space="0" w:color="000000"/>
              <w:right w:val="single" w:sz="4" w:space="0" w:color="000000"/>
            </w:tcBorders>
            <w:hideMark/>
          </w:tcPr>
          <w:p w14:paraId="2A9EDBB9" w14:textId="77777777" w:rsidR="00763E43" w:rsidRPr="00CA7D85" w:rsidRDefault="00763E43" w:rsidP="00AE2C38">
            <w:pPr>
              <w:pStyle w:val="TAL"/>
              <w:keepNext w:val="0"/>
              <w:keepLines w:val="0"/>
              <w:widowControl w:val="0"/>
            </w:pPr>
            <w:r w:rsidRPr="00CA7D85">
              <w:t>ms2000</w:t>
            </w:r>
          </w:p>
        </w:tc>
        <w:tc>
          <w:tcPr>
            <w:tcW w:w="997" w:type="pct"/>
            <w:tcBorders>
              <w:top w:val="single" w:sz="4" w:space="0" w:color="000000"/>
              <w:left w:val="nil"/>
              <w:bottom w:val="single" w:sz="4" w:space="0" w:color="000000"/>
              <w:right w:val="single" w:sz="4" w:space="0" w:color="000000"/>
            </w:tcBorders>
            <w:hideMark/>
          </w:tcPr>
          <w:p w14:paraId="2B60032D" w14:textId="77777777" w:rsidR="00763E43" w:rsidRPr="00CA7D85" w:rsidRDefault="00763E43" w:rsidP="00AE2C38">
            <w:pPr>
              <w:pStyle w:val="TAL"/>
              <w:keepNext w:val="0"/>
              <w:keepLines w:val="0"/>
              <w:widowControl w:val="0"/>
            </w:pPr>
            <w:r w:rsidRPr="00CA7D85">
              <w:t>ENUMERATED {ms50, ms100, ms150, ms200, ms500,ms1000, ms2000}</w:t>
            </w:r>
          </w:p>
        </w:tc>
        <w:tc>
          <w:tcPr>
            <w:tcW w:w="793" w:type="pct"/>
            <w:tcBorders>
              <w:top w:val="single" w:sz="4" w:space="0" w:color="000000"/>
              <w:left w:val="nil"/>
              <w:bottom w:val="single" w:sz="4" w:space="0" w:color="000000"/>
              <w:right w:val="single" w:sz="4" w:space="0" w:color="000000"/>
            </w:tcBorders>
          </w:tcPr>
          <w:p w14:paraId="1D66AD51" w14:textId="77777777" w:rsidR="00763E43" w:rsidRPr="00CA7D85" w:rsidRDefault="00763E43" w:rsidP="00AE2C38">
            <w:pPr>
              <w:pStyle w:val="TAL"/>
              <w:keepNext w:val="0"/>
              <w:keepLines w:val="0"/>
              <w:widowControl w:val="0"/>
            </w:pPr>
          </w:p>
        </w:tc>
      </w:tr>
      <w:tr w:rsidR="00763E43" w:rsidRPr="00CA7D85" w14:paraId="38201FD0"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1ABA324C" w14:textId="77777777" w:rsidR="00763E43" w:rsidRPr="00CA7D85" w:rsidRDefault="00763E43" w:rsidP="00AE2C38">
            <w:pPr>
              <w:pStyle w:val="TAL"/>
              <w:keepNext w:val="0"/>
              <w:keepLines w:val="0"/>
              <w:widowControl w:val="0"/>
              <w:rPr>
                <w:szCs w:val="18"/>
              </w:rPr>
            </w:pPr>
            <w:r w:rsidRPr="00CA7D85">
              <w:t xml:space="preserve">      ue-IdentitySCG-r12</w:t>
            </w:r>
          </w:p>
        </w:tc>
        <w:tc>
          <w:tcPr>
            <w:tcW w:w="1573" w:type="pct"/>
            <w:tcBorders>
              <w:top w:val="single" w:sz="4" w:space="0" w:color="000000"/>
              <w:left w:val="nil"/>
              <w:bottom w:val="single" w:sz="4" w:space="0" w:color="000000"/>
              <w:right w:val="single" w:sz="4" w:space="0" w:color="000000"/>
            </w:tcBorders>
            <w:hideMark/>
          </w:tcPr>
          <w:p w14:paraId="74285277" w14:textId="77777777" w:rsidR="00763E43" w:rsidRPr="00CA7D85" w:rsidRDefault="00763E43" w:rsidP="00AE2C38">
            <w:pPr>
              <w:pStyle w:val="TAL"/>
              <w:keepNext w:val="0"/>
              <w:keepLines w:val="0"/>
              <w:widowControl w:val="0"/>
            </w:pPr>
            <w:r w:rsidRPr="00CA7D85">
              <w:t>Any allowed value</w:t>
            </w:r>
          </w:p>
        </w:tc>
        <w:tc>
          <w:tcPr>
            <w:tcW w:w="997" w:type="pct"/>
            <w:tcBorders>
              <w:top w:val="single" w:sz="4" w:space="0" w:color="000000"/>
              <w:left w:val="nil"/>
              <w:bottom w:val="single" w:sz="4" w:space="0" w:color="000000"/>
              <w:right w:val="single" w:sz="4" w:space="0" w:color="000000"/>
            </w:tcBorders>
          </w:tcPr>
          <w:p w14:paraId="49F09CA9"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2EB6DBEF" w14:textId="77777777" w:rsidR="00763E43" w:rsidRPr="00CA7D85" w:rsidRDefault="00763E43" w:rsidP="00AE2C38">
            <w:pPr>
              <w:pStyle w:val="TAL"/>
              <w:keepNext w:val="0"/>
              <w:keepLines w:val="0"/>
              <w:widowControl w:val="0"/>
            </w:pPr>
          </w:p>
        </w:tc>
      </w:tr>
      <w:tr w:rsidR="00763E43" w:rsidRPr="00CA7D85" w14:paraId="4748E489"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43714D0C" w14:textId="77777777" w:rsidR="00763E43" w:rsidRPr="00CA7D85" w:rsidRDefault="00763E43" w:rsidP="00AE2C38">
            <w:pPr>
              <w:pStyle w:val="TAL"/>
              <w:keepNext w:val="0"/>
              <w:keepLines w:val="0"/>
              <w:widowControl w:val="0"/>
              <w:rPr>
                <w:szCs w:val="18"/>
              </w:rPr>
            </w:pPr>
            <w:r w:rsidRPr="00CA7D85">
              <w:t xml:space="preserve">      rach-ConfigDedicated-r12</w:t>
            </w:r>
          </w:p>
        </w:tc>
        <w:tc>
          <w:tcPr>
            <w:tcW w:w="1573" w:type="pct"/>
            <w:tcBorders>
              <w:top w:val="single" w:sz="4" w:space="0" w:color="000000"/>
              <w:left w:val="nil"/>
              <w:bottom w:val="single" w:sz="4" w:space="0" w:color="000000"/>
              <w:right w:val="single" w:sz="4" w:space="0" w:color="000000"/>
            </w:tcBorders>
            <w:hideMark/>
          </w:tcPr>
          <w:p w14:paraId="6CA5A112" w14:textId="77777777" w:rsidR="00763E43" w:rsidRPr="00CA7D85" w:rsidRDefault="00763E43" w:rsidP="00AE2C38">
            <w:pPr>
              <w:pStyle w:val="TAL"/>
              <w:keepNext w:val="0"/>
              <w:keepLines w:val="0"/>
              <w:widowControl w:val="0"/>
            </w:pPr>
            <w:r w:rsidRPr="00CA7D85">
              <w:t>Rach-ConfigDedicated-DEFAULT</w:t>
            </w:r>
          </w:p>
        </w:tc>
        <w:tc>
          <w:tcPr>
            <w:tcW w:w="997" w:type="pct"/>
            <w:tcBorders>
              <w:top w:val="single" w:sz="4" w:space="0" w:color="000000"/>
              <w:left w:val="nil"/>
              <w:bottom w:val="single" w:sz="4" w:space="0" w:color="000000"/>
              <w:right w:val="single" w:sz="4" w:space="0" w:color="000000"/>
            </w:tcBorders>
          </w:tcPr>
          <w:p w14:paraId="292115F8"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75548A41" w14:textId="77777777" w:rsidR="00763E43" w:rsidRPr="00CA7D85" w:rsidRDefault="00763E43" w:rsidP="00AE2C38">
            <w:pPr>
              <w:pStyle w:val="TAL"/>
              <w:keepNext w:val="0"/>
              <w:keepLines w:val="0"/>
              <w:widowControl w:val="0"/>
            </w:pPr>
          </w:p>
        </w:tc>
      </w:tr>
      <w:tr w:rsidR="00763E43" w:rsidRPr="00CA7D85" w14:paraId="6FAACB56"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nil"/>
              <w:right w:val="single" w:sz="4" w:space="0" w:color="000000"/>
            </w:tcBorders>
            <w:hideMark/>
          </w:tcPr>
          <w:p w14:paraId="52743E99" w14:textId="77777777" w:rsidR="00763E43" w:rsidRPr="00CA7D85" w:rsidRDefault="00763E43" w:rsidP="00AE2C38">
            <w:pPr>
              <w:pStyle w:val="TAL"/>
              <w:keepNext w:val="0"/>
              <w:keepLines w:val="0"/>
              <w:widowControl w:val="0"/>
              <w:rPr>
                <w:szCs w:val="18"/>
              </w:rPr>
            </w:pPr>
            <w:r w:rsidRPr="00CA7D85">
              <w:t xml:space="preserve">      cipheringAlgorithmSCG-r12</w:t>
            </w:r>
          </w:p>
        </w:tc>
        <w:tc>
          <w:tcPr>
            <w:tcW w:w="1573" w:type="pct"/>
            <w:tcBorders>
              <w:top w:val="single" w:sz="4" w:space="0" w:color="000000"/>
              <w:left w:val="nil"/>
              <w:bottom w:val="single" w:sz="4" w:space="0" w:color="000000"/>
              <w:right w:val="single" w:sz="4" w:space="0" w:color="000000"/>
            </w:tcBorders>
            <w:hideMark/>
          </w:tcPr>
          <w:p w14:paraId="509263D3" w14:textId="77777777" w:rsidR="00763E43" w:rsidRPr="00CA7D85" w:rsidRDefault="00763E43" w:rsidP="00AE2C38">
            <w:pPr>
              <w:pStyle w:val="TAL"/>
              <w:keepNext w:val="0"/>
              <w:keepLines w:val="0"/>
              <w:widowControl w:val="0"/>
            </w:pPr>
            <w:r w:rsidRPr="00CA7D85">
              <w:t>Set according to PIXIT parameter for default ciphering algorithm</w:t>
            </w:r>
          </w:p>
        </w:tc>
        <w:tc>
          <w:tcPr>
            <w:tcW w:w="997" w:type="pct"/>
            <w:tcBorders>
              <w:top w:val="single" w:sz="4" w:space="0" w:color="000000"/>
              <w:left w:val="nil"/>
              <w:bottom w:val="single" w:sz="4" w:space="0" w:color="000000"/>
              <w:right w:val="single" w:sz="4" w:space="0" w:color="000000"/>
            </w:tcBorders>
          </w:tcPr>
          <w:p w14:paraId="1B0C733E"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hideMark/>
          </w:tcPr>
          <w:p w14:paraId="47ADBFFB" w14:textId="77777777" w:rsidR="00763E43" w:rsidRPr="00CA7D85" w:rsidRDefault="00763E43" w:rsidP="00AE2C38">
            <w:pPr>
              <w:pStyle w:val="TAL"/>
              <w:keepNext w:val="0"/>
              <w:keepLines w:val="0"/>
              <w:widowControl w:val="0"/>
            </w:pPr>
          </w:p>
        </w:tc>
      </w:tr>
      <w:tr w:rsidR="00763E43" w:rsidRPr="00CA7D85" w14:paraId="0505A6EC"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06478334" w14:textId="77777777" w:rsidR="00763E43" w:rsidRPr="00CA7D85" w:rsidRDefault="00763E43" w:rsidP="00AE2C38">
            <w:pPr>
              <w:pStyle w:val="TAL"/>
              <w:keepNext w:val="0"/>
              <w:keepLines w:val="0"/>
              <w:widowControl w:val="0"/>
              <w:rPr>
                <w:szCs w:val="18"/>
              </w:rPr>
            </w:pPr>
            <w:r w:rsidRPr="00CA7D85">
              <w:t xml:space="preserve">    }</w:t>
            </w:r>
          </w:p>
        </w:tc>
        <w:tc>
          <w:tcPr>
            <w:tcW w:w="1573" w:type="pct"/>
            <w:tcBorders>
              <w:top w:val="single" w:sz="4" w:space="0" w:color="000000"/>
              <w:left w:val="nil"/>
              <w:bottom w:val="single" w:sz="4" w:space="0" w:color="000000"/>
              <w:right w:val="single" w:sz="4" w:space="0" w:color="000000"/>
            </w:tcBorders>
          </w:tcPr>
          <w:p w14:paraId="0081172B" w14:textId="77777777" w:rsidR="00763E43" w:rsidRPr="00CA7D85" w:rsidRDefault="00763E43" w:rsidP="00AE2C38">
            <w:pPr>
              <w:pStyle w:val="TAL"/>
              <w:keepNext w:val="0"/>
              <w:keepLines w:val="0"/>
              <w:widowControl w:val="0"/>
            </w:pPr>
          </w:p>
        </w:tc>
        <w:tc>
          <w:tcPr>
            <w:tcW w:w="997" w:type="pct"/>
            <w:tcBorders>
              <w:top w:val="single" w:sz="4" w:space="0" w:color="000000"/>
              <w:left w:val="nil"/>
              <w:bottom w:val="single" w:sz="4" w:space="0" w:color="000000"/>
              <w:right w:val="single" w:sz="4" w:space="0" w:color="000000"/>
            </w:tcBorders>
          </w:tcPr>
          <w:p w14:paraId="736285B7"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25B0A70F" w14:textId="77777777" w:rsidR="00763E43" w:rsidRPr="00CA7D85" w:rsidRDefault="00763E43" w:rsidP="00AE2C38">
            <w:pPr>
              <w:pStyle w:val="TAL"/>
              <w:keepNext w:val="0"/>
              <w:keepLines w:val="0"/>
              <w:widowControl w:val="0"/>
            </w:pPr>
          </w:p>
        </w:tc>
      </w:tr>
      <w:tr w:rsidR="00763E43" w:rsidRPr="00CA7D85" w14:paraId="178E9231"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tcPr>
          <w:p w14:paraId="44E14F40" w14:textId="77777777" w:rsidR="00763E43" w:rsidRPr="00CA7D85" w:rsidRDefault="00763E43" w:rsidP="00AE2C38">
            <w:pPr>
              <w:pStyle w:val="TAL"/>
              <w:keepNext w:val="0"/>
              <w:keepLines w:val="0"/>
              <w:widowControl w:val="0"/>
            </w:pPr>
            <w:r w:rsidRPr="00CA7D85">
              <w:t xml:space="preserve">  }</w:t>
            </w:r>
          </w:p>
        </w:tc>
        <w:tc>
          <w:tcPr>
            <w:tcW w:w="1573" w:type="pct"/>
            <w:tcBorders>
              <w:top w:val="single" w:sz="4" w:space="0" w:color="000000"/>
              <w:left w:val="nil"/>
              <w:bottom w:val="single" w:sz="4" w:space="0" w:color="000000"/>
              <w:right w:val="single" w:sz="4" w:space="0" w:color="000000"/>
            </w:tcBorders>
          </w:tcPr>
          <w:p w14:paraId="12AA27D7" w14:textId="77777777" w:rsidR="00763E43" w:rsidRPr="00CA7D85" w:rsidRDefault="00763E43" w:rsidP="00AE2C38">
            <w:pPr>
              <w:pStyle w:val="TAL"/>
              <w:keepNext w:val="0"/>
              <w:keepLines w:val="0"/>
              <w:widowControl w:val="0"/>
            </w:pPr>
          </w:p>
        </w:tc>
        <w:tc>
          <w:tcPr>
            <w:tcW w:w="997" w:type="pct"/>
            <w:tcBorders>
              <w:top w:val="single" w:sz="4" w:space="0" w:color="000000"/>
              <w:left w:val="nil"/>
              <w:bottom w:val="single" w:sz="4" w:space="0" w:color="000000"/>
              <w:right w:val="single" w:sz="4" w:space="0" w:color="000000"/>
            </w:tcBorders>
          </w:tcPr>
          <w:p w14:paraId="24C71190"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tcPr>
          <w:p w14:paraId="03F98C78" w14:textId="77777777" w:rsidR="00763E43" w:rsidRPr="00CA7D85" w:rsidRDefault="00763E43" w:rsidP="00AE2C38">
            <w:pPr>
              <w:pStyle w:val="TAL"/>
              <w:keepNext w:val="0"/>
              <w:keepLines w:val="0"/>
              <w:widowControl w:val="0"/>
            </w:pPr>
          </w:p>
        </w:tc>
      </w:tr>
      <w:tr w:rsidR="00763E43" w:rsidRPr="00CA7D85" w14:paraId="50A2C0C8" w14:textId="77777777" w:rsidTr="00AE2C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1637" w:type="pct"/>
            <w:tcBorders>
              <w:top w:val="single" w:sz="4" w:space="0" w:color="000000"/>
              <w:left w:val="single" w:sz="4" w:space="0" w:color="000000"/>
              <w:bottom w:val="single" w:sz="4" w:space="0" w:color="000000"/>
              <w:right w:val="single" w:sz="4" w:space="0" w:color="000000"/>
            </w:tcBorders>
            <w:hideMark/>
          </w:tcPr>
          <w:p w14:paraId="538B16ED" w14:textId="77777777" w:rsidR="00763E43" w:rsidRPr="00CA7D85" w:rsidRDefault="00763E43" w:rsidP="00AE2C38">
            <w:pPr>
              <w:pStyle w:val="TAL"/>
              <w:keepNext w:val="0"/>
              <w:keepLines w:val="0"/>
              <w:widowControl w:val="0"/>
              <w:rPr>
                <w:szCs w:val="18"/>
              </w:rPr>
            </w:pPr>
            <w:r w:rsidRPr="00CA7D85">
              <w:t>}</w:t>
            </w:r>
          </w:p>
        </w:tc>
        <w:tc>
          <w:tcPr>
            <w:tcW w:w="1573" w:type="pct"/>
            <w:tcBorders>
              <w:top w:val="single" w:sz="4" w:space="0" w:color="000000"/>
              <w:left w:val="nil"/>
              <w:bottom w:val="single" w:sz="4" w:space="0" w:color="000000"/>
              <w:right w:val="single" w:sz="4" w:space="0" w:color="000000"/>
            </w:tcBorders>
          </w:tcPr>
          <w:p w14:paraId="19FB539F" w14:textId="77777777" w:rsidR="00763E43" w:rsidRPr="00CA7D85" w:rsidRDefault="00763E43" w:rsidP="00AE2C38">
            <w:pPr>
              <w:pStyle w:val="TAL"/>
              <w:keepNext w:val="0"/>
              <w:keepLines w:val="0"/>
              <w:widowControl w:val="0"/>
            </w:pPr>
          </w:p>
        </w:tc>
        <w:tc>
          <w:tcPr>
            <w:tcW w:w="997" w:type="pct"/>
            <w:tcBorders>
              <w:top w:val="single" w:sz="4" w:space="0" w:color="000000"/>
              <w:left w:val="nil"/>
              <w:bottom w:val="single" w:sz="4" w:space="0" w:color="000000"/>
              <w:right w:val="single" w:sz="4" w:space="0" w:color="000000"/>
            </w:tcBorders>
          </w:tcPr>
          <w:p w14:paraId="59C3C637" w14:textId="77777777" w:rsidR="00763E43" w:rsidRPr="00CA7D85" w:rsidRDefault="00763E43" w:rsidP="00AE2C38">
            <w:pPr>
              <w:pStyle w:val="TAL"/>
              <w:keepNext w:val="0"/>
              <w:keepLines w:val="0"/>
              <w:widowControl w:val="0"/>
            </w:pPr>
          </w:p>
        </w:tc>
        <w:tc>
          <w:tcPr>
            <w:tcW w:w="793" w:type="pct"/>
            <w:tcBorders>
              <w:top w:val="single" w:sz="4" w:space="0" w:color="000000"/>
              <w:left w:val="nil"/>
              <w:bottom w:val="single" w:sz="4" w:space="0" w:color="000000"/>
              <w:right w:val="single" w:sz="4" w:space="0" w:color="000000"/>
            </w:tcBorders>
            <w:hideMark/>
          </w:tcPr>
          <w:p w14:paraId="46980273" w14:textId="77777777" w:rsidR="00763E43" w:rsidRPr="00CA7D85" w:rsidRDefault="00763E43" w:rsidP="00AE2C38">
            <w:pPr>
              <w:pStyle w:val="TAL"/>
              <w:keepNext w:val="0"/>
              <w:keepLines w:val="0"/>
              <w:widowControl w:val="0"/>
            </w:pPr>
          </w:p>
        </w:tc>
      </w:tr>
    </w:tbl>
    <w:p w14:paraId="0ECA8BAE" w14:textId="77777777" w:rsidR="00763E43" w:rsidRPr="00CA7D85" w:rsidRDefault="00763E43" w:rsidP="00763E43"/>
    <w:p w14:paraId="0B5D4F95" w14:textId="74B56E3B" w:rsidR="00763E43" w:rsidRPr="00CA7D85" w:rsidRDefault="00763E43" w:rsidP="00763E43">
      <w:pPr>
        <w:pStyle w:val="TH"/>
      </w:pPr>
      <w:r w:rsidRPr="00CA7D85">
        <w:t>Table 8.2.3.14.3.3.3-4: RadioBearerConfig (Table 8.2.3.14.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63E43" w:rsidRPr="00CA7D85" w14:paraId="6921CDA0" w14:textId="77777777" w:rsidTr="00AE2C38">
        <w:tc>
          <w:tcPr>
            <w:tcW w:w="9747" w:type="dxa"/>
            <w:gridSpan w:val="4"/>
          </w:tcPr>
          <w:p w14:paraId="15C2B18B" w14:textId="77777777" w:rsidR="00763E43" w:rsidRPr="00CA7D85" w:rsidRDefault="00763E43" w:rsidP="00AE2C38">
            <w:pPr>
              <w:pStyle w:val="TAL"/>
            </w:pPr>
            <w:r w:rsidRPr="00CA7D85">
              <w:t>Derivation Path: TS 38.508-1 [4], Table 4.6.3-132 with condition DRBn</w:t>
            </w:r>
            <w:r w:rsidRPr="00CA7D85">
              <w:rPr>
                <w:lang w:eastAsia="zh-CN"/>
              </w:rPr>
              <w:t xml:space="preserve"> </w:t>
            </w:r>
            <w:r w:rsidRPr="00CA7D85">
              <w:t>and SecondaryKeys</w:t>
            </w:r>
          </w:p>
        </w:tc>
      </w:tr>
      <w:tr w:rsidR="00763E43" w:rsidRPr="00CA7D85" w14:paraId="4D2D5EB1" w14:textId="77777777" w:rsidTr="00AE2C38">
        <w:tc>
          <w:tcPr>
            <w:tcW w:w="4535" w:type="dxa"/>
          </w:tcPr>
          <w:p w14:paraId="50DA72CD" w14:textId="77777777" w:rsidR="00763E43" w:rsidRPr="00CA7D85" w:rsidRDefault="00763E43" w:rsidP="00AE2C38">
            <w:pPr>
              <w:pStyle w:val="TAH"/>
            </w:pPr>
            <w:r w:rsidRPr="00CA7D85">
              <w:t>Information Element</w:t>
            </w:r>
          </w:p>
        </w:tc>
        <w:tc>
          <w:tcPr>
            <w:tcW w:w="2267" w:type="dxa"/>
          </w:tcPr>
          <w:p w14:paraId="67731017" w14:textId="77777777" w:rsidR="00763E43" w:rsidRPr="00CA7D85" w:rsidRDefault="00763E43" w:rsidP="00AE2C38">
            <w:pPr>
              <w:pStyle w:val="TAH"/>
            </w:pPr>
            <w:r w:rsidRPr="00CA7D85">
              <w:t>Value/remark</w:t>
            </w:r>
          </w:p>
        </w:tc>
        <w:tc>
          <w:tcPr>
            <w:tcW w:w="1700" w:type="dxa"/>
          </w:tcPr>
          <w:p w14:paraId="443D3898" w14:textId="77777777" w:rsidR="00763E43" w:rsidRPr="00CA7D85" w:rsidRDefault="00763E43" w:rsidP="00AE2C38">
            <w:pPr>
              <w:pStyle w:val="TAH"/>
            </w:pPr>
            <w:r w:rsidRPr="00CA7D85">
              <w:t>Comment</w:t>
            </w:r>
          </w:p>
        </w:tc>
        <w:tc>
          <w:tcPr>
            <w:tcW w:w="1245" w:type="dxa"/>
          </w:tcPr>
          <w:p w14:paraId="7BB0EAD1" w14:textId="77777777" w:rsidR="00763E43" w:rsidRPr="00CA7D85" w:rsidRDefault="00763E43" w:rsidP="00AE2C38">
            <w:pPr>
              <w:pStyle w:val="TAH"/>
            </w:pPr>
            <w:r w:rsidRPr="00CA7D85">
              <w:t>Condition</w:t>
            </w:r>
          </w:p>
        </w:tc>
      </w:tr>
      <w:tr w:rsidR="00763E43" w:rsidRPr="00CA7D85" w14:paraId="09DBED5E" w14:textId="77777777" w:rsidTr="00AE2C38">
        <w:tc>
          <w:tcPr>
            <w:tcW w:w="4535" w:type="dxa"/>
          </w:tcPr>
          <w:p w14:paraId="6096956C" w14:textId="77777777" w:rsidR="00763E43" w:rsidRPr="00CA7D85" w:rsidRDefault="00763E43" w:rsidP="00AE2C38">
            <w:pPr>
              <w:pStyle w:val="TAL"/>
            </w:pPr>
            <w:r w:rsidRPr="00CA7D85">
              <w:t xml:space="preserve">RadioBearerConfig ::= </w:t>
            </w:r>
            <w:r w:rsidRPr="00CA7D85">
              <w:rPr>
                <w:snapToGrid w:val="0"/>
              </w:rPr>
              <w:t xml:space="preserve">SEQUENCE </w:t>
            </w:r>
            <w:r w:rsidRPr="00CA7D85">
              <w:t>{</w:t>
            </w:r>
          </w:p>
        </w:tc>
        <w:tc>
          <w:tcPr>
            <w:tcW w:w="2267" w:type="dxa"/>
          </w:tcPr>
          <w:p w14:paraId="0BEF4A5F" w14:textId="77777777" w:rsidR="00763E43" w:rsidRPr="00CA7D85" w:rsidRDefault="00763E43" w:rsidP="00AE2C38">
            <w:pPr>
              <w:pStyle w:val="TAL"/>
            </w:pPr>
          </w:p>
        </w:tc>
        <w:tc>
          <w:tcPr>
            <w:tcW w:w="1700" w:type="dxa"/>
          </w:tcPr>
          <w:p w14:paraId="7604D4D5" w14:textId="77777777" w:rsidR="00763E43" w:rsidRPr="00CA7D85" w:rsidRDefault="00763E43" w:rsidP="00AE2C38">
            <w:pPr>
              <w:pStyle w:val="TAL"/>
            </w:pPr>
          </w:p>
        </w:tc>
        <w:tc>
          <w:tcPr>
            <w:tcW w:w="1245" w:type="dxa"/>
          </w:tcPr>
          <w:p w14:paraId="3265E3AB" w14:textId="77777777" w:rsidR="00763E43" w:rsidRPr="00CA7D85" w:rsidRDefault="00763E43" w:rsidP="00AE2C38">
            <w:pPr>
              <w:pStyle w:val="TAL"/>
            </w:pPr>
          </w:p>
        </w:tc>
      </w:tr>
      <w:tr w:rsidR="00763E43" w:rsidRPr="00CA7D85" w14:paraId="2CF6253D" w14:textId="77777777" w:rsidTr="00AE2C38">
        <w:tc>
          <w:tcPr>
            <w:tcW w:w="4535" w:type="dxa"/>
          </w:tcPr>
          <w:p w14:paraId="552DE53F" w14:textId="77777777" w:rsidR="00763E43" w:rsidRPr="00CA7D85" w:rsidRDefault="00763E43" w:rsidP="00AE2C38">
            <w:pPr>
              <w:pStyle w:val="TAL"/>
            </w:pPr>
            <w:r w:rsidRPr="00CA7D85">
              <w:t xml:space="preserve">  drb-ToAddModList SEQUENCE (SIZE (1..maxDRB)) OF SEQUENCE {</w:t>
            </w:r>
          </w:p>
        </w:tc>
        <w:tc>
          <w:tcPr>
            <w:tcW w:w="2267" w:type="dxa"/>
          </w:tcPr>
          <w:p w14:paraId="5CC08145" w14:textId="77777777" w:rsidR="00763E43" w:rsidRPr="00CA7D85" w:rsidRDefault="00763E43" w:rsidP="00AE2C38">
            <w:pPr>
              <w:pStyle w:val="TAL"/>
            </w:pPr>
            <w:r w:rsidRPr="00CA7D85">
              <w:t>1 entry</w:t>
            </w:r>
          </w:p>
        </w:tc>
        <w:tc>
          <w:tcPr>
            <w:tcW w:w="1700" w:type="dxa"/>
          </w:tcPr>
          <w:p w14:paraId="602C16AC" w14:textId="77777777" w:rsidR="00763E43" w:rsidRPr="00CA7D85" w:rsidRDefault="00763E43" w:rsidP="00AE2C38">
            <w:pPr>
              <w:pStyle w:val="TAL"/>
            </w:pPr>
          </w:p>
        </w:tc>
        <w:tc>
          <w:tcPr>
            <w:tcW w:w="1245" w:type="dxa"/>
          </w:tcPr>
          <w:p w14:paraId="166E9FD3" w14:textId="77777777" w:rsidR="00763E43" w:rsidRPr="00CA7D85" w:rsidRDefault="00763E43" w:rsidP="00AE2C38">
            <w:pPr>
              <w:pStyle w:val="TAL"/>
            </w:pPr>
          </w:p>
        </w:tc>
      </w:tr>
      <w:tr w:rsidR="00763E43" w:rsidRPr="00CA7D85" w14:paraId="4001F171" w14:textId="77777777" w:rsidTr="00AE2C38">
        <w:tc>
          <w:tcPr>
            <w:tcW w:w="4535" w:type="dxa"/>
          </w:tcPr>
          <w:p w14:paraId="79FF68DA" w14:textId="77777777" w:rsidR="00763E43" w:rsidRPr="00CA7D85" w:rsidRDefault="00763E43" w:rsidP="00AE2C38">
            <w:pPr>
              <w:pStyle w:val="TAL"/>
            </w:pPr>
            <w:r w:rsidRPr="00CA7D85">
              <w:t xml:space="preserve">    drb-Identity</w:t>
            </w:r>
          </w:p>
        </w:tc>
        <w:tc>
          <w:tcPr>
            <w:tcW w:w="2267" w:type="dxa"/>
          </w:tcPr>
          <w:p w14:paraId="56666F47" w14:textId="77777777" w:rsidR="00763E43" w:rsidRPr="00CA7D85" w:rsidRDefault="00763E43" w:rsidP="00AE2C38">
            <w:pPr>
              <w:pStyle w:val="TAL"/>
            </w:pPr>
            <w:r w:rsidRPr="00CA7D85">
              <w:t>DRBn</w:t>
            </w:r>
          </w:p>
        </w:tc>
        <w:tc>
          <w:tcPr>
            <w:tcW w:w="1700" w:type="dxa"/>
          </w:tcPr>
          <w:p w14:paraId="32C7C8D7" w14:textId="77777777" w:rsidR="00763E43" w:rsidRPr="00CA7D85" w:rsidRDefault="00763E43" w:rsidP="00AE2C38">
            <w:pPr>
              <w:pStyle w:val="TAL"/>
            </w:pPr>
            <w:r w:rsidRPr="00CA7D85">
              <w:t>n set to the Split SCG DRB identity</w:t>
            </w:r>
          </w:p>
        </w:tc>
        <w:tc>
          <w:tcPr>
            <w:tcW w:w="1245" w:type="dxa"/>
          </w:tcPr>
          <w:p w14:paraId="3570B5F9" w14:textId="77777777" w:rsidR="00763E43" w:rsidRPr="00CA7D85" w:rsidRDefault="00763E43" w:rsidP="00AE2C38">
            <w:pPr>
              <w:pStyle w:val="TAL"/>
            </w:pPr>
          </w:p>
        </w:tc>
      </w:tr>
      <w:tr w:rsidR="00763E43" w:rsidRPr="00CA7D85" w14:paraId="725808B0" w14:textId="77777777" w:rsidTr="00AE2C38">
        <w:tc>
          <w:tcPr>
            <w:tcW w:w="4535" w:type="dxa"/>
          </w:tcPr>
          <w:p w14:paraId="259849AE" w14:textId="77777777" w:rsidR="00763E43" w:rsidRPr="00CA7D85" w:rsidRDefault="00763E43" w:rsidP="00AE2C38">
            <w:pPr>
              <w:pStyle w:val="TAL"/>
              <w:rPr>
                <w:lang w:eastAsia="zh-CN"/>
              </w:rPr>
            </w:pPr>
            <w:r w:rsidRPr="00CA7D85">
              <w:rPr>
                <w:lang w:eastAsia="zh-CN"/>
              </w:rPr>
              <w:t xml:space="preserve">    </w:t>
            </w:r>
            <w:r w:rsidRPr="00CA7D85">
              <w:t>reestablishPDCP</w:t>
            </w:r>
          </w:p>
        </w:tc>
        <w:tc>
          <w:tcPr>
            <w:tcW w:w="2267" w:type="dxa"/>
          </w:tcPr>
          <w:p w14:paraId="5E4F5294" w14:textId="77777777" w:rsidR="00763E43" w:rsidRPr="00CA7D85" w:rsidRDefault="00763E43" w:rsidP="00AE2C38">
            <w:pPr>
              <w:pStyle w:val="TAL"/>
            </w:pPr>
            <w:r w:rsidRPr="00CA7D85">
              <w:t>true</w:t>
            </w:r>
          </w:p>
        </w:tc>
        <w:tc>
          <w:tcPr>
            <w:tcW w:w="1700" w:type="dxa"/>
          </w:tcPr>
          <w:p w14:paraId="241FE4B7" w14:textId="77777777" w:rsidR="00763E43" w:rsidRPr="00CA7D85" w:rsidRDefault="00763E43" w:rsidP="00AE2C38">
            <w:pPr>
              <w:pStyle w:val="TAL"/>
            </w:pPr>
          </w:p>
        </w:tc>
        <w:tc>
          <w:tcPr>
            <w:tcW w:w="1245" w:type="dxa"/>
          </w:tcPr>
          <w:p w14:paraId="7695F800" w14:textId="77777777" w:rsidR="00763E43" w:rsidRPr="00CA7D85" w:rsidRDefault="00763E43" w:rsidP="00AE2C38">
            <w:pPr>
              <w:pStyle w:val="TAL"/>
            </w:pPr>
          </w:p>
        </w:tc>
      </w:tr>
      <w:tr w:rsidR="00763E43" w:rsidRPr="00CA7D85" w14:paraId="0AA4C3B8" w14:textId="77777777" w:rsidTr="00AE2C38">
        <w:tc>
          <w:tcPr>
            <w:tcW w:w="4535" w:type="dxa"/>
          </w:tcPr>
          <w:p w14:paraId="36524F55" w14:textId="77777777" w:rsidR="00763E43" w:rsidRPr="00CA7D85" w:rsidRDefault="00763E43" w:rsidP="00AE2C38">
            <w:pPr>
              <w:pStyle w:val="TAL"/>
            </w:pPr>
            <w:r w:rsidRPr="00CA7D85">
              <w:t xml:space="preserve">    pdcp-Config</w:t>
            </w:r>
          </w:p>
        </w:tc>
        <w:tc>
          <w:tcPr>
            <w:tcW w:w="2267" w:type="dxa"/>
          </w:tcPr>
          <w:p w14:paraId="0EBA526A" w14:textId="77777777" w:rsidR="00763E43" w:rsidRPr="00CA7D85" w:rsidRDefault="00763E43" w:rsidP="00AE2C38">
            <w:pPr>
              <w:pStyle w:val="TAL"/>
            </w:pPr>
            <w:r w:rsidRPr="00CA7D85">
              <w:t>PDCP-Config with Condition Split</w:t>
            </w:r>
          </w:p>
        </w:tc>
        <w:tc>
          <w:tcPr>
            <w:tcW w:w="1700" w:type="dxa"/>
          </w:tcPr>
          <w:p w14:paraId="1CF85A84" w14:textId="77777777" w:rsidR="00763E43" w:rsidRPr="00CA7D85" w:rsidRDefault="00763E43" w:rsidP="00AE2C38">
            <w:pPr>
              <w:pStyle w:val="TAL"/>
            </w:pPr>
          </w:p>
        </w:tc>
        <w:tc>
          <w:tcPr>
            <w:tcW w:w="1245" w:type="dxa"/>
          </w:tcPr>
          <w:p w14:paraId="7EB541A8" w14:textId="77777777" w:rsidR="00763E43" w:rsidRPr="00CA7D85" w:rsidRDefault="00763E43" w:rsidP="00AE2C38">
            <w:pPr>
              <w:pStyle w:val="TAL"/>
              <w:rPr>
                <w:lang w:eastAsia="zh-CN"/>
              </w:rPr>
            </w:pPr>
          </w:p>
        </w:tc>
      </w:tr>
      <w:tr w:rsidR="00763E43" w:rsidRPr="00CA7D85" w14:paraId="2F063558" w14:textId="77777777" w:rsidTr="00AE2C38">
        <w:tc>
          <w:tcPr>
            <w:tcW w:w="4535" w:type="dxa"/>
          </w:tcPr>
          <w:p w14:paraId="6DF51CB8" w14:textId="77777777" w:rsidR="00763E43" w:rsidRPr="00CA7D85" w:rsidRDefault="00763E43" w:rsidP="00AE2C38">
            <w:pPr>
              <w:pStyle w:val="TAL"/>
            </w:pPr>
            <w:r w:rsidRPr="00CA7D85">
              <w:t xml:space="preserve">  }</w:t>
            </w:r>
          </w:p>
        </w:tc>
        <w:tc>
          <w:tcPr>
            <w:tcW w:w="2267" w:type="dxa"/>
          </w:tcPr>
          <w:p w14:paraId="6F5BA57E" w14:textId="77777777" w:rsidR="00763E43" w:rsidRPr="00CA7D85" w:rsidRDefault="00763E43" w:rsidP="00AE2C38">
            <w:pPr>
              <w:pStyle w:val="TAL"/>
            </w:pPr>
          </w:p>
        </w:tc>
        <w:tc>
          <w:tcPr>
            <w:tcW w:w="1700" w:type="dxa"/>
          </w:tcPr>
          <w:p w14:paraId="29E8CD48" w14:textId="77777777" w:rsidR="00763E43" w:rsidRPr="00CA7D85" w:rsidRDefault="00763E43" w:rsidP="00AE2C38">
            <w:pPr>
              <w:pStyle w:val="TAL"/>
            </w:pPr>
          </w:p>
        </w:tc>
        <w:tc>
          <w:tcPr>
            <w:tcW w:w="1245" w:type="dxa"/>
          </w:tcPr>
          <w:p w14:paraId="63181C65" w14:textId="77777777" w:rsidR="00763E43" w:rsidRPr="00CA7D85" w:rsidRDefault="00763E43" w:rsidP="00AE2C38">
            <w:pPr>
              <w:pStyle w:val="TAL"/>
            </w:pPr>
          </w:p>
        </w:tc>
      </w:tr>
      <w:tr w:rsidR="00763E43" w:rsidRPr="00CA7D85" w14:paraId="5C920BE9" w14:textId="77777777" w:rsidTr="00AE2C38">
        <w:tc>
          <w:tcPr>
            <w:tcW w:w="4535" w:type="dxa"/>
          </w:tcPr>
          <w:p w14:paraId="1C3944F7" w14:textId="77777777" w:rsidR="00763E43" w:rsidRPr="00CA7D85" w:rsidRDefault="00763E43" w:rsidP="00AE2C38">
            <w:pPr>
              <w:pStyle w:val="TAL"/>
            </w:pPr>
            <w:r w:rsidRPr="00CA7D85">
              <w:t>}</w:t>
            </w:r>
          </w:p>
        </w:tc>
        <w:tc>
          <w:tcPr>
            <w:tcW w:w="2267" w:type="dxa"/>
          </w:tcPr>
          <w:p w14:paraId="5C1782F5" w14:textId="77777777" w:rsidR="00763E43" w:rsidRPr="00CA7D85" w:rsidRDefault="00763E43" w:rsidP="00AE2C38">
            <w:pPr>
              <w:pStyle w:val="TAL"/>
            </w:pPr>
          </w:p>
        </w:tc>
        <w:tc>
          <w:tcPr>
            <w:tcW w:w="1700" w:type="dxa"/>
          </w:tcPr>
          <w:p w14:paraId="0D07D8EF" w14:textId="77777777" w:rsidR="00763E43" w:rsidRPr="00CA7D85" w:rsidRDefault="00763E43" w:rsidP="00AE2C38">
            <w:pPr>
              <w:pStyle w:val="TAL"/>
            </w:pPr>
          </w:p>
        </w:tc>
        <w:tc>
          <w:tcPr>
            <w:tcW w:w="1245" w:type="dxa"/>
          </w:tcPr>
          <w:p w14:paraId="0119F9D5" w14:textId="77777777" w:rsidR="00763E43" w:rsidRPr="00CA7D85" w:rsidRDefault="00763E43" w:rsidP="00AE2C38">
            <w:pPr>
              <w:pStyle w:val="TAL"/>
            </w:pPr>
          </w:p>
        </w:tc>
      </w:tr>
    </w:tbl>
    <w:p w14:paraId="69DFD7F0" w14:textId="77777777" w:rsidR="00763E43" w:rsidRPr="00CA7D85" w:rsidRDefault="00763E43" w:rsidP="00763E43"/>
    <w:p w14:paraId="4B6C05E0" w14:textId="77777777" w:rsidR="00763E43" w:rsidRPr="00CA7D85" w:rsidRDefault="00763E43" w:rsidP="00763E43">
      <w:pPr>
        <w:pStyle w:val="TH"/>
        <w:rPr>
          <w:lang w:eastAsia="zh-CN"/>
        </w:rPr>
      </w:pPr>
      <w:r w:rsidRPr="00CA7D85">
        <w:t xml:space="preserve">Table 8.2.3.14.3.3.3-5: </w:t>
      </w:r>
      <w:r w:rsidRPr="00CA7D85">
        <w:rPr>
          <w:i/>
        </w:rPr>
        <w:t>RRCReconfigurationComplete</w:t>
      </w:r>
      <w:r w:rsidRPr="00CA7D85">
        <w:t xml:space="preserve"> (step 3, Table 8.2.3.14.3.3.3-1)</w:t>
      </w:r>
    </w:p>
    <w:tbl>
      <w:tblPr>
        <w:tblW w:w="9755" w:type="dxa"/>
        <w:tblInd w:w="-5"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5"/>
      </w:tblGrid>
      <w:tr w:rsidR="00763E43" w:rsidRPr="00CA7D85" w14:paraId="13EFBDA7" w14:textId="77777777" w:rsidTr="00AE2C38">
        <w:tc>
          <w:tcPr>
            <w:tcW w:w="9755" w:type="dxa"/>
            <w:tcBorders>
              <w:top w:val="single" w:sz="4" w:space="0" w:color="auto"/>
              <w:left w:val="single" w:sz="4" w:space="0" w:color="auto"/>
              <w:bottom w:val="single" w:sz="4" w:space="0" w:color="auto"/>
              <w:right w:val="single" w:sz="4" w:space="0" w:color="auto"/>
            </w:tcBorders>
            <w:hideMark/>
          </w:tcPr>
          <w:p w14:paraId="0A2A4D9A" w14:textId="77777777" w:rsidR="00763E43" w:rsidRPr="00CA7D85" w:rsidRDefault="00763E43" w:rsidP="00AE2C38">
            <w:pPr>
              <w:pStyle w:val="TAL"/>
              <w:snapToGrid w:val="0"/>
            </w:pPr>
            <w:r w:rsidRPr="00CA7D85">
              <w:t>Derivation Path: TS 38.508-1 [4] Table 4.6.1-14 with condition NE-DC</w:t>
            </w:r>
          </w:p>
        </w:tc>
      </w:tr>
    </w:tbl>
    <w:p w14:paraId="54FFFF01" w14:textId="6F52C504" w:rsidR="0014744F" w:rsidRPr="00CA7D85" w:rsidRDefault="0014744F" w:rsidP="0014744F"/>
    <w:p w14:paraId="03C5D2F7" w14:textId="77777777" w:rsidR="00753C36" w:rsidRPr="00CA7D85" w:rsidRDefault="00753C36" w:rsidP="00D16589">
      <w:pPr>
        <w:pStyle w:val="Heading4"/>
        <w:rPr>
          <w:rFonts w:eastAsia="MS Mincho"/>
        </w:rPr>
      </w:pPr>
      <w:r w:rsidRPr="00CA7D85">
        <w:rPr>
          <w:rFonts w:eastAsia="MS Mincho"/>
        </w:rPr>
        <w:t>8.2.3.15</w:t>
      </w:r>
      <w:r w:rsidRPr="00CA7D85">
        <w:rPr>
          <w:rFonts w:eastAsia="MS Mincho"/>
        </w:rPr>
        <w:tab/>
        <w:t>Measurement configuration control and reporting / Two simultaneous events A2 and A3 (intra-frequency measurements) / Measurement of Neighbour NR cells</w:t>
      </w:r>
      <w:bookmarkEnd w:id="7911"/>
    </w:p>
    <w:p w14:paraId="573AF212" w14:textId="77777777" w:rsidR="00753C36" w:rsidRPr="00CA7D85" w:rsidRDefault="00753C36" w:rsidP="00D16589">
      <w:pPr>
        <w:pStyle w:val="Heading5"/>
        <w:rPr>
          <w:rFonts w:eastAsia="MS Mincho"/>
        </w:rPr>
      </w:pPr>
      <w:bookmarkStart w:id="7913" w:name="_Toc21103367"/>
      <w:r w:rsidRPr="00CA7D85">
        <w:rPr>
          <w:rFonts w:eastAsia="MS Mincho"/>
        </w:rPr>
        <w:t>8.2.3.15.1</w:t>
      </w:r>
      <w:r w:rsidRPr="00CA7D85">
        <w:rPr>
          <w:rFonts w:eastAsia="MS Mincho"/>
        </w:rPr>
        <w:tab/>
        <w:t>Measurement configuration control and reporting / Two simultaneous events A2 and A3 (intra-frequency measurements) / Measurement of Neighbour NR cells / EN-DC</w:t>
      </w:r>
      <w:bookmarkEnd w:id="7913"/>
    </w:p>
    <w:p w14:paraId="0B657A0E" w14:textId="77777777" w:rsidR="00753C36" w:rsidRPr="00CA7D85" w:rsidRDefault="00753C36" w:rsidP="00595E65">
      <w:pPr>
        <w:pStyle w:val="H6"/>
        <w:rPr>
          <w:rFonts w:eastAsia="MS Mincho"/>
        </w:rPr>
      </w:pPr>
      <w:r w:rsidRPr="00CA7D85">
        <w:rPr>
          <w:rFonts w:eastAsia="MS Mincho"/>
        </w:rPr>
        <w:t>8.2.3.15.1.1</w:t>
      </w:r>
      <w:r w:rsidRPr="00CA7D85">
        <w:rPr>
          <w:rFonts w:eastAsia="MS Mincho"/>
        </w:rPr>
        <w:tab/>
        <w:t>Test Purpose (TP)</w:t>
      </w:r>
    </w:p>
    <w:p w14:paraId="4F081293" w14:textId="77777777" w:rsidR="00753C36" w:rsidRPr="00CA7D85" w:rsidRDefault="00753C36" w:rsidP="00595E65">
      <w:pPr>
        <w:pStyle w:val="H6"/>
        <w:rPr>
          <w:rFonts w:eastAsia="MS Mincho"/>
        </w:rPr>
      </w:pPr>
      <w:r w:rsidRPr="00CA7D85">
        <w:rPr>
          <w:rFonts w:eastAsia="MS Mincho"/>
        </w:rPr>
        <w:t>(1)</w:t>
      </w:r>
    </w:p>
    <w:p w14:paraId="03BD60AE" w14:textId="77777777" w:rsidR="00753C36" w:rsidRPr="00CA7D85" w:rsidRDefault="00753C36" w:rsidP="00595E65">
      <w:pPr>
        <w:pStyle w:val="PL"/>
        <w:rPr>
          <w:rFonts w:eastAsia="MS Mincho"/>
          <w:noProof w:val="0"/>
        </w:rPr>
      </w:pPr>
      <w:r w:rsidRPr="00CA7D85">
        <w:rPr>
          <w:rFonts w:eastAsia="MS Mincho"/>
          <w:b/>
          <w:bCs/>
          <w:noProof w:val="0"/>
        </w:rPr>
        <w:t xml:space="preserve">with </w:t>
      </w:r>
      <w:r w:rsidRPr="00CA7D85">
        <w:rPr>
          <w:rFonts w:eastAsia="MS Mincho"/>
          <w:noProof w:val="0"/>
        </w:rPr>
        <w:t>{ UE in RRC_CONNECTED state with EN-DC, and, MCG(s) (E-UTRA PDCP) and SCG and measurements configured for event A2 and event A3 }</w:t>
      </w:r>
    </w:p>
    <w:p w14:paraId="1332AD6F" w14:textId="77777777" w:rsidR="00753C36" w:rsidRPr="00CA7D85" w:rsidRDefault="00753C36" w:rsidP="00595E65">
      <w:pPr>
        <w:pStyle w:val="PL"/>
        <w:rPr>
          <w:rFonts w:eastAsia="MS Mincho"/>
          <w:noProof w:val="0"/>
        </w:rPr>
      </w:pPr>
      <w:r w:rsidRPr="00CA7D85">
        <w:rPr>
          <w:rFonts w:eastAsia="MS Mincho"/>
          <w:b/>
          <w:bCs/>
          <w:noProof w:val="0"/>
        </w:rPr>
        <w:t xml:space="preserve">ensure that </w:t>
      </w:r>
      <w:r w:rsidRPr="00CA7D85">
        <w:rPr>
          <w:rFonts w:eastAsia="MS Mincho"/>
          <w:noProof w:val="0"/>
        </w:rPr>
        <w:t>{</w:t>
      </w:r>
    </w:p>
    <w:p w14:paraId="1A3433F9" w14:textId="77777777" w:rsidR="00753C36" w:rsidRPr="00CA7D85" w:rsidRDefault="00753C36" w:rsidP="00595E65">
      <w:pPr>
        <w:pStyle w:val="PL"/>
        <w:rPr>
          <w:rFonts w:eastAsia="MS Mincho"/>
          <w:noProof w:val="0"/>
        </w:rPr>
      </w:pPr>
      <w:r w:rsidRPr="00CA7D85">
        <w:rPr>
          <w:rFonts w:eastAsia="MS Mincho"/>
          <w:b/>
          <w:bCs/>
          <w:noProof w:val="0"/>
        </w:rPr>
        <w:t xml:space="preserve">  when </w:t>
      </w:r>
      <w:r w:rsidRPr="00CA7D85">
        <w:rPr>
          <w:rFonts w:eastAsia="MS Mincho"/>
          <w:noProof w:val="0"/>
        </w:rPr>
        <w:t>{ Serving NR cell becomes worse than absolute threshold minus hysteresis }</w:t>
      </w:r>
    </w:p>
    <w:p w14:paraId="5FBA9738" w14:textId="77777777" w:rsidR="00753C36" w:rsidRPr="00CA7D85" w:rsidRDefault="00753C36" w:rsidP="00595E65">
      <w:pPr>
        <w:pStyle w:val="PL"/>
        <w:rPr>
          <w:rFonts w:eastAsia="MS Mincho"/>
          <w:noProof w:val="0"/>
        </w:rPr>
      </w:pPr>
      <w:r w:rsidRPr="00CA7D85">
        <w:rPr>
          <w:rFonts w:eastAsia="MS Mincho"/>
          <w:b/>
          <w:bCs/>
          <w:noProof w:val="0"/>
        </w:rPr>
        <w:t xml:space="preserve">    then </w:t>
      </w:r>
      <w:r w:rsidRPr="00CA7D85">
        <w:rPr>
          <w:rFonts w:eastAsia="MS Mincho"/>
          <w:noProof w:val="0"/>
        </w:rPr>
        <w:t>{ UE sends MeasurementReport for event A2}</w:t>
      </w:r>
    </w:p>
    <w:p w14:paraId="14482F4A" w14:textId="77777777" w:rsidR="00753C36" w:rsidRPr="00CA7D85" w:rsidRDefault="00753C36" w:rsidP="00595E65">
      <w:pPr>
        <w:pStyle w:val="PL"/>
        <w:rPr>
          <w:rFonts w:eastAsia="MS Mincho"/>
          <w:noProof w:val="0"/>
        </w:rPr>
      </w:pPr>
      <w:r w:rsidRPr="00CA7D85">
        <w:rPr>
          <w:rFonts w:eastAsia="MS Mincho"/>
          <w:noProof w:val="0"/>
        </w:rPr>
        <w:t xml:space="preserve">            }</w:t>
      </w:r>
    </w:p>
    <w:p w14:paraId="304AEB99" w14:textId="77777777" w:rsidR="00753C36" w:rsidRPr="00CA7D85" w:rsidRDefault="00753C36" w:rsidP="00595E65">
      <w:pPr>
        <w:pStyle w:val="PL"/>
        <w:rPr>
          <w:rFonts w:eastAsia="MS Mincho"/>
          <w:noProof w:val="0"/>
        </w:rPr>
      </w:pPr>
    </w:p>
    <w:p w14:paraId="453D0B86" w14:textId="77777777" w:rsidR="00753C36" w:rsidRPr="00CA7D85" w:rsidRDefault="00753C36" w:rsidP="00595E65">
      <w:pPr>
        <w:pStyle w:val="H6"/>
        <w:rPr>
          <w:rFonts w:eastAsia="MS Mincho"/>
        </w:rPr>
      </w:pPr>
      <w:r w:rsidRPr="00CA7D85">
        <w:rPr>
          <w:rFonts w:eastAsia="MS Mincho"/>
        </w:rPr>
        <w:t>(2)</w:t>
      </w:r>
    </w:p>
    <w:p w14:paraId="51EFDD55" w14:textId="77777777" w:rsidR="00753C36" w:rsidRPr="00CA7D85" w:rsidRDefault="00753C36" w:rsidP="00595E65">
      <w:pPr>
        <w:pStyle w:val="PL"/>
        <w:rPr>
          <w:rFonts w:eastAsia="MS Mincho"/>
          <w:noProof w:val="0"/>
        </w:rPr>
      </w:pPr>
      <w:r w:rsidRPr="00CA7D85">
        <w:rPr>
          <w:rFonts w:eastAsia="MS Mincho"/>
          <w:b/>
          <w:bCs/>
          <w:noProof w:val="0"/>
        </w:rPr>
        <w:t xml:space="preserve">with </w:t>
      </w:r>
      <w:r w:rsidRPr="00CA7D85">
        <w:rPr>
          <w:rFonts w:eastAsia="MS Mincho"/>
          <w:noProof w:val="0"/>
        </w:rPr>
        <w:t>{ UE in RRC_CONNECTED state with EN-DC, and, MCG(s) (E-UTRA PDCP) and SCG and measurements configured for event A2 and event A3 }</w:t>
      </w:r>
    </w:p>
    <w:p w14:paraId="7A0AF4EB" w14:textId="77777777" w:rsidR="00753C36" w:rsidRPr="00CA7D85" w:rsidRDefault="00753C36" w:rsidP="00595E65">
      <w:pPr>
        <w:pStyle w:val="PL"/>
        <w:rPr>
          <w:rFonts w:eastAsia="MS Mincho"/>
          <w:noProof w:val="0"/>
        </w:rPr>
      </w:pPr>
      <w:r w:rsidRPr="00CA7D85">
        <w:rPr>
          <w:rFonts w:eastAsia="MS Mincho"/>
          <w:b/>
          <w:bCs/>
          <w:noProof w:val="0"/>
        </w:rPr>
        <w:t>ensure that</w:t>
      </w:r>
      <w:r w:rsidRPr="00CA7D85">
        <w:rPr>
          <w:rFonts w:eastAsia="MS Mincho"/>
          <w:noProof w:val="0"/>
        </w:rPr>
        <w:t xml:space="preserve"> {</w:t>
      </w:r>
    </w:p>
    <w:p w14:paraId="1162E2EB" w14:textId="77777777" w:rsidR="00753C36" w:rsidRPr="00CA7D85" w:rsidRDefault="00753C36" w:rsidP="00595E65">
      <w:pPr>
        <w:pStyle w:val="PL"/>
        <w:rPr>
          <w:rFonts w:eastAsia="MS Mincho"/>
          <w:noProof w:val="0"/>
        </w:rPr>
      </w:pPr>
      <w:r w:rsidRPr="00CA7D85">
        <w:rPr>
          <w:rFonts w:eastAsia="MS Mincho"/>
          <w:b/>
          <w:bCs/>
          <w:noProof w:val="0"/>
        </w:rPr>
        <w:t xml:space="preserve">  when </w:t>
      </w:r>
      <w:r w:rsidRPr="00CA7D85">
        <w:rPr>
          <w:rFonts w:eastAsia="MS Mincho"/>
          <w:noProof w:val="0"/>
        </w:rPr>
        <w:t>{ Neighbour NR cell becomes offset better than serving NR PSCell }</w:t>
      </w:r>
    </w:p>
    <w:p w14:paraId="19A81B7A" w14:textId="77777777" w:rsidR="00753C36" w:rsidRPr="00CA7D85" w:rsidRDefault="00753C36" w:rsidP="00595E65">
      <w:pPr>
        <w:pStyle w:val="PL"/>
        <w:rPr>
          <w:rFonts w:eastAsia="MS Mincho"/>
          <w:noProof w:val="0"/>
        </w:rPr>
      </w:pPr>
      <w:r w:rsidRPr="00CA7D85">
        <w:rPr>
          <w:rFonts w:eastAsia="MS Mincho"/>
          <w:b/>
          <w:bCs/>
          <w:noProof w:val="0"/>
        </w:rPr>
        <w:t xml:space="preserve">    then </w:t>
      </w:r>
      <w:r w:rsidRPr="00CA7D85">
        <w:rPr>
          <w:rFonts w:eastAsia="MS Mincho"/>
          <w:noProof w:val="0"/>
        </w:rPr>
        <w:t>{ UE sends MeasurementReport for event A3 }</w:t>
      </w:r>
    </w:p>
    <w:p w14:paraId="6132E372" w14:textId="77777777" w:rsidR="00753C36" w:rsidRPr="00CA7D85" w:rsidRDefault="00753C36" w:rsidP="00595E65">
      <w:pPr>
        <w:pStyle w:val="PL"/>
        <w:rPr>
          <w:rFonts w:eastAsia="MS Mincho"/>
          <w:noProof w:val="0"/>
        </w:rPr>
      </w:pPr>
      <w:r w:rsidRPr="00CA7D85">
        <w:rPr>
          <w:rFonts w:eastAsia="MS Mincho"/>
          <w:noProof w:val="0"/>
        </w:rPr>
        <w:t xml:space="preserve">            }</w:t>
      </w:r>
    </w:p>
    <w:p w14:paraId="784C7B3B" w14:textId="77777777" w:rsidR="00753C36" w:rsidRPr="00CA7D85" w:rsidRDefault="00753C36" w:rsidP="00595E65">
      <w:pPr>
        <w:pStyle w:val="PL"/>
        <w:rPr>
          <w:rFonts w:eastAsia="MS Mincho"/>
          <w:noProof w:val="0"/>
        </w:rPr>
      </w:pPr>
    </w:p>
    <w:p w14:paraId="29207913" w14:textId="77777777" w:rsidR="00753C36" w:rsidRPr="00CA7D85" w:rsidRDefault="00753C36" w:rsidP="00595E65">
      <w:pPr>
        <w:pStyle w:val="H6"/>
        <w:rPr>
          <w:rFonts w:eastAsia="MS Mincho"/>
        </w:rPr>
      </w:pPr>
      <w:r w:rsidRPr="00CA7D85">
        <w:rPr>
          <w:rFonts w:eastAsia="MS Mincho"/>
        </w:rPr>
        <w:t>8.2.3.15.1.2</w:t>
      </w:r>
      <w:r w:rsidRPr="00CA7D85">
        <w:rPr>
          <w:rFonts w:eastAsia="MS Mincho"/>
        </w:rPr>
        <w:tab/>
        <w:t>Conformance requirements</w:t>
      </w:r>
    </w:p>
    <w:p w14:paraId="5DD1A471" w14:textId="77777777" w:rsidR="00753C36" w:rsidRPr="00CA7D85" w:rsidRDefault="00753C36" w:rsidP="00753C36">
      <w:pPr>
        <w:overflowPunct/>
        <w:autoSpaceDE/>
        <w:autoSpaceDN/>
        <w:adjustRightInd/>
        <w:rPr>
          <w:rFonts w:eastAsia="MS Mincho"/>
          <w:lang w:eastAsia="sv-SE"/>
        </w:rPr>
      </w:pPr>
      <w:r w:rsidRPr="00CA7D85">
        <w:rPr>
          <w:rFonts w:eastAsia="MS Mincho"/>
          <w:lang w:eastAsia="sv-SE"/>
        </w:rPr>
        <w:t xml:space="preserve">References: The conformance requirements covered in the present TC are specified in: TS 36.331, clause 5.3.5.3, TS 38.331, clauses 5.3.5.3, 5.5.2, 5.5.4.1, 5.5.4.3, 5.5.4.4 and 5.5.5. </w:t>
      </w:r>
      <w:r w:rsidRPr="00CA7D85">
        <w:rPr>
          <w:rFonts w:eastAsia="MS Mincho"/>
          <w:lang w:eastAsia="en-US"/>
        </w:rPr>
        <w:t>Unless otherwise stated these are Rel-15 requirements.</w:t>
      </w:r>
    </w:p>
    <w:p w14:paraId="4E9E7B63" w14:textId="77777777" w:rsidR="00753C36" w:rsidRPr="00CA7D85" w:rsidRDefault="00753C36" w:rsidP="00753C36">
      <w:pPr>
        <w:overflowPunct/>
        <w:autoSpaceDE/>
        <w:autoSpaceDN/>
        <w:adjustRightInd/>
        <w:rPr>
          <w:rFonts w:eastAsia="MS Mincho"/>
          <w:lang w:eastAsia="sv-SE"/>
        </w:rPr>
      </w:pPr>
      <w:r w:rsidRPr="00CA7D85">
        <w:rPr>
          <w:rFonts w:eastAsia="MS Mincho"/>
          <w:lang w:eastAsia="sv-SE"/>
        </w:rPr>
        <w:t>[TS 36.331, clause 5.3.5.3]</w:t>
      </w:r>
    </w:p>
    <w:p w14:paraId="30F053DE" w14:textId="77777777" w:rsidR="00753C36" w:rsidRPr="00CA7D85" w:rsidRDefault="00753C36" w:rsidP="00753C36">
      <w:pPr>
        <w:overflowPunct/>
        <w:autoSpaceDE/>
        <w:autoSpaceDN/>
        <w:adjustRightInd/>
        <w:rPr>
          <w:rFonts w:eastAsia="MS Mincho"/>
        </w:rPr>
      </w:pPr>
      <w:r w:rsidRPr="00CA7D85">
        <w:rPr>
          <w:rFonts w:eastAsia="MS Mincho"/>
        </w:rPr>
        <w:t xml:space="preserve">If the </w:t>
      </w:r>
      <w:r w:rsidRPr="00CA7D85">
        <w:rPr>
          <w:rFonts w:eastAsia="MS Mincho"/>
          <w:i/>
        </w:rPr>
        <w:t>RRCConnectionReconfiguration</w:t>
      </w:r>
      <w:r w:rsidRPr="00CA7D85">
        <w:rPr>
          <w:rFonts w:eastAsia="MS Mincho"/>
        </w:rPr>
        <w:t xml:space="preserve"> message does not include the </w:t>
      </w:r>
      <w:r w:rsidRPr="00CA7D85">
        <w:rPr>
          <w:rFonts w:eastAsia="MS Mincho"/>
          <w:i/>
        </w:rPr>
        <w:t xml:space="preserve">mobilityControlInfo </w:t>
      </w:r>
      <w:r w:rsidRPr="00CA7D85">
        <w:rPr>
          <w:rFonts w:eastAsia="MS Mincho"/>
        </w:rPr>
        <w:t>and the</w:t>
      </w:r>
      <w:r w:rsidRPr="00CA7D85">
        <w:rPr>
          <w:rFonts w:eastAsia="MS Mincho"/>
          <w:i/>
        </w:rPr>
        <w:t xml:space="preserve"> </w:t>
      </w:r>
      <w:r w:rsidRPr="00CA7D85">
        <w:rPr>
          <w:rFonts w:eastAsia="MS Mincho"/>
        </w:rPr>
        <w:t>UE is able to comply with the configuration included in this message, the UE shall:</w:t>
      </w:r>
    </w:p>
    <w:p w14:paraId="0ECE2965" w14:textId="77777777" w:rsidR="00753C36" w:rsidRPr="00CA7D85" w:rsidRDefault="00753C36" w:rsidP="00753C36">
      <w:pPr>
        <w:overflowPunct/>
        <w:autoSpaceDE/>
        <w:autoSpaceDN/>
        <w:adjustRightInd/>
        <w:rPr>
          <w:rFonts w:eastAsia="MS Mincho"/>
        </w:rPr>
      </w:pPr>
      <w:r w:rsidRPr="00CA7D85">
        <w:rPr>
          <w:rFonts w:eastAsia="MS Mincho"/>
        </w:rPr>
        <w:t>…</w:t>
      </w:r>
    </w:p>
    <w:p w14:paraId="1616AE95"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lang w:eastAsia="en-US"/>
        </w:rPr>
        <w:t>1&gt;</w:t>
      </w:r>
      <w:r w:rsidRPr="00CA7D85">
        <w:rPr>
          <w:rFonts w:eastAsia="MS Mincho"/>
          <w:lang w:eastAsia="en-US"/>
        </w:rPr>
        <w:tab/>
        <w:t>else:</w:t>
      </w:r>
    </w:p>
    <w:p w14:paraId="7F344804" w14:textId="77777777" w:rsidR="00753C36" w:rsidRPr="00CA7D85" w:rsidRDefault="00753C36" w:rsidP="00753C36">
      <w:pPr>
        <w:overflowPunct/>
        <w:autoSpaceDE/>
        <w:autoSpaceDN/>
        <w:adjustRightInd/>
        <w:ind w:left="851" w:hanging="284"/>
        <w:rPr>
          <w:rFonts w:eastAsia="MS Mincho"/>
          <w:lang w:eastAsia="en-US"/>
        </w:rPr>
      </w:pPr>
      <w:r w:rsidRPr="00CA7D85">
        <w:rPr>
          <w:rFonts w:eastAsia="MS Mincho"/>
          <w:lang w:eastAsia="en-US"/>
        </w:rPr>
        <w:t>2&gt;</w:t>
      </w:r>
      <w:r w:rsidRPr="00CA7D85">
        <w:rPr>
          <w:rFonts w:eastAsia="MS Mincho"/>
          <w:lang w:eastAsia="en-US"/>
        </w:rPr>
        <w:tab/>
        <w:t xml:space="preserve">if the </w:t>
      </w:r>
      <w:r w:rsidRPr="00CA7D85">
        <w:rPr>
          <w:rFonts w:eastAsia="MS Mincho"/>
          <w:i/>
          <w:lang w:eastAsia="en-US"/>
        </w:rPr>
        <w:t>RRCConnectionReconfiguration</w:t>
      </w:r>
      <w:r w:rsidRPr="00CA7D85">
        <w:rPr>
          <w:rFonts w:eastAsia="MS Mincho"/>
          <w:lang w:eastAsia="en-US"/>
        </w:rPr>
        <w:t xml:space="preserve"> message includes the </w:t>
      </w:r>
      <w:r w:rsidRPr="00CA7D85">
        <w:rPr>
          <w:rFonts w:eastAsia="MS Mincho"/>
          <w:i/>
          <w:lang w:eastAsia="en-US"/>
        </w:rPr>
        <w:t>radioResourceConfigDedicated</w:t>
      </w:r>
      <w:r w:rsidRPr="00CA7D85">
        <w:rPr>
          <w:rFonts w:eastAsia="MS Mincho"/>
          <w:lang w:eastAsia="en-US"/>
        </w:rPr>
        <w:t>:</w:t>
      </w:r>
    </w:p>
    <w:p w14:paraId="13BBC302" w14:textId="77777777" w:rsidR="00753C36" w:rsidRPr="00CA7D85" w:rsidRDefault="00753C36" w:rsidP="00753C36">
      <w:pPr>
        <w:overflowPunct/>
        <w:autoSpaceDE/>
        <w:autoSpaceDN/>
        <w:adjustRightInd/>
        <w:ind w:left="1135" w:hanging="284"/>
        <w:rPr>
          <w:rFonts w:eastAsia="MS Mincho"/>
          <w:lang w:eastAsia="en-US"/>
        </w:rPr>
      </w:pPr>
      <w:r w:rsidRPr="00CA7D85">
        <w:rPr>
          <w:rFonts w:eastAsia="MS Mincho"/>
          <w:lang w:eastAsia="en-US"/>
        </w:rPr>
        <w:t>3&gt;</w:t>
      </w:r>
      <w:r w:rsidRPr="00CA7D85">
        <w:rPr>
          <w:rFonts w:eastAsia="MS Mincho"/>
          <w:lang w:eastAsia="en-US"/>
        </w:rPr>
        <w:tab/>
        <w:t>perform the radio resource configuration procedure as specified in 5.3.10;</w:t>
      </w:r>
    </w:p>
    <w:p w14:paraId="2534D974" w14:textId="77777777" w:rsidR="00FC528D" w:rsidRPr="00CA7D85" w:rsidRDefault="00753C36" w:rsidP="00FC528D">
      <w:pPr>
        <w:keepLines/>
        <w:ind w:left="1135" w:hanging="851"/>
        <w:rPr>
          <w:rFonts w:eastAsia="MS Mincho"/>
        </w:rPr>
      </w:pPr>
      <w:r w:rsidRPr="00CA7D85">
        <w:rPr>
          <w:rFonts w:eastAsia="MS Mincho"/>
          <w:lang w:eastAsia="en-US"/>
        </w:rPr>
        <w:t>NOTE 3:</w:t>
      </w:r>
      <w:r w:rsidRPr="00CA7D85">
        <w:rPr>
          <w:rFonts w:eastAsia="MS Mincho"/>
          <w:lang w:eastAsia="en-US"/>
        </w:rPr>
        <w:tab/>
        <w:t xml:space="preserve">If the </w:t>
      </w:r>
      <w:r w:rsidRPr="00CA7D85">
        <w:rPr>
          <w:rFonts w:eastAsia="MS Mincho"/>
          <w:i/>
          <w:lang w:eastAsia="en-US"/>
        </w:rPr>
        <w:t>RRCConnectionReconfiguration</w:t>
      </w:r>
      <w:r w:rsidRPr="00CA7D85">
        <w:rPr>
          <w:rFonts w:eastAsia="MS Mincho"/>
          <w:lang w:eastAsia="en-US"/>
        </w:rPr>
        <w:t xml:space="preserve"> message includes the establishment of radio bearers other than SRB1, the UE may start using these radio bearers immediately, i.e. there is no need to wait for an outstanding acknowledgment of the </w:t>
      </w:r>
      <w:r w:rsidRPr="00CA7D85">
        <w:rPr>
          <w:rFonts w:eastAsia="MS Mincho"/>
          <w:i/>
          <w:lang w:eastAsia="en-US"/>
        </w:rPr>
        <w:t>SecurityModeComplete</w:t>
      </w:r>
      <w:r w:rsidRPr="00CA7D85">
        <w:rPr>
          <w:rFonts w:eastAsia="MS Mincho"/>
          <w:lang w:eastAsia="en-US"/>
        </w:rPr>
        <w:t xml:space="preserve"> message.</w:t>
      </w:r>
    </w:p>
    <w:p w14:paraId="7786F3AE" w14:textId="77777777" w:rsidR="00753C36" w:rsidRPr="00CA7D85" w:rsidRDefault="00FC528D" w:rsidP="00FC528D">
      <w:pPr>
        <w:keepLines/>
        <w:overflowPunct/>
        <w:autoSpaceDE/>
        <w:autoSpaceDN/>
        <w:adjustRightInd/>
        <w:ind w:left="1135" w:hanging="851"/>
        <w:rPr>
          <w:rFonts w:eastAsia="MS Mincho"/>
          <w:lang w:eastAsia="en-US"/>
        </w:rPr>
      </w:pPr>
      <w:r w:rsidRPr="00CA7D85">
        <w:t>…</w:t>
      </w:r>
    </w:p>
    <w:p w14:paraId="0F3F516D" w14:textId="77777777" w:rsidR="00753C36" w:rsidRPr="00CA7D85" w:rsidRDefault="00753C36" w:rsidP="00753C36">
      <w:pPr>
        <w:overflowPunct/>
        <w:autoSpaceDE/>
        <w:autoSpaceDN/>
        <w:adjustRightInd/>
        <w:rPr>
          <w:rFonts w:eastAsia="MS Mincho"/>
        </w:rPr>
      </w:pPr>
      <w:r w:rsidRPr="00CA7D85">
        <w:rPr>
          <w:rFonts w:eastAsia="MS Mincho"/>
        </w:rPr>
        <w:t>…</w:t>
      </w:r>
    </w:p>
    <w:p w14:paraId="0B2375C7" w14:textId="77777777" w:rsidR="00753C36" w:rsidRPr="00CA7D85" w:rsidRDefault="00FC7658" w:rsidP="00FC7658">
      <w:pPr>
        <w:overflowPunct/>
        <w:autoSpaceDE/>
        <w:autoSpaceDN/>
        <w:adjustRightInd/>
        <w:ind w:left="284"/>
        <w:rPr>
          <w:rFonts w:eastAsia="MS Mincho"/>
          <w:lang w:eastAsia="en-US"/>
        </w:rPr>
      </w:pPr>
      <w:r w:rsidRPr="00CA7D85">
        <w:rPr>
          <w:rFonts w:eastAsia="MS Mincho"/>
          <w:lang w:eastAsia="en-US"/>
        </w:rPr>
        <w:t>1&gt;</w:t>
      </w:r>
      <w:r w:rsidRPr="00CA7D85">
        <w:rPr>
          <w:rFonts w:eastAsia="MS Mincho"/>
          <w:lang w:eastAsia="en-US"/>
        </w:rPr>
        <w:tab/>
      </w:r>
      <w:r w:rsidR="00753C36" w:rsidRPr="00CA7D85">
        <w:rPr>
          <w:rFonts w:eastAsia="MS Mincho"/>
          <w:lang w:eastAsia="en-US"/>
        </w:rPr>
        <w:t>set the content of</w:t>
      </w:r>
      <w:r w:rsidR="00753C36" w:rsidRPr="00CA7D85">
        <w:rPr>
          <w:rFonts w:eastAsia="MS Mincho"/>
          <w:lang w:eastAsia="zh-CN"/>
        </w:rPr>
        <w:t xml:space="preserve"> </w:t>
      </w:r>
      <w:r w:rsidR="00753C36" w:rsidRPr="00CA7D85">
        <w:rPr>
          <w:rFonts w:eastAsia="MS Mincho"/>
          <w:i/>
          <w:lang w:eastAsia="en-US"/>
        </w:rPr>
        <w:t>RRCConnectionReconfigurationComplete</w:t>
      </w:r>
      <w:r w:rsidR="00753C36" w:rsidRPr="00CA7D85">
        <w:rPr>
          <w:rFonts w:eastAsia="MS Mincho"/>
          <w:lang w:eastAsia="en-US"/>
        </w:rPr>
        <w:t xml:space="preserve"> message as follows:</w:t>
      </w:r>
    </w:p>
    <w:p w14:paraId="6A6A0917" w14:textId="77777777" w:rsidR="00753C36" w:rsidRPr="00CA7D85" w:rsidRDefault="00753C36" w:rsidP="00753C36">
      <w:pPr>
        <w:overflowPunct/>
        <w:autoSpaceDE/>
        <w:autoSpaceDN/>
        <w:adjustRightInd/>
        <w:rPr>
          <w:rFonts w:eastAsia="MS Mincho"/>
          <w:lang w:eastAsia="en-US"/>
        </w:rPr>
      </w:pPr>
      <w:r w:rsidRPr="00CA7D85">
        <w:rPr>
          <w:rFonts w:eastAsia="MS Mincho"/>
          <w:lang w:eastAsia="en-US"/>
        </w:rPr>
        <w:t>…</w:t>
      </w:r>
    </w:p>
    <w:p w14:paraId="00EBA13C" w14:textId="77777777" w:rsidR="00753C36" w:rsidRPr="00CA7D85" w:rsidRDefault="00753C36" w:rsidP="00753C36">
      <w:pPr>
        <w:overflowPunct/>
        <w:autoSpaceDE/>
        <w:autoSpaceDN/>
        <w:adjustRightInd/>
        <w:ind w:left="851" w:hanging="284"/>
        <w:rPr>
          <w:rFonts w:eastAsia="MS Mincho"/>
          <w:lang w:eastAsia="en-US"/>
        </w:rPr>
      </w:pPr>
      <w:r w:rsidRPr="00CA7D85">
        <w:rPr>
          <w:rFonts w:eastAsia="MS Mincho"/>
          <w:lang w:eastAsia="en-US"/>
        </w:rPr>
        <w:t>2&gt;</w:t>
      </w:r>
      <w:r w:rsidRPr="00CA7D85">
        <w:rPr>
          <w:rFonts w:eastAsia="MS Mincho"/>
          <w:lang w:eastAsia="en-US"/>
        </w:rPr>
        <w:tab/>
        <w:t>if the received RRCConnectionReconfiguration message included nr-SecondaryCellGroupConfig:</w:t>
      </w:r>
    </w:p>
    <w:p w14:paraId="6A952128" w14:textId="77777777" w:rsidR="00753C36" w:rsidRPr="00CA7D85" w:rsidRDefault="00753C36" w:rsidP="00753C36">
      <w:pPr>
        <w:overflowPunct/>
        <w:autoSpaceDE/>
        <w:autoSpaceDN/>
        <w:adjustRightInd/>
        <w:ind w:left="1135" w:hanging="284"/>
        <w:rPr>
          <w:rFonts w:eastAsia="MS Mincho"/>
          <w:lang w:eastAsia="en-US"/>
        </w:rPr>
      </w:pPr>
      <w:r w:rsidRPr="00CA7D85">
        <w:rPr>
          <w:rFonts w:eastAsia="MS Mincho"/>
          <w:lang w:eastAsia="en-US"/>
        </w:rPr>
        <w:t>3&gt;</w:t>
      </w:r>
      <w:r w:rsidRPr="00CA7D85">
        <w:rPr>
          <w:rFonts w:eastAsia="MS Mincho"/>
          <w:lang w:eastAsia="en-US"/>
        </w:rPr>
        <w:tab/>
        <w:t xml:space="preserve">include </w:t>
      </w:r>
      <w:r w:rsidRPr="00CA7D85">
        <w:rPr>
          <w:rFonts w:eastAsia="MS Mincho"/>
          <w:i/>
          <w:lang w:eastAsia="en-US"/>
        </w:rPr>
        <w:t>scg-ConfigResponseNR</w:t>
      </w:r>
      <w:r w:rsidRPr="00CA7D85">
        <w:rPr>
          <w:rFonts w:eastAsia="MS Mincho"/>
          <w:lang w:eastAsia="en-US"/>
        </w:rPr>
        <w:t xml:space="preserve"> in accordance with TS 38.331 [82], clause 5.3.5.3;</w:t>
      </w:r>
    </w:p>
    <w:p w14:paraId="7625FBBB"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lang w:eastAsia="en-US"/>
        </w:rPr>
        <w:t>1&gt;</w:t>
      </w:r>
      <w:r w:rsidRPr="00CA7D85">
        <w:rPr>
          <w:rFonts w:eastAsia="MS Mincho"/>
          <w:lang w:eastAsia="en-US"/>
        </w:rPr>
        <w:tab/>
        <w:t xml:space="preserve">submit the </w:t>
      </w:r>
      <w:r w:rsidRPr="00CA7D85">
        <w:rPr>
          <w:rFonts w:eastAsia="MS Mincho"/>
          <w:i/>
          <w:lang w:eastAsia="en-US"/>
        </w:rPr>
        <w:t>RRCConnectionReconfigurationComplete</w:t>
      </w:r>
      <w:r w:rsidRPr="00CA7D85">
        <w:rPr>
          <w:rFonts w:eastAsia="MS Mincho"/>
          <w:lang w:eastAsia="en-US"/>
        </w:rPr>
        <w:t xml:space="preserve"> message to lower layers for transmission using the new configuration, upon which the procedure ends;</w:t>
      </w:r>
    </w:p>
    <w:p w14:paraId="2A37386F" w14:textId="77777777" w:rsidR="00753C36" w:rsidRPr="00CA7D85" w:rsidRDefault="00753C36" w:rsidP="00753C36">
      <w:pPr>
        <w:overflowPunct/>
        <w:autoSpaceDE/>
        <w:autoSpaceDN/>
        <w:adjustRightInd/>
        <w:rPr>
          <w:rFonts w:eastAsia="MS Mincho"/>
          <w:lang w:eastAsia="sv-SE"/>
        </w:rPr>
      </w:pPr>
      <w:r w:rsidRPr="00CA7D85">
        <w:rPr>
          <w:rFonts w:eastAsia="MS Mincho"/>
          <w:lang w:eastAsia="sv-SE"/>
        </w:rPr>
        <w:t>[TS 38.331, clause 5.3.5.3]</w:t>
      </w:r>
    </w:p>
    <w:p w14:paraId="237CCBC6" w14:textId="77777777" w:rsidR="00753C36" w:rsidRPr="00CA7D85" w:rsidRDefault="00753C36" w:rsidP="00753C36">
      <w:pPr>
        <w:overflowPunct/>
        <w:autoSpaceDE/>
        <w:autoSpaceDN/>
        <w:adjustRightInd/>
        <w:rPr>
          <w:rFonts w:eastAsia="MS Mincho"/>
          <w:lang w:eastAsia="en-US"/>
        </w:rPr>
      </w:pPr>
      <w:r w:rsidRPr="00CA7D85">
        <w:rPr>
          <w:rFonts w:eastAsia="MS Mincho"/>
          <w:lang w:eastAsia="en-US"/>
        </w:rPr>
        <w:t xml:space="preserve">The UE shall perform the following actions upon reception of the </w:t>
      </w:r>
      <w:r w:rsidRPr="00CA7D85">
        <w:rPr>
          <w:rFonts w:eastAsia="MS Mincho"/>
          <w:i/>
          <w:lang w:eastAsia="en-US"/>
        </w:rPr>
        <w:t>RRCReconfiguration</w:t>
      </w:r>
      <w:r w:rsidRPr="00CA7D85">
        <w:rPr>
          <w:rFonts w:eastAsia="MS Mincho"/>
          <w:lang w:eastAsia="en-US"/>
        </w:rPr>
        <w:t>:</w:t>
      </w:r>
    </w:p>
    <w:p w14:paraId="05A22F6B" w14:textId="77777777" w:rsidR="00FC528D" w:rsidRPr="00CA7D85" w:rsidRDefault="00FC528D" w:rsidP="00FC528D">
      <w:pPr>
        <w:ind w:left="568" w:hanging="284"/>
        <w:rPr>
          <w:rFonts w:eastAsia="MS Mincho"/>
        </w:rPr>
      </w:pPr>
      <w:r w:rsidRPr="00CA7D85">
        <w:rPr>
          <w:rFonts w:eastAsia="MS Mincho"/>
        </w:rPr>
        <w:t>…</w:t>
      </w:r>
    </w:p>
    <w:p w14:paraId="3A01D019"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lang w:eastAsia="en-US"/>
        </w:rPr>
        <w:t>1&gt;</w:t>
      </w:r>
      <w:r w:rsidRPr="00CA7D85">
        <w:rPr>
          <w:rFonts w:eastAsia="MS Mincho"/>
          <w:lang w:eastAsia="en-US"/>
        </w:rPr>
        <w:tab/>
        <w:t xml:space="preserve">if the </w:t>
      </w:r>
      <w:r w:rsidRPr="00CA7D85">
        <w:rPr>
          <w:rFonts w:eastAsia="MS Mincho"/>
          <w:i/>
          <w:lang w:eastAsia="en-US"/>
        </w:rPr>
        <w:t>RRCReconfiguration</w:t>
      </w:r>
      <w:r w:rsidRPr="00CA7D85">
        <w:rPr>
          <w:rFonts w:eastAsia="MS Mincho"/>
          <w:lang w:eastAsia="en-US"/>
        </w:rPr>
        <w:t xml:space="preserve"> message includes the </w:t>
      </w:r>
      <w:r w:rsidRPr="00CA7D85">
        <w:rPr>
          <w:rFonts w:eastAsia="MS Mincho"/>
          <w:i/>
          <w:lang w:eastAsia="en-US"/>
        </w:rPr>
        <w:t>measConfig</w:t>
      </w:r>
      <w:r w:rsidRPr="00CA7D85">
        <w:rPr>
          <w:rFonts w:eastAsia="MS Mincho"/>
          <w:lang w:eastAsia="en-US"/>
        </w:rPr>
        <w:t>:</w:t>
      </w:r>
    </w:p>
    <w:p w14:paraId="729919B5" w14:textId="77777777" w:rsidR="00753C36" w:rsidRPr="00CA7D85" w:rsidRDefault="00753C36" w:rsidP="00753C36">
      <w:pPr>
        <w:overflowPunct/>
        <w:autoSpaceDE/>
        <w:autoSpaceDN/>
        <w:adjustRightInd/>
        <w:ind w:left="851" w:hanging="284"/>
        <w:rPr>
          <w:rFonts w:eastAsia="MS Mincho"/>
          <w:lang w:eastAsia="en-US"/>
        </w:rPr>
      </w:pPr>
      <w:r w:rsidRPr="00CA7D85">
        <w:rPr>
          <w:rFonts w:eastAsia="MS Mincho"/>
          <w:lang w:eastAsia="en-US"/>
        </w:rPr>
        <w:t>2&gt;</w:t>
      </w:r>
      <w:r w:rsidRPr="00CA7D85">
        <w:rPr>
          <w:rFonts w:eastAsia="MS Mincho"/>
          <w:lang w:eastAsia="en-US"/>
        </w:rPr>
        <w:tab/>
        <w:t>perform the measurement configuration procedure as specified in 5.5.2;</w:t>
      </w:r>
    </w:p>
    <w:p w14:paraId="767C31A8" w14:textId="77777777" w:rsidR="00FC528D" w:rsidRPr="00CA7D85" w:rsidRDefault="00FC528D" w:rsidP="00FC528D">
      <w:pPr>
        <w:ind w:left="568" w:hanging="284"/>
        <w:rPr>
          <w:rFonts w:eastAsia="MS Mincho"/>
        </w:rPr>
      </w:pPr>
      <w:r w:rsidRPr="00CA7D85">
        <w:rPr>
          <w:rFonts w:eastAsia="MS Mincho"/>
        </w:rPr>
        <w:t>…</w:t>
      </w:r>
    </w:p>
    <w:p w14:paraId="1589F272"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lang w:eastAsia="en-US"/>
        </w:rPr>
        <w:t>1&gt;</w:t>
      </w:r>
      <w:r w:rsidRPr="00CA7D85">
        <w:rPr>
          <w:rFonts w:eastAsia="MS Mincho"/>
          <w:lang w:eastAsia="en-US"/>
        </w:rPr>
        <w:tab/>
        <w:t xml:space="preserve">if the UE is configured with E-UTRA </w:t>
      </w:r>
      <w:r w:rsidRPr="00CA7D85">
        <w:rPr>
          <w:rFonts w:eastAsia="MS Mincho"/>
          <w:i/>
          <w:lang w:eastAsia="en-US"/>
        </w:rPr>
        <w:t>nr-SecondaryCellGroupConfig</w:t>
      </w:r>
      <w:r w:rsidRPr="00CA7D85">
        <w:rPr>
          <w:rFonts w:eastAsia="MS Mincho"/>
          <w:lang w:eastAsia="en-US"/>
        </w:rPr>
        <w:t xml:space="preserve"> (MCG is E-UTRA):</w:t>
      </w:r>
    </w:p>
    <w:p w14:paraId="6826AEFE" w14:textId="77777777" w:rsidR="00753C36" w:rsidRPr="00CA7D85" w:rsidRDefault="00753C36" w:rsidP="00753C36">
      <w:pPr>
        <w:overflowPunct/>
        <w:autoSpaceDE/>
        <w:autoSpaceDN/>
        <w:adjustRightInd/>
        <w:ind w:left="851" w:hanging="284"/>
        <w:rPr>
          <w:rFonts w:eastAsia="MS Mincho"/>
          <w:lang w:eastAsia="en-US"/>
        </w:rPr>
      </w:pPr>
      <w:r w:rsidRPr="00CA7D85">
        <w:rPr>
          <w:rFonts w:eastAsia="MS Mincho"/>
          <w:lang w:eastAsia="en-US"/>
        </w:rPr>
        <w:t>2&gt;</w:t>
      </w:r>
      <w:r w:rsidRPr="00CA7D85">
        <w:rPr>
          <w:rFonts w:eastAsia="MS Mincho"/>
          <w:lang w:eastAsia="en-US"/>
        </w:rPr>
        <w:tab/>
        <w:t xml:space="preserve">if </w:t>
      </w:r>
      <w:r w:rsidRPr="00CA7D85">
        <w:rPr>
          <w:rFonts w:eastAsia="MS Mincho"/>
          <w:i/>
          <w:lang w:eastAsia="en-US"/>
        </w:rPr>
        <w:t>RRCReconfiguration</w:t>
      </w:r>
      <w:r w:rsidRPr="00CA7D85">
        <w:rPr>
          <w:rFonts w:eastAsia="MS Mincho"/>
          <w:lang w:eastAsia="en-US"/>
        </w:rPr>
        <w:t xml:space="preserve"> was received via SRB1:</w:t>
      </w:r>
    </w:p>
    <w:p w14:paraId="2F142D3A" w14:textId="77777777" w:rsidR="00753C36" w:rsidRPr="00CA7D85" w:rsidRDefault="00753C36" w:rsidP="00753C36">
      <w:pPr>
        <w:overflowPunct/>
        <w:autoSpaceDE/>
        <w:autoSpaceDN/>
        <w:adjustRightInd/>
        <w:ind w:left="1135" w:hanging="284"/>
        <w:rPr>
          <w:rFonts w:eastAsia="MS Mincho"/>
          <w:lang w:eastAsia="en-US"/>
        </w:rPr>
      </w:pPr>
      <w:r w:rsidRPr="00CA7D85">
        <w:rPr>
          <w:rFonts w:eastAsia="MS Mincho"/>
          <w:lang w:eastAsia="en-US"/>
        </w:rPr>
        <w:t>3&gt;</w:t>
      </w:r>
      <w:r w:rsidRPr="00CA7D85">
        <w:rPr>
          <w:rFonts w:eastAsia="MS Mincho"/>
          <w:lang w:eastAsia="en-US"/>
        </w:rPr>
        <w:tab/>
        <w:t xml:space="preserve">submit the </w:t>
      </w:r>
      <w:r w:rsidRPr="00CA7D85">
        <w:rPr>
          <w:rFonts w:eastAsia="MS Mincho"/>
          <w:i/>
          <w:lang w:eastAsia="en-US"/>
        </w:rPr>
        <w:t>RRCReconfigurationComplete</w:t>
      </w:r>
      <w:r w:rsidRPr="00CA7D85">
        <w:rPr>
          <w:rFonts w:eastAsia="MS Mincho"/>
          <w:lang w:eastAsia="en-US"/>
        </w:rPr>
        <w:t xml:space="preserve"> via the EUTRA MCG embedded in E-UTRA RRC message </w:t>
      </w:r>
      <w:r w:rsidRPr="00CA7D85">
        <w:rPr>
          <w:rFonts w:eastAsia="MS Mincho"/>
          <w:i/>
          <w:lang w:eastAsia="en-US"/>
        </w:rPr>
        <w:t>RRCConnectionReconfigurationComplete</w:t>
      </w:r>
      <w:r w:rsidRPr="00CA7D85">
        <w:rPr>
          <w:rFonts w:eastAsia="MS Mincho"/>
          <w:lang w:eastAsia="en-US"/>
        </w:rPr>
        <w:t xml:space="preserve"> as specified in TS 36.331 [10];</w:t>
      </w:r>
    </w:p>
    <w:p w14:paraId="3417D393" w14:textId="77777777" w:rsidR="00753C36" w:rsidRPr="00CA7D85" w:rsidRDefault="00753C36" w:rsidP="00753C36">
      <w:pPr>
        <w:overflowPunct/>
        <w:autoSpaceDE/>
        <w:autoSpaceDN/>
        <w:adjustRightInd/>
        <w:ind w:left="1135" w:hanging="284"/>
        <w:rPr>
          <w:rFonts w:eastAsia="MS Mincho"/>
          <w:lang w:eastAsia="en-US"/>
        </w:rPr>
      </w:pPr>
      <w:r w:rsidRPr="00CA7D85">
        <w:rPr>
          <w:rFonts w:eastAsia="MS Mincho"/>
          <w:lang w:eastAsia="en-US"/>
        </w:rPr>
        <w:t>3&gt;</w:t>
      </w:r>
      <w:r w:rsidRPr="00CA7D85">
        <w:rPr>
          <w:rFonts w:eastAsia="MS Mincho"/>
          <w:lang w:eastAsia="en-US"/>
        </w:rPr>
        <w:tab/>
        <w:t xml:space="preserve">if </w:t>
      </w:r>
      <w:r w:rsidRPr="00CA7D85">
        <w:rPr>
          <w:rFonts w:eastAsia="MS Mincho"/>
          <w:i/>
          <w:lang w:eastAsia="en-US"/>
        </w:rPr>
        <w:t>reconfigurationWithSync</w:t>
      </w:r>
      <w:r w:rsidRPr="00CA7D85">
        <w:rPr>
          <w:rFonts w:eastAsia="MS Mincho"/>
          <w:lang w:eastAsia="en-US"/>
        </w:rPr>
        <w:t xml:space="preserve"> was included in </w:t>
      </w:r>
      <w:r w:rsidRPr="00CA7D85">
        <w:rPr>
          <w:rFonts w:eastAsia="MS Mincho"/>
          <w:i/>
          <w:lang w:eastAsia="en-US"/>
        </w:rPr>
        <w:t>spCellConfig</w:t>
      </w:r>
      <w:r w:rsidRPr="00CA7D85">
        <w:rPr>
          <w:rFonts w:eastAsia="MS Mincho"/>
          <w:lang w:eastAsia="en-US"/>
        </w:rPr>
        <w:t xml:space="preserve"> of an SCG:</w:t>
      </w:r>
    </w:p>
    <w:p w14:paraId="111C8F83" w14:textId="77777777" w:rsidR="00753C36" w:rsidRPr="00CA7D85" w:rsidRDefault="00753C36" w:rsidP="00753C36">
      <w:pPr>
        <w:overflowPunct/>
        <w:autoSpaceDE/>
        <w:autoSpaceDN/>
        <w:adjustRightInd/>
        <w:ind w:left="1418" w:hanging="284"/>
        <w:rPr>
          <w:rFonts w:eastAsia="MS Mincho"/>
          <w:lang w:eastAsia="en-US"/>
        </w:rPr>
      </w:pPr>
      <w:r w:rsidRPr="00CA7D85">
        <w:rPr>
          <w:rFonts w:eastAsia="MS Mincho"/>
          <w:lang w:eastAsia="en-US"/>
        </w:rPr>
        <w:t>4&gt;</w:t>
      </w:r>
      <w:r w:rsidRPr="00CA7D85">
        <w:rPr>
          <w:rFonts w:eastAsia="MS Mincho"/>
          <w:lang w:eastAsia="en-US"/>
        </w:rPr>
        <w:tab/>
        <w:t>initiate the random access procedure on the SpCell, as specified in TS 38.321 [3];</w:t>
      </w:r>
    </w:p>
    <w:p w14:paraId="0FBA57A7" w14:textId="77777777" w:rsidR="00753C36" w:rsidRPr="00CA7D85" w:rsidRDefault="00753C36" w:rsidP="00753C36">
      <w:pPr>
        <w:overflowPunct/>
        <w:autoSpaceDE/>
        <w:autoSpaceDN/>
        <w:adjustRightInd/>
        <w:ind w:left="1135" w:hanging="284"/>
        <w:rPr>
          <w:rFonts w:eastAsia="MS Mincho"/>
          <w:lang w:eastAsia="zh-CN"/>
        </w:rPr>
      </w:pPr>
      <w:r w:rsidRPr="00CA7D85">
        <w:rPr>
          <w:rFonts w:eastAsia="MS Mincho"/>
          <w:lang w:eastAsia="zh-CN"/>
        </w:rPr>
        <w:t>3&gt;</w:t>
      </w:r>
      <w:r w:rsidRPr="00CA7D85">
        <w:rPr>
          <w:rFonts w:eastAsia="MS Mincho"/>
          <w:lang w:eastAsia="zh-CN"/>
        </w:rPr>
        <w:tab/>
        <w:t>else:</w:t>
      </w:r>
    </w:p>
    <w:p w14:paraId="7AC16AF2" w14:textId="77777777" w:rsidR="00753C36" w:rsidRPr="00CA7D85" w:rsidRDefault="00753C36" w:rsidP="00753C36">
      <w:pPr>
        <w:overflowPunct/>
        <w:autoSpaceDE/>
        <w:autoSpaceDN/>
        <w:adjustRightInd/>
        <w:ind w:left="1418" w:hanging="284"/>
        <w:rPr>
          <w:rFonts w:eastAsia="MS Mincho"/>
          <w:lang w:eastAsia="en-US"/>
        </w:rPr>
      </w:pPr>
      <w:r w:rsidRPr="00CA7D85">
        <w:rPr>
          <w:rFonts w:eastAsia="MS Mincho"/>
          <w:lang w:eastAsia="en-US"/>
        </w:rPr>
        <w:t>4&gt;</w:t>
      </w:r>
      <w:r w:rsidRPr="00CA7D85">
        <w:rPr>
          <w:rFonts w:eastAsia="MS Mincho"/>
          <w:lang w:eastAsia="en-US"/>
        </w:rPr>
        <w:tab/>
        <w:t>the procedure ends;</w:t>
      </w:r>
    </w:p>
    <w:p w14:paraId="6930B87A" w14:textId="77777777" w:rsidR="00753C36" w:rsidRPr="00CA7D85" w:rsidRDefault="00753C36" w:rsidP="00595E65">
      <w:pPr>
        <w:pStyle w:val="NO"/>
        <w:rPr>
          <w:lang w:eastAsia="en-US"/>
        </w:rPr>
      </w:pPr>
      <w:r w:rsidRPr="00CA7D85">
        <w:rPr>
          <w:lang w:eastAsia="en-US"/>
        </w:rPr>
        <w:t>NOTE:</w:t>
      </w:r>
      <w:r w:rsidRPr="00CA7D85">
        <w:rPr>
          <w:lang w:eastAsia="en-US"/>
        </w:rPr>
        <w:tab/>
        <w:t xml:space="preserve">The order the UE sends the </w:t>
      </w:r>
      <w:r w:rsidRPr="00CA7D85">
        <w:rPr>
          <w:i/>
          <w:iCs/>
          <w:lang w:eastAsia="en-US"/>
        </w:rPr>
        <w:t>RRCConnectionReconfigurationComplete</w:t>
      </w:r>
      <w:r w:rsidRPr="00CA7D85">
        <w:rPr>
          <w:lang w:eastAsia="en-US"/>
        </w:rPr>
        <w:t xml:space="preserve"> message and performs the Random Access procedure towards the SCG is left to UE implementation.</w:t>
      </w:r>
    </w:p>
    <w:p w14:paraId="0D221630" w14:textId="77777777" w:rsidR="00753C36" w:rsidRPr="00CA7D85" w:rsidRDefault="00753C36" w:rsidP="00753C36">
      <w:pPr>
        <w:overflowPunct/>
        <w:autoSpaceDE/>
        <w:autoSpaceDN/>
        <w:adjustRightInd/>
        <w:ind w:left="851" w:hanging="284"/>
        <w:rPr>
          <w:rFonts w:eastAsia="MS Mincho"/>
          <w:lang w:eastAsia="en-US"/>
        </w:rPr>
      </w:pPr>
      <w:r w:rsidRPr="00CA7D85">
        <w:rPr>
          <w:rFonts w:eastAsia="MS Mincho"/>
          <w:lang w:eastAsia="en-US"/>
        </w:rPr>
        <w:t>2&gt;</w:t>
      </w:r>
      <w:r w:rsidRPr="00CA7D85">
        <w:rPr>
          <w:rFonts w:eastAsia="MS Mincho"/>
          <w:lang w:eastAsia="en-US"/>
        </w:rPr>
        <w:tab/>
        <w:t>else (</w:t>
      </w:r>
      <w:r w:rsidRPr="00CA7D85">
        <w:rPr>
          <w:rFonts w:eastAsia="MS Mincho"/>
          <w:i/>
          <w:lang w:eastAsia="en-US"/>
        </w:rPr>
        <w:t>RRCReconfiguration</w:t>
      </w:r>
      <w:r w:rsidRPr="00CA7D85">
        <w:rPr>
          <w:rFonts w:eastAsia="MS Mincho"/>
          <w:lang w:eastAsia="en-US"/>
        </w:rPr>
        <w:t xml:space="preserve"> was received via SRB3):</w:t>
      </w:r>
    </w:p>
    <w:p w14:paraId="6FB9D832" w14:textId="77777777" w:rsidR="00753C36" w:rsidRPr="00CA7D85" w:rsidRDefault="00FC528D" w:rsidP="00753C36">
      <w:pPr>
        <w:overflowPunct/>
        <w:autoSpaceDE/>
        <w:autoSpaceDN/>
        <w:adjustRightInd/>
        <w:ind w:left="1135" w:hanging="284"/>
        <w:rPr>
          <w:rFonts w:eastAsia="MS Mincho"/>
          <w:lang w:eastAsia="en-US"/>
        </w:rPr>
      </w:pPr>
      <w:r w:rsidRPr="00CA7D85">
        <w:rPr>
          <w:rFonts w:eastAsia="MS Mincho"/>
        </w:rPr>
        <w:t>…</w:t>
      </w:r>
    </w:p>
    <w:p w14:paraId="47A7EF2C" w14:textId="77777777" w:rsidR="00753C36" w:rsidRPr="00CA7D85" w:rsidRDefault="00753C36" w:rsidP="00595E65">
      <w:pPr>
        <w:pStyle w:val="NO"/>
        <w:rPr>
          <w:lang w:eastAsia="en-US"/>
        </w:rPr>
      </w:pPr>
      <w:r w:rsidRPr="00CA7D85">
        <w:rPr>
          <w:lang w:eastAsia="en-US"/>
        </w:rPr>
        <w:t>NOTE:</w:t>
      </w:r>
      <w:r w:rsidRPr="00CA7D85">
        <w:rPr>
          <w:lang w:eastAsia="en-US"/>
        </w:rPr>
        <w:tab/>
        <w:t xml:space="preserve">For EN-DC, in the case of SRB1, the random access is triggered by RRC layer itself as there is not necessarily other UL transmission. In the case of SRB3, the random access is triggered by the MAC layer due to arrival of </w:t>
      </w:r>
      <w:r w:rsidRPr="00CA7D85">
        <w:rPr>
          <w:i/>
          <w:lang w:eastAsia="en-US"/>
        </w:rPr>
        <w:t>RRCReconfigurationComplete</w:t>
      </w:r>
      <w:r w:rsidRPr="00CA7D85">
        <w:rPr>
          <w:lang w:eastAsia="en-US"/>
        </w:rPr>
        <w:t>.</w:t>
      </w:r>
    </w:p>
    <w:p w14:paraId="108F5250"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lang w:eastAsia="en-US"/>
        </w:rPr>
        <w:t>1&gt;</w:t>
      </w:r>
      <w:r w:rsidRPr="00CA7D85">
        <w:rPr>
          <w:rFonts w:eastAsia="MS Mincho"/>
          <w:lang w:eastAsia="en-US"/>
        </w:rPr>
        <w:tab/>
        <w:t>else:</w:t>
      </w:r>
    </w:p>
    <w:p w14:paraId="65558D0B" w14:textId="77777777" w:rsidR="00753C36" w:rsidRPr="00CA7D85" w:rsidRDefault="00FC528D" w:rsidP="00753C36">
      <w:pPr>
        <w:overflowPunct/>
        <w:autoSpaceDE/>
        <w:autoSpaceDN/>
        <w:adjustRightInd/>
        <w:ind w:left="851" w:hanging="284"/>
        <w:rPr>
          <w:rFonts w:eastAsia="MS Mincho"/>
          <w:lang w:eastAsia="en-US"/>
        </w:rPr>
      </w:pPr>
      <w:r w:rsidRPr="00CA7D85">
        <w:rPr>
          <w:rFonts w:eastAsia="MS Mincho"/>
        </w:rPr>
        <w:t>…</w:t>
      </w:r>
    </w:p>
    <w:p w14:paraId="1E10D1DD" w14:textId="77777777" w:rsidR="00753C36" w:rsidRPr="00CA7D85" w:rsidRDefault="00753C36" w:rsidP="00753C36">
      <w:pPr>
        <w:overflowPunct/>
        <w:autoSpaceDE/>
        <w:autoSpaceDN/>
        <w:adjustRightInd/>
        <w:rPr>
          <w:rFonts w:eastAsia="MS Mincho"/>
          <w:lang w:eastAsia="sv-SE"/>
        </w:rPr>
      </w:pPr>
      <w:r w:rsidRPr="00CA7D85">
        <w:rPr>
          <w:rFonts w:eastAsia="MS Mincho"/>
          <w:lang w:eastAsia="sv-SE"/>
        </w:rPr>
        <w:t>[TS 38.331, clause 5.5.2]</w:t>
      </w:r>
    </w:p>
    <w:p w14:paraId="064FD039" w14:textId="77777777" w:rsidR="00753C36" w:rsidRPr="00CA7D85" w:rsidRDefault="00753C36" w:rsidP="00753C36">
      <w:pPr>
        <w:overflowPunct/>
        <w:autoSpaceDE/>
        <w:autoSpaceDN/>
        <w:adjustRightInd/>
        <w:rPr>
          <w:rFonts w:eastAsia="MS Mincho"/>
          <w:lang w:eastAsia="en-US"/>
        </w:rPr>
      </w:pPr>
      <w:r w:rsidRPr="00CA7D85">
        <w:rPr>
          <w:rFonts w:eastAsia="MS Mincho"/>
          <w:lang w:eastAsia="en-US"/>
        </w:rPr>
        <w:t>The UE shall:</w:t>
      </w:r>
    </w:p>
    <w:p w14:paraId="3EF3D261" w14:textId="77777777" w:rsidR="00753C36" w:rsidRPr="00CA7D85" w:rsidRDefault="00753C36" w:rsidP="00753C36">
      <w:pPr>
        <w:overflowPunct/>
        <w:autoSpaceDE/>
        <w:autoSpaceDN/>
        <w:adjustRightInd/>
        <w:rPr>
          <w:rFonts w:eastAsia="MS Mincho"/>
          <w:lang w:eastAsia="en-US"/>
        </w:rPr>
      </w:pPr>
      <w:r w:rsidRPr="00CA7D85">
        <w:rPr>
          <w:rFonts w:eastAsia="MS Mincho"/>
          <w:lang w:eastAsia="en-US"/>
        </w:rPr>
        <w:t>…</w:t>
      </w:r>
    </w:p>
    <w:p w14:paraId="2ADAAB81"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lang w:eastAsia="en-US"/>
        </w:rPr>
        <w:t>1&gt;</w:t>
      </w:r>
      <w:r w:rsidRPr="00CA7D85">
        <w:rPr>
          <w:rFonts w:eastAsia="MS Mincho"/>
          <w:lang w:eastAsia="en-US"/>
        </w:rPr>
        <w:tab/>
        <w:t xml:space="preserve">if the received </w:t>
      </w:r>
      <w:r w:rsidRPr="00CA7D85">
        <w:rPr>
          <w:rFonts w:eastAsia="MS Mincho"/>
          <w:i/>
          <w:lang w:eastAsia="en-US"/>
        </w:rPr>
        <w:t>measConfig</w:t>
      </w:r>
      <w:r w:rsidRPr="00CA7D85">
        <w:rPr>
          <w:rFonts w:eastAsia="MS Mincho"/>
          <w:lang w:eastAsia="en-US"/>
        </w:rPr>
        <w:t xml:space="preserve"> includes the </w:t>
      </w:r>
      <w:r w:rsidRPr="00CA7D85">
        <w:rPr>
          <w:rFonts w:eastAsia="MS Mincho"/>
          <w:i/>
          <w:lang w:eastAsia="en-US"/>
        </w:rPr>
        <w:t>measObjectToAddModList</w:t>
      </w:r>
      <w:r w:rsidRPr="00CA7D85">
        <w:rPr>
          <w:rFonts w:eastAsia="MS Mincho"/>
          <w:lang w:eastAsia="en-US"/>
        </w:rPr>
        <w:t>:</w:t>
      </w:r>
    </w:p>
    <w:p w14:paraId="21F24CA8" w14:textId="77777777" w:rsidR="00753C36" w:rsidRPr="00CA7D85" w:rsidRDefault="00753C36" w:rsidP="00753C36">
      <w:pPr>
        <w:overflowPunct/>
        <w:autoSpaceDE/>
        <w:autoSpaceDN/>
        <w:adjustRightInd/>
        <w:ind w:left="851" w:hanging="284"/>
        <w:rPr>
          <w:rFonts w:eastAsia="MS Mincho"/>
          <w:lang w:eastAsia="en-US"/>
        </w:rPr>
      </w:pPr>
      <w:r w:rsidRPr="00CA7D85">
        <w:rPr>
          <w:rFonts w:eastAsia="MS Mincho"/>
          <w:lang w:eastAsia="en-US"/>
        </w:rPr>
        <w:t>2&gt;</w:t>
      </w:r>
      <w:r w:rsidRPr="00CA7D85">
        <w:rPr>
          <w:rFonts w:eastAsia="MS Mincho"/>
          <w:lang w:eastAsia="en-US"/>
        </w:rPr>
        <w:tab/>
        <w:t>perform the measurement object addition/modification procedure as specified in 5.5.2.5;</w:t>
      </w:r>
    </w:p>
    <w:p w14:paraId="677385DF" w14:textId="77777777" w:rsidR="00753C36" w:rsidRPr="00CA7D85" w:rsidRDefault="00753C36" w:rsidP="00753C36">
      <w:pPr>
        <w:overflowPunct/>
        <w:autoSpaceDE/>
        <w:autoSpaceDN/>
        <w:adjustRightInd/>
        <w:rPr>
          <w:rFonts w:eastAsia="MS Mincho"/>
        </w:rPr>
      </w:pPr>
      <w:r w:rsidRPr="00CA7D85">
        <w:rPr>
          <w:rFonts w:eastAsia="MS Mincho"/>
        </w:rPr>
        <w:t>…</w:t>
      </w:r>
    </w:p>
    <w:p w14:paraId="55E3A8BB"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lang w:eastAsia="en-US"/>
        </w:rPr>
        <w:t>1&gt;</w:t>
      </w:r>
      <w:r w:rsidRPr="00CA7D85">
        <w:rPr>
          <w:rFonts w:eastAsia="MS Mincho"/>
          <w:lang w:eastAsia="en-US"/>
        </w:rPr>
        <w:tab/>
        <w:t xml:space="preserve">if the received </w:t>
      </w:r>
      <w:r w:rsidRPr="00CA7D85">
        <w:rPr>
          <w:rFonts w:eastAsia="MS Mincho"/>
          <w:i/>
          <w:lang w:eastAsia="en-US"/>
        </w:rPr>
        <w:t>measConfig</w:t>
      </w:r>
      <w:r w:rsidRPr="00CA7D85">
        <w:rPr>
          <w:rFonts w:eastAsia="MS Mincho"/>
          <w:lang w:eastAsia="en-US"/>
        </w:rPr>
        <w:t xml:space="preserve"> includes the </w:t>
      </w:r>
      <w:r w:rsidRPr="00CA7D85">
        <w:rPr>
          <w:rFonts w:eastAsia="MS Mincho"/>
          <w:i/>
          <w:lang w:eastAsia="en-US"/>
        </w:rPr>
        <w:t>reportConfigToAddModList</w:t>
      </w:r>
      <w:r w:rsidRPr="00CA7D85">
        <w:rPr>
          <w:rFonts w:eastAsia="MS Mincho"/>
          <w:lang w:eastAsia="en-US"/>
        </w:rPr>
        <w:t>:</w:t>
      </w:r>
    </w:p>
    <w:p w14:paraId="19CCFD48" w14:textId="77777777" w:rsidR="00753C36" w:rsidRPr="00CA7D85" w:rsidRDefault="00753C36" w:rsidP="00753C36">
      <w:pPr>
        <w:overflowPunct/>
        <w:autoSpaceDE/>
        <w:autoSpaceDN/>
        <w:adjustRightInd/>
        <w:ind w:left="851" w:hanging="284"/>
        <w:rPr>
          <w:rFonts w:eastAsia="MS Mincho"/>
          <w:lang w:eastAsia="en-US"/>
        </w:rPr>
      </w:pPr>
      <w:r w:rsidRPr="00CA7D85">
        <w:rPr>
          <w:rFonts w:eastAsia="MS Mincho"/>
          <w:lang w:eastAsia="en-US"/>
        </w:rPr>
        <w:t>2&gt;</w:t>
      </w:r>
      <w:r w:rsidRPr="00CA7D85">
        <w:rPr>
          <w:rFonts w:eastAsia="MS Mincho"/>
          <w:lang w:eastAsia="en-US"/>
        </w:rPr>
        <w:tab/>
        <w:t>perform the reporting configuration addition/modification procedure as specified in 5.5.2.7;</w:t>
      </w:r>
    </w:p>
    <w:p w14:paraId="681D637C" w14:textId="77777777" w:rsidR="00753C36" w:rsidRPr="00CA7D85" w:rsidRDefault="00753C36" w:rsidP="00753C36">
      <w:pPr>
        <w:overflowPunct/>
        <w:autoSpaceDE/>
        <w:autoSpaceDN/>
        <w:adjustRightInd/>
        <w:rPr>
          <w:rFonts w:eastAsia="MS Mincho"/>
        </w:rPr>
      </w:pPr>
      <w:r w:rsidRPr="00CA7D85">
        <w:rPr>
          <w:rFonts w:eastAsia="MS Mincho"/>
        </w:rPr>
        <w:t>…</w:t>
      </w:r>
    </w:p>
    <w:p w14:paraId="4A7E6BF4"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lang w:eastAsia="en-US"/>
        </w:rPr>
        <w:t>1&gt;</w:t>
      </w:r>
      <w:r w:rsidRPr="00CA7D85">
        <w:rPr>
          <w:rFonts w:eastAsia="MS Mincho"/>
          <w:lang w:eastAsia="en-US"/>
        </w:rPr>
        <w:tab/>
        <w:t xml:space="preserve">if the received </w:t>
      </w:r>
      <w:r w:rsidRPr="00CA7D85">
        <w:rPr>
          <w:rFonts w:eastAsia="MS Mincho"/>
          <w:i/>
          <w:lang w:eastAsia="en-US"/>
        </w:rPr>
        <w:t>measConfig</w:t>
      </w:r>
      <w:r w:rsidRPr="00CA7D85">
        <w:rPr>
          <w:rFonts w:eastAsia="MS Mincho"/>
          <w:lang w:eastAsia="en-US"/>
        </w:rPr>
        <w:t xml:space="preserve"> includes the </w:t>
      </w:r>
      <w:r w:rsidRPr="00CA7D85">
        <w:rPr>
          <w:rFonts w:eastAsia="MS Mincho"/>
          <w:i/>
          <w:lang w:eastAsia="en-US"/>
        </w:rPr>
        <w:t>measIdToAddModList</w:t>
      </w:r>
      <w:r w:rsidRPr="00CA7D85">
        <w:rPr>
          <w:rFonts w:eastAsia="MS Mincho"/>
          <w:lang w:eastAsia="en-US"/>
        </w:rPr>
        <w:t>:</w:t>
      </w:r>
    </w:p>
    <w:p w14:paraId="6F005CA9" w14:textId="77777777" w:rsidR="00753C36" w:rsidRPr="00CA7D85" w:rsidRDefault="00753C36" w:rsidP="00753C36">
      <w:pPr>
        <w:overflowPunct/>
        <w:autoSpaceDE/>
        <w:autoSpaceDN/>
        <w:adjustRightInd/>
        <w:ind w:left="851" w:hanging="284"/>
        <w:rPr>
          <w:rFonts w:eastAsia="MS Mincho"/>
          <w:lang w:eastAsia="en-US"/>
        </w:rPr>
      </w:pPr>
      <w:r w:rsidRPr="00CA7D85">
        <w:rPr>
          <w:rFonts w:eastAsia="MS Mincho"/>
          <w:lang w:eastAsia="en-US"/>
        </w:rPr>
        <w:t>2&gt;</w:t>
      </w:r>
      <w:r w:rsidRPr="00CA7D85">
        <w:rPr>
          <w:rFonts w:eastAsia="MS Mincho"/>
          <w:lang w:eastAsia="en-US"/>
        </w:rPr>
        <w:tab/>
        <w:t>perform the measurement identity addition/modification procedure as specified in 5.5.2.3;</w:t>
      </w:r>
    </w:p>
    <w:p w14:paraId="7BEFA43F" w14:textId="77777777" w:rsidR="00753C36" w:rsidRPr="00CA7D85" w:rsidRDefault="00753C36" w:rsidP="00753C36">
      <w:pPr>
        <w:overflowPunct/>
        <w:autoSpaceDE/>
        <w:autoSpaceDN/>
        <w:adjustRightInd/>
        <w:rPr>
          <w:rFonts w:eastAsia="MS Mincho"/>
          <w:lang w:eastAsia="sv-SE"/>
        </w:rPr>
      </w:pPr>
      <w:r w:rsidRPr="00CA7D85">
        <w:rPr>
          <w:rFonts w:eastAsia="MS Mincho"/>
          <w:lang w:eastAsia="sv-SE"/>
        </w:rPr>
        <w:t>[TS 38.331, clause 5.5.4.1]</w:t>
      </w:r>
    </w:p>
    <w:p w14:paraId="337CF19C" w14:textId="77777777" w:rsidR="00753C36" w:rsidRPr="00CA7D85" w:rsidRDefault="00753C36" w:rsidP="00753C36">
      <w:pPr>
        <w:overflowPunct/>
        <w:autoSpaceDE/>
        <w:autoSpaceDN/>
        <w:adjustRightInd/>
        <w:rPr>
          <w:rFonts w:eastAsia="MS Mincho"/>
          <w:lang w:eastAsia="en-US"/>
        </w:rPr>
      </w:pPr>
      <w:r w:rsidRPr="00CA7D85">
        <w:rPr>
          <w:rFonts w:eastAsia="MS Mincho"/>
          <w:lang w:eastAsia="en-US"/>
        </w:rPr>
        <w:t>If security has been activated successfully, the UE shall:</w:t>
      </w:r>
    </w:p>
    <w:p w14:paraId="5B4DB6BA"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lang w:eastAsia="en-US"/>
        </w:rPr>
        <w:t>1&gt;</w:t>
      </w:r>
      <w:r w:rsidRPr="00CA7D85">
        <w:rPr>
          <w:rFonts w:eastAsia="MS Mincho"/>
          <w:lang w:eastAsia="en-US"/>
        </w:rPr>
        <w:tab/>
        <w:t xml:space="preserve">for each </w:t>
      </w:r>
      <w:r w:rsidRPr="00CA7D85">
        <w:rPr>
          <w:rFonts w:eastAsia="MS Mincho"/>
          <w:i/>
          <w:lang w:eastAsia="en-US"/>
        </w:rPr>
        <w:t>measId</w:t>
      </w:r>
      <w:r w:rsidRPr="00CA7D85">
        <w:rPr>
          <w:rFonts w:eastAsia="MS Mincho"/>
          <w:lang w:eastAsia="en-US"/>
        </w:rPr>
        <w:t xml:space="preserve"> included in the </w:t>
      </w:r>
      <w:r w:rsidRPr="00CA7D85">
        <w:rPr>
          <w:rFonts w:eastAsia="MS Mincho"/>
          <w:i/>
          <w:lang w:eastAsia="en-US"/>
        </w:rPr>
        <w:t>measIdList</w:t>
      </w:r>
      <w:r w:rsidRPr="00CA7D85">
        <w:rPr>
          <w:rFonts w:eastAsia="MS Mincho"/>
          <w:lang w:eastAsia="en-US"/>
        </w:rPr>
        <w:t xml:space="preserve"> within </w:t>
      </w:r>
      <w:r w:rsidRPr="00CA7D85">
        <w:rPr>
          <w:rFonts w:eastAsia="MS Mincho"/>
          <w:i/>
          <w:lang w:eastAsia="en-US"/>
        </w:rPr>
        <w:t>VarMeasConfig</w:t>
      </w:r>
      <w:r w:rsidRPr="00CA7D85">
        <w:rPr>
          <w:rFonts w:eastAsia="MS Mincho"/>
          <w:lang w:eastAsia="en-US"/>
        </w:rPr>
        <w:t>:</w:t>
      </w:r>
    </w:p>
    <w:p w14:paraId="4F67DB3B" w14:textId="77777777" w:rsidR="00753C36" w:rsidRPr="00CA7D85" w:rsidRDefault="00753C36" w:rsidP="00753C36">
      <w:pPr>
        <w:overflowPunct/>
        <w:autoSpaceDE/>
        <w:autoSpaceDN/>
        <w:adjustRightInd/>
        <w:ind w:left="851" w:hanging="284"/>
        <w:rPr>
          <w:rFonts w:eastAsia="MS Mincho"/>
          <w:lang w:eastAsia="en-US"/>
        </w:rPr>
      </w:pPr>
      <w:r w:rsidRPr="00CA7D85">
        <w:rPr>
          <w:rFonts w:eastAsia="MS Mincho"/>
          <w:lang w:eastAsia="en-US"/>
        </w:rPr>
        <w:t>2&gt;</w:t>
      </w:r>
      <w:r w:rsidRPr="00CA7D85">
        <w:rPr>
          <w:rFonts w:eastAsia="MS Mincho"/>
          <w:lang w:eastAsia="en-US"/>
        </w:rPr>
        <w:tab/>
        <w:t xml:space="preserve">if the corresponding </w:t>
      </w:r>
      <w:r w:rsidRPr="00CA7D85">
        <w:rPr>
          <w:rFonts w:eastAsia="MS Mincho"/>
          <w:i/>
          <w:lang w:eastAsia="en-US"/>
        </w:rPr>
        <w:t>reportConfig</w:t>
      </w:r>
      <w:r w:rsidRPr="00CA7D85">
        <w:rPr>
          <w:rFonts w:eastAsia="MS Mincho"/>
          <w:lang w:eastAsia="en-US"/>
        </w:rPr>
        <w:t xml:space="preserve">includes a </w:t>
      </w:r>
      <w:r w:rsidRPr="00CA7D85">
        <w:rPr>
          <w:rFonts w:eastAsia="MS Mincho"/>
          <w:i/>
          <w:lang w:eastAsia="en-US"/>
        </w:rPr>
        <w:t>reportType</w:t>
      </w:r>
      <w:r w:rsidRPr="00CA7D85">
        <w:rPr>
          <w:rFonts w:eastAsia="MS Mincho"/>
          <w:lang w:eastAsia="en-US"/>
        </w:rPr>
        <w:t xml:space="preserve"> set to </w:t>
      </w:r>
      <w:r w:rsidRPr="00CA7D85">
        <w:rPr>
          <w:rFonts w:eastAsia="MS Mincho"/>
          <w:i/>
          <w:lang w:eastAsia="en-US"/>
        </w:rPr>
        <w:t>eventTriggered</w:t>
      </w:r>
      <w:r w:rsidRPr="00CA7D85">
        <w:rPr>
          <w:rFonts w:eastAsia="MS Mincho"/>
          <w:lang w:eastAsia="en-US"/>
        </w:rPr>
        <w:t xml:space="preserve"> or </w:t>
      </w:r>
      <w:r w:rsidRPr="00CA7D85">
        <w:rPr>
          <w:rFonts w:eastAsia="MS Mincho"/>
          <w:i/>
          <w:lang w:eastAsia="en-US"/>
        </w:rPr>
        <w:t>periodical</w:t>
      </w:r>
      <w:r w:rsidRPr="00CA7D85">
        <w:rPr>
          <w:rFonts w:eastAsia="MS Mincho"/>
          <w:lang w:eastAsia="en-US"/>
        </w:rPr>
        <w:t>;</w:t>
      </w:r>
    </w:p>
    <w:p w14:paraId="5E524238" w14:textId="77777777" w:rsidR="00753C36" w:rsidRPr="00CA7D85" w:rsidRDefault="00753C36" w:rsidP="00753C36">
      <w:pPr>
        <w:overflowPunct/>
        <w:autoSpaceDE/>
        <w:autoSpaceDN/>
        <w:adjustRightInd/>
        <w:ind w:left="1135" w:hanging="284"/>
        <w:rPr>
          <w:rFonts w:eastAsia="MS Mincho"/>
          <w:lang w:eastAsia="en-US"/>
        </w:rPr>
      </w:pPr>
      <w:r w:rsidRPr="00CA7D85">
        <w:rPr>
          <w:rFonts w:eastAsia="MS Mincho"/>
          <w:lang w:eastAsia="en-US"/>
        </w:rPr>
        <w:t>3&gt;</w:t>
      </w:r>
      <w:r w:rsidRPr="00CA7D85">
        <w:rPr>
          <w:rFonts w:eastAsia="MS Mincho"/>
          <w:lang w:eastAsia="en-US"/>
        </w:rPr>
        <w:tab/>
        <w:t xml:space="preserve">if the corresponding </w:t>
      </w:r>
      <w:r w:rsidRPr="00CA7D85">
        <w:rPr>
          <w:rFonts w:eastAsia="MS Mincho"/>
          <w:i/>
          <w:lang w:eastAsia="en-US"/>
        </w:rPr>
        <w:t>measObject</w:t>
      </w:r>
      <w:r w:rsidRPr="00CA7D85">
        <w:rPr>
          <w:rFonts w:eastAsia="MS Mincho"/>
          <w:lang w:eastAsia="en-US"/>
        </w:rPr>
        <w:t xml:space="preserve"> concerns NR;</w:t>
      </w:r>
    </w:p>
    <w:p w14:paraId="14C34BBE" w14:textId="77777777" w:rsidR="00753C36" w:rsidRPr="00CA7D85" w:rsidRDefault="00753C36" w:rsidP="00753C36">
      <w:pPr>
        <w:overflowPunct/>
        <w:autoSpaceDE/>
        <w:autoSpaceDN/>
        <w:adjustRightInd/>
        <w:ind w:left="1418" w:hanging="284"/>
        <w:rPr>
          <w:rFonts w:eastAsia="MS Mincho"/>
          <w:lang w:eastAsia="en-US"/>
        </w:rPr>
      </w:pPr>
      <w:r w:rsidRPr="00CA7D85">
        <w:rPr>
          <w:rFonts w:eastAsia="MS Mincho"/>
          <w:lang w:eastAsia="en-US"/>
        </w:rPr>
        <w:t>4&gt;</w:t>
      </w:r>
      <w:r w:rsidRPr="00CA7D85">
        <w:rPr>
          <w:rFonts w:eastAsia="MS Mincho"/>
          <w:lang w:eastAsia="en-US"/>
        </w:rPr>
        <w:tab/>
        <w:t xml:space="preserve">if the </w:t>
      </w:r>
      <w:r w:rsidRPr="00CA7D85">
        <w:rPr>
          <w:rFonts w:eastAsia="MS Mincho"/>
          <w:i/>
          <w:iCs/>
          <w:lang w:eastAsia="en-US"/>
        </w:rPr>
        <w:t>eventA1</w:t>
      </w:r>
      <w:r w:rsidRPr="00CA7D85">
        <w:rPr>
          <w:rFonts w:eastAsia="MS Mincho"/>
          <w:lang w:eastAsia="en-US"/>
        </w:rPr>
        <w:t xml:space="preserve"> or </w:t>
      </w:r>
      <w:r w:rsidRPr="00CA7D85">
        <w:rPr>
          <w:rFonts w:eastAsia="MS Mincho"/>
          <w:i/>
          <w:iCs/>
          <w:lang w:eastAsia="en-US"/>
        </w:rPr>
        <w:t>eventA2</w:t>
      </w:r>
      <w:r w:rsidRPr="00CA7D85">
        <w:rPr>
          <w:rFonts w:eastAsia="MS Mincho"/>
          <w:lang w:eastAsia="en-US"/>
        </w:rPr>
        <w:t xml:space="preserve"> is configured in the corresponding </w:t>
      </w:r>
      <w:r w:rsidRPr="00CA7D85">
        <w:rPr>
          <w:rFonts w:eastAsia="MS Mincho"/>
          <w:i/>
          <w:lang w:eastAsia="en-US"/>
        </w:rPr>
        <w:t>reportConfig</w:t>
      </w:r>
      <w:r w:rsidRPr="00CA7D85">
        <w:rPr>
          <w:rFonts w:eastAsia="MS Mincho"/>
          <w:lang w:eastAsia="en-US"/>
        </w:rPr>
        <w:t>:</w:t>
      </w:r>
    </w:p>
    <w:p w14:paraId="233D72FE" w14:textId="77777777" w:rsidR="00753C36" w:rsidRPr="00CA7D85" w:rsidRDefault="00753C36" w:rsidP="00753C36">
      <w:pPr>
        <w:overflowPunct/>
        <w:autoSpaceDE/>
        <w:autoSpaceDN/>
        <w:adjustRightInd/>
        <w:ind w:left="1702" w:hanging="284"/>
        <w:rPr>
          <w:rFonts w:eastAsia="MS Mincho"/>
          <w:lang w:eastAsia="en-US"/>
        </w:rPr>
      </w:pPr>
      <w:r w:rsidRPr="00CA7D85">
        <w:rPr>
          <w:rFonts w:eastAsia="MS Mincho"/>
          <w:lang w:eastAsia="en-US"/>
        </w:rPr>
        <w:t>5&gt;</w:t>
      </w:r>
      <w:r w:rsidRPr="00CA7D85">
        <w:rPr>
          <w:rFonts w:eastAsia="MS Mincho"/>
          <w:lang w:eastAsia="en-US"/>
        </w:rPr>
        <w:tab/>
        <w:t>consider only the serving cell to be applicable;</w:t>
      </w:r>
    </w:p>
    <w:p w14:paraId="0771523E" w14:textId="77777777" w:rsidR="00753C36" w:rsidRPr="00CA7D85" w:rsidRDefault="00753C36" w:rsidP="00753C36">
      <w:pPr>
        <w:overflowPunct/>
        <w:autoSpaceDE/>
        <w:autoSpaceDN/>
        <w:adjustRightInd/>
        <w:ind w:left="1418" w:hanging="284"/>
        <w:rPr>
          <w:rFonts w:eastAsia="MS Mincho"/>
          <w:lang w:eastAsia="en-US"/>
        </w:rPr>
      </w:pPr>
      <w:r w:rsidRPr="00CA7D85">
        <w:rPr>
          <w:rFonts w:eastAsia="MS Mincho"/>
          <w:lang w:eastAsia="en-US"/>
        </w:rPr>
        <w:t>4&gt;</w:t>
      </w:r>
      <w:r w:rsidRPr="00CA7D85">
        <w:rPr>
          <w:rFonts w:eastAsia="MS Mincho"/>
          <w:lang w:eastAsia="en-US"/>
        </w:rPr>
        <w:tab/>
        <w:t>else:</w:t>
      </w:r>
    </w:p>
    <w:p w14:paraId="216CD171" w14:textId="77777777" w:rsidR="00753C36" w:rsidRPr="00CA7D85" w:rsidRDefault="00753C36" w:rsidP="00753C36">
      <w:pPr>
        <w:overflowPunct/>
        <w:autoSpaceDE/>
        <w:autoSpaceDN/>
        <w:adjustRightInd/>
        <w:ind w:left="1702" w:hanging="284"/>
        <w:rPr>
          <w:rFonts w:eastAsia="MS Mincho"/>
          <w:lang w:eastAsia="en-US"/>
        </w:rPr>
      </w:pPr>
      <w:r w:rsidRPr="00CA7D85">
        <w:rPr>
          <w:rFonts w:eastAsia="MS Mincho"/>
          <w:lang w:eastAsia="en-US"/>
        </w:rPr>
        <w:t>5&gt;</w:t>
      </w:r>
      <w:r w:rsidRPr="00CA7D85">
        <w:rPr>
          <w:rFonts w:eastAsia="MS Mincho"/>
          <w:lang w:eastAsia="en-US"/>
        </w:rPr>
        <w:tab/>
        <w:t xml:space="preserve">for events involving a serving cell associated with a </w:t>
      </w:r>
      <w:r w:rsidRPr="00CA7D85">
        <w:rPr>
          <w:rFonts w:eastAsia="MS Mincho"/>
          <w:i/>
          <w:lang w:eastAsia="en-US"/>
        </w:rPr>
        <w:t>measObjectNR</w:t>
      </w:r>
      <w:r w:rsidRPr="00CA7D85">
        <w:rPr>
          <w:rFonts w:eastAsia="MS Mincho"/>
          <w:lang w:eastAsia="en-US"/>
        </w:rPr>
        <w:t xml:space="preserve">and neighbours associated with another </w:t>
      </w:r>
      <w:r w:rsidRPr="00CA7D85">
        <w:rPr>
          <w:rFonts w:eastAsia="MS Mincho"/>
          <w:i/>
          <w:lang w:eastAsia="en-US"/>
        </w:rPr>
        <w:t>measObjectNR</w:t>
      </w:r>
      <w:r w:rsidRPr="00CA7D85">
        <w:rPr>
          <w:rFonts w:eastAsia="MS Mincho"/>
          <w:lang w:eastAsia="en-US"/>
        </w:rPr>
        <w:t xml:space="preserve">, consider any serving cell associated with the other </w:t>
      </w:r>
      <w:r w:rsidRPr="00CA7D85">
        <w:rPr>
          <w:rFonts w:eastAsia="MS Mincho"/>
          <w:i/>
          <w:lang w:eastAsia="en-US"/>
        </w:rPr>
        <w:t>measObjectNR</w:t>
      </w:r>
      <w:r w:rsidRPr="00CA7D85">
        <w:rPr>
          <w:rFonts w:eastAsia="MS Mincho"/>
          <w:lang w:eastAsia="en-US"/>
        </w:rPr>
        <w:t xml:space="preserve"> to be a neighbouring cell as well;</w:t>
      </w:r>
    </w:p>
    <w:p w14:paraId="66ABA960" w14:textId="77777777" w:rsidR="00753C36" w:rsidRPr="00CA7D85" w:rsidRDefault="00753C36" w:rsidP="00753C36">
      <w:pPr>
        <w:overflowPunct/>
        <w:autoSpaceDE/>
        <w:autoSpaceDN/>
        <w:adjustRightInd/>
        <w:rPr>
          <w:rFonts w:eastAsia="MS Mincho"/>
        </w:rPr>
      </w:pPr>
      <w:r w:rsidRPr="00CA7D85">
        <w:rPr>
          <w:rFonts w:eastAsia="MS Mincho"/>
        </w:rPr>
        <w:t>…</w:t>
      </w:r>
    </w:p>
    <w:p w14:paraId="628DB318" w14:textId="77777777" w:rsidR="00753C36" w:rsidRPr="00CA7D85" w:rsidRDefault="00753C36" w:rsidP="00753C36">
      <w:pPr>
        <w:overflowPunct/>
        <w:autoSpaceDE/>
        <w:autoSpaceDN/>
        <w:adjustRightInd/>
        <w:ind w:left="851" w:hanging="284"/>
        <w:rPr>
          <w:rFonts w:eastAsia="MS Mincho"/>
          <w:lang w:eastAsia="en-US"/>
        </w:rPr>
      </w:pPr>
      <w:r w:rsidRPr="00CA7D85">
        <w:rPr>
          <w:rFonts w:eastAsia="MS Mincho"/>
          <w:lang w:eastAsia="en-US"/>
        </w:rPr>
        <w:t>2&gt;</w:t>
      </w:r>
      <w:r w:rsidRPr="00CA7D85">
        <w:rPr>
          <w:rFonts w:eastAsia="MS Mincho"/>
          <w:lang w:eastAsia="en-US"/>
        </w:rPr>
        <w:tab/>
        <w:t xml:space="preserve">if the </w:t>
      </w:r>
      <w:r w:rsidRPr="00CA7D85">
        <w:rPr>
          <w:rFonts w:eastAsia="MS Mincho"/>
          <w:i/>
          <w:lang w:eastAsia="en-US"/>
        </w:rPr>
        <w:t xml:space="preserve">reportType </w:t>
      </w:r>
      <w:r w:rsidRPr="00CA7D85">
        <w:rPr>
          <w:rFonts w:eastAsia="MS Mincho"/>
          <w:lang w:eastAsia="en-US"/>
        </w:rPr>
        <w:t xml:space="preserve">is set to </w:t>
      </w:r>
      <w:r w:rsidRPr="00CA7D85">
        <w:rPr>
          <w:rFonts w:eastAsia="MS Mincho"/>
          <w:i/>
          <w:lang w:eastAsia="en-US"/>
        </w:rPr>
        <w:t>eventTriggered</w:t>
      </w:r>
      <w:r w:rsidRPr="00CA7D85">
        <w:rPr>
          <w:rFonts w:eastAsia="MS Mincho"/>
          <w:lang w:eastAsia="en-US"/>
        </w:rPr>
        <w:t xml:space="preserve"> and if the entry condition applicable for this event, i.e. the event corresponding with the </w:t>
      </w:r>
      <w:r w:rsidRPr="00CA7D85">
        <w:rPr>
          <w:rFonts w:eastAsia="MS Mincho"/>
          <w:i/>
          <w:lang w:eastAsia="en-US"/>
        </w:rPr>
        <w:t>eventId</w:t>
      </w:r>
      <w:r w:rsidRPr="00CA7D85">
        <w:rPr>
          <w:rFonts w:eastAsia="MS Mincho"/>
          <w:lang w:eastAsia="en-US"/>
        </w:rPr>
        <w:t xml:space="preserve"> of the corresponding </w:t>
      </w:r>
      <w:r w:rsidRPr="00CA7D85">
        <w:rPr>
          <w:rFonts w:eastAsia="MS Mincho"/>
          <w:i/>
          <w:lang w:eastAsia="en-US"/>
        </w:rPr>
        <w:t>reportConfig</w:t>
      </w:r>
      <w:r w:rsidRPr="00CA7D85">
        <w:rPr>
          <w:rFonts w:eastAsia="MS Mincho"/>
          <w:lang w:eastAsia="en-US"/>
        </w:rPr>
        <w:t xml:space="preserve"> within </w:t>
      </w:r>
      <w:r w:rsidRPr="00CA7D85">
        <w:rPr>
          <w:rFonts w:eastAsia="MS Mincho"/>
          <w:i/>
          <w:lang w:eastAsia="en-US"/>
        </w:rPr>
        <w:t>VarMeasConfig</w:t>
      </w:r>
      <w:r w:rsidRPr="00CA7D85">
        <w:rPr>
          <w:rFonts w:eastAsia="MS Mincho"/>
          <w:lang w:eastAsia="en-US"/>
        </w:rPr>
        <w:t xml:space="preserve">, is fulfilled for one or more applicable cells for all measurements after layer 3 filtering taken during </w:t>
      </w:r>
      <w:r w:rsidRPr="00CA7D85">
        <w:rPr>
          <w:rFonts w:eastAsia="MS Mincho"/>
          <w:i/>
          <w:lang w:eastAsia="en-US"/>
        </w:rPr>
        <w:t>timeToTrigger</w:t>
      </w:r>
      <w:r w:rsidRPr="00CA7D85">
        <w:rPr>
          <w:rFonts w:eastAsia="MS Mincho"/>
          <w:lang w:eastAsia="en-US"/>
        </w:rPr>
        <w:t xml:space="preserve"> defined for this event within the </w:t>
      </w:r>
      <w:r w:rsidRPr="00CA7D85">
        <w:rPr>
          <w:rFonts w:eastAsia="MS Mincho"/>
          <w:i/>
          <w:lang w:eastAsia="en-US"/>
        </w:rPr>
        <w:t>VarMeasConfig</w:t>
      </w:r>
      <w:r w:rsidRPr="00CA7D85">
        <w:rPr>
          <w:rFonts w:eastAsia="MS Mincho"/>
          <w:lang w:eastAsia="en-US"/>
        </w:rPr>
        <w:t xml:space="preserve">, while the </w:t>
      </w:r>
      <w:r w:rsidRPr="00CA7D85">
        <w:rPr>
          <w:rFonts w:eastAsia="MS Mincho"/>
          <w:i/>
          <w:lang w:eastAsia="en-US"/>
        </w:rPr>
        <w:t>VarMeasReportList</w:t>
      </w:r>
      <w:r w:rsidRPr="00CA7D85">
        <w:rPr>
          <w:rFonts w:eastAsia="MS Mincho"/>
          <w:lang w:eastAsia="en-US"/>
        </w:rPr>
        <w:t xml:space="preserve"> does not include a measurement reporting entry for this </w:t>
      </w:r>
      <w:r w:rsidRPr="00CA7D85">
        <w:rPr>
          <w:rFonts w:eastAsia="MS Mincho"/>
          <w:i/>
          <w:lang w:eastAsia="en-US"/>
        </w:rPr>
        <w:t xml:space="preserve">measId </w:t>
      </w:r>
      <w:r w:rsidRPr="00CA7D85">
        <w:rPr>
          <w:rFonts w:eastAsia="MS Mincho"/>
          <w:lang w:eastAsia="en-US"/>
        </w:rPr>
        <w:t>(a first cell triggers the event):</w:t>
      </w:r>
    </w:p>
    <w:p w14:paraId="711C9D25" w14:textId="77777777" w:rsidR="00753C36" w:rsidRPr="00CA7D85" w:rsidRDefault="00753C36" w:rsidP="00753C36">
      <w:pPr>
        <w:overflowPunct/>
        <w:autoSpaceDE/>
        <w:autoSpaceDN/>
        <w:adjustRightInd/>
        <w:ind w:left="1135" w:hanging="284"/>
        <w:rPr>
          <w:rFonts w:eastAsia="MS Mincho"/>
          <w:lang w:eastAsia="en-US"/>
        </w:rPr>
      </w:pPr>
      <w:r w:rsidRPr="00CA7D85">
        <w:rPr>
          <w:rFonts w:eastAsia="MS Mincho"/>
          <w:lang w:eastAsia="en-US"/>
        </w:rPr>
        <w:t>3&gt;</w:t>
      </w:r>
      <w:r w:rsidRPr="00CA7D85">
        <w:rPr>
          <w:rFonts w:eastAsia="MS Mincho"/>
          <w:lang w:eastAsia="en-US"/>
        </w:rPr>
        <w:tab/>
        <w:t xml:space="preserve">include a measurement reporting entry within the </w:t>
      </w:r>
      <w:r w:rsidRPr="00CA7D85">
        <w:rPr>
          <w:rFonts w:eastAsia="MS Mincho"/>
          <w:i/>
          <w:lang w:eastAsia="en-US"/>
        </w:rPr>
        <w:t>VarMeasReportList</w:t>
      </w:r>
      <w:r w:rsidRPr="00CA7D85">
        <w:rPr>
          <w:rFonts w:eastAsia="MS Mincho"/>
          <w:lang w:eastAsia="en-US"/>
        </w:rPr>
        <w:t xml:space="preserve"> for this </w:t>
      </w:r>
      <w:r w:rsidRPr="00CA7D85">
        <w:rPr>
          <w:rFonts w:eastAsia="MS Mincho"/>
          <w:i/>
          <w:lang w:eastAsia="en-US"/>
        </w:rPr>
        <w:t>measId</w:t>
      </w:r>
      <w:r w:rsidRPr="00CA7D85">
        <w:rPr>
          <w:rFonts w:eastAsia="MS Mincho"/>
          <w:lang w:eastAsia="en-US"/>
        </w:rPr>
        <w:t>;</w:t>
      </w:r>
    </w:p>
    <w:p w14:paraId="71C59730" w14:textId="77777777" w:rsidR="00753C36" w:rsidRPr="00CA7D85" w:rsidRDefault="00753C36" w:rsidP="00753C36">
      <w:pPr>
        <w:overflowPunct/>
        <w:autoSpaceDE/>
        <w:autoSpaceDN/>
        <w:adjustRightInd/>
        <w:ind w:left="1135" w:hanging="284"/>
        <w:rPr>
          <w:rFonts w:eastAsia="MS Mincho"/>
          <w:lang w:eastAsia="en-US"/>
        </w:rPr>
      </w:pPr>
      <w:r w:rsidRPr="00CA7D85">
        <w:rPr>
          <w:rFonts w:eastAsia="MS Mincho"/>
          <w:lang w:eastAsia="en-US"/>
        </w:rPr>
        <w:t>3&gt;</w:t>
      </w:r>
      <w:r w:rsidRPr="00CA7D85">
        <w:rPr>
          <w:rFonts w:eastAsia="MS Mincho"/>
          <w:lang w:eastAsia="en-US"/>
        </w:rPr>
        <w:tab/>
        <w:t xml:space="preserve">set the </w:t>
      </w:r>
      <w:r w:rsidRPr="00CA7D85">
        <w:rPr>
          <w:rFonts w:eastAsia="MS Mincho"/>
          <w:i/>
          <w:lang w:eastAsia="en-US"/>
        </w:rPr>
        <w:t>numberOfReportsSent</w:t>
      </w:r>
      <w:r w:rsidRPr="00CA7D85">
        <w:rPr>
          <w:rFonts w:eastAsia="MS Mincho"/>
          <w:lang w:eastAsia="en-US"/>
        </w:rPr>
        <w:t xml:space="preserve"> defined within the </w:t>
      </w:r>
      <w:r w:rsidRPr="00CA7D85">
        <w:rPr>
          <w:rFonts w:eastAsia="MS Mincho"/>
          <w:i/>
          <w:lang w:eastAsia="en-US"/>
        </w:rPr>
        <w:t>VarMeasReportList</w:t>
      </w:r>
      <w:r w:rsidRPr="00CA7D85">
        <w:rPr>
          <w:rFonts w:eastAsia="MS Mincho"/>
          <w:lang w:eastAsia="en-US"/>
        </w:rPr>
        <w:t xml:space="preserve"> for this </w:t>
      </w:r>
      <w:r w:rsidRPr="00CA7D85">
        <w:rPr>
          <w:rFonts w:eastAsia="MS Mincho"/>
          <w:i/>
          <w:lang w:eastAsia="en-US"/>
        </w:rPr>
        <w:t>measId</w:t>
      </w:r>
      <w:r w:rsidRPr="00CA7D85">
        <w:rPr>
          <w:rFonts w:eastAsia="MS Mincho"/>
          <w:lang w:eastAsia="en-US"/>
        </w:rPr>
        <w:t xml:space="preserve"> to 0;</w:t>
      </w:r>
    </w:p>
    <w:p w14:paraId="44460B4B" w14:textId="77777777" w:rsidR="00753C36" w:rsidRPr="00CA7D85" w:rsidRDefault="00753C36" w:rsidP="00753C36">
      <w:pPr>
        <w:overflowPunct/>
        <w:autoSpaceDE/>
        <w:autoSpaceDN/>
        <w:adjustRightInd/>
        <w:ind w:left="1135" w:hanging="284"/>
        <w:rPr>
          <w:rFonts w:eastAsia="MS Mincho"/>
          <w:lang w:eastAsia="en-US"/>
        </w:rPr>
      </w:pPr>
      <w:r w:rsidRPr="00CA7D85">
        <w:rPr>
          <w:rFonts w:eastAsia="MS Mincho"/>
          <w:lang w:eastAsia="en-US"/>
        </w:rPr>
        <w:t>3&gt;</w:t>
      </w:r>
      <w:r w:rsidRPr="00CA7D85">
        <w:rPr>
          <w:rFonts w:eastAsia="MS Mincho"/>
          <w:lang w:eastAsia="en-US"/>
        </w:rPr>
        <w:tab/>
        <w:t xml:space="preserve">include the concerned cell(s) in the </w:t>
      </w:r>
      <w:r w:rsidRPr="00CA7D85">
        <w:rPr>
          <w:rFonts w:eastAsia="MS Mincho"/>
          <w:i/>
          <w:lang w:eastAsia="en-US"/>
        </w:rPr>
        <w:t>cellsTriggeredList</w:t>
      </w:r>
      <w:r w:rsidRPr="00CA7D85">
        <w:rPr>
          <w:rFonts w:eastAsia="MS Mincho"/>
          <w:lang w:eastAsia="en-US"/>
        </w:rPr>
        <w:t xml:space="preserve"> defined within the </w:t>
      </w:r>
      <w:r w:rsidRPr="00CA7D85">
        <w:rPr>
          <w:rFonts w:eastAsia="MS Mincho"/>
          <w:i/>
          <w:lang w:eastAsia="en-US"/>
        </w:rPr>
        <w:t>VarMeasReportList</w:t>
      </w:r>
      <w:r w:rsidRPr="00CA7D85">
        <w:rPr>
          <w:rFonts w:eastAsia="MS Mincho"/>
          <w:lang w:eastAsia="en-US"/>
        </w:rPr>
        <w:t xml:space="preserve"> for this </w:t>
      </w:r>
      <w:r w:rsidRPr="00CA7D85">
        <w:rPr>
          <w:rFonts w:eastAsia="MS Mincho"/>
          <w:i/>
          <w:lang w:eastAsia="en-US"/>
        </w:rPr>
        <w:t>measId</w:t>
      </w:r>
      <w:r w:rsidRPr="00CA7D85">
        <w:rPr>
          <w:rFonts w:eastAsia="MS Mincho"/>
          <w:lang w:eastAsia="en-US"/>
        </w:rPr>
        <w:t>;</w:t>
      </w:r>
    </w:p>
    <w:p w14:paraId="4E2C03A7" w14:textId="77777777" w:rsidR="00753C36" w:rsidRPr="00CA7D85" w:rsidRDefault="00753C36" w:rsidP="00753C36">
      <w:pPr>
        <w:overflowPunct/>
        <w:autoSpaceDE/>
        <w:autoSpaceDN/>
        <w:adjustRightInd/>
        <w:ind w:left="1135" w:hanging="284"/>
        <w:rPr>
          <w:rFonts w:eastAsia="MS Mincho"/>
          <w:lang w:eastAsia="en-US"/>
        </w:rPr>
      </w:pPr>
      <w:r w:rsidRPr="00CA7D85">
        <w:rPr>
          <w:rFonts w:eastAsia="MS Mincho"/>
          <w:lang w:eastAsia="en-US"/>
        </w:rPr>
        <w:t>3&gt;</w:t>
      </w:r>
      <w:r w:rsidRPr="00CA7D85">
        <w:rPr>
          <w:rFonts w:eastAsia="MS Mincho"/>
          <w:lang w:eastAsia="en-US"/>
        </w:rPr>
        <w:tab/>
        <w:t>initiate the measurement reporting procedure, as specified in 5.5.5;</w:t>
      </w:r>
    </w:p>
    <w:p w14:paraId="0994FB7B" w14:textId="77777777" w:rsidR="00753C36" w:rsidRPr="00CA7D85" w:rsidRDefault="00753C36" w:rsidP="00753C36">
      <w:pPr>
        <w:overflowPunct/>
        <w:autoSpaceDE/>
        <w:autoSpaceDN/>
        <w:adjustRightInd/>
        <w:rPr>
          <w:rFonts w:eastAsia="MS Mincho"/>
          <w:lang w:eastAsia="en-US"/>
        </w:rPr>
      </w:pPr>
      <w:r w:rsidRPr="00CA7D85">
        <w:rPr>
          <w:rFonts w:eastAsia="MS Mincho"/>
          <w:lang w:eastAsia="en-US"/>
        </w:rPr>
        <w:t>…</w:t>
      </w:r>
    </w:p>
    <w:p w14:paraId="3380610C" w14:textId="77777777" w:rsidR="00753C36" w:rsidRPr="00CA7D85" w:rsidRDefault="00753C36" w:rsidP="00753C36">
      <w:pPr>
        <w:overflowPunct/>
        <w:autoSpaceDE/>
        <w:autoSpaceDN/>
        <w:adjustRightInd/>
        <w:ind w:left="851" w:hanging="284"/>
        <w:rPr>
          <w:rFonts w:eastAsia="MS Mincho"/>
          <w:lang w:eastAsia="en-US"/>
        </w:rPr>
      </w:pPr>
      <w:r w:rsidRPr="00CA7D85">
        <w:rPr>
          <w:rFonts w:eastAsia="MS Mincho"/>
          <w:lang w:eastAsia="en-US"/>
        </w:rPr>
        <w:t>2&gt;</w:t>
      </w:r>
      <w:r w:rsidRPr="00CA7D85">
        <w:rPr>
          <w:rFonts w:eastAsia="MS Mincho"/>
          <w:lang w:eastAsia="en-US"/>
        </w:rPr>
        <w:tab/>
        <w:t xml:space="preserve">if the </w:t>
      </w:r>
      <w:r w:rsidRPr="00CA7D85">
        <w:rPr>
          <w:rFonts w:eastAsia="MS Mincho"/>
          <w:i/>
          <w:lang w:eastAsia="en-US"/>
        </w:rPr>
        <w:t xml:space="preserve">reportType </w:t>
      </w:r>
      <w:r w:rsidRPr="00CA7D85">
        <w:rPr>
          <w:rFonts w:eastAsia="MS Mincho"/>
          <w:lang w:eastAsia="en-US"/>
        </w:rPr>
        <w:t xml:space="preserve">is set to </w:t>
      </w:r>
      <w:r w:rsidRPr="00CA7D85">
        <w:rPr>
          <w:rFonts w:eastAsia="MS Mincho"/>
          <w:i/>
          <w:lang w:eastAsia="en-US"/>
        </w:rPr>
        <w:t xml:space="preserve">eventTriggered </w:t>
      </w:r>
      <w:r w:rsidRPr="00CA7D85">
        <w:rPr>
          <w:rFonts w:eastAsia="MS Mincho"/>
          <w:lang w:eastAsia="en-US"/>
        </w:rPr>
        <w:t xml:space="preserve">and if the entry condition applicable for this event, i.e. the event corresponding with the </w:t>
      </w:r>
      <w:r w:rsidRPr="00CA7D85">
        <w:rPr>
          <w:rFonts w:eastAsia="MS Mincho"/>
          <w:i/>
          <w:lang w:eastAsia="en-US"/>
        </w:rPr>
        <w:t>eventId</w:t>
      </w:r>
      <w:r w:rsidRPr="00CA7D85">
        <w:rPr>
          <w:rFonts w:eastAsia="MS Mincho"/>
          <w:lang w:eastAsia="en-US"/>
        </w:rPr>
        <w:t xml:space="preserve"> of the corresponding </w:t>
      </w:r>
      <w:r w:rsidRPr="00CA7D85">
        <w:rPr>
          <w:rFonts w:eastAsia="MS Mincho"/>
          <w:i/>
          <w:lang w:eastAsia="en-US"/>
        </w:rPr>
        <w:t>reportConfig</w:t>
      </w:r>
      <w:r w:rsidRPr="00CA7D85">
        <w:rPr>
          <w:rFonts w:eastAsia="MS Mincho"/>
          <w:lang w:eastAsia="en-US"/>
        </w:rPr>
        <w:t xml:space="preserve"> within </w:t>
      </w:r>
      <w:r w:rsidRPr="00CA7D85">
        <w:rPr>
          <w:rFonts w:eastAsia="MS Mincho"/>
          <w:i/>
          <w:lang w:eastAsia="en-US"/>
        </w:rPr>
        <w:t>VarMeasConfig</w:t>
      </w:r>
      <w:r w:rsidRPr="00CA7D85">
        <w:rPr>
          <w:rFonts w:eastAsia="MS Mincho"/>
          <w:lang w:eastAsia="en-US"/>
        </w:rPr>
        <w:t xml:space="preserve">, is fulfilled for one or more applicable cells not included in the </w:t>
      </w:r>
      <w:r w:rsidRPr="00CA7D85">
        <w:rPr>
          <w:rFonts w:eastAsia="MS Mincho"/>
          <w:i/>
          <w:lang w:eastAsia="en-US"/>
        </w:rPr>
        <w:t>cellsTriggeredList</w:t>
      </w:r>
      <w:r w:rsidRPr="00CA7D85">
        <w:rPr>
          <w:rFonts w:eastAsia="MS Mincho"/>
          <w:lang w:eastAsia="en-US"/>
        </w:rPr>
        <w:t xml:space="preserve"> for all measurements after layer 3 filtering taken during </w:t>
      </w:r>
      <w:r w:rsidRPr="00CA7D85">
        <w:rPr>
          <w:rFonts w:eastAsia="MS Mincho"/>
          <w:i/>
          <w:lang w:eastAsia="en-US"/>
        </w:rPr>
        <w:t>timeToTrigger</w:t>
      </w:r>
      <w:r w:rsidRPr="00CA7D85">
        <w:rPr>
          <w:rFonts w:eastAsia="MS Mincho"/>
          <w:lang w:eastAsia="en-US"/>
        </w:rPr>
        <w:t xml:space="preserve"> defined for this event within the </w:t>
      </w:r>
      <w:r w:rsidRPr="00CA7D85">
        <w:rPr>
          <w:rFonts w:eastAsia="MS Mincho"/>
          <w:i/>
          <w:lang w:eastAsia="en-US"/>
        </w:rPr>
        <w:t>VarMeasConfig</w:t>
      </w:r>
      <w:r w:rsidRPr="00CA7D85">
        <w:rPr>
          <w:rFonts w:eastAsia="MS Mincho"/>
          <w:lang w:eastAsia="en-US"/>
        </w:rPr>
        <w:t xml:space="preserve"> (a subsequent cell triggers the event):</w:t>
      </w:r>
    </w:p>
    <w:p w14:paraId="5F17C826" w14:textId="77777777" w:rsidR="00753C36" w:rsidRPr="00CA7D85" w:rsidRDefault="00753C36" w:rsidP="00753C36">
      <w:pPr>
        <w:overflowPunct/>
        <w:autoSpaceDE/>
        <w:autoSpaceDN/>
        <w:adjustRightInd/>
        <w:ind w:left="1135" w:hanging="284"/>
        <w:rPr>
          <w:rFonts w:eastAsia="MS Mincho"/>
          <w:lang w:eastAsia="en-US"/>
        </w:rPr>
      </w:pPr>
      <w:r w:rsidRPr="00CA7D85">
        <w:rPr>
          <w:rFonts w:eastAsia="MS Mincho"/>
          <w:lang w:eastAsia="en-US"/>
        </w:rPr>
        <w:t>3&gt;</w:t>
      </w:r>
      <w:r w:rsidRPr="00CA7D85">
        <w:rPr>
          <w:rFonts w:eastAsia="MS Mincho"/>
          <w:lang w:eastAsia="en-US"/>
        </w:rPr>
        <w:tab/>
        <w:t xml:space="preserve">set the </w:t>
      </w:r>
      <w:r w:rsidRPr="00CA7D85">
        <w:rPr>
          <w:rFonts w:eastAsia="MS Mincho"/>
          <w:i/>
          <w:lang w:eastAsia="en-US"/>
        </w:rPr>
        <w:t>numberOfReportsSent</w:t>
      </w:r>
      <w:r w:rsidRPr="00CA7D85">
        <w:rPr>
          <w:rFonts w:eastAsia="MS Mincho"/>
          <w:lang w:eastAsia="en-US"/>
        </w:rPr>
        <w:t xml:space="preserve"> defined within the </w:t>
      </w:r>
      <w:r w:rsidRPr="00CA7D85">
        <w:rPr>
          <w:rFonts w:eastAsia="MS Mincho"/>
          <w:i/>
          <w:lang w:eastAsia="en-US"/>
        </w:rPr>
        <w:t>VarMeasReportList</w:t>
      </w:r>
      <w:r w:rsidRPr="00CA7D85">
        <w:rPr>
          <w:rFonts w:eastAsia="MS Mincho"/>
          <w:lang w:eastAsia="en-US"/>
        </w:rPr>
        <w:t xml:space="preserve"> for this </w:t>
      </w:r>
      <w:r w:rsidRPr="00CA7D85">
        <w:rPr>
          <w:rFonts w:eastAsia="MS Mincho"/>
          <w:i/>
          <w:lang w:eastAsia="en-US"/>
        </w:rPr>
        <w:t>measId</w:t>
      </w:r>
      <w:r w:rsidRPr="00CA7D85">
        <w:rPr>
          <w:rFonts w:eastAsia="MS Mincho"/>
          <w:lang w:eastAsia="en-US"/>
        </w:rPr>
        <w:t xml:space="preserve"> to 0;</w:t>
      </w:r>
    </w:p>
    <w:p w14:paraId="2E663BE3" w14:textId="77777777" w:rsidR="00753C36" w:rsidRPr="00CA7D85" w:rsidRDefault="00753C36" w:rsidP="00753C36">
      <w:pPr>
        <w:overflowPunct/>
        <w:autoSpaceDE/>
        <w:autoSpaceDN/>
        <w:adjustRightInd/>
        <w:ind w:left="1135" w:hanging="284"/>
        <w:rPr>
          <w:rFonts w:eastAsia="MS Mincho"/>
          <w:lang w:eastAsia="en-US"/>
        </w:rPr>
      </w:pPr>
      <w:r w:rsidRPr="00CA7D85">
        <w:rPr>
          <w:rFonts w:eastAsia="MS Mincho"/>
          <w:lang w:eastAsia="en-US"/>
        </w:rPr>
        <w:t>3&gt;</w:t>
      </w:r>
      <w:r w:rsidRPr="00CA7D85">
        <w:rPr>
          <w:rFonts w:eastAsia="MS Mincho"/>
          <w:lang w:eastAsia="en-US"/>
        </w:rPr>
        <w:tab/>
        <w:t xml:space="preserve">include the concerned cell(s) in the </w:t>
      </w:r>
      <w:r w:rsidRPr="00CA7D85">
        <w:rPr>
          <w:rFonts w:eastAsia="MS Mincho"/>
          <w:i/>
          <w:lang w:eastAsia="en-US"/>
        </w:rPr>
        <w:t>cellsTriggeredList</w:t>
      </w:r>
      <w:r w:rsidRPr="00CA7D85">
        <w:rPr>
          <w:rFonts w:eastAsia="MS Mincho"/>
          <w:lang w:eastAsia="en-US"/>
        </w:rPr>
        <w:t xml:space="preserve"> defined within the </w:t>
      </w:r>
      <w:r w:rsidRPr="00CA7D85">
        <w:rPr>
          <w:rFonts w:eastAsia="MS Mincho"/>
          <w:i/>
          <w:lang w:eastAsia="en-US"/>
        </w:rPr>
        <w:t>VarMeasReportList</w:t>
      </w:r>
      <w:r w:rsidRPr="00CA7D85">
        <w:rPr>
          <w:rFonts w:eastAsia="MS Mincho"/>
          <w:lang w:eastAsia="en-US"/>
        </w:rPr>
        <w:t xml:space="preserve"> for this </w:t>
      </w:r>
      <w:r w:rsidRPr="00CA7D85">
        <w:rPr>
          <w:rFonts w:eastAsia="MS Mincho"/>
          <w:i/>
          <w:lang w:eastAsia="en-US"/>
        </w:rPr>
        <w:t>measId</w:t>
      </w:r>
      <w:r w:rsidRPr="00CA7D85">
        <w:rPr>
          <w:rFonts w:eastAsia="MS Mincho"/>
          <w:lang w:eastAsia="en-US"/>
        </w:rPr>
        <w:t>;</w:t>
      </w:r>
    </w:p>
    <w:p w14:paraId="23144464" w14:textId="77777777" w:rsidR="00753C36" w:rsidRPr="00CA7D85" w:rsidRDefault="00753C36" w:rsidP="00753C36">
      <w:pPr>
        <w:overflowPunct/>
        <w:autoSpaceDE/>
        <w:autoSpaceDN/>
        <w:adjustRightInd/>
        <w:ind w:left="1135" w:hanging="284"/>
        <w:rPr>
          <w:rFonts w:eastAsia="MS Mincho"/>
          <w:lang w:eastAsia="en-US"/>
        </w:rPr>
      </w:pPr>
      <w:r w:rsidRPr="00CA7D85">
        <w:rPr>
          <w:rFonts w:eastAsia="MS Mincho"/>
          <w:lang w:eastAsia="en-US"/>
        </w:rPr>
        <w:t>3&gt;</w:t>
      </w:r>
      <w:r w:rsidRPr="00CA7D85">
        <w:rPr>
          <w:rFonts w:eastAsia="MS Mincho"/>
          <w:lang w:eastAsia="en-US"/>
        </w:rPr>
        <w:tab/>
        <w:t>initiate the measurement reporting procedure, as specified in 5.5.5;</w:t>
      </w:r>
    </w:p>
    <w:p w14:paraId="5B906A65" w14:textId="77777777" w:rsidR="00753C36" w:rsidRPr="00CA7D85" w:rsidRDefault="00753C36" w:rsidP="00753C36">
      <w:pPr>
        <w:overflowPunct/>
        <w:autoSpaceDE/>
        <w:autoSpaceDN/>
        <w:adjustRightInd/>
        <w:rPr>
          <w:rFonts w:eastAsia="MS Mincho"/>
          <w:lang w:eastAsia="sv-SE"/>
        </w:rPr>
      </w:pPr>
      <w:r w:rsidRPr="00CA7D85">
        <w:rPr>
          <w:rFonts w:eastAsia="MS Mincho"/>
          <w:lang w:eastAsia="sv-SE"/>
        </w:rPr>
        <w:t>[TS 38.331, clause 5.5.4.3]</w:t>
      </w:r>
    </w:p>
    <w:p w14:paraId="4E4E9C20" w14:textId="77777777" w:rsidR="00753C36" w:rsidRPr="00CA7D85" w:rsidRDefault="00753C36" w:rsidP="00753C36">
      <w:pPr>
        <w:overflowPunct/>
        <w:autoSpaceDE/>
        <w:autoSpaceDN/>
        <w:adjustRightInd/>
        <w:rPr>
          <w:rFonts w:eastAsia="MS Mincho"/>
          <w:lang w:eastAsia="en-US"/>
        </w:rPr>
      </w:pPr>
      <w:r w:rsidRPr="00CA7D85">
        <w:rPr>
          <w:rFonts w:eastAsia="MS Mincho"/>
          <w:lang w:eastAsia="en-US"/>
        </w:rPr>
        <w:t>The UE shall:</w:t>
      </w:r>
    </w:p>
    <w:p w14:paraId="38C865FF"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lang w:eastAsia="en-US"/>
        </w:rPr>
        <w:t>1&gt;</w:t>
      </w:r>
      <w:r w:rsidRPr="00CA7D85">
        <w:rPr>
          <w:rFonts w:eastAsia="MS Mincho"/>
          <w:lang w:eastAsia="en-US"/>
        </w:rPr>
        <w:tab/>
        <w:t>consider the entering condition for this event to be satisfied when condition A2-1, as specified below, is fulfilled;</w:t>
      </w:r>
    </w:p>
    <w:p w14:paraId="7AFDB077"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lang w:eastAsia="en-US"/>
        </w:rPr>
        <w:t>1&gt;</w:t>
      </w:r>
      <w:r w:rsidRPr="00CA7D85">
        <w:rPr>
          <w:rFonts w:eastAsia="MS Mincho"/>
          <w:lang w:eastAsia="en-US"/>
        </w:rPr>
        <w:tab/>
        <w:t>consider the leaving condition for this event to be satisfied when condition A2-2, as specified below, is fulfilled;</w:t>
      </w:r>
    </w:p>
    <w:p w14:paraId="7167B459"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lang w:eastAsia="en-US"/>
        </w:rPr>
        <w:t>1&gt;</w:t>
      </w:r>
      <w:r w:rsidRPr="00CA7D85">
        <w:rPr>
          <w:rFonts w:eastAsia="MS Mincho"/>
          <w:lang w:eastAsia="en-US"/>
        </w:rPr>
        <w:tab/>
        <w:t xml:space="preserve">for this measurement, consider the serving cell indicated by the </w:t>
      </w:r>
      <w:r w:rsidRPr="00CA7D85">
        <w:rPr>
          <w:rFonts w:eastAsia="MS Mincho"/>
          <w:i/>
          <w:lang w:eastAsia="en-US"/>
        </w:rPr>
        <w:t xml:space="preserve">measObjectNR </w:t>
      </w:r>
      <w:r w:rsidRPr="00CA7D85">
        <w:rPr>
          <w:rFonts w:eastAsia="MS Mincho"/>
          <w:lang w:eastAsia="en-US"/>
        </w:rPr>
        <w:t>associated to this event.</w:t>
      </w:r>
    </w:p>
    <w:p w14:paraId="327EA28F" w14:textId="77777777" w:rsidR="00753C36" w:rsidRPr="00CA7D85" w:rsidRDefault="00753C36" w:rsidP="00753C36">
      <w:pPr>
        <w:overflowPunct/>
        <w:autoSpaceDE/>
        <w:autoSpaceDN/>
        <w:adjustRightInd/>
        <w:rPr>
          <w:rFonts w:eastAsia="MS Mincho"/>
          <w:lang w:eastAsia="en-US"/>
        </w:rPr>
      </w:pPr>
      <w:r w:rsidRPr="00CA7D85">
        <w:rPr>
          <w:rFonts w:eastAsia="MS Mincho"/>
        </w:rPr>
        <w:t>Inequality</w:t>
      </w:r>
      <w:r w:rsidRPr="00CA7D85">
        <w:rPr>
          <w:rFonts w:eastAsia="MS Mincho"/>
          <w:lang w:eastAsia="en-US"/>
        </w:rPr>
        <w:t xml:space="preserve"> A2-1 (Entering condition)</w:t>
      </w:r>
    </w:p>
    <w:p w14:paraId="3F2F14E7" w14:textId="77777777" w:rsidR="00753C36" w:rsidRPr="00CA7D85" w:rsidRDefault="00753C36" w:rsidP="00753C36">
      <w:pPr>
        <w:keepLines/>
        <w:tabs>
          <w:tab w:val="center" w:pos="4536"/>
          <w:tab w:val="right" w:pos="9072"/>
        </w:tabs>
        <w:overflowPunct/>
        <w:autoSpaceDE/>
        <w:autoSpaceDN/>
        <w:adjustRightInd/>
        <w:rPr>
          <w:rFonts w:eastAsia="MS Mincho"/>
          <w:lang w:eastAsia="en-US"/>
        </w:rPr>
      </w:pPr>
      <w:r w:rsidRPr="00CA7D85">
        <w:rPr>
          <w:rFonts w:eastAsia="MS Mincho"/>
          <w:i/>
          <w:lang w:eastAsia="en-US"/>
        </w:rPr>
        <w:t>Ms + Hys &lt; Thresh</w:t>
      </w:r>
    </w:p>
    <w:p w14:paraId="0C41AA4D" w14:textId="77777777" w:rsidR="00753C36" w:rsidRPr="00CA7D85" w:rsidRDefault="00753C36" w:rsidP="00753C36">
      <w:pPr>
        <w:overflowPunct/>
        <w:autoSpaceDE/>
        <w:autoSpaceDN/>
        <w:adjustRightInd/>
        <w:rPr>
          <w:rFonts w:eastAsia="MS Mincho"/>
          <w:lang w:eastAsia="en-US"/>
        </w:rPr>
      </w:pPr>
      <w:r w:rsidRPr="00CA7D85">
        <w:rPr>
          <w:rFonts w:eastAsia="MS Mincho"/>
        </w:rPr>
        <w:t>Inequality</w:t>
      </w:r>
      <w:r w:rsidRPr="00CA7D85">
        <w:rPr>
          <w:rFonts w:eastAsia="MS Mincho"/>
          <w:lang w:eastAsia="en-US"/>
        </w:rPr>
        <w:t xml:space="preserve"> A2-2 (Leaving condition)</w:t>
      </w:r>
    </w:p>
    <w:p w14:paraId="4E2F1148" w14:textId="77777777" w:rsidR="00753C36" w:rsidRPr="00CA7D85" w:rsidRDefault="00753C36" w:rsidP="00753C36">
      <w:pPr>
        <w:keepLines/>
        <w:tabs>
          <w:tab w:val="center" w:pos="4536"/>
          <w:tab w:val="right" w:pos="9072"/>
        </w:tabs>
        <w:overflowPunct/>
        <w:autoSpaceDE/>
        <w:autoSpaceDN/>
        <w:adjustRightInd/>
        <w:rPr>
          <w:rFonts w:eastAsia="MS Mincho"/>
          <w:lang w:eastAsia="en-US"/>
        </w:rPr>
      </w:pPr>
      <w:r w:rsidRPr="00CA7D85">
        <w:rPr>
          <w:rFonts w:eastAsia="MS Mincho"/>
          <w:i/>
          <w:lang w:eastAsia="en-US"/>
        </w:rPr>
        <w:t>Ms – Hys &gt; Thresh</w:t>
      </w:r>
    </w:p>
    <w:p w14:paraId="7EB6D1AB" w14:textId="77777777" w:rsidR="00753C36" w:rsidRPr="00CA7D85" w:rsidRDefault="00753C36" w:rsidP="00753C36">
      <w:pPr>
        <w:overflowPunct/>
        <w:autoSpaceDE/>
        <w:autoSpaceDN/>
        <w:adjustRightInd/>
        <w:rPr>
          <w:rFonts w:eastAsia="MS Mincho"/>
          <w:lang w:eastAsia="en-US"/>
        </w:rPr>
      </w:pPr>
      <w:r w:rsidRPr="00CA7D85">
        <w:rPr>
          <w:rFonts w:eastAsia="MS Mincho"/>
          <w:lang w:eastAsia="en-US"/>
        </w:rPr>
        <w:t>The variables in the formula are defined as follows:</w:t>
      </w:r>
    </w:p>
    <w:p w14:paraId="46967725"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b/>
          <w:i/>
          <w:lang w:eastAsia="en-US"/>
        </w:rPr>
        <w:t xml:space="preserve">Ms </w:t>
      </w:r>
      <w:r w:rsidRPr="00CA7D85">
        <w:rPr>
          <w:rFonts w:eastAsia="MS Mincho"/>
          <w:lang w:eastAsia="en-US"/>
        </w:rPr>
        <w:t>is the measurement result of the serving cell, not taking into account any offsets.</w:t>
      </w:r>
    </w:p>
    <w:p w14:paraId="1565A12F"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b/>
          <w:i/>
          <w:lang w:eastAsia="en-US"/>
        </w:rPr>
        <w:t>Hys</w:t>
      </w:r>
      <w:r w:rsidRPr="00CA7D85">
        <w:rPr>
          <w:rFonts w:eastAsia="MS Mincho"/>
          <w:lang w:eastAsia="en-US"/>
        </w:rPr>
        <w:t xml:space="preserve"> is the hysteresis parameter for this event (i.e. </w:t>
      </w:r>
      <w:r w:rsidRPr="00CA7D85">
        <w:rPr>
          <w:rFonts w:eastAsia="MS Mincho"/>
          <w:i/>
          <w:lang w:eastAsia="en-US"/>
        </w:rPr>
        <w:t>hysteresis</w:t>
      </w:r>
      <w:r w:rsidRPr="00CA7D85">
        <w:rPr>
          <w:rFonts w:eastAsia="MS Mincho"/>
          <w:lang w:eastAsia="en-US"/>
        </w:rPr>
        <w:t xml:space="preserve"> as defined within </w:t>
      </w:r>
      <w:r w:rsidRPr="00CA7D85">
        <w:rPr>
          <w:rFonts w:eastAsia="MS Mincho"/>
          <w:i/>
          <w:lang w:eastAsia="en-US"/>
        </w:rPr>
        <w:t xml:space="preserve">reportConfigNR </w:t>
      </w:r>
      <w:r w:rsidRPr="00CA7D85">
        <w:rPr>
          <w:rFonts w:eastAsia="MS Mincho"/>
          <w:lang w:eastAsia="en-US"/>
        </w:rPr>
        <w:t>for this event).</w:t>
      </w:r>
    </w:p>
    <w:p w14:paraId="76E53A46"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b/>
          <w:i/>
          <w:lang w:eastAsia="en-US"/>
        </w:rPr>
        <w:t>Thresh</w:t>
      </w:r>
      <w:r w:rsidRPr="00CA7D85">
        <w:rPr>
          <w:rFonts w:eastAsia="MS Mincho"/>
          <w:lang w:eastAsia="en-US"/>
        </w:rPr>
        <w:t xml:space="preserve"> is the threshold parameter for this event (i.e. </w:t>
      </w:r>
      <w:r w:rsidRPr="00CA7D85">
        <w:rPr>
          <w:rFonts w:eastAsia="MS Mincho"/>
          <w:i/>
          <w:lang w:eastAsia="en-US"/>
        </w:rPr>
        <w:t xml:space="preserve">a2-Threshold </w:t>
      </w:r>
      <w:r w:rsidRPr="00CA7D85">
        <w:rPr>
          <w:rFonts w:eastAsia="MS Mincho"/>
          <w:lang w:eastAsia="en-US"/>
        </w:rPr>
        <w:t xml:space="preserve">as defined within </w:t>
      </w:r>
      <w:r w:rsidRPr="00CA7D85">
        <w:rPr>
          <w:rFonts w:eastAsia="MS Mincho"/>
          <w:i/>
          <w:lang w:eastAsia="en-US"/>
        </w:rPr>
        <w:t xml:space="preserve">reportConfigNR </w:t>
      </w:r>
      <w:r w:rsidRPr="00CA7D85">
        <w:rPr>
          <w:rFonts w:eastAsia="MS Mincho"/>
          <w:lang w:eastAsia="en-US"/>
        </w:rPr>
        <w:t>for this event).</w:t>
      </w:r>
    </w:p>
    <w:p w14:paraId="52F98418"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b/>
          <w:i/>
          <w:lang w:eastAsia="en-US"/>
        </w:rPr>
        <w:t xml:space="preserve">Ms </w:t>
      </w:r>
      <w:r w:rsidRPr="00CA7D85">
        <w:rPr>
          <w:rFonts w:eastAsia="MS Mincho"/>
          <w:lang w:eastAsia="en-US"/>
        </w:rPr>
        <w:t>is expressed in dBm</w:t>
      </w:r>
      <w:r w:rsidRPr="00CA7D85">
        <w:rPr>
          <w:rFonts w:eastAsia="MS Mincho"/>
        </w:rPr>
        <w:t xml:space="preserve"> in case of RSRP, or in dB in case of RSRQ</w:t>
      </w:r>
      <w:r w:rsidRPr="00CA7D85">
        <w:rPr>
          <w:rFonts w:eastAsia="MS Mincho"/>
          <w:lang w:eastAsia="en-US"/>
        </w:rPr>
        <w:t xml:space="preserve"> and RS-SINR.</w:t>
      </w:r>
    </w:p>
    <w:p w14:paraId="494D5F84"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b/>
          <w:i/>
          <w:lang w:eastAsia="en-US"/>
        </w:rPr>
        <w:t xml:space="preserve">Hys </w:t>
      </w:r>
      <w:r w:rsidRPr="00CA7D85">
        <w:rPr>
          <w:rFonts w:eastAsia="MS Mincho"/>
          <w:lang w:eastAsia="en-US"/>
        </w:rPr>
        <w:t>is expressed in dB.</w:t>
      </w:r>
    </w:p>
    <w:p w14:paraId="385619C7" w14:textId="77777777" w:rsidR="00753C36" w:rsidRPr="00CA7D85" w:rsidRDefault="00753C36" w:rsidP="00753C36">
      <w:pPr>
        <w:overflowPunct/>
        <w:autoSpaceDE/>
        <w:autoSpaceDN/>
        <w:adjustRightInd/>
        <w:ind w:firstLine="284"/>
        <w:rPr>
          <w:rFonts w:eastAsia="MS Mincho"/>
          <w:lang w:eastAsia="en-US"/>
        </w:rPr>
      </w:pPr>
      <w:r w:rsidRPr="00CA7D85">
        <w:rPr>
          <w:rFonts w:eastAsia="MS Mincho"/>
          <w:b/>
          <w:i/>
          <w:lang w:eastAsia="en-US"/>
        </w:rPr>
        <w:t>Thres</w:t>
      </w:r>
      <w:r w:rsidRPr="00CA7D85">
        <w:rPr>
          <w:rFonts w:eastAsia="MS Mincho"/>
          <w:b/>
          <w:i/>
        </w:rPr>
        <w:t xml:space="preserve">h </w:t>
      </w:r>
      <w:r w:rsidRPr="00CA7D85">
        <w:rPr>
          <w:rFonts w:eastAsia="MS Mincho"/>
        </w:rPr>
        <w:t>is</w:t>
      </w:r>
      <w:r w:rsidRPr="00CA7D85">
        <w:rPr>
          <w:rFonts w:eastAsia="MS Mincho"/>
          <w:lang w:eastAsia="en-US"/>
        </w:rPr>
        <w:t xml:space="preserve"> expressed in the same unit as </w:t>
      </w:r>
      <w:r w:rsidRPr="00CA7D85">
        <w:rPr>
          <w:rFonts w:eastAsia="MS Mincho"/>
          <w:b/>
          <w:i/>
          <w:lang w:eastAsia="en-US"/>
        </w:rPr>
        <w:t>Ms</w:t>
      </w:r>
      <w:r w:rsidRPr="00CA7D85">
        <w:rPr>
          <w:rFonts w:eastAsia="MS Mincho"/>
          <w:lang w:eastAsia="en-US"/>
        </w:rPr>
        <w:t>.</w:t>
      </w:r>
    </w:p>
    <w:p w14:paraId="5A27C46D" w14:textId="77777777" w:rsidR="00753C36" w:rsidRPr="00CA7D85" w:rsidRDefault="00753C36" w:rsidP="00753C36">
      <w:pPr>
        <w:overflowPunct/>
        <w:autoSpaceDE/>
        <w:autoSpaceDN/>
        <w:adjustRightInd/>
        <w:rPr>
          <w:rFonts w:eastAsia="MS Mincho"/>
          <w:lang w:eastAsia="sv-SE"/>
        </w:rPr>
      </w:pPr>
      <w:r w:rsidRPr="00CA7D85">
        <w:rPr>
          <w:rFonts w:eastAsia="MS Mincho"/>
          <w:lang w:eastAsia="sv-SE"/>
        </w:rPr>
        <w:t>[TS 38.331, clause 5.5.4.4]</w:t>
      </w:r>
    </w:p>
    <w:p w14:paraId="42A78155" w14:textId="77777777" w:rsidR="00753C36" w:rsidRPr="00CA7D85" w:rsidRDefault="00753C36" w:rsidP="00753C36">
      <w:pPr>
        <w:overflowPunct/>
        <w:autoSpaceDE/>
        <w:autoSpaceDN/>
        <w:adjustRightInd/>
        <w:rPr>
          <w:rFonts w:eastAsia="MS Mincho"/>
          <w:lang w:eastAsia="en-US"/>
        </w:rPr>
      </w:pPr>
      <w:r w:rsidRPr="00CA7D85">
        <w:rPr>
          <w:rFonts w:eastAsia="MS Mincho"/>
          <w:lang w:eastAsia="en-US"/>
        </w:rPr>
        <w:t>The UE shall:</w:t>
      </w:r>
    </w:p>
    <w:p w14:paraId="2F197DC2"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lang w:eastAsia="en-US"/>
        </w:rPr>
        <w:t>1&gt;</w:t>
      </w:r>
      <w:r w:rsidRPr="00CA7D85">
        <w:rPr>
          <w:rFonts w:eastAsia="MS Mincho"/>
          <w:lang w:eastAsia="en-US"/>
        </w:rPr>
        <w:tab/>
        <w:t>consider the entering condition for this event to be satisfied when condition A3-1, as specified below, is fulfilled;</w:t>
      </w:r>
    </w:p>
    <w:p w14:paraId="7FFA5A2F"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lang w:eastAsia="en-US"/>
        </w:rPr>
        <w:t>1&gt;</w:t>
      </w:r>
      <w:r w:rsidRPr="00CA7D85">
        <w:rPr>
          <w:rFonts w:eastAsia="MS Mincho"/>
          <w:lang w:eastAsia="en-US"/>
        </w:rPr>
        <w:tab/>
        <w:t>consider the leaving condition for this event to be satisfied when condition A3-2, as specified below, is fulfilled;</w:t>
      </w:r>
    </w:p>
    <w:p w14:paraId="4262ADB1"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lang w:eastAsia="en-US"/>
        </w:rPr>
        <w:t>1&gt;</w:t>
      </w:r>
      <w:r w:rsidRPr="00CA7D85">
        <w:rPr>
          <w:rFonts w:eastAsia="MS Mincho"/>
          <w:lang w:eastAsia="en-US"/>
        </w:rPr>
        <w:tab/>
        <w:t xml:space="preserve">use the SpCell for </w:t>
      </w:r>
      <w:r w:rsidRPr="00CA7D85">
        <w:rPr>
          <w:rFonts w:eastAsia="MS Mincho"/>
          <w:i/>
          <w:lang w:eastAsia="en-US"/>
        </w:rPr>
        <w:t>Mp</w:t>
      </w:r>
      <w:r w:rsidRPr="00CA7D85">
        <w:rPr>
          <w:rFonts w:eastAsia="MS Mincho"/>
          <w:lang w:eastAsia="en-US"/>
        </w:rPr>
        <w:t xml:space="preserve">, </w:t>
      </w:r>
      <w:r w:rsidRPr="00CA7D85">
        <w:rPr>
          <w:rFonts w:eastAsia="MS Mincho"/>
          <w:i/>
          <w:lang w:eastAsia="en-US"/>
        </w:rPr>
        <w:t>Ofp and Ocp</w:t>
      </w:r>
      <w:r w:rsidRPr="00CA7D85">
        <w:rPr>
          <w:rFonts w:eastAsia="MS Mincho"/>
          <w:lang w:eastAsia="en-US"/>
        </w:rPr>
        <w:t>.</w:t>
      </w:r>
    </w:p>
    <w:p w14:paraId="5EAE3970" w14:textId="77777777" w:rsidR="00753C36" w:rsidRPr="00CA7D85" w:rsidRDefault="00753C36" w:rsidP="00753C36">
      <w:pPr>
        <w:keepLines/>
        <w:overflowPunct/>
        <w:autoSpaceDE/>
        <w:autoSpaceDN/>
        <w:adjustRightInd/>
        <w:ind w:left="1135" w:hanging="851"/>
        <w:rPr>
          <w:rFonts w:eastAsia="MS Mincho"/>
          <w:lang w:eastAsia="en-US"/>
        </w:rPr>
      </w:pPr>
      <w:r w:rsidRPr="00CA7D85">
        <w:rPr>
          <w:rFonts w:eastAsia="MS Mincho"/>
        </w:rPr>
        <w:t>NOTE</w:t>
      </w:r>
      <w:r w:rsidRPr="00CA7D85">
        <w:rPr>
          <w:rFonts w:eastAsia="MS Mincho"/>
        </w:rPr>
        <w:tab/>
        <w:t xml:space="preserve">The cell(s) that triggers the event has reference signals indicated in the </w:t>
      </w:r>
      <w:r w:rsidRPr="00CA7D85">
        <w:rPr>
          <w:rFonts w:eastAsia="MS Mincho"/>
          <w:i/>
        </w:rPr>
        <w:t xml:space="preserve">measObjectNR </w:t>
      </w:r>
      <w:r w:rsidRPr="00CA7D85">
        <w:rPr>
          <w:rFonts w:eastAsia="MS Mincho"/>
        </w:rPr>
        <w:t>associated to this event which may be different from the NR SpCell</w:t>
      </w:r>
      <w:r w:rsidRPr="00CA7D85">
        <w:rPr>
          <w:rFonts w:eastAsia="MS Mincho"/>
          <w:i/>
        </w:rPr>
        <w:t>measObjectNR</w:t>
      </w:r>
      <w:r w:rsidRPr="00CA7D85">
        <w:rPr>
          <w:rFonts w:eastAsia="MS Mincho"/>
        </w:rPr>
        <w:t>.</w:t>
      </w:r>
    </w:p>
    <w:p w14:paraId="5CDE6B3B" w14:textId="77777777" w:rsidR="00753C36" w:rsidRPr="00CA7D85" w:rsidRDefault="00753C36" w:rsidP="00753C36">
      <w:pPr>
        <w:overflowPunct/>
        <w:autoSpaceDE/>
        <w:autoSpaceDN/>
        <w:adjustRightInd/>
        <w:rPr>
          <w:rFonts w:eastAsia="MS Mincho"/>
          <w:lang w:eastAsia="en-US"/>
        </w:rPr>
      </w:pPr>
      <w:r w:rsidRPr="00CA7D85">
        <w:rPr>
          <w:rFonts w:eastAsia="MS Mincho"/>
        </w:rPr>
        <w:t>Inequality</w:t>
      </w:r>
      <w:r w:rsidRPr="00CA7D85">
        <w:rPr>
          <w:rFonts w:eastAsia="MS Mincho"/>
          <w:lang w:eastAsia="en-US"/>
        </w:rPr>
        <w:t xml:space="preserve"> A3-1 (Entering condition)</w:t>
      </w:r>
    </w:p>
    <w:p w14:paraId="5BC4A5B3" w14:textId="77777777" w:rsidR="00753C36" w:rsidRPr="00CA7D85" w:rsidRDefault="00753C36" w:rsidP="00753C36">
      <w:pPr>
        <w:keepLines/>
        <w:tabs>
          <w:tab w:val="center" w:pos="4536"/>
          <w:tab w:val="right" w:pos="9072"/>
        </w:tabs>
        <w:overflowPunct/>
        <w:autoSpaceDE/>
        <w:autoSpaceDN/>
        <w:adjustRightInd/>
        <w:rPr>
          <w:rFonts w:eastAsia="MS Mincho"/>
          <w:i/>
          <w:iCs/>
          <w:lang w:eastAsia="en-US"/>
        </w:rPr>
      </w:pPr>
      <w:r w:rsidRPr="00CA7D85">
        <w:rPr>
          <w:rFonts w:eastAsia="MS Mincho"/>
          <w:i/>
          <w:iCs/>
          <w:lang w:eastAsia="en-US"/>
        </w:rPr>
        <w:t>Mn + Ofn + Ocn – Hys &gt; Mp + Ofp + Ocp + Off</w:t>
      </w:r>
    </w:p>
    <w:p w14:paraId="2215BA1E" w14:textId="77777777" w:rsidR="00753C36" w:rsidRPr="00CA7D85" w:rsidRDefault="00753C36" w:rsidP="00753C36">
      <w:pPr>
        <w:overflowPunct/>
        <w:autoSpaceDE/>
        <w:autoSpaceDN/>
        <w:adjustRightInd/>
        <w:rPr>
          <w:rFonts w:eastAsia="MS Mincho"/>
          <w:lang w:eastAsia="en-US"/>
        </w:rPr>
      </w:pPr>
      <w:r w:rsidRPr="00CA7D85">
        <w:rPr>
          <w:rFonts w:eastAsia="MS Mincho"/>
        </w:rPr>
        <w:t>Inequality</w:t>
      </w:r>
      <w:r w:rsidRPr="00CA7D85">
        <w:rPr>
          <w:rFonts w:eastAsia="MS Mincho"/>
          <w:lang w:eastAsia="en-US"/>
        </w:rPr>
        <w:t xml:space="preserve"> A3-2 (Leaving condition)</w:t>
      </w:r>
    </w:p>
    <w:p w14:paraId="3691CE91" w14:textId="77777777" w:rsidR="00753C36" w:rsidRPr="00CA7D85" w:rsidRDefault="00753C36" w:rsidP="00753C36">
      <w:pPr>
        <w:keepLines/>
        <w:tabs>
          <w:tab w:val="center" w:pos="4536"/>
          <w:tab w:val="right" w:pos="9072"/>
        </w:tabs>
        <w:overflowPunct/>
        <w:autoSpaceDE/>
        <w:autoSpaceDN/>
        <w:adjustRightInd/>
        <w:rPr>
          <w:rFonts w:eastAsia="MS Mincho"/>
          <w:i/>
          <w:iCs/>
          <w:lang w:eastAsia="en-US"/>
        </w:rPr>
      </w:pPr>
      <w:r w:rsidRPr="00CA7D85">
        <w:rPr>
          <w:rFonts w:eastAsia="MS Mincho"/>
          <w:i/>
          <w:iCs/>
          <w:lang w:eastAsia="en-US"/>
        </w:rPr>
        <w:t>Mn + Ofn + Ocn + Hys &lt; Mp + Ofp + Ocp + Off</w:t>
      </w:r>
    </w:p>
    <w:p w14:paraId="12AE56F6" w14:textId="77777777" w:rsidR="00753C36" w:rsidRPr="00CA7D85" w:rsidRDefault="00753C36" w:rsidP="00753C36">
      <w:pPr>
        <w:overflowPunct/>
        <w:autoSpaceDE/>
        <w:autoSpaceDN/>
        <w:adjustRightInd/>
        <w:rPr>
          <w:rFonts w:eastAsia="MS Mincho"/>
          <w:lang w:eastAsia="en-US"/>
        </w:rPr>
      </w:pPr>
      <w:r w:rsidRPr="00CA7D85">
        <w:rPr>
          <w:rFonts w:eastAsia="MS Mincho"/>
          <w:lang w:eastAsia="en-US"/>
        </w:rPr>
        <w:t>The variables in the formula are defined as follows:</w:t>
      </w:r>
    </w:p>
    <w:p w14:paraId="454ADD61"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b/>
          <w:i/>
          <w:lang w:eastAsia="en-US"/>
        </w:rPr>
        <w:t xml:space="preserve">Mn </w:t>
      </w:r>
      <w:r w:rsidRPr="00CA7D85">
        <w:rPr>
          <w:rFonts w:eastAsia="MS Mincho"/>
          <w:lang w:eastAsia="en-US"/>
        </w:rPr>
        <w:t>is the measurement result of the neighbouring cell, not taking into account any offsets.</w:t>
      </w:r>
    </w:p>
    <w:p w14:paraId="641BAD0D"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b/>
          <w:i/>
          <w:lang w:eastAsia="en-US"/>
        </w:rPr>
        <w:t xml:space="preserve">Ofn </w:t>
      </w:r>
      <w:r w:rsidRPr="00CA7D85">
        <w:rPr>
          <w:rFonts w:eastAsia="MS Mincho"/>
          <w:lang w:eastAsia="en-US"/>
        </w:rPr>
        <w:t xml:space="preserve">is the measurement object specific offset of the reference signal of the neighbour cell (i.e. </w:t>
      </w:r>
      <w:r w:rsidRPr="00CA7D85">
        <w:rPr>
          <w:rFonts w:eastAsia="MS Mincho"/>
          <w:i/>
          <w:lang w:eastAsia="en-US"/>
        </w:rPr>
        <w:t>offsetMO</w:t>
      </w:r>
      <w:r w:rsidRPr="00CA7D85">
        <w:rPr>
          <w:rFonts w:eastAsia="MS Mincho"/>
          <w:lang w:eastAsia="en-US"/>
        </w:rPr>
        <w:t xml:space="preserve"> as defined within </w:t>
      </w:r>
      <w:r w:rsidRPr="00CA7D85">
        <w:rPr>
          <w:rFonts w:eastAsia="MS Mincho"/>
          <w:i/>
          <w:lang w:eastAsia="en-US"/>
        </w:rPr>
        <w:t>measObjectNR</w:t>
      </w:r>
      <w:r w:rsidRPr="00CA7D85">
        <w:rPr>
          <w:rFonts w:eastAsia="MS Mincho"/>
          <w:lang w:eastAsia="en-US"/>
        </w:rPr>
        <w:t xml:space="preserve"> corresponding to the neighbour cell).</w:t>
      </w:r>
    </w:p>
    <w:p w14:paraId="14CAAB42"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b/>
          <w:i/>
          <w:lang w:eastAsia="en-US"/>
        </w:rPr>
        <w:t xml:space="preserve">Ocn </w:t>
      </w:r>
      <w:r w:rsidRPr="00CA7D85">
        <w:rPr>
          <w:rFonts w:eastAsia="MS Mincho"/>
          <w:lang w:eastAsia="en-US"/>
        </w:rPr>
        <w:t xml:space="preserve">is the cell specific offset of the neighbour cell (i.e. </w:t>
      </w:r>
      <w:r w:rsidRPr="00CA7D85">
        <w:rPr>
          <w:rFonts w:eastAsia="MS Mincho"/>
          <w:i/>
          <w:lang w:eastAsia="en-US"/>
        </w:rPr>
        <w:t>cellIndividualOffset</w:t>
      </w:r>
      <w:r w:rsidRPr="00CA7D85">
        <w:rPr>
          <w:rFonts w:eastAsia="MS Mincho"/>
          <w:lang w:eastAsia="en-US"/>
        </w:rPr>
        <w:t xml:space="preserve"> as defined within </w:t>
      </w:r>
      <w:r w:rsidRPr="00CA7D85">
        <w:rPr>
          <w:rFonts w:eastAsia="MS Mincho"/>
          <w:i/>
          <w:lang w:eastAsia="en-US"/>
        </w:rPr>
        <w:t>measObjectNR</w:t>
      </w:r>
      <w:r w:rsidRPr="00CA7D85">
        <w:rPr>
          <w:rFonts w:eastAsia="MS Mincho"/>
          <w:lang w:eastAsia="en-US"/>
        </w:rPr>
        <w:t xml:space="preserve"> corresponding to the frequency of the neighbour cell), and set to zero if not configured for the neighbour cell.</w:t>
      </w:r>
    </w:p>
    <w:p w14:paraId="3E18CD28"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b/>
          <w:i/>
          <w:lang w:eastAsia="en-US"/>
        </w:rPr>
        <w:t xml:space="preserve">Mp </w:t>
      </w:r>
      <w:r w:rsidRPr="00CA7D85">
        <w:rPr>
          <w:rFonts w:eastAsia="MS Mincho"/>
          <w:lang w:eastAsia="en-US"/>
        </w:rPr>
        <w:t>is the measurement result of the SpCell, not taking into account any offsets.</w:t>
      </w:r>
    </w:p>
    <w:p w14:paraId="58834AA0"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b/>
          <w:i/>
          <w:lang w:eastAsia="en-US"/>
        </w:rPr>
        <w:t xml:space="preserve">Ofp </w:t>
      </w:r>
      <w:r w:rsidRPr="00CA7D85">
        <w:rPr>
          <w:rFonts w:eastAsia="MS Mincho"/>
          <w:lang w:eastAsia="en-US"/>
        </w:rPr>
        <w:t xml:space="preserve">is the measurement object specific offset of the SpCell (i.e. </w:t>
      </w:r>
      <w:r w:rsidRPr="00CA7D85">
        <w:rPr>
          <w:rFonts w:eastAsia="MS Mincho"/>
          <w:i/>
          <w:lang w:eastAsia="en-US"/>
        </w:rPr>
        <w:t>offsetMO</w:t>
      </w:r>
      <w:r w:rsidRPr="00CA7D85">
        <w:rPr>
          <w:rFonts w:eastAsia="MS Mincho"/>
          <w:lang w:eastAsia="en-US"/>
        </w:rPr>
        <w:t xml:space="preserve"> as defined within </w:t>
      </w:r>
      <w:r w:rsidRPr="00CA7D85">
        <w:rPr>
          <w:rFonts w:eastAsia="MS Mincho"/>
          <w:i/>
          <w:lang w:eastAsia="en-US"/>
        </w:rPr>
        <w:t xml:space="preserve">measObjectNR </w:t>
      </w:r>
      <w:r w:rsidRPr="00CA7D85">
        <w:rPr>
          <w:rFonts w:eastAsia="MS Mincho"/>
          <w:lang w:eastAsia="en-US"/>
        </w:rPr>
        <w:t>corresponding to the SpCell).</w:t>
      </w:r>
    </w:p>
    <w:p w14:paraId="3FD2C6D3"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b/>
          <w:i/>
          <w:lang w:eastAsia="en-US"/>
        </w:rPr>
        <w:t xml:space="preserve">Ocp </w:t>
      </w:r>
      <w:r w:rsidRPr="00CA7D85">
        <w:rPr>
          <w:rFonts w:eastAsia="MS Mincho"/>
          <w:lang w:eastAsia="en-US"/>
        </w:rPr>
        <w:t xml:space="preserve">is the cell specific offset of the SpCell (i.e. </w:t>
      </w:r>
      <w:r w:rsidRPr="00CA7D85">
        <w:rPr>
          <w:rFonts w:eastAsia="MS Mincho"/>
          <w:i/>
          <w:lang w:eastAsia="en-US"/>
        </w:rPr>
        <w:t>cellIndividualOffset</w:t>
      </w:r>
      <w:r w:rsidRPr="00CA7D85">
        <w:rPr>
          <w:rFonts w:eastAsia="MS Mincho"/>
          <w:lang w:eastAsia="en-US"/>
        </w:rPr>
        <w:t xml:space="preserve"> as defined within </w:t>
      </w:r>
      <w:r w:rsidRPr="00CA7D85">
        <w:rPr>
          <w:rFonts w:eastAsia="MS Mincho"/>
          <w:i/>
          <w:lang w:eastAsia="en-US"/>
        </w:rPr>
        <w:t>measObjectNR</w:t>
      </w:r>
      <w:r w:rsidRPr="00CA7D85">
        <w:rPr>
          <w:rFonts w:eastAsia="MS Mincho"/>
          <w:lang w:eastAsia="en-US"/>
        </w:rPr>
        <w:t xml:space="preserve"> corresponding to the SpCell), and is set to zero if not configured for the SpCell.</w:t>
      </w:r>
    </w:p>
    <w:p w14:paraId="1422594F"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b/>
          <w:i/>
          <w:lang w:eastAsia="en-US"/>
        </w:rPr>
        <w:t>Hys</w:t>
      </w:r>
      <w:r w:rsidRPr="00CA7D85">
        <w:rPr>
          <w:rFonts w:eastAsia="MS Mincho"/>
          <w:lang w:eastAsia="en-US"/>
        </w:rPr>
        <w:t xml:space="preserve"> is the hysteresis parameter for this event (i.e. </w:t>
      </w:r>
      <w:r w:rsidRPr="00CA7D85">
        <w:rPr>
          <w:rFonts w:eastAsia="MS Mincho"/>
          <w:i/>
          <w:lang w:eastAsia="en-US"/>
        </w:rPr>
        <w:t>hysteresis</w:t>
      </w:r>
      <w:r w:rsidRPr="00CA7D85">
        <w:rPr>
          <w:rFonts w:eastAsia="MS Mincho"/>
          <w:lang w:eastAsia="en-US"/>
        </w:rPr>
        <w:t xml:space="preserve"> as defined within </w:t>
      </w:r>
      <w:r w:rsidRPr="00CA7D85">
        <w:rPr>
          <w:rFonts w:eastAsia="MS Mincho"/>
          <w:i/>
          <w:lang w:eastAsia="en-US"/>
        </w:rPr>
        <w:t xml:space="preserve">reportConfigNR </w:t>
      </w:r>
      <w:r w:rsidRPr="00CA7D85">
        <w:rPr>
          <w:rFonts w:eastAsia="MS Mincho"/>
          <w:lang w:eastAsia="en-US"/>
        </w:rPr>
        <w:t>for this event).</w:t>
      </w:r>
    </w:p>
    <w:p w14:paraId="04C8D836"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b/>
          <w:i/>
          <w:lang w:eastAsia="en-US"/>
        </w:rPr>
        <w:t>Off</w:t>
      </w:r>
      <w:r w:rsidRPr="00CA7D85">
        <w:rPr>
          <w:rFonts w:eastAsia="MS Mincho"/>
          <w:lang w:eastAsia="en-US"/>
        </w:rPr>
        <w:t xml:space="preserve"> is the offset parameter for this event (i.e. </w:t>
      </w:r>
      <w:r w:rsidRPr="00CA7D85">
        <w:rPr>
          <w:rFonts w:eastAsia="MS Mincho"/>
          <w:i/>
          <w:lang w:eastAsia="en-US"/>
        </w:rPr>
        <w:t xml:space="preserve">a3-Offset </w:t>
      </w:r>
      <w:r w:rsidRPr="00CA7D85">
        <w:rPr>
          <w:rFonts w:eastAsia="MS Mincho"/>
          <w:lang w:eastAsia="en-US"/>
        </w:rPr>
        <w:t xml:space="preserve">as defined within </w:t>
      </w:r>
      <w:r w:rsidRPr="00CA7D85">
        <w:rPr>
          <w:rFonts w:eastAsia="MS Mincho"/>
          <w:i/>
          <w:lang w:eastAsia="en-US"/>
        </w:rPr>
        <w:t xml:space="preserve">reportConfigNR </w:t>
      </w:r>
      <w:r w:rsidRPr="00CA7D85">
        <w:rPr>
          <w:rFonts w:eastAsia="MS Mincho"/>
          <w:lang w:eastAsia="en-US"/>
        </w:rPr>
        <w:t>for this event).</w:t>
      </w:r>
    </w:p>
    <w:p w14:paraId="281B3F0C"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b/>
          <w:i/>
          <w:lang w:eastAsia="en-US"/>
        </w:rPr>
        <w:t xml:space="preserve">Mn, Mp </w:t>
      </w:r>
      <w:r w:rsidRPr="00CA7D85">
        <w:rPr>
          <w:rFonts w:eastAsia="MS Mincho"/>
          <w:lang w:eastAsia="en-US"/>
        </w:rPr>
        <w:t>are expressed in dBm</w:t>
      </w:r>
      <w:r w:rsidRPr="00CA7D85">
        <w:rPr>
          <w:rFonts w:eastAsia="MS Mincho"/>
        </w:rPr>
        <w:t xml:space="preserve"> in case of RSRP, or in dB in case of RSRQ</w:t>
      </w:r>
      <w:r w:rsidRPr="00CA7D85">
        <w:rPr>
          <w:rFonts w:eastAsia="MS Mincho"/>
          <w:lang w:eastAsia="en-US"/>
        </w:rPr>
        <w:t xml:space="preserve"> and RS-SINR.</w:t>
      </w:r>
    </w:p>
    <w:p w14:paraId="384E8860"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b/>
          <w:i/>
          <w:lang w:eastAsia="en-US"/>
        </w:rPr>
        <w:t>Ofn</w:t>
      </w:r>
      <w:r w:rsidRPr="00CA7D85">
        <w:rPr>
          <w:rFonts w:eastAsia="MS Mincho"/>
          <w:lang w:eastAsia="en-US"/>
        </w:rPr>
        <w:t xml:space="preserve">, </w:t>
      </w:r>
      <w:r w:rsidRPr="00CA7D85">
        <w:rPr>
          <w:rFonts w:eastAsia="MS Mincho"/>
          <w:b/>
          <w:i/>
          <w:lang w:eastAsia="en-US"/>
        </w:rPr>
        <w:t>Ocn</w:t>
      </w:r>
      <w:r w:rsidRPr="00CA7D85">
        <w:rPr>
          <w:rFonts w:eastAsia="MS Mincho"/>
          <w:lang w:eastAsia="en-US"/>
        </w:rPr>
        <w:t xml:space="preserve">, </w:t>
      </w:r>
      <w:r w:rsidRPr="00CA7D85">
        <w:rPr>
          <w:rFonts w:eastAsia="MS Mincho"/>
          <w:b/>
          <w:i/>
          <w:lang w:eastAsia="en-US"/>
        </w:rPr>
        <w:t>Ofp</w:t>
      </w:r>
      <w:r w:rsidRPr="00CA7D85">
        <w:rPr>
          <w:rFonts w:eastAsia="MS Mincho"/>
          <w:lang w:eastAsia="en-US"/>
        </w:rPr>
        <w:t xml:space="preserve">, </w:t>
      </w:r>
      <w:r w:rsidRPr="00CA7D85">
        <w:rPr>
          <w:rFonts w:eastAsia="MS Mincho"/>
          <w:b/>
          <w:i/>
          <w:lang w:eastAsia="en-US"/>
        </w:rPr>
        <w:t>Ocp</w:t>
      </w:r>
      <w:r w:rsidRPr="00CA7D85">
        <w:rPr>
          <w:rFonts w:eastAsia="MS Mincho"/>
          <w:lang w:eastAsia="en-US"/>
        </w:rPr>
        <w:t xml:space="preserve">, </w:t>
      </w:r>
      <w:r w:rsidRPr="00CA7D85">
        <w:rPr>
          <w:rFonts w:eastAsia="MS Mincho"/>
          <w:b/>
          <w:i/>
          <w:lang w:eastAsia="en-US"/>
        </w:rPr>
        <w:t>Hys</w:t>
      </w:r>
      <w:r w:rsidRPr="00CA7D85">
        <w:rPr>
          <w:rFonts w:eastAsia="MS Mincho"/>
          <w:lang w:eastAsia="en-US"/>
        </w:rPr>
        <w:t xml:space="preserve">, </w:t>
      </w:r>
      <w:r w:rsidRPr="00CA7D85">
        <w:rPr>
          <w:rFonts w:eastAsia="MS Mincho"/>
          <w:b/>
          <w:i/>
          <w:lang w:eastAsia="en-US"/>
        </w:rPr>
        <w:t>Off</w:t>
      </w:r>
      <w:r w:rsidRPr="00CA7D85">
        <w:rPr>
          <w:rFonts w:eastAsia="MS Mincho"/>
          <w:lang w:eastAsia="en-US"/>
        </w:rPr>
        <w:t xml:space="preserve"> are expressed in dB.</w:t>
      </w:r>
    </w:p>
    <w:p w14:paraId="37D29C9F" w14:textId="77777777" w:rsidR="00753C36" w:rsidRPr="00CA7D85" w:rsidRDefault="00753C36" w:rsidP="00753C36">
      <w:pPr>
        <w:overflowPunct/>
        <w:autoSpaceDE/>
        <w:autoSpaceDN/>
        <w:adjustRightInd/>
        <w:rPr>
          <w:rFonts w:eastAsia="MS Mincho"/>
          <w:lang w:eastAsia="sv-SE"/>
        </w:rPr>
      </w:pPr>
      <w:r w:rsidRPr="00CA7D85">
        <w:rPr>
          <w:rFonts w:eastAsia="MS Mincho"/>
          <w:lang w:eastAsia="sv-SE"/>
        </w:rPr>
        <w:t xml:space="preserve"> [TS 38.331, clause 5.5.5]</w:t>
      </w:r>
    </w:p>
    <w:p w14:paraId="25CF601F" w14:textId="77777777" w:rsidR="00753C36" w:rsidRPr="00CA7D85" w:rsidRDefault="00753C36" w:rsidP="00753C36">
      <w:pPr>
        <w:overflowPunct/>
        <w:autoSpaceDE/>
        <w:autoSpaceDN/>
        <w:adjustRightInd/>
        <w:rPr>
          <w:rFonts w:eastAsia="MS Mincho"/>
          <w:lang w:eastAsia="en-US"/>
        </w:rPr>
      </w:pPr>
      <w:r w:rsidRPr="00CA7D85">
        <w:rPr>
          <w:rFonts w:eastAsia="MS Mincho"/>
          <w:lang w:eastAsia="en-US"/>
        </w:rPr>
        <w:t xml:space="preserve">For the </w:t>
      </w:r>
      <w:r w:rsidRPr="00CA7D85">
        <w:rPr>
          <w:rFonts w:eastAsia="MS Mincho"/>
          <w:i/>
          <w:lang w:eastAsia="en-US"/>
        </w:rPr>
        <w:t>measId</w:t>
      </w:r>
      <w:r w:rsidRPr="00CA7D85">
        <w:rPr>
          <w:rFonts w:eastAsia="MS Mincho"/>
          <w:lang w:eastAsia="en-US"/>
        </w:rPr>
        <w:t xml:space="preserve"> for which the measurement reporting procedure was triggered, the UE shall set the </w:t>
      </w:r>
      <w:r w:rsidRPr="00CA7D85">
        <w:rPr>
          <w:rFonts w:eastAsia="MS Mincho"/>
          <w:i/>
          <w:lang w:eastAsia="en-US"/>
        </w:rPr>
        <w:t>measResults</w:t>
      </w:r>
      <w:r w:rsidRPr="00CA7D85">
        <w:rPr>
          <w:rFonts w:eastAsia="MS Mincho"/>
          <w:lang w:eastAsia="en-US"/>
        </w:rPr>
        <w:t xml:space="preserve"> within the </w:t>
      </w:r>
      <w:r w:rsidRPr="00CA7D85">
        <w:rPr>
          <w:rFonts w:eastAsia="MS Mincho"/>
          <w:i/>
          <w:lang w:eastAsia="en-US"/>
        </w:rPr>
        <w:t>MeasurementReport</w:t>
      </w:r>
      <w:r w:rsidRPr="00CA7D85">
        <w:rPr>
          <w:rFonts w:eastAsia="MS Mincho"/>
          <w:lang w:eastAsia="en-US"/>
        </w:rPr>
        <w:t xml:space="preserve"> message as follows:</w:t>
      </w:r>
    </w:p>
    <w:p w14:paraId="1FA74F5E"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lang w:eastAsia="en-US"/>
        </w:rPr>
        <w:t>1&gt;</w:t>
      </w:r>
      <w:r w:rsidRPr="00CA7D85">
        <w:rPr>
          <w:rFonts w:eastAsia="MS Mincho"/>
          <w:lang w:eastAsia="en-US"/>
        </w:rPr>
        <w:tab/>
        <w:t xml:space="preserve">set the </w:t>
      </w:r>
      <w:r w:rsidRPr="00CA7D85">
        <w:rPr>
          <w:rFonts w:eastAsia="MS Mincho"/>
          <w:i/>
          <w:lang w:eastAsia="en-US"/>
        </w:rPr>
        <w:t>measId</w:t>
      </w:r>
      <w:r w:rsidRPr="00CA7D85">
        <w:rPr>
          <w:rFonts w:eastAsia="MS Mincho"/>
          <w:lang w:eastAsia="en-US"/>
        </w:rPr>
        <w:t xml:space="preserve"> to the measurement identity that triggered the measurement reporting;</w:t>
      </w:r>
    </w:p>
    <w:p w14:paraId="709C9546" w14:textId="77777777" w:rsidR="00FC528D" w:rsidRPr="00CA7D85" w:rsidRDefault="00FC528D" w:rsidP="00FC528D">
      <w:pPr>
        <w:pStyle w:val="B1"/>
        <w:rPr>
          <w:rFonts w:eastAsia="MS PGothic"/>
          <w:i/>
          <w:iCs/>
        </w:rPr>
      </w:pPr>
      <w:r w:rsidRPr="00CA7D85">
        <w:rPr>
          <w:rFonts w:eastAsia="MS PGothic"/>
        </w:rPr>
        <w:t>1&gt;</w:t>
      </w:r>
      <w:r w:rsidRPr="00CA7D85">
        <w:rPr>
          <w:rFonts w:eastAsia="MS PGothic"/>
        </w:rPr>
        <w:tab/>
        <w:t xml:space="preserve">for each serving cell configured with </w:t>
      </w:r>
      <w:r w:rsidRPr="00CA7D85">
        <w:rPr>
          <w:i/>
        </w:rPr>
        <w:t>servingCellMO</w:t>
      </w:r>
      <w:r w:rsidRPr="00CA7D85">
        <w:rPr>
          <w:rFonts w:eastAsia="MS PGothic"/>
          <w:iCs/>
        </w:rPr>
        <w:t>:</w:t>
      </w:r>
    </w:p>
    <w:p w14:paraId="42178D40" w14:textId="77777777" w:rsidR="00FC528D" w:rsidRPr="00CA7D85" w:rsidRDefault="00FC528D" w:rsidP="00FC528D">
      <w:pPr>
        <w:pStyle w:val="B2"/>
        <w:rPr>
          <w:rFonts w:eastAsia="MS PGothic"/>
        </w:rPr>
      </w:pPr>
      <w:r w:rsidRPr="00CA7D85">
        <w:rPr>
          <w:rFonts w:eastAsia="MS PGothic"/>
        </w:rPr>
        <w:t>2&gt;</w:t>
      </w:r>
      <w:r w:rsidRPr="00CA7D85">
        <w:rPr>
          <w:rFonts w:eastAsia="MS PGothic"/>
        </w:rPr>
        <w:tab/>
        <w:t xml:space="preserve">if the </w:t>
      </w:r>
      <w:r w:rsidRPr="00CA7D85">
        <w:rPr>
          <w:i/>
        </w:rPr>
        <w:t>reportConfig</w:t>
      </w:r>
      <w:r w:rsidRPr="00CA7D85">
        <w:t xml:space="preserve"> associated with the </w:t>
      </w:r>
      <w:r w:rsidRPr="00CA7D85">
        <w:rPr>
          <w:i/>
        </w:rPr>
        <w:t>measId</w:t>
      </w:r>
      <w:r w:rsidRPr="00CA7D85">
        <w:t xml:space="preserve"> that triggered the measurement reporting includes</w:t>
      </w:r>
      <w:r w:rsidRPr="00CA7D85">
        <w:rPr>
          <w:rFonts w:eastAsia="MS PGothic"/>
        </w:rPr>
        <w:t xml:space="preserve"> </w:t>
      </w:r>
      <w:r w:rsidRPr="00CA7D85">
        <w:rPr>
          <w:rFonts w:eastAsia="MS PGothic"/>
          <w:i/>
          <w:iCs/>
        </w:rPr>
        <w:t>rsType</w:t>
      </w:r>
      <w:r w:rsidRPr="00CA7D85">
        <w:rPr>
          <w:rFonts w:eastAsia="MS PGothic"/>
          <w:iCs/>
        </w:rPr>
        <w:t>:</w:t>
      </w:r>
    </w:p>
    <w:p w14:paraId="1C929C9B" w14:textId="77777777" w:rsidR="00FC528D" w:rsidRPr="00CA7D85" w:rsidRDefault="00FC528D" w:rsidP="00FC528D">
      <w:pPr>
        <w:pStyle w:val="B3"/>
        <w:rPr>
          <w:rFonts w:eastAsia="MS PGothic"/>
        </w:rPr>
      </w:pPr>
      <w:r w:rsidRPr="00CA7D85">
        <w:rPr>
          <w:rFonts w:eastAsia="MS PGothic"/>
        </w:rPr>
        <w:t>3&gt;</w:t>
      </w:r>
      <w:r w:rsidRPr="00CA7D85">
        <w:rPr>
          <w:rFonts w:eastAsia="MS PGothic"/>
        </w:rPr>
        <w:tab/>
        <w:t xml:space="preserve">if the serving cell measurements based on the </w:t>
      </w:r>
      <w:r w:rsidRPr="00CA7D85">
        <w:rPr>
          <w:rFonts w:eastAsia="MS PGothic"/>
          <w:i/>
          <w:iCs/>
        </w:rPr>
        <w:t xml:space="preserve">rsType </w:t>
      </w:r>
      <w:r w:rsidRPr="00CA7D85">
        <w:rPr>
          <w:rFonts w:eastAsia="MS PGothic"/>
          <w:iCs/>
        </w:rPr>
        <w:t xml:space="preserve">included in the </w:t>
      </w:r>
      <w:r w:rsidRPr="00CA7D85">
        <w:rPr>
          <w:i/>
        </w:rPr>
        <w:t>reportConfig</w:t>
      </w:r>
      <w:r w:rsidRPr="00CA7D85">
        <w:t xml:space="preserve"> </w:t>
      </w:r>
      <w:r w:rsidRPr="00CA7D85">
        <w:rPr>
          <w:rFonts w:eastAsia="MS PGothic"/>
          <w:iCs/>
        </w:rPr>
        <w:t>that triggered the measurement report are available:</w:t>
      </w:r>
    </w:p>
    <w:p w14:paraId="3F8E9D4E" w14:textId="77777777" w:rsidR="00FC528D" w:rsidRPr="00CA7D85" w:rsidRDefault="00FC528D" w:rsidP="00FC528D">
      <w:pPr>
        <w:pStyle w:val="B4"/>
        <w:rPr>
          <w:rFonts w:eastAsia="MS PGothic"/>
        </w:rPr>
      </w:pPr>
      <w:r w:rsidRPr="00CA7D85">
        <w:rPr>
          <w:rFonts w:eastAsia="MS PGothic"/>
        </w:rPr>
        <w:t>4&gt;</w:t>
      </w:r>
      <w:r w:rsidRPr="00CA7D85">
        <w:rPr>
          <w:rFonts w:eastAsia="MS PGothic"/>
        </w:rPr>
        <w:tab/>
        <w:t xml:space="preserve">set the </w:t>
      </w:r>
      <w:r w:rsidRPr="00CA7D85">
        <w:rPr>
          <w:rFonts w:eastAsia="MS PGothic"/>
          <w:i/>
          <w:iCs/>
        </w:rPr>
        <w:t>measResultServingCell</w:t>
      </w:r>
      <w:r w:rsidRPr="00CA7D85">
        <w:rPr>
          <w:rFonts w:eastAsia="MS PGothic"/>
        </w:rPr>
        <w:t xml:space="preserve"> within </w:t>
      </w:r>
      <w:r w:rsidRPr="00CA7D85">
        <w:rPr>
          <w:rFonts w:eastAsia="MS PGothic"/>
          <w:i/>
          <w:iCs/>
        </w:rPr>
        <w:t>measResultServingMOList</w:t>
      </w:r>
      <w:r w:rsidRPr="00CA7D85">
        <w:rPr>
          <w:rFonts w:eastAsia="MS PGothic"/>
        </w:rPr>
        <w:t xml:space="preserve"> to include RSRP, RSRQ and the available SINR of the serving cell, derived based on the </w:t>
      </w:r>
      <w:r w:rsidRPr="00CA7D85">
        <w:rPr>
          <w:rFonts w:eastAsia="MS PGothic"/>
          <w:i/>
          <w:iCs/>
        </w:rPr>
        <w:t>rsType</w:t>
      </w:r>
      <w:r w:rsidRPr="00CA7D85">
        <w:rPr>
          <w:rFonts w:eastAsia="MS PGothic"/>
        </w:rPr>
        <w:t xml:space="preserve"> included in the </w:t>
      </w:r>
      <w:r w:rsidRPr="00CA7D85">
        <w:rPr>
          <w:rFonts w:eastAsia="MS PGothic"/>
          <w:i/>
          <w:iCs/>
        </w:rPr>
        <w:t xml:space="preserve">reportConfig </w:t>
      </w:r>
      <w:r w:rsidRPr="00CA7D85">
        <w:rPr>
          <w:rFonts w:eastAsia="MS PGothic"/>
          <w:iCs/>
        </w:rPr>
        <w:t>that triggered the measurement report;</w:t>
      </w:r>
    </w:p>
    <w:p w14:paraId="5D359F9D" w14:textId="77777777" w:rsidR="00FC528D" w:rsidRPr="00CA7D85" w:rsidRDefault="00FC528D" w:rsidP="00FC528D">
      <w:pPr>
        <w:pStyle w:val="B1"/>
      </w:pPr>
      <w:r w:rsidRPr="00CA7D85">
        <w:t>1&gt;</w:t>
      </w:r>
      <w:r w:rsidRPr="00CA7D85">
        <w:tab/>
        <w:t xml:space="preserve">set the </w:t>
      </w:r>
      <w:r w:rsidRPr="00CA7D85">
        <w:rPr>
          <w:i/>
        </w:rPr>
        <w:t>servCellId</w:t>
      </w:r>
      <w:r w:rsidRPr="00CA7D85" w:rsidDel="008D6790">
        <w:rPr>
          <w:i/>
        </w:rPr>
        <w:t xml:space="preserve"> </w:t>
      </w:r>
      <w:r w:rsidRPr="00CA7D85">
        <w:t xml:space="preserve">within </w:t>
      </w:r>
      <w:r w:rsidRPr="00CA7D85">
        <w:rPr>
          <w:i/>
        </w:rPr>
        <w:t>measResultServingMOList</w:t>
      </w:r>
      <w:r w:rsidRPr="00CA7D85">
        <w:t xml:space="preserve"> to include each NR serving cell that is configured with </w:t>
      </w:r>
      <w:r w:rsidRPr="00CA7D85">
        <w:rPr>
          <w:i/>
        </w:rPr>
        <w:t>servingCellMO</w:t>
      </w:r>
      <w:r w:rsidRPr="00CA7D85">
        <w:t>, if any;</w:t>
      </w:r>
    </w:p>
    <w:p w14:paraId="6D39218D" w14:textId="77777777" w:rsidR="00FC528D" w:rsidRPr="00CA7D85" w:rsidRDefault="00FC528D" w:rsidP="00FC528D">
      <w:pPr>
        <w:ind w:left="568" w:hanging="284"/>
        <w:rPr>
          <w:rFonts w:eastAsia="MS Mincho"/>
        </w:rPr>
      </w:pPr>
      <w:r w:rsidRPr="00CA7D85">
        <w:rPr>
          <w:rFonts w:eastAsia="MS Mincho"/>
        </w:rPr>
        <w:t>…</w:t>
      </w:r>
    </w:p>
    <w:p w14:paraId="43C8FE0E"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lang w:eastAsia="en-US"/>
        </w:rPr>
        <w:t>1&gt;</w:t>
      </w:r>
      <w:r w:rsidRPr="00CA7D85">
        <w:rPr>
          <w:rFonts w:eastAsia="MS Mincho"/>
          <w:lang w:eastAsia="en-US"/>
        </w:rPr>
        <w:tab/>
        <w:t>if there is at least one applicable neighbouring cell to report:</w:t>
      </w:r>
    </w:p>
    <w:p w14:paraId="10C74537" w14:textId="77777777" w:rsidR="00FC528D" w:rsidRPr="00CA7D85" w:rsidRDefault="00FC528D" w:rsidP="00FC528D">
      <w:pPr>
        <w:pStyle w:val="B2"/>
      </w:pPr>
      <w:r w:rsidRPr="00CA7D85">
        <w:t>2&gt;</w:t>
      </w:r>
      <w:r w:rsidRPr="00CA7D85">
        <w:tab/>
        <w:t xml:space="preserve">if the </w:t>
      </w:r>
      <w:r w:rsidRPr="00CA7D85">
        <w:rPr>
          <w:i/>
        </w:rPr>
        <w:t>reportType</w:t>
      </w:r>
      <w:r w:rsidRPr="00CA7D85">
        <w:t xml:space="preserve"> is set to </w:t>
      </w:r>
      <w:r w:rsidRPr="00CA7D85">
        <w:rPr>
          <w:i/>
        </w:rPr>
        <w:t>eventTriggered</w:t>
      </w:r>
      <w:r w:rsidRPr="00CA7D85">
        <w:t xml:space="preserve"> or </w:t>
      </w:r>
      <w:r w:rsidRPr="00CA7D85">
        <w:rPr>
          <w:i/>
        </w:rPr>
        <w:t>periodical</w:t>
      </w:r>
      <w:r w:rsidRPr="00CA7D85">
        <w:t>:</w:t>
      </w:r>
    </w:p>
    <w:p w14:paraId="47B7188F" w14:textId="77777777" w:rsidR="00FC528D" w:rsidRPr="00CA7D85" w:rsidRDefault="00FC528D" w:rsidP="00FC528D">
      <w:pPr>
        <w:pStyle w:val="B3"/>
      </w:pPr>
      <w:r w:rsidRPr="00CA7D85">
        <w:t>3&gt;</w:t>
      </w:r>
      <w:r w:rsidRPr="00CA7D85">
        <w:tab/>
        <w:t xml:space="preserve">set the </w:t>
      </w:r>
      <w:r w:rsidRPr="00CA7D85">
        <w:rPr>
          <w:i/>
        </w:rPr>
        <w:t>measResultNeighCells</w:t>
      </w:r>
      <w:r w:rsidRPr="00CA7D85">
        <w:t xml:space="preserve"> to include the best neighbouring cells up to </w:t>
      </w:r>
      <w:r w:rsidRPr="00CA7D85">
        <w:rPr>
          <w:i/>
        </w:rPr>
        <w:t>maxReportCells</w:t>
      </w:r>
      <w:r w:rsidRPr="00CA7D85">
        <w:t xml:space="preserve"> in accordance with the following:</w:t>
      </w:r>
    </w:p>
    <w:p w14:paraId="56360E06" w14:textId="77777777" w:rsidR="00FC528D" w:rsidRPr="00CA7D85" w:rsidRDefault="00FC528D" w:rsidP="00FC528D">
      <w:pPr>
        <w:pStyle w:val="B4"/>
      </w:pPr>
      <w:r w:rsidRPr="00CA7D85">
        <w:t>4&gt;</w:t>
      </w:r>
      <w:r w:rsidRPr="00CA7D85">
        <w:tab/>
        <w:t xml:space="preserve">if the </w:t>
      </w:r>
      <w:r w:rsidRPr="00CA7D85">
        <w:rPr>
          <w:i/>
        </w:rPr>
        <w:t>reportType</w:t>
      </w:r>
      <w:r w:rsidRPr="00CA7D85">
        <w:t xml:space="preserve"> is set to </w:t>
      </w:r>
      <w:r w:rsidRPr="00CA7D85">
        <w:rPr>
          <w:i/>
        </w:rPr>
        <w:t>eventTriggered</w:t>
      </w:r>
      <w:r w:rsidRPr="00CA7D85">
        <w:t>:</w:t>
      </w:r>
    </w:p>
    <w:p w14:paraId="72C4E17B" w14:textId="77777777" w:rsidR="00FC528D" w:rsidRPr="00CA7D85" w:rsidRDefault="00FC528D" w:rsidP="00FC528D">
      <w:pPr>
        <w:pStyle w:val="B5"/>
      </w:pPr>
      <w:r w:rsidRPr="00CA7D85">
        <w:t>5&gt;</w:t>
      </w:r>
      <w:r w:rsidRPr="00CA7D85">
        <w:tab/>
        <w:t xml:space="preserve">include the cells included in the </w:t>
      </w:r>
      <w:r w:rsidRPr="00CA7D85">
        <w:rPr>
          <w:i/>
        </w:rPr>
        <w:t>cellsTriggeredList</w:t>
      </w:r>
      <w:r w:rsidRPr="00CA7D85">
        <w:t xml:space="preserve"> as defined within the </w:t>
      </w:r>
      <w:r w:rsidRPr="00CA7D85">
        <w:rPr>
          <w:i/>
        </w:rPr>
        <w:t>VarMeasReportList</w:t>
      </w:r>
      <w:r w:rsidRPr="00CA7D85">
        <w:t xml:space="preserve"> for this </w:t>
      </w:r>
      <w:r w:rsidRPr="00CA7D85">
        <w:rPr>
          <w:i/>
        </w:rPr>
        <w:t>measId</w:t>
      </w:r>
      <w:r w:rsidRPr="00CA7D85">
        <w:t>;</w:t>
      </w:r>
    </w:p>
    <w:p w14:paraId="060B1BB5" w14:textId="77777777" w:rsidR="00FC528D" w:rsidRPr="00CA7D85" w:rsidRDefault="00FC528D" w:rsidP="00FC528D">
      <w:pPr>
        <w:pStyle w:val="B4"/>
      </w:pPr>
      <w:r w:rsidRPr="00CA7D85">
        <w:t>4&gt;</w:t>
      </w:r>
      <w:r w:rsidRPr="00CA7D85">
        <w:tab/>
        <w:t xml:space="preserve">for each cell that is included in the </w:t>
      </w:r>
      <w:r w:rsidRPr="00CA7D85">
        <w:rPr>
          <w:i/>
        </w:rPr>
        <w:t>measResultNeighCells</w:t>
      </w:r>
      <w:r w:rsidRPr="00CA7D85">
        <w:t xml:space="preserve">, include the </w:t>
      </w:r>
      <w:r w:rsidRPr="00CA7D85">
        <w:rPr>
          <w:i/>
        </w:rPr>
        <w:t>physCellId</w:t>
      </w:r>
      <w:r w:rsidRPr="00CA7D85">
        <w:t>;</w:t>
      </w:r>
    </w:p>
    <w:p w14:paraId="73329125" w14:textId="77777777" w:rsidR="00FC528D" w:rsidRPr="00CA7D85" w:rsidRDefault="00FC528D" w:rsidP="00FC528D">
      <w:pPr>
        <w:pStyle w:val="B4"/>
      </w:pPr>
      <w:r w:rsidRPr="00CA7D85">
        <w:t>4&gt;</w:t>
      </w:r>
      <w:r w:rsidRPr="00CA7D85">
        <w:tab/>
        <w:t xml:space="preserve">if the </w:t>
      </w:r>
      <w:r w:rsidRPr="00CA7D85">
        <w:rPr>
          <w:i/>
        </w:rPr>
        <w:t>reportType</w:t>
      </w:r>
      <w:r w:rsidRPr="00CA7D85">
        <w:t xml:space="preserve"> is set to </w:t>
      </w:r>
      <w:r w:rsidRPr="00CA7D85">
        <w:rPr>
          <w:i/>
        </w:rPr>
        <w:t xml:space="preserve">eventTriggered </w:t>
      </w:r>
      <w:r w:rsidRPr="00CA7D85">
        <w:t>or</w:t>
      </w:r>
      <w:r w:rsidRPr="00CA7D85">
        <w:rPr>
          <w:i/>
        </w:rPr>
        <w:t xml:space="preserve"> periodical</w:t>
      </w:r>
      <w:r w:rsidRPr="00CA7D85">
        <w:t>:</w:t>
      </w:r>
    </w:p>
    <w:p w14:paraId="75F72097" w14:textId="77777777" w:rsidR="00FC528D" w:rsidRPr="00CA7D85" w:rsidRDefault="00FC528D" w:rsidP="00FC528D">
      <w:pPr>
        <w:pStyle w:val="B5"/>
      </w:pPr>
      <w:r w:rsidRPr="00CA7D85">
        <w:t>5&gt;</w:t>
      </w:r>
      <w:r w:rsidRPr="00CA7D85">
        <w:tab/>
        <w:t xml:space="preserve">for each included cell, include the layer 3 filtered measured results in accordance with the </w:t>
      </w:r>
      <w:r w:rsidRPr="00CA7D85">
        <w:rPr>
          <w:i/>
        </w:rPr>
        <w:t>reportConfig</w:t>
      </w:r>
      <w:r w:rsidRPr="00CA7D85">
        <w:t xml:space="preserve"> for this </w:t>
      </w:r>
      <w:r w:rsidRPr="00CA7D85">
        <w:rPr>
          <w:i/>
        </w:rPr>
        <w:t>measId</w:t>
      </w:r>
      <w:r w:rsidRPr="00CA7D85">
        <w:t>, ordered as follows:</w:t>
      </w:r>
    </w:p>
    <w:p w14:paraId="24AA2D47" w14:textId="77777777" w:rsidR="00FC528D" w:rsidRPr="00CA7D85" w:rsidRDefault="00FC528D" w:rsidP="00FC528D">
      <w:pPr>
        <w:pStyle w:val="B6"/>
      </w:pPr>
      <w:r w:rsidRPr="00CA7D85">
        <w:t>6&gt;</w:t>
      </w:r>
      <w:r w:rsidRPr="00CA7D85">
        <w:tab/>
        <w:t xml:space="preserve">if the </w:t>
      </w:r>
      <w:r w:rsidRPr="00CA7D85">
        <w:rPr>
          <w:i/>
        </w:rPr>
        <w:t>measObject</w:t>
      </w:r>
      <w:r w:rsidRPr="00CA7D85">
        <w:t xml:space="preserve"> associated with this </w:t>
      </w:r>
      <w:r w:rsidRPr="00CA7D85">
        <w:rPr>
          <w:i/>
        </w:rPr>
        <w:t>measId</w:t>
      </w:r>
      <w:r w:rsidRPr="00CA7D85">
        <w:t xml:space="preserve"> concerns NR:</w:t>
      </w:r>
    </w:p>
    <w:p w14:paraId="2F97D057" w14:textId="77777777" w:rsidR="00FC528D" w:rsidRPr="00CA7D85" w:rsidRDefault="00FC528D" w:rsidP="00FC528D">
      <w:pPr>
        <w:pStyle w:val="B7"/>
      </w:pPr>
      <w:r w:rsidRPr="00CA7D85">
        <w:t>7&gt;</w:t>
      </w:r>
      <w:r w:rsidRPr="00CA7D85">
        <w:tab/>
        <w:t xml:space="preserve">if </w:t>
      </w:r>
      <w:r w:rsidRPr="00CA7D85">
        <w:rPr>
          <w:i/>
        </w:rPr>
        <w:t>rsType</w:t>
      </w:r>
      <w:r w:rsidRPr="00CA7D85">
        <w:t xml:space="preserve"> in the associated </w:t>
      </w:r>
      <w:r w:rsidRPr="00CA7D85">
        <w:rPr>
          <w:i/>
        </w:rPr>
        <w:t>reportConfig</w:t>
      </w:r>
      <w:r w:rsidRPr="00CA7D85">
        <w:t xml:space="preserve"> is set to </w:t>
      </w:r>
      <w:r w:rsidRPr="00CA7D85">
        <w:rPr>
          <w:i/>
        </w:rPr>
        <w:t>ssb</w:t>
      </w:r>
      <w:r w:rsidRPr="00CA7D85">
        <w:t>:</w:t>
      </w:r>
    </w:p>
    <w:p w14:paraId="6E206162" w14:textId="77777777" w:rsidR="00FC528D" w:rsidRPr="00CA7D85" w:rsidRDefault="00FC528D" w:rsidP="00FC528D">
      <w:pPr>
        <w:pStyle w:val="B8"/>
      </w:pPr>
      <w:r w:rsidRPr="00CA7D85">
        <w:t>8&gt;</w:t>
      </w:r>
      <w:r w:rsidRPr="00CA7D85">
        <w:tab/>
        <w:t xml:space="preserve">set </w:t>
      </w:r>
      <w:r w:rsidRPr="00CA7D85">
        <w:rPr>
          <w:i/>
        </w:rPr>
        <w:t>resultsSSB-Cell</w:t>
      </w:r>
      <w:r w:rsidRPr="00CA7D85">
        <w:t xml:space="preserve"> within the </w:t>
      </w:r>
      <w:r w:rsidRPr="00CA7D85">
        <w:rPr>
          <w:i/>
        </w:rPr>
        <w:t>measResult</w:t>
      </w:r>
      <w:r w:rsidRPr="00CA7D85">
        <w:t xml:space="preserve"> to include the SS/PBCH block based quantity(ies) indicated in the </w:t>
      </w:r>
      <w:r w:rsidRPr="00CA7D85">
        <w:rPr>
          <w:i/>
        </w:rPr>
        <w:t>reportQuantityCell</w:t>
      </w:r>
      <w:r w:rsidRPr="00CA7D85">
        <w:t xml:space="preserve"> within the concerned </w:t>
      </w:r>
      <w:r w:rsidRPr="00CA7D85">
        <w:rPr>
          <w:i/>
        </w:rPr>
        <w:t>reportConfig</w:t>
      </w:r>
      <w:r w:rsidRPr="00CA7D85">
        <w:t>, in decreasing order of the sorting quantity, determined as specified in 5.5.5.3, i.e. the best cell is included first;</w:t>
      </w:r>
    </w:p>
    <w:p w14:paraId="6B44ED40" w14:textId="77777777" w:rsidR="00753C36" w:rsidRPr="00CA7D85" w:rsidRDefault="00753C36" w:rsidP="00753C36">
      <w:pPr>
        <w:overflowPunct/>
        <w:autoSpaceDE/>
        <w:autoSpaceDN/>
        <w:adjustRightInd/>
        <w:ind w:left="568" w:hanging="284"/>
        <w:rPr>
          <w:rFonts w:eastAsia="MS Mincho"/>
        </w:rPr>
      </w:pPr>
      <w:r w:rsidRPr="00CA7D85">
        <w:rPr>
          <w:rFonts w:eastAsia="MS Mincho"/>
        </w:rPr>
        <w:t>…</w:t>
      </w:r>
    </w:p>
    <w:p w14:paraId="4E4EABCE"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lang w:eastAsia="en-US"/>
        </w:rPr>
        <w:t>1&gt;</w:t>
      </w:r>
      <w:r w:rsidRPr="00CA7D85">
        <w:rPr>
          <w:rFonts w:eastAsia="MS Mincho"/>
          <w:lang w:eastAsia="en-US"/>
        </w:rPr>
        <w:tab/>
        <w:t>if the UE is configured with EN-DC:</w:t>
      </w:r>
    </w:p>
    <w:p w14:paraId="3B21EBE8" w14:textId="77777777" w:rsidR="00753C36" w:rsidRPr="00CA7D85" w:rsidRDefault="00753C36" w:rsidP="00753C36">
      <w:pPr>
        <w:overflowPunct/>
        <w:autoSpaceDE/>
        <w:autoSpaceDN/>
        <w:adjustRightInd/>
        <w:ind w:left="851" w:hanging="284"/>
        <w:rPr>
          <w:rFonts w:eastAsia="MS Mincho"/>
          <w:lang w:eastAsia="en-US"/>
        </w:rPr>
      </w:pPr>
      <w:r w:rsidRPr="00CA7D85">
        <w:rPr>
          <w:rFonts w:eastAsia="MS Mincho"/>
          <w:lang w:eastAsia="en-US"/>
        </w:rPr>
        <w:t>2&gt;</w:t>
      </w:r>
      <w:r w:rsidRPr="00CA7D85">
        <w:rPr>
          <w:rFonts w:eastAsia="MS Mincho"/>
          <w:lang w:eastAsia="en-US"/>
        </w:rPr>
        <w:tab/>
        <w:t>if SRB3 is configured:</w:t>
      </w:r>
    </w:p>
    <w:p w14:paraId="1F63F69B" w14:textId="77777777" w:rsidR="00753C36" w:rsidRPr="00CA7D85" w:rsidRDefault="00753C36" w:rsidP="00753C36">
      <w:pPr>
        <w:overflowPunct/>
        <w:autoSpaceDE/>
        <w:autoSpaceDN/>
        <w:adjustRightInd/>
        <w:ind w:left="1135" w:hanging="284"/>
        <w:rPr>
          <w:rFonts w:eastAsia="MS Mincho"/>
          <w:lang w:eastAsia="en-US"/>
        </w:rPr>
      </w:pPr>
      <w:r w:rsidRPr="00CA7D85">
        <w:rPr>
          <w:rFonts w:eastAsia="MS Mincho"/>
          <w:lang w:eastAsia="en-US"/>
        </w:rPr>
        <w:t>3&gt;</w:t>
      </w:r>
      <w:r w:rsidRPr="00CA7D85">
        <w:rPr>
          <w:rFonts w:eastAsia="MS Mincho"/>
          <w:lang w:eastAsia="en-US"/>
        </w:rPr>
        <w:tab/>
        <w:t xml:space="preserve">submit the </w:t>
      </w:r>
      <w:r w:rsidRPr="00CA7D85">
        <w:rPr>
          <w:rFonts w:eastAsia="MS Mincho"/>
          <w:i/>
          <w:lang w:eastAsia="en-US"/>
        </w:rPr>
        <w:t xml:space="preserve">MeasurementReport </w:t>
      </w:r>
      <w:r w:rsidRPr="00CA7D85">
        <w:rPr>
          <w:rFonts w:eastAsia="MS Mincho"/>
          <w:lang w:eastAsia="en-US"/>
        </w:rPr>
        <w:t>message via SRB3 to lower layers for transmission, upon which the procedure ends;</w:t>
      </w:r>
    </w:p>
    <w:p w14:paraId="58F84B2F" w14:textId="77777777" w:rsidR="00753C36" w:rsidRPr="00CA7D85" w:rsidRDefault="00753C36" w:rsidP="00753C36">
      <w:pPr>
        <w:overflowPunct/>
        <w:autoSpaceDE/>
        <w:autoSpaceDN/>
        <w:adjustRightInd/>
        <w:ind w:left="851" w:hanging="284"/>
        <w:rPr>
          <w:rFonts w:eastAsia="MS Mincho"/>
          <w:lang w:eastAsia="en-US"/>
        </w:rPr>
      </w:pPr>
      <w:r w:rsidRPr="00CA7D85">
        <w:rPr>
          <w:rFonts w:eastAsia="MS Mincho"/>
          <w:lang w:eastAsia="en-US"/>
        </w:rPr>
        <w:t>2&gt;</w:t>
      </w:r>
      <w:r w:rsidRPr="00CA7D85">
        <w:rPr>
          <w:rFonts w:eastAsia="MS Mincho"/>
          <w:lang w:eastAsia="en-US"/>
        </w:rPr>
        <w:tab/>
        <w:t>else:</w:t>
      </w:r>
    </w:p>
    <w:p w14:paraId="486930BA" w14:textId="77777777" w:rsidR="00753C36" w:rsidRPr="00CA7D85" w:rsidRDefault="00753C36" w:rsidP="00753C36">
      <w:pPr>
        <w:overflowPunct/>
        <w:autoSpaceDE/>
        <w:autoSpaceDN/>
        <w:adjustRightInd/>
        <w:ind w:left="1135" w:hanging="284"/>
        <w:rPr>
          <w:rFonts w:eastAsia="MS Mincho"/>
          <w:lang w:eastAsia="en-US"/>
        </w:rPr>
      </w:pPr>
      <w:r w:rsidRPr="00CA7D85">
        <w:rPr>
          <w:rFonts w:eastAsia="MS Mincho"/>
          <w:lang w:eastAsia="en-US"/>
        </w:rPr>
        <w:t>3&gt;</w:t>
      </w:r>
      <w:r w:rsidRPr="00CA7D85">
        <w:rPr>
          <w:rFonts w:eastAsia="MS Mincho"/>
          <w:lang w:eastAsia="en-US"/>
        </w:rPr>
        <w:tab/>
        <w:t xml:space="preserve">submit the </w:t>
      </w:r>
      <w:r w:rsidRPr="00CA7D85">
        <w:rPr>
          <w:rFonts w:eastAsia="MS Mincho"/>
          <w:i/>
          <w:lang w:eastAsia="en-US"/>
        </w:rPr>
        <w:t xml:space="preserve">MeasurementReport </w:t>
      </w:r>
      <w:r w:rsidRPr="00CA7D85">
        <w:rPr>
          <w:rFonts w:eastAsia="MS Mincho"/>
          <w:lang w:eastAsia="en-US"/>
        </w:rPr>
        <w:t xml:space="preserve">message via the EUTRA MCG embedded in E-UTRA RRC message </w:t>
      </w:r>
      <w:r w:rsidRPr="00CA7D85">
        <w:rPr>
          <w:rFonts w:eastAsia="MS Mincho"/>
          <w:i/>
          <w:lang w:eastAsia="en-US"/>
        </w:rPr>
        <w:t xml:space="preserve">ULInformationTransferMRDC </w:t>
      </w:r>
      <w:r w:rsidRPr="00CA7D85">
        <w:rPr>
          <w:rFonts w:eastAsia="MS Mincho"/>
          <w:lang w:eastAsia="en-US"/>
        </w:rPr>
        <w:t>as specified in TS 36.331 [10].</w:t>
      </w:r>
    </w:p>
    <w:p w14:paraId="067F2392" w14:textId="77777777" w:rsidR="00753C36" w:rsidRPr="00CA7D85" w:rsidRDefault="00753C36" w:rsidP="00753C36">
      <w:pPr>
        <w:overflowPunct/>
        <w:autoSpaceDE/>
        <w:autoSpaceDN/>
        <w:adjustRightInd/>
        <w:ind w:left="568" w:hanging="284"/>
        <w:rPr>
          <w:rFonts w:eastAsia="MS Mincho"/>
          <w:lang w:eastAsia="en-US"/>
        </w:rPr>
      </w:pPr>
      <w:r w:rsidRPr="00CA7D85">
        <w:rPr>
          <w:rFonts w:eastAsia="MS Mincho"/>
          <w:lang w:eastAsia="en-US"/>
        </w:rPr>
        <w:t>1&gt;</w:t>
      </w:r>
      <w:r w:rsidRPr="00CA7D85">
        <w:rPr>
          <w:rFonts w:eastAsia="MS Mincho"/>
          <w:lang w:eastAsia="en-US"/>
        </w:rPr>
        <w:tab/>
        <w:t>else:</w:t>
      </w:r>
    </w:p>
    <w:p w14:paraId="56843CE7" w14:textId="77777777" w:rsidR="00753C36" w:rsidRPr="00CA7D85" w:rsidRDefault="00753C36" w:rsidP="00753C36">
      <w:pPr>
        <w:overflowPunct/>
        <w:autoSpaceDE/>
        <w:autoSpaceDN/>
        <w:adjustRightInd/>
        <w:ind w:left="851" w:hanging="284"/>
        <w:rPr>
          <w:rFonts w:eastAsia="MS Mincho"/>
          <w:i/>
          <w:lang w:eastAsia="en-US"/>
        </w:rPr>
      </w:pPr>
      <w:r w:rsidRPr="00CA7D85">
        <w:rPr>
          <w:rFonts w:eastAsia="MS Mincho"/>
          <w:lang w:eastAsia="en-US"/>
        </w:rPr>
        <w:t>2&gt;</w:t>
      </w:r>
      <w:r w:rsidRPr="00CA7D85">
        <w:rPr>
          <w:rFonts w:eastAsia="MS Mincho"/>
          <w:lang w:eastAsia="en-US"/>
        </w:rPr>
        <w:tab/>
        <w:t xml:space="preserve">submit the </w:t>
      </w:r>
      <w:r w:rsidRPr="00CA7D85">
        <w:rPr>
          <w:rFonts w:eastAsia="MS Mincho"/>
          <w:i/>
          <w:lang w:eastAsia="en-US"/>
        </w:rPr>
        <w:t>MeasurementReport</w:t>
      </w:r>
      <w:r w:rsidRPr="00CA7D85">
        <w:rPr>
          <w:rFonts w:eastAsia="MS Mincho"/>
          <w:lang w:eastAsia="en-US"/>
        </w:rPr>
        <w:t xml:space="preserve"> message to lower layers for transmission, upon which the procedure ends.</w:t>
      </w:r>
    </w:p>
    <w:p w14:paraId="2A2151D8" w14:textId="77777777" w:rsidR="00753C36" w:rsidRPr="00CA7D85" w:rsidRDefault="00753C36" w:rsidP="00595E65">
      <w:pPr>
        <w:pStyle w:val="H6"/>
        <w:rPr>
          <w:rFonts w:eastAsia="MS Mincho"/>
        </w:rPr>
      </w:pPr>
      <w:r w:rsidRPr="00CA7D85">
        <w:rPr>
          <w:rFonts w:eastAsia="MS Mincho"/>
        </w:rPr>
        <w:t>8.2.3.15.1.3</w:t>
      </w:r>
      <w:r w:rsidRPr="00CA7D85">
        <w:rPr>
          <w:rFonts w:eastAsia="MS Mincho"/>
        </w:rPr>
        <w:tab/>
        <w:t>Test description</w:t>
      </w:r>
    </w:p>
    <w:p w14:paraId="5B4DA2D5" w14:textId="77777777" w:rsidR="00753C36" w:rsidRPr="00CA7D85" w:rsidRDefault="00753C36" w:rsidP="00595E65">
      <w:pPr>
        <w:pStyle w:val="H6"/>
        <w:rPr>
          <w:rFonts w:eastAsia="MS Mincho"/>
        </w:rPr>
      </w:pPr>
      <w:r w:rsidRPr="00CA7D85">
        <w:rPr>
          <w:rFonts w:eastAsia="MS Mincho"/>
        </w:rPr>
        <w:t>8.2.3.15.1.3.1</w:t>
      </w:r>
      <w:r w:rsidRPr="00CA7D85">
        <w:rPr>
          <w:rFonts w:eastAsia="MS Mincho"/>
        </w:rPr>
        <w:tab/>
        <w:t>Pre-test conditions</w:t>
      </w:r>
    </w:p>
    <w:p w14:paraId="4C6CBDA3" w14:textId="77777777" w:rsidR="00753C36" w:rsidRPr="00CA7D85" w:rsidRDefault="00753C36" w:rsidP="00595E65">
      <w:pPr>
        <w:pStyle w:val="H6"/>
        <w:rPr>
          <w:rFonts w:eastAsia="MS Mincho"/>
        </w:rPr>
      </w:pPr>
      <w:r w:rsidRPr="00CA7D85">
        <w:rPr>
          <w:rFonts w:eastAsia="MS Mincho"/>
        </w:rPr>
        <w:t>System Simulator:</w:t>
      </w:r>
    </w:p>
    <w:p w14:paraId="02B40483" w14:textId="77777777" w:rsidR="00753C36" w:rsidRPr="00CA7D85" w:rsidRDefault="00753C36" w:rsidP="00595E65">
      <w:pPr>
        <w:pStyle w:val="B1"/>
        <w:rPr>
          <w:lang w:eastAsia="sv-SE"/>
        </w:rPr>
      </w:pPr>
      <w:r w:rsidRPr="00CA7D85">
        <w:rPr>
          <w:lang w:eastAsia="sv-SE"/>
        </w:rPr>
        <w:t>-</w:t>
      </w:r>
      <w:r w:rsidRPr="00CA7D85">
        <w:rPr>
          <w:lang w:eastAsia="en-US"/>
        </w:rPr>
        <w:tab/>
      </w:r>
      <w:r w:rsidRPr="00CA7D85">
        <w:rPr>
          <w:lang w:eastAsia="sv-SE"/>
        </w:rPr>
        <w:t>EUTRA Cell 1 is the PCell and NR Cell 1 is the PS Cell.</w:t>
      </w:r>
    </w:p>
    <w:p w14:paraId="4F1DD774" w14:textId="10F290F0" w:rsidR="00753C36" w:rsidRPr="00CA7D85" w:rsidRDefault="00753C36" w:rsidP="00595E65">
      <w:pPr>
        <w:pStyle w:val="B1"/>
        <w:rPr>
          <w:lang w:eastAsia="sv-SE"/>
        </w:rPr>
      </w:pPr>
      <w:r w:rsidRPr="00CA7D85">
        <w:rPr>
          <w:lang w:eastAsia="sv-SE"/>
        </w:rPr>
        <w:t>-</w:t>
      </w:r>
      <w:r w:rsidRPr="00CA7D85">
        <w:rPr>
          <w:lang w:eastAsia="sv-SE"/>
        </w:rPr>
        <w:tab/>
        <w:t>NR Cell 2 is the intra-frequency neighbour cell.</w:t>
      </w:r>
    </w:p>
    <w:p w14:paraId="44AF1470" w14:textId="388C08A0" w:rsidR="0016232D" w:rsidRPr="00CA7D85" w:rsidRDefault="0016232D" w:rsidP="00595E65">
      <w:pPr>
        <w:pStyle w:val="B1"/>
      </w:pPr>
      <w:r w:rsidRPr="00CA7D85">
        <w:t>-</w:t>
      </w:r>
      <w:r w:rsidRPr="00CA7D85">
        <w:tab/>
        <w:t>NR Cell 1 and NR Cell 2 are configured to operate in FR1 bands as defined in TS 38.508-1 [4] clause 6.2.3.</w:t>
      </w:r>
    </w:p>
    <w:p w14:paraId="46DF4A05" w14:textId="77777777" w:rsidR="00753C36" w:rsidRPr="00CA7D85" w:rsidRDefault="00753C36" w:rsidP="00595E65">
      <w:pPr>
        <w:pStyle w:val="H6"/>
        <w:rPr>
          <w:rFonts w:eastAsia="MS Mincho"/>
        </w:rPr>
      </w:pPr>
      <w:r w:rsidRPr="00CA7D85">
        <w:rPr>
          <w:rFonts w:eastAsia="MS Mincho"/>
        </w:rPr>
        <w:t>UE:</w:t>
      </w:r>
    </w:p>
    <w:p w14:paraId="7F277A3A" w14:textId="77777777" w:rsidR="00753C36" w:rsidRPr="00CA7D85" w:rsidRDefault="00753C36" w:rsidP="00753C36">
      <w:pPr>
        <w:overflowPunct/>
        <w:autoSpaceDE/>
        <w:autoSpaceDN/>
        <w:adjustRightInd/>
        <w:ind w:left="568" w:hanging="284"/>
        <w:rPr>
          <w:rFonts w:eastAsia="MS Mincho"/>
          <w:lang w:eastAsia="sv-SE"/>
        </w:rPr>
      </w:pPr>
      <w:r w:rsidRPr="00CA7D85">
        <w:rPr>
          <w:rFonts w:eastAsia="MS Mincho"/>
          <w:lang w:eastAsia="sv-SE"/>
        </w:rPr>
        <w:t>-</w:t>
      </w:r>
      <w:r w:rsidRPr="00CA7D85">
        <w:rPr>
          <w:rFonts w:eastAsia="MS Mincho"/>
          <w:lang w:eastAsia="sv-SE"/>
        </w:rPr>
        <w:tab/>
        <w:t>None</w:t>
      </w:r>
    </w:p>
    <w:p w14:paraId="28891029" w14:textId="77777777" w:rsidR="00753C36" w:rsidRPr="00CA7D85" w:rsidRDefault="00753C36" w:rsidP="00595E65">
      <w:pPr>
        <w:pStyle w:val="H6"/>
        <w:rPr>
          <w:rFonts w:eastAsia="MS Mincho"/>
        </w:rPr>
      </w:pPr>
      <w:r w:rsidRPr="00CA7D85">
        <w:rPr>
          <w:rFonts w:eastAsia="MS Mincho"/>
        </w:rPr>
        <w:t>Preamble:</w:t>
      </w:r>
    </w:p>
    <w:p w14:paraId="2D3DCFEF" w14:textId="77777777" w:rsidR="00753C36" w:rsidRPr="00CA7D85" w:rsidRDefault="00753C36" w:rsidP="00595E65">
      <w:pPr>
        <w:pStyle w:val="B1"/>
        <w:rPr>
          <w:lang w:eastAsia="en-US"/>
        </w:rPr>
      </w:pPr>
      <w:r w:rsidRPr="00CA7D85">
        <w:rPr>
          <w:lang w:eastAsia="en-US"/>
        </w:rPr>
        <w:t>-</w:t>
      </w:r>
      <w:r w:rsidRPr="00CA7D85">
        <w:rPr>
          <w:lang w:eastAsia="en-US"/>
        </w:rPr>
        <w:tab/>
        <w:t>The UE is in state RRC_CONNECTED using generic procedure parameter Connectivity (EN-DC) and DC Bearers (MCG</w:t>
      </w:r>
      <w:r w:rsidRPr="00CA7D85">
        <w:rPr>
          <w:i/>
          <w:lang w:eastAsia="en-US"/>
        </w:rPr>
        <w:t>(s)</w:t>
      </w:r>
      <w:r w:rsidRPr="00CA7D85">
        <w:rPr>
          <w:lang w:eastAsia="en-US"/>
        </w:rPr>
        <w:t xml:space="preserve"> and SCG</w:t>
      </w:r>
      <w:r w:rsidRPr="00CA7D85">
        <w:rPr>
          <w:i/>
          <w:lang w:eastAsia="en-US"/>
        </w:rPr>
        <w:t xml:space="preserve">) </w:t>
      </w:r>
      <w:r w:rsidRPr="00CA7D85">
        <w:rPr>
          <w:lang w:eastAsia="en-US"/>
        </w:rPr>
        <w:t>on E-UTRA Cell 1 according to TS 38.508-1, clause 4.5.4 [4].</w:t>
      </w:r>
    </w:p>
    <w:p w14:paraId="375ED1E6" w14:textId="77777777" w:rsidR="00753C36" w:rsidRPr="00CA7D85" w:rsidRDefault="00753C36" w:rsidP="00595E65">
      <w:pPr>
        <w:pStyle w:val="H6"/>
        <w:rPr>
          <w:rFonts w:eastAsia="MS Mincho"/>
        </w:rPr>
      </w:pPr>
      <w:r w:rsidRPr="00CA7D85">
        <w:rPr>
          <w:rFonts w:eastAsia="MS Mincho"/>
        </w:rPr>
        <w:t>8.2.3.15.1.3.2</w:t>
      </w:r>
      <w:r w:rsidRPr="00CA7D85">
        <w:rPr>
          <w:rFonts w:eastAsia="MS Mincho"/>
        </w:rPr>
        <w:tab/>
        <w:t>Test procedure sequence</w:t>
      </w:r>
    </w:p>
    <w:p w14:paraId="4BA748BC" w14:textId="77777777" w:rsidR="00753C36" w:rsidRPr="00CA7D85" w:rsidRDefault="00753C36" w:rsidP="00753C36">
      <w:pPr>
        <w:overflowPunct/>
        <w:autoSpaceDE/>
        <w:autoSpaceDN/>
        <w:adjustRightInd/>
        <w:rPr>
          <w:rFonts w:eastAsia="MS Mincho"/>
          <w:lang w:eastAsia="en-US"/>
        </w:rPr>
      </w:pPr>
      <w:r w:rsidRPr="00CA7D85">
        <w:rPr>
          <w:rFonts w:eastAsia="MS Mincho"/>
          <w:lang w:eastAsia="en-US"/>
        </w:rPr>
        <w:t>Table 8.2.3.15.1.3.2-1 and Table 8.2.3.15.1.3.2-1A illustrates the downlink power levels to be applied for NR Cell 1 and NR Cell 2 at various time instants of the test execution. Row marked "T0" denotes the conditions after the preamble, while rows marked "T1" and "T2" are to be applied subsequently. The exact instants on which these values shall be applied are described in the texts in this clause.</w:t>
      </w:r>
    </w:p>
    <w:p w14:paraId="6B9E2884" w14:textId="10377BAC" w:rsidR="00753C36" w:rsidRPr="00CA7D85" w:rsidRDefault="00753C36" w:rsidP="00595E65">
      <w:pPr>
        <w:pStyle w:val="TH"/>
        <w:rPr>
          <w:lang w:eastAsia="en-US"/>
        </w:rPr>
      </w:pPr>
      <w:r w:rsidRPr="00CA7D85">
        <w:rPr>
          <w:lang w:eastAsia="en-US"/>
        </w:rPr>
        <w:t xml:space="preserve">Table 8.2.3.15.1.3.2-1: Time instances of cell power level and parameter changes for </w:t>
      </w:r>
      <w:r w:rsidR="006F4AE4" w:rsidRPr="00CA7D85">
        <w:t>conducted test environment</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709"/>
        <w:gridCol w:w="709"/>
        <w:gridCol w:w="3544"/>
      </w:tblGrid>
      <w:tr w:rsidR="00753C36" w:rsidRPr="00CA7D85" w14:paraId="327BBDC1" w14:textId="77777777" w:rsidTr="001E2CC4">
        <w:tc>
          <w:tcPr>
            <w:tcW w:w="534" w:type="dxa"/>
            <w:tcBorders>
              <w:top w:val="single" w:sz="4" w:space="0" w:color="auto"/>
              <w:left w:val="single" w:sz="4" w:space="0" w:color="auto"/>
              <w:bottom w:val="nil"/>
              <w:right w:val="single" w:sz="4" w:space="0" w:color="auto"/>
            </w:tcBorders>
          </w:tcPr>
          <w:p w14:paraId="2D853016"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699297A1"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Parameter</w:t>
            </w:r>
          </w:p>
        </w:tc>
        <w:tc>
          <w:tcPr>
            <w:tcW w:w="850" w:type="dxa"/>
            <w:tcBorders>
              <w:top w:val="single" w:sz="4" w:space="0" w:color="auto"/>
              <w:left w:val="single" w:sz="4" w:space="0" w:color="auto"/>
              <w:bottom w:val="single" w:sz="4" w:space="0" w:color="auto"/>
              <w:right w:val="single" w:sz="4" w:space="0" w:color="auto"/>
            </w:tcBorders>
            <w:hideMark/>
          </w:tcPr>
          <w:p w14:paraId="37CFDAF3"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Unit</w:t>
            </w:r>
          </w:p>
        </w:tc>
        <w:tc>
          <w:tcPr>
            <w:tcW w:w="850" w:type="dxa"/>
            <w:tcBorders>
              <w:top w:val="single" w:sz="4" w:space="0" w:color="auto"/>
              <w:left w:val="single" w:sz="4" w:space="0" w:color="auto"/>
              <w:bottom w:val="single" w:sz="4" w:space="0" w:color="auto"/>
              <w:right w:val="single" w:sz="4" w:space="0" w:color="auto"/>
            </w:tcBorders>
            <w:hideMark/>
          </w:tcPr>
          <w:p w14:paraId="3C0F5F7D"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EUTRA Cell 1</w:t>
            </w:r>
          </w:p>
        </w:tc>
        <w:tc>
          <w:tcPr>
            <w:tcW w:w="709" w:type="dxa"/>
            <w:tcBorders>
              <w:top w:val="single" w:sz="4" w:space="0" w:color="auto"/>
              <w:left w:val="single" w:sz="4" w:space="0" w:color="auto"/>
              <w:bottom w:val="single" w:sz="4" w:space="0" w:color="auto"/>
              <w:right w:val="single" w:sz="4" w:space="0" w:color="auto"/>
            </w:tcBorders>
            <w:hideMark/>
          </w:tcPr>
          <w:p w14:paraId="34CF15A1"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NR Cell 1</w:t>
            </w:r>
          </w:p>
        </w:tc>
        <w:tc>
          <w:tcPr>
            <w:tcW w:w="709" w:type="dxa"/>
            <w:tcBorders>
              <w:top w:val="single" w:sz="4" w:space="0" w:color="auto"/>
              <w:left w:val="single" w:sz="4" w:space="0" w:color="auto"/>
              <w:bottom w:val="nil"/>
              <w:right w:val="single" w:sz="4" w:space="0" w:color="auto"/>
            </w:tcBorders>
          </w:tcPr>
          <w:p w14:paraId="077D8574"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NR Cell 2</w:t>
            </w:r>
          </w:p>
        </w:tc>
        <w:tc>
          <w:tcPr>
            <w:tcW w:w="3544" w:type="dxa"/>
            <w:tcBorders>
              <w:top w:val="single" w:sz="4" w:space="0" w:color="auto"/>
              <w:left w:val="single" w:sz="4" w:space="0" w:color="auto"/>
              <w:bottom w:val="nil"/>
              <w:right w:val="single" w:sz="4" w:space="0" w:color="auto"/>
            </w:tcBorders>
            <w:hideMark/>
          </w:tcPr>
          <w:p w14:paraId="75755CF3"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Remark</w:t>
            </w:r>
          </w:p>
        </w:tc>
      </w:tr>
      <w:tr w:rsidR="00753C36" w:rsidRPr="00CA7D85" w14:paraId="54004A6F" w14:textId="77777777" w:rsidTr="001E2CC4">
        <w:tc>
          <w:tcPr>
            <w:tcW w:w="534" w:type="dxa"/>
            <w:vMerge w:val="restart"/>
            <w:tcBorders>
              <w:top w:val="single" w:sz="4" w:space="0" w:color="auto"/>
              <w:left w:val="single" w:sz="4" w:space="0" w:color="auto"/>
              <w:right w:val="single" w:sz="4" w:space="0" w:color="auto"/>
            </w:tcBorders>
            <w:hideMark/>
          </w:tcPr>
          <w:p w14:paraId="502B691B"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T0</w:t>
            </w:r>
          </w:p>
        </w:tc>
        <w:tc>
          <w:tcPr>
            <w:tcW w:w="1134" w:type="dxa"/>
            <w:tcBorders>
              <w:top w:val="single" w:sz="4" w:space="0" w:color="auto"/>
              <w:left w:val="single" w:sz="4" w:space="0" w:color="auto"/>
              <w:bottom w:val="single" w:sz="4" w:space="0" w:color="auto"/>
              <w:right w:val="single" w:sz="4" w:space="0" w:color="auto"/>
            </w:tcBorders>
            <w:hideMark/>
          </w:tcPr>
          <w:p w14:paraId="2C6C2267"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4B708AFB"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3790968D"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zh-CN"/>
              </w:rPr>
              <w:t>-85</w:t>
            </w:r>
          </w:p>
        </w:tc>
        <w:tc>
          <w:tcPr>
            <w:tcW w:w="709" w:type="dxa"/>
            <w:tcBorders>
              <w:top w:val="single" w:sz="4" w:space="0" w:color="auto"/>
              <w:left w:val="single" w:sz="4" w:space="0" w:color="auto"/>
              <w:bottom w:val="single" w:sz="4" w:space="0" w:color="auto"/>
              <w:right w:val="single" w:sz="4" w:space="0" w:color="auto"/>
            </w:tcBorders>
            <w:hideMark/>
          </w:tcPr>
          <w:p w14:paraId="40EC711F"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zh-CN"/>
              </w:rPr>
              <w:t>-</w:t>
            </w:r>
          </w:p>
        </w:tc>
        <w:tc>
          <w:tcPr>
            <w:tcW w:w="709" w:type="dxa"/>
            <w:tcBorders>
              <w:top w:val="single" w:sz="4" w:space="0" w:color="auto"/>
              <w:left w:val="single" w:sz="4" w:space="0" w:color="auto"/>
              <w:bottom w:val="single" w:sz="4" w:space="0" w:color="auto"/>
              <w:right w:val="single" w:sz="4" w:space="0" w:color="auto"/>
            </w:tcBorders>
          </w:tcPr>
          <w:p w14:paraId="49BC7A31"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w:t>
            </w:r>
          </w:p>
        </w:tc>
        <w:tc>
          <w:tcPr>
            <w:tcW w:w="3544" w:type="dxa"/>
            <w:vMerge w:val="restart"/>
            <w:tcBorders>
              <w:top w:val="single" w:sz="4" w:space="0" w:color="auto"/>
              <w:left w:val="single" w:sz="4" w:space="0" w:color="auto"/>
              <w:right w:val="single" w:sz="4" w:space="0" w:color="auto"/>
            </w:tcBorders>
            <w:hideMark/>
          </w:tcPr>
          <w:p w14:paraId="5EA8920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zh-CN"/>
              </w:rPr>
              <w:t>Power levels are</w:t>
            </w:r>
            <w:r w:rsidRPr="00CA7D85">
              <w:rPr>
                <w:rFonts w:ascii="Arial" w:eastAsia="MS Mincho" w:hAnsi="Arial"/>
                <w:sz w:val="18"/>
                <w:lang w:eastAsia="en-US"/>
              </w:rPr>
              <w:t xml:space="preserve"> such that entry condition for event A2 and event A3 is not satisfied:</w:t>
            </w:r>
          </w:p>
          <w:p w14:paraId="03F6E36C" w14:textId="2722C3D7" w:rsidR="00753C36" w:rsidRPr="00CA7D85" w:rsidRDefault="00C233EF"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noProof/>
                <w:position w:val="-10"/>
                <w:sz w:val="18"/>
                <w:lang w:eastAsia="en-US"/>
              </w:rPr>
              <w:drawing>
                <wp:inline distT="0" distB="0" distL="0" distR="0" wp14:anchorId="110FD3B8" wp14:editId="3B96E6D8">
                  <wp:extent cx="914400" cy="161925"/>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914400" cy="161925"/>
                          </a:xfrm>
                          <a:prstGeom prst="rect">
                            <a:avLst/>
                          </a:prstGeom>
                          <a:noFill/>
                          <a:ln>
                            <a:noFill/>
                          </a:ln>
                        </pic:spPr>
                      </pic:pic>
                    </a:graphicData>
                  </a:graphic>
                </wp:inline>
              </w:drawing>
            </w:r>
          </w:p>
          <w:p w14:paraId="317F67A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i/>
                <w:sz w:val="18"/>
                <w:lang w:eastAsia="en-US"/>
              </w:rPr>
              <w:t>AND</w:t>
            </w:r>
          </w:p>
          <w:p w14:paraId="7FB814BB" w14:textId="239ED030" w:rsidR="00753C36" w:rsidRPr="00CA7D85" w:rsidRDefault="00C233EF"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noProof/>
                <w:sz w:val="18"/>
                <w:lang w:eastAsia="en-US"/>
              </w:rPr>
              <w:drawing>
                <wp:inline distT="0" distB="0" distL="0" distR="0" wp14:anchorId="273A03BA" wp14:editId="36923F9A">
                  <wp:extent cx="2162175" cy="16192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r w:rsidR="00753C36" w:rsidRPr="00CA7D85" w14:paraId="1AD46778" w14:textId="77777777" w:rsidTr="001E2CC4">
        <w:tc>
          <w:tcPr>
            <w:tcW w:w="534" w:type="dxa"/>
            <w:vMerge/>
            <w:tcBorders>
              <w:left w:val="single" w:sz="4" w:space="0" w:color="auto"/>
              <w:bottom w:val="single" w:sz="4" w:space="0" w:color="auto"/>
              <w:right w:val="single" w:sz="4" w:space="0" w:color="auto"/>
            </w:tcBorders>
          </w:tcPr>
          <w:p w14:paraId="2A3471F2"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p>
        </w:tc>
        <w:tc>
          <w:tcPr>
            <w:tcW w:w="1134" w:type="dxa"/>
            <w:tcBorders>
              <w:top w:val="single" w:sz="4" w:space="0" w:color="auto"/>
              <w:left w:val="single" w:sz="4" w:space="0" w:color="auto"/>
              <w:bottom w:val="single" w:sz="4" w:space="0" w:color="auto"/>
              <w:right w:val="single" w:sz="4" w:space="0" w:color="auto"/>
            </w:tcBorders>
          </w:tcPr>
          <w:p w14:paraId="390420CA"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SS/PBCH</w:t>
            </w:r>
          </w:p>
          <w:p w14:paraId="6E6AB0FC"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0E1497F4"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47162E67"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zh-CN"/>
              </w:rPr>
            </w:pPr>
            <w:r w:rsidRPr="00CA7D85">
              <w:rPr>
                <w:rFonts w:ascii="Arial" w:eastAsia="MS Mincho" w:hAnsi="Arial"/>
                <w:sz w:val="18"/>
                <w:lang w:eastAsia="zh-CN"/>
              </w:rPr>
              <w:t>-</w:t>
            </w:r>
          </w:p>
        </w:tc>
        <w:tc>
          <w:tcPr>
            <w:tcW w:w="709" w:type="dxa"/>
            <w:tcBorders>
              <w:top w:val="single" w:sz="4" w:space="0" w:color="auto"/>
              <w:left w:val="single" w:sz="4" w:space="0" w:color="auto"/>
              <w:bottom w:val="single" w:sz="4" w:space="0" w:color="auto"/>
              <w:right w:val="single" w:sz="4" w:space="0" w:color="auto"/>
            </w:tcBorders>
          </w:tcPr>
          <w:p w14:paraId="38FEF930" w14:textId="77777777" w:rsidR="00753C36" w:rsidRPr="00CA7D85" w:rsidRDefault="00753C36" w:rsidP="00753C36">
            <w:pPr>
              <w:keepNext/>
              <w:keepLines/>
              <w:overflowPunct/>
              <w:autoSpaceDE/>
              <w:autoSpaceDN/>
              <w:adjustRightInd/>
              <w:spacing w:after="0"/>
              <w:jc w:val="center"/>
              <w:rPr>
                <w:rFonts w:ascii="Arial" w:eastAsia="MS Mincho" w:hAnsi="Arial"/>
                <w:sz w:val="18"/>
              </w:rPr>
            </w:pPr>
            <w:r w:rsidRPr="00CA7D85">
              <w:rPr>
                <w:rFonts w:ascii="Arial" w:eastAsia="MS Mincho" w:hAnsi="Arial"/>
                <w:sz w:val="18"/>
              </w:rPr>
              <w:t>-</w:t>
            </w:r>
            <w:r w:rsidR="00412238" w:rsidRPr="00CA7D85">
              <w:rPr>
                <w:rFonts w:ascii="Arial" w:eastAsia="MS Mincho" w:hAnsi="Arial"/>
                <w:sz w:val="18"/>
              </w:rPr>
              <w:t>85</w:t>
            </w:r>
          </w:p>
        </w:tc>
        <w:tc>
          <w:tcPr>
            <w:tcW w:w="709" w:type="dxa"/>
            <w:tcBorders>
              <w:top w:val="single" w:sz="4" w:space="0" w:color="auto"/>
              <w:left w:val="single" w:sz="4" w:space="0" w:color="auto"/>
              <w:bottom w:val="single" w:sz="4" w:space="0" w:color="auto"/>
              <w:right w:val="single" w:sz="4" w:space="0" w:color="auto"/>
            </w:tcBorders>
          </w:tcPr>
          <w:p w14:paraId="28AA8320" w14:textId="77777777" w:rsidR="00753C36" w:rsidRPr="00CA7D85" w:rsidRDefault="00753C36" w:rsidP="00753C36">
            <w:pPr>
              <w:keepNext/>
              <w:keepLines/>
              <w:overflowPunct/>
              <w:autoSpaceDE/>
              <w:autoSpaceDN/>
              <w:adjustRightInd/>
              <w:spacing w:after="0"/>
              <w:jc w:val="center"/>
              <w:rPr>
                <w:rFonts w:ascii="Arial" w:eastAsia="MS Mincho" w:hAnsi="Arial"/>
                <w:sz w:val="18"/>
              </w:rPr>
            </w:pPr>
            <w:r w:rsidRPr="00CA7D85">
              <w:rPr>
                <w:rFonts w:ascii="Arial" w:eastAsia="MS Mincho" w:hAnsi="Arial"/>
                <w:sz w:val="18"/>
              </w:rPr>
              <w:t>-</w:t>
            </w:r>
            <w:r w:rsidR="00212A52" w:rsidRPr="00CA7D85">
              <w:rPr>
                <w:rFonts w:ascii="Arial" w:eastAsia="MS Mincho" w:hAnsi="Arial"/>
                <w:sz w:val="18"/>
              </w:rPr>
              <w:t>103</w:t>
            </w:r>
          </w:p>
        </w:tc>
        <w:tc>
          <w:tcPr>
            <w:tcW w:w="3544" w:type="dxa"/>
            <w:vMerge/>
            <w:tcBorders>
              <w:left w:val="single" w:sz="4" w:space="0" w:color="auto"/>
              <w:bottom w:val="single" w:sz="4" w:space="0" w:color="auto"/>
              <w:right w:val="single" w:sz="4" w:space="0" w:color="auto"/>
            </w:tcBorders>
          </w:tcPr>
          <w:p w14:paraId="3075308D"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4BA514CE" w14:textId="77777777" w:rsidTr="001E2CC4">
        <w:tc>
          <w:tcPr>
            <w:tcW w:w="534" w:type="dxa"/>
            <w:vMerge w:val="restart"/>
            <w:tcBorders>
              <w:top w:val="single" w:sz="4" w:space="0" w:color="auto"/>
              <w:left w:val="single" w:sz="4" w:space="0" w:color="auto"/>
              <w:right w:val="single" w:sz="4" w:space="0" w:color="auto"/>
            </w:tcBorders>
            <w:hideMark/>
          </w:tcPr>
          <w:p w14:paraId="61921CB1"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T1</w:t>
            </w:r>
          </w:p>
        </w:tc>
        <w:tc>
          <w:tcPr>
            <w:tcW w:w="1134" w:type="dxa"/>
            <w:tcBorders>
              <w:top w:val="single" w:sz="4" w:space="0" w:color="auto"/>
              <w:left w:val="single" w:sz="4" w:space="0" w:color="auto"/>
              <w:bottom w:val="single" w:sz="4" w:space="0" w:color="auto"/>
              <w:right w:val="single" w:sz="4" w:space="0" w:color="auto"/>
            </w:tcBorders>
            <w:hideMark/>
          </w:tcPr>
          <w:p w14:paraId="3D6391AF"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2FD8C92E"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2AAAC50D"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zh-CN"/>
              </w:rPr>
              <w:t>-85</w:t>
            </w:r>
          </w:p>
        </w:tc>
        <w:tc>
          <w:tcPr>
            <w:tcW w:w="709" w:type="dxa"/>
            <w:tcBorders>
              <w:top w:val="single" w:sz="4" w:space="0" w:color="auto"/>
              <w:left w:val="single" w:sz="4" w:space="0" w:color="auto"/>
              <w:bottom w:val="single" w:sz="4" w:space="0" w:color="auto"/>
              <w:right w:val="single" w:sz="4" w:space="0" w:color="auto"/>
            </w:tcBorders>
            <w:hideMark/>
          </w:tcPr>
          <w:p w14:paraId="7456474E"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zh-CN"/>
              </w:rPr>
              <w:t>-</w:t>
            </w:r>
          </w:p>
        </w:tc>
        <w:tc>
          <w:tcPr>
            <w:tcW w:w="709" w:type="dxa"/>
            <w:tcBorders>
              <w:top w:val="single" w:sz="4" w:space="0" w:color="auto"/>
              <w:left w:val="single" w:sz="4" w:space="0" w:color="auto"/>
              <w:bottom w:val="single" w:sz="4" w:space="0" w:color="auto"/>
              <w:right w:val="single" w:sz="4" w:space="0" w:color="auto"/>
            </w:tcBorders>
          </w:tcPr>
          <w:p w14:paraId="2CFA7565"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w:t>
            </w:r>
          </w:p>
        </w:tc>
        <w:tc>
          <w:tcPr>
            <w:tcW w:w="3544" w:type="dxa"/>
            <w:vMerge w:val="restart"/>
            <w:tcBorders>
              <w:top w:val="single" w:sz="4" w:space="0" w:color="auto"/>
              <w:left w:val="single" w:sz="4" w:space="0" w:color="auto"/>
              <w:right w:val="single" w:sz="4" w:space="0" w:color="auto"/>
            </w:tcBorders>
            <w:hideMark/>
          </w:tcPr>
          <w:p w14:paraId="1F76797D"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zh-CN"/>
              </w:rPr>
              <w:t>Power level of Cell 1 is</w:t>
            </w:r>
            <w:r w:rsidRPr="00CA7D85">
              <w:rPr>
                <w:rFonts w:ascii="Arial" w:eastAsia="MS Mincho" w:hAnsi="Arial"/>
                <w:sz w:val="18"/>
                <w:lang w:eastAsia="en-US"/>
              </w:rPr>
              <w:t xml:space="preserve"> such that entry condition for event A2 is satisfied for the serving cell:</w:t>
            </w:r>
          </w:p>
          <w:p w14:paraId="1F1F6310" w14:textId="19A2D8C9" w:rsidR="00753C36" w:rsidRPr="00CA7D85" w:rsidRDefault="00C233EF"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noProof/>
                <w:position w:val="-10"/>
                <w:sz w:val="18"/>
                <w:lang w:eastAsia="en-US"/>
              </w:rPr>
              <w:drawing>
                <wp:inline distT="0" distB="0" distL="0" distR="0" wp14:anchorId="77ADADCA" wp14:editId="78FCE9D0">
                  <wp:extent cx="914400" cy="161925"/>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914400" cy="161925"/>
                          </a:xfrm>
                          <a:prstGeom prst="rect">
                            <a:avLst/>
                          </a:prstGeom>
                          <a:noFill/>
                          <a:ln>
                            <a:noFill/>
                          </a:ln>
                        </pic:spPr>
                      </pic:pic>
                    </a:graphicData>
                  </a:graphic>
                </wp:inline>
              </w:drawing>
            </w:r>
          </w:p>
          <w:p w14:paraId="12282E90" w14:textId="77777777" w:rsidR="00753C36" w:rsidRPr="00CA7D85" w:rsidRDefault="00753C36" w:rsidP="00753C36">
            <w:pPr>
              <w:keepNext/>
              <w:keepLines/>
              <w:overflowPunct/>
              <w:autoSpaceDE/>
              <w:autoSpaceDN/>
              <w:adjustRightInd/>
              <w:spacing w:after="0"/>
              <w:rPr>
                <w:rFonts w:ascii="Arial" w:eastAsia="MS Mincho" w:hAnsi="Arial"/>
                <w:sz w:val="18"/>
              </w:rPr>
            </w:pPr>
            <w:r w:rsidRPr="00CA7D85">
              <w:rPr>
                <w:rFonts w:ascii="Arial" w:eastAsia="MS Mincho" w:hAnsi="Arial"/>
                <w:sz w:val="18"/>
              </w:rPr>
              <w:t>AND</w:t>
            </w:r>
          </w:p>
          <w:p w14:paraId="2A8F044F" w14:textId="0559F22A"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Power levels of Cell 1 and Cell 2 are such that entry condition for event A3 is not satisfied for any of the neighbour NR cells:</w:t>
            </w:r>
            <w:r w:rsidRPr="00CA7D85">
              <w:rPr>
                <w:rFonts w:ascii="Arial" w:eastAsia="MS Mincho" w:hAnsi="Arial"/>
                <w:sz w:val="18"/>
                <w:lang w:eastAsia="en-US"/>
              </w:rPr>
              <w:br/>
            </w:r>
            <w:r w:rsidR="00C233EF" w:rsidRPr="00CA7D85">
              <w:rPr>
                <w:rFonts w:ascii="Arial" w:eastAsia="MS Mincho" w:hAnsi="Arial"/>
                <w:noProof/>
                <w:sz w:val="18"/>
                <w:lang w:eastAsia="en-US"/>
              </w:rPr>
              <w:drawing>
                <wp:inline distT="0" distB="0" distL="0" distR="0" wp14:anchorId="5CF11990" wp14:editId="6F64B3FD">
                  <wp:extent cx="2162175" cy="16192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r w:rsidR="00753C36" w:rsidRPr="00CA7D85" w14:paraId="74936038" w14:textId="77777777" w:rsidTr="001E2CC4">
        <w:tc>
          <w:tcPr>
            <w:tcW w:w="534" w:type="dxa"/>
            <w:vMerge/>
            <w:tcBorders>
              <w:left w:val="single" w:sz="4" w:space="0" w:color="auto"/>
              <w:right w:val="single" w:sz="4" w:space="0" w:color="auto"/>
            </w:tcBorders>
          </w:tcPr>
          <w:p w14:paraId="171BEEF7"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p>
        </w:tc>
        <w:tc>
          <w:tcPr>
            <w:tcW w:w="1134" w:type="dxa"/>
            <w:tcBorders>
              <w:top w:val="single" w:sz="4" w:space="0" w:color="auto"/>
              <w:left w:val="single" w:sz="4" w:space="0" w:color="auto"/>
              <w:bottom w:val="single" w:sz="4" w:space="0" w:color="auto"/>
              <w:right w:val="single" w:sz="4" w:space="0" w:color="auto"/>
            </w:tcBorders>
          </w:tcPr>
          <w:p w14:paraId="25AB4230"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SS/PBCH</w:t>
            </w:r>
          </w:p>
          <w:p w14:paraId="3616F7B7"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2A29FDE0"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27FD3E69"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zh-CN"/>
              </w:rPr>
            </w:pPr>
            <w:r w:rsidRPr="00CA7D85">
              <w:rPr>
                <w:rFonts w:ascii="Arial" w:eastAsia="MS Mincho" w:hAnsi="Arial"/>
                <w:sz w:val="18"/>
                <w:lang w:eastAsia="zh-CN"/>
              </w:rPr>
              <w:t>-</w:t>
            </w:r>
          </w:p>
        </w:tc>
        <w:tc>
          <w:tcPr>
            <w:tcW w:w="709" w:type="dxa"/>
            <w:tcBorders>
              <w:top w:val="single" w:sz="4" w:space="0" w:color="auto"/>
              <w:left w:val="single" w:sz="4" w:space="0" w:color="auto"/>
              <w:bottom w:val="single" w:sz="4" w:space="0" w:color="auto"/>
              <w:right w:val="single" w:sz="4" w:space="0" w:color="auto"/>
            </w:tcBorders>
          </w:tcPr>
          <w:p w14:paraId="39501949" w14:textId="77777777" w:rsidR="00753C36" w:rsidRPr="00CA7D85" w:rsidRDefault="00753C36" w:rsidP="00753C36">
            <w:pPr>
              <w:keepNext/>
              <w:keepLines/>
              <w:overflowPunct/>
              <w:autoSpaceDE/>
              <w:autoSpaceDN/>
              <w:adjustRightInd/>
              <w:spacing w:after="0"/>
              <w:jc w:val="center"/>
              <w:rPr>
                <w:rFonts w:ascii="Arial" w:eastAsia="MS Mincho" w:hAnsi="Arial"/>
                <w:sz w:val="18"/>
              </w:rPr>
            </w:pPr>
            <w:r w:rsidRPr="00CA7D85">
              <w:rPr>
                <w:rFonts w:ascii="Arial" w:eastAsia="MS Mincho" w:hAnsi="Arial"/>
                <w:sz w:val="18"/>
              </w:rPr>
              <w:t>-103</w:t>
            </w:r>
          </w:p>
        </w:tc>
        <w:tc>
          <w:tcPr>
            <w:tcW w:w="709" w:type="dxa"/>
            <w:tcBorders>
              <w:top w:val="single" w:sz="4" w:space="0" w:color="auto"/>
              <w:left w:val="single" w:sz="4" w:space="0" w:color="auto"/>
              <w:bottom w:val="single" w:sz="4" w:space="0" w:color="auto"/>
              <w:right w:val="single" w:sz="4" w:space="0" w:color="auto"/>
            </w:tcBorders>
          </w:tcPr>
          <w:p w14:paraId="50E6E8E0" w14:textId="77777777" w:rsidR="00753C36" w:rsidRPr="00CA7D85" w:rsidRDefault="00753C36" w:rsidP="00753C36">
            <w:pPr>
              <w:keepNext/>
              <w:keepLines/>
              <w:overflowPunct/>
              <w:autoSpaceDE/>
              <w:autoSpaceDN/>
              <w:adjustRightInd/>
              <w:spacing w:after="0"/>
              <w:jc w:val="center"/>
              <w:rPr>
                <w:rFonts w:ascii="Arial" w:eastAsia="MS Mincho" w:hAnsi="Arial"/>
                <w:sz w:val="18"/>
              </w:rPr>
            </w:pPr>
            <w:r w:rsidRPr="00CA7D85">
              <w:rPr>
                <w:rFonts w:ascii="Arial" w:eastAsia="MS Mincho" w:hAnsi="Arial"/>
                <w:sz w:val="18"/>
              </w:rPr>
              <w:t>-113</w:t>
            </w:r>
          </w:p>
        </w:tc>
        <w:tc>
          <w:tcPr>
            <w:tcW w:w="3544" w:type="dxa"/>
            <w:vMerge/>
            <w:tcBorders>
              <w:left w:val="single" w:sz="4" w:space="0" w:color="auto"/>
              <w:right w:val="single" w:sz="4" w:space="0" w:color="auto"/>
            </w:tcBorders>
          </w:tcPr>
          <w:p w14:paraId="4580ADAB"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2E650CAE" w14:textId="77777777" w:rsidTr="001E2CC4">
        <w:tc>
          <w:tcPr>
            <w:tcW w:w="534" w:type="dxa"/>
            <w:vMerge w:val="restart"/>
            <w:tcBorders>
              <w:left w:val="single" w:sz="4" w:space="0" w:color="auto"/>
              <w:right w:val="single" w:sz="4" w:space="0" w:color="auto"/>
            </w:tcBorders>
          </w:tcPr>
          <w:p w14:paraId="54DF4226" w14:textId="77777777" w:rsidR="00753C36" w:rsidRPr="00CA7D85" w:rsidRDefault="00753C36" w:rsidP="00753C36">
            <w:pPr>
              <w:keepNext/>
              <w:keepLines/>
              <w:overflowPunct/>
              <w:autoSpaceDE/>
              <w:autoSpaceDN/>
              <w:adjustRightInd/>
              <w:spacing w:after="0"/>
              <w:jc w:val="center"/>
              <w:rPr>
                <w:rFonts w:ascii="Arial" w:eastAsia="MS Mincho" w:hAnsi="Arial"/>
                <w:sz w:val="18"/>
              </w:rPr>
            </w:pPr>
            <w:r w:rsidRPr="00CA7D85">
              <w:rPr>
                <w:rFonts w:ascii="Arial" w:eastAsia="MS Mincho" w:hAnsi="Arial"/>
                <w:sz w:val="18"/>
              </w:rPr>
              <w:t>T2</w:t>
            </w:r>
          </w:p>
        </w:tc>
        <w:tc>
          <w:tcPr>
            <w:tcW w:w="1134" w:type="dxa"/>
            <w:tcBorders>
              <w:top w:val="single" w:sz="4" w:space="0" w:color="auto"/>
              <w:left w:val="single" w:sz="4" w:space="0" w:color="auto"/>
              <w:bottom w:val="single" w:sz="4" w:space="0" w:color="auto"/>
              <w:right w:val="single" w:sz="4" w:space="0" w:color="auto"/>
            </w:tcBorders>
          </w:tcPr>
          <w:p w14:paraId="13F984BF"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tcPr>
          <w:p w14:paraId="66665E2A"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dBm/15kHz</w:t>
            </w:r>
          </w:p>
        </w:tc>
        <w:tc>
          <w:tcPr>
            <w:tcW w:w="850" w:type="dxa"/>
            <w:tcBorders>
              <w:top w:val="single" w:sz="4" w:space="0" w:color="auto"/>
              <w:left w:val="single" w:sz="4" w:space="0" w:color="auto"/>
              <w:bottom w:val="single" w:sz="4" w:space="0" w:color="auto"/>
              <w:right w:val="single" w:sz="4" w:space="0" w:color="auto"/>
            </w:tcBorders>
          </w:tcPr>
          <w:p w14:paraId="003755BE"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zh-CN"/>
              </w:rPr>
            </w:pPr>
            <w:r w:rsidRPr="00CA7D85">
              <w:rPr>
                <w:rFonts w:ascii="Arial" w:eastAsia="MS Mincho" w:hAnsi="Arial"/>
                <w:sz w:val="18"/>
                <w:lang w:eastAsia="zh-CN"/>
              </w:rPr>
              <w:t>-85</w:t>
            </w:r>
          </w:p>
        </w:tc>
        <w:tc>
          <w:tcPr>
            <w:tcW w:w="709" w:type="dxa"/>
            <w:tcBorders>
              <w:top w:val="single" w:sz="4" w:space="0" w:color="auto"/>
              <w:left w:val="single" w:sz="4" w:space="0" w:color="auto"/>
              <w:bottom w:val="single" w:sz="4" w:space="0" w:color="auto"/>
              <w:right w:val="single" w:sz="4" w:space="0" w:color="auto"/>
            </w:tcBorders>
          </w:tcPr>
          <w:p w14:paraId="65E0FD63"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zh-CN"/>
              </w:rPr>
            </w:pPr>
            <w:r w:rsidRPr="00CA7D85">
              <w:rPr>
                <w:rFonts w:ascii="Arial" w:eastAsia="MS Mincho" w:hAnsi="Arial"/>
                <w:sz w:val="18"/>
                <w:lang w:eastAsia="zh-CN"/>
              </w:rPr>
              <w:t>-</w:t>
            </w:r>
          </w:p>
        </w:tc>
        <w:tc>
          <w:tcPr>
            <w:tcW w:w="709" w:type="dxa"/>
            <w:tcBorders>
              <w:top w:val="single" w:sz="4" w:space="0" w:color="auto"/>
              <w:left w:val="single" w:sz="4" w:space="0" w:color="auto"/>
              <w:bottom w:val="single" w:sz="4" w:space="0" w:color="auto"/>
              <w:right w:val="single" w:sz="4" w:space="0" w:color="auto"/>
            </w:tcBorders>
          </w:tcPr>
          <w:p w14:paraId="0365B4FB"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w:t>
            </w:r>
          </w:p>
        </w:tc>
        <w:tc>
          <w:tcPr>
            <w:tcW w:w="3544" w:type="dxa"/>
            <w:vMerge w:val="restart"/>
            <w:tcBorders>
              <w:left w:val="single" w:sz="4" w:space="0" w:color="auto"/>
              <w:right w:val="single" w:sz="4" w:space="0" w:color="auto"/>
            </w:tcBorders>
          </w:tcPr>
          <w:p w14:paraId="6FDCC644"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zh-CN"/>
              </w:rPr>
              <w:t>Power levels are</w:t>
            </w:r>
            <w:r w:rsidRPr="00CA7D85">
              <w:rPr>
                <w:rFonts w:ascii="Arial" w:eastAsia="MS Mincho" w:hAnsi="Arial"/>
                <w:sz w:val="18"/>
                <w:lang w:eastAsia="en-US"/>
              </w:rPr>
              <w:t xml:space="preserve"> such that entry condition for event A2 is not satisfied:</w:t>
            </w:r>
          </w:p>
          <w:p w14:paraId="03AF0AAE" w14:textId="24F5E86A" w:rsidR="00753C36" w:rsidRPr="00CA7D85" w:rsidRDefault="00C233EF"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noProof/>
                <w:position w:val="-10"/>
                <w:sz w:val="18"/>
                <w:lang w:eastAsia="en-US"/>
              </w:rPr>
              <w:drawing>
                <wp:inline distT="0" distB="0" distL="0" distR="0" wp14:anchorId="286E9AD5" wp14:editId="24A6902E">
                  <wp:extent cx="914400" cy="16192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914400" cy="161925"/>
                          </a:xfrm>
                          <a:prstGeom prst="rect">
                            <a:avLst/>
                          </a:prstGeom>
                          <a:noFill/>
                          <a:ln>
                            <a:noFill/>
                          </a:ln>
                        </pic:spPr>
                      </pic:pic>
                    </a:graphicData>
                  </a:graphic>
                </wp:inline>
              </w:drawing>
            </w:r>
          </w:p>
          <w:p w14:paraId="6D395EF2"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p w14:paraId="4CFC4A6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Power levels of Cell 1 and Cell 2 are such that entry condition for event A3 is satisfied for intra-frequency neighbour NR cell:</w:t>
            </w:r>
          </w:p>
          <w:p w14:paraId="05BFE947" w14:textId="49553947" w:rsidR="00753C36" w:rsidRPr="00CA7D85" w:rsidRDefault="00C233EF"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noProof/>
                <w:sz w:val="18"/>
                <w:lang w:eastAsia="en-US"/>
              </w:rPr>
              <w:drawing>
                <wp:inline distT="0" distB="0" distL="0" distR="0" wp14:anchorId="363697F9" wp14:editId="15BB310B">
                  <wp:extent cx="2162175" cy="16192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r w:rsidR="00753C36" w:rsidRPr="00CA7D85" w14:paraId="6341B6AF" w14:textId="77777777" w:rsidTr="001E2CC4">
        <w:tc>
          <w:tcPr>
            <w:tcW w:w="534" w:type="dxa"/>
            <w:vMerge/>
            <w:tcBorders>
              <w:left w:val="single" w:sz="4" w:space="0" w:color="auto"/>
              <w:bottom w:val="single" w:sz="4" w:space="0" w:color="auto"/>
              <w:right w:val="single" w:sz="4" w:space="0" w:color="auto"/>
            </w:tcBorders>
          </w:tcPr>
          <w:p w14:paraId="75A4386A"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p>
        </w:tc>
        <w:tc>
          <w:tcPr>
            <w:tcW w:w="1134" w:type="dxa"/>
            <w:tcBorders>
              <w:top w:val="single" w:sz="4" w:space="0" w:color="auto"/>
              <w:left w:val="single" w:sz="4" w:space="0" w:color="auto"/>
              <w:bottom w:val="single" w:sz="4" w:space="0" w:color="auto"/>
              <w:right w:val="single" w:sz="4" w:space="0" w:color="auto"/>
            </w:tcBorders>
          </w:tcPr>
          <w:p w14:paraId="3815261B"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SS/PBCH</w:t>
            </w:r>
          </w:p>
          <w:p w14:paraId="1E63AD5B"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70FE43D6"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657D6964"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zh-CN"/>
              </w:rPr>
            </w:pPr>
            <w:r w:rsidRPr="00CA7D85">
              <w:rPr>
                <w:rFonts w:ascii="Arial" w:eastAsia="MS Mincho" w:hAnsi="Arial"/>
                <w:sz w:val="18"/>
                <w:lang w:eastAsia="zh-CN"/>
              </w:rPr>
              <w:t>-</w:t>
            </w:r>
          </w:p>
        </w:tc>
        <w:tc>
          <w:tcPr>
            <w:tcW w:w="709" w:type="dxa"/>
            <w:tcBorders>
              <w:top w:val="single" w:sz="4" w:space="0" w:color="auto"/>
              <w:left w:val="single" w:sz="4" w:space="0" w:color="auto"/>
              <w:bottom w:val="single" w:sz="4" w:space="0" w:color="auto"/>
              <w:right w:val="single" w:sz="4" w:space="0" w:color="auto"/>
            </w:tcBorders>
          </w:tcPr>
          <w:p w14:paraId="17411CE3" w14:textId="77777777" w:rsidR="00753C36" w:rsidRPr="00CA7D85" w:rsidRDefault="00753C36" w:rsidP="00753C36">
            <w:pPr>
              <w:keepNext/>
              <w:keepLines/>
              <w:overflowPunct/>
              <w:autoSpaceDE/>
              <w:autoSpaceDN/>
              <w:adjustRightInd/>
              <w:spacing w:after="0"/>
              <w:jc w:val="center"/>
              <w:rPr>
                <w:rFonts w:ascii="Arial" w:eastAsia="MS Mincho" w:hAnsi="Arial"/>
                <w:sz w:val="18"/>
              </w:rPr>
            </w:pPr>
            <w:r w:rsidRPr="00CA7D85">
              <w:rPr>
                <w:rFonts w:ascii="Arial" w:eastAsia="MS Mincho" w:hAnsi="Arial"/>
                <w:sz w:val="18"/>
              </w:rPr>
              <w:t>-</w:t>
            </w:r>
            <w:r w:rsidR="00412238" w:rsidRPr="00CA7D85">
              <w:rPr>
                <w:rFonts w:ascii="Arial" w:eastAsia="MS Mincho" w:hAnsi="Arial"/>
                <w:sz w:val="18"/>
              </w:rPr>
              <w:t>85</w:t>
            </w:r>
          </w:p>
        </w:tc>
        <w:tc>
          <w:tcPr>
            <w:tcW w:w="709" w:type="dxa"/>
            <w:tcBorders>
              <w:top w:val="single" w:sz="4" w:space="0" w:color="auto"/>
              <w:left w:val="single" w:sz="4" w:space="0" w:color="auto"/>
              <w:bottom w:val="single" w:sz="4" w:space="0" w:color="auto"/>
              <w:right w:val="single" w:sz="4" w:space="0" w:color="auto"/>
            </w:tcBorders>
          </w:tcPr>
          <w:p w14:paraId="37FDF819"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w:t>
            </w:r>
            <w:r w:rsidR="00412238" w:rsidRPr="00CA7D85">
              <w:rPr>
                <w:rFonts w:ascii="Arial" w:eastAsia="MS Mincho" w:hAnsi="Arial"/>
                <w:sz w:val="18"/>
              </w:rPr>
              <w:t>78</w:t>
            </w:r>
          </w:p>
        </w:tc>
        <w:tc>
          <w:tcPr>
            <w:tcW w:w="3544" w:type="dxa"/>
            <w:vMerge/>
            <w:tcBorders>
              <w:left w:val="single" w:sz="4" w:space="0" w:color="auto"/>
              <w:bottom w:val="single" w:sz="4" w:space="0" w:color="auto"/>
              <w:right w:val="single" w:sz="4" w:space="0" w:color="auto"/>
            </w:tcBorders>
          </w:tcPr>
          <w:p w14:paraId="2523A370"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bl>
    <w:p w14:paraId="6B0A3DD9" w14:textId="77777777" w:rsidR="00753C36" w:rsidRPr="00CA7D85" w:rsidRDefault="00753C36" w:rsidP="00753C36">
      <w:pPr>
        <w:overflowPunct/>
        <w:autoSpaceDE/>
        <w:autoSpaceDN/>
        <w:adjustRightInd/>
        <w:rPr>
          <w:rFonts w:eastAsia="MS Mincho"/>
          <w:lang w:eastAsia="sv-SE"/>
        </w:rPr>
      </w:pPr>
    </w:p>
    <w:p w14:paraId="02F3ABB7" w14:textId="2CD4B7A6" w:rsidR="00753C36" w:rsidRPr="00CA7D85" w:rsidRDefault="00753C36" w:rsidP="00595E65">
      <w:pPr>
        <w:pStyle w:val="TH"/>
        <w:rPr>
          <w:lang w:eastAsia="sv-SE"/>
        </w:rPr>
      </w:pPr>
      <w:r w:rsidRPr="00CA7D85">
        <w:rPr>
          <w:lang w:eastAsia="en-US"/>
        </w:rPr>
        <w:t xml:space="preserve">Table 8.2.3.15.1.3.2-1A: </w:t>
      </w:r>
      <w:r w:rsidR="0016232D" w:rsidRPr="00CA7D85">
        <w:rPr>
          <w:lang w:eastAsia="en-US"/>
        </w:rPr>
        <w:t>Void</w:t>
      </w:r>
    </w:p>
    <w:p w14:paraId="29F98F62" w14:textId="77777777" w:rsidR="00753C36" w:rsidRPr="00CA7D85" w:rsidRDefault="00753C36" w:rsidP="00753C36">
      <w:pPr>
        <w:overflowPunct/>
        <w:autoSpaceDE/>
        <w:autoSpaceDN/>
        <w:adjustRightInd/>
        <w:rPr>
          <w:rFonts w:eastAsia="MS Mincho"/>
          <w:lang w:eastAsia="sv-SE"/>
        </w:rPr>
      </w:pPr>
    </w:p>
    <w:p w14:paraId="65FE7B04" w14:textId="77777777" w:rsidR="00753C36" w:rsidRPr="00CA7D85" w:rsidRDefault="00753C36" w:rsidP="00595E65">
      <w:pPr>
        <w:pStyle w:val="TH"/>
        <w:rPr>
          <w:lang w:eastAsia="sv-SE"/>
        </w:rPr>
      </w:pPr>
      <w:r w:rsidRPr="00CA7D85">
        <w:rPr>
          <w:lang w:eastAsia="sv-SE"/>
        </w:rPr>
        <w:t>Table 8.2.3.15.1.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753C36" w:rsidRPr="00CA7D85" w14:paraId="7D8C5CC0" w14:textId="77777777" w:rsidTr="001E2CC4">
        <w:tc>
          <w:tcPr>
            <w:tcW w:w="643" w:type="dxa"/>
            <w:tcBorders>
              <w:top w:val="single" w:sz="4" w:space="0" w:color="auto"/>
              <w:left w:val="single" w:sz="4" w:space="0" w:color="auto"/>
              <w:bottom w:val="nil"/>
              <w:right w:val="single" w:sz="4" w:space="0" w:color="auto"/>
            </w:tcBorders>
            <w:hideMark/>
          </w:tcPr>
          <w:p w14:paraId="6EC22F2D"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St</w:t>
            </w:r>
          </w:p>
        </w:tc>
        <w:tc>
          <w:tcPr>
            <w:tcW w:w="4325" w:type="dxa"/>
            <w:tcBorders>
              <w:top w:val="single" w:sz="4" w:space="0" w:color="auto"/>
              <w:left w:val="single" w:sz="4" w:space="0" w:color="auto"/>
              <w:bottom w:val="nil"/>
              <w:right w:val="single" w:sz="4" w:space="0" w:color="auto"/>
            </w:tcBorders>
            <w:hideMark/>
          </w:tcPr>
          <w:p w14:paraId="2A98D2AD"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43D6FE1B"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Message Sequence</w:t>
            </w:r>
          </w:p>
        </w:tc>
        <w:tc>
          <w:tcPr>
            <w:tcW w:w="542" w:type="dxa"/>
            <w:tcBorders>
              <w:top w:val="single" w:sz="4" w:space="0" w:color="auto"/>
              <w:left w:val="single" w:sz="4" w:space="0" w:color="auto"/>
              <w:bottom w:val="nil"/>
              <w:right w:val="single" w:sz="4" w:space="0" w:color="auto"/>
            </w:tcBorders>
            <w:hideMark/>
          </w:tcPr>
          <w:p w14:paraId="29DF21AF"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TP</w:t>
            </w:r>
          </w:p>
        </w:tc>
        <w:tc>
          <w:tcPr>
            <w:tcW w:w="856" w:type="dxa"/>
            <w:tcBorders>
              <w:top w:val="single" w:sz="4" w:space="0" w:color="auto"/>
              <w:left w:val="single" w:sz="4" w:space="0" w:color="auto"/>
              <w:bottom w:val="nil"/>
              <w:right w:val="single" w:sz="4" w:space="0" w:color="auto"/>
            </w:tcBorders>
            <w:hideMark/>
          </w:tcPr>
          <w:p w14:paraId="701C022D"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Verdict</w:t>
            </w:r>
          </w:p>
        </w:tc>
      </w:tr>
      <w:tr w:rsidR="00753C36" w:rsidRPr="00CA7D85" w14:paraId="10A7A76B" w14:textId="77777777" w:rsidTr="001E2CC4">
        <w:tc>
          <w:tcPr>
            <w:tcW w:w="643" w:type="dxa"/>
            <w:tcBorders>
              <w:top w:val="nil"/>
              <w:left w:val="single" w:sz="4" w:space="0" w:color="auto"/>
              <w:bottom w:val="single" w:sz="4" w:space="0" w:color="auto"/>
              <w:right w:val="single" w:sz="4" w:space="0" w:color="auto"/>
            </w:tcBorders>
          </w:tcPr>
          <w:p w14:paraId="0CCF1AE1"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p>
        </w:tc>
        <w:tc>
          <w:tcPr>
            <w:tcW w:w="4325" w:type="dxa"/>
            <w:tcBorders>
              <w:top w:val="nil"/>
              <w:left w:val="single" w:sz="4" w:space="0" w:color="auto"/>
              <w:bottom w:val="single" w:sz="4" w:space="0" w:color="auto"/>
              <w:right w:val="single" w:sz="4" w:space="0" w:color="auto"/>
            </w:tcBorders>
          </w:tcPr>
          <w:p w14:paraId="0046D739"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38BB6300"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07D1C0CF"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Message</w:t>
            </w:r>
          </w:p>
        </w:tc>
        <w:tc>
          <w:tcPr>
            <w:tcW w:w="542" w:type="dxa"/>
            <w:tcBorders>
              <w:top w:val="nil"/>
              <w:left w:val="single" w:sz="4" w:space="0" w:color="auto"/>
              <w:bottom w:val="single" w:sz="4" w:space="0" w:color="auto"/>
              <w:right w:val="single" w:sz="4" w:space="0" w:color="auto"/>
            </w:tcBorders>
          </w:tcPr>
          <w:p w14:paraId="14DE83D8"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p>
        </w:tc>
        <w:tc>
          <w:tcPr>
            <w:tcW w:w="856" w:type="dxa"/>
            <w:tcBorders>
              <w:top w:val="nil"/>
              <w:left w:val="single" w:sz="4" w:space="0" w:color="auto"/>
              <w:bottom w:val="single" w:sz="4" w:space="0" w:color="auto"/>
              <w:right w:val="single" w:sz="4" w:space="0" w:color="auto"/>
            </w:tcBorders>
          </w:tcPr>
          <w:p w14:paraId="3774A340"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p>
        </w:tc>
      </w:tr>
      <w:tr w:rsidR="00753C36" w:rsidRPr="00CA7D85" w14:paraId="0B82FBFD" w14:textId="77777777" w:rsidTr="001E2CC4">
        <w:trPr>
          <w:trHeight w:val="36"/>
        </w:trPr>
        <w:tc>
          <w:tcPr>
            <w:tcW w:w="643" w:type="dxa"/>
            <w:tcBorders>
              <w:top w:val="single" w:sz="4" w:space="0" w:color="auto"/>
              <w:left w:val="single" w:sz="4" w:space="0" w:color="auto"/>
              <w:bottom w:val="single" w:sz="4" w:space="0" w:color="auto"/>
              <w:right w:val="single" w:sz="4" w:space="0" w:color="auto"/>
            </w:tcBorders>
            <w:hideMark/>
          </w:tcPr>
          <w:p w14:paraId="0ACE6D32"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1</w:t>
            </w:r>
          </w:p>
        </w:tc>
        <w:tc>
          <w:tcPr>
            <w:tcW w:w="4325" w:type="dxa"/>
            <w:tcBorders>
              <w:top w:val="single" w:sz="4" w:space="0" w:color="auto"/>
              <w:left w:val="single" w:sz="4" w:space="0" w:color="auto"/>
              <w:bottom w:val="single" w:sz="4" w:space="0" w:color="auto"/>
              <w:right w:val="single" w:sz="4" w:space="0" w:color="auto"/>
            </w:tcBorders>
            <w:hideMark/>
          </w:tcPr>
          <w:p w14:paraId="2C3FC8EB"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The SS transmits an </w:t>
            </w:r>
            <w:r w:rsidRPr="00CA7D85">
              <w:rPr>
                <w:rFonts w:ascii="Arial" w:eastAsia="MS Mincho" w:hAnsi="Arial"/>
                <w:i/>
                <w:sz w:val="18"/>
                <w:lang w:eastAsia="en-US"/>
              </w:rPr>
              <w:t>RRCConnectionReconfiguration</w:t>
            </w:r>
            <w:r w:rsidRPr="00CA7D85">
              <w:rPr>
                <w:rFonts w:ascii="Arial" w:eastAsia="MS Mincho" w:hAnsi="Arial"/>
                <w:sz w:val="18"/>
                <w:lang w:eastAsia="en-US"/>
              </w:rPr>
              <w:t xml:space="preserve"> message containing NR </w:t>
            </w:r>
            <w:r w:rsidRPr="00CA7D85">
              <w:rPr>
                <w:rFonts w:ascii="Arial" w:eastAsia="MS Mincho" w:hAnsi="Arial"/>
                <w:i/>
                <w:sz w:val="18"/>
                <w:lang w:eastAsia="en-US"/>
              </w:rPr>
              <w:t>RRCReconfiguration</w:t>
            </w:r>
            <w:r w:rsidRPr="00CA7D85">
              <w:rPr>
                <w:rFonts w:ascii="Arial" w:eastAsia="MS Mincho" w:hAnsi="Arial"/>
                <w:sz w:val="18"/>
                <w:lang w:eastAsia="en-US"/>
              </w:rPr>
              <w:t xml:space="preserve"> to setup measurement for PSCell and reporting for event A2, and measurement for neighbour NR Cell and reporting for event A3 (intra-frequency measurement)</w:t>
            </w:r>
          </w:p>
        </w:tc>
        <w:tc>
          <w:tcPr>
            <w:tcW w:w="720" w:type="dxa"/>
            <w:tcBorders>
              <w:top w:val="single" w:sz="4" w:space="0" w:color="auto"/>
              <w:left w:val="single" w:sz="4" w:space="0" w:color="auto"/>
              <w:bottom w:val="single" w:sz="4" w:space="0" w:color="auto"/>
              <w:right w:val="single" w:sz="4" w:space="0" w:color="auto"/>
            </w:tcBorders>
            <w:hideMark/>
          </w:tcPr>
          <w:p w14:paraId="260BAA3A"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288E3828"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i/>
                <w:sz w:val="18"/>
                <w:lang w:eastAsia="en-US"/>
              </w:rPr>
              <w:t>RRCConnectionReconfiguration (RRCReconfiguration)</w:t>
            </w:r>
          </w:p>
        </w:tc>
        <w:tc>
          <w:tcPr>
            <w:tcW w:w="542" w:type="dxa"/>
            <w:tcBorders>
              <w:top w:val="single" w:sz="4" w:space="0" w:color="auto"/>
              <w:left w:val="single" w:sz="4" w:space="0" w:color="auto"/>
              <w:bottom w:val="single" w:sz="4" w:space="0" w:color="auto"/>
              <w:right w:val="single" w:sz="4" w:space="0" w:color="auto"/>
            </w:tcBorders>
            <w:hideMark/>
          </w:tcPr>
          <w:p w14:paraId="730D1C23"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58FD611A"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w:t>
            </w:r>
          </w:p>
        </w:tc>
      </w:tr>
      <w:tr w:rsidR="00753C36" w:rsidRPr="00CA7D85" w14:paraId="1F3BAF23" w14:textId="77777777" w:rsidTr="001E2CC4">
        <w:trPr>
          <w:trHeight w:val="36"/>
        </w:trPr>
        <w:tc>
          <w:tcPr>
            <w:tcW w:w="643" w:type="dxa"/>
            <w:tcBorders>
              <w:top w:val="single" w:sz="4" w:space="0" w:color="auto"/>
              <w:left w:val="single" w:sz="4" w:space="0" w:color="auto"/>
              <w:bottom w:val="single" w:sz="4" w:space="0" w:color="auto"/>
              <w:right w:val="single" w:sz="4" w:space="0" w:color="auto"/>
            </w:tcBorders>
            <w:hideMark/>
          </w:tcPr>
          <w:p w14:paraId="3B09CEB6"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2</w:t>
            </w:r>
          </w:p>
        </w:tc>
        <w:tc>
          <w:tcPr>
            <w:tcW w:w="4325" w:type="dxa"/>
            <w:tcBorders>
              <w:top w:val="single" w:sz="4" w:space="0" w:color="auto"/>
              <w:left w:val="single" w:sz="4" w:space="0" w:color="auto"/>
              <w:bottom w:val="single" w:sz="4" w:space="0" w:color="auto"/>
              <w:right w:val="single" w:sz="4" w:space="0" w:color="auto"/>
            </w:tcBorders>
            <w:hideMark/>
          </w:tcPr>
          <w:p w14:paraId="024BDFA2"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Check: Does the UE transmit an </w:t>
            </w:r>
            <w:r w:rsidRPr="00CA7D85">
              <w:rPr>
                <w:rFonts w:ascii="Arial" w:eastAsia="MS Mincho" w:hAnsi="Arial"/>
                <w:i/>
                <w:sz w:val="18"/>
                <w:lang w:eastAsia="en-US"/>
              </w:rPr>
              <w:t xml:space="preserve">RRCConnectionReconfigurationComplete </w:t>
            </w:r>
            <w:r w:rsidRPr="00CA7D85">
              <w:rPr>
                <w:rFonts w:ascii="Arial" w:eastAsia="MS Mincho" w:hAnsi="Arial"/>
                <w:sz w:val="18"/>
                <w:lang w:eastAsia="en-US"/>
              </w:rPr>
              <w:t xml:space="preserve">message containing NR </w:t>
            </w:r>
            <w:r w:rsidRPr="00CA7D85">
              <w:rPr>
                <w:rFonts w:ascii="Arial" w:eastAsia="MS Mincho" w:hAnsi="Arial"/>
                <w:i/>
                <w:sz w:val="18"/>
                <w:lang w:eastAsia="en-US"/>
              </w:rPr>
              <w:t>RRCReconfigurationComplete</w:t>
            </w:r>
            <w:r w:rsidRPr="00CA7D85">
              <w:rPr>
                <w:rFonts w:ascii="Arial" w:eastAsia="MS Mincho" w:hAnsi="Arial"/>
                <w:sz w:val="18"/>
                <w:lang w:eastAsia="en-US"/>
              </w:rPr>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33CEF037"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24E247D3"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i/>
                <w:sz w:val="18"/>
                <w:lang w:eastAsia="en-US"/>
              </w:rPr>
              <w:t>RRCConnectionReconfigurationComplete (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17EA2BF7"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0DA5730F"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w:t>
            </w:r>
          </w:p>
        </w:tc>
      </w:tr>
      <w:tr w:rsidR="00753C36" w:rsidRPr="00CA7D85" w14:paraId="0AE54C00" w14:textId="77777777" w:rsidTr="001E2CC4">
        <w:trPr>
          <w:trHeight w:val="36"/>
        </w:trPr>
        <w:tc>
          <w:tcPr>
            <w:tcW w:w="643" w:type="dxa"/>
            <w:tcBorders>
              <w:top w:val="single" w:sz="4" w:space="0" w:color="auto"/>
              <w:left w:val="single" w:sz="4" w:space="0" w:color="auto"/>
              <w:bottom w:val="single" w:sz="4" w:space="0" w:color="auto"/>
              <w:right w:val="single" w:sz="4" w:space="0" w:color="auto"/>
            </w:tcBorders>
          </w:tcPr>
          <w:p w14:paraId="4FBA9D64"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3</w:t>
            </w:r>
          </w:p>
        </w:tc>
        <w:tc>
          <w:tcPr>
            <w:tcW w:w="4325" w:type="dxa"/>
            <w:tcBorders>
              <w:top w:val="single" w:sz="4" w:space="0" w:color="auto"/>
              <w:left w:val="single" w:sz="4" w:space="0" w:color="auto"/>
              <w:bottom w:val="single" w:sz="4" w:space="0" w:color="auto"/>
              <w:right w:val="single" w:sz="4" w:space="0" w:color="auto"/>
            </w:tcBorders>
          </w:tcPr>
          <w:p w14:paraId="4534F0B3"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Check: Does the UE transmit an </w:t>
            </w:r>
            <w:r w:rsidRPr="00CA7D85">
              <w:rPr>
                <w:rFonts w:ascii="Arial" w:eastAsia="MS Mincho" w:hAnsi="Arial"/>
                <w:i/>
                <w:sz w:val="18"/>
                <w:lang w:eastAsia="en-US"/>
              </w:rPr>
              <w:t>ULInformationTransferMRDC</w:t>
            </w:r>
            <w:r w:rsidRPr="00CA7D85">
              <w:rPr>
                <w:rFonts w:ascii="Arial" w:eastAsia="MS Mincho" w:hAnsi="Arial"/>
                <w:sz w:val="18"/>
                <w:lang w:eastAsia="en-US"/>
              </w:rPr>
              <w:t xml:space="preserve"> message containing NR </w:t>
            </w:r>
            <w:r w:rsidRPr="00CA7D85">
              <w:rPr>
                <w:rFonts w:ascii="Arial" w:eastAsia="MS Mincho" w:hAnsi="Arial"/>
                <w:i/>
                <w:sz w:val="18"/>
                <w:lang w:eastAsia="en-US"/>
              </w:rPr>
              <w:t>MeasurementReport</w:t>
            </w:r>
            <w:r w:rsidRPr="00CA7D85">
              <w:rPr>
                <w:rFonts w:ascii="Arial" w:eastAsia="MS Mincho" w:hAnsi="Arial"/>
                <w:sz w:val="18"/>
                <w:lang w:eastAsia="en-US"/>
              </w:rPr>
              <w:t xml:space="preserve"> message within the next 10s to report event A2 or A3?</w:t>
            </w:r>
          </w:p>
        </w:tc>
        <w:tc>
          <w:tcPr>
            <w:tcW w:w="720" w:type="dxa"/>
            <w:tcBorders>
              <w:top w:val="single" w:sz="4" w:space="0" w:color="auto"/>
              <w:left w:val="single" w:sz="4" w:space="0" w:color="auto"/>
              <w:bottom w:val="single" w:sz="4" w:space="0" w:color="auto"/>
              <w:right w:val="single" w:sz="4" w:space="0" w:color="auto"/>
            </w:tcBorders>
          </w:tcPr>
          <w:p w14:paraId="1B02E809"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gt;</w:t>
            </w:r>
          </w:p>
        </w:tc>
        <w:tc>
          <w:tcPr>
            <w:tcW w:w="2517" w:type="dxa"/>
            <w:tcBorders>
              <w:top w:val="single" w:sz="4" w:space="0" w:color="auto"/>
              <w:left w:val="single" w:sz="4" w:space="0" w:color="auto"/>
              <w:bottom w:val="single" w:sz="4" w:space="0" w:color="auto"/>
              <w:right w:val="single" w:sz="4" w:space="0" w:color="auto"/>
            </w:tcBorders>
          </w:tcPr>
          <w:p w14:paraId="598C4F0D" w14:textId="77777777" w:rsidR="00753C36" w:rsidRPr="00CA7D85" w:rsidRDefault="00753C36" w:rsidP="00753C36">
            <w:pPr>
              <w:keepNext/>
              <w:keepLines/>
              <w:overflowPunct/>
              <w:autoSpaceDE/>
              <w:autoSpaceDN/>
              <w:adjustRightInd/>
              <w:spacing w:after="0"/>
              <w:rPr>
                <w:rFonts w:ascii="Arial" w:eastAsia="MS Mincho" w:hAnsi="Arial"/>
                <w:i/>
                <w:sz w:val="18"/>
                <w:lang w:eastAsia="en-US"/>
              </w:rPr>
            </w:pPr>
            <w:r w:rsidRPr="00CA7D85">
              <w:rPr>
                <w:rFonts w:ascii="Arial" w:eastAsia="MS Mincho" w:hAnsi="Arial"/>
                <w:i/>
                <w:sz w:val="18"/>
                <w:lang w:eastAsia="en-US"/>
              </w:rPr>
              <w:t>ULInformationTransferMRDC (MeasurementReport)</w:t>
            </w:r>
          </w:p>
        </w:tc>
        <w:tc>
          <w:tcPr>
            <w:tcW w:w="542" w:type="dxa"/>
            <w:tcBorders>
              <w:top w:val="single" w:sz="4" w:space="0" w:color="auto"/>
              <w:left w:val="single" w:sz="4" w:space="0" w:color="auto"/>
              <w:bottom w:val="single" w:sz="4" w:space="0" w:color="auto"/>
              <w:right w:val="single" w:sz="4" w:space="0" w:color="auto"/>
            </w:tcBorders>
          </w:tcPr>
          <w:p w14:paraId="76C17EE2"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1</w:t>
            </w:r>
          </w:p>
        </w:tc>
        <w:tc>
          <w:tcPr>
            <w:tcW w:w="856" w:type="dxa"/>
            <w:tcBorders>
              <w:top w:val="single" w:sz="4" w:space="0" w:color="auto"/>
              <w:left w:val="single" w:sz="4" w:space="0" w:color="auto"/>
              <w:bottom w:val="single" w:sz="4" w:space="0" w:color="auto"/>
              <w:right w:val="single" w:sz="4" w:space="0" w:color="auto"/>
            </w:tcBorders>
          </w:tcPr>
          <w:p w14:paraId="782DAA25"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F</w:t>
            </w:r>
          </w:p>
        </w:tc>
      </w:tr>
      <w:tr w:rsidR="00753C36" w:rsidRPr="00CA7D85" w14:paraId="48F15AC9" w14:textId="77777777" w:rsidTr="001E2CC4">
        <w:trPr>
          <w:trHeight w:val="36"/>
        </w:trPr>
        <w:tc>
          <w:tcPr>
            <w:tcW w:w="643" w:type="dxa"/>
            <w:tcBorders>
              <w:top w:val="single" w:sz="4" w:space="0" w:color="auto"/>
              <w:left w:val="single" w:sz="4" w:space="0" w:color="auto"/>
              <w:bottom w:val="single" w:sz="4" w:space="0" w:color="auto"/>
              <w:right w:val="single" w:sz="4" w:space="0" w:color="auto"/>
            </w:tcBorders>
            <w:hideMark/>
          </w:tcPr>
          <w:p w14:paraId="19A14789"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4</w:t>
            </w:r>
          </w:p>
        </w:tc>
        <w:tc>
          <w:tcPr>
            <w:tcW w:w="4325" w:type="dxa"/>
            <w:tcBorders>
              <w:top w:val="single" w:sz="4" w:space="0" w:color="auto"/>
              <w:left w:val="single" w:sz="4" w:space="0" w:color="auto"/>
              <w:bottom w:val="single" w:sz="4" w:space="0" w:color="auto"/>
              <w:right w:val="single" w:sz="4" w:space="0" w:color="auto"/>
            </w:tcBorders>
            <w:hideMark/>
          </w:tcPr>
          <w:p w14:paraId="5B421AB3"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Gothic" w:hAnsi="Arial"/>
                <w:sz w:val="18"/>
                <w:lang w:eastAsia="en-US"/>
              </w:rPr>
              <w:t>The SS re-adjusts the cell-specific reference signal level according to row "T1".</w:t>
            </w:r>
          </w:p>
        </w:tc>
        <w:tc>
          <w:tcPr>
            <w:tcW w:w="720" w:type="dxa"/>
            <w:tcBorders>
              <w:top w:val="single" w:sz="4" w:space="0" w:color="auto"/>
              <w:left w:val="single" w:sz="4" w:space="0" w:color="auto"/>
              <w:bottom w:val="single" w:sz="4" w:space="0" w:color="auto"/>
              <w:right w:val="single" w:sz="4" w:space="0" w:color="auto"/>
            </w:tcBorders>
            <w:hideMark/>
          </w:tcPr>
          <w:p w14:paraId="12072D41"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385FE37E"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51A71A2F"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12A46CDF"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w:t>
            </w:r>
          </w:p>
        </w:tc>
      </w:tr>
      <w:tr w:rsidR="00753C36" w:rsidRPr="00CA7D85" w14:paraId="4A550800" w14:textId="77777777" w:rsidTr="001E2CC4">
        <w:tc>
          <w:tcPr>
            <w:tcW w:w="643" w:type="dxa"/>
            <w:tcBorders>
              <w:top w:val="single" w:sz="4" w:space="0" w:color="auto"/>
              <w:left w:val="single" w:sz="4" w:space="0" w:color="auto"/>
              <w:bottom w:val="single" w:sz="4" w:space="0" w:color="auto"/>
              <w:right w:val="single" w:sz="4" w:space="0" w:color="auto"/>
            </w:tcBorders>
            <w:hideMark/>
          </w:tcPr>
          <w:p w14:paraId="6E34BE90"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zh-CN"/>
              </w:rPr>
            </w:pPr>
            <w:r w:rsidRPr="00CA7D85">
              <w:rPr>
                <w:rFonts w:ascii="Arial" w:eastAsia="MS Mincho" w:hAnsi="Arial"/>
                <w:sz w:val="18"/>
                <w:lang w:eastAsia="en-US"/>
              </w:rPr>
              <w:t>5</w:t>
            </w:r>
          </w:p>
        </w:tc>
        <w:tc>
          <w:tcPr>
            <w:tcW w:w="4325" w:type="dxa"/>
            <w:tcBorders>
              <w:top w:val="single" w:sz="4" w:space="0" w:color="auto"/>
              <w:left w:val="single" w:sz="4" w:space="0" w:color="auto"/>
              <w:bottom w:val="single" w:sz="4" w:space="0" w:color="auto"/>
              <w:right w:val="single" w:sz="4" w:space="0" w:color="auto"/>
            </w:tcBorders>
            <w:hideMark/>
          </w:tcPr>
          <w:p w14:paraId="787F8994"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Check: Does the UE transmit an </w:t>
            </w:r>
            <w:r w:rsidRPr="00CA7D85">
              <w:rPr>
                <w:rFonts w:ascii="Arial" w:eastAsia="MS Mincho" w:hAnsi="Arial"/>
                <w:i/>
                <w:sz w:val="18"/>
                <w:lang w:eastAsia="en-US"/>
              </w:rPr>
              <w:t>ULInformationTransferMRDC</w:t>
            </w:r>
            <w:r w:rsidRPr="00CA7D85">
              <w:rPr>
                <w:rFonts w:ascii="Arial" w:eastAsia="MS Mincho" w:hAnsi="Arial"/>
                <w:sz w:val="18"/>
                <w:lang w:eastAsia="en-US"/>
              </w:rPr>
              <w:t xml:space="preserve"> message containing NR </w:t>
            </w:r>
            <w:r w:rsidRPr="00CA7D85">
              <w:rPr>
                <w:rFonts w:ascii="Arial" w:eastAsia="MS Mincho" w:hAnsi="Arial"/>
                <w:i/>
                <w:iCs/>
                <w:sz w:val="18"/>
                <w:lang w:eastAsia="en-US"/>
              </w:rPr>
              <w:t>MeasurementReport</w:t>
            </w:r>
            <w:r w:rsidRPr="00CA7D85">
              <w:rPr>
                <w:rFonts w:ascii="Arial" w:eastAsia="MS Mincho" w:hAnsi="Arial"/>
                <w:sz w:val="18"/>
                <w:lang w:eastAsia="en-US"/>
              </w:rPr>
              <w:t xml:space="preserve"> message to report event A2 (</w:t>
            </w:r>
            <w:r w:rsidRPr="00CA7D85">
              <w:rPr>
                <w:rFonts w:ascii="Arial" w:eastAsia="MS Mincho" w:hAnsi="Arial"/>
                <w:i/>
                <w:sz w:val="18"/>
                <w:lang w:eastAsia="en-US"/>
              </w:rPr>
              <w:t>measId 1</w:t>
            </w:r>
            <w:r w:rsidRPr="00CA7D85">
              <w:rPr>
                <w:rFonts w:ascii="Arial" w:eastAsia="MS Mincho" w:hAnsi="Arial"/>
                <w:sz w:val="18"/>
                <w:lang w:eastAsia="en-US"/>
              </w:rPr>
              <w:t>) with the measured value for NR Cell 1?</w:t>
            </w:r>
          </w:p>
        </w:tc>
        <w:tc>
          <w:tcPr>
            <w:tcW w:w="720" w:type="dxa"/>
            <w:tcBorders>
              <w:top w:val="single" w:sz="4" w:space="0" w:color="auto"/>
              <w:left w:val="single" w:sz="4" w:space="0" w:color="auto"/>
              <w:bottom w:val="single" w:sz="4" w:space="0" w:color="auto"/>
              <w:right w:val="single" w:sz="4" w:space="0" w:color="auto"/>
            </w:tcBorders>
            <w:hideMark/>
          </w:tcPr>
          <w:p w14:paraId="4FCDE8ED"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296DB72C" w14:textId="77777777" w:rsidR="00753C36" w:rsidRPr="00CA7D85" w:rsidRDefault="00753C36" w:rsidP="00753C36">
            <w:pPr>
              <w:keepNext/>
              <w:keepLines/>
              <w:overflowPunct/>
              <w:autoSpaceDE/>
              <w:autoSpaceDN/>
              <w:adjustRightInd/>
              <w:spacing w:after="0"/>
              <w:rPr>
                <w:rFonts w:ascii="Arial" w:eastAsia="MS Mincho" w:hAnsi="Arial"/>
                <w:i/>
                <w:sz w:val="18"/>
                <w:lang w:eastAsia="en-US"/>
              </w:rPr>
            </w:pPr>
            <w:r w:rsidRPr="00CA7D85">
              <w:rPr>
                <w:rFonts w:ascii="Arial" w:eastAsia="MS Mincho" w:hAnsi="Arial"/>
                <w:i/>
                <w:sz w:val="18"/>
                <w:lang w:eastAsia="en-US"/>
              </w:rPr>
              <w:t>ULInformationTransferMRDC (MeasurementReport)</w:t>
            </w:r>
          </w:p>
        </w:tc>
        <w:tc>
          <w:tcPr>
            <w:tcW w:w="542" w:type="dxa"/>
            <w:tcBorders>
              <w:top w:val="single" w:sz="4" w:space="0" w:color="auto"/>
              <w:left w:val="single" w:sz="4" w:space="0" w:color="auto"/>
              <w:bottom w:val="single" w:sz="4" w:space="0" w:color="auto"/>
              <w:right w:val="single" w:sz="4" w:space="0" w:color="auto"/>
            </w:tcBorders>
            <w:hideMark/>
          </w:tcPr>
          <w:p w14:paraId="7118DC1D"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1</w:t>
            </w:r>
          </w:p>
        </w:tc>
        <w:tc>
          <w:tcPr>
            <w:tcW w:w="856" w:type="dxa"/>
            <w:tcBorders>
              <w:top w:val="single" w:sz="4" w:space="0" w:color="auto"/>
              <w:left w:val="single" w:sz="4" w:space="0" w:color="auto"/>
              <w:bottom w:val="single" w:sz="4" w:space="0" w:color="auto"/>
              <w:right w:val="single" w:sz="4" w:space="0" w:color="auto"/>
            </w:tcBorders>
            <w:hideMark/>
          </w:tcPr>
          <w:p w14:paraId="61C1292A"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P</w:t>
            </w:r>
          </w:p>
        </w:tc>
      </w:tr>
      <w:tr w:rsidR="00753C36" w:rsidRPr="00CA7D85" w14:paraId="08D68E6E" w14:textId="77777777" w:rsidTr="001E2CC4">
        <w:tc>
          <w:tcPr>
            <w:tcW w:w="643" w:type="dxa"/>
            <w:tcBorders>
              <w:top w:val="single" w:sz="4" w:space="0" w:color="auto"/>
              <w:left w:val="single" w:sz="4" w:space="0" w:color="auto"/>
              <w:bottom w:val="single" w:sz="4" w:space="0" w:color="auto"/>
              <w:right w:val="single" w:sz="4" w:space="0" w:color="auto"/>
            </w:tcBorders>
          </w:tcPr>
          <w:p w14:paraId="3B20B660"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6</w:t>
            </w:r>
          </w:p>
        </w:tc>
        <w:tc>
          <w:tcPr>
            <w:tcW w:w="4325" w:type="dxa"/>
            <w:tcBorders>
              <w:top w:val="single" w:sz="4" w:space="0" w:color="auto"/>
              <w:left w:val="single" w:sz="4" w:space="0" w:color="auto"/>
              <w:bottom w:val="single" w:sz="4" w:space="0" w:color="auto"/>
              <w:right w:val="single" w:sz="4" w:space="0" w:color="auto"/>
            </w:tcBorders>
          </w:tcPr>
          <w:p w14:paraId="71015A90"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The SS re-adjusts the cell-specific reference signal level according to row "T2".</w:t>
            </w:r>
          </w:p>
        </w:tc>
        <w:tc>
          <w:tcPr>
            <w:tcW w:w="720" w:type="dxa"/>
            <w:tcBorders>
              <w:top w:val="single" w:sz="4" w:space="0" w:color="auto"/>
              <w:left w:val="single" w:sz="4" w:space="0" w:color="auto"/>
              <w:bottom w:val="single" w:sz="4" w:space="0" w:color="auto"/>
              <w:right w:val="single" w:sz="4" w:space="0" w:color="auto"/>
            </w:tcBorders>
          </w:tcPr>
          <w:p w14:paraId="5BFC3069"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w:t>
            </w:r>
          </w:p>
        </w:tc>
        <w:tc>
          <w:tcPr>
            <w:tcW w:w="2517" w:type="dxa"/>
            <w:tcBorders>
              <w:top w:val="single" w:sz="4" w:space="0" w:color="auto"/>
              <w:left w:val="single" w:sz="4" w:space="0" w:color="auto"/>
              <w:bottom w:val="single" w:sz="4" w:space="0" w:color="auto"/>
              <w:right w:val="single" w:sz="4" w:space="0" w:color="auto"/>
            </w:tcBorders>
          </w:tcPr>
          <w:p w14:paraId="74DA0DC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w:t>
            </w:r>
          </w:p>
        </w:tc>
        <w:tc>
          <w:tcPr>
            <w:tcW w:w="542" w:type="dxa"/>
            <w:tcBorders>
              <w:top w:val="single" w:sz="4" w:space="0" w:color="auto"/>
              <w:left w:val="single" w:sz="4" w:space="0" w:color="auto"/>
              <w:bottom w:val="single" w:sz="4" w:space="0" w:color="auto"/>
              <w:right w:val="single" w:sz="4" w:space="0" w:color="auto"/>
            </w:tcBorders>
          </w:tcPr>
          <w:p w14:paraId="6C4F58C4"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w:t>
            </w:r>
          </w:p>
        </w:tc>
        <w:tc>
          <w:tcPr>
            <w:tcW w:w="856" w:type="dxa"/>
            <w:tcBorders>
              <w:top w:val="single" w:sz="4" w:space="0" w:color="auto"/>
              <w:left w:val="single" w:sz="4" w:space="0" w:color="auto"/>
              <w:bottom w:val="single" w:sz="4" w:space="0" w:color="auto"/>
              <w:right w:val="single" w:sz="4" w:space="0" w:color="auto"/>
            </w:tcBorders>
          </w:tcPr>
          <w:p w14:paraId="3B0D5083"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w:t>
            </w:r>
          </w:p>
        </w:tc>
      </w:tr>
      <w:tr w:rsidR="00753C36" w:rsidRPr="00CA7D85" w14:paraId="5803945A" w14:textId="77777777" w:rsidTr="001E2CC4">
        <w:tc>
          <w:tcPr>
            <w:tcW w:w="643" w:type="dxa"/>
            <w:tcBorders>
              <w:top w:val="single" w:sz="4" w:space="0" w:color="auto"/>
              <w:left w:val="single" w:sz="4" w:space="0" w:color="auto"/>
              <w:bottom w:val="single" w:sz="4" w:space="0" w:color="auto"/>
              <w:right w:val="single" w:sz="4" w:space="0" w:color="auto"/>
            </w:tcBorders>
            <w:hideMark/>
          </w:tcPr>
          <w:p w14:paraId="2A22C776"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7</w:t>
            </w:r>
          </w:p>
        </w:tc>
        <w:tc>
          <w:tcPr>
            <w:tcW w:w="4325" w:type="dxa"/>
            <w:tcBorders>
              <w:top w:val="single" w:sz="4" w:space="0" w:color="auto"/>
              <w:left w:val="single" w:sz="4" w:space="0" w:color="auto"/>
              <w:bottom w:val="single" w:sz="4" w:space="0" w:color="auto"/>
              <w:right w:val="single" w:sz="4" w:space="0" w:color="auto"/>
            </w:tcBorders>
            <w:hideMark/>
          </w:tcPr>
          <w:p w14:paraId="134AC7DF"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Check: Does the UE transmit an </w:t>
            </w:r>
            <w:r w:rsidRPr="00CA7D85">
              <w:rPr>
                <w:rFonts w:ascii="Arial" w:eastAsia="MS Mincho" w:hAnsi="Arial"/>
                <w:i/>
                <w:sz w:val="18"/>
                <w:lang w:eastAsia="en-US"/>
              </w:rPr>
              <w:t>ULInformationTransferMRDC</w:t>
            </w:r>
            <w:r w:rsidRPr="00CA7D85">
              <w:rPr>
                <w:rFonts w:ascii="Arial" w:eastAsia="MS Mincho" w:hAnsi="Arial"/>
                <w:sz w:val="18"/>
                <w:lang w:eastAsia="en-US"/>
              </w:rPr>
              <w:t xml:space="preserve"> message containing NR </w:t>
            </w:r>
            <w:r w:rsidRPr="00CA7D85">
              <w:rPr>
                <w:rFonts w:ascii="Arial" w:eastAsia="MS Mincho" w:hAnsi="Arial"/>
                <w:i/>
                <w:iCs/>
                <w:sz w:val="18"/>
                <w:lang w:eastAsia="en-US"/>
              </w:rPr>
              <w:t>MeasurementReport</w:t>
            </w:r>
            <w:r w:rsidRPr="00CA7D85">
              <w:rPr>
                <w:rFonts w:ascii="Arial" w:eastAsia="MS Mincho" w:hAnsi="Arial"/>
                <w:sz w:val="18"/>
                <w:lang w:eastAsia="en-US"/>
              </w:rPr>
              <w:t xml:space="preserve"> message to report event A3 (</w:t>
            </w:r>
            <w:r w:rsidRPr="00CA7D85">
              <w:rPr>
                <w:rFonts w:ascii="Arial" w:eastAsia="MS Mincho" w:hAnsi="Arial"/>
                <w:i/>
                <w:sz w:val="18"/>
                <w:lang w:eastAsia="en-US"/>
              </w:rPr>
              <w:t>measId 2</w:t>
            </w:r>
            <w:r w:rsidRPr="00CA7D85">
              <w:rPr>
                <w:rFonts w:ascii="Arial" w:eastAsia="MS Mincho" w:hAnsi="Arial"/>
                <w:sz w:val="18"/>
                <w:lang w:eastAsia="en-US"/>
              </w:rPr>
              <w:t>) with the measured value for NR Cell 2?</w:t>
            </w:r>
          </w:p>
        </w:tc>
        <w:tc>
          <w:tcPr>
            <w:tcW w:w="720" w:type="dxa"/>
            <w:tcBorders>
              <w:top w:val="single" w:sz="4" w:space="0" w:color="auto"/>
              <w:left w:val="single" w:sz="4" w:space="0" w:color="auto"/>
              <w:bottom w:val="single" w:sz="4" w:space="0" w:color="auto"/>
              <w:right w:val="single" w:sz="4" w:space="0" w:color="auto"/>
            </w:tcBorders>
            <w:hideMark/>
          </w:tcPr>
          <w:p w14:paraId="36E26CDC"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27770C44" w14:textId="77777777" w:rsidR="00753C36" w:rsidRPr="00CA7D85" w:rsidRDefault="00753C36" w:rsidP="00753C36">
            <w:pPr>
              <w:keepNext/>
              <w:keepLines/>
              <w:overflowPunct/>
              <w:autoSpaceDE/>
              <w:autoSpaceDN/>
              <w:adjustRightInd/>
              <w:spacing w:after="0"/>
              <w:rPr>
                <w:rFonts w:ascii="Arial" w:eastAsia="MS Mincho" w:hAnsi="Arial"/>
                <w:i/>
                <w:sz w:val="18"/>
                <w:lang w:eastAsia="en-US"/>
              </w:rPr>
            </w:pPr>
            <w:r w:rsidRPr="00CA7D85">
              <w:rPr>
                <w:rFonts w:ascii="Arial" w:eastAsia="MS Mincho" w:hAnsi="Arial"/>
                <w:i/>
                <w:sz w:val="18"/>
                <w:lang w:eastAsia="en-US"/>
              </w:rPr>
              <w:t>ULInformationTransferMRDC (MeasurementReport)</w:t>
            </w:r>
          </w:p>
        </w:tc>
        <w:tc>
          <w:tcPr>
            <w:tcW w:w="542" w:type="dxa"/>
            <w:tcBorders>
              <w:top w:val="single" w:sz="4" w:space="0" w:color="auto"/>
              <w:left w:val="single" w:sz="4" w:space="0" w:color="auto"/>
              <w:bottom w:val="single" w:sz="4" w:space="0" w:color="auto"/>
              <w:right w:val="single" w:sz="4" w:space="0" w:color="auto"/>
            </w:tcBorders>
            <w:hideMark/>
          </w:tcPr>
          <w:p w14:paraId="1D1E461A"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2</w:t>
            </w:r>
          </w:p>
        </w:tc>
        <w:tc>
          <w:tcPr>
            <w:tcW w:w="856" w:type="dxa"/>
            <w:tcBorders>
              <w:top w:val="single" w:sz="4" w:space="0" w:color="auto"/>
              <w:left w:val="single" w:sz="4" w:space="0" w:color="auto"/>
              <w:bottom w:val="single" w:sz="4" w:space="0" w:color="auto"/>
              <w:right w:val="single" w:sz="4" w:space="0" w:color="auto"/>
            </w:tcBorders>
            <w:hideMark/>
          </w:tcPr>
          <w:p w14:paraId="2D740C2B" w14:textId="77777777" w:rsidR="00753C36" w:rsidRPr="00CA7D85" w:rsidRDefault="00753C36" w:rsidP="00753C36">
            <w:pPr>
              <w:keepNext/>
              <w:keepLines/>
              <w:overflowPunct/>
              <w:autoSpaceDE/>
              <w:autoSpaceDN/>
              <w:adjustRightInd/>
              <w:spacing w:after="0"/>
              <w:jc w:val="center"/>
              <w:rPr>
                <w:rFonts w:ascii="Arial" w:eastAsia="MS Mincho" w:hAnsi="Arial"/>
                <w:sz w:val="18"/>
                <w:lang w:eastAsia="en-US"/>
              </w:rPr>
            </w:pPr>
            <w:r w:rsidRPr="00CA7D85">
              <w:rPr>
                <w:rFonts w:ascii="Arial" w:eastAsia="MS Mincho" w:hAnsi="Arial"/>
                <w:sz w:val="18"/>
                <w:lang w:eastAsia="en-US"/>
              </w:rPr>
              <w:t>P</w:t>
            </w:r>
          </w:p>
        </w:tc>
      </w:tr>
    </w:tbl>
    <w:p w14:paraId="1C5F2C85" w14:textId="77777777" w:rsidR="00753C36" w:rsidRPr="00CA7D85" w:rsidRDefault="00753C36" w:rsidP="00753C36">
      <w:pPr>
        <w:overflowPunct/>
        <w:autoSpaceDE/>
        <w:autoSpaceDN/>
        <w:adjustRightInd/>
        <w:rPr>
          <w:rFonts w:eastAsia="MS Mincho"/>
          <w:lang w:eastAsia="en-US"/>
        </w:rPr>
      </w:pPr>
    </w:p>
    <w:p w14:paraId="0A3BAC68" w14:textId="77777777" w:rsidR="00753C36" w:rsidRPr="00CA7D85" w:rsidRDefault="00753C36" w:rsidP="00595E65">
      <w:pPr>
        <w:pStyle w:val="H6"/>
        <w:rPr>
          <w:rFonts w:eastAsia="MS Mincho"/>
        </w:rPr>
      </w:pPr>
      <w:r w:rsidRPr="00CA7D85">
        <w:rPr>
          <w:rFonts w:eastAsia="MS Mincho"/>
        </w:rPr>
        <w:t>8.2.3.15.1.3.3</w:t>
      </w:r>
      <w:r w:rsidRPr="00CA7D85">
        <w:rPr>
          <w:rFonts w:eastAsia="MS Mincho"/>
        </w:rPr>
        <w:tab/>
        <w:t>Specific message contents</w:t>
      </w:r>
    </w:p>
    <w:p w14:paraId="2E51CD33" w14:textId="77777777" w:rsidR="00753C36" w:rsidRPr="00CA7D85" w:rsidRDefault="00753C36" w:rsidP="00595E65">
      <w:pPr>
        <w:pStyle w:val="TH"/>
        <w:rPr>
          <w:lang w:eastAsia="en-US"/>
        </w:rPr>
      </w:pPr>
      <w:r w:rsidRPr="00CA7D85">
        <w:rPr>
          <w:lang w:eastAsia="en-US"/>
        </w:rPr>
        <w:t xml:space="preserve">Table 8.2.3.15.1.3.3-1: </w:t>
      </w:r>
      <w:r w:rsidRPr="00CA7D85">
        <w:rPr>
          <w:i/>
          <w:lang w:eastAsia="en-US"/>
        </w:rPr>
        <w:t>RRCConnectionReconfiguration</w:t>
      </w:r>
      <w:r w:rsidRPr="00CA7D85">
        <w:rPr>
          <w:lang w:eastAsia="en-US"/>
        </w:rPr>
        <w:t xml:space="preserve"> (step 1, Table 8.2.3.15.1.3.2-2)</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81"/>
      </w:tblGrid>
      <w:tr w:rsidR="00753C36" w:rsidRPr="00CA7D85" w14:paraId="3210001B" w14:textId="77777777" w:rsidTr="001E2CC4">
        <w:tc>
          <w:tcPr>
            <w:tcW w:w="9781" w:type="dxa"/>
          </w:tcPr>
          <w:p w14:paraId="1339F8F1" w14:textId="161898D8" w:rsidR="00753C36" w:rsidRPr="00CA7D85" w:rsidRDefault="001953B5"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Derivation Path: TS 36.</w:t>
            </w:r>
            <w:r w:rsidR="00753C36" w:rsidRPr="00CA7D85">
              <w:rPr>
                <w:rFonts w:ascii="Arial" w:eastAsia="MS Mincho" w:hAnsi="Arial"/>
                <w:sz w:val="18"/>
                <w:lang w:eastAsia="en-US"/>
              </w:rPr>
              <w:t xml:space="preserve">508 [7], Table 4.6.1-8 with condition </w:t>
            </w:r>
            <w:r w:rsidR="00494C86" w:rsidRPr="00CA7D85">
              <w:rPr>
                <w:rFonts w:ascii="Arial" w:hAnsi="Arial"/>
                <w:sz w:val="18"/>
              </w:rPr>
              <w:t>EN-DC_EmbedNR_RRCRecon</w:t>
            </w:r>
          </w:p>
        </w:tc>
      </w:tr>
    </w:tbl>
    <w:p w14:paraId="2AE0DB62" w14:textId="77777777" w:rsidR="00753C36" w:rsidRPr="00CA7D85" w:rsidRDefault="00753C36" w:rsidP="00753C36">
      <w:pPr>
        <w:overflowPunct/>
        <w:autoSpaceDE/>
        <w:autoSpaceDN/>
        <w:adjustRightInd/>
        <w:rPr>
          <w:rFonts w:eastAsia="MS Mincho"/>
          <w:lang w:eastAsia="en-US"/>
        </w:rPr>
      </w:pPr>
    </w:p>
    <w:p w14:paraId="0F4D14B3" w14:textId="77777777" w:rsidR="00753C36" w:rsidRPr="00CA7D85" w:rsidRDefault="00753C36" w:rsidP="00595E65">
      <w:pPr>
        <w:pStyle w:val="TH"/>
        <w:rPr>
          <w:lang w:eastAsia="en-US"/>
        </w:rPr>
      </w:pPr>
      <w:r w:rsidRPr="00CA7D85">
        <w:rPr>
          <w:lang w:eastAsia="en-US"/>
        </w:rPr>
        <w:t>Table 8.2.3.15.1.3.3-2: RRCReconfiguration (Table 8.2.3.15.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753C36" w:rsidRPr="00CA7D85" w14:paraId="2BF67C11" w14:textId="77777777" w:rsidTr="001E2CC4">
        <w:tc>
          <w:tcPr>
            <w:tcW w:w="9747" w:type="dxa"/>
          </w:tcPr>
          <w:p w14:paraId="1B1FBF31" w14:textId="74F5157A" w:rsidR="00753C36" w:rsidRPr="00CA7D85" w:rsidRDefault="001953B5"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Derivation Path: TS 38.5</w:t>
            </w:r>
            <w:r w:rsidR="00753C36" w:rsidRPr="00CA7D85">
              <w:rPr>
                <w:rFonts w:ascii="Arial" w:eastAsia="MS Mincho" w:hAnsi="Arial"/>
                <w:sz w:val="18"/>
                <w:lang w:eastAsia="en-US"/>
              </w:rPr>
              <w:t xml:space="preserve">08-1 [4], Table </w:t>
            </w:r>
            <w:r w:rsidR="0075232C" w:rsidRPr="00CA7D85">
              <w:rPr>
                <w:rFonts w:ascii="Arial" w:eastAsia="MS Mincho" w:hAnsi="Arial"/>
                <w:sz w:val="18"/>
                <w:lang w:eastAsia="en-US"/>
              </w:rPr>
              <w:t>4.6.1-13</w:t>
            </w:r>
            <w:r w:rsidR="00753C36" w:rsidRPr="00CA7D85">
              <w:rPr>
                <w:rFonts w:ascii="Arial" w:eastAsia="MS Mincho" w:hAnsi="Arial"/>
                <w:sz w:val="18"/>
                <w:lang w:eastAsia="en-US"/>
              </w:rPr>
              <w:t xml:space="preserve"> with condition </w:t>
            </w:r>
            <w:r w:rsidR="00FC528D" w:rsidRPr="00CA7D85">
              <w:rPr>
                <w:rFonts w:ascii="Arial" w:eastAsia="MS Mincho" w:hAnsi="Arial"/>
                <w:sz w:val="18"/>
              </w:rPr>
              <w:t>EN-DC_</w:t>
            </w:r>
            <w:r w:rsidR="00753C36" w:rsidRPr="00CA7D85">
              <w:rPr>
                <w:rFonts w:ascii="Arial" w:eastAsia="MS Mincho" w:hAnsi="Arial"/>
                <w:sz w:val="18"/>
                <w:lang w:eastAsia="en-US"/>
              </w:rPr>
              <w:t>MEAS</w:t>
            </w:r>
          </w:p>
        </w:tc>
      </w:tr>
    </w:tbl>
    <w:p w14:paraId="2A0253AC" w14:textId="77777777" w:rsidR="00753C36" w:rsidRPr="00CA7D85" w:rsidRDefault="00753C36" w:rsidP="00753C36">
      <w:pPr>
        <w:overflowPunct/>
        <w:autoSpaceDE/>
        <w:autoSpaceDN/>
        <w:adjustRightInd/>
        <w:rPr>
          <w:rFonts w:eastAsia="MS Mincho"/>
          <w:lang w:eastAsia="en-US"/>
        </w:rPr>
      </w:pPr>
    </w:p>
    <w:p w14:paraId="3650A981" w14:textId="77777777" w:rsidR="00753C36" w:rsidRPr="00CA7D85" w:rsidRDefault="00753C36" w:rsidP="00595E65">
      <w:pPr>
        <w:pStyle w:val="TH"/>
        <w:rPr>
          <w:lang w:eastAsia="en-US"/>
        </w:rPr>
      </w:pPr>
      <w:r w:rsidRPr="00CA7D85">
        <w:rPr>
          <w:lang w:eastAsia="en-US"/>
        </w:rPr>
        <w:t xml:space="preserve">Table 8.2.3.15.1.3.3-3: </w:t>
      </w:r>
      <w:r w:rsidRPr="00CA7D85">
        <w:rPr>
          <w:i/>
          <w:iCs/>
          <w:lang w:eastAsia="en-US"/>
        </w:rPr>
        <w:t>MeasConfig</w:t>
      </w:r>
      <w:r w:rsidRPr="00CA7D85">
        <w:rPr>
          <w:lang w:eastAsia="en-US"/>
        </w:rPr>
        <w:t xml:space="preserve"> (Table 8.2.3.15.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53C36" w:rsidRPr="00CA7D85" w14:paraId="02DDB390" w14:textId="77777777" w:rsidTr="001E2CC4">
        <w:tc>
          <w:tcPr>
            <w:tcW w:w="9747" w:type="dxa"/>
            <w:gridSpan w:val="4"/>
          </w:tcPr>
          <w:p w14:paraId="4F83804C" w14:textId="0639F82D" w:rsidR="00753C36" w:rsidRPr="00CA7D85" w:rsidRDefault="001953B5" w:rsidP="00A240D3">
            <w:pPr>
              <w:pStyle w:val="TAL"/>
              <w:rPr>
                <w:rFonts w:eastAsia="MS Mincho"/>
                <w:lang w:eastAsia="en-US"/>
              </w:rPr>
            </w:pPr>
            <w:r w:rsidRPr="00CA7D85">
              <w:rPr>
                <w:rFonts w:eastAsia="MS Mincho"/>
                <w:lang w:eastAsia="en-US"/>
              </w:rPr>
              <w:t>Derivation Path: TS 38.5</w:t>
            </w:r>
            <w:r w:rsidR="00753C36" w:rsidRPr="00CA7D85">
              <w:rPr>
                <w:rFonts w:eastAsia="MS Mincho"/>
                <w:lang w:eastAsia="en-US"/>
              </w:rPr>
              <w:t xml:space="preserve">08-1 [4], Table </w:t>
            </w:r>
            <w:r w:rsidR="00CC07C5" w:rsidRPr="00CA7D85">
              <w:rPr>
                <w:rFonts w:eastAsia="MS Mincho"/>
                <w:lang w:eastAsia="en-US"/>
              </w:rPr>
              <w:t>4.6.3-69</w:t>
            </w:r>
          </w:p>
        </w:tc>
      </w:tr>
      <w:tr w:rsidR="00753C36" w:rsidRPr="00CA7D85" w14:paraId="3CA54967" w14:textId="77777777" w:rsidTr="001E2CC4">
        <w:tc>
          <w:tcPr>
            <w:tcW w:w="4535" w:type="dxa"/>
          </w:tcPr>
          <w:p w14:paraId="0E3E4786" w14:textId="77777777" w:rsidR="00753C36" w:rsidRPr="00CA7D85" w:rsidRDefault="00753C36" w:rsidP="00A240D3">
            <w:pPr>
              <w:pStyle w:val="TAH"/>
              <w:rPr>
                <w:rFonts w:eastAsia="MS Mincho"/>
                <w:lang w:eastAsia="en-US"/>
              </w:rPr>
            </w:pPr>
            <w:r w:rsidRPr="00CA7D85">
              <w:rPr>
                <w:rFonts w:eastAsia="MS Mincho"/>
                <w:lang w:eastAsia="en-US"/>
              </w:rPr>
              <w:t>Information Element</w:t>
            </w:r>
          </w:p>
        </w:tc>
        <w:tc>
          <w:tcPr>
            <w:tcW w:w="2267" w:type="dxa"/>
          </w:tcPr>
          <w:p w14:paraId="064A999B" w14:textId="77777777" w:rsidR="00753C36" w:rsidRPr="00CA7D85" w:rsidRDefault="00753C36" w:rsidP="00A240D3">
            <w:pPr>
              <w:pStyle w:val="TAH"/>
              <w:rPr>
                <w:rFonts w:eastAsia="MS Mincho"/>
                <w:lang w:eastAsia="en-US"/>
              </w:rPr>
            </w:pPr>
            <w:r w:rsidRPr="00CA7D85">
              <w:rPr>
                <w:rFonts w:eastAsia="MS Mincho"/>
                <w:lang w:eastAsia="en-US"/>
              </w:rPr>
              <w:t>Value/remark</w:t>
            </w:r>
          </w:p>
        </w:tc>
        <w:tc>
          <w:tcPr>
            <w:tcW w:w="1700" w:type="dxa"/>
          </w:tcPr>
          <w:p w14:paraId="76F38315" w14:textId="77777777" w:rsidR="00753C36" w:rsidRPr="00CA7D85" w:rsidRDefault="00753C36" w:rsidP="00A240D3">
            <w:pPr>
              <w:pStyle w:val="TAH"/>
              <w:rPr>
                <w:rFonts w:eastAsia="MS Mincho"/>
                <w:lang w:eastAsia="en-US"/>
              </w:rPr>
            </w:pPr>
            <w:r w:rsidRPr="00CA7D85">
              <w:rPr>
                <w:rFonts w:eastAsia="MS Mincho"/>
                <w:lang w:eastAsia="en-US"/>
              </w:rPr>
              <w:t>Comment</w:t>
            </w:r>
          </w:p>
        </w:tc>
        <w:tc>
          <w:tcPr>
            <w:tcW w:w="1245" w:type="dxa"/>
          </w:tcPr>
          <w:p w14:paraId="76F8AA2C" w14:textId="77777777" w:rsidR="00753C36" w:rsidRPr="00CA7D85" w:rsidRDefault="00753C36" w:rsidP="00A240D3">
            <w:pPr>
              <w:pStyle w:val="TAH"/>
              <w:rPr>
                <w:rFonts w:eastAsia="MS Mincho"/>
                <w:lang w:eastAsia="en-US"/>
              </w:rPr>
            </w:pPr>
            <w:r w:rsidRPr="00CA7D85">
              <w:rPr>
                <w:rFonts w:eastAsia="MS Mincho"/>
                <w:lang w:eastAsia="en-US"/>
              </w:rPr>
              <w:t>Condition</w:t>
            </w:r>
          </w:p>
        </w:tc>
      </w:tr>
      <w:tr w:rsidR="00753C36" w:rsidRPr="00CA7D85" w14:paraId="1A71FFC5" w14:textId="77777777" w:rsidTr="001E2CC4">
        <w:tc>
          <w:tcPr>
            <w:tcW w:w="4535" w:type="dxa"/>
          </w:tcPr>
          <w:p w14:paraId="2BFDD228" w14:textId="77777777" w:rsidR="00753C36" w:rsidRPr="00CA7D85" w:rsidRDefault="00753C36" w:rsidP="00A240D3">
            <w:pPr>
              <w:pStyle w:val="TAL"/>
              <w:rPr>
                <w:rFonts w:eastAsia="MS Mincho"/>
                <w:lang w:eastAsia="en-US"/>
              </w:rPr>
            </w:pPr>
            <w:r w:rsidRPr="00CA7D85">
              <w:rPr>
                <w:rFonts w:eastAsia="MS Mincho"/>
                <w:lang w:eastAsia="en-US"/>
              </w:rPr>
              <w:t xml:space="preserve">MeasConfig ::= </w:t>
            </w:r>
            <w:r w:rsidRPr="00CA7D85">
              <w:rPr>
                <w:rFonts w:eastAsia="MS Mincho"/>
                <w:snapToGrid w:val="0"/>
                <w:lang w:eastAsia="en-US"/>
              </w:rPr>
              <w:t xml:space="preserve">SEQUENCE </w:t>
            </w:r>
            <w:r w:rsidRPr="00CA7D85">
              <w:rPr>
                <w:rFonts w:eastAsia="MS Mincho"/>
                <w:lang w:eastAsia="en-US"/>
              </w:rPr>
              <w:t>{</w:t>
            </w:r>
          </w:p>
        </w:tc>
        <w:tc>
          <w:tcPr>
            <w:tcW w:w="2267" w:type="dxa"/>
          </w:tcPr>
          <w:p w14:paraId="437404EC" w14:textId="77777777" w:rsidR="00753C36" w:rsidRPr="00CA7D85" w:rsidRDefault="00753C36" w:rsidP="00A240D3">
            <w:pPr>
              <w:pStyle w:val="TAL"/>
              <w:rPr>
                <w:rFonts w:eastAsia="MS Mincho"/>
                <w:lang w:eastAsia="en-US"/>
              </w:rPr>
            </w:pPr>
          </w:p>
        </w:tc>
        <w:tc>
          <w:tcPr>
            <w:tcW w:w="1700" w:type="dxa"/>
          </w:tcPr>
          <w:p w14:paraId="54EDBB02" w14:textId="77777777" w:rsidR="00753C36" w:rsidRPr="00CA7D85" w:rsidRDefault="00753C36" w:rsidP="00A240D3">
            <w:pPr>
              <w:pStyle w:val="TAL"/>
              <w:rPr>
                <w:rFonts w:eastAsia="MS Mincho"/>
                <w:lang w:eastAsia="en-US"/>
              </w:rPr>
            </w:pPr>
          </w:p>
        </w:tc>
        <w:tc>
          <w:tcPr>
            <w:tcW w:w="1245" w:type="dxa"/>
          </w:tcPr>
          <w:p w14:paraId="3F2C1D6F" w14:textId="77777777" w:rsidR="00753C36" w:rsidRPr="00CA7D85" w:rsidRDefault="00753C36" w:rsidP="00A240D3">
            <w:pPr>
              <w:pStyle w:val="TAL"/>
              <w:rPr>
                <w:rFonts w:eastAsia="MS Mincho"/>
                <w:lang w:eastAsia="en-US"/>
              </w:rPr>
            </w:pPr>
          </w:p>
        </w:tc>
      </w:tr>
      <w:tr w:rsidR="00753C36" w:rsidRPr="00CA7D85" w14:paraId="647EC39F" w14:textId="77777777" w:rsidTr="001E2CC4">
        <w:tc>
          <w:tcPr>
            <w:tcW w:w="4535" w:type="dxa"/>
          </w:tcPr>
          <w:p w14:paraId="226DF73E" w14:textId="77777777" w:rsidR="00753C36" w:rsidRPr="00CA7D85" w:rsidRDefault="00753C36" w:rsidP="00A240D3">
            <w:pPr>
              <w:pStyle w:val="TAL"/>
              <w:rPr>
                <w:rFonts w:eastAsia="MS Mincho"/>
                <w:lang w:eastAsia="en-US"/>
              </w:rPr>
            </w:pPr>
            <w:r w:rsidRPr="00CA7D85">
              <w:rPr>
                <w:rFonts w:eastAsia="MS Mincho"/>
                <w:lang w:eastAsia="en-US"/>
              </w:rPr>
              <w:t xml:space="preserve">  measObjectToAddModList SEQUENCE (SIZE (1.. maxNrofObjectId)) OF </w:t>
            </w:r>
            <w:r w:rsidR="00F111EC" w:rsidRPr="00CA7D85">
              <w:rPr>
                <w:rFonts w:eastAsia="MS Mincho"/>
                <w:lang w:eastAsia="en-US"/>
              </w:rPr>
              <w:t>MeasObjectToAddMod</w:t>
            </w:r>
            <w:r w:rsidRPr="00CA7D85">
              <w:rPr>
                <w:rFonts w:eastAsia="MS Mincho"/>
                <w:lang w:eastAsia="en-US"/>
              </w:rPr>
              <w:t xml:space="preserve"> {</w:t>
            </w:r>
          </w:p>
        </w:tc>
        <w:tc>
          <w:tcPr>
            <w:tcW w:w="2267" w:type="dxa"/>
          </w:tcPr>
          <w:p w14:paraId="6FB2D4B8" w14:textId="77777777" w:rsidR="00753C36" w:rsidRPr="00CA7D85" w:rsidRDefault="00212A52" w:rsidP="00A240D3">
            <w:pPr>
              <w:pStyle w:val="TAL"/>
              <w:rPr>
                <w:rFonts w:eastAsia="MS Mincho"/>
                <w:lang w:eastAsia="en-US"/>
              </w:rPr>
            </w:pPr>
            <w:r w:rsidRPr="00CA7D85">
              <w:rPr>
                <w:rFonts w:eastAsia="MS Mincho"/>
              </w:rPr>
              <w:t>1</w:t>
            </w:r>
            <w:r w:rsidR="00753C36" w:rsidRPr="00CA7D85">
              <w:rPr>
                <w:rFonts w:eastAsia="MS Mincho"/>
                <w:lang w:eastAsia="en-US"/>
              </w:rPr>
              <w:t xml:space="preserve"> entr</w:t>
            </w:r>
            <w:r w:rsidRPr="00CA7D85">
              <w:rPr>
                <w:rFonts w:eastAsia="MS Mincho"/>
                <w:lang w:eastAsia="en-US"/>
              </w:rPr>
              <w:t>y</w:t>
            </w:r>
          </w:p>
        </w:tc>
        <w:tc>
          <w:tcPr>
            <w:tcW w:w="1700" w:type="dxa"/>
          </w:tcPr>
          <w:p w14:paraId="3A9796D2" w14:textId="77777777" w:rsidR="00753C36" w:rsidRPr="00CA7D85" w:rsidRDefault="00753C36" w:rsidP="00A240D3">
            <w:pPr>
              <w:pStyle w:val="TAL"/>
              <w:rPr>
                <w:rFonts w:eastAsia="MS Mincho"/>
                <w:lang w:eastAsia="en-US"/>
              </w:rPr>
            </w:pPr>
          </w:p>
        </w:tc>
        <w:tc>
          <w:tcPr>
            <w:tcW w:w="1245" w:type="dxa"/>
          </w:tcPr>
          <w:p w14:paraId="6481D96B" w14:textId="77777777" w:rsidR="00753C36" w:rsidRPr="00CA7D85" w:rsidRDefault="00753C36" w:rsidP="00A240D3">
            <w:pPr>
              <w:pStyle w:val="TAL"/>
              <w:rPr>
                <w:rFonts w:eastAsia="MS Mincho"/>
                <w:lang w:eastAsia="en-US"/>
              </w:rPr>
            </w:pPr>
          </w:p>
        </w:tc>
      </w:tr>
      <w:tr w:rsidR="00F111EC" w:rsidRPr="00CA7D85" w14:paraId="00CD3EA0" w14:textId="77777777" w:rsidTr="0016650B">
        <w:tc>
          <w:tcPr>
            <w:tcW w:w="4535" w:type="dxa"/>
          </w:tcPr>
          <w:p w14:paraId="6E239E39" w14:textId="77777777" w:rsidR="00F111EC" w:rsidRPr="00CA7D85" w:rsidRDefault="00F111EC" w:rsidP="00F111EC">
            <w:pPr>
              <w:pStyle w:val="TAL"/>
              <w:rPr>
                <w:rFonts w:eastAsia="MS Mincho"/>
                <w:lang w:eastAsia="en-US"/>
              </w:rPr>
            </w:pPr>
            <w:r w:rsidRPr="00CA7D85">
              <w:t xml:space="preserve">    MeasObjectToAddMod[1] </w:t>
            </w:r>
            <w:r w:rsidRPr="00CA7D85">
              <w:rPr>
                <w:snapToGrid w:val="0"/>
                <w:lang w:eastAsia="en-US"/>
              </w:rPr>
              <w:t xml:space="preserve">SEQUENCE </w:t>
            </w:r>
            <w:r w:rsidRPr="00CA7D85">
              <w:rPr>
                <w:lang w:eastAsia="en-US"/>
              </w:rPr>
              <w:t>{</w:t>
            </w:r>
          </w:p>
        </w:tc>
        <w:tc>
          <w:tcPr>
            <w:tcW w:w="2267" w:type="dxa"/>
          </w:tcPr>
          <w:p w14:paraId="6779ED63" w14:textId="77777777" w:rsidR="00F111EC" w:rsidRPr="00CA7D85" w:rsidRDefault="00F111EC" w:rsidP="00F111EC">
            <w:pPr>
              <w:pStyle w:val="TAL"/>
              <w:rPr>
                <w:rFonts w:eastAsia="MS Mincho"/>
                <w:lang w:eastAsia="en-US"/>
              </w:rPr>
            </w:pPr>
          </w:p>
        </w:tc>
        <w:tc>
          <w:tcPr>
            <w:tcW w:w="1700" w:type="dxa"/>
          </w:tcPr>
          <w:p w14:paraId="4B94D265" w14:textId="77777777" w:rsidR="00F111EC" w:rsidRPr="00CA7D85" w:rsidRDefault="00F111EC" w:rsidP="00F111EC">
            <w:pPr>
              <w:pStyle w:val="TAL"/>
              <w:rPr>
                <w:rFonts w:eastAsia="MS Mincho"/>
                <w:lang w:eastAsia="en-US"/>
              </w:rPr>
            </w:pPr>
            <w:r w:rsidRPr="00CA7D85">
              <w:rPr>
                <w:lang w:eastAsia="en-US"/>
              </w:rPr>
              <w:t>entry 1</w:t>
            </w:r>
          </w:p>
        </w:tc>
        <w:tc>
          <w:tcPr>
            <w:tcW w:w="1245" w:type="dxa"/>
          </w:tcPr>
          <w:p w14:paraId="275847F5" w14:textId="77777777" w:rsidR="00F111EC" w:rsidRPr="00CA7D85" w:rsidRDefault="00F111EC" w:rsidP="00F111EC">
            <w:pPr>
              <w:pStyle w:val="TAL"/>
              <w:rPr>
                <w:rFonts w:eastAsia="MS Mincho"/>
                <w:lang w:eastAsia="en-US"/>
              </w:rPr>
            </w:pPr>
          </w:p>
        </w:tc>
      </w:tr>
      <w:tr w:rsidR="00F111EC" w:rsidRPr="00CA7D85" w14:paraId="4C07F7BC" w14:textId="77777777" w:rsidTr="001E2CC4">
        <w:tc>
          <w:tcPr>
            <w:tcW w:w="4535" w:type="dxa"/>
          </w:tcPr>
          <w:p w14:paraId="5CE83194" w14:textId="77777777" w:rsidR="00F111EC" w:rsidRPr="00CA7D85" w:rsidRDefault="00F111EC" w:rsidP="00A240D3">
            <w:pPr>
              <w:pStyle w:val="TAL"/>
              <w:rPr>
                <w:rFonts w:eastAsia="MS Mincho"/>
                <w:lang w:eastAsia="en-US"/>
              </w:rPr>
            </w:pPr>
            <w:r w:rsidRPr="00CA7D85">
              <w:rPr>
                <w:rFonts w:eastAsia="MS Mincho"/>
                <w:lang w:eastAsia="en-US"/>
              </w:rPr>
              <w:t xml:space="preserve">      measObjectId</w:t>
            </w:r>
          </w:p>
        </w:tc>
        <w:tc>
          <w:tcPr>
            <w:tcW w:w="2267" w:type="dxa"/>
          </w:tcPr>
          <w:p w14:paraId="52C2D01C" w14:textId="77777777" w:rsidR="00F111EC" w:rsidRPr="00CA7D85" w:rsidRDefault="00F111EC" w:rsidP="00A240D3">
            <w:pPr>
              <w:pStyle w:val="TAL"/>
              <w:rPr>
                <w:rFonts w:eastAsia="MS Mincho"/>
                <w:lang w:eastAsia="en-US"/>
              </w:rPr>
            </w:pPr>
            <w:r w:rsidRPr="00CA7D85">
              <w:rPr>
                <w:rFonts w:eastAsia="MS Mincho"/>
                <w:lang w:eastAsia="en-US"/>
              </w:rPr>
              <w:t>1</w:t>
            </w:r>
          </w:p>
        </w:tc>
        <w:tc>
          <w:tcPr>
            <w:tcW w:w="1700" w:type="dxa"/>
          </w:tcPr>
          <w:p w14:paraId="16B6A335" w14:textId="77777777" w:rsidR="00F111EC" w:rsidRPr="00CA7D85" w:rsidRDefault="00F111EC" w:rsidP="00A240D3">
            <w:pPr>
              <w:pStyle w:val="TAL"/>
              <w:rPr>
                <w:rFonts w:eastAsia="MS Mincho"/>
                <w:lang w:eastAsia="en-US"/>
              </w:rPr>
            </w:pPr>
          </w:p>
        </w:tc>
        <w:tc>
          <w:tcPr>
            <w:tcW w:w="1245" w:type="dxa"/>
          </w:tcPr>
          <w:p w14:paraId="779FE458" w14:textId="77777777" w:rsidR="00F111EC" w:rsidRPr="00CA7D85" w:rsidRDefault="00F111EC" w:rsidP="00A240D3">
            <w:pPr>
              <w:pStyle w:val="TAL"/>
              <w:rPr>
                <w:rFonts w:eastAsia="MS Mincho"/>
                <w:lang w:eastAsia="en-US"/>
              </w:rPr>
            </w:pPr>
          </w:p>
        </w:tc>
      </w:tr>
      <w:tr w:rsidR="00F111EC" w:rsidRPr="00CA7D85" w14:paraId="3A1196A4" w14:textId="77777777" w:rsidTr="001E2CC4">
        <w:tc>
          <w:tcPr>
            <w:tcW w:w="4535" w:type="dxa"/>
          </w:tcPr>
          <w:p w14:paraId="68B7B332" w14:textId="77777777" w:rsidR="00F111EC" w:rsidRPr="00CA7D85" w:rsidRDefault="00F111EC" w:rsidP="00A240D3">
            <w:pPr>
              <w:pStyle w:val="TAL"/>
              <w:rPr>
                <w:rFonts w:eastAsia="MS Mincho"/>
                <w:lang w:eastAsia="en-US"/>
              </w:rPr>
            </w:pPr>
            <w:r w:rsidRPr="00CA7D85">
              <w:rPr>
                <w:rFonts w:eastAsia="MS Mincho"/>
                <w:lang w:eastAsia="en-US"/>
              </w:rPr>
              <w:t xml:space="preserve">      measObject CHOICE {</w:t>
            </w:r>
          </w:p>
        </w:tc>
        <w:tc>
          <w:tcPr>
            <w:tcW w:w="2267" w:type="dxa"/>
          </w:tcPr>
          <w:p w14:paraId="6A628570" w14:textId="77777777" w:rsidR="00F111EC" w:rsidRPr="00CA7D85" w:rsidRDefault="00F111EC" w:rsidP="00A240D3">
            <w:pPr>
              <w:pStyle w:val="TAL"/>
              <w:rPr>
                <w:rFonts w:eastAsia="MS Mincho"/>
                <w:lang w:eastAsia="en-US"/>
              </w:rPr>
            </w:pPr>
          </w:p>
        </w:tc>
        <w:tc>
          <w:tcPr>
            <w:tcW w:w="1700" w:type="dxa"/>
          </w:tcPr>
          <w:p w14:paraId="60A618B0" w14:textId="77777777" w:rsidR="00F111EC" w:rsidRPr="00CA7D85" w:rsidRDefault="00F111EC" w:rsidP="00A240D3">
            <w:pPr>
              <w:pStyle w:val="TAL"/>
              <w:rPr>
                <w:rFonts w:eastAsia="MS Mincho"/>
                <w:lang w:eastAsia="en-US"/>
              </w:rPr>
            </w:pPr>
          </w:p>
        </w:tc>
        <w:tc>
          <w:tcPr>
            <w:tcW w:w="1245" w:type="dxa"/>
          </w:tcPr>
          <w:p w14:paraId="5F0E1391" w14:textId="77777777" w:rsidR="00F111EC" w:rsidRPr="00CA7D85" w:rsidRDefault="00F111EC" w:rsidP="00A240D3">
            <w:pPr>
              <w:pStyle w:val="TAL"/>
              <w:rPr>
                <w:rFonts w:eastAsia="MS Mincho"/>
                <w:lang w:eastAsia="en-US"/>
              </w:rPr>
            </w:pPr>
          </w:p>
        </w:tc>
      </w:tr>
      <w:tr w:rsidR="00F111EC" w:rsidRPr="00CA7D85" w14:paraId="7486DC43" w14:textId="77777777" w:rsidTr="001E2CC4">
        <w:tc>
          <w:tcPr>
            <w:tcW w:w="4535" w:type="dxa"/>
          </w:tcPr>
          <w:p w14:paraId="4FCCD9CF" w14:textId="77777777" w:rsidR="00F111EC" w:rsidRPr="00CA7D85" w:rsidRDefault="00F111EC" w:rsidP="00A240D3">
            <w:pPr>
              <w:pStyle w:val="TAL"/>
              <w:rPr>
                <w:rFonts w:eastAsia="MS Mincho"/>
                <w:lang w:eastAsia="en-US"/>
              </w:rPr>
            </w:pPr>
            <w:r w:rsidRPr="00CA7D85">
              <w:rPr>
                <w:rFonts w:eastAsia="MS Mincho"/>
                <w:lang w:eastAsia="en-US"/>
              </w:rPr>
              <w:t xml:space="preserve">        measObjectNR</w:t>
            </w:r>
          </w:p>
        </w:tc>
        <w:tc>
          <w:tcPr>
            <w:tcW w:w="2267" w:type="dxa"/>
          </w:tcPr>
          <w:p w14:paraId="00CCB7F0" w14:textId="77777777" w:rsidR="00F111EC" w:rsidRPr="00CA7D85" w:rsidRDefault="00F111EC" w:rsidP="00A240D3">
            <w:pPr>
              <w:pStyle w:val="TAL"/>
              <w:rPr>
                <w:rFonts w:eastAsia="MS Mincho"/>
                <w:lang w:eastAsia="en-US"/>
              </w:rPr>
            </w:pPr>
            <w:r w:rsidRPr="00CA7D85">
              <w:rPr>
                <w:rFonts w:eastAsia="MS Mincho"/>
                <w:lang w:eastAsia="en-US"/>
              </w:rPr>
              <w:t>MeasObjectNR(54)</w:t>
            </w:r>
          </w:p>
        </w:tc>
        <w:tc>
          <w:tcPr>
            <w:tcW w:w="1700" w:type="dxa"/>
          </w:tcPr>
          <w:p w14:paraId="48B92E94" w14:textId="77777777" w:rsidR="00F111EC" w:rsidRPr="00CA7D85" w:rsidRDefault="00F111EC" w:rsidP="00A240D3">
            <w:pPr>
              <w:pStyle w:val="TAL"/>
              <w:rPr>
                <w:rFonts w:eastAsia="MS Mincho"/>
                <w:lang w:eastAsia="en-US"/>
              </w:rPr>
            </w:pPr>
            <w:r w:rsidRPr="00CA7D85">
              <w:rPr>
                <w:rFonts w:eastAsia="MS Mincho"/>
                <w:lang w:eastAsia="en-US"/>
              </w:rPr>
              <w:t>ssbFrequency IE equals the ARFCN for NR Cell 1</w:t>
            </w:r>
          </w:p>
          <w:p w14:paraId="033CCD0C" w14:textId="5FE607B0" w:rsidR="00F111EC" w:rsidRPr="00CA7D85" w:rsidRDefault="00F111EC" w:rsidP="00A240D3">
            <w:pPr>
              <w:pStyle w:val="TAL"/>
              <w:rPr>
                <w:rFonts w:eastAsia="MS Mincho"/>
                <w:lang w:eastAsia="en-US"/>
              </w:rPr>
            </w:pPr>
            <w:r w:rsidRPr="00CA7D85">
              <w:rPr>
                <w:rFonts w:eastAsia="MS Mincho"/>
                <w:lang w:eastAsia="en-US"/>
              </w:rPr>
              <w:t>Thresh value set to -10</w:t>
            </w:r>
            <w:r w:rsidR="00825E25" w:rsidRPr="00CA7D85">
              <w:rPr>
                <w:rFonts w:eastAsia="MS Mincho"/>
              </w:rPr>
              <w:t>2</w:t>
            </w:r>
            <w:r w:rsidRPr="00CA7D85">
              <w:rPr>
                <w:rFonts w:eastAsia="MS Mincho"/>
                <w:lang w:eastAsia="en-US"/>
              </w:rPr>
              <w:t>dBm</w:t>
            </w:r>
          </w:p>
        </w:tc>
        <w:tc>
          <w:tcPr>
            <w:tcW w:w="1245" w:type="dxa"/>
          </w:tcPr>
          <w:p w14:paraId="4E92E5CE" w14:textId="77777777" w:rsidR="00F111EC" w:rsidRPr="00CA7D85" w:rsidRDefault="00F111EC" w:rsidP="00A240D3">
            <w:pPr>
              <w:pStyle w:val="TAL"/>
              <w:rPr>
                <w:rFonts w:eastAsia="MS Mincho"/>
                <w:lang w:eastAsia="en-US"/>
              </w:rPr>
            </w:pPr>
          </w:p>
        </w:tc>
      </w:tr>
      <w:tr w:rsidR="00F111EC" w:rsidRPr="00CA7D85" w14:paraId="5AB3DE7D" w14:textId="77777777" w:rsidTr="001E2CC4">
        <w:tc>
          <w:tcPr>
            <w:tcW w:w="4535" w:type="dxa"/>
          </w:tcPr>
          <w:p w14:paraId="74BCF1AB" w14:textId="77777777" w:rsidR="00F111EC" w:rsidRPr="00CA7D85" w:rsidRDefault="00F111EC" w:rsidP="00A240D3">
            <w:pPr>
              <w:pStyle w:val="TAL"/>
              <w:rPr>
                <w:rFonts w:eastAsia="MS Mincho"/>
                <w:lang w:eastAsia="en-US"/>
              </w:rPr>
            </w:pPr>
            <w:r w:rsidRPr="00CA7D85">
              <w:rPr>
                <w:rFonts w:eastAsia="MS Mincho"/>
                <w:lang w:eastAsia="en-US"/>
              </w:rPr>
              <w:t xml:space="preserve">      }</w:t>
            </w:r>
          </w:p>
        </w:tc>
        <w:tc>
          <w:tcPr>
            <w:tcW w:w="2267" w:type="dxa"/>
          </w:tcPr>
          <w:p w14:paraId="0F902CBA" w14:textId="77777777" w:rsidR="00F111EC" w:rsidRPr="00CA7D85" w:rsidRDefault="00F111EC" w:rsidP="00A240D3">
            <w:pPr>
              <w:pStyle w:val="TAL"/>
              <w:rPr>
                <w:rFonts w:eastAsia="MS Mincho"/>
                <w:lang w:eastAsia="en-US"/>
              </w:rPr>
            </w:pPr>
          </w:p>
        </w:tc>
        <w:tc>
          <w:tcPr>
            <w:tcW w:w="1700" w:type="dxa"/>
          </w:tcPr>
          <w:p w14:paraId="29109BEF" w14:textId="77777777" w:rsidR="00F111EC" w:rsidRPr="00CA7D85" w:rsidRDefault="00F111EC" w:rsidP="00A240D3">
            <w:pPr>
              <w:pStyle w:val="TAL"/>
              <w:rPr>
                <w:rFonts w:eastAsia="MS Mincho"/>
                <w:lang w:eastAsia="en-US"/>
              </w:rPr>
            </w:pPr>
          </w:p>
        </w:tc>
        <w:tc>
          <w:tcPr>
            <w:tcW w:w="1245" w:type="dxa"/>
          </w:tcPr>
          <w:p w14:paraId="7D3AFAC9" w14:textId="77777777" w:rsidR="00F111EC" w:rsidRPr="00CA7D85" w:rsidRDefault="00F111EC" w:rsidP="00A240D3">
            <w:pPr>
              <w:pStyle w:val="TAL"/>
              <w:rPr>
                <w:rFonts w:eastAsia="MS Mincho"/>
                <w:lang w:eastAsia="en-US"/>
              </w:rPr>
            </w:pPr>
          </w:p>
        </w:tc>
      </w:tr>
      <w:tr w:rsidR="00F111EC" w:rsidRPr="00CA7D85" w14:paraId="3B99A389" w14:textId="77777777" w:rsidTr="0016650B">
        <w:tc>
          <w:tcPr>
            <w:tcW w:w="4535" w:type="dxa"/>
          </w:tcPr>
          <w:p w14:paraId="416B49C9" w14:textId="77777777" w:rsidR="00F111EC" w:rsidRPr="00CA7D85" w:rsidRDefault="00F111EC" w:rsidP="0016650B">
            <w:pPr>
              <w:pStyle w:val="TAL"/>
              <w:rPr>
                <w:rFonts w:eastAsia="MS Mincho"/>
                <w:lang w:eastAsia="en-US"/>
              </w:rPr>
            </w:pPr>
            <w:r w:rsidRPr="00CA7D85">
              <w:rPr>
                <w:rFonts w:eastAsia="MS Mincho"/>
                <w:lang w:eastAsia="en-US"/>
              </w:rPr>
              <w:t xml:space="preserve">    }</w:t>
            </w:r>
          </w:p>
        </w:tc>
        <w:tc>
          <w:tcPr>
            <w:tcW w:w="2267" w:type="dxa"/>
          </w:tcPr>
          <w:p w14:paraId="4BFA7ED5" w14:textId="77777777" w:rsidR="00F111EC" w:rsidRPr="00CA7D85" w:rsidRDefault="00F111EC" w:rsidP="0016650B">
            <w:pPr>
              <w:pStyle w:val="TAL"/>
              <w:rPr>
                <w:rFonts w:eastAsia="MS Mincho"/>
                <w:lang w:eastAsia="en-US"/>
              </w:rPr>
            </w:pPr>
          </w:p>
        </w:tc>
        <w:tc>
          <w:tcPr>
            <w:tcW w:w="1700" w:type="dxa"/>
          </w:tcPr>
          <w:p w14:paraId="63E090E9" w14:textId="77777777" w:rsidR="00F111EC" w:rsidRPr="00CA7D85" w:rsidRDefault="00F111EC" w:rsidP="0016650B">
            <w:pPr>
              <w:pStyle w:val="TAL"/>
              <w:rPr>
                <w:rFonts w:eastAsia="MS Mincho"/>
                <w:lang w:eastAsia="en-US"/>
              </w:rPr>
            </w:pPr>
          </w:p>
        </w:tc>
        <w:tc>
          <w:tcPr>
            <w:tcW w:w="1245" w:type="dxa"/>
          </w:tcPr>
          <w:p w14:paraId="39242B30" w14:textId="77777777" w:rsidR="00F111EC" w:rsidRPr="00CA7D85" w:rsidRDefault="00F111EC" w:rsidP="0016650B">
            <w:pPr>
              <w:pStyle w:val="TAL"/>
              <w:rPr>
                <w:rFonts w:eastAsia="MS Mincho"/>
                <w:lang w:eastAsia="en-US"/>
              </w:rPr>
            </w:pPr>
          </w:p>
        </w:tc>
      </w:tr>
      <w:tr w:rsidR="00F111EC" w:rsidRPr="00CA7D85" w14:paraId="32F93728" w14:textId="77777777" w:rsidTr="001E2CC4">
        <w:tc>
          <w:tcPr>
            <w:tcW w:w="4535" w:type="dxa"/>
          </w:tcPr>
          <w:p w14:paraId="1023831B" w14:textId="77777777" w:rsidR="00F111EC" w:rsidRPr="00CA7D85" w:rsidRDefault="00F111EC" w:rsidP="00A240D3">
            <w:pPr>
              <w:pStyle w:val="TAL"/>
              <w:rPr>
                <w:rFonts w:eastAsia="MS Mincho"/>
                <w:lang w:eastAsia="en-US"/>
              </w:rPr>
            </w:pPr>
            <w:r w:rsidRPr="00CA7D85">
              <w:rPr>
                <w:rFonts w:eastAsia="MS Mincho"/>
                <w:lang w:eastAsia="en-US"/>
              </w:rPr>
              <w:t xml:space="preserve">  }</w:t>
            </w:r>
          </w:p>
        </w:tc>
        <w:tc>
          <w:tcPr>
            <w:tcW w:w="2267" w:type="dxa"/>
          </w:tcPr>
          <w:p w14:paraId="3D696F76" w14:textId="77777777" w:rsidR="00F111EC" w:rsidRPr="00CA7D85" w:rsidRDefault="00F111EC" w:rsidP="00A240D3">
            <w:pPr>
              <w:pStyle w:val="TAL"/>
              <w:rPr>
                <w:rFonts w:eastAsia="MS Mincho"/>
                <w:lang w:eastAsia="en-US"/>
              </w:rPr>
            </w:pPr>
          </w:p>
        </w:tc>
        <w:tc>
          <w:tcPr>
            <w:tcW w:w="1700" w:type="dxa"/>
          </w:tcPr>
          <w:p w14:paraId="10E5D4BE" w14:textId="77777777" w:rsidR="00F111EC" w:rsidRPr="00CA7D85" w:rsidRDefault="00F111EC" w:rsidP="00A240D3">
            <w:pPr>
              <w:pStyle w:val="TAL"/>
              <w:rPr>
                <w:rFonts w:eastAsia="MS Mincho"/>
                <w:lang w:eastAsia="en-US"/>
              </w:rPr>
            </w:pPr>
          </w:p>
        </w:tc>
        <w:tc>
          <w:tcPr>
            <w:tcW w:w="1245" w:type="dxa"/>
          </w:tcPr>
          <w:p w14:paraId="5C1F2C74" w14:textId="77777777" w:rsidR="00F111EC" w:rsidRPr="00CA7D85" w:rsidRDefault="00F111EC" w:rsidP="00A240D3">
            <w:pPr>
              <w:pStyle w:val="TAL"/>
              <w:rPr>
                <w:rFonts w:eastAsia="MS Mincho"/>
                <w:lang w:eastAsia="en-US"/>
              </w:rPr>
            </w:pPr>
          </w:p>
        </w:tc>
      </w:tr>
      <w:tr w:rsidR="00F111EC" w:rsidRPr="00CA7D85" w14:paraId="3E663C68" w14:textId="77777777" w:rsidTr="001E2CC4">
        <w:tc>
          <w:tcPr>
            <w:tcW w:w="4535" w:type="dxa"/>
          </w:tcPr>
          <w:p w14:paraId="1DC5CB48" w14:textId="77777777" w:rsidR="00F111EC" w:rsidRPr="00CA7D85" w:rsidRDefault="00F111EC" w:rsidP="00A240D3">
            <w:pPr>
              <w:pStyle w:val="TAL"/>
              <w:rPr>
                <w:rFonts w:eastAsia="MS Mincho"/>
                <w:lang w:eastAsia="en-US"/>
              </w:rPr>
            </w:pPr>
            <w:r w:rsidRPr="00CA7D85">
              <w:rPr>
                <w:rFonts w:eastAsia="MS Mincho"/>
                <w:lang w:eastAsia="en-US"/>
              </w:rPr>
              <w:t xml:space="preserve">  ReportConfigToAddModList </w:t>
            </w:r>
            <w:r w:rsidRPr="00CA7D85">
              <w:rPr>
                <w:rFonts w:eastAsia="MS Mincho"/>
                <w:snapToGrid w:val="0"/>
                <w:lang w:eastAsia="en-US"/>
              </w:rPr>
              <w:t xml:space="preserve">SEQUENCE(SIZE (1..maxReportConfigId)) OF </w:t>
            </w:r>
            <w:r w:rsidRPr="00CA7D85">
              <w:t>ReportConfigToAddMod</w:t>
            </w:r>
            <w:r w:rsidRPr="00CA7D85">
              <w:rPr>
                <w:rFonts w:eastAsia="MS Mincho"/>
                <w:snapToGrid w:val="0"/>
                <w:lang w:eastAsia="en-US"/>
              </w:rPr>
              <w:t xml:space="preserve"> </w:t>
            </w:r>
            <w:r w:rsidRPr="00CA7D85">
              <w:rPr>
                <w:rFonts w:eastAsia="MS Mincho"/>
                <w:lang w:eastAsia="en-US"/>
              </w:rPr>
              <w:t>{</w:t>
            </w:r>
          </w:p>
        </w:tc>
        <w:tc>
          <w:tcPr>
            <w:tcW w:w="2267" w:type="dxa"/>
          </w:tcPr>
          <w:p w14:paraId="48144327" w14:textId="77777777" w:rsidR="00F111EC" w:rsidRPr="00CA7D85" w:rsidRDefault="00F111EC" w:rsidP="00A240D3">
            <w:pPr>
              <w:pStyle w:val="TAL"/>
              <w:rPr>
                <w:rFonts w:eastAsia="MS Mincho"/>
                <w:lang w:eastAsia="en-US"/>
              </w:rPr>
            </w:pPr>
            <w:r w:rsidRPr="00CA7D85">
              <w:rPr>
                <w:rFonts w:eastAsia="MS Mincho"/>
                <w:lang w:eastAsia="en-US"/>
              </w:rPr>
              <w:t>2 entries</w:t>
            </w:r>
          </w:p>
        </w:tc>
        <w:tc>
          <w:tcPr>
            <w:tcW w:w="1700" w:type="dxa"/>
          </w:tcPr>
          <w:p w14:paraId="4C60F946" w14:textId="77777777" w:rsidR="00F111EC" w:rsidRPr="00CA7D85" w:rsidRDefault="00F111EC" w:rsidP="00A240D3">
            <w:pPr>
              <w:pStyle w:val="TAL"/>
              <w:rPr>
                <w:rFonts w:eastAsia="MS Mincho"/>
                <w:lang w:eastAsia="en-US"/>
              </w:rPr>
            </w:pPr>
          </w:p>
        </w:tc>
        <w:tc>
          <w:tcPr>
            <w:tcW w:w="1245" w:type="dxa"/>
          </w:tcPr>
          <w:p w14:paraId="3F47BE8F" w14:textId="77777777" w:rsidR="00F111EC" w:rsidRPr="00CA7D85" w:rsidRDefault="00F111EC" w:rsidP="00A240D3">
            <w:pPr>
              <w:pStyle w:val="TAL"/>
              <w:rPr>
                <w:rFonts w:eastAsia="MS Mincho"/>
                <w:lang w:eastAsia="en-US"/>
              </w:rPr>
            </w:pPr>
          </w:p>
        </w:tc>
      </w:tr>
      <w:tr w:rsidR="00F111EC" w:rsidRPr="00CA7D85" w14:paraId="3E18189C" w14:textId="77777777" w:rsidTr="0016650B">
        <w:tc>
          <w:tcPr>
            <w:tcW w:w="4535" w:type="dxa"/>
          </w:tcPr>
          <w:p w14:paraId="73282E0E" w14:textId="77777777" w:rsidR="00F111EC" w:rsidRPr="00CA7D85" w:rsidRDefault="00F111EC" w:rsidP="00F111EC">
            <w:pPr>
              <w:pStyle w:val="TAL"/>
              <w:rPr>
                <w:rFonts w:eastAsia="MS Mincho"/>
                <w:lang w:eastAsia="en-US"/>
              </w:rPr>
            </w:pPr>
            <w:r w:rsidRPr="00CA7D85">
              <w:rPr>
                <w:lang w:eastAsia="en-US"/>
              </w:rPr>
              <w:t xml:space="preserve">    </w:t>
            </w:r>
            <w:r w:rsidRPr="00CA7D85">
              <w:t xml:space="preserve">ReportConfigToAddMod[1] </w:t>
            </w:r>
            <w:r w:rsidRPr="00CA7D85">
              <w:rPr>
                <w:snapToGrid w:val="0"/>
                <w:lang w:eastAsia="en-US"/>
              </w:rPr>
              <w:t>SEQUENCE {</w:t>
            </w:r>
          </w:p>
        </w:tc>
        <w:tc>
          <w:tcPr>
            <w:tcW w:w="2267" w:type="dxa"/>
          </w:tcPr>
          <w:p w14:paraId="677BCBD7" w14:textId="77777777" w:rsidR="00F111EC" w:rsidRPr="00CA7D85" w:rsidRDefault="00F111EC" w:rsidP="00F111EC">
            <w:pPr>
              <w:pStyle w:val="TAL"/>
              <w:rPr>
                <w:rFonts w:eastAsia="MS Mincho"/>
                <w:lang w:eastAsia="en-US"/>
              </w:rPr>
            </w:pPr>
          </w:p>
        </w:tc>
        <w:tc>
          <w:tcPr>
            <w:tcW w:w="1700" w:type="dxa"/>
          </w:tcPr>
          <w:p w14:paraId="1347E195" w14:textId="77777777" w:rsidR="00F111EC" w:rsidRPr="00CA7D85" w:rsidRDefault="00F111EC" w:rsidP="00F111EC">
            <w:pPr>
              <w:pStyle w:val="TAL"/>
              <w:rPr>
                <w:rFonts w:eastAsia="MS Mincho"/>
                <w:lang w:eastAsia="en-US"/>
              </w:rPr>
            </w:pPr>
            <w:r w:rsidRPr="00CA7D85">
              <w:rPr>
                <w:lang w:eastAsia="en-US"/>
              </w:rPr>
              <w:t>entry 1</w:t>
            </w:r>
          </w:p>
        </w:tc>
        <w:tc>
          <w:tcPr>
            <w:tcW w:w="1245" w:type="dxa"/>
          </w:tcPr>
          <w:p w14:paraId="47A5C8E0" w14:textId="77777777" w:rsidR="00F111EC" w:rsidRPr="00CA7D85" w:rsidRDefault="00F111EC" w:rsidP="00F111EC">
            <w:pPr>
              <w:pStyle w:val="TAL"/>
              <w:rPr>
                <w:rFonts w:eastAsia="MS Mincho"/>
              </w:rPr>
            </w:pPr>
          </w:p>
        </w:tc>
      </w:tr>
      <w:tr w:rsidR="00F111EC" w:rsidRPr="00CA7D85" w14:paraId="6AE6F42F" w14:textId="77777777" w:rsidTr="001E2CC4">
        <w:tc>
          <w:tcPr>
            <w:tcW w:w="4535" w:type="dxa"/>
          </w:tcPr>
          <w:p w14:paraId="3D74ED57" w14:textId="77777777" w:rsidR="00F111EC" w:rsidRPr="00CA7D85" w:rsidRDefault="00F111EC" w:rsidP="00A240D3">
            <w:pPr>
              <w:pStyle w:val="TAL"/>
              <w:rPr>
                <w:rFonts w:eastAsia="MS Mincho"/>
                <w:lang w:eastAsia="en-US"/>
              </w:rPr>
            </w:pPr>
            <w:r w:rsidRPr="00CA7D85">
              <w:rPr>
                <w:rFonts w:eastAsia="MS Mincho"/>
                <w:lang w:eastAsia="en-US"/>
              </w:rPr>
              <w:t xml:space="preserve">      reportConfigId</w:t>
            </w:r>
          </w:p>
        </w:tc>
        <w:tc>
          <w:tcPr>
            <w:tcW w:w="2267" w:type="dxa"/>
          </w:tcPr>
          <w:p w14:paraId="49C2062F" w14:textId="77777777" w:rsidR="00F111EC" w:rsidRPr="00CA7D85" w:rsidRDefault="00F111EC" w:rsidP="00A240D3">
            <w:pPr>
              <w:pStyle w:val="TAL"/>
              <w:rPr>
                <w:rFonts w:eastAsia="MS Mincho"/>
                <w:lang w:eastAsia="en-US"/>
              </w:rPr>
            </w:pPr>
            <w:r w:rsidRPr="00CA7D85">
              <w:rPr>
                <w:rFonts w:eastAsia="MS Mincho"/>
                <w:lang w:eastAsia="en-US"/>
              </w:rPr>
              <w:t>1</w:t>
            </w:r>
          </w:p>
        </w:tc>
        <w:tc>
          <w:tcPr>
            <w:tcW w:w="1700" w:type="dxa"/>
          </w:tcPr>
          <w:p w14:paraId="33742246" w14:textId="77777777" w:rsidR="00F111EC" w:rsidRPr="00CA7D85" w:rsidRDefault="00F111EC" w:rsidP="00A240D3">
            <w:pPr>
              <w:pStyle w:val="TAL"/>
              <w:rPr>
                <w:rFonts w:eastAsia="MS Mincho"/>
                <w:lang w:eastAsia="en-US"/>
              </w:rPr>
            </w:pPr>
          </w:p>
        </w:tc>
        <w:tc>
          <w:tcPr>
            <w:tcW w:w="1245" w:type="dxa"/>
          </w:tcPr>
          <w:p w14:paraId="0953B22C" w14:textId="77777777" w:rsidR="00F111EC" w:rsidRPr="00CA7D85" w:rsidRDefault="00F111EC" w:rsidP="00A240D3">
            <w:pPr>
              <w:pStyle w:val="TAL"/>
              <w:rPr>
                <w:rFonts w:eastAsia="MS Mincho"/>
              </w:rPr>
            </w:pPr>
          </w:p>
        </w:tc>
      </w:tr>
      <w:tr w:rsidR="00F111EC" w:rsidRPr="00CA7D85" w14:paraId="7225BA1D" w14:textId="77777777" w:rsidTr="001E2CC4">
        <w:tc>
          <w:tcPr>
            <w:tcW w:w="4535" w:type="dxa"/>
          </w:tcPr>
          <w:p w14:paraId="3932A3BD" w14:textId="77777777" w:rsidR="00F111EC" w:rsidRPr="00CA7D85" w:rsidRDefault="00F111EC" w:rsidP="00A240D3">
            <w:pPr>
              <w:pStyle w:val="TAL"/>
              <w:rPr>
                <w:rFonts w:eastAsia="MS Mincho"/>
                <w:lang w:eastAsia="en-US"/>
              </w:rPr>
            </w:pPr>
            <w:r w:rsidRPr="00CA7D85">
              <w:rPr>
                <w:rFonts w:eastAsia="MS Mincho"/>
                <w:lang w:eastAsia="en-US"/>
              </w:rPr>
              <w:t xml:space="preserve">      reportConfig CHOICE {</w:t>
            </w:r>
          </w:p>
        </w:tc>
        <w:tc>
          <w:tcPr>
            <w:tcW w:w="2267" w:type="dxa"/>
          </w:tcPr>
          <w:p w14:paraId="66C05C74" w14:textId="77777777" w:rsidR="00F111EC" w:rsidRPr="00CA7D85" w:rsidRDefault="00F111EC" w:rsidP="00A240D3">
            <w:pPr>
              <w:pStyle w:val="TAL"/>
              <w:rPr>
                <w:rFonts w:eastAsia="MS Mincho"/>
                <w:lang w:eastAsia="en-US"/>
              </w:rPr>
            </w:pPr>
          </w:p>
        </w:tc>
        <w:tc>
          <w:tcPr>
            <w:tcW w:w="1700" w:type="dxa"/>
          </w:tcPr>
          <w:p w14:paraId="7CA7C353" w14:textId="77777777" w:rsidR="00F111EC" w:rsidRPr="00CA7D85" w:rsidRDefault="00F111EC" w:rsidP="00A240D3">
            <w:pPr>
              <w:pStyle w:val="TAL"/>
              <w:rPr>
                <w:rFonts w:eastAsia="MS Mincho"/>
                <w:lang w:eastAsia="en-US"/>
              </w:rPr>
            </w:pPr>
          </w:p>
        </w:tc>
        <w:tc>
          <w:tcPr>
            <w:tcW w:w="1245" w:type="dxa"/>
          </w:tcPr>
          <w:p w14:paraId="4AFD4AA7" w14:textId="77777777" w:rsidR="00F111EC" w:rsidRPr="00CA7D85" w:rsidRDefault="00F111EC" w:rsidP="00A240D3">
            <w:pPr>
              <w:pStyle w:val="TAL"/>
              <w:rPr>
                <w:rFonts w:eastAsia="MS Mincho"/>
              </w:rPr>
            </w:pPr>
          </w:p>
        </w:tc>
      </w:tr>
      <w:tr w:rsidR="00F111EC" w:rsidRPr="00CA7D85" w14:paraId="555FDA3D" w14:textId="77777777" w:rsidTr="001E2CC4">
        <w:tc>
          <w:tcPr>
            <w:tcW w:w="4535" w:type="dxa"/>
          </w:tcPr>
          <w:p w14:paraId="2C61D562" w14:textId="77777777" w:rsidR="00F111EC" w:rsidRPr="00CA7D85" w:rsidRDefault="00F111EC" w:rsidP="00A240D3">
            <w:pPr>
              <w:pStyle w:val="TAL"/>
              <w:rPr>
                <w:rFonts w:eastAsia="MS Mincho"/>
                <w:lang w:eastAsia="en-US"/>
              </w:rPr>
            </w:pPr>
            <w:r w:rsidRPr="00CA7D85">
              <w:rPr>
                <w:rFonts w:eastAsia="MS Mincho"/>
                <w:lang w:eastAsia="en-US"/>
              </w:rPr>
              <w:t xml:space="preserve">        reportConfigNR</w:t>
            </w:r>
          </w:p>
        </w:tc>
        <w:tc>
          <w:tcPr>
            <w:tcW w:w="2267" w:type="dxa"/>
          </w:tcPr>
          <w:p w14:paraId="4043EB57" w14:textId="77777777" w:rsidR="00F111EC" w:rsidRPr="00CA7D85" w:rsidRDefault="00F111EC" w:rsidP="00A240D3">
            <w:pPr>
              <w:pStyle w:val="TAL"/>
              <w:rPr>
                <w:rFonts w:eastAsia="MS Mincho"/>
                <w:lang w:eastAsia="en-US"/>
              </w:rPr>
            </w:pPr>
            <w:r w:rsidRPr="00CA7D85">
              <w:rPr>
                <w:rFonts w:eastAsia="MS Mincho"/>
                <w:lang w:eastAsia="en-US"/>
              </w:rPr>
              <w:t>ReportConfigNR(6</w:t>
            </w:r>
            <w:r w:rsidRPr="00CA7D85">
              <w:rPr>
                <w:rFonts w:eastAsia="MS Mincho"/>
              </w:rPr>
              <w:t>3</w:t>
            </w:r>
            <w:r w:rsidRPr="00CA7D85">
              <w:rPr>
                <w:rFonts w:eastAsia="MS Mincho"/>
                <w:lang w:eastAsia="en-US"/>
              </w:rPr>
              <w:t>)</w:t>
            </w:r>
          </w:p>
        </w:tc>
        <w:tc>
          <w:tcPr>
            <w:tcW w:w="1700" w:type="dxa"/>
          </w:tcPr>
          <w:p w14:paraId="08A8412D" w14:textId="16C1C3E1" w:rsidR="00F111EC" w:rsidRPr="00CA7D85" w:rsidRDefault="00F111EC" w:rsidP="00A240D3">
            <w:pPr>
              <w:pStyle w:val="TAL"/>
              <w:rPr>
                <w:rFonts w:eastAsia="MS Mincho"/>
                <w:lang w:eastAsia="en-US"/>
              </w:rPr>
            </w:pPr>
            <w:r w:rsidRPr="00CA7D85">
              <w:rPr>
                <w:rFonts w:eastAsia="MS Mincho"/>
                <w:lang w:eastAsia="en-US"/>
              </w:rPr>
              <w:t>Thresh value set to -9</w:t>
            </w:r>
            <w:r w:rsidR="00825E25" w:rsidRPr="00CA7D85">
              <w:rPr>
                <w:rFonts w:eastAsia="MS Mincho"/>
              </w:rPr>
              <w:t>3</w:t>
            </w:r>
            <w:r w:rsidRPr="00CA7D85">
              <w:rPr>
                <w:rFonts w:eastAsia="MS Mincho"/>
                <w:lang w:eastAsia="en-US"/>
              </w:rPr>
              <w:t>dBm</w:t>
            </w:r>
          </w:p>
        </w:tc>
        <w:tc>
          <w:tcPr>
            <w:tcW w:w="1245" w:type="dxa"/>
          </w:tcPr>
          <w:p w14:paraId="39D90349" w14:textId="77777777" w:rsidR="00F111EC" w:rsidRPr="00CA7D85" w:rsidRDefault="00F111EC" w:rsidP="00A240D3">
            <w:pPr>
              <w:pStyle w:val="TAL"/>
              <w:rPr>
                <w:rFonts w:eastAsia="MS Mincho"/>
              </w:rPr>
            </w:pPr>
            <w:r w:rsidRPr="00CA7D85">
              <w:rPr>
                <w:rFonts w:eastAsia="MS Mincho"/>
              </w:rPr>
              <w:t>EVENT_A2</w:t>
            </w:r>
          </w:p>
        </w:tc>
      </w:tr>
      <w:tr w:rsidR="00F111EC" w:rsidRPr="00CA7D85" w14:paraId="7B345310" w14:textId="77777777" w:rsidTr="001E2CC4">
        <w:tc>
          <w:tcPr>
            <w:tcW w:w="4535" w:type="dxa"/>
          </w:tcPr>
          <w:p w14:paraId="59444461" w14:textId="77777777" w:rsidR="00F111EC" w:rsidRPr="00CA7D85" w:rsidRDefault="00F111EC" w:rsidP="00A240D3">
            <w:pPr>
              <w:pStyle w:val="TAL"/>
              <w:rPr>
                <w:rFonts w:eastAsia="MS Mincho"/>
                <w:lang w:eastAsia="en-US"/>
              </w:rPr>
            </w:pPr>
            <w:r w:rsidRPr="00CA7D85">
              <w:rPr>
                <w:rFonts w:eastAsia="MS Mincho"/>
                <w:lang w:eastAsia="en-US"/>
              </w:rPr>
              <w:t xml:space="preserve">      }</w:t>
            </w:r>
          </w:p>
        </w:tc>
        <w:tc>
          <w:tcPr>
            <w:tcW w:w="2267" w:type="dxa"/>
          </w:tcPr>
          <w:p w14:paraId="2B001E7F" w14:textId="77777777" w:rsidR="00F111EC" w:rsidRPr="00CA7D85" w:rsidRDefault="00F111EC" w:rsidP="00A240D3">
            <w:pPr>
              <w:pStyle w:val="TAL"/>
              <w:rPr>
                <w:rFonts w:eastAsia="MS Mincho"/>
                <w:lang w:eastAsia="en-US"/>
              </w:rPr>
            </w:pPr>
          </w:p>
        </w:tc>
        <w:tc>
          <w:tcPr>
            <w:tcW w:w="1700" w:type="dxa"/>
          </w:tcPr>
          <w:p w14:paraId="3E9EBF22" w14:textId="77777777" w:rsidR="00F111EC" w:rsidRPr="00CA7D85" w:rsidRDefault="00F111EC" w:rsidP="00A240D3">
            <w:pPr>
              <w:pStyle w:val="TAL"/>
              <w:rPr>
                <w:rFonts w:eastAsia="MS Mincho"/>
                <w:lang w:eastAsia="en-US"/>
              </w:rPr>
            </w:pPr>
          </w:p>
        </w:tc>
        <w:tc>
          <w:tcPr>
            <w:tcW w:w="1245" w:type="dxa"/>
          </w:tcPr>
          <w:p w14:paraId="6B1762C0" w14:textId="77777777" w:rsidR="00F111EC" w:rsidRPr="00CA7D85" w:rsidRDefault="00F111EC" w:rsidP="00A240D3">
            <w:pPr>
              <w:pStyle w:val="TAL"/>
              <w:rPr>
                <w:rFonts w:eastAsia="MS Mincho"/>
              </w:rPr>
            </w:pPr>
          </w:p>
        </w:tc>
      </w:tr>
      <w:tr w:rsidR="00F111EC" w:rsidRPr="00CA7D85" w14:paraId="74603905" w14:textId="77777777" w:rsidTr="0016650B">
        <w:tc>
          <w:tcPr>
            <w:tcW w:w="4535" w:type="dxa"/>
          </w:tcPr>
          <w:p w14:paraId="21637BA2" w14:textId="77777777" w:rsidR="00F111EC" w:rsidRPr="00CA7D85" w:rsidRDefault="00F111EC" w:rsidP="0016650B">
            <w:pPr>
              <w:pStyle w:val="TAL"/>
              <w:rPr>
                <w:rFonts w:eastAsia="MS Mincho"/>
                <w:lang w:eastAsia="en-US"/>
              </w:rPr>
            </w:pPr>
            <w:r w:rsidRPr="00CA7D85">
              <w:rPr>
                <w:rFonts w:eastAsia="MS Mincho"/>
                <w:lang w:eastAsia="en-US"/>
              </w:rPr>
              <w:t xml:space="preserve">    }</w:t>
            </w:r>
          </w:p>
        </w:tc>
        <w:tc>
          <w:tcPr>
            <w:tcW w:w="2267" w:type="dxa"/>
          </w:tcPr>
          <w:p w14:paraId="008AC235" w14:textId="77777777" w:rsidR="00F111EC" w:rsidRPr="00CA7D85" w:rsidRDefault="00F111EC" w:rsidP="0016650B">
            <w:pPr>
              <w:pStyle w:val="TAL"/>
              <w:rPr>
                <w:rFonts w:eastAsia="MS Mincho"/>
                <w:lang w:eastAsia="en-US"/>
              </w:rPr>
            </w:pPr>
          </w:p>
        </w:tc>
        <w:tc>
          <w:tcPr>
            <w:tcW w:w="1700" w:type="dxa"/>
          </w:tcPr>
          <w:p w14:paraId="66492240" w14:textId="77777777" w:rsidR="00F111EC" w:rsidRPr="00CA7D85" w:rsidRDefault="00F111EC" w:rsidP="0016650B">
            <w:pPr>
              <w:pStyle w:val="TAL"/>
              <w:rPr>
                <w:rFonts w:eastAsia="MS Mincho"/>
                <w:lang w:eastAsia="en-US"/>
              </w:rPr>
            </w:pPr>
          </w:p>
        </w:tc>
        <w:tc>
          <w:tcPr>
            <w:tcW w:w="1245" w:type="dxa"/>
          </w:tcPr>
          <w:p w14:paraId="1EB3D788" w14:textId="77777777" w:rsidR="00F111EC" w:rsidRPr="00CA7D85" w:rsidRDefault="00F111EC" w:rsidP="0016650B">
            <w:pPr>
              <w:pStyle w:val="TAL"/>
              <w:rPr>
                <w:rFonts w:eastAsia="MS Mincho"/>
              </w:rPr>
            </w:pPr>
          </w:p>
        </w:tc>
      </w:tr>
      <w:tr w:rsidR="00F111EC" w:rsidRPr="00CA7D85" w14:paraId="2BEA23D2" w14:textId="77777777" w:rsidTr="0016650B">
        <w:tc>
          <w:tcPr>
            <w:tcW w:w="4535" w:type="dxa"/>
          </w:tcPr>
          <w:p w14:paraId="2A7872FF" w14:textId="77777777" w:rsidR="00F111EC" w:rsidRPr="00CA7D85" w:rsidRDefault="00F111EC" w:rsidP="0016650B">
            <w:pPr>
              <w:pStyle w:val="TAL"/>
              <w:rPr>
                <w:rFonts w:eastAsia="MS Mincho"/>
                <w:lang w:eastAsia="en-US"/>
              </w:rPr>
            </w:pPr>
            <w:r w:rsidRPr="00CA7D85">
              <w:rPr>
                <w:lang w:eastAsia="en-US"/>
              </w:rPr>
              <w:t xml:space="preserve">    </w:t>
            </w:r>
            <w:r w:rsidRPr="00CA7D85">
              <w:t xml:space="preserve">ReportConfigToAddMod[2] </w:t>
            </w:r>
            <w:r w:rsidRPr="00CA7D85">
              <w:rPr>
                <w:snapToGrid w:val="0"/>
                <w:lang w:eastAsia="en-US"/>
              </w:rPr>
              <w:t>SEQUENCE {</w:t>
            </w:r>
          </w:p>
        </w:tc>
        <w:tc>
          <w:tcPr>
            <w:tcW w:w="2267" w:type="dxa"/>
          </w:tcPr>
          <w:p w14:paraId="69E075FA" w14:textId="77777777" w:rsidR="00F111EC" w:rsidRPr="00CA7D85" w:rsidRDefault="00F111EC" w:rsidP="0016650B">
            <w:pPr>
              <w:pStyle w:val="TAL"/>
              <w:rPr>
                <w:rFonts w:eastAsia="MS Mincho"/>
                <w:lang w:eastAsia="en-US"/>
              </w:rPr>
            </w:pPr>
          </w:p>
        </w:tc>
        <w:tc>
          <w:tcPr>
            <w:tcW w:w="1700" w:type="dxa"/>
          </w:tcPr>
          <w:p w14:paraId="631AF3C0" w14:textId="77777777" w:rsidR="00F111EC" w:rsidRPr="00CA7D85" w:rsidRDefault="00F111EC" w:rsidP="0016650B">
            <w:pPr>
              <w:pStyle w:val="TAL"/>
              <w:rPr>
                <w:rFonts w:eastAsia="MS Mincho"/>
                <w:lang w:eastAsia="en-US"/>
              </w:rPr>
            </w:pPr>
            <w:r w:rsidRPr="00CA7D85">
              <w:rPr>
                <w:lang w:eastAsia="en-US"/>
              </w:rPr>
              <w:t>entry 2</w:t>
            </w:r>
          </w:p>
        </w:tc>
        <w:tc>
          <w:tcPr>
            <w:tcW w:w="1245" w:type="dxa"/>
          </w:tcPr>
          <w:p w14:paraId="1C05F73A" w14:textId="77777777" w:rsidR="00F111EC" w:rsidRPr="00CA7D85" w:rsidRDefault="00F111EC" w:rsidP="0016650B">
            <w:pPr>
              <w:pStyle w:val="TAL"/>
              <w:rPr>
                <w:rFonts w:eastAsia="MS Mincho"/>
              </w:rPr>
            </w:pPr>
          </w:p>
        </w:tc>
      </w:tr>
      <w:tr w:rsidR="00F111EC" w:rsidRPr="00CA7D85" w14:paraId="1035BF28" w14:textId="77777777" w:rsidTr="001E2CC4">
        <w:tc>
          <w:tcPr>
            <w:tcW w:w="4535" w:type="dxa"/>
          </w:tcPr>
          <w:p w14:paraId="506CE829" w14:textId="77777777" w:rsidR="00F111EC" w:rsidRPr="00CA7D85" w:rsidRDefault="00F111EC" w:rsidP="00A240D3">
            <w:pPr>
              <w:pStyle w:val="TAL"/>
              <w:rPr>
                <w:rFonts w:eastAsia="MS Mincho"/>
                <w:lang w:eastAsia="en-US"/>
              </w:rPr>
            </w:pPr>
            <w:r w:rsidRPr="00CA7D85">
              <w:rPr>
                <w:rFonts w:eastAsia="MS Mincho"/>
                <w:lang w:eastAsia="en-US"/>
              </w:rPr>
              <w:t xml:space="preserve">      reportConfigId</w:t>
            </w:r>
          </w:p>
        </w:tc>
        <w:tc>
          <w:tcPr>
            <w:tcW w:w="2267" w:type="dxa"/>
          </w:tcPr>
          <w:p w14:paraId="7D13418F" w14:textId="77777777" w:rsidR="00F111EC" w:rsidRPr="00CA7D85" w:rsidRDefault="00F111EC" w:rsidP="00A240D3">
            <w:pPr>
              <w:pStyle w:val="TAL"/>
              <w:rPr>
                <w:rFonts w:eastAsia="MS Mincho"/>
                <w:lang w:eastAsia="en-US"/>
              </w:rPr>
            </w:pPr>
            <w:r w:rsidRPr="00CA7D85">
              <w:rPr>
                <w:rFonts w:eastAsia="MS Mincho"/>
                <w:lang w:eastAsia="en-US"/>
              </w:rPr>
              <w:t>2</w:t>
            </w:r>
          </w:p>
        </w:tc>
        <w:tc>
          <w:tcPr>
            <w:tcW w:w="1700" w:type="dxa"/>
          </w:tcPr>
          <w:p w14:paraId="66C714E4" w14:textId="77777777" w:rsidR="00F111EC" w:rsidRPr="00CA7D85" w:rsidRDefault="00F111EC" w:rsidP="00A240D3">
            <w:pPr>
              <w:pStyle w:val="TAL"/>
              <w:rPr>
                <w:rFonts w:eastAsia="MS Mincho"/>
                <w:lang w:eastAsia="en-US"/>
              </w:rPr>
            </w:pPr>
          </w:p>
        </w:tc>
        <w:tc>
          <w:tcPr>
            <w:tcW w:w="1245" w:type="dxa"/>
          </w:tcPr>
          <w:p w14:paraId="7E795819" w14:textId="77777777" w:rsidR="00F111EC" w:rsidRPr="00CA7D85" w:rsidRDefault="00F111EC" w:rsidP="00A240D3">
            <w:pPr>
              <w:pStyle w:val="TAL"/>
              <w:rPr>
                <w:rFonts w:eastAsia="MS Mincho"/>
              </w:rPr>
            </w:pPr>
          </w:p>
        </w:tc>
      </w:tr>
      <w:tr w:rsidR="00F111EC" w:rsidRPr="00CA7D85" w14:paraId="7CCC84B1" w14:textId="77777777" w:rsidTr="001E2CC4">
        <w:tc>
          <w:tcPr>
            <w:tcW w:w="4535" w:type="dxa"/>
          </w:tcPr>
          <w:p w14:paraId="78F30F9C" w14:textId="77777777" w:rsidR="00F111EC" w:rsidRPr="00CA7D85" w:rsidRDefault="00F111EC" w:rsidP="00A240D3">
            <w:pPr>
              <w:pStyle w:val="TAL"/>
              <w:rPr>
                <w:rFonts w:eastAsia="MS Mincho"/>
                <w:lang w:eastAsia="en-US"/>
              </w:rPr>
            </w:pPr>
            <w:r w:rsidRPr="00CA7D85">
              <w:rPr>
                <w:rFonts w:eastAsia="MS Mincho"/>
                <w:lang w:eastAsia="en-US"/>
              </w:rPr>
              <w:t xml:space="preserve">      reportConfig CHOICE {</w:t>
            </w:r>
          </w:p>
        </w:tc>
        <w:tc>
          <w:tcPr>
            <w:tcW w:w="2267" w:type="dxa"/>
          </w:tcPr>
          <w:p w14:paraId="1FAAC8B6" w14:textId="77777777" w:rsidR="00F111EC" w:rsidRPr="00CA7D85" w:rsidRDefault="00F111EC" w:rsidP="00A240D3">
            <w:pPr>
              <w:pStyle w:val="TAL"/>
              <w:rPr>
                <w:rFonts w:eastAsia="MS Mincho"/>
                <w:lang w:eastAsia="en-US"/>
              </w:rPr>
            </w:pPr>
          </w:p>
        </w:tc>
        <w:tc>
          <w:tcPr>
            <w:tcW w:w="1700" w:type="dxa"/>
          </w:tcPr>
          <w:p w14:paraId="75E2BD77" w14:textId="77777777" w:rsidR="00F111EC" w:rsidRPr="00CA7D85" w:rsidRDefault="00F111EC" w:rsidP="00A240D3">
            <w:pPr>
              <w:pStyle w:val="TAL"/>
              <w:rPr>
                <w:rFonts w:eastAsia="MS Mincho"/>
                <w:lang w:eastAsia="en-US"/>
              </w:rPr>
            </w:pPr>
          </w:p>
        </w:tc>
        <w:tc>
          <w:tcPr>
            <w:tcW w:w="1245" w:type="dxa"/>
          </w:tcPr>
          <w:p w14:paraId="168B65C9" w14:textId="77777777" w:rsidR="00F111EC" w:rsidRPr="00CA7D85" w:rsidRDefault="00F111EC" w:rsidP="00A240D3">
            <w:pPr>
              <w:pStyle w:val="TAL"/>
              <w:rPr>
                <w:rFonts w:eastAsia="MS Mincho"/>
              </w:rPr>
            </w:pPr>
          </w:p>
        </w:tc>
      </w:tr>
      <w:tr w:rsidR="00F111EC" w:rsidRPr="00CA7D85" w14:paraId="4391C47D" w14:textId="77777777" w:rsidTr="001E2CC4">
        <w:tc>
          <w:tcPr>
            <w:tcW w:w="4535" w:type="dxa"/>
          </w:tcPr>
          <w:p w14:paraId="4D0B6EBD" w14:textId="77777777" w:rsidR="00F111EC" w:rsidRPr="00CA7D85" w:rsidRDefault="00F111EC" w:rsidP="00A240D3">
            <w:pPr>
              <w:pStyle w:val="TAL"/>
              <w:rPr>
                <w:rFonts w:eastAsia="MS Mincho"/>
                <w:lang w:eastAsia="en-US"/>
              </w:rPr>
            </w:pPr>
            <w:r w:rsidRPr="00CA7D85">
              <w:rPr>
                <w:rFonts w:eastAsia="MS Mincho"/>
                <w:lang w:eastAsia="en-US"/>
              </w:rPr>
              <w:t xml:space="preserve">        reportConfigNR</w:t>
            </w:r>
          </w:p>
        </w:tc>
        <w:tc>
          <w:tcPr>
            <w:tcW w:w="2267" w:type="dxa"/>
          </w:tcPr>
          <w:p w14:paraId="4AA42CFD" w14:textId="77777777" w:rsidR="00F111EC" w:rsidRPr="00CA7D85" w:rsidRDefault="00F111EC" w:rsidP="00A240D3">
            <w:pPr>
              <w:pStyle w:val="TAL"/>
              <w:rPr>
                <w:rFonts w:eastAsia="MS Mincho"/>
                <w:lang w:eastAsia="en-US"/>
              </w:rPr>
            </w:pPr>
            <w:r w:rsidRPr="00CA7D85">
              <w:rPr>
                <w:rFonts w:eastAsia="MS Mincho"/>
                <w:lang w:eastAsia="en-US"/>
              </w:rPr>
              <w:t>ReportConfigNR(0)</w:t>
            </w:r>
          </w:p>
        </w:tc>
        <w:tc>
          <w:tcPr>
            <w:tcW w:w="1700" w:type="dxa"/>
          </w:tcPr>
          <w:p w14:paraId="175EC812" w14:textId="77777777" w:rsidR="00F111EC" w:rsidRPr="00CA7D85" w:rsidRDefault="00F111EC" w:rsidP="00A240D3">
            <w:pPr>
              <w:pStyle w:val="TAL"/>
              <w:rPr>
                <w:rFonts w:eastAsia="MS Mincho"/>
                <w:lang w:eastAsia="en-US"/>
              </w:rPr>
            </w:pPr>
            <w:r w:rsidRPr="00CA7D85">
              <w:rPr>
                <w:rFonts w:eastAsia="MS Mincho"/>
                <w:lang w:eastAsia="en-US"/>
              </w:rPr>
              <w:t>Offset value set to 0dBm</w:t>
            </w:r>
          </w:p>
        </w:tc>
        <w:tc>
          <w:tcPr>
            <w:tcW w:w="1245" w:type="dxa"/>
          </w:tcPr>
          <w:p w14:paraId="2A2E0C11" w14:textId="77777777" w:rsidR="00F111EC" w:rsidRPr="00CA7D85" w:rsidRDefault="00F111EC" w:rsidP="00A240D3">
            <w:pPr>
              <w:pStyle w:val="TAL"/>
              <w:rPr>
                <w:rFonts w:eastAsia="MS Mincho"/>
              </w:rPr>
            </w:pPr>
            <w:r w:rsidRPr="00CA7D85">
              <w:rPr>
                <w:rFonts w:eastAsia="MS Mincho"/>
              </w:rPr>
              <w:t>EVENT_A3</w:t>
            </w:r>
          </w:p>
        </w:tc>
      </w:tr>
      <w:tr w:rsidR="00F111EC" w:rsidRPr="00CA7D85" w14:paraId="2DAE229F" w14:textId="77777777" w:rsidTr="001E2CC4">
        <w:tc>
          <w:tcPr>
            <w:tcW w:w="4535" w:type="dxa"/>
          </w:tcPr>
          <w:p w14:paraId="4A2BC0DB" w14:textId="77777777" w:rsidR="00F111EC" w:rsidRPr="00CA7D85" w:rsidRDefault="00F111EC" w:rsidP="00A240D3">
            <w:pPr>
              <w:pStyle w:val="TAL"/>
              <w:rPr>
                <w:rFonts w:eastAsia="MS Mincho"/>
                <w:lang w:eastAsia="en-US"/>
              </w:rPr>
            </w:pPr>
            <w:r w:rsidRPr="00CA7D85">
              <w:rPr>
                <w:rFonts w:eastAsia="MS Mincho"/>
                <w:lang w:eastAsia="en-US"/>
              </w:rPr>
              <w:t xml:space="preserve">      }</w:t>
            </w:r>
          </w:p>
        </w:tc>
        <w:tc>
          <w:tcPr>
            <w:tcW w:w="2267" w:type="dxa"/>
          </w:tcPr>
          <w:p w14:paraId="0B927C69" w14:textId="77777777" w:rsidR="00F111EC" w:rsidRPr="00CA7D85" w:rsidRDefault="00F111EC" w:rsidP="00A240D3">
            <w:pPr>
              <w:pStyle w:val="TAL"/>
              <w:rPr>
                <w:rFonts w:eastAsia="MS Mincho"/>
                <w:lang w:eastAsia="en-US"/>
              </w:rPr>
            </w:pPr>
          </w:p>
        </w:tc>
        <w:tc>
          <w:tcPr>
            <w:tcW w:w="1700" w:type="dxa"/>
          </w:tcPr>
          <w:p w14:paraId="0DBB7C5F" w14:textId="77777777" w:rsidR="00F111EC" w:rsidRPr="00CA7D85" w:rsidRDefault="00F111EC" w:rsidP="00A240D3">
            <w:pPr>
              <w:pStyle w:val="TAL"/>
              <w:rPr>
                <w:rFonts w:eastAsia="MS Mincho"/>
                <w:lang w:eastAsia="en-US"/>
              </w:rPr>
            </w:pPr>
          </w:p>
        </w:tc>
        <w:tc>
          <w:tcPr>
            <w:tcW w:w="1245" w:type="dxa"/>
          </w:tcPr>
          <w:p w14:paraId="6C9F1323" w14:textId="77777777" w:rsidR="00F111EC" w:rsidRPr="00CA7D85" w:rsidRDefault="00F111EC" w:rsidP="00A240D3">
            <w:pPr>
              <w:pStyle w:val="TAL"/>
              <w:rPr>
                <w:rFonts w:eastAsia="MS Mincho"/>
              </w:rPr>
            </w:pPr>
          </w:p>
        </w:tc>
      </w:tr>
      <w:tr w:rsidR="00F111EC" w:rsidRPr="00CA7D85" w14:paraId="1134FB0D" w14:textId="77777777" w:rsidTr="0016650B">
        <w:tc>
          <w:tcPr>
            <w:tcW w:w="4535" w:type="dxa"/>
          </w:tcPr>
          <w:p w14:paraId="0C72FFD0" w14:textId="77777777" w:rsidR="00F111EC" w:rsidRPr="00CA7D85" w:rsidRDefault="00F111EC" w:rsidP="0016650B">
            <w:pPr>
              <w:pStyle w:val="TAL"/>
              <w:rPr>
                <w:rFonts w:eastAsia="MS Mincho"/>
                <w:lang w:eastAsia="en-US"/>
              </w:rPr>
            </w:pPr>
            <w:r w:rsidRPr="00CA7D85">
              <w:rPr>
                <w:rFonts w:eastAsia="MS Mincho"/>
                <w:lang w:eastAsia="en-US"/>
              </w:rPr>
              <w:t xml:space="preserve">    }</w:t>
            </w:r>
          </w:p>
        </w:tc>
        <w:tc>
          <w:tcPr>
            <w:tcW w:w="2267" w:type="dxa"/>
          </w:tcPr>
          <w:p w14:paraId="32CC7E11" w14:textId="77777777" w:rsidR="00F111EC" w:rsidRPr="00CA7D85" w:rsidRDefault="00F111EC" w:rsidP="0016650B">
            <w:pPr>
              <w:pStyle w:val="TAL"/>
              <w:rPr>
                <w:rFonts w:eastAsia="MS Mincho"/>
                <w:lang w:eastAsia="en-US"/>
              </w:rPr>
            </w:pPr>
          </w:p>
        </w:tc>
        <w:tc>
          <w:tcPr>
            <w:tcW w:w="1700" w:type="dxa"/>
          </w:tcPr>
          <w:p w14:paraId="6A0D3228" w14:textId="77777777" w:rsidR="00F111EC" w:rsidRPr="00CA7D85" w:rsidRDefault="00F111EC" w:rsidP="0016650B">
            <w:pPr>
              <w:pStyle w:val="TAL"/>
              <w:rPr>
                <w:rFonts w:eastAsia="MS Mincho"/>
                <w:lang w:eastAsia="en-US"/>
              </w:rPr>
            </w:pPr>
          </w:p>
        </w:tc>
        <w:tc>
          <w:tcPr>
            <w:tcW w:w="1245" w:type="dxa"/>
          </w:tcPr>
          <w:p w14:paraId="174A1C86" w14:textId="77777777" w:rsidR="00F111EC" w:rsidRPr="00CA7D85" w:rsidRDefault="00F111EC" w:rsidP="0016650B">
            <w:pPr>
              <w:pStyle w:val="TAL"/>
              <w:rPr>
                <w:rFonts w:eastAsia="MS Mincho"/>
              </w:rPr>
            </w:pPr>
          </w:p>
        </w:tc>
      </w:tr>
      <w:tr w:rsidR="00F111EC" w:rsidRPr="00CA7D85" w14:paraId="4E9F696E" w14:textId="77777777" w:rsidTr="001E2CC4">
        <w:tc>
          <w:tcPr>
            <w:tcW w:w="4535" w:type="dxa"/>
          </w:tcPr>
          <w:p w14:paraId="388FE84E" w14:textId="77777777" w:rsidR="00F111EC" w:rsidRPr="00CA7D85" w:rsidRDefault="00F111EC" w:rsidP="00A240D3">
            <w:pPr>
              <w:pStyle w:val="TAL"/>
              <w:rPr>
                <w:rFonts w:eastAsia="MS Mincho"/>
                <w:lang w:eastAsia="en-US"/>
              </w:rPr>
            </w:pPr>
            <w:r w:rsidRPr="00CA7D85">
              <w:rPr>
                <w:rFonts w:eastAsia="MS Mincho"/>
                <w:lang w:eastAsia="en-US"/>
              </w:rPr>
              <w:t xml:space="preserve">  }</w:t>
            </w:r>
          </w:p>
        </w:tc>
        <w:tc>
          <w:tcPr>
            <w:tcW w:w="2267" w:type="dxa"/>
          </w:tcPr>
          <w:p w14:paraId="03CFD63A" w14:textId="77777777" w:rsidR="00F111EC" w:rsidRPr="00CA7D85" w:rsidRDefault="00F111EC" w:rsidP="00A240D3">
            <w:pPr>
              <w:pStyle w:val="TAL"/>
              <w:rPr>
                <w:rFonts w:eastAsia="MS Mincho"/>
                <w:lang w:eastAsia="en-US"/>
              </w:rPr>
            </w:pPr>
          </w:p>
        </w:tc>
        <w:tc>
          <w:tcPr>
            <w:tcW w:w="1700" w:type="dxa"/>
          </w:tcPr>
          <w:p w14:paraId="575A1309" w14:textId="77777777" w:rsidR="00F111EC" w:rsidRPr="00CA7D85" w:rsidRDefault="00F111EC" w:rsidP="00A240D3">
            <w:pPr>
              <w:pStyle w:val="TAL"/>
              <w:rPr>
                <w:rFonts w:eastAsia="MS Mincho"/>
                <w:lang w:eastAsia="en-US"/>
              </w:rPr>
            </w:pPr>
          </w:p>
        </w:tc>
        <w:tc>
          <w:tcPr>
            <w:tcW w:w="1245" w:type="dxa"/>
          </w:tcPr>
          <w:p w14:paraId="3599214D" w14:textId="77777777" w:rsidR="00F111EC" w:rsidRPr="00CA7D85" w:rsidRDefault="00F111EC" w:rsidP="00A240D3">
            <w:pPr>
              <w:pStyle w:val="TAL"/>
              <w:rPr>
                <w:rFonts w:eastAsia="MS Mincho"/>
              </w:rPr>
            </w:pPr>
          </w:p>
        </w:tc>
      </w:tr>
      <w:tr w:rsidR="00F111EC" w:rsidRPr="00CA7D85" w14:paraId="555163CF" w14:textId="77777777" w:rsidTr="001E2CC4">
        <w:tc>
          <w:tcPr>
            <w:tcW w:w="4535" w:type="dxa"/>
          </w:tcPr>
          <w:p w14:paraId="549C6E5C" w14:textId="77777777" w:rsidR="00F111EC" w:rsidRPr="00CA7D85" w:rsidRDefault="00F111EC" w:rsidP="00A240D3">
            <w:pPr>
              <w:pStyle w:val="TAL"/>
              <w:rPr>
                <w:rFonts w:eastAsia="MS Mincho"/>
                <w:lang w:eastAsia="en-US"/>
              </w:rPr>
            </w:pPr>
            <w:r w:rsidRPr="00CA7D85">
              <w:rPr>
                <w:rFonts w:eastAsia="MS Mincho"/>
                <w:lang w:eastAsia="en-US"/>
              </w:rPr>
              <w:t xml:space="preserve">  MeasIdToAddModList </w:t>
            </w:r>
            <w:r w:rsidRPr="00CA7D85">
              <w:rPr>
                <w:rFonts w:eastAsia="MS Mincho"/>
                <w:snapToGrid w:val="0"/>
                <w:lang w:eastAsia="en-US"/>
              </w:rPr>
              <w:t>SEQUENCE</w:t>
            </w:r>
            <w:r w:rsidRPr="00CA7D85">
              <w:rPr>
                <w:rFonts w:eastAsia="MS Mincho"/>
                <w:lang w:eastAsia="en-US"/>
              </w:rPr>
              <w:t xml:space="preserve"> </w:t>
            </w:r>
            <w:r w:rsidRPr="00CA7D85">
              <w:rPr>
                <w:rFonts w:eastAsia="MS Mincho"/>
                <w:snapToGrid w:val="0"/>
                <w:lang w:eastAsia="en-US"/>
              </w:rPr>
              <w:t xml:space="preserve">(SIZE (1..maxNrofMeasId)) OF </w:t>
            </w:r>
            <w:r w:rsidRPr="00CA7D85">
              <w:t>MeasIdToAddMod</w:t>
            </w:r>
            <w:r w:rsidRPr="00CA7D85">
              <w:rPr>
                <w:rFonts w:eastAsia="MS Mincho"/>
                <w:snapToGrid w:val="0"/>
                <w:lang w:eastAsia="en-US"/>
              </w:rPr>
              <w:t xml:space="preserve"> </w:t>
            </w:r>
            <w:r w:rsidRPr="00CA7D85">
              <w:rPr>
                <w:rFonts w:eastAsia="MS Mincho"/>
                <w:lang w:eastAsia="en-US"/>
              </w:rPr>
              <w:t>{</w:t>
            </w:r>
          </w:p>
        </w:tc>
        <w:tc>
          <w:tcPr>
            <w:tcW w:w="2267" w:type="dxa"/>
          </w:tcPr>
          <w:p w14:paraId="1042B19E" w14:textId="77777777" w:rsidR="00F111EC" w:rsidRPr="00CA7D85" w:rsidRDefault="00F111EC" w:rsidP="00A240D3">
            <w:pPr>
              <w:pStyle w:val="TAL"/>
              <w:rPr>
                <w:rFonts w:eastAsia="MS Mincho"/>
                <w:lang w:eastAsia="en-US"/>
              </w:rPr>
            </w:pPr>
            <w:r w:rsidRPr="00CA7D85">
              <w:rPr>
                <w:rFonts w:eastAsia="MS Mincho"/>
                <w:lang w:eastAsia="en-US"/>
              </w:rPr>
              <w:t>2 entries</w:t>
            </w:r>
          </w:p>
        </w:tc>
        <w:tc>
          <w:tcPr>
            <w:tcW w:w="1700" w:type="dxa"/>
          </w:tcPr>
          <w:p w14:paraId="69A4A6FB" w14:textId="77777777" w:rsidR="00F111EC" w:rsidRPr="00CA7D85" w:rsidRDefault="00F111EC" w:rsidP="00A240D3">
            <w:pPr>
              <w:pStyle w:val="TAL"/>
              <w:rPr>
                <w:rFonts w:eastAsia="MS Mincho"/>
                <w:lang w:eastAsia="en-US"/>
              </w:rPr>
            </w:pPr>
          </w:p>
        </w:tc>
        <w:tc>
          <w:tcPr>
            <w:tcW w:w="1245" w:type="dxa"/>
          </w:tcPr>
          <w:p w14:paraId="6CA6C7F1" w14:textId="77777777" w:rsidR="00F111EC" w:rsidRPr="00CA7D85" w:rsidRDefault="00F111EC" w:rsidP="00A240D3">
            <w:pPr>
              <w:pStyle w:val="TAL"/>
              <w:rPr>
                <w:rFonts w:eastAsia="MS Mincho"/>
              </w:rPr>
            </w:pPr>
          </w:p>
        </w:tc>
      </w:tr>
      <w:tr w:rsidR="00F111EC" w:rsidRPr="00CA7D85" w14:paraId="331C2319" w14:textId="77777777" w:rsidTr="0016650B">
        <w:tc>
          <w:tcPr>
            <w:tcW w:w="4535" w:type="dxa"/>
          </w:tcPr>
          <w:p w14:paraId="2E6ECE66" w14:textId="77777777" w:rsidR="00F111EC" w:rsidRPr="00CA7D85" w:rsidRDefault="00F111EC" w:rsidP="00F111EC">
            <w:pPr>
              <w:pStyle w:val="TAL"/>
              <w:rPr>
                <w:rFonts w:eastAsia="MS Mincho"/>
                <w:lang w:eastAsia="en-US"/>
              </w:rPr>
            </w:pPr>
            <w:r w:rsidRPr="00CA7D85">
              <w:rPr>
                <w:lang w:eastAsia="en-US"/>
              </w:rPr>
              <w:t xml:space="preserve">    </w:t>
            </w:r>
            <w:r w:rsidRPr="00CA7D85">
              <w:t>MeasIdToAddMod[1] SEQUENCE {</w:t>
            </w:r>
          </w:p>
        </w:tc>
        <w:tc>
          <w:tcPr>
            <w:tcW w:w="2267" w:type="dxa"/>
          </w:tcPr>
          <w:p w14:paraId="6BF0DC7E" w14:textId="77777777" w:rsidR="00F111EC" w:rsidRPr="00CA7D85" w:rsidRDefault="00F111EC" w:rsidP="00F111EC">
            <w:pPr>
              <w:pStyle w:val="TAL"/>
              <w:rPr>
                <w:rFonts w:eastAsia="MS Mincho"/>
                <w:lang w:eastAsia="en-US"/>
              </w:rPr>
            </w:pPr>
          </w:p>
        </w:tc>
        <w:tc>
          <w:tcPr>
            <w:tcW w:w="1700" w:type="dxa"/>
          </w:tcPr>
          <w:p w14:paraId="1247CBE2" w14:textId="77777777" w:rsidR="00F111EC" w:rsidRPr="00CA7D85" w:rsidRDefault="00F111EC" w:rsidP="00F111EC">
            <w:pPr>
              <w:pStyle w:val="TAL"/>
              <w:rPr>
                <w:rFonts w:eastAsia="MS Mincho"/>
                <w:lang w:eastAsia="en-US"/>
              </w:rPr>
            </w:pPr>
            <w:r w:rsidRPr="00CA7D85">
              <w:rPr>
                <w:lang w:eastAsia="en-US"/>
              </w:rPr>
              <w:t>entry 1</w:t>
            </w:r>
          </w:p>
        </w:tc>
        <w:tc>
          <w:tcPr>
            <w:tcW w:w="1245" w:type="dxa"/>
          </w:tcPr>
          <w:p w14:paraId="67654530" w14:textId="77777777" w:rsidR="00F111EC" w:rsidRPr="00CA7D85" w:rsidRDefault="00F111EC" w:rsidP="00F111EC">
            <w:pPr>
              <w:pStyle w:val="TAL"/>
              <w:rPr>
                <w:rFonts w:eastAsia="MS Mincho"/>
              </w:rPr>
            </w:pPr>
          </w:p>
        </w:tc>
      </w:tr>
      <w:tr w:rsidR="00F111EC" w:rsidRPr="00CA7D85" w14:paraId="4EC20F38" w14:textId="77777777" w:rsidTr="001E2CC4">
        <w:tc>
          <w:tcPr>
            <w:tcW w:w="4535" w:type="dxa"/>
          </w:tcPr>
          <w:p w14:paraId="597B35B2" w14:textId="77777777" w:rsidR="00F111EC" w:rsidRPr="00CA7D85" w:rsidRDefault="00F111EC" w:rsidP="00A240D3">
            <w:pPr>
              <w:pStyle w:val="TAL"/>
              <w:rPr>
                <w:rFonts w:eastAsia="MS Mincho"/>
                <w:lang w:eastAsia="en-US"/>
              </w:rPr>
            </w:pPr>
            <w:r w:rsidRPr="00CA7D85">
              <w:rPr>
                <w:rFonts w:eastAsia="MS Mincho"/>
                <w:lang w:eastAsia="en-US"/>
              </w:rPr>
              <w:t xml:space="preserve">      measId</w:t>
            </w:r>
          </w:p>
        </w:tc>
        <w:tc>
          <w:tcPr>
            <w:tcW w:w="2267" w:type="dxa"/>
          </w:tcPr>
          <w:p w14:paraId="66C7CFAB" w14:textId="77777777" w:rsidR="00F111EC" w:rsidRPr="00CA7D85" w:rsidRDefault="00F111EC" w:rsidP="00A240D3">
            <w:pPr>
              <w:pStyle w:val="TAL"/>
              <w:rPr>
                <w:rFonts w:eastAsia="MS Mincho"/>
                <w:lang w:eastAsia="en-US"/>
              </w:rPr>
            </w:pPr>
            <w:r w:rsidRPr="00CA7D85">
              <w:rPr>
                <w:rFonts w:eastAsia="MS Mincho"/>
                <w:lang w:eastAsia="en-US"/>
              </w:rPr>
              <w:t>1</w:t>
            </w:r>
          </w:p>
        </w:tc>
        <w:tc>
          <w:tcPr>
            <w:tcW w:w="1700" w:type="dxa"/>
          </w:tcPr>
          <w:p w14:paraId="1A76C371" w14:textId="77777777" w:rsidR="00F111EC" w:rsidRPr="00CA7D85" w:rsidRDefault="00F111EC" w:rsidP="00A240D3">
            <w:pPr>
              <w:pStyle w:val="TAL"/>
              <w:rPr>
                <w:rFonts w:eastAsia="MS Mincho"/>
                <w:lang w:eastAsia="en-US"/>
              </w:rPr>
            </w:pPr>
          </w:p>
        </w:tc>
        <w:tc>
          <w:tcPr>
            <w:tcW w:w="1245" w:type="dxa"/>
          </w:tcPr>
          <w:p w14:paraId="5934843D" w14:textId="77777777" w:rsidR="00F111EC" w:rsidRPr="00CA7D85" w:rsidRDefault="00F111EC" w:rsidP="00A240D3">
            <w:pPr>
              <w:pStyle w:val="TAL"/>
              <w:rPr>
                <w:rFonts w:eastAsia="MS Mincho"/>
              </w:rPr>
            </w:pPr>
          </w:p>
        </w:tc>
      </w:tr>
      <w:tr w:rsidR="00F111EC" w:rsidRPr="00CA7D85" w14:paraId="7C6AEC83" w14:textId="77777777" w:rsidTr="001E2CC4">
        <w:tc>
          <w:tcPr>
            <w:tcW w:w="4535" w:type="dxa"/>
          </w:tcPr>
          <w:p w14:paraId="05CEC93D" w14:textId="77777777" w:rsidR="00F111EC" w:rsidRPr="00CA7D85" w:rsidRDefault="00F111EC" w:rsidP="00A240D3">
            <w:pPr>
              <w:pStyle w:val="TAL"/>
              <w:rPr>
                <w:rFonts w:eastAsia="MS Mincho"/>
                <w:lang w:eastAsia="en-US"/>
              </w:rPr>
            </w:pPr>
            <w:r w:rsidRPr="00CA7D85">
              <w:rPr>
                <w:rFonts w:eastAsia="MS Mincho"/>
                <w:lang w:eastAsia="en-US"/>
              </w:rPr>
              <w:t xml:space="preserve">      measObjectId</w:t>
            </w:r>
          </w:p>
        </w:tc>
        <w:tc>
          <w:tcPr>
            <w:tcW w:w="2267" w:type="dxa"/>
          </w:tcPr>
          <w:p w14:paraId="690AE03B" w14:textId="77777777" w:rsidR="00F111EC" w:rsidRPr="00CA7D85" w:rsidRDefault="00F111EC" w:rsidP="00A240D3">
            <w:pPr>
              <w:pStyle w:val="TAL"/>
              <w:rPr>
                <w:rFonts w:eastAsia="MS Mincho"/>
                <w:lang w:eastAsia="en-US"/>
              </w:rPr>
            </w:pPr>
            <w:r w:rsidRPr="00CA7D85">
              <w:rPr>
                <w:rFonts w:eastAsia="MS Mincho"/>
                <w:lang w:eastAsia="en-US"/>
              </w:rPr>
              <w:t>1</w:t>
            </w:r>
          </w:p>
        </w:tc>
        <w:tc>
          <w:tcPr>
            <w:tcW w:w="1700" w:type="dxa"/>
          </w:tcPr>
          <w:p w14:paraId="614924AD" w14:textId="77777777" w:rsidR="00F111EC" w:rsidRPr="00CA7D85" w:rsidRDefault="00F111EC" w:rsidP="00A240D3">
            <w:pPr>
              <w:pStyle w:val="TAL"/>
              <w:rPr>
                <w:rFonts w:eastAsia="MS Mincho"/>
                <w:lang w:eastAsia="en-US"/>
              </w:rPr>
            </w:pPr>
          </w:p>
        </w:tc>
        <w:tc>
          <w:tcPr>
            <w:tcW w:w="1245" w:type="dxa"/>
          </w:tcPr>
          <w:p w14:paraId="4E10FA9B" w14:textId="77777777" w:rsidR="00F111EC" w:rsidRPr="00CA7D85" w:rsidRDefault="00F111EC" w:rsidP="00A240D3">
            <w:pPr>
              <w:pStyle w:val="TAL"/>
              <w:rPr>
                <w:rFonts w:eastAsia="MS Mincho"/>
              </w:rPr>
            </w:pPr>
          </w:p>
        </w:tc>
      </w:tr>
      <w:tr w:rsidR="00F111EC" w:rsidRPr="00CA7D85" w14:paraId="2E6B7570" w14:textId="77777777" w:rsidTr="001E2CC4">
        <w:tc>
          <w:tcPr>
            <w:tcW w:w="4535" w:type="dxa"/>
          </w:tcPr>
          <w:p w14:paraId="2D00667C" w14:textId="77777777" w:rsidR="00F111EC" w:rsidRPr="00CA7D85" w:rsidRDefault="00F111EC" w:rsidP="00A240D3">
            <w:pPr>
              <w:pStyle w:val="TAL"/>
              <w:rPr>
                <w:rFonts w:eastAsia="MS Mincho"/>
                <w:lang w:eastAsia="en-US"/>
              </w:rPr>
            </w:pPr>
            <w:r w:rsidRPr="00CA7D85">
              <w:rPr>
                <w:rFonts w:eastAsia="MS Mincho"/>
                <w:lang w:eastAsia="en-US"/>
              </w:rPr>
              <w:t xml:space="preserve">      reportConfigId</w:t>
            </w:r>
          </w:p>
        </w:tc>
        <w:tc>
          <w:tcPr>
            <w:tcW w:w="2267" w:type="dxa"/>
          </w:tcPr>
          <w:p w14:paraId="0368777F" w14:textId="77777777" w:rsidR="00F111EC" w:rsidRPr="00CA7D85" w:rsidRDefault="00F111EC" w:rsidP="00A240D3">
            <w:pPr>
              <w:pStyle w:val="TAL"/>
              <w:rPr>
                <w:rFonts w:eastAsia="MS Mincho"/>
                <w:lang w:eastAsia="en-US"/>
              </w:rPr>
            </w:pPr>
            <w:r w:rsidRPr="00CA7D85">
              <w:rPr>
                <w:rFonts w:eastAsia="MS Mincho"/>
                <w:lang w:eastAsia="en-US"/>
              </w:rPr>
              <w:t>1</w:t>
            </w:r>
          </w:p>
        </w:tc>
        <w:tc>
          <w:tcPr>
            <w:tcW w:w="1700" w:type="dxa"/>
          </w:tcPr>
          <w:p w14:paraId="59BCEB72" w14:textId="77777777" w:rsidR="00F111EC" w:rsidRPr="00CA7D85" w:rsidRDefault="00F111EC" w:rsidP="00A240D3">
            <w:pPr>
              <w:pStyle w:val="TAL"/>
              <w:rPr>
                <w:rFonts w:eastAsia="MS Mincho"/>
                <w:lang w:eastAsia="en-US"/>
              </w:rPr>
            </w:pPr>
          </w:p>
        </w:tc>
        <w:tc>
          <w:tcPr>
            <w:tcW w:w="1245" w:type="dxa"/>
          </w:tcPr>
          <w:p w14:paraId="3FA169FA" w14:textId="77777777" w:rsidR="00F111EC" w:rsidRPr="00CA7D85" w:rsidRDefault="00F111EC" w:rsidP="00A240D3">
            <w:pPr>
              <w:pStyle w:val="TAL"/>
              <w:rPr>
                <w:rFonts w:eastAsia="MS Mincho"/>
              </w:rPr>
            </w:pPr>
          </w:p>
        </w:tc>
      </w:tr>
      <w:tr w:rsidR="00F111EC" w:rsidRPr="00CA7D85" w14:paraId="26780987" w14:textId="77777777" w:rsidTr="0016650B">
        <w:tc>
          <w:tcPr>
            <w:tcW w:w="4535" w:type="dxa"/>
          </w:tcPr>
          <w:p w14:paraId="6B850674" w14:textId="77777777" w:rsidR="00F111EC" w:rsidRPr="00CA7D85" w:rsidRDefault="00F111EC" w:rsidP="0016650B">
            <w:pPr>
              <w:pStyle w:val="TAL"/>
              <w:rPr>
                <w:rFonts w:eastAsia="MS Mincho"/>
                <w:lang w:eastAsia="en-US"/>
              </w:rPr>
            </w:pPr>
            <w:r w:rsidRPr="00CA7D85">
              <w:rPr>
                <w:rFonts w:eastAsia="MS Mincho"/>
                <w:lang w:eastAsia="en-US"/>
              </w:rPr>
              <w:t xml:space="preserve">    }</w:t>
            </w:r>
          </w:p>
        </w:tc>
        <w:tc>
          <w:tcPr>
            <w:tcW w:w="2267" w:type="dxa"/>
          </w:tcPr>
          <w:p w14:paraId="695575E4" w14:textId="77777777" w:rsidR="00F111EC" w:rsidRPr="00CA7D85" w:rsidRDefault="00F111EC" w:rsidP="0016650B">
            <w:pPr>
              <w:pStyle w:val="TAL"/>
              <w:rPr>
                <w:rFonts w:eastAsia="MS Mincho"/>
                <w:lang w:eastAsia="en-US"/>
              </w:rPr>
            </w:pPr>
          </w:p>
        </w:tc>
        <w:tc>
          <w:tcPr>
            <w:tcW w:w="1700" w:type="dxa"/>
          </w:tcPr>
          <w:p w14:paraId="0E989F72" w14:textId="77777777" w:rsidR="00F111EC" w:rsidRPr="00CA7D85" w:rsidRDefault="00F111EC" w:rsidP="0016650B">
            <w:pPr>
              <w:pStyle w:val="TAL"/>
              <w:rPr>
                <w:rFonts w:eastAsia="MS Mincho"/>
                <w:lang w:eastAsia="en-US"/>
              </w:rPr>
            </w:pPr>
          </w:p>
        </w:tc>
        <w:tc>
          <w:tcPr>
            <w:tcW w:w="1245" w:type="dxa"/>
          </w:tcPr>
          <w:p w14:paraId="1029964F" w14:textId="77777777" w:rsidR="00F111EC" w:rsidRPr="00CA7D85" w:rsidRDefault="00F111EC" w:rsidP="0016650B">
            <w:pPr>
              <w:pStyle w:val="TAL"/>
              <w:rPr>
                <w:rFonts w:eastAsia="MS Mincho"/>
              </w:rPr>
            </w:pPr>
          </w:p>
        </w:tc>
      </w:tr>
      <w:tr w:rsidR="00F111EC" w:rsidRPr="00CA7D85" w14:paraId="3343470F" w14:textId="77777777" w:rsidTr="0016650B">
        <w:tc>
          <w:tcPr>
            <w:tcW w:w="4535" w:type="dxa"/>
          </w:tcPr>
          <w:p w14:paraId="661235B1" w14:textId="77777777" w:rsidR="00F111EC" w:rsidRPr="00CA7D85" w:rsidRDefault="00F111EC" w:rsidP="0016650B">
            <w:pPr>
              <w:pStyle w:val="TAL"/>
              <w:rPr>
                <w:rFonts w:eastAsia="MS Mincho"/>
                <w:lang w:eastAsia="en-US"/>
              </w:rPr>
            </w:pPr>
            <w:r w:rsidRPr="00CA7D85">
              <w:rPr>
                <w:lang w:eastAsia="en-US"/>
              </w:rPr>
              <w:t xml:space="preserve">    </w:t>
            </w:r>
            <w:r w:rsidRPr="00CA7D85">
              <w:t>MeasIdToAddMod[2] SEQUENCE {</w:t>
            </w:r>
          </w:p>
        </w:tc>
        <w:tc>
          <w:tcPr>
            <w:tcW w:w="2267" w:type="dxa"/>
          </w:tcPr>
          <w:p w14:paraId="63A2A33C" w14:textId="77777777" w:rsidR="00F111EC" w:rsidRPr="00CA7D85" w:rsidRDefault="00F111EC" w:rsidP="0016650B">
            <w:pPr>
              <w:pStyle w:val="TAL"/>
              <w:rPr>
                <w:rFonts w:eastAsia="MS Mincho"/>
                <w:lang w:eastAsia="en-US"/>
              </w:rPr>
            </w:pPr>
          </w:p>
        </w:tc>
        <w:tc>
          <w:tcPr>
            <w:tcW w:w="1700" w:type="dxa"/>
          </w:tcPr>
          <w:p w14:paraId="715D3020" w14:textId="77777777" w:rsidR="00F111EC" w:rsidRPr="00CA7D85" w:rsidRDefault="00F111EC" w:rsidP="0016650B">
            <w:pPr>
              <w:pStyle w:val="TAL"/>
              <w:rPr>
                <w:rFonts w:eastAsia="MS Mincho"/>
                <w:lang w:eastAsia="en-US"/>
              </w:rPr>
            </w:pPr>
            <w:r w:rsidRPr="00CA7D85">
              <w:rPr>
                <w:lang w:eastAsia="en-US"/>
              </w:rPr>
              <w:t>entry 2</w:t>
            </w:r>
          </w:p>
        </w:tc>
        <w:tc>
          <w:tcPr>
            <w:tcW w:w="1245" w:type="dxa"/>
          </w:tcPr>
          <w:p w14:paraId="1F0C3B15" w14:textId="77777777" w:rsidR="00F111EC" w:rsidRPr="00CA7D85" w:rsidRDefault="00F111EC" w:rsidP="0016650B">
            <w:pPr>
              <w:pStyle w:val="TAL"/>
              <w:rPr>
                <w:rFonts w:eastAsia="MS Mincho"/>
              </w:rPr>
            </w:pPr>
          </w:p>
        </w:tc>
      </w:tr>
      <w:tr w:rsidR="00F111EC" w:rsidRPr="00CA7D85" w14:paraId="235BE163" w14:textId="77777777" w:rsidTr="001E2CC4">
        <w:tc>
          <w:tcPr>
            <w:tcW w:w="4535" w:type="dxa"/>
          </w:tcPr>
          <w:p w14:paraId="3709C74B" w14:textId="77777777" w:rsidR="00F111EC" w:rsidRPr="00CA7D85" w:rsidRDefault="00F111EC" w:rsidP="00A240D3">
            <w:pPr>
              <w:pStyle w:val="TAL"/>
              <w:rPr>
                <w:rFonts w:eastAsia="MS Mincho"/>
                <w:lang w:eastAsia="en-US"/>
              </w:rPr>
            </w:pPr>
            <w:r w:rsidRPr="00CA7D85">
              <w:rPr>
                <w:rFonts w:eastAsia="MS Mincho"/>
                <w:lang w:eastAsia="en-US"/>
              </w:rPr>
              <w:t xml:space="preserve">      measId</w:t>
            </w:r>
          </w:p>
        </w:tc>
        <w:tc>
          <w:tcPr>
            <w:tcW w:w="2267" w:type="dxa"/>
          </w:tcPr>
          <w:p w14:paraId="0D2F4E9B" w14:textId="77777777" w:rsidR="00F111EC" w:rsidRPr="00CA7D85" w:rsidRDefault="00F111EC" w:rsidP="00A240D3">
            <w:pPr>
              <w:pStyle w:val="TAL"/>
              <w:rPr>
                <w:rFonts w:eastAsia="MS Mincho"/>
                <w:lang w:eastAsia="en-US"/>
              </w:rPr>
            </w:pPr>
            <w:r w:rsidRPr="00CA7D85">
              <w:rPr>
                <w:rFonts w:eastAsia="MS Mincho"/>
                <w:lang w:eastAsia="en-US"/>
              </w:rPr>
              <w:t>2</w:t>
            </w:r>
          </w:p>
        </w:tc>
        <w:tc>
          <w:tcPr>
            <w:tcW w:w="1700" w:type="dxa"/>
          </w:tcPr>
          <w:p w14:paraId="6AE75949" w14:textId="77777777" w:rsidR="00F111EC" w:rsidRPr="00CA7D85" w:rsidRDefault="00F111EC" w:rsidP="00A240D3">
            <w:pPr>
              <w:pStyle w:val="TAL"/>
              <w:rPr>
                <w:rFonts w:eastAsia="MS Mincho"/>
                <w:lang w:eastAsia="en-US"/>
              </w:rPr>
            </w:pPr>
          </w:p>
        </w:tc>
        <w:tc>
          <w:tcPr>
            <w:tcW w:w="1245" w:type="dxa"/>
          </w:tcPr>
          <w:p w14:paraId="48594293" w14:textId="77777777" w:rsidR="00F111EC" w:rsidRPr="00CA7D85" w:rsidRDefault="00F111EC" w:rsidP="00A240D3">
            <w:pPr>
              <w:pStyle w:val="TAL"/>
              <w:rPr>
                <w:rFonts w:eastAsia="MS Mincho"/>
              </w:rPr>
            </w:pPr>
          </w:p>
        </w:tc>
      </w:tr>
      <w:tr w:rsidR="00F111EC" w:rsidRPr="00CA7D85" w14:paraId="014CE3CF" w14:textId="77777777" w:rsidTr="001E2CC4">
        <w:tc>
          <w:tcPr>
            <w:tcW w:w="4535" w:type="dxa"/>
          </w:tcPr>
          <w:p w14:paraId="16E26098" w14:textId="77777777" w:rsidR="00F111EC" w:rsidRPr="00CA7D85" w:rsidRDefault="00F111EC" w:rsidP="00A240D3">
            <w:pPr>
              <w:pStyle w:val="TAL"/>
              <w:rPr>
                <w:rFonts w:eastAsia="MS Mincho"/>
                <w:lang w:eastAsia="en-US"/>
              </w:rPr>
            </w:pPr>
            <w:r w:rsidRPr="00CA7D85">
              <w:rPr>
                <w:rFonts w:eastAsia="MS Mincho"/>
                <w:lang w:eastAsia="en-US"/>
              </w:rPr>
              <w:t xml:space="preserve">      measObjectId</w:t>
            </w:r>
          </w:p>
        </w:tc>
        <w:tc>
          <w:tcPr>
            <w:tcW w:w="2267" w:type="dxa"/>
          </w:tcPr>
          <w:p w14:paraId="05A06197" w14:textId="77777777" w:rsidR="00F111EC" w:rsidRPr="00CA7D85" w:rsidRDefault="00F111EC" w:rsidP="00A240D3">
            <w:pPr>
              <w:pStyle w:val="TAL"/>
              <w:rPr>
                <w:rFonts w:eastAsia="MS Mincho"/>
                <w:lang w:eastAsia="en-US"/>
              </w:rPr>
            </w:pPr>
            <w:r w:rsidRPr="00CA7D85">
              <w:rPr>
                <w:rFonts w:eastAsia="MS Mincho"/>
                <w:lang w:eastAsia="en-US"/>
              </w:rPr>
              <w:t>1</w:t>
            </w:r>
          </w:p>
        </w:tc>
        <w:tc>
          <w:tcPr>
            <w:tcW w:w="1700" w:type="dxa"/>
          </w:tcPr>
          <w:p w14:paraId="74CCA46F" w14:textId="77777777" w:rsidR="00F111EC" w:rsidRPr="00CA7D85" w:rsidRDefault="00F111EC" w:rsidP="00A240D3">
            <w:pPr>
              <w:pStyle w:val="TAL"/>
              <w:rPr>
                <w:rFonts w:eastAsia="MS Mincho"/>
                <w:lang w:eastAsia="en-US"/>
              </w:rPr>
            </w:pPr>
          </w:p>
        </w:tc>
        <w:tc>
          <w:tcPr>
            <w:tcW w:w="1245" w:type="dxa"/>
          </w:tcPr>
          <w:p w14:paraId="69CD3A92" w14:textId="77777777" w:rsidR="00F111EC" w:rsidRPr="00CA7D85" w:rsidRDefault="00F111EC" w:rsidP="00A240D3">
            <w:pPr>
              <w:pStyle w:val="TAL"/>
              <w:rPr>
                <w:rFonts w:eastAsia="MS Mincho"/>
              </w:rPr>
            </w:pPr>
          </w:p>
        </w:tc>
      </w:tr>
      <w:tr w:rsidR="00F111EC" w:rsidRPr="00CA7D85" w14:paraId="28B6F3BB" w14:textId="77777777" w:rsidTr="001E2CC4">
        <w:tc>
          <w:tcPr>
            <w:tcW w:w="4535" w:type="dxa"/>
          </w:tcPr>
          <w:p w14:paraId="7DCC3DD5" w14:textId="77777777" w:rsidR="00F111EC" w:rsidRPr="00CA7D85" w:rsidRDefault="00F111EC" w:rsidP="00A240D3">
            <w:pPr>
              <w:pStyle w:val="TAL"/>
              <w:rPr>
                <w:rFonts w:eastAsia="MS Mincho"/>
                <w:lang w:eastAsia="en-US"/>
              </w:rPr>
            </w:pPr>
            <w:r w:rsidRPr="00CA7D85">
              <w:rPr>
                <w:rFonts w:eastAsia="MS Mincho"/>
                <w:lang w:eastAsia="en-US"/>
              </w:rPr>
              <w:t xml:space="preserve">      reportConfigId</w:t>
            </w:r>
          </w:p>
        </w:tc>
        <w:tc>
          <w:tcPr>
            <w:tcW w:w="2267" w:type="dxa"/>
          </w:tcPr>
          <w:p w14:paraId="1F6D1915" w14:textId="77777777" w:rsidR="00F111EC" w:rsidRPr="00CA7D85" w:rsidRDefault="00F111EC" w:rsidP="00A240D3">
            <w:pPr>
              <w:pStyle w:val="TAL"/>
              <w:rPr>
                <w:rFonts w:eastAsia="MS Mincho"/>
                <w:lang w:eastAsia="en-US"/>
              </w:rPr>
            </w:pPr>
            <w:r w:rsidRPr="00CA7D85">
              <w:rPr>
                <w:rFonts w:eastAsia="MS Mincho"/>
                <w:lang w:eastAsia="en-US"/>
              </w:rPr>
              <w:t>2</w:t>
            </w:r>
          </w:p>
        </w:tc>
        <w:tc>
          <w:tcPr>
            <w:tcW w:w="1700" w:type="dxa"/>
          </w:tcPr>
          <w:p w14:paraId="3767EDA8" w14:textId="77777777" w:rsidR="00F111EC" w:rsidRPr="00CA7D85" w:rsidRDefault="00F111EC" w:rsidP="00A240D3">
            <w:pPr>
              <w:pStyle w:val="TAL"/>
              <w:rPr>
                <w:rFonts w:eastAsia="MS Mincho"/>
                <w:lang w:eastAsia="en-US"/>
              </w:rPr>
            </w:pPr>
          </w:p>
        </w:tc>
        <w:tc>
          <w:tcPr>
            <w:tcW w:w="1245" w:type="dxa"/>
          </w:tcPr>
          <w:p w14:paraId="29151442" w14:textId="77777777" w:rsidR="00F111EC" w:rsidRPr="00CA7D85" w:rsidRDefault="00F111EC" w:rsidP="00A240D3">
            <w:pPr>
              <w:pStyle w:val="TAL"/>
              <w:rPr>
                <w:rFonts w:eastAsia="MS Mincho"/>
              </w:rPr>
            </w:pPr>
          </w:p>
        </w:tc>
      </w:tr>
      <w:tr w:rsidR="00F111EC" w:rsidRPr="00CA7D85" w14:paraId="1612FD29" w14:textId="77777777" w:rsidTr="0016650B">
        <w:tc>
          <w:tcPr>
            <w:tcW w:w="4535" w:type="dxa"/>
          </w:tcPr>
          <w:p w14:paraId="0DB118EA" w14:textId="77777777" w:rsidR="00F111EC" w:rsidRPr="00CA7D85" w:rsidRDefault="00F111EC" w:rsidP="0016650B">
            <w:pPr>
              <w:pStyle w:val="TAL"/>
              <w:rPr>
                <w:rFonts w:eastAsia="MS Mincho"/>
                <w:lang w:eastAsia="en-US"/>
              </w:rPr>
            </w:pPr>
            <w:r w:rsidRPr="00CA7D85">
              <w:rPr>
                <w:rFonts w:eastAsia="MS Mincho"/>
                <w:lang w:eastAsia="en-US"/>
              </w:rPr>
              <w:t xml:space="preserve">    }</w:t>
            </w:r>
          </w:p>
        </w:tc>
        <w:tc>
          <w:tcPr>
            <w:tcW w:w="2267" w:type="dxa"/>
          </w:tcPr>
          <w:p w14:paraId="5E158386" w14:textId="77777777" w:rsidR="00F111EC" w:rsidRPr="00CA7D85" w:rsidRDefault="00F111EC" w:rsidP="0016650B">
            <w:pPr>
              <w:pStyle w:val="TAL"/>
              <w:rPr>
                <w:rFonts w:eastAsia="MS Mincho"/>
                <w:lang w:eastAsia="en-US"/>
              </w:rPr>
            </w:pPr>
          </w:p>
        </w:tc>
        <w:tc>
          <w:tcPr>
            <w:tcW w:w="1700" w:type="dxa"/>
          </w:tcPr>
          <w:p w14:paraId="7A63A68F" w14:textId="77777777" w:rsidR="00F111EC" w:rsidRPr="00CA7D85" w:rsidRDefault="00F111EC" w:rsidP="0016650B">
            <w:pPr>
              <w:pStyle w:val="TAL"/>
              <w:rPr>
                <w:rFonts w:eastAsia="MS Mincho"/>
                <w:lang w:eastAsia="en-US"/>
              </w:rPr>
            </w:pPr>
          </w:p>
        </w:tc>
        <w:tc>
          <w:tcPr>
            <w:tcW w:w="1245" w:type="dxa"/>
          </w:tcPr>
          <w:p w14:paraId="5BF9B7F4" w14:textId="77777777" w:rsidR="00F111EC" w:rsidRPr="00CA7D85" w:rsidRDefault="00F111EC" w:rsidP="0016650B">
            <w:pPr>
              <w:pStyle w:val="TAL"/>
              <w:rPr>
                <w:rFonts w:eastAsia="MS Mincho"/>
              </w:rPr>
            </w:pPr>
          </w:p>
        </w:tc>
      </w:tr>
      <w:tr w:rsidR="00F111EC" w:rsidRPr="00CA7D85" w14:paraId="2E7BBC35" w14:textId="77777777" w:rsidTr="001E2CC4">
        <w:tc>
          <w:tcPr>
            <w:tcW w:w="4535" w:type="dxa"/>
          </w:tcPr>
          <w:p w14:paraId="7186C87C" w14:textId="77777777" w:rsidR="00F111EC" w:rsidRPr="00CA7D85" w:rsidRDefault="00F111EC" w:rsidP="00A240D3">
            <w:pPr>
              <w:pStyle w:val="TAL"/>
              <w:rPr>
                <w:rFonts w:eastAsia="MS Mincho"/>
                <w:lang w:eastAsia="en-US"/>
              </w:rPr>
            </w:pPr>
            <w:r w:rsidRPr="00CA7D85">
              <w:rPr>
                <w:rFonts w:eastAsia="MS Mincho"/>
                <w:lang w:eastAsia="en-US"/>
              </w:rPr>
              <w:t xml:space="preserve">  }</w:t>
            </w:r>
          </w:p>
        </w:tc>
        <w:tc>
          <w:tcPr>
            <w:tcW w:w="2267" w:type="dxa"/>
          </w:tcPr>
          <w:p w14:paraId="5AC63EE5" w14:textId="77777777" w:rsidR="00F111EC" w:rsidRPr="00CA7D85" w:rsidRDefault="00F111EC" w:rsidP="00A240D3">
            <w:pPr>
              <w:pStyle w:val="TAL"/>
              <w:rPr>
                <w:rFonts w:eastAsia="MS Mincho"/>
                <w:lang w:eastAsia="en-US"/>
              </w:rPr>
            </w:pPr>
          </w:p>
        </w:tc>
        <w:tc>
          <w:tcPr>
            <w:tcW w:w="1700" w:type="dxa"/>
          </w:tcPr>
          <w:p w14:paraId="0267CF28" w14:textId="77777777" w:rsidR="00F111EC" w:rsidRPr="00CA7D85" w:rsidRDefault="00F111EC" w:rsidP="00A240D3">
            <w:pPr>
              <w:pStyle w:val="TAL"/>
              <w:rPr>
                <w:rFonts w:eastAsia="MS Mincho"/>
                <w:lang w:eastAsia="en-US"/>
              </w:rPr>
            </w:pPr>
          </w:p>
        </w:tc>
        <w:tc>
          <w:tcPr>
            <w:tcW w:w="1245" w:type="dxa"/>
          </w:tcPr>
          <w:p w14:paraId="6382DD96" w14:textId="77777777" w:rsidR="00F111EC" w:rsidRPr="00CA7D85" w:rsidRDefault="00F111EC" w:rsidP="00A240D3">
            <w:pPr>
              <w:pStyle w:val="TAL"/>
              <w:rPr>
                <w:rFonts w:eastAsia="MS Mincho"/>
              </w:rPr>
            </w:pPr>
          </w:p>
        </w:tc>
      </w:tr>
      <w:tr w:rsidR="00F111EC" w:rsidRPr="00CA7D85" w14:paraId="2992FC6F" w14:textId="77777777" w:rsidTr="001E2CC4">
        <w:tc>
          <w:tcPr>
            <w:tcW w:w="4535" w:type="dxa"/>
          </w:tcPr>
          <w:p w14:paraId="5BEFF945" w14:textId="77777777" w:rsidR="00F111EC" w:rsidRPr="00CA7D85" w:rsidRDefault="00F111EC" w:rsidP="00A240D3">
            <w:pPr>
              <w:pStyle w:val="TAL"/>
              <w:rPr>
                <w:rFonts w:eastAsia="MS Mincho"/>
                <w:lang w:eastAsia="en-US"/>
              </w:rPr>
            </w:pPr>
            <w:r w:rsidRPr="00CA7D85">
              <w:rPr>
                <w:rFonts w:eastAsia="MS Mincho"/>
                <w:lang w:eastAsia="en-US"/>
              </w:rPr>
              <w:t>}</w:t>
            </w:r>
          </w:p>
        </w:tc>
        <w:tc>
          <w:tcPr>
            <w:tcW w:w="2267" w:type="dxa"/>
          </w:tcPr>
          <w:p w14:paraId="203AB8DD" w14:textId="77777777" w:rsidR="00F111EC" w:rsidRPr="00CA7D85" w:rsidRDefault="00F111EC" w:rsidP="00A240D3">
            <w:pPr>
              <w:pStyle w:val="TAL"/>
              <w:rPr>
                <w:rFonts w:eastAsia="MS Mincho"/>
                <w:lang w:eastAsia="en-US"/>
              </w:rPr>
            </w:pPr>
          </w:p>
        </w:tc>
        <w:tc>
          <w:tcPr>
            <w:tcW w:w="1700" w:type="dxa"/>
          </w:tcPr>
          <w:p w14:paraId="07D2C63D" w14:textId="77777777" w:rsidR="00F111EC" w:rsidRPr="00CA7D85" w:rsidRDefault="00F111EC" w:rsidP="00A240D3">
            <w:pPr>
              <w:pStyle w:val="TAL"/>
              <w:rPr>
                <w:rFonts w:eastAsia="MS Mincho"/>
                <w:lang w:eastAsia="en-US"/>
              </w:rPr>
            </w:pPr>
          </w:p>
        </w:tc>
        <w:tc>
          <w:tcPr>
            <w:tcW w:w="1245" w:type="dxa"/>
          </w:tcPr>
          <w:p w14:paraId="3C0BBE5E" w14:textId="77777777" w:rsidR="00F111EC" w:rsidRPr="00CA7D85" w:rsidRDefault="00F111EC" w:rsidP="00A240D3">
            <w:pPr>
              <w:pStyle w:val="TAL"/>
              <w:rPr>
                <w:rFonts w:eastAsia="MS Mincho"/>
                <w:lang w:eastAsia="en-US"/>
              </w:rPr>
            </w:pPr>
          </w:p>
        </w:tc>
      </w:tr>
    </w:tbl>
    <w:p w14:paraId="06EAF177" w14:textId="77777777" w:rsidR="00467117" w:rsidRPr="00CA7D85" w:rsidRDefault="00467117" w:rsidP="00467117">
      <w:pPr>
        <w:rPr>
          <w:rFonts w:eastAsia="DengXian"/>
          <w:lang w:eastAsia="zh-CN"/>
        </w:rPr>
      </w:pPr>
    </w:p>
    <w:p w14:paraId="7E3E0C1D" w14:textId="77777777" w:rsidR="00467117" w:rsidRPr="00CA7D85" w:rsidRDefault="00467117" w:rsidP="00467117">
      <w:pPr>
        <w:pStyle w:val="TH"/>
        <w:rPr>
          <w:i/>
          <w:iCs/>
        </w:rPr>
      </w:pPr>
      <w:r w:rsidRPr="00CA7D85">
        <w:t xml:space="preserve">Table 8.2.3.15.1.3.3-3a: </w:t>
      </w:r>
      <w:r w:rsidRPr="00CA7D85">
        <w:rPr>
          <w:i/>
          <w:iCs/>
        </w:rPr>
        <w:t>ReportConfigNR</w:t>
      </w:r>
      <w:r w:rsidRPr="00CA7D85">
        <w:rPr>
          <w:iCs/>
        </w:rPr>
        <w:t>(Thres) (</w:t>
      </w:r>
      <w:r w:rsidRPr="00CA7D85">
        <w:t>Table 8.2.3.15.1.3.3-3</w:t>
      </w:r>
      <w:r w:rsidRPr="00CA7D8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7117" w:rsidRPr="00CA7D85" w14:paraId="62704721" w14:textId="77777777" w:rsidTr="00843BC0">
        <w:tc>
          <w:tcPr>
            <w:tcW w:w="9747" w:type="dxa"/>
            <w:gridSpan w:val="4"/>
          </w:tcPr>
          <w:p w14:paraId="2D63A2FB" w14:textId="0D925ED3" w:rsidR="00467117" w:rsidRPr="00CA7D85" w:rsidRDefault="001953B5" w:rsidP="00843BC0">
            <w:pPr>
              <w:pStyle w:val="TAH"/>
              <w:jc w:val="left"/>
              <w:rPr>
                <w:b w:val="0"/>
              </w:rPr>
            </w:pPr>
            <w:r w:rsidRPr="00CA7D85">
              <w:rPr>
                <w:b w:val="0"/>
              </w:rPr>
              <w:t>Derivation Path: TS 38.5</w:t>
            </w:r>
            <w:r w:rsidR="00467117" w:rsidRPr="00CA7D85">
              <w:rPr>
                <w:b w:val="0"/>
              </w:rPr>
              <w:t>08-1 [4], Table 4.6.3-142</w:t>
            </w:r>
          </w:p>
        </w:tc>
      </w:tr>
      <w:tr w:rsidR="00467117" w:rsidRPr="00CA7D85" w14:paraId="3E30DFE9" w14:textId="77777777" w:rsidTr="00843BC0">
        <w:tc>
          <w:tcPr>
            <w:tcW w:w="4535" w:type="dxa"/>
          </w:tcPr>
          <w:p w14:paraId="0865B5ED" w14:textId="77777777" w:rsidR="00467117" w:rsidRPr="00CA7D85" w:rsidRDefault="00467117" w:rsidP="00843BC0">
            <w:pPr>
              <w:pStyle w:val="TAH"/>
            </w:pPr>
            <w:r w:rsidRPr="00CA7D85">
              <w:t>Information Element</w:t>
            </w:r>
          </w:p>
        </w:tc>
        <w:tc>
          <w:tcPr>
            <w:tcW w:w="2267" w:type="dxa"/>
          </w:tcPr>
          <w:p w14:paraId="4100FF04" w14:textId="77777777" w:rsidR="00467117" w:rsidRPr="00CA7D85" w:rsidRDefault="00467117" w:rsidP="00843BC0">
            <w:pPr>
              <w:pStyle w:val="TAH"/>
            </w:pPr>
            <w:r w:rsidRPr="00CA7D85">
              <w:t>Value/remark</w:t>
            </w:r>
          </w:p>
        </w:tc>
        <w:tc>
          <w:tcPr>
            <w:tcW w:w="1700" w:type="dxa"/>
          </w:tcPr>
          <w:p w14:paraId="5E4425F3" w14:textId="77777777" w:rsidR="00467117" w:rsidRPr="00CA7D85" w:rsidRDefault="00467117" w:rsidP="00843BC0">
            <w:pPr>
              <w:pStyle w:val="TAH"/>
            </w:pPr>
            <w:r w:rsidRPr="00CA7D85">
              <w:t>Comment</w:t>
            </w:r>
          </w:p>
        </w:tc>
        <w:tc>
          <w:tcPr>
            <w:tcW w:w="1245" w:type="dxa"/>
          </w:tcPr>
          <w:p w14:paraId="7770D1E3" w14:textId="77777777" w:rsidR="00467117" w:rsidRPr="00CA7D85" w:rsidRDefault="00467117" w:rsidP="00843BC0">
            <w:pPr>
              <w:pStyle w:val="TAH"/>
            </w:pPr>
            <w:r w:rsidRPr="00CA7D85">
              <w:t>Condition</w:t>
            </w:r>
          </w:p>
        </w:tc>
      </w:tr>
      <w:tr w:rsidR="00467117" w:rsidRPr="00CA7D85" w14:paraId="7281D601" w14:textId="77777777" w:rsidTr="00843BC0">
        <w:tc>
          <w:tcPr>
            <w:tcW w:w="4535" w:type="dxa"/>
          </w:tcPr>
          <w:p w14:paraId="740ABD97" w14:textId="77777777" w:rsidR="00467117" w:rsidRPr="00CA7D85" w:rsidRDefault="00467117" w:rsidP="00843BC0">
            <w:pPr>
              <w:pStyle w:val="TAL"/>
            </w:pPr>
            <w:r w:rsidRPr="00CA7D85">
              <w:t xml:space="preserve">ReportConfigNR::= </w:t>
            </w:r>
            <w:r w:rsidRPr="00CA7D85">
              <w:rPr>
                <w:snapToGrid w:val="0"/>
              </w:rPr>
              <w:t xml:space="preserve">SEQUENCE </w:t>
            </w:r>
            <w:r w:rsidRPr="00CA7D85">
              <w:t>{</w:t>
            </w:r>
          </w:p>
        </w:tc>
        <w:tc>
          <w:tcPr>
            <w:tcW w:w="2267" w:type="dxa"/>
          </w:tcPr>
          <w:p w14:paraId="5B1842CA" w14:textId="77777777" w:rsidR="00467117" w:rsidRPr="00CA7D85" w:rsidRDefault="00467117" w:rsidP="00843BC0">
            <w:pPr>
              <w:pStyle w:val="TAL"/>
            </w:pPr>
          </w:p>
        </w:tc>
        <w:tc>
          <w:tcPr>
            <w:tcW w:w="1700" w:type="dxa"/>
          </w:tcPr>
          <w:p w14:paraId="4CC71FD1" w14:textId="77777777" w:rsidR="00467117" w:rsidRPr="00CA7D85" w:rsidRDefault="00467117" w:rsidP="00843BC0">
            <w:pPr>
              <w:pStyle w:val="TAL"/>
            </w:pPr>
          </w:p>
        </w:tc>
        <w:tc>
          <w:tcPr>
            <w:tcW w:w="1245" w:type="dxa"/>
          </w:tcPr>
          <w:p w14:paraId="0E1C6600" w14:textId="77777777" w:rsidR="00467117" w:rsidRPr="00CA7D85" w:rsidRDefault="00467117" w:rsidP="00843BC0">
            <w:pPr>
              <w:pStyle w:val="TAL"/>
            </w:pPr>
          </w:p>
        </w:tc>
      </w:tr>
      <w:tr w:rsidR="00467117" w:rsidRPr="00CA7D85" w14:paraId="1037B135" w14:textId="77777777" w:rsidTr="00843BC0">
        <w:tc>
          <w:tcPr>
            <w:tcW w:w="4535" w:type="dxa"/>
          </w:tcPr>
          <w:p w14:paraId="79FBD38E" w14:textId="77777777" w:rsidR="00467117" w:rsidRPr="00CA7D85" w:rsidRDefault="00467117" w:rsidP="00843BC0">
            <w:pPr>
              <w:pStyle w:val="TAL"/>
            </w:pPr>
            <w:r w:rsidRPr="00CA7D85">
              <w:t xml:space="preserve">  reportType CHOICE {</w:t>
            </w:r>
          </w:p>
        </w:tc>
        <w:tc>
          <w:tcPr>
            <w:tcW w:w="2267" w:type="dxa"/>
          </w:tcPr>
          <w:p w14:paraId="4CEFDDB4" w14:textId="77777777" w:rsidR="00467117" w:rsidRPr="00CA7D85" w:rsidRDefault="00467117" w:rsidP="00843BC0">
            <w:pPr>
              <w:pStyle w:val="TAL"/>
            </w:pPr>
          </w:p>
        </w:tc>
        <w:tc>
          <w:tcPr>
            <w:tcW w:w="1700" w:type="dxa"/>
          </w:tcPr>
          <w:p w14:paraId="29192A9E" w14:textId="77777777" w:rsidR="00467117" w:rsidRPr="00CA7D85" w:rsidRDefault="00467117" w:rsidP="00843BC0">
            <w:pPr>
              <w:pStyle w:val="TAL"/>
            </w:pPr>
          </w:p>
        </w:tc>
        <w:tc>
          <w:tcPr>
            <w:tcW w:w="1245" w:type="dxa"/>
          </w:tcPr>
          <w:p w14:paraId="4584BC46" w14:textId="77777777" w:rsidR="00467117" w:rsidRPr="00CA7D85" w:rsidRDefault="00467117" w:rsidP="00843BC0">
            <w:pPr>
              <w:pStyle w:val="TAL"/>
            </w:pPr>
          </w:p>
        </w:tc>
      </w:tr>
      <w:tr w:rsidR="00467117" w:rsidRPr="00CA7D85" w14:paraId="54FD2439" w14:textId="77777777" w:rsidTr="00843BC0">
        <w:tc>
          <w:tcPr>
            <w:tcW w:w="4535" w:type="dxa"/>
            <w:tcBorders>
              <w:top w:val="single" w:sz="4" w:space="0" w:color="auto"/>
              <w:left w:val="single" w:sz="4" w:space="0" w:color="auto"/>
              <w:bottom w:val="single" w:sz="4" w:space="0" w:color="auto"/>
              <w:right w:val="single" w:sz="4" w:space="0" w:color="auto"/>
            </w:tcBorders>
          </w:tcPr>
          <w:p w14:paraId="439607AF" w14:textId="77777777" w:rsidR="00467117" w:rsidRPr="00CA7D85" w:rsidRDefault="00467117" w:rsidP="00843BC0">
            <w:pPr>
              <w:pStyle w:val="TAL"/>
            </w:pPr>
            <w:r w:rsidRPr="00CA7D85">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6DB19EB6" w14:textId="77777777" w:rsidR="00467117" w:rsidRPr="00CA7D85" w:rsidRDefault="00467117" w:rsidP="00843BC0">
            <w:pPr>
              <w:pStyle w:val="TAL"/>
            </w:pPr>
          </w:p>
        </w:tc>
        <w:tc>
          <w:tcPr>
            <w:tcW w:w="1700" w:type="dxa"/>
            <w:tcBorders>
              <w:top w:val="single" w:sz="4" w:space="0" w:color="auto"/>
              <w:left w:val="single" w:sz="4" w:space="0" w:color="auto"/>
              <w:bottom w:val="single" w:sz="4" w:space="0" w:color="auto"/>
              <w:right w:val="single" w:sz="4" w:space="0" w:color="auto"/>
            </w:tcBorders>
          </w:tcPr>
          <w:p w14:paraId="522299A9" w14:textId="77777777" w:rsidR="00467117" w:rsidRPr="00CA7D85" w:rsidRDefault="00467117" w:rsidP="00843BC0">
            <w:pPr>
              <w:pStyle w:val="TAL"/>
            </w:pPr>
          </w:p>
        </w:tc>
        <w:tc>
          <w:tcPr>
            <w:tcW w:w="1245" w:type="dxa"/>
            <w:tcBorders>
              <w:top w:val="single" w:sz="4" w:space="0" w:color="auto"/>
              <w:left w:val="single" w:sz="4" w:space="0" w:color="auto"/>
              <w:bottom w:val="single" w:sz="4" w:space="0" w:color="auto"/>
              <w:right w:val="single" w:sz="4" w:space="0" w:color="auto"/>
            </w:tcBorders>
          </w:tcPr>
          <w:p w14:paraId="146DD7D1" w14:textId="77777777" w:rsidR="00467117" w:rsidRPr="00CA7D85" w:rsidRDefault="00467117" w:rsidP="00843BC0">
            <w:pPr>
              <w:pStyle w:val="TAL"/>
            </w:pPr>
          </w:p>
        </w:tc>
      </w:tr>
      <w:tr w:rsidR="00467117" w:rsidRPr="00CA7D85" w14:paraId="08DFECBE" w14:textId="77777777" w:rsidTr="00843BC0">
        <w:tc>
          <w:tcPr>
            <w:tcW w:w="4535" w:type="dxa"/>
            <w:tcBorders>
              <w:top w:val="single" w:sz="4" w:space="0" w:color="auto"/>
              <w:left w:val="single" w:sz="4" w:space="0" w:color="auto"/>
              <w:bottom w:val="single" w:sz="4" w:space="0" w:color="auto"/>
              <w:right w:val="single" w:sz="4" w:space="0" w:color="auto"/>
            </w:tcBorders>
          </w:tcPr>
          <w:p w14:paraId="0E637A7F" w14:textId="77777777" w:rsidR="00467117" w:rsidRPr="00CA7D85" w:rsidRDefault="00467117" w:rsidP="00843BC0">
            <w:pPr>
              <w:pStyle w:val="TAL"/>
            </w:pPr>
            <w:r w:rsidRPr="00CA7D85">
              <w:t xml:space="preserve">      reportAmount </w:t>
            </w:r>
          </w:p>
        </w:tc>
        <w:tc>
          <w:tcPr>
            <w:tcW w:w="2267" w:type="dxa"/>
            <w:tcBorders>
              <w:top w:val="single" w:sz="4" w:space="0" w:color="auto"/>
              <w:left w:val="single" w:sz="4" w:space="0" w:color="auto"/>
              <w:bottom w:val="single" w:sz="4" w:space="0" w:color="auto"/>
              <w:right w:val="single" w:sz="4" w:space="0" w:color="auto"/>
            </w:tcBorders>
          </w:tcPr>
          <w:p w14:paraId="195F212C" w14:textId="77777777" w:rsidR="00467117" w:rsidRPr="00CA7D85" w:rsidRDefault="00467117" w:rsidP="00843BC0">
            <w:pPr>
              <w:pStyle w:val="TAL"/>
            </w:pPr>
            <w:r w:rsidRPr="00CA7D85">
              <w:t>r1</w:t>
            </w:r>
          </w:p>
        </w:tc>
        <w:tc>
          <w:tcPr>
            <w:tcW w:w="1700" w:type="dxa"/>
            <w:tcBorders>
              <w:top w:val="single" w:sz="4" w:space="0" w:color="auto"/>
              <w:left w:val="single" w:sz="4" w:space="0" w:color="auto"/>
              <w:bottom w:val="single" w:sz="4" w:space="0" w:color="auto"/>
              <w:right w:val="single" w:sz="4" w:space="0" w:color="auto"/>
            </w:tcBorders>
          </w:tcPr>
          <w:p w14:paraId="71884FF3" w14:textId="77777777" w:rsidR="00467117" w:rsidRPr="00CA7D85" w:rsidRDefault="00467117" w:rsidP="00843BC0">
            <w:pPr>
              <w:pStyle w:val="TAL"/>
            </w:pPr>
          </w:p>
        </w:tc>
        <w:tc>
          <w:tcPr>
            <w:tcW w:w="1245" w:type="dxa"/>
            <w:tcBorders>
              <w:top w:val="single" w:sz="4" w:space="0" w:color="auto"/>
              <w:left w:val="single" w:sz="4" w:space="0" w:color="auto"/>
              <w:bottom w:val="single" w:sz="4" w:space="0" w:color="auto"/>
              <w:right w:val="single" w:sz="4" w:space="0" w:color="auto"/>
            </w:tcBorders>
          </w:tcPr>
          <w:p w14:paraId="15701B9C" w14:textId="77777777" w:rsidR="00467117" w:rsidRPr="00CA7D85" w:rsidRDefault="00467117" w:rsidP="00843BC0">
            <w:pPr>
              <w:pStyle w:val="TAL"/>
            </w:pPr>
          </w:p>
        </w:tc>
      </w:tr>
      <w:tr w:rsidR="00467117" w:rsidRPr="00CA7D85" w14:paraId="3C669B36" w14:textId="77777777" w:rsidTr="00843BC0">
        <w:tc>
          <w:tcPr>
            <w:tcW w:w="4535" w:type="dxa"/>
            <w:tcBorders>
              <w:top w:val="single" w:sz="4" w:space="0" w:color="auto"/>
              <w:left w:val="single" w:sz="4" w:space="0" w:color="auto"/>
              <w:bottom w:val="single" w:sz="4" w:space="0" w:color="auto"/>
              <w:right w:val="single" w:sz="4" w:space="0" w:color="auto"/>
            </w:tcBorders>
          </w:tcPr>
          <w:p w14:paraId="1189E9ED" w14:textId="77777777" w:rsidR="00467117" w:rsidRPr="00CA7D85" w:rsidRDefault="00467117" w:rsidP="00843BC0">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2DFE5B6" w14:textId="77777777" w:rsidR="00467117" w:rsidRPr="00CA7D85" w:rsidRDefault="00467117" w:rsidP="00843BC0">
            <w:pPr>
              <w:pStyle w:val="TAL"/>
            </w:pPr>
          </w:p>
        </w:tc>
        <w:tc>
          <w:tcPr>
            <w:tcW w:w="1700" w:type="dxa"/>
            <w:tcBorders>
              <w:top w:val="single" w:sz="4" w:space="0" w:color="auto"/>
              <w:left w:val="single" w:sz="4" w:space="0" w:color="auto"/>
              <w:bottom w:val="single" w:sz="4" w:space="0" w:color="auto"/>
              <w:right w:val="single" w:sz="4" w:space="0" w:color="auto"/>
            </w:tcBorders>
          </w:tcPr>
          <w:p w14:paraId="127C754D" w14:textId="77777777" w:rsidR="00467117" w:rsidRPr="00CA7D85" w:rsidRDefault="00467117" w:rsidP="00843BC0">
            <w:pPr>
              <w:pStyle w:val="TAL"/>
            </w:pPr>
          </w:p>
        </w:tc>
        <w:tc>
          <w:tcPr>
            <w:tcW w:w="1245" w:type="dxa"/>
            <w:tcBorders>
              <w:top w:val="single" w:sz="4" w:space="0" w:color="auto"/>
              <w:left w:val="single" w:sz="4" w:space="0" w:color="auto"/>
              <w:bottom w:val="single" w:sz="4" w:space="0" w:color="auto"/>
              <w:right w:val="single" w:sz="4" w:space="0" w:color="auto"/>
            </w:tcBorders>
          </w:tcPr>
          <w:p w14:paraId="4BACB9F4" w14:textId="77777777" w:rsidR="00467117" w:rsidRPr="00CA7D85" w:rsidRDefault="00467117" w:rsidP="00843BC0">
            <w:pPr>
              <w:pStyle w:val="TAL"/>
            </w:pPr>
          </w:p>
        </w:tc>
      </w:tr>
      <w:tr w:rsidR="00467117" w:rsidRPr="00CA7D85" w14:paraId="27510836" w14:textId="77777777" w:rsidTr="00843BC0">
        <w:tc>
          <w:tcPr>
            <w:tcW w:w="4535" w:type="dxa"/>
            <w:tcBorders>
              <w:top w:val="single" w:sz="4" w:space="0" w:color="auto"/>
              <w:left w:val="single" w:sz="4" w:space="0" w:color="auto"/>
              <w:bottom w:val="single" w:sz="4" w:space="0" w:color="auto"/>
              <w:right w:val="single" w:sz="4" w:space="0" w:color="auto"/>
            </w:tcBorders>
          </w:tcPr>
          <w:p w14:paraId="475D2ABA" w14:textId="77777777" w:rsidR="00467117" w:rsidRPr="00CA7D85" w:rsidRDefault="00467117" w:rsidP="00843BC0">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C3CFFAE" w14:textId="77777777" w:rsidR="00467117" w:rsidRPr="00CA7D85" w:rsidRDefault="00467117" w:rsidP="00843BC0">
            <w:pPr>
              <w:pStyle w:val="TAL"/>
            </w:pPr>
          </w:p>
        </w:tc>
        <w:tc>
          <w:tcPr>
            <w:tcW w:w="1700" w:type="dxa"/>
            <w:tcBorders>
              <w:top w:val="single" w:sz="4" w:space="0" w:color="auto"/>
              <w:left w:val="single" w:sz="4" w:space="0" w:color="auto"/>
              <w:bottom w:val="single" w:sz="4" w:space="0" w:color="auto"/>
              <w:right w:val="single" w:sz="4" w:space="0" w:color="auto"/>
            </w:tcBorders>
          </w:tcPr>
          <w:p w14:paraId="2B299572" w14:textId="77777777" w:rsidR="00467117" w:rsidRPr="00CA7D85" w:rsidRDefault="00467117" w:rsidP="00843BC0">
            <w:pPr>
              <w:pStyle w:val="TAL"/>
            </w:pPr>
          </w:p>
        </w:tc>
        <w:tc>
          <w:tcPr>
            <w:tcW w:w="1245" w:type="dxa"/>
            <w:tcBorders>
              <w:top w:val="single" w:sz="4" w:space="0" w:color="auto"/>
              <w:left w:val="single" w:sz="4" w:space="0" w:color="auto"/>
              <w:bottom w:val="single" w:sz="4" w:space="0" w:color="auto"/>
              <w:right w:val="single" w:sz="4" w:space="0" w:color="auto"/>
            </w:tcBorders>
          </w:tcPr>
          <w:p w14:paraId="75570B15" w14:textId="77777777" w:rsidR="00467117" w:rsidRPr="00CA7D85" w:rsidRDefault="00467117" w:rsidP="00843BC0">
            <w:pPr>
              <w:pStyle w:val="TAL"/>
            </w:pPr>
          </w:p>
        </w:tc>
      </w:tr>
      <w:tr w:rsidR="00467117" w:rsidRPr="00CA7D85" w14:paraId="76567B4D" w14:textId="77777777" w:rsidTr="00843BC0">
        <w:tc>
          <w:tcPr>
            <w:tcW w:w="4535" w:type="dxa"/>
          </w:tcPr>
          <w:p w14:paraId="6AB4C287" w14:textId="77777777" w:rsidR="00467117" w:rsidRPr="00CA7D85" w:rsidRDefault="00467117" w:rsidP="00843BC0">
            <w:pPr>
              <w:pStyle w:val="TAL"/>
            </w:pPr>
            <w:r w:rsidRPr="00CA7D85">
              <w:t>}</w:t>
            </w:r>
          </w:p>
        </w:tc>
        <w:tc>
          <w:tcPr>
            <w:tcW w:w="2267" w:type="dxa"/>
          </w:tcPr>
          <w:p w14:paraId="339796C0" w14:textId="77777777" w:rsidR="00467117" w:rsidRPr="00CA7D85" w:rsidRDefault="00467117" w:rsidP="00843BC0">
            <w:pPr>
              <w:pStyle w:val="TAL"/>
            </w:pPr>
          </w:p>
        </w:tc>
        <w:tc>
          <w:tcPr>
            <w:tcW w:w="1700" w:type="dxa"/>
          </w:tcPr>
          <w:p w14:paraId="597F1831" w14:textId="77777777" w:rsidR="00467117" w:rsidRPr="00CA7D85" w:rsidRDefault="00467117" w:rsidP="00843BC0">
            <w:pPr>
              <w:pStyle w:val="TAL"/>
            </w:pPr>
          </w:p>
        </w:tc>
        <w:tc>
          <w:tcPr>
            <w:tcW w:w="1245" w:type="dxa"/>
          </w:tcPr>
          <w:p w14:paraId="7BD004D6" w14:textId="77777777" w:rsidR="00467117" w:rsidRPr="00CA7D85" w:rsidRDefault="00467117" w:rsidP="00843BC0">
            <w:pPr>
              <w:pStyle w:val="TAL"/>
            </w:pPr>
          </w:p>
        </w:tc>
      </w:tr>
    </w:tbl>
    <w:p w14:paraId="6EC53906" w14:textId="77777777" w:rsidR="00467117" w:rsidRPr="00CA7D85" w:rsidRDefault="00467117" w:rsidP="00753C36">
      <w:pPr>
        <w:overflowPunct/>
        <w:autoSpaceDE/>
        <w:autoSpaceDN/>
        <w:adjustRightInd/>
        <w:rPr>
          <w:rFonts w:eastAsia="DengXian"/>
          <w:lang w:eastAsia="zh-CN"/>
        </w:rPr>
      </w:pPr>
    </w:p>
    <w:p w14:paraId="1F29855B" w14:textId="77777777" w:rsidR="00753C36" w:rsidRPr="00CA7D85" w:rsidRDefault="00753C36" w:rsidP="00595E65">
      <w:pPr>
        <w:pStyle w:val="TH"/>
        <w:rPr>
          <w:lang w:eastAsia="en-US"/>
        </w:rPr>
      </w:pPr>
      <w:r w:rsidRPr="00CA7D85">
        <w:rPr>
          <w:lang w:eastAsia="en-US"/>
        </w:rPr>
        <w:t xml:space="preserve">Table </w:t>
      </w:r>
      <w:r w:rsidRPr="00CA7D85">
        <w:rPr>
          <w:lang w:eastAsia="sv-SE"/>
        </w:rPr>
        <w:t>8.2.3.15.1.3.3-4</w:t>
      </w:r>
      <w:r w:rsidRPr="00CA7D85">
        <w:rPr>
          <w:lang w:eastAsia="en-US"/>
        </w:rPr>
        <w:t>: RRCConnectionReconfigurationComplete</w:t>
      </w:r>
      <w:r w:rsidRPr="00CA7D85">
        <w:rPr>
          <w:i/>
          <w:lang w:eastAsia="en-US"/>
        </w:rPr>
        <w:t xml:space="preserve"> </w:t>
      </w:r>
      <w:r w:rsidRPr="00CA7D85">
        <w:rPr>
          <w:lang w:eastAsia="en-US"/>
        </w:rPr>
        <w:t xml:space="preserve">(step 2, Table </w:t>
      </w:r>
      <w:r w:rsidRPr="00CA7D85">
        <w:rPr>
          <w:lang w:eastAsia="sv-SE"/>
        </w:rPr>
        <w:t>8.2.3.15.1.3.2-2</w:t>
      </w:r>
      <w:r w:rsidRPr="00CA7D85">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753C36" w:rsidRPr="00CA7D85" w14:paraId="387A2AD6" w14:textId="77777777" w:rsidTr="001E2CC4">
        <w:tc>
          <w:tcPr>
            <w:tcW w:w="9747" w:type="dxa"/>
          </w:tcPr>
          <w:p w14:paraId="16EDB65F" w14:textId="22845985" w:rsidR="00753C36" w:rsidRPr="00CA7D85" w:rsidRDefault="001953B5" w:rsidP="00F60643">
            <w:pPr>
              <w:pStyle w:val="TAL"/>
              <w:rPr>
                <w:rFonts w:eastAsia="MS Mincho"/>
                <w:lang w:eastAsia="en-US"/>
              </w:rPr>
            </w:pPr>
            <w:r w:rsidRPr="00CA7D85">
              <w:rPr>
                <w:rFonts w:eastAsia="MS Mincho"/>
                <w:lang w:eastAsia="en-US"/>
              </w:rPr>
              <w:t>Derivation Path: TS 36.</w:t>
            </w:r>
            <w:r w:rsidR="00753C36" w:rsidRPr="00CA7D85">
              <w:rPr>
                <w:rFonts w:eastAsia="MS Mincho"/>
                <w:lang w:eastAsia="en-US"/>
              </w:rPr>
              <w:t>508 [7], Table 4.6.1-9</w:t>
            </w:r>
            <w:r w:rsidR="00CF0ED7" w:rsidRPr="00CA7D85">
              <w:t xml:space="preserve"> with condition MCG_and_SCG</w:t>
            </w:r>
          </w:p>
        </w:tc>
      </w:tr>
    </w:tbl>
    <w:p w14:paraId="41CA22CB" w14:textId="77777777" w:rsidR="00753C36" w:rsidRPr="00CA7D85" w:rsidRDefault="00753C36" w:rsidP="00753C36">
      <w:pPr>
        <w:overflowPunct/>
        <w:autoSpaceDE/>
        <w:autoSpaceDN/>
        <w:adjustRightInd/>
        <w:rPr>
          <w:rFonts w:eastAsia="MS Mincho"/>
          <w:lang w:eastAsia="en-US"/>
        </w:rPr>
      </w:pPr>
    </w:p>
    <w:p w14:paraId="02A5916E" w14:textId="77777777" w:rsidR="00753C36" w:rsidRPr="00CA7D85" w:rsidRDefault="00753C36" w:rsidP="00595E65">
      <w:pPr>
        <w:pStyle w:val="TH"/>
        <w:rPr>
          <w:lang w:eastAsia="en-US"/>
        </w:rPr>
      </w:pPr>
      <w:r w:rsidRPr="00CA7D85">
        <w:rPr>
          <w:lang w:eastAsia="en-US"/>
        </w:rPr>
        <w:t>Table 8.2.3.15.1.3.3-5: ULInformationTransferMRDC</w:t>
      </w:r>
      <w:r w:rsidRPr="00CA7D85">
        <w:rPr>
          <w:i/>
          <w:lang w:eastAsia="en-US"/>
        </w:rPr>
        <w:t xml:space="preserve"> </w:t>
      </w:r>
      <w:r w:rsidRPr="00CA7D85">
        <w:rPr>
          <w:lang w:eastAsia="en-US"/>
        </w:rPr>
        <w:t>(step 5, Table 8.2.3.15.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53C36" w:rsidRPr="00CA7D85" w14:paraId="459E6A50" w14:textId="77777777" w:rsidTr="001E2CC4">
        <w:tc>
          <w:tcPr>
            <w:tcW w:w="9747" w:type="dxa"/>
            <w:gridSpan w:val="4"/>
          </w:tcPr>
          <w:p w14:paraId="24C8C79C" w14:textId="72B62924" w:rsidR="00753C36" w:rsidRPr="00CA7D85" w:rsidRDefault="001953B5"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Derivation Path: TS 36.</w:t>
            </w:r>
            <w:r w:rsidR="00753C36" w:rsidRPr="00CA7D85">
              <w:rPr>
                <w:rFonts w:ascii="Arial" w:eastAsia="MS Mincho" w:hAnsi="Arial"/>
                <w:sz w:val="18"/>
                <w:lang w:eastAsia="en-US"/>
              </w:rPr>
              <w:t>508 [7], Table 4.6.1-27</w:t>
            </w:r>
          </w:p>
        </w:tc>
      </w:tr>
      <w:tr w:rsidR="00753C36" w:rsidRPr="00CA7D85" w14:paraId="07152A88" w14:textId="77777777" w:rsidTr="001E2CC4">
        <w:tc>
          <w:tcPr>
            <w:tcW w:w="4535" w:type="dxa"/>
          </w:tcPr>
          <w:p w14:paraId="69616A35"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Information Element</w:t>
            </w:r>
          </w:p>
        </w:tc>
        <w:tc>
          <w:tcPr>
            <w:tcW w:w="2267" w:type="dxa"/>
          </w:tcPr>
          <w:p w14:paraId="593469B7"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Value/remark</w:t>
            </w:r>
          </w:p>
        </w:tc>
        <w:tc>
          <w:tcPr>
            <w:tcW w:w="1700" w:type="dxa"/>
          </w:tcPr>
          <w:p w14:paraId="4AC871FD"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Comment</w:t>
            </w:r>
          </w:p>
        </w:tc>
        <w:tc>
          <w:tcPr>
            <w:tcW w:w="1245" w:type="dxa"/>
          </w:tcPr>
          <w:p w14:paraId="06C9CEF4"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Condition</w:t>
            </w:r>
          </w:p>
        </w:tc>
      </w:tr>
      <w:tr w:rsidR="00753C36" w:rsidRPr="00CA7D85" w14:paraId="38F2674A" w14:textId="77777777" w:rsidTr="001E2CC4">
        <w:tc>
          <w:tcPr>
            <w:tcW w:w="4535" w:type="dxa"/>
          </w:tcPr>
          <w:p w14:paraId="520D463F"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ULInformationTransferMRDC ::= </w:t>
            </w:r>
            <w:r w:rsidRPr="00CA7D85">
              <w:rPr>
                <w:rFonts w:ascii="Arial" w:eastAsia="MS Mincho" w:hAnsi="Arial"/>
                <w:snapToGrid w:val="0"/>
                <w:sz w:val="18"/>
                <w:lang w:eastAsia="en-US"/>
              </w:rPr>
              <w:t xml:space="preserve">SEQUENCE </w:t>
            </w:r>
            <w:r w:rsidRPr="00CA7D85">
              <w:rPr>
                <w:rFonts w:ascii="Arial" w:eastAsia="MS Mincho" w:hAnsi="Arial"/>
                <w:sz w:val="18"/>
                <w:lang w:eastAsia="en-US"/>
              </w:rPr>
              <w:t>{</w:t>
            </w:r>
          </w:p>
        </w:tc>
        <w:tc>
          <w:tcPr>
            <w:tcW w:w="2267" w:type="dxa"/>
          </w:tcPr>
          <w:p w14:paraId="624CCA7B"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3700CA98"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3468F100"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48D29F7C" w14:textId="77777777" w:rsidTr="001E2CC4">
        <w:tc>
          <w:tcPr>
            <w:tcW w:w="4535" w:type="dxa"/>
          </w:tcPr>
          <w:p w14:paraId="46715700"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ul-DCCH-MessageNR-r15</w:t>
            </w:r>
          </w:p>
        </w:tc>
        <w:tc>
          <w:tcPr>
            <w:tcW w:w="2267" w:type="dxa"/>
          </w:tcPr>
          <w:p w14:paraId="05238208"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OCTET STRING including the MeasurementReport message according to Table 8.2.3.15.1.3.3-6</w:t>
            </w:r>
          </w:p>
        </w:tc>
        <w:tc>
          <w:tcPr>
            <w:tcW w:w="1700" w:type="dxa"/>
          </w:tcPr>
          <w:p w14:paraId="3E401704"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3BBFD171"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7B8C83ED" w14:textId="77777777" w:rsidTr="001E2CC4">
        <w:tc>
          <w:tcPr>
            <w:tcW w:w="4535" w:type="dxa"/>
          </w:tcPr>
          <w:p w14:paraId="533D442B"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w:t>
            </w:r>
          </w:p>
        </w:tc>
        <w:tc>
          <w:tcPr>
            <w:tcW w:w="2267" w:type="dxa"/>
          </w:tcPr>
          <w:p w14:paraId="706D0394"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212F3C6E"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2C2DFE9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bl>
    <w:p w14:paraId="58AE0738" w14:textId="77777777" w:rsidR="00753C36" w:rsidRPr="00CA7D85" w:rsidRDefault="00753C36" w:rsidP="00753C36">
      <w:pPr>
        <w:overflowPunct/>
        <w:autoSpaceDE/>
        <w:autoSpaceDN/>
        <w:adjustRightInd/>
        <w:rPr>
          <w:rFonts w:eastAsia="MS Mincho"/>
          <w:lang w:eastAsia="en-US"/>
        </w:rPr>
      </w:pPr>
    </w:p>
    <w:p w14:paraId="2757CD61" w14:textId="77777777" w:rsidR="00753C36" w:rsidRPr="00CA7D85" w:rsidRDefault="00753C36" w:rsidP="00595E65">
      <w:pPr>
        <w:pStyle w:val="TH"/>
        <w:rPr>
          <w:lang w:eastAsia="en-US"/>
        </w:rPr>
      </w:pPr>
      <w:r w:rsidRPr="00CA7D85">
        <w:rPr>
          <w:lang w:eastAsia="en-US"/>
        </w:rPr>
        <w:t xml:space="preserve">Table 8.2.3.15.1.3.3-6: </w:t>
      </w:r>
      <w:r w:rsidRPr="00CA7D85">
        <w:rPr>
          <w:i/>
          <w:lang w:eastAsia="en-US"/>
        </w:rPr>
        <w:t xml:space="preserve">MeasurementReport </w:t>
      </w:r>
      <w:r w:rsidRPr="00CA7D85">
        <w:rPr>
          <w:lang w:eastAsia="en-US"/>
        </w:rPr>
        <w:t>(Table 8.2.3.15.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53C36" w:rsidRPr="00CA7D85" w14:paraId="2DC15FA8" w14:textId="77777777" w:rsidTr="001E2CC4">
        <w:tc>
          <w:tcPr>
            <w:tcW w:w="9747" w:type="dxa"/>
            <w:gridSpan w:val="4"/>
          </w:tcPr>
          <w:p w14:paraId="6E6EDA80" w14:textId="695E4800" w:rsidR="00753C36" w:rsidRPr="00CA7D85" w:rsidRDefault="001953B5"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Derivation Path: TS 38.5</w:t>
            </w:r>
            <w:r w:rsidR="00753C36" w:rsidRPr="00CA7D85">
              <w:rPr>
                <w:rFonts w:ascii="Arial" w:eastAsia="MS Mincho" w:hAnsi="Arial"/>
                <w:sz w:val="18"/>
                <w:lang w:eastAsia="en-US"/>
              </w:rPr>
              <w:t xml:space="preserve">08-1 [4], Table </w:t>
            </w:r>
            <w:r w:rsidR="005F5798" w:rsidRPr="00CA7D85">
              <w:rPr>
                <w:rFonts w:ascii="Arial" w:eastAsia="MS Mincho" w:hAnsi="Arial"/>
                <w:sz w:val="18"/>
                <w:lang w:eastAsia="en-US"/>
              </w:rPr>
              <w:t>4.6.1-5A</w:t>
            </w:r>
          </w:p>
        </w:tc>
      </w:tr>
      <w:tr w:rsidR="00753C36" w:rsidRPr="00CA7D85" w14:paraId="3BC7DA53" w14:textId="77777777" w:rsidTr="001E2CC4">
        <w:tc>
          <w:tcPr>
            <w:tcW w:w="4535" w:type="dxa"/>
          </w:tcPr>
          <w:p w14:paraId="6E7F6CF2"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Information Element</w:t>
            </w:r>
          </w:p>
        </w:tc>
        <w:tc>
          <w:tcPr>
            <w:tcW w:w="2267" w:type="dxa"/>
          </w:tcPr>
          <w:p w14:paraId="2983739B"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Value/remark</w:t>
            </w:r>
          </w:p>
        </w:tc>
        <w:tc>
          <w:tcPr>
            <w:tcW w:w="1700" w:type="dxa"/>
          </w:tcPr>
          <w:p w14:paraId="32F6C62B"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Comment</w:t>
            </w:r>
          </w:p>
        </w:tc>
        <w:tc>
          <w:tcPr>
            <w:tcW w:w="1245" w:type="dxa"/>
          </w:tcPr>
          <w:p w14:paraId="401D36B0"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Condition</w:t>
            </w:r>
          </w:p>
        </w:tc>
      </w:tr>
      <w:tr w:rsidR="00753C36" w:rsidRPr="00CA7D85" w14:paraId="33F228F2" w14:textId="77777777" w:rsidTr="001E2CC4">
        <w:tc>
          <w:tcPr>
            <w:tcW w:w="4535" w:type="dxa"/>
          </w:tcPr>
          <w:p w14:paraId="7D0F7A90"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measurementReport ::= SEQUENCE {</w:t>
            </w:r>
          </w:p>
        </w:tc>
        <w:tc>
          <w:tcPr>
            <w:tcW w:w="2267" w:type="dxa"/>
          </w:tcPr>
          <w:p w14:paraId="55DDF367"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3ECF917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3C0C0394"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60BC997B" w14:textId="77777777" w:rsidTr="001E2CC4">
        <w:tc>
          <w:tcPr>
            <w:tcW w:w="4535" w:type="dxa"/>
          </w:tcPr>
          <w:p w14:paraId="6C19A022"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measResults </w:t>
            </w:r>
            <w:r w:rsidRPr="00CA7D85">
              <w:rPr>
                <w:rFonts w:ascii="Arial" w:eastAsia="MS Mincho" w:hAnsi="Arial"/>
                <w:snapToGrid w:val="0"/>
                <w:sz w:val="18"/>
                <w:lang w:eastAsia="en-US"/>
              </w:rPr>
              <w:t xml:space="preserve">SEQUENCE </w:t>
            </w:r>
            <w:r w:rsidRPr="00CA7D85">
              <w:rPr>
                <w:rFonts w:ascii="Arial" w:eastAsia="MS Mincho" w:hAnsi="Arial"/>
                <w:sz w:val="18"/>
                <w:lang w:eastAsia="en-US"/>
              </w:rPr>
              <w:t>{</w:t>
            </w:r>
          </w:p>
        </w:tc>
        <w:tc>
          <w:tcPr>
            <w:tcW w:w="2267" w:type="dxa"/>
          </w:tcPr>
          <w:p w14:paraId="2E21187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46B528AF"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2EE6A109"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63CA60EC" w14:textId="77777777" w:rsidTr="001E2CC4">
        <w:tc>
          <w:tcPr>
            <w:tcW w:w="4535" w:type="dxa"/>
          </w:tcPr>
          <w:p w14:paraId="3E58DAE7"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measId</w:t>
            </w:r>
          </w:p>
        </w:tc>
        <w:tc>
          <w:tcPr>
            <w:tcW w:w="2267" w:type="dxa"/>
          </w:tcPr>
          <w:p w14:paraId="71D293E0"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1</w:t>
            </w:r>
          </w:p>
        </w:tc>
        <w:tc>
          <w:tcPr>
            <w:tcW w:w="1700" w:type="dxa"/>
          </w:tcPr>
          <w:p w14:paraId="367FEEEA"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64FD484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71689AC6" w14:textId="77777777" w:rsidTr="001E2CC4">
        <w:tc>
          <w:tcPr>
            <w:tcW w:w="4535" w:type="dxa"/>
          </w:tcPr>
          <w:p w14:paraId="65F5201D"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measResultServingMOList SEQUENCE (SIZE (1..maxNrofServingCells)) {</w:t>
            </w:r>
          </w:p>
        </w:tc>
        <w:tc>
          <w:tcPr>
            <w:tcW w:w="2267" w:type="dxa"/>
          </w:tcPr>
          <w:p w14:paraId="07DDE556" w14:textId="77777777" w:rsidR="00753C36" w:rsidRPr="00CA7D85" w:rsidRDefault="00753C36" w:rsidP="00753C36">
            <w:pPr>
              <w:keepNext/>
              <w:keepLines/>
              <w:overflowPunct/>
              <w:autoSpaceDE/>
              <w:autoSpaceDN/>
              <w:adjustRightInd/>
              <w:spacing w:after="0"/>
              <w:rPr>
                <w:rFonts w:ascii="Arial" w:eastAsia="MS Mincho" w:hAnsi="Arial"/>
                <w:sz w:val="18"/>
              </w:rPr>
            </w:pPr>
            <w:r w:rsidRPr="00CA7D85">
              <w:rPr>
                <w:rFonts w:ascii="Arial" w:eastAsia="MS Mincho" w:hAnsi="Arial"/>
                <w:sz w:val="18"/>
              </w:rPr>
              <w:t>1 entry</w:t>
            </w:r>
          </w:p>
        </w:tc>
        <w:tc>
          <w:tcPr>
            <w:tcW w:w="1700" w:type="dxa"/>
          </w:tcPr>
          <w:p w14:paraId="66B3BDD3"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18864097"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6141ED64" w14:textId="77777777" w:rsidTr="001E2CC4">
        <w:tc>
          <w:tcPr>
            <w:tcW w:w="4535" w:type="dxa"/>
          </w:tcPr>
          <w:p w14:paraId="5506876E"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servCellId</w:t>
            </w:r>
          </w:p>
        </w:tc>
        <w:tc>
          <w:tcPr>
            <w:tcW w:w="2267" w:type="dxa"/>
          </w:tcPr>
          <w:p w14:paraId="7686573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Cell index corresponding to NR Cell 1</w:t>
            </w:r>
          </w:p>
        </w:tc>
        <w:tc>
          <w:tcPr>
            <w:tcW w:w="1700" w:type="dxa"/>
          </w:tcPr>
          <w:p w14:paraId="1ACC7AB3"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318BF4FA"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1C391769" w14:textId="77777777" w:rsidTr="001E2CC4">
        <w:tc>
          <w:tcPr>
            <w:tcW w:w="4535" w:type="dxa"/>
          </w:tcPr>
          <w:p w14:paraId="393CF59D"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measResultServingCell SEQUENCE {</w:t>
            </w:r>
          </w:p>
        </w:tc>
        <w:tc>
          <w:tcPr>
            <w:tcW w:w="2267" w:type="dxa"/>
          </w:tcPr>
          <w:p w14:paraId="72A74B2B"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16FBA73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4F4B70F4"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0FE515B7" w14:textId="77777777" w:rsidTr="001E2CC4">
        <w:tc>
          <w:tcPr>
            <w:tcW w:w="4535" w:type="dxa"/>
          </w:tcPr>
          <w:p w14:paraId="5543D7A8"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physCellId</w:t>
            </w:r>
          </w:p>
        </w:tc>
        <w:tc>
          <w:tcPr>
            <w:tcW w:w="2267" w:type="dxa"/>
          </w:tcPr>
          <w:p w14:paraId="26B530EF"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Physical CellID of the NR Cell 1</w:t>
            </w:r>
          </w:p>
        </w:tc>
        <w:tc>
          <w:tcPr>
            <w:tcW w:w="1700" w:type="dxa"/>
          </w:tcPr>
          <w:p w14:paraId="1022FFB1"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29B7EBFD"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0300A70A" w14:textId="77777777" w:rsidTr="001E2CC4">
        <w:tc>
          <w:tcPr>
            <w:tcW w:w="4535" w:type="dxa"/>
          </w:tcPr>
          <w:p w14:paraId="627EC7E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measResult SEQUENCE {</w:t>
            </w:r>
          </w:p>
        </w:tc>
        <w:tc>
          <w:tcPr>
            <w:tcW w:w="2267" w:type="dxa"/>
          </w:tcPr>
          <w:p w14:paraId="34C89CA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0F2E6612"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020E8B3F"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165C41A5" w14:textId="77777777" w:rsidTr="001E2CC4">
        <w:tc>
          <w:tcPr>
            <w:tcW w:w="4535" w:type="dxa"/>
          </w:tcPr>
          <w:p w14:paraId="4B14D21F"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cellResults SEQUENCE{</w:t>
            </w:r>
          </w:p>
        </w:tc>
        <w:tc>
          <w:tcPr>
            <w:tcW w:w="2267" w:type="dxa"/>
          </w:tcPr>
          <w:p w14:paraId="78CDD588"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0B85B8A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24095DB2"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53FBF1BD" w14:textId="77777777" w:rsidTr="001E2CC4">
        <w:tc>
          <w:tcPr>
            <w:tcW w:w="4535" w:type="dxa"/>
          </w:tcPr>
          <w:p w14:paraId="6C4F117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resultsSSB-Cell SEQUENCE {</w:t>
            </w:r>
          </w:p>
        </w:tc>
        <w:tc>
          <w:tcPr>
            <w:tcW w:w="2267" w:type="dxa"/>
          </w:tcPr>
          <w:p w14:paraId="305DB063"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15449B9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04127AC1"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3F74079C" w14:textId="77777777" w:rsidTr="001E2CC4">
        <w:tc>
          <w:tcPr>
            <w:tcW w:w="4535" w:type="dxa"/>
          </w:tcPr>
          <w:p w14:paraId="0375BF4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rsrp</w:t>
            </w:r>
          </w:p>
        </w:tc>
        <w:tc>
          <w:tcPr>
            <w:tcW w:w="2267" w:type="dxa"/>
          </w:tcPr>
          <w:p w14:paraId="57378B3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0..127)</w:t>
            </w:r>
          </w:p>
        </w:tc>
        <w:tc>
          <w:tcPr>
            <w:tcW w:w="1700" w:type="dxa"/>
          </w:tcPr>
          <w:p w14:paraId="08E48BF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42D9FAB7"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265A68C9" w14:textId="77777777" w:rsidTr="001E2CC4">
        <w:tc>
          <w:tcPr>
            <w:tcW w:w="4535" w:type="dxa"/>
          </w:tcPr>
          <w:p w14:paraId="6154D04D"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rsrq</w:t>
            </w:r>
          </w:p>
        </w:tc>
        <w:tc>
          <w:tcPr>
            <w:tcW w:w="2267" w:type="dxa"/>
          </w:tcPr>
          <w:p w14:paraId="0DC7F1A4"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0..127)</w:t>
            </w:r>
          </w:p>
        </w:tc>
        <w:tc>
          <w:tcPr>
            <w:tcW w:w="1700" w:type="dxa"/>
          </w:tcPr>
          <w:p w14:paraId="4A8DE7F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41098C5B"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970B32" w:rsidRPr="00CA7D85" w14:paraId="6D92FBFD" w14:textId="77777777" w:rsidTr="00F60643">
        <w:tc>
          <w:tcPr>
            <w:tcW w:w="4535" w:type="dxa"/>
            <w:tcBorders>
              <w:bottom w:val="nil"/>
            </w:tcBorders>
          </w:tcPr>
          <w:p w14:paraId="7572A5CE" w14:textId="77777777" w:rsidR="00970B32" w:rsidRPr="00CA7D85" w:rsidRDefault="00970B32" w:rsidP="00843BC0">
            <w:pPr>
              <w:keepNext/>
              <w:keepLines/>
              <w:spacing w:after="0"/>
              <w:rPr>
                <w:rFonts w:ascii="Arial" w:eastAsia="MS Mincho" w:hAnsi="Arial"/>
                <w:sz w:val="18"/>
              </w:rPr>
            </w:pPr>
            <w:r w:rsidRPr="00CA7D85">
              <w:rPr>
                <w:rFonts w:ascii="Arial" w:eastAsia="MS Mincho" w:hAnsi="Arial"/>
                <w:sz w:val="18"/>
              </w:rPr>
              <w:t xml:space="preserve">              sinr</w:t>
            </w:r>
          </w:p>
        </w:tc>
        <w:tc>
          <w:tcPr>
            <w:tcW w:w="2267" w:type="dxa"/>
          </w:tcPr>
          <w:p w14:paraId="4A4FD848" w14:textId="77777777" w:rsidR="00970B32" w:rsidRPr="00CA7D85" w:rsidRDefault="00970B32" w:rsidP="00843BC0">
            <w:pPr>
              <w:keepNext/>
              <w:keepLines/>
              <w:spacing w:after="0"/>
              <w:rPr>
                <w:rFonts w:ascii="Arial" w:eastAsia="MS Mincho" w:hAnsi="Arial"/>
                <w:sz w:val="18"/>
              </w:rPr>
            </w:pPr>
            <w:r w:rsidRPr="00CA7D85">
              <w:rPr>
                <w:rFonts w:ascii="Arial" w:eastAsia="MS Mincho" w:hAnsi="Arial"/>
                <w:sz w:val="18"/>
              </w:rPr>
              <w:t>Not present</w:t>
            </w:r>
          </w:p>
        </w:tc>
        <w:tc>
          <w:tcPr>
            <w:tcW w:w="1700" w:type="dxa"/>
          </w:tcPr>
          <w:p w14:paraId="74291327" w14:textId="77777777" w:rsidR="00970B32" w:rsidRPr="00CA7D85" w:rsidRDefault="00970B32" w:rsidP="00843BC0">
            <w:pPr>
              <w:keepNext/>
              <w:keepLines/>
              <w:spacing w:after="0"/>
              <w:rPr>
                <w:rFonts w:ascii="Arial" w:eastAsia="MS Mincho" w:hAnsi="Arial"/>
                <w:sz w:val="18"/>
              </w:rPr>
            </w:pPr>
          </w:p>
        </w:tc>
        <w:tc>
          <w:tcPr>
            <w:tcW w:w="1245" w:type="dxa"/>
          </w:tcPr>
          <w:p w14:paraId="66D0A691" w14:textId="77777777" w:rsidR="00970B32" w:rsidRPr="00CA7D85" w:rsidRDefault="00970B32" w:rsidP="00843BC0">
            <w:pPr>
              <w:keepNext/>
              <w:keepLines/>
              <w:spacing w:after="0"/>
              <w:rPr>
                <w:rFonts w:ascii="Arial" w:eastAsia="MS Mincho" w:hAnsi="Arial"/>
                <w:sz w:val="18"/>
              </w:rPr>
            </w:pPr>
          </w:p>
        </w:tc>
      </w:tr>
      <w:tr w:rsidR="00970B32" w:rsidRPr="00CA7D85" w14:paraId="54D215E1" w14:textId="77777777" w:rsidTr="00F60643">
        <w:tc>
          <w:tcPr>
            <w:tcW w:w="4535" w:type="dxa"/>
            <w:tcBorders>
              <w:top w:val="nil"/>
            </w:tcBorders>
          </w:tcPr>
          <w:p w14:paraId="3ADA07A8" w14:textId="4A6B016F" w:rsidR="00970B32" w:rsidRPr="00CA7D85" w:rsidRDefault="00970B32" w:rsidP="00843BC0">
            <w:pPr>
              <w:keepNext/>
              <w:keepLines/>
              <w:spacing w:after="0"/>
              <w:rPr>
                <w:rFonts w:ascii="Arial" w:eastAsia="MS Mincho" w:hAnsi="Arial"/>
                <w:sz w:val="18"/>
              </w:rPr>
            </w:pPr>
          </w:p>
        </w:tc>
        <w:tc>
          <w:tcPr>
            <w:tcW w:w="2267" w:type="dxa"/>
          </w:tcPr>
          <w:p w14:paraId="59647D7D" w14:textId="77777777" w:rsidR="00970B32" w:rsidRPr="00CA7D85" w:rsidRDefault="00970B32" w:rsidP="00843BC0">
            <w:pPr>
              <w:keepNext/>
              <w:keepLines/>
              <w:spacing w:after="0"/>
              <w:rPr>
                <w:rFonts w:ascii="Arial" w:eastAsia="MS Mincho" w:hAnsi="Arial"/>
                <w:sz w:val="18"/>
              </w:rPr>
            </w:pPr>
            <w:r w:rsidRPr="00CA7D85">
              <w:rPr>
                <w:rFonts w:ascii="Arial" w:eastAsia="MS Mincho" w:hAnsi="Arial"/>
                <w:sz w:val="18"/>
              </w:rPr>
              <w:t>(0..127)</w:t>
            </w:r>
          </w:p>
        </w:tc>
        <w:tc>
          <w:tcPr>
            <w:tcW w:w="1700" w:type="dxa"/>
          </w:tcPr>
          <w:p w14:paraId="7F2F0CDB" w14:textId="77777777" w:rsidR="00970B32" w:rsidRPr="00CA7D85" w:rsidRDefault="00970B32" w:rsidP="00843BC0">
            <w:pPr>
              <w:keepNext/>
              <w:keepLines/>
              <w:spacing w:after="0"/>
              <w:rPr>
                <w:rFonts w:ascii="Arial" w:eastAsia="MS Mincho" w:hAnsi="Arial"/>
                <w:sz w:val="18"/>
              </w:rPr>
            </w:pPr>
          </w:p>
        </w:tc>
        <w:tc>
          <w:tcPr>
            <w:tcW w:w="1245" w:type="dxa"/>
          </w:tcPr>
          <w:p w14:paraId="4B0D35B4" w14:textId="77777777" w:rsidR="00970B32" w:rsidRPr="00CA7D85" w:rsidRDefault="00970B32" w:rsidP="00843BC0">
            <w:pPr>
              <w:keepNext/>
              <w:keepLines/>
              <w:spacing w:after="0"/>
              <w:rPr>
                <w:rFonts w:ascii="Arial" w:eastAsia="MS Mincho" w:hAnsi="Arial"/>
                <w:sz w:val="18"/>
              </w:rPr>
            </w:pPr>
            <w:r w:rsidRPr="00CA7D85">
              <w:rPr>
                <w:rFonts w:ascii="Arial" w:eastAsia="MS Mincho" w:hAnsi="Arial"/>
                <w:sz w:val="18"/>
              </w:rPr>
              <w:t>pc_ss_SINR_Meas</w:t>
            </w:r>
          </w:p>
        </w:tc>
      </w:tr>
      <w:tr w:rsidR="00753C36" w:rsidRPr="00CA7D85" w14:paraId="1E97C392" w14:textId="77777777" w:rsidTr="001E2CC4">
        <w:tc>
          <w:tcPr>
            <w:tcW w:w="4535" w:type="dxa"/>
          </w:tcPr>
          <w:p w14:paraId="1A9E2A43"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w:t>
            </w:r>
          </w:p>
        </w:tc>
        <w:tc>
          <w:tcPr>
            <w:tcW w:w="2267" w:type="dxa"/>
          </w:tcPr>
          <w:p w14:paraId="40C817CB"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57459D3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24AD11F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1E733E2C" w14:textId="77777777" w:rsidTr="001E2CC4">
        <w:tc>
          <w:tcPr>
            <w:tcW w:w="4535" w:type="dxa"/>
          </w:tcPr>
          <w:p w14:paraId="3F367568"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w:t>
            </w:r>
          </w:p>
        </w:tc>
        <w:tc>
          <w:tcPr>
            <w:tcW w:w="2267" w:type="dxa"/>
          </w:tcPr>
          <w:p w14:paraId="2742E78E"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4CBA051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1761CFF2"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7E88A2F4" w14:textId="77777777" w:rsidTr="001E2CC4">
        <w:tc>
          <w:tcPr>
            <w:tcW w:w="4535" w:type="dxa"/>
          </w:tcPr>
          <w:p w14:paraId="4624EDD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w:t>
            </w:r>
          </w:p>
        </w:tc>
        <w:tc>
          <w:tcPr>
            <w:tcW w:w="2267" w:type="dxa"/>
          </w:tcPr>
          <w:p w14:paraId="11C5DC87"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6EA9E51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06C63FC2"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0E750688" w14:textId="77777777" w:rsidTr="001E2CC4">
        <w:tc>
          <w:tcPr>
            <w:tcW w:w="4535" w:type="dxa"/>
          </w:tcPr>
          <w:p w14:paraId="5AE074A8"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w:t>
            </w:r>
          </w:p>
        </w:tc>
        <w:tc>
          <w:tcPr>
            <w:tcW w:w="2267" w:type="dxa"/>
          </w:tcPr>
          <w:p w14:paraId="6FE84159"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3C1FD7E3"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2CA9F050"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1EC7AE7B" w14:textId="77777777" w:rsidTr="001E2CC4">
        <w:tc>
          <w:tcPr>
            <w:tcW w:w="4535" w:type="dxa"/>
          </w:tcPr>
          <w:p w14:paraId="3A883E3D"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w:t>
            </w:r>
          </w:p>
        </w:tc>
        <w:tc>
          <w:tcPr>
            <w:tcW w:w="2267" w:type="dxa"/>
          </w:tcPr>
          <w:p w14:paraId="17C871CB"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7FC24518"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5AE1AD71"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556D7720" w14:textId="77777777" w:rsidTr="001E2CC4">
        <w:tc>
          <w:tcPr>
            <w:tcW w:w="4535" w:type="dxa"/>
          </w:tcPr>
          <w:p w14:paraId="6D7D63C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w:t>
            </w:r>
          </w:p>
        </w:tc>
        <w:tc>
          <w:tcPr>
            <w:tcW w:w="2267" w:type="dxa"/>
          </w:tcPr>
          <w:p w14:paraId="7E697A84"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2F8E2732"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7B826BC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1666F377" w14:textId="77777777" w:rsidTr="001E2CC4">
        <w:tc>
          <w:tcPr>
            <w:tcW w:w="4535" w:type="dxa"/>
          </w:tcPr>
          <w:p w14:paraId="637FEB8D"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w:t>
            </w:r>
          </w:p>
        </w:tc>
        <w:tc>
          <w:tcPr>
            <w:tcW w:w="2267" w:type="dxa"/>
          </w:tcPr>
          <w:p w14:paraId="3D7C73C3"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6A71DD20"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2D3CF3EF"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bl>
    <w:p w14:paraId="0696D554" w14:textId="77777777" w:rsidR="00753C36" w:rsidRPr="00CA7D85" w:rsidRDefault="00753C36" w:rsidP="00753C36">
      <w:pPr>
        <w:overflowPunct/>
        <w:autoSpaceDE/>
        <w:autoSpaceDN/>
        <w:adjustRightInd/>
        <w:rPr>
          <w:rFonts w:eastAsia="MS Mincho"/>
          <w:lang w:eastAsia="en-US"/>
        </w:rPr>
      </w:pPr>
    </w:p>
    <w:p w14:paraId="6382BAB9" w14:textId="77777777" w:rsidR="00753C36" w:rsidRPr="00CA7D85" w:rsidRDefault="00753C36" w:rsidP="00595E65">
      <w:pPr>
        <w:pStyle w:val="TH"/>
        <w:rPr>
          <w:lang w:eastAsia="en-US"/>
        </w:rPr>
      </w:pPr>
      <w:r w:rsidRPr="00CA7D85">
        <w:rPr>
          <w:lang w:eastAsia="en-US"/>
        </w:rPr>
        <w:t>Table 8.2.3.15.1.3.3-7: ULInformationTransferMRDC</w:t>
      </w:r>
      <w:r w:rsidRPr="00CA7D85">
        <w:rPr>
          <w:i/>
          <w:lang w:eastAsia="en-US"/>
        </w:rPr>
        <w:t xml:space="preserve"> </w:t>
      </w:r>
      <w:r w:rsidRPr="00CA7D85">
        <w:rPr>
          <w:lang w:eastAsia="en-US"/>
        </w:rPr>
        <w:t>(step 7, Table 8.2.3.15.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53C36" w:rsidRPr="00CA7D85" w14:paraId="6EEF3157" w14:textId="77777777" w:rsidTr="001E2CC4">
        <w:tc>
          <w:tcPr>
            <w:tcW w:w="9747" w:type="dxa"/>
            <w:gridSpan w:val="4"/>
          </w:tcPr>
          <w:p w14:paraId="294248CA" w14:textId="4D7D3B98" w:rsidR="00753C36" w:rsidRPr="00CA7D85" w:rsidRDefault="001953B5"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Derivation Path: TS 36.</w:t>
            </w:r>
            <w:r w:rsidR="00753C36" w:rsidRPr="00CA7D85">
              <w:rPr>
                <w:rFonts w:ascii="Arial" w:eastAsia="MS Mincho" w:hAnsi="Arial"/>
                <w:sz w:val="18"/>
                <w:lang w:eastAsia="en-US"/>
              </w:rPr>
              <w:t>508 [7], Table 4.6.1-27</w:t>
            </w:r>
          </w:p>
        </w:tc>
      </w:tr>
      <w:tr w:rsidR="00753C36" w:rsidRPr="00CA7D85" w14:paraId="1CE11080" w14:textId="77777777" w:rsidTr="001E2CC4">
        <w:tc>
          <w:tcPr>
            <w:tcW w:w="4535" w:type="dxa"/>
          </w:tcPr>
          <w:p w14:paraId="6944CD24"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Information Element</w:t>
            </w:r>
          </w:p>
        </w:tc>
        <w:tc>
          <w:tcPr>
            <w:tcW w:w="2267" w:type="dxa"/>
          </w:tcPr>
          <w:p w14:paraId="0F7EC5B5"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Value/remark</w:t>
            </w:r>
          </w:p>
        </w:tc>
        <w:tc>
          <w:tcPr>
            <w:tcW w:w="1700" w:type="dxa"/>
          </w:tcPr>
          <w:p w14:paraId="0D736C40"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Comment</w:t>
            </w:r>
          </w:p>
        </w:tc>
        <w:tc>
          <w:tcPr>
            <w:tcW w:w="1245" w:type="dxa"/>
          </w:tcPr>
          <w:p w14:paraId="200C8F45"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Condition</w:t>
            </w:r>
          </w:p>
        </w:tc>
      </w:tr>
      <w:tr w:rsidR="00753C36" w:rsidRPr="00CA7D85" w14:paraId="02206E0D" w14:textId="77777777" w:rsidTr="001E2CC4">
        <w:tc>
          <w:tcPr>
            <w:tcW w:w="4535" w:type="dxa"/>
          </w:tcPr>
          <w:p w14:paraId="0142CE74"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ULInformationTransferMRDC ::= </w:t>
            </w:r>
            <w:r w:rsidRPr="00CA7D85">
              <w:rPr>
                <w:rFonts w:ascii="Arial" w:eastAsia="MS Mincho" w:hAnsi="Arial"/>
                <w:snapToGrid w:val="0"/>
                <w:sz w:val="18"/>
                <w:lang w:eastAsia="en-US"/>
              </w:rPr>
              <w:t xml:space="preserve">SEQUENCE </w:t>
            </w:r>
            <w:r w:rsidRPr="00CA7D85">
              <w:rPr>
                <w:rFonts w:ascii="Arial" w:eastAsia="MS Mincho" w:hAnsi="Arial"/>
                <w:sz w:val="18"/>
                <w:lang w:eastAsia="en-US"/>
              </w:rPr>
              <w:t>{</w:t>
            </w:r>
          </w:p>
        </w:tc>
        <w:tc>
          <w:tcPr>
            <w:tcW w:w="2267" w:type="dxa"/>
          </w:tcPr>
          <w:p w14:paraId="7AF6E458"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6CA30A9D"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45DB1E2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7744C7AF" w14:textId="77777777" w:rsidTr="001E2CC4">
        <w:tc>
          <w:tcPr>
            <w:tcW w:w="4535" w:type="dxa"/>
          </w:tcPr>
          <w:p w14:paraId="312A9ED2"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ul-DCCH-MessageNR-r15</w:t>
            </w:r>
          </w:p>
        </w:tc>
        <w:tc>
          <w:tcPr>
            <w:tcW w:w="2267" w:type="dxa"/>
          </w:tcPr>
          <w:p w14:paraId="4B1BBDAD"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OCTET STRING including the MeasurementReport message according to Table 8.2.3.15.1.3.3-8</w:t>
            </w:r>
          </w:p>
        </w:tc>
        <w:tc>
          <w:tcPr>
            <w:tcW w:w="1700" w:type="dxa"/>
          </w:tcPr>
          <w:p w14:paraId="02486919"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2EF48FFE"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1523CC19" w14:textId="77777777" w:rsidTr="001E2CC4">
        <w:tc>
          <w:tcPr>
            <w:tcW w:w="4535" w:type="dxa"/>
          </w:tcPr>
          <w:p w14:paraId="24AD6F33"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w:t>
            </w:r>
          </w:p>
        </w:tc>
        <w:tc>
          <w:tcPr>
            <w:tcW w:w="2267" w:type="dxa"/>
          </w:tcPr>
          <w:p w14:paraId="2C8FBD49"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215D777B"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19BD7AF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bl>
    <w:p w14:paraId="1959978D" w14:textId="77777777" w:rsidR="00753C36" w:rsidRPr="00CA7D85" w:rsidRDefault="00753C36" w:rsidP="00753C36">
      <w:pPr>
        <w:overflowPunct/>
        <w:autoSpaceDE/>
        <w:autoSpaceDN/>
        <w:adjustRightInd/>
        <w:rPr>
          <w:rFonts w:eastAsia="MS Mincho"/>
          <w:lang w:eastAsia="en-US"/>
        </w:rPr>
      </w:pPr>
    </w:p>
    <w:p w14:paraId="1D17C61B" w14:textId="77777777" w:rsidR="00753C36" w:rsidRPr="00CA7D85" w:rsidRDefault="00753C36" w:rsidP="00595E65">
      <w:pPr>
        <w:pStyle w:val="TH"/>
        <w:rPr>
          <w:lang w:eastAsia="en-US"/>
        </w:rPr>
      </w:pPr>
      <w:r w:rsidRPr="00CA7D85">
        <w:rPr>
          <w:lang w:eastAsia="en-US"/>
        </w:rPr>
        <w:t xml:space="preserve">Table 8.2.3.15.1.3.3-8: </w:t>
      </w:r>
      <w:r w:rsidRPr="00CA7D85">
        <w:rPr>
          <w:i/>
          <w:lang w:eastAsia="en-US"/>
        </w:rPr>
        <w:t xml:space="preserve">MeasurementReport </w:t>
      </w:r>
      <w:r w:rsidRPr="00CA7D85">
        <w:rPr>
          <w:lang w:eastAsia="en-US"/>
        </w:rPr>
        <w:t>(Table 8.2.3.15.1.3.3-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53C36" w:rsidRPr="00CA7D85" w14:paraId="0BEF54BB" w14:textId="77777777" w:rsidTr="001E2CC4">
        <w:tc>
          <w:tcPr>
            <w:tcW w:w="9747" w:type="dxa"/>
            <w:gridSpan w:val="4"/>
          </w:tcPr>
          <w:p w14:paraId="3417B108" w14:textId="6907FB10" w:rsidR="00753C36" w:rsidRPr="00CA7D85" w:rsidRDefault="001953B5"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Derivation Path: TS 38.5</w:t>
            </w:r>
            <w:r w:rsidR="00753C36" w:rsidRPr="00CA7D85">
              <w:rPr>
                <w:rFonts w:ascii="Arial" w:eastAsia="MS Mincho" w:hAnsi="Arial"/>
                <w:sz w:val="18"/>
                <w:lang w:eastAsia="en-US"/>
              </w:rPr>
              <w:t xml:space="preserve">08-1 [4], Table </w:t>
            </w:r>
            <w:r w:rsidR="005F5798" w:rsidRPr="00CA7D85">
              <w:rPr>
                <w:rFonts w:ascii="Arial" w:eastAsia="MS Mincho" w:hAnsi="Arial"/>
                <w:sz w:val="18"/>
                <w:lang w:eastAsia="en-US"/>
              </w:rPr>
              <w:t>4.6.1-5A</w:t>
            </w:r>
          </w:p>
        </w:tc>
      </w:tr>
      <w:tr w:rsidR="00753C36" w:rsidRPr="00CA7D85" w14:paraId="18759FE2" w14:textId="77777777" w:rsidTr="001E2CC4">
        <w:tc>
          <w:tcPr>
            <w:tcW w:w="4535" w:type="dxa"/>
          </w:tcPr>
          <w:p w14:paraId="77922EB8"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Information Element</w:t>
            </w:r>
          </w:p>
        </w:tc>
        <w:tc>
          <w:tcPr>
            <w:tcW w:w="2267" w:type="dxa"/>
          </w:tcPr>
          <w:p w14:paraId="3E17502A"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Value/remark</w:t>
            </w:r>
          </w:p>
        </w:tc>
        <w:tc>
          <w:tcPr>
            <w:tcW w:w="1700" w:type="dxa"/>
          </w:tcPr>
          <w:p w14:paraId="1F6B36E6"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Comment</w:t>
            </w:r>
          </w:p>
        </w:tc>
        <w:tc>
          <w:tcPr>
            <w:tcW w:w="1245" w:type="dxa"/>
          </w:tcPr>
          <w:p w14:paraId="6F25CEA6" w14:textId="77777777" w:rsidR="00753C36" w:rsidRPr="00CA7D85" w:rsidRDefault="00753C36" w:rsidP="00753C36">
            <w:pPr>
              <w:keepNext/>
              <w:keepLines/>
              <w:overflowPunct/>
              <w:autoSpaceDE/>
              <w:autoSpaceDN/>
              <w:adjustRightInd/>
              <w:spacing w:after="0"/>
              <w:jc w:val="center"/>
              <w:rPr>
                <w:rFonts w:ascii="Arial" w:eastAsia="MS Mincho" w:hAnsi="Arial"/>
                <w:b/>
                <w:sz w:val="18"/>
                <w:lang w:eastAsia="en-US"/>
              </w:rPr>
            </w:pPr>
            <w:r w:rsidRPr="00CA7D85">
              <w:rPr>
                <w:rFonts w:ascii="Arial" w:eastAsia="MS Mincho" w:hAnsi="Arial"/>
                <w:b/>
                <w:sz w:val="18"/>
                <w:lang w:eastAsia="en-US"/>
              </w:rPr>
              <w:t>Condition</w:t>
            </w:r>
          </w:p>
        </w:tc>
      </w:tr>
      <w:tr w:rsidR="00753C36" w:rsidRPr="00CA7D85" w14:paraId="20B74CFB" w14:textId="77777777" w:rsidTr="001E2CC4">
        <w:tc>
          <w:tcPr>
            <w:tcW w:w="4535" w:type="dxa"/>
          </w:tcPr>
          <w:p w14:paraId="73835207"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measurementReport ::= SEQUENCE {</w:t>
            </w:r>
          </w:p>
        </w:tc>
        <w:tc>
          <w:tcPr>
            <w:tcW w:w="2267" w:type="dxa"/>
          </w:tcPr>
          <w:p w14:paraId="0FEEC7D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567528CB"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67AADB98"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51A158C7" w14:textId="77777777" w:rsidTr="001E2CC4">
        <w:tc>
          <w:tcPr>
            <w:tcW w:w="4535" w:type="dxa"/>
          </w:tcPr>
          <w:p w14:paraId="33110F34"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measResults </w:t>
            </w:r>
            <w:r w:rsidRPr="00CA7D85">
              <w:rPr>
                <w:rFonts w:ascii="Arial" w:eastAsia="MS Mincho" w:hAnsi="Arial"/>
                <w:snapToGrid w:val="0"/>
                <w:sz w:val="18"/>
                <w:lang w:eastAsia="en-US"/>
              </w:rPr>
              <w:t xml:space="preserve">SEQUENCE </w:t>
            </w:r>
            <w:r w:rsidRPr="00CA7D85">
              <w:rPr>
                <w:rFonts w:ascii="Arial" w:eastAsia="MS Mincho" w:hAnsi="Arial"/>
                <w:sz w:val="18"/>
                <w:lang w:eastAsia="en-US"/>
              </w:rPr>
              <w:t>{</w:t>
            </w:r>
          </w:p>
        </w:tc>
        <w:tc>
          <w:tcPr>
            <w:tcW w:w="2267" w:type="dxa"/>
          </w:tcPr>
          <w:p w14:paraId="30810573"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60BAD229"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7A1D505F"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07B8725D" w14:textId="77777777" w:rsidTr="001E2CC4">
        <w:tc>
          <w:tcPr>
            <w:tcW w:w="4535" w:type="dxa"/>
          </w:tcPr>
          <w:p w14:paraId="35D7A55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measId</w:t>
            </w:r>
          </w:p>
        </w:tc>
        <w:tc>
          <w:tcPr>
            <w:tcW w:w="2267" w:type="dxa"/>
          </w:tcPr>
          <w:p w14:paraId="2CEE7BF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2</w:t>
            </w:r>
          </w:p>
        </w:tc>
        <w:tc>
          <w:tcPr>
            <w:tcW w:w="1700" w:type="dxa"/>
          </w:tcPr>
          <w:p w14:paraId="541623D2"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70690381"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7F314840" w14:textId="77777777" w:rsidTr="001E2CC4">
        <w:tc>
          <w:tcPr>
            <w:tcW w:w="4535" w:type="dxa"/>
          </w:tcPr>
          <w:p w14:paraId="4A080F0F"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measResultServingMOList SEQUENCE (SIZE (1..maxNrofServingCells)) {</w:t>
            </w:r>
          </w:p>
        </w:tc>
        <w:tc>
          <w:tcPr>
            <w:tcW w:w="2267" w:type="dxa"/>
          </w:tcPr>
          <w:p w14:paraId="323691E9" w14:textId="77777777" w:rsidR="00753C36" w:rsidRPr="00CA7D85" w:rsidRDefault="00753C36" w:rsidP="00753C36">
            <w:pPr>
              <w:keepNext/>
              <w:keepLines/>
              <w:overflowPunct/>
              <w:autoSpaceDE/>
              <w:autoSpaceDN/>
              <w:adjustRightInd/>
              <w:spacing w:after="0"/>
              <w:rPr>
                <w:rFonts w:ascii="Arial" w:eastAsia="MS Mincho" w:hAnsi="Arial"/>
                <w:sz w:val="18"/>
              </w:rPr>
            </w:pPr>
            <w:r w:rsidRPr="00CA7D85">
              <w:rPr>
                <w:rFonts w:ascii="Arial" w:eastAsia="MS Mincho" w:hAnsi="Arial"/>
                <w:sz w:val="18"/>
              </w:rPr>
              <w:t>1 entry</w:t>
            </w:r>
          </w:p>
        </w:tc>
        <w:tc>
          <w:tcPr>
            <w:tcW w:w="1700" w:type="dxa"/>
          </w:tcPr>
          <w:p w14:paraId="72885ADA"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Report NR Cell 1</w:t>
            </w:r>
          </w:p>
        </w:tc>
        <w:tc>
          <w:tcPr>
            <w:tcW w:w="1245" w:type="dxa"/>
          </w:tcPr>
          <w:p w14:paraId="74125AC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7195E95F" w14:textId="77777777" w:rsidTr="001E2CC4">
        <w:tc>
          <w:tcPr>
            <w:tcW w:w="4535" w:type="dxa"/>
          </w:tcPr>
          <w:p w14:paraId="20ADB5DD"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servCellId</w:t>
            </w:r>
          </w:p>
        </w:tc>
        <w:tc>
          <w:tcPr>
            <w:tcW w:w="2267" w:type="dxa"/>
          </w:tcPr>
          <w:p w14:paraId="4326A771"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Cell index corresponding to NR Cell 1</w:t>
            </w:r>
          </w:p>
        </w:tc>
        <w:tc>
          <w:tcPr>
            <w:tcW w:w="1700" w:type="dxa"/>
          </w:tcPr>
          <w:p w14:paraId="3CF270D1"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3BDEE8CE"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1F60A978" w14:textId="77777777" w:rsidTr="001E2CC4">
        <w:tc>
          <w:tcPr>
            <w:tcW w:w="4535" w:type="dxa"/>
          </w:tcPr>
          <w:p w14:paraId="1F26C6BE"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measResultServingCell SEQUENCE {</w:t>
            </w:r>
          </w:p>
        </w:tc>
        <w:tc>
          <w:tcPr>
            <w:tcW w:w="2267" w:type="dxa"/>
          </w:tcPr>
          <w:p w14:paraId="2DA329C9"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6786D7CA"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3B113D12"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60818DAE" w14:textId="77777777" w:rsidTr="001E2CC4">
        <w:tc>
          <w:tcPr>
            <w:tcW w:w="4535" w:type="dxa"/>
          </w:tcPr>
          <w:p w14:paraId="5A521079"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physCellId</w:t>
            </w:r>
          </w:p>
        </w:tc>
        <w:tc>
          <w:tcPr>
            <w:tcW w:w="2267" w:type="dxa"/>
          </w:tcPr>
          <w:p w14:paraId="194ECE6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Physical CellID of the NR Cell 1</w:t>
            </w:r>
          </w:p>
        </w:tc>
        <w:tc>
          <w:tcPr>
            <w:tcW w:w="1700" w:type="dxa"/>
          </w:tcPr>
          <w:p w14:paraId="7F51BE40"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7DFCA637"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3DCD5204" w14:textId="77777777" w:rsidTr="001E2CC4">
        <w:tc>
          <w:tcPr>
            <w:tcW w:w="4535" w:type="dxa"/>
          </w:tcPr>
          <w:p w14:paraId="6525363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measResult SEQUENCE {</w:t>
            </w:r>
          </w:p>
        </w:tc>
        <w:tc>
          <w:tcPr>
            <w:tcW w:w="2267" w:type="dxa"/>
          </w:tcPr>
          <w:p w14:paraId="5F9E767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5D335E7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16BBCDA8"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729D27B6" w14:textId="77777777" w:rsidTr="001E2CC4">
        <w:tc>
          <w:tcPr>
            <w:tcW w:w="4535" w:type="dxa"/>
          </w:tcPr>
          <w:p w14:paraId="08D02ED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cellResults SEQUENCE{</w:t>
            </w:r>
          </w:p>
        </w:tc>
        <w:tc>
          <w:tcPr>
            <w:tcW w:w="2267" w:type="dxa"/>
          </w:tcPr>
          <w:p w14:paraId="35A170E1"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0D7436DE"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3E698EEE"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6840F2BE" w14:textId="77777777" w:rsidTr="001E2CC4">
        <w:tc>
          <w:tcPr>
            <w:tcW w:w="4535" w:type="dxa"/>
          </w:tcPr>
          <w:p w14:paraId="12095680"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resultsSSB-Cell SEQUENCE {</w:t>
            </w:r>
          </w:p>
        </w:tc>
        <w:tc>
          <w:tcPr>
            <w:tcW w:w="2267" w:type="dxa"/>
          </w:tcPr>
          <w:p w14:paraId="0B4816D7"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67A0DB4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2108C381"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29092D30" w14:textId="77777777" w:rsidTr="001E2CC4">
        <w:tc>
          <w:tcPr>
            <w:tcW w:w="4535" w:type="dxa"/>
          </w:tcPr>
          <w:p w14:paraId="1EAD5CC9"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rsrp</w:t>
            </w:r>
          </w:p>
        </w:tc>
        <w:tc>
          <w:tcPr>
            <w:tcW w:w="2267" w:type="dxa"/>
          </w:tcPr>
          <w:p w14:paraId="7BCD44D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0..127)</w:t>
            </w:r>
          </w:p>
        </w:tc>
        <w:tc>
          <w:tcPr>
            <w:tcW w:w="1700" w:type="dxa"/>
          </w:tcPr>
          <w:p w14:paraId="0CD7B4D2"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4A408A5F"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23F12723" w14:textId="77777777" w:rsidTr="001E2CC4">
        <w:tc>
          <w:tcPr>
            <w:tcW w:w="4535" w:type="dxa"/>
          </w:tcPr>
          <w:p w14:paraId="601759A3"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rsrq</w:t>
            </w:r>
          </w:p>
        </w:tc>
        <w:tc>
          <w:tcPr>
            <w:tcW w:w="2267" w:type="dxa"/>
          </w:tcPr>
          <w:p w14:paraId="7AD69BD3"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0..127)</w:t>
            </w:r>
          </w:p>
        </w:tc>
        <w:tc>
          <w:tcPr>
            <w:tcW w:w="1700" w:type="dxa"/>
          </w:tcPr>
          <w:p w14:paraId="1624F72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232A2C4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970B32" w:rsidRPr="00CA7D85" w14:paraId="678DA7DC" w14:textId="77777777" w:rsidTr="00F60643">
        <w:tc>
          <w:tcPr>
            <w:tcW w:w="4535" w:type="dxa"/>
            <w:tcBorders>
              <w:bottom w:val="nil"/>
            </w:tcBorders>
          </w:tcPr>
          <w:p w14:paraId="75773BE9" w14:textId="77777777" w:rsidR="00970B32" w:rsidRPr="00CA7D85" w:rsidRDefault="00970B32" w:rsidP="00843BC0">
            <w:pPr>
              <w:keepNext/>
              <w:keepLines/>
              <w:spacing w:after="0"/>
              <w:rPr>
                <w:rFonts w:ascii="Arial" w:eastAsia="MS Mincho" w:hAnsi="Arial"/>
                <w:sz w:val="18"/>
              </w:rPr>
            </w:pPr>
            <w:r w:rsidRPr="00CA7D85">
              <w:rPr>
                <w:rFonts w:ascii="Arial" w:eastAsia="MS Mincho" w:hAnsi="Arial"/>
                <w:sz w:val="18"/>
              </w:rPr>
              <w:t xml:space="preserve">              sinr</w:t>
            </w:r>
          </w:p>
        </w:tc>
        <w:tc>
          <w:tcPr>
            <w:tcW w:w="2267" w:type="dxa"/>
          </w:tcPr>
          <w:p w14:paraId="7A423D72" w14:textId="77777777" w:rsidR="00970B32" w:rsidRPr="00CA7D85" w:rsidRDefault="00970B32" w:rsidP="00843BC0">
            <w:pPr>
              <w:keepNext/>
              <w:keepLines/>
              <w:spacing w:after="0"/>
              <w:rPr>
                <w:rFonts w:ascii="Arial" w:eastAsia="MS Mincho" w:hAnsi="Arial"/>
                <w:sz w:val="18"/>
              </w:rPr>
            </w:pPr>
            <w:r w:rsidRPr="00CA7D85">
              <w:rPr>
                <w:rFonts w:ascii="Arial" w:eastAsia="MS Mincho" w:hAnsi="Arial"/>
                <w:sz w:val="18"/>
              </w:rPr>
              <w:t>Not present</w:t>
            </w:r>
          </w:p>
        </w:tc>
        <w:tc>
          <w:tcPr>
            <w:tcW w:w="1700" w:type="dxa"/>
          </w:tcPr>
          <w:p w14:paraId="5A3C3C84" w14:textId="77777777" w:rsidR="00970B32" w:rsidRPr="00CA7D85" w:rsidRDefault="00970B32" w:rsidP="00843BC0">
            <w:pPr>
              <w:keepNext/>
              <w:keepLines/>
              <w:spacing w:after="0"/>
              <w:rPr>
                <w:rFonts w:ascii="Arial" w:eastAsia="MS Mincho" w:hAnsi="Arial"/>
                <w:sz w:val="18"/>
              </w:rPr>
            </w:pPr>
          </w:p>
        </w:tc>
        <w:tc>
          <w:tcPr>
            <w:tcW w:w="1245" w:type="dxa"/>
          </w:tcPr>
          <w:p w14:paraId="53EA88C4" w14:textId="77777777" w:rsidR="00970B32" w:rsidRPr="00CA7D85" w:rsidRDefault="00970B32" w:rsidP="00843BC0">
            <w:pPr>
              <w:keepNext/>
              <w:keepLines/>
              <w:spacing w:after="0"/>
              <w:rPr>
                <w:rFonts w:ascii="Arial" w:eastAsia="MS Mincho" w:hAnsi="Arial"/>
                <w:sz w:val="18"/>
              </w:rPr>
            </w:pPr>
          </w:p>
        </w:tc>
      </w:tr>
      <w:tr w:rsidR="00970B32" w:rsidRPr="00CA7D85" w14:paraId="3A91E8D3" w14:textId="77777777" w:rsidTr="00F60643">
        <w:tc>
          <w:tcPr>
            <w:tcW w:w="4535" w:type="dxa"/>
            <w:tcBorders>
              <w:top w:val="nil"/>
            </w:tcBorders>
          </w:tcPr>
          <w:p w14:paraId="406D88E6" w14:textId="77777777" w:rsidR="00970B32" w:rsidRPr="00CA7D85" w:rsidRDefault="00970B32" w:rsidP="00843BC0">
            <w:pPr>
              <w:keepNext/>
              <w:keepLines/>
              <w:spacing w:after="0"/>
              <w:rPr>
                <w:rFonts w:ascii="Arial" w:eastAsia="MS Mincho" w:hAnsi="Arial"/>
                <w:sz w:val="18"/>
              </w:rPr>
            </w:pPr>
          </w:p>
        </w:tc>
        <w:tc>
          <w:tcPr>
            <w:tcW w:w="2267" w:type="dxa"/>
          </w:tcPr>
          <w:p w14:paraId="4529C190" w14:textId="77777777" w:rsidR="00970B32" w:rsidRPr="00CA7D85" w:rsidRDefault="00970B32" w:rsidP="00843BC0">
            <w:pPr>
              <w:keepNext/>
              <w:keepLines/>
              <w:spacing w:after="0"/>
              <w:rPr>
                <w:rFonts w:ascii="Arial" w:eastAsia="MS Mincho" w:hAnsi="Arial"/>
                <w:sz w:val="18"/>
              </w:rPr>
            </w:pPr>
            <w:r w:rsidRPr="00CA7D85">
              <w:rPr>
                <w:rFonts w:ascii="Arial" w:eastAsia="MS Mincho" w:hAnsi="Arial"/>
                <w:sz w:val="18"/>
              </w:rPr>
              <w:t>(0..127)</w:t>
            </w:r>
          </w:p>
        </w:tc>
        <w:tc>
          <w:tcPr>
            <w:tcW w:w="1700" w:type="dxa"/>
          </w:tcPr>
          <w:p w14:paraId="6DF37B44" w14:textId="77777777" w:rsidR="00970B32" w:rsidRPr="00CA7D85" w:rsidRDefault="00970B32" w:rsidP="00843BC0">
            <w:pPr>
              <w:keepNext/>
              <w:keepLines/>
              <w:spacing w:after="0"/>
              <w:rPr>
                <w:rFonts w:ascii="Arial" w:eastAsia="MS Mincho" w:hAnsi="Arial"/>
                <w:sz w:val="18"/>
              </w:rPr>
            </w:pPr>
          </w:p>
        </w:tc>
        <w:tc>
          <w:tcPr>
            <w:tcW w:w="1245" w:type="dxa"/>
          </w:tcPr>
          <w:p w14:paraId="30CCC442" w14:textId="77777777" w:rsidR="00970B32" w:rsidRPr="00CA7D85" w:rsidRDefault="00970B32" w:rsidP="00843BC0">
            <w:pPr>
              <w:keepNext/>
              <w:keepLines/>
              <w:spacing w:after="0"/>
              <w:rPr>
                <w:rFonts w:ascii="Arial" w:eastAsia="MS Mincho" w:hAnsi="Arial"/>
                <w:sz w:val="18"/>
              </w:rPr>
            </w:pPr>
            <w:r w:rsidRPr="00CA7D85">
              <w:rPr>
                <w:rFonts w:ascii="Arial" w:eastAsia="MS Mincho" w:hAnsi="Arial"/>
                <w:sz w:val="18"/>
              </w:rPr>
              <w:t>pc_ss_SINR_Meas</w:t>
            </w:r>
          </w:p>
        </w:tc>
      </w:tr>
      <w:tr w:rsidR="00753C36" w:rsidRPr="00CA7D85" w14:paraId="412CF2B8" w14:textId="77777777" w:rsidTr="001E2CC4">
        <w:tc>
          <w:tcPr>
            <w:tcW w:w="4535" w:type="dxa"/>
          </w:tcPr>
          <w:p w14:paraId="0A9DC01F"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w:t>
            </w:r>
          </w:p>
        </w:tc>
        <w:tc>
          <w:tcPr>
            <w:tcW w:w="2267" w:type="dxa"/>
          </w:tcPr>
          <w:p w14:paraId="60E01417"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0F6FA45A"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4900DD0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060F23D3" w14:textId="77777777" w:rsidTr="001E2CC4">
        <w:tc>
          <w:tcPr>
            <w:tcW w:w="4535" w:type="dxa"/>
          </w:tcPr>
          <w:p w14:paraId="7468631E"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w:t>
            </w:r>
          </w:p>
        </w:tc>
        <w:tc>
          <w:tcPr>
            <w:tcW w:w="2267" w:type="dxa"/>
          </w:tcPr>
          <w:p w14:paraId="63AF73C7"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5CF97920"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69A8A6AD"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6CD4270A" w14:textId="77777777" w:rsidTr="001E2CC4">
        <w:tc>
          <w:tcPr>
            <w:tcW w:w="4535" w:type="dxa"/>
          </w:tcPr>
          <w:p w14:paraId="0DDE1B7D"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w:t>
            </w:r>
          </w:p>
        </w:tc>
        <w:tc>
          <w:tcPr>
            <w:tcW w:w="2267" w:type="dxa"/>
          </w:tcPr>
          <w:p w14:paraId="1CD148FA"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23E96C00"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4CE0F2E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33C66278" w14:textId="77777777" w:rsidTr="001E2CC4">
        <w:tc>
          <w:tcPr>
            <w:tcW w:w="4535" w:type="dxa"/>
          </w:tcPr>
          <w:p w14:paraId="21EAACA3"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w:t>
            </w:r>
          </w:p>
        </w:tc>
        <w:tc>
          <w:tcPr>
            <w:tcW w:w="2267" w:type="dxa"/>
          </w:tcPr>
          <w:p w14:paraId="42EDA263"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317B7A2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6909B089"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25CCE061" w14:textId="77777777" w:rsidTr="001E2CC4">
        <w:tc>
          <w:tcPr>
            <w:tcW w:w="4535" w:type="dxa"/>
          </w:tcPr>
          <w:p w14:paraId="5CBC623E"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w:t>
            </w:r>
          </w:p>
        </w:tc>
        <w:tc>
          <w:tcPr>
            <w:tcW w:w="2267" w:type="dxa"/>
          </w:tcPr>
          <w:p w14:paraId="4211DDC2"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4275314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24EFFD1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45331247" w14:textId="77777777" w:rsidTr="001E2CC4">
        <w:tc>
          <w:tcPr>
            <w:tcW w:w="4535" w:type="dxa"/>
          </w:tcPr>
          <w:p w14:paraId="3FC8A33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measResultNeighCells SEQUENCE (SIZE (1..maxCellReport)) {</w:t>
            </w:r>
          </w:p>
        </w:tc>
        <w:tc>
          <w:tcPr>
            <w:tcW w:w="2267" w:type="dxa"/>
          </w:tcPr>
          <w:p w14:paraId="0F2AFEE7"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1 entry</w:t>
            </w:r>
          </w:p>
        </w:tc>
        <w:tc>
          <w:tcPr>
            <w:tcW w:w="1700" w:type="dxa"/>
          </w:tcPr>
          <w:p w14:paraId="7F81B00B" w14:textId="77777777" w:rsidR="00753C36" w:rsidRPr="00CA7D85" w:rsidRDefault="00226C79"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rPr>
              <w:t>Report NR Cell 2</w:t>
            </w:r>
          </w:p>
        </w:tc>
        <w:tc>
          <w:tcPr>
            <w:tcW w:w="1245" w:type="dxa"/>
          </w:tcPr>
          <w:p w14:paraId="2D4B84D1"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6C55424C" w14:textId="77777777" w:rsidTr="001E2CC4">
        <w:tc>
          <w:tcPr>
            <w:tcW w:w="4535" w:type="dxa"/>
          </w:tcPr>
          <w:p w14:paraId="53510B27"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measResultListNR SEQUENCE {</w:t>
            </w:r>
          </w:p>
        </w:tc>
        <w:tc>
          <w:tcPr>
            <w:tcW w:w="2267" w:type="dxa"/>
          </w:tcPr>
          <w:p w14:paraId="6725BD71"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2DE195EF"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4241AB4B"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31541953" w14:textId="77777777" w:rsidTr="001E2CC4">
        <w:tc>
          <w:tcPr>
            <w:tcW w:w="4535" w:type="dxa"/>
          </w:tcPr>
          <w:p w14:paraId="1DDD469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physCellId</w:t>
            </w:r>
          </w:p>
        </w:tc>
        <w:tc>
          <w:tcPr>
            <w:tcW w:w="2267" w:type="dxa"/>
          </w:tcPr>
          <w:p w14:paraId="4CE9AE6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Phy cell id corresponding to NR Cell 2</w:t>
            </w:r>
          </w:p>
        </w:tc>
        <w:tc>
          <w:tcPr>
            <w:tcW w:w="1700" w:type="dxa"/>
          </w:tcPr>
          <w:p w14:paraId="3BD46AF4"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5F17DBB2"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167E6609" w14:textId="77777777" w:rsidTr="001E2CC4">
        <w:tc>
          <w:tcPr>
            <w:tcW w:w="4535" w:type="dxa"/>
          </w:tcPr>
          <w:p w14:paraId="025C60F2"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measResult SEQUENCE {</w:t>
            </w:r>
          </w:p>
        </w:tc>
        <w:tc>
          <w:tcPr>
            <w:tcW w:w="2267" w:type="dxa"/>
          </w:tcPr>
          <w:p w14:paraId="2CFFC49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6B25697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154BC2D7"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15A4FD63" w14:textId="77777777" w:rsidTr="001E2CC4">
        <w:tc>
          <w:tcPr>
            <w:tcW w:w="4535" w:type="dxa"/>
          </w:tcPr>
          <w:p w14:paraId="0A1D1607"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cellResults SEQUENCE{</w:t>
            </w:r>
          </w:p>
        </w:tc>
        <w:tc>
          <w:tcPr>
            <w:tcW w:w="2267" w:type="dxa"/>
          </w:tcPr>
          <w:p w14:paraId="18E2CB3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4F9A80BA"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75493C8E"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2C204DC5" w14:textId="77777777" w:rsidTr="001E2CC4">
        <w:tc>
          <w:tcPr>
            <w:tcW w:w="4535" w:type="dxa"/>
          </w:tcPr>
          <w:p w14:paraId="759984B8"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resultsSSB-Cell SEQUENCE {</w:t>
            </w:r>
          </w:p>
        </w:tc>
        <w:tc>
          <w:tcPr>
            <w:tcW w:w="2267" w:type="dxa"/>
          </w:tcPr>
          <w:p w14:paraId="1D858B2B"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2738C212"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4779F10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507DF597" w14:textId="77777777" w:rsidTr="001E2CC4">
        <w:tc>
          <w:tcPr>
            <w:tcW w:w="4535" w:type="dxa"/>
          </w:tcPr>
          <w:p w14:paraId="6E544931"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rsrp</w:t>
            </w:r>
          </w:p>
        </w:tc>
        <w:tc>
          <w:tcPr>
            <w:tcW w:w="2267" w:type="dxa"/>
          </w:tcPr>
          <w:p w14:paraId="3288D9B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0..127)</w:t>
            </w:r>
          </w:p>
        </w:tc>
        <w:tc>
          <w:tcPr>
            <w:tcW w:w="1700" w:type="dxa"/>
          </w:tcPr>
          <w:p w14:paraId="4714C6CD"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031B7C58"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348BF61F" w14:textId="77777777" w:rsidTr="001E2CC4">
        <w:tc>
          <w:tcPr>
            <w:tcW w:w="4535" w:type="dxa"/>
          </w:tcPr>
          <w:p w14:paraId="0B436F7D"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rsrq</w:t>
            </w:r>
          </w:p>
        </w:tc>
        <w:tc>
          <w:tcPr>
            <w:tcW w:w="2267" w:type="dxa"/>
          </w:tcPr>
          <w:p w14:paraId="3518B96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0..127)</w:t>
            </w:r>
          </w:p>
        </w:tc>
        <w:tc>
          <w:tcPr>
            <w:tcW w:w="1700" w:type="dxa"/>
          </w:tcPr>
          <w:p w14:paraId="108E21C1"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37B1A17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1C1241" w:rsidRPr="00CA7D85" w14:paraId="486436EC" w14:textId="77777777" w:rsidTr="00F60643">
        <w:tc>
          <w:tcPr>
            <w:tcW w:w="4535" w:type="dxa"/>
            <w:tcBorders>
              <w:bottom w:val="nil"/>
            </w:tcBorders>
          </w:tcPr>
          <w:p w14:paraId="786DDD53" w14:textId="77777777" w:rsidR="001C1241" w:rsidRPr="00CA7D85" w:rsidRDefault="001C1241" w:rsidP="00843BC0">
            <w:pPr>
              <w:keepNext/>
              <w:keepLines/>
              <w:spacing w:after="0"/>
              <w:rPr>
                <w:rFonts w:ascii="Arial" w:eastAsia="MS Mincho" w:hAnsi="Arial"/>
                <w:sz w:val="18"/>
              </w:rPr>
            </w:pPr>
            <w:r w:rsidRPr="00CA7D85">
              <w:rPr>
                <w:rFonts w:ascii="Arial" w:eastAsia="MS Mincho" w:hAnsi="Arial"/>
                <w:sz w:val="18"/>
              </w:rPr>
              <w:t xml:space="preserve">              sinr</w:t>
            </w:r>
          </w:p>
        </w:tc>
        <w:tc>
          <w:tcPr>
            <w:tcW w:w="2267" w:type="dxa"/>
          </w:tcPr>
          <w:p w14:paraId="29D09FBB" w14:textId="77777777" w:rsidR="001C1241" w:rsidRPr="00CA7D85" w:rsidRDefault="001C1241" w:rsidP="00843BC0">
            <w:pPr>
              <w:keepNext/>
              <w:keepLines/>
              <w:spacing w:after="0"/>
              <w:rPr>
                <w:rFonts w:ascii="Arial" w:eastAsia="MS Mincho" w:hAnsi="Arial"/>
                <w:sz w:val="18"/>
              </w:rPr>
            </w:pPr>
            <w:r w:rsidRPr="00CA7D85">
              <w:rPr>
                <w:rFonts w:ascii="Arial" w:eastAsia="MS Mincho" w:hAnsi="Arial"/>
                <w:sz w:val="18"/>
              </w:rPr>
              <w:t>Not present</w:t>
            </w:r>
          </w:p>
        </w:tc>
        <w:tc>
          <w:tcPr>
            <w:tcW w:w="1700" w:type="dxa"/>
          </w:tcPr>
          <w:p w14:paraId="438C9609" w14:textId="77777777" w:rsidR="001C1241" w:rsidRPr="00CA7D85" w:rsidRDefault="001C1241" w:rsidP="00843BC0">
            <w:pPr>
              <w:keepNext/>
              <w:keepLines/>
              <w:spacing w:after="0"/>
              <w:rPr>
                <w:rFonts w:ascii="Arial" w:eastAsia="MS Mincho" w:hAnsi="Arial"/>
                <w:sz w:val="18"/>
              </w:rPr>
            </w:pPr>
          </w:p>
        </w:tc>
        <w:tc>
          <w:tcPr>
            <w:tcW w:w="1245" w:type="dxa"/>
          </w:tcPr>
          <w:p w14:paraId="0364AD97" w14:textId="77777777" w:rsidR="001C1241" w:rsidRPr="00CA7D85" w:rsidRDefault="001C1241" w:rsidP="00843BC0">
            <w:pPr>
              <w:keepNext/>
              <w:keepLines/>
              <w:spacing w:after="0"/>
              <w:rPr>
                <w:rFonts w:ascii="Arial" w:eastAsia="MS Mincho" w:hAnsi="Arial"/>
                <w:sz w:val="18"/>
              </w:rPr>
            </w:pPr>
          </w:p>
        </w:tc>
      </w:tr>
      <w:tr w:rsidR="001C1241" w:rsidRPr="00CA7D85" w14:paraId="0B4BCCBA" w14:textId="77777777" w:rsidTr="00F60643">
        <w:tc>
          <w:tcPr>
            <w:tcW w:w="4535" w:type="dxa"/>
            <w:tcBorders>
              <w:top w:val="nil"/>
            </w:tcBorders>
          </w:tcPr>
          <w:p w14:paraId="479BD6FF" w14:textId="0622C90F" w:rsidR="001C1241" w:rsidRPr="00CA7D85" w:rsidRDefault="001C1241" w:rsidP="00843BC0">
            <w:pPr>
              <w:keepNext/>
              <w:keepLines/>
              <w:spacing w:after="0"/>
              <w:rPr>
                <w:rFonts w:ascii="Arial" w:eastAsia="MS Mincho" w:hAnsi="Arial"/>
                <w:sz w:val="18"/>
              </w:rPr>
            </w:pPr>
          </w:p>
        </w:tc>
        <w:tc>
          <w:tcPr>
            <w:tcW w:w="2267" w:type="dxa"/>
          </w:tcPr>
          <w:p w14:paraId="4093D79E" w14:textId="77777777" w:rsidR="001C1241" w:rsidRPr="00CA7D85" w:rsidRDefault="001C1241" w:rsidP="00843BC0">
            <w:pPr>
              <w:keepNext/>
              <w:keepLines/>
              <w:spacing w:after="0"/>
              <w:rPr>
                <w:rFonts w:ascii="Arial" w:eastAsia="MS Mincho" w:hAnsi="Arial"/>
                <w:sz w:val="18"/>
              </w:rPr>
            </w:pPr>
            <w:r w:rsidRPr="00CA7D85">
              <w:rPr>
                <w:rFonts w:ascii="Arial" w:eastAsia="MS Mincho" w:hAnsi="Arial"/>
                <w:sz w:val="18"/>
              </w:rPr>
              <w:t>(0..127)</w:t>
            </w:r>
          </w:p>
        </w:tc>
        <w:tc>
          <w:tcPr>
            <w:tcW w:w="1700" w:type="dxa"/>
          </w:tcPr>
          <w:p w14:paraId="02C3A038" w14:textId="77777777" w:rsidR="001C1241" w:rsidRPr="00CA7D85" w:rsidRDefault="001C1241" w:rsidP="00843BC0">
            <w:pPr>
              <w:keepNext/>
              <w:keepLines/>
              <w:spacing w:after="0"/>
              <w:rPr>
                <w:rFonts w:ascii="Arial" w:eastAsia="MS Mincho" w:hAnsi="Arial"/>
                <w:sz w:val="18"/>
              </w:rPr>
            </w:pPr>
          </w:p>
        </w:tc>
        <w:tc>
          <w:tcPr>
            <w:tcW w:w="1245" w:type="dxa"/>
          </w:tcPr>
          <w:p w14:paraId="25E63353" w14:textId="77777777" w:rsidR="001C1241" w:rsidRPr="00CA7D85" w:rsidRDefault="001C1241" w:rsidP="00843BC0">
            <w:pPr>
              <w:keepNext/>
              <w:keepLines/>
              <w:spacing w:after="0"/>
              <w:rPr>
                <w:rFonts w:ascii="Arial" w:eastAsia="MS Mincho" w:hAnsi="Arial"/>
                <w:sz w:val="18"/>
              </w:rPr>
            </w:pPr>
            <w:r w:rsidRPr="00CA7D85">
              <w:rPr>
                <w:rFonts w:ascii="Arial" w:eastAsia="MS Mincho" w:hAnsi="Arial"/>
                <w:sz w:val="18"/>
              </w:rPr>
              <w:t>pc_ss_SINR_Meas</w:t>
            </w:r>
          </w:p>
        </w:tc>
      </w:tr>
      <w:tr w:rsidR="00753C36" w:rsidRPr="00CA7D85" w14:paraId="4D0EC2CF" w14:textId="77777777" w:rsidTr="001E2CC4">
        <w:tc>
          <w:tcPr>
            <w:tcW w:w="4535" w:type="dxa"/>
          </w:tcPr>
          <w:p w14:paraId="75F9B051"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w:t>
            </w:r>
          </w:p>
        </w:tc>
        <w:tc>
          <w:tcPr>
            <w:tcW w:w="2267" w:type="dxa"/>
          </w:tcPr>
          <w:p w14:paraId="06EE0ED6"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75BBE182"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43C73A27"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FC528D" w:rsidRPr="00CA7D85" w14:paraId="40F0B45A" w14:textId="77777777" w:rsidTr="003F1FFB">
        <w:tc>
          <w:tcPr>
            <w:tcW w:w="4535" w:type="dxa"/>
          </w:tcPr>
          <w:p w14:paraId="4A545478" w14:textId="77777777" w:rsidR="00FC528D" w:rsidRPr="00CA7D85" w:rsidRDefault="00FC528D" w:rsidP="003F1FFB">
            <w:pPr>
              <w:keepNext/>
              <w:keepLines/>
              <w:spacing w:after="0"/>
              <w:rPr>
                <w:rFonts w:ascii="Arial" w:eastAsia="MS Mincho" w:hAnsi="Arial"/>
                <w:sz w:val="18"/>
              </w:rPr>
            </w:pPr>
            <w:r w:rsidRPr="00CA7D85">
              <w:rPr>
                <w:rFonts w:ascii="Arial" w:eastAsia="MS Mincho" w:hAnsi="Arial"/>
                <w:sz w:val="18"/>
              </w:rPr>
              <w:t xml:space="preserve">            resultsCSI-RS-Cell</w:t>
            </w:r>
          </w:p>
        </w:tc>
        <w:tc>
          <w:tcPr>
            <w:tcW w:w="2267" w:type="dxa"/>
          </w:tcPr>
          <w:p w14:paraId="20394E32" w14:textId="77777777" w:rsidR="00FC528D" w:rsidRPr="00CA7D85" w:rsidRDefault="00FC528D" w:rsidP="003F1FFB">
            <w:pPr>
              <w:keepNext/>
              <w:keepLines/>
              <w:spacing w:after="0"/>
              <w:rPr>
                <w:rFonts w:ascii="Arial" w:eastAsia="MS Mincho" w:hAnsi="Arial"/>
                <w:sz w:val="18"/>
              </w:rPr>
            </w:pPr>
            <w:r w:rsidRPr="00CA7D85">
              <w:rPr>
                <w:rFonts w:ascii="Arial" w:eastAsia="MS Mincho" w:hAnsi="Arial"/>
                <w:sz w:val="18"/>
              </w:rPr>
              <w:t>Not present</w:t>
            </w:r>
          </w:p>
        </w:tc>
        <w:tc>
          <w:tcPr>
            <w:tcW w:w="1700" w:type="dxa"/>
          </w:tcPr>
          <w:p w14:paraId="51799C65" w14:textId="77777777" w:rsidR="00FC528D" w:rsidRPr="00CA7D85" w:rsidRDefault="00FC528D" w:rsidP="003F1FFB">
            <w:pPr>
              <w:keepNext/>
              <w:keepLines/>
              <w:spacing w:after="0"/>
              <w:rPr>
                <w:rFonts w:ascii="Arial" w:eastAsia="MS Mincho" w:hAnsi="Arial"/>
                <w:sz w:val="18"/>
              </w:rPr>
            </w:pPr>
          </w:p>
        </w:tc>
        <w:tc>
          <w:tcPr>
            <w:tcW w:w="1245" w:type="dxa"/>
          </w:tcPr>
          <w:p w14:paraId="4171AC6D" w14:textId="77777777" w:rsidR="00FC528D" w:rsidRPr="00CA7D85" w:rsidRDefault="00FC528D" w:rsidP="003F1FFB">
            <w:pPr>
              <w:keepNext/>
              <w:keepLines/>
              <w:spacing w:after="0"/>
              <w:rPr>
                <w:rFonts w:ascii="Arial" w:eastAsia="MS Mincho" w:hAnsi="Arial"/>
                <w:sz w:val="18"/>
              </w:rPr>
            </w:pPr>
          </w:p>
        </w:tc>
      </w:tr>
      <w:tr w:rsidR="00753C36" w:rsidRPr="00CA7D85" w14:paraId="57BA058F" w14:textId="77777777" w:rsidTr="001E2CC4">
        <w:tc>
          <w:tcPr>
            <w:tcW w:w="4535" w:type="dxa"/>
          </w:tcPr>
          <w:p w14:paraId="6D43C9F8"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w:t>
            </w:r>
          </w:p>
        </w:tc>
        <w:tc>
          <w:tcPr>
            <w:tcW w:w="2267" w:type="dxa"/>
          </w:tcPr>
          <w:p w14:paraId="5CA810C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36995CEB"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348E720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FC528D" w:rsidRPr="00CA7D85" w14:paraId="05790B40" w14:textId="77777777" w:rsidTr="003F1FFB">
        <w:tc>
          <w:tcPr>
            <w:tcW w:w="4535" w:type="dxa"/>
          </w:tcPr>
          <w:p w14:paraId="16741891" w14:textId="77777777" w:rsidR="00FC528D" w:rsidRPr="00CA7D85" w:rsidRDefault="00FC528D" w:rsidP="003F1FFB">
            <w:pPr>
              <w:keepNext/>
              <w:keepLines/>
              <w:spacing w:after="0"/>
              <w:rPr>
                <w:rFonts w:ascii="Arial" w:eastAsia="MS Mincho" w:hAnsi="Arial"/>
                <w:sz w:val="18"/>
              </w:rPr>
            </w:pPr>
            <w:r w:rsidRPr="00CA7D85">
              <w:rPr>
                <w:rFonts w:ascii="Arial" w:eastAsia="MS Mincho" w:hAnsi="Arial"/>
                <w:sz w:val="18"/>
              </w:rPr>
              <w:t xml:space="preserve">          rsIndexResults</w:t>
            </w:r>
          </w:p>
        </w:tc>
        <w:tc>
          <w:tcPr>
            <w:tcW w:w="2267" w:type="dxa"/>
          </w:tcPr>
          <w:p w14:paraId="7EDF2F70" w14:textId="77777777" w:rsidR="00FC528D" w:rsidRPr="00CA7D85" w:rsidRDefault="00FC528D" w:rsidP="003F1FFB">
            <w:pPr>
              <w:keepNext/>
              <w:keepLines/>
              <w:spacing w:after="0"/>
              <w:rPr>
                <w:rFonts w:ascii="Arial" w:eastAsia="MS Mincho" w:hAnsi="Arial"/>
                <w:sz w:val="18"/>
              </w:rPr>
            </w:pPr>
            <w:r w:rsidRPr="00CA7D85">
              <w:rPr>
                <w:rFonts w:ascii="Arial" w:eastAsia="MS Mincho" w:hAnsi="Arial"/>
                <w:sz w:val="18"/>
              </w:rPr>
              <w:t>Not present</w:t>
            </w:r>
          </w:p>
        </w:tc>
        <w:tc>
          <w:tcPr>
            <w:tcW w:w="1700" w:type="dxa"/>
          </w:tcPr>
          <w:p w14:paraId="532BE7CD" w14:textId="77777777" w:rsidR="00FC528D" w:rsidRPr="00CA7D85" w:rsidRDefault="00FC528D" w:rsidP="003F1FFB">
            <w:pPr>
              <w:keepNext/>
              <w:keepLines/>
              <w:spacing w:after="0"/>
              <w:rPr>
                <w:rFonts w:ascii="Arial" w:eastAsia="MS Mincho" w:hAnsi="Arial"/>
                <w:sz w:val="18"/>
              </w:rPr>
            </w:pPr>
          </w:p>
        </w:tc>
        <w:tc>
          <w:tcPr>
            <w:tcW w:w="1245" w:type="dxa"/>
          </w:tcPr>
          <w:p w14:paraId="56689716" w14:textId="77777777" w:rsidR="00FC528D" w:rsidRPr="00CA7D85" w:rsidRDefault="00FC528D" w:rsidP="003F1FFB">
            <w:pPr>
              <w:keepNext/>
              <w:keepLines/>
              <w:spacing w:after="0"/>
              <w:rPr>
                <w:rFonts w:ascii="Arial" w:eastAsia="MS Mincho" w:hAnsi="Arial"/>
                <w:sz w:val="18"/>
              </w:rPr>
            </w:pPr>
          </w:p>
        </w:tc>
      </w:tr>
      <w:tr w:rsidR="00753C36" w:rsidRPr="00CA7D85" w14:paraId="404A7A57" w14:textId="77777777" w:rsidTr="001E2CC4">
        <w:tc>
          <w:tcPr>
            <w:tcW w:w="4535" w:type="dxa"/>
          </w:tcPr>
          <w:p w14:paraId="0FB14B14"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w:t>
            </w:r>
          </w:p>
        </w:tc>
        <w:tc>
          <w:tcPr>
            <w:tcW w:w="2267" w:type="dxa"/>
          </w:tcPr>
          <w:p w14:paraId="1F99F3EB"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702F33F1"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5DE89FE2"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FC528D" w:rsidRPr="00CA7D85" w14:paraId="1234AADF" w14:textId="77777777" w:rsidTr="003F1FFB">
        <w:tc>
          <w:tcPr>
            <w:tcW w:w="4535" w:type="dxa"/>
          </w:tcPr>
          <w:p w14:paraId="04444243" w14:textId="77777777" w:rsidR="00FC528D" w:rsidRPr="00CA7D85" w:rsidRDefault="00FC528D" w:rsidP="003F1FFB">
            <w:pPr>
              <w:keepNext/>
              <w:keepLines/>
              <w:spacing w:after="0"/>
              <w:rPr>
                <w:rFonts w:ascii="Arial" w:eastAsia="MS Mincho" w:hAnsi="Arial"/>
                <w:sz w:val="18"/>
              </w:rPr>
            </w:pPr>
            <w:r w:rsidRPr="00CA7D85">
              <w:rPr>
                <w:rFonts w:ascii="Arial" w:eastAsia="MS Mincho" w:hAnsi="Arial"/>
                <w:sz w:val="18"/>
              </w:rPr>
              <w:t xml:space="preserve">        cgi-Info</w:t>
            </w:r>
          </w:p>
        </w:tc>
        <w:tc>
          <w:tcPr>
            <w:tcW w:w="2267" w:type="dxa"/>
          </w:tcPr>
          <w:p w14:paraId="49AEB1F9" w14:textId="77777777" w:rsidR="00FC528D" w:rsidRPr="00CA7D85" w:rsidRDefault="00FC528D" w:rsidP="003F1FFB">
            <w:pPr>
              <w:keepNext/>
              <w:keepLines/>
              <w:spacing w:after="0"/>
              <w:rPr>
                <w:rFonts w:ascii="Arial" w:eastAsia="MS Mincho" w:hAnsi="Arial"/>
                <w:sz w:val="18"/>
              </w:rPr>
            </w:pPr>
            <w:r w:rsidRPr="00CA7D85">
              <w:rPr>
                <w:rFonts w:ascii="Arial" w:eastAsia="MS Mincho" w:hAnsi="Arial"/>
                <w:sz w:val="18"/>
              </w:rPr>
              <w:t>Not present</w:t>
            </w:r>
          </w:p>
        </w:tc>
        <w:tc>
          <w:tcPr>
            <w:tcW w:w="1700" w:type="dxa"/>
          </w:tcPr>
          <w:p w14:paraId="4DEE68AF" w14:textId="77777777" w:rsidR="00FC528D" w:rsidRPr="00CA7D85" w:rsidRDefault="00FC528D" w:rsidP="003F1FFB">
            <w:pPr>
              <w:keepNext/>
              <w:keepLines/>
              <w:spacing w:after="0"/>
              <w:rPr>
                <w:rFonts w:ascii="Arial" w:eastAsia="MS Mincho" w:hAnsi="Arial"/>
                <w:sz w:val="18"/>
              </w:rPr>
            </w:pPr>
          </w:p>
        </w:tc>
        <w:tc>
          <w:tcPr>
            <w:tcW w:w="1245" w:type="dxa"/>
          </w:tcPr>
          <w:p w14:paraId="4E32E980" w14:textId="77777777" w:rsidR="00FC528D" w:rsidRPr="00CA7D85" w:rsidRDefault="00FC528D" w:rsidP="003F1FFB">
            <w:pPr>
              <w:keepNext/>
              <w:keepLines/>
              <w:spacing w:after="0"/>
              <w:rPr>
                <w:rFonts w:ascii="Arial" w:eastAsia="MS Mincho" w:hAnsi="Arial"/>
                <w:sz w:val="18"/>
              </w:rPr>
            </w:pPr>
          </w:p>
        </w:tc>
      </w:tr>
      <w:tr w:rsidR="00753C36" w:rsidRPr="00CA7D85" w14:paraId="7A5FB2A2" w14:textId="77777777" w:rsidTr="001E2CC4">
        <w:tc>
          <w:tcPr>
            <w:tcW w:w="4535" w:type="dxa"/>
          </w:tcPr>
          <w:p w14:paraId="098BD88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w:t>
            </w:r>
          </w:p>
        </w:tc>
        <w:tc>
          <w:tcPr>
            <w:tcW w:w="2267" w:type="dxa"/>
          </w:tcPr>
          <w:p w14:paraId="54FF3ACA"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5E7F3F9B"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52B8108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63D17F64" w14:textId="77777777" w:rsidTr="001E2CC4">
        <w:tc>
          <w:tcPr>
            <w:tcW w:w="4535" w:type="dxa"/>
          </w:tcPr>
          <w:p w14:paraId="4454E0A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w:t>
            </w:r>
          </w:p>
        </w:tc>
        <w:tc>
          <w:tcPr>
            <w:tcW w:w="2267" w:type="dxa"/>
          </w:tcPr>
          <w:p w14:paraId="073AF415"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7BB290CF"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0C6A4479"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48771932" w14:textId="77777777" w:rsidTr="001E2CC4">
        <w:tc>
          <w:tcPr>
            <w:tcW w:w="4535" w:type="dxa"/>
          </w:tcPr>
          <w:p w14:paraId="77110A53"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 xml:space="preserve">  }</w:t>
            </w:r>
          </w:p>
        </w:tc>
        <w:tc>
          <w:tcPr>
            <w:tcW w:w="2267" w:type="dxa"/>
          </w:tcPr>
          <w:p w14:paraId="63C5FAAD"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3D2EA7AC"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41E34FBF"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r w:rsidR="00753C36" w:rsidRPr="00CA7D85" w14:paraId="6C25DC34" w14:textId="77777777" w:rsidTr="001E2CC4">
        <w:tc>
          <w:tcPr>
            <w:tcW w:w="4535" w:type="dxa"/>
          </w:tcPr>
          <w:p w14:paraId="1C0E5F98"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r w:rsidRPr="00CA7D85">
              <w:rPr>
                <w:rFonts w:ascii="Arial" w:eastAsia="MS Mincho" w:hAnsi="Arial"/>
                <w:sz w:val="18"/>
                <w:lang w:eastAsia="en-US"/>
              </w:rPr>
              <w:t>}</w:t>
            </w:r>
          </w:p>
        </w:tc>
        <w:tc>
          <w:tcPr>
            <w:tcW w:w="2267" w:type="dxa"/>
          </w:tcPr>
          <w:p w14:paraId="6E76082F"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700" w:type="dxa"/>
          </w:tcPr>
          <w:p w14:paraId="4124D53B"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c>
          <w:tcPr>
            <w:tcW w:w="1245" w:type="dxa"/>
          </w:tcPr>
          <w:p w14:paraId="3D15107A" w14:textId="77777777" w:rsidR="00753C36" w:rsidRPr="00CA7D85" w:rsidRDefault="00753C36" w:rsidP="00753C36">
            <w:pPr>
              <w:keepNext/>
              <w:keepLines/>
              <w:overflowPunct/>
              <w:autoSpaceDE/>
              <w:autoSpaceDN/>
              <w:adjustRightInd/>
              <w:spacing w:after="0"/>
              <w:rPr>
                <w:rFonts w:ascii="Arial" w:eastAsia="MS Mincho" w:hAnsi="Arial"/>
                <w:sz w:val="18"/>
                <w:lang w:eastAsia="en-US"/>
              </w:rPr>
            </w:pPr>
          </w:p>
        </w:tc>
      </w:tr>
    </w:tbl>
    <w:p w14:paraId="037DA676" w14:textId="77777777" w:rsidR="00753C36" w:rsidRPr="00CA7D85" w:rsidRDefault="00753C36" w:rsidP="00753C36">
      <w:pPr>
        <w:overflowPunct/>
        <w:autoSpaceDE/>
        <w:autoSpaceDN/>
        <w:adjustRightInd/>
        <w:rPr>
          <w:rFonts w:eastAsia="MS Mincho"/>
          <w:lang w:eastAsia="en-US"/>
        </w:rPr>
      </w:pPr>
    </w:p>
    <w:p w14:paraId="0667C22E" w14:textId="77777777" w:rsidR="00C86067" w:rsidRPr="00CA7D85" w:rsidRDefault="00C86067" w:rsidP="00C86067">
      <w:pPr>
        <w:pStyle w:val="Heading4"/>
        <w:rPr>
          <w:rFonts w:eastAsia="MS Mincho"/>
        </w:rPr>
      </w:pPr>
      <w:bookmarkStart w:id="7914" w:name="_Toc21103368"/>
      <w:r w:rsidRPr="00CA7D85">
        <w:rPr>
          <w:rFonts w:eastAsia="MS Mincho"/>
        </w:rPr>
        <w:t>8.2.3.16</w:t>
      </w:r>
      <w:r w:rsidRPr="00CA7D85">
        <w:rPr>
          <w:rFonts w:eastAsia="MS Mincho"/>
        </w:rPr>
        <w:tab/>
        <w:t>Measurement configuration control and reporting / SRB3</w:t>
      </w:r>
    </w:p>
    <w:p w14:paraId="559112DC" w14:textId="77777777" w:rsidR="00C86067" w:rsidRPr="00CA7D85" w:rsidRDefault="00C86067" w:rsidP="00C86067">
      <w:pPr>
        <w:pStyle w:val="Heading5"/>
        <w:rPr>
          <w:rFonts w:eastAsia="MS Mincho"/>
        </w:rPr>
      </w:pPr>
      <w:r w:rsidRPr="00CA7D85">
        <w:rPr>
          <w:rFonts w:eastAsia="MS Mincho"/>
        </w:rPr>
        <w:t>8.2.3.16.1</w:t>
      </w:r>
      <w:r w:rsidRPr="00CA7D85">
        <w:rPr>
          <w:rFonts w:eastAsia="MS Mincho"/>
        </w:rPr>
        <w:tab/>
        <w:t>Measurement configuration control and reporting / SRB3 / Intra NR measurements / EN-DC</w:t>
      </w:r>
    </w:p>
    <w:p w14:paraId="398D6BF2" w14:textId="77777777" w:rsidR="00C86067" w:rsidRPr="00CA7D85" w:rsidRDefault="00C86067" w:rsidP="00C86067">
      <w:pPr>
        <w:pStyle w:val="H6"/>
      </w:pPr>
      <w:r w:rsidRPr="00CA7D85">
        <w:t>8.2.3.16.1.1</w:t>
      </w:r>
      <w:r w:rsidRPr="00CA7D85">
        <w:tab/>
        <w:t>Test Purpose (TP)</w:t>
      </w:r>
    </w:p>
    <w:p w14:paraId="0172FD95" w14:textId="77777777" w:rsidR="00C86067" w:rsidRPr="00CA7D85" w:rsidRDefault="00C86067" w:rsidP="00C86067">
      <w:pPr>
        <w:pStyle w:val="H6"/>
      </w:pPr>
      <w:r w:rsidRPr="00CA7D85">
        <w:t>(1)</w:t>
      </w:r>
    </w:p>
    <w:p w14:paraId="3376E85D" w14:textId="77777777" w:rsidR="00C86067" w:rsidRPr="00CA7D85" w:rsidRDefault="00C86067" w:rsidP="00C86067">
      <w:pPr>
        <w:pStyle w:val="PL"/>
        <w:rPr>
          <w:noProof w:val="0"/>
        </w:rPr>
      </w:pPr>
      <w:r w:rsidRPr="00CA7D85">
        <w:rPr>
          <w:b/>
          <w:bCs/>
          <w:noProof w:val="0"/>
        </w:rPr>
        <w:t xml:space="preserve">with </w:t>
      </w:r>
      <w:r w:rsidRPr="00CA7D85">
        <w:rPr>
          <w:noProof w:val="0"/>
        </w:rPr>
        <w:t>{ UE in RRC_CONNECTED state with EN-DC, and, MCG(s) (E-UTRA PDCP) and SCG with SRB3 configured }</w:t>
      </w:r>
    </w:p>
    <w:p w14:paraId="73BD0A34" w14:textId="77777777" w:rsidR="00C86067" w:rsidRPr="00CA7D85" w:rsidRDefault="00C86067" w:rsidP="00C86067">
      <w:pPr>
        <w:pStyle w:val="PL"/>
        <w:rPr>
          <w:noProof w:val="0"/>
        </w:rPr>
      </w:pPr>
      <w:r w:rsidRPr="00CA7D85">
        <w:rPr>
          <w:b/>
          <w:bCs/>
          <w:noProof w:val="0"/>
        </w:rPr>
        <w:t>ensure that</w:t>
      </w:r>
      <w:r w:rsidRPr="00CA7D85">
        <w:rPr>
          <w:noProof w:val="0"/>
        </w:rPr>
        <w:t xml:space="preserve"> {</w:t>
      </w:r>
    </w:p>
    <w:p w14:paraId="363D711A" w14:textId="77777777" w:rsidR="00C86067" w:rsidRPr="00CA7D85" w:rsidRDefault="00C86067" w:rsidP="00C86067">
      <w:pPr>
        <w:pStyle w:val="PL"/>
        <w:rPr>
          <w:noProof w:val="0"/>
        </w:rPr>
      </w:pPr>
      <w:r w:rsidRPr="00CA7D85">
        <w:rPr>
          <w:b/>
          <w:bCs/>
          <w:noProof w:val="0"/>
        </w:rPr>
        <w:t xml:space="preserve">  when</w:t>
      </w:r>
      <w:r w:rsidRPr="00CA7D85">
        <w:rPr>
          <w:noProof w:val="0"/>
        </w:rPr>
        <w:t xml:space="preserve"> { UE receives RRCReconfiguration on SRB3 including MeasConfig to setup periodical measurement reporting }</w:t>
      </w:r>
    </w:p>
    <w:p w14:paraId="6E28CC95" w14:textId="77777777" w:rsidR="00C86067" w:rsidRPr="00CA7D85" w:rsidRDefault="00C86067" w:rsidP="00C86067">
      <w:pPr>
        <w:pStyle w:val="PL"/>
        <w:rPr>
          <w:noProof w:val="0"/>
        </w:rPr>
      </w:pPr>
      <w:r w:rsidRPr="00CA7D85">
        <w:rPr>
          <w:b/>
          <w:bCs/>
          <w:noProof w:val="0"/>
        </w:rPr>
        <w:t xml:space="preserve">    then</w:t>
      </w:r>
      <w:r w:rsidRPr="00CA7D85">
        <w:rPr>
          <w:noProof w:val="0"/>
        </w:rPr>
        <w:t xml:space="preserve"> { UE sends RRCReconfigurationComplete and starts sending periodic measurement reports over SRB3 }</w:t>
      </w:r>
    </w:p>
    <w:p w14:paraId="2E3D5DAD" w14:textId="77777777" w:rsidR="00C86067" w:rsidRPr="00CA7D85" w:rsidRDefault="00C86067" w:rsidP="00C86067">
      <w:pPr>
        <w:pStyle w:val="PL"/>
        <w:rPr>
          <w:noProof w:val="0"/>
        </w:rPr>
      </w:pPr>
      <w:r w:rsidRPr="00CA7D85">
        <w:rPr>
          <w:noProof w:val="0"/>
        </w:rPr>
        <w:t xml:space="preserve">            }</w:t>
      </w:r>
    </w:p>
    <w:p w14:paraId="033F7EE8" w14:textId="77777777" w:rsidR="00C86067" w:rsidRPr="00CA7D85" w:rsidRDefault="00C86067" w:rsidP="00C86067">
      <w:pPr>
        <w:pStyle w:val="PL"/>
        <w:rPr>
          <w:noProof w:val="0"/>
        </w:rPr>
      </w:pPr>
    </w:p>
    <w:p w14:paraId="35F44194" w14:textId="77777777" w:rsidR="00C86067" w:rsidRPr="00CA7D85" w:rsidRDefault="00C86067" w:rsidP="00C86067">
      <w:pPr>
        <w:pStyle w:val="H6"/>
      </w:pPr>
      <w:r w:rsidRPr="00CA7D85">
        <w:t>8.2.3.16.1.2</w:t>
      </w:r>
      <w:r w:rsidRPr="00CA7D85">
        <w:tab/>
        <w:t>Conformance requirements</w:t>
      </w:r>
    </w:p>
    <w:p w14:paraId="7684A68D" w14:textId="77777777" w:rsidR="00C86067" w:rsidRPr="00CA7D85" w:rsidRDefault="00C86067" w:rsidP="00C86067">
      <w:r w:rsidRPr="00CA7D85">
        <w:t>References: The conformance requirements covered in the present TC are specified in: TS 36.331, clauses 5.3.5.3, TS 38.331, clause 5.5.4.1, 5.5.4.7 and 5.5.5.1. Unless otherwise stated these are Rel-15 requirements.</w:t>
      </w:r>
    </w:p>
    <w:p w14:paraId="59F6739F" w14:textId="77777777" w:rsidR="00C86067" w:rsidRPr="00CA7D85" w:rsidRDefault="00C86067" w:rsidP="00C86067">
      <w:r w:rsidRPr="00CA7D85">
        <w:t>[TS 36.331, clause 5.3.5.3]</w:t>
      </w:r>
    </w:p>
    <w:p w14:paraId="5EBE731A" w14:textId="77777777" w:rsidR="00C86067" w:rsidRPr="00CA7D85" w:rsidRDefault="00C86067" w:rsidP="00C86067">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4B528C34" w14:textId="77777777" w:rsidR="00C86067" w:rsidRPr="00CA7D85" w:rsidRDefault="00C86067" w:rsidP="00C86067">
      <w:pPr>
        <w:pStyle w:val="B1"/>
      </w:pPr>
      <w:r w:rsidRPr="00CA7D85">
        <w:t>…</w:t>
      </w:r>
    </w:p>
    <w:p w14:paraId="38D985FA" w14:textId="77777777" w:rsidR="00C86067" w:rsidRPr="00CA7D85" w:rsidRDefault="00C86067" w:rsidP="00C86067">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nr-RadioBearerConfig1</w:t>
      </w:r>
      <w:r w:rsidRPr="00CA7D85">
        <w:t>:</w:t>
      </w:r>
    </w:p>
    <w:p w14:paraId="0BF58E8E" w14:textId="77777777" w:rsidR="00C86067" w:rsidRPr="00CA7D85" w:rsidRDefault="00C86067" w:rsidP="00C86067">
      <w:pPr>
        <w:pStyle w:val="B2"/>
      </w:pPr>
      <w:r w:rsidRPr="00CA7D85">
        <w:t>2&gt;</w:t>
      </w:r>
      <w:r w:rsidRPr="00CA7D85">
        <w:tab/>
        <w:t>perform radio bearer configuration as specified in TS 38.331 [82], clause 5.3.5.6;</w:t>
      </w:r>
    </w:p>
    <w:p w14:paraId="666AA30B" w14:textId="77777777" w:rsidR="00C86067" w:rsidRPr="00CA7D85" w:rsidRDefault="00C86067" w:rsidP="00C86067">
      <w:pPr>
        <w:pStyle w:val="B1"/>
      </w:pPr>
      <w:r w:rsidRPr="00CA7D85">
        <w:t>…</w:t>
      </w:r>
    </w:p>
    <w:p w14:paraId="23FDC573" w14:textId="77777777" w:rsidR="00C86067" w:rsidRPr="00CA7D85" w:rsidRDefault="00C86067" w:rsidP="00C86067">
      <w:pPr>
        <w:pStyle w:val="B1"/>
      </w:pPr>
      <w:r w:rsidRPr="00CA7D85">
        <w:t>1&gt;</w:t>
      </w:r>
      <w:r w:rsidRPr="00CA7D85">
        <w:tab/>
        <w:t>else:</w:t>
      </w:r>
    </w:p>
    <w:p w14:paraId="598C8832" w14:textId="77777777" w:rsidR="00C86067" w:rsidRPr="00CA7D85" w:rsidRDefault="00C86067" w:rsidP="00C86067">
      <w:pPr>
        <w:pStyle w:val="B2"/>
      </w:pPr>
      <w:r w:rsidRPr="00CA7D85">
        <w:t>2&gt;</w:t>
      </w:r>
      <w:r w:rsidRPr="00CA7D85">
        <w:tab/>
        <w:t xml:space="preserve">submit the </w:t>
      </w:r>
      <w:r w:rsidRPr="00CA7D85">
        <w:rPr>
          <w:i/>
        </w:rPr>
        <w:t>RRCConnectionReconfigurationComplete</w:t>
      </w:r>
      <w:r w:rsidRPr="00CA7D85">
        <w:t xml:space="preserve"> message to lower layers for transmission using the new configuration, upon which the procedure ends;</w:t>
      </w:r>
    </w:p>
    <w:p w14:paraId="7F51C193" w14:textId="77777777" w:rsidR="00C86067" w:rsidRPr="00CA7D85" w:rsidRDefault="00C86067" w:rsidP="00C86067">
      <w:r w:rsidRPr="00CA7D85">
        <w:t>[TS 38.331, clause 5.3.5.3]</w:t>
      </w:r>
    </w:p>
    <w:p w14:paraId="7E7C1551" w14:textId="77777777" w:rsidR="00C86067" w:rsidRPr="00CA7D85" w:rsidRDefault="00C86067" w:rsidP="00C86067">
      <w:r w:rsidRPr="00CA7D85">
        <w:t xml:space="preserve">The UE shall perform the following actions upon reception of the </w:t>
      </w:r>
      <w:r w:rsidRPr="00CA7D85">
        <w:rPr>
          <w:i/>
        </w:rPr>
        <w:t>RRCReconfiguration</w:t>
      </w:r>
      <w:r w:rsidRPr="00CA7D85">
        <w:t>:</w:t>
      </w:r>
    </w:p>
    <w:p w14:paraId="794ABA6F" w14:textId="77777777" w:rsidR="00C86067" w:rsidRPr="00CA7D85" w:rsidRDefault="00C86067" w:rsidP="00C86067">
      <w:pPr>
        <w:pStyle w:val="B1"/>
      </w:pPr>
      <w:r w:rsidRPr="00CA7D85">
        <w:t>…</w:t>
      </w:r>
    </w:p>
    <w:p w14:paraId="42DF37D3" w14:textId="77777777" w:rsidR="00C86067" w:rsidRPr="00CA7D85" w:rsidRDefault="00C86067" w:rsidP="00C86067">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086D6B1A" w14:textId="77777777" w:rsidR="00C86067" w:rsidRPr="00CA7D85" w:rsidRDefault="00C86067" w:rsidP="00C86067">
      <w:pPr>
        <w:pStyle w:val="B2"/>
      </w:pPr>
      <w:r w:rsidRPr="00CA7D85">
        <w:t>2&gt;</w:t>
      </w:r>
      <w:r w:rsidRPr="00CA7D85">
        <w:tab/>
        <w:t>perform the measurement configuration procedure as specified in 5.5.2;</w:t>
      </w:r>
    </w:p>
    <w:p w14:paraId="68B288ED" w14:textId="77777777" w:rsidR="00C86067" w:rsidRPr="00CA7D85" w:rsidRDefault="00C86067" w:rsidP="00C86067">
      <w:pPr>
        <w:pStyle w:val="B1"/>
        <w:rPr>
          <w:lang w:eastAsia="zh-CN"/>
        </w:rPr>
      </w:pPr>
      <w:r w:rsidRPr="00CA7D85">
        <w:rPr>
          <w:lang w:eastAsia="zh-CN"/>
        </w:rPr>
        <w:t>…</w:t>
      </w:r>
    </w:p>
    <w:p w14:paraId="243BED0D" w14:textId="77777777" w:rsidR="00C86067" w:rsidRPr="00CA7D85" w:rsidRDefault="00C86067" w:rsidP="00C86067">
      <w:pPr>
        <w:pStyle w:val="B1"/>
      </w:pPr>
      <w:r w:rsidRPr="00CA7D85">
        <w:t>1&gt;</w:t>
      </w:r>
      <w:r w:rsidRPr="00CA7D85">
        <w:tab/>
        <w:t xml:space="preserve">if the UE is configured with E-UTRA </w:t>
      </w:r>
      <w:r w:rsidRPr="00CA7D85">
        <w:rPr>
          <w:i/>
        </w:rPr>
        <w:t>nr-SecondaryCellGroupConfig</w:t>
      </w:r>
      <w:r w:rsidRPr="00CA7D85">
        <w:t xml:space="preserve"> (UE in (NG)EN-DC):</w:t>
      </w:r>
    </w:p>
    <w:p w14:paraId="2A01D65A" w14:textId="77777777" w:rsidR="00C86067" w:rsidRPr="00CA7D85" w:rsidRDefault="00C86067" w:rsidP="00C86067">
      <w:pPr>
        <w:pStyle w:val="B2"/>
      </w:pPr>
      <w:r w:rsidRPr="00CA7D85">
        <w:t>…</w:t>
      </w:r>
    </w:p>
    <w:p w14:paraId="2389113D" w14:textId="77777777" w:rsidR="00C86067" w:rsidRPr="00CA7D85" w:rsidRDefault="00C86067" w:rsidP="00C86067">
      <w:pPr>
        <w:pStyle w:val="B2"/>
      </w:pPr>
      <w:r w:rsidRPr="00CA7D85">
        <w:t>2&gt;</w:t>
      </w:r>
      <w:r w:rsidRPr="00CA7D85">
        <w:tab/>
        <w:t>else (</w:t>
      </w:r>
      <w:r w:rsidRPr="00CA7D85">
        <w:rPr>
          <w:i/>
        </w:rPr>
        <w:t>RRCReconfiguration</w:t>
      </w:r>
      <w:r w:rsidRPr="00CA7D85">
        <w:t xml:space="preserve"> was received via SRB3):</w:t>
      </w:r>
    </w:p>
    <w:p w14:paraId="5C672321" w14:textId="77777777" w:rsidR="00C86067" w:rsidRPr="00CA7D85" w:rsidRDefault="00C86067" w:rsidP="00C86067">
      <w:pPr>
        <w:pStyle w:val="B3"/>
      </w:pPr>
      <w:r w:rsidRPr="00CA7D85">
        <w:t>3&gt;</w:t>
      </w:r>
      <w:r w:rsidRPr="00CA7D85">
        <w:tab/>
        <w:t xml:space="preserve">submit the </w:t>
      </w:r>
      <w:r w:rsidRPr="00CA7D85">
        <w:rPr>
          <w:i/>
        </w:rPr>
        <w:t>RRCReconfigurationComplete</w:t>
      </w:r>
      <w:r w:rsidRPr="00CA7D85">
        <w:t xml:space="preserve"> message via SRB3 to lower layers for transmission using the new configuration;</w:t>
      </w:r>
    </w:p>
    <w:p w14:paraId="7BBB9E3F" w14:textId="77777777" w:rsidR="00C86067" w:rsidRPr="00CA7D85" w:rsidRDefault="00C86067" w:rsidP="00C86067">
      <w:pPr>
        <w:pStyle w:val="B1"/>
      </w:pPr>
      <w:r w:rsidRPr="00CA7D85">
        <w:t>…</w:t>
      </w:r>
    </w:p>
    <w:p w14:paraId="67B2E15A" w14:textId="77777777" w:rsidR="00C86067" w:rsidRPr="00CA7D85" w:rsidRDefault="00C86067" w:rsidP="00C86067">
      <w:r w:rsidRPr="00CA7D85">
        <w:t>[TS 38.331, clause 5.5.2.1]</w:t>
      </w:r>
    </w:p>
    <w:p w14:paraId="547C2D4F" w14:textId="77777777" w:rsidR="00C86067" w:rsidRPr="00CA7D85" w:rsidRDefault="00C86067" w:rsidP="00C86067">
      <w:r w:rsidRPr="00CA7D85">
        <w:t>The UE shall:</w:t>
      </w:r>
    </w:p>
    <w:p w14:paraId="3AE313F4" w14:textId="77777777" w:rsidR="00C86067" w:rsidRPr="00CA7D85" w:rsidRDefault="00C86067" w:rsidP="00C86067">
      <w:pPr>
        <w:pStyle w:val="B1"/>
      </w:pPr>
      <w:r w:rsidRPr="00CA7D85">
        <w:t>…</w:t>
      </w:r>
    </w:p>
    <w:p w14:paraId="348152D4" w14:textId="77777777" w:rsidR="00C86067" w:rsidRPr="00CA7D85" w:rsidRDefault="00C86067" w:rsidP="00C86067">
      <w:pPr>
        <w:pStyle w:val="B1"/>
      </w:pPr>
      <w:r w:rsidRPr="00CA7D85">
        <w:t>1&gt;</w:t>
      </w:r>
      <w:r w:rsidRPr="00CA7D85">
        <w:tab/>
        <w:t xml:space="preserve">if the received </w:t>
      </w:r>
      <w:r w:rsidRPr="00CA7D85">
        <w:rPr>
          <w:i/>
        </w:rPr>
        <w:t>measConfig</w:t>
      </w:r>
      <w:r w:rsidRPr="00CA7D85">
        <w:t xml:space="preserve"> includes the </w:t>
      </w:r>
      <w:r w:rsidRPr="00CA7D85">
        <w:rPr>
          <w:i/>
        </w:rPr>
        <w:t>measObjectToAddModList</w:t>
      </w:r>
      <w:r w:rsidRPr="00CA7D85">
        <w:t>:</w:t>
      </w:r>
    </w:p>
    <w:p w14:paraId="60536B07" w14:textId="77777777" w:rsidR="00C86067" w:rsidRPr="00CA7D85" w:rsidRDefault="00C86067" w:rsidP="00C86067">
      <w:pPr>
        <w:pStyle w:val="B2"/>
      </w:pPr>
      <w:r w:rsidRPr="00CA7D85">
        <w:t>2&gt;</w:t>
      </w:r>
      <w:r w:rsidRPr="00CA7D85">
        <w:tab/>
        <w:t>perform the measurement object addition/modification procedure as specified in 5.5.2.5;</w:t>
      </w:r>
    </w:p>
    <w:p w14:paraId="7B3DC77A" w14:textId="77777777" w:rsidR="00C86067" w:rsidRPr="00CA7D85" w:rsidRDefault="00C86067" w:rsidP="00C86067">
      <w:pPr>
        <w:pStyle w:val="B1"/>
      </w:pPr>
      <w:r w:rsidRPr="00CA7D85">
        <w:t>…</w:t>
      </w:r>
    </w:p>
    <w:p w14:paraId="0C1A8EA8" w14:textId="77777777" w:rsidR="00C86067" w:rsidRPr="00CA7D85" w:rsidRDefault="00C86067" w:rsidP="00C86067">
      <w:pPr>
        <w:pStyle w:val="B1"/>
      </w:pPr>
      <w:r w:rsidRPr="00CA7D85">
        <w:t>1&gt;</w:t>
      </w:r>
      <w:r w:rsidRPr="00CA7D85">
        <w:tab/>
        <w:t xml:space="preserve">if the received </w:t>
      </w:r>
      <w:r w:rsidRPr="00CA7D85">
        <w:rPr>
          <w:i/>
        </w:rPr>
        <w:t>measConfig</w:t>
      </w:r>
      <w:r w:rsidRPr="00CA7D85">
        <w:t xml:space="preserve"> includes the </w:t>
      </w:r>
      <w:r w:rsidRPr="00CA7D85">
        <w:rPr>
          <w:i/>
        </w:rPr>
        <w:t>reportConfigToAddModList</w:t>
      </w:r>
      <w:r w:rsidRPr="00CA7D85">
        <w:t>:</w:t>
      </w:r>
    </w:p>
    <w:p w14:paraId="71DF75E8" w14:textId="77777777" w:rsidR="00C86067" w:rsidRPr="00CA7D85" w:rsidRDefault="00C86067" w:rsidP="00C86067">
      <w:pPr>
        <w:pStyle w:val="B2"/>
      </w:pPr>
      <w:r w:rsidRPr="00CA7D85">
        <w:t>2&gt;</w:t>
      </w:r>
      <w:r w:rsidRPr="00CA7D85">
        <w:tab/>
        <w:t>perform the reporting configuration addition/modification procedure as specified in 5.5.2.7;</w:t>
      </w:r>
    </w:p>
    <w:p w14:paraId="24BB2BEF" w14:textId="77777777" w:rsidR="00C86067" w:rsidRPr="00CA7D85" w:rsidRDefault="00C86067" w:rsidP="00C86067">
      <w:pPr>
        <w:pStyle w:val="B1"/>
      </w:pPr>
      <w:r w:rsidRPr="00CA7D85">
        <w:t>…</w:t>
      </w:r>
    </w:p>
    <w:p w14:paraId="3B9143F8" w14:textId="77777777" w:rsidR="00C86067" w:rsidRPr="00CA7D85" w:rsidRDefault="00C86067" w:rsidP="00C86067">
      <w:pPr>
        <w:pStyle w:val="B1"/>
      </w:pPr>
      <w:r w:rsidRPr="00CA7D85">
        <w:t>1&gt;</w:t>
      </w:r>
      <w:r w:rsidRPr="00CA7D85">
        <w:tab/>
        <w:t xml:space="preserve">if the received </w:t>
      </w:r>
      <w:r w:rsidRPr="00CA7D85">
        <w:rPr>
          <w:i/>
        </w:rPr>
        <w:t>measConfig</w:t>
      </w:r>
      <w:r w:rsidRPr="00CA7D85">
        <w:t xml:space="preserve"> includes the </w:t>
      </w:r>
      <w:r w:rsidRPr="00CA7D85">
        <w:rPr>
          <w:i/>
        </w:rPr>
        <w:t>measIdToAddModList</w:t>
      </w:r>
      <w:r w:rsidRPr="00CA7D85">
        <w:t>:</w:t>
      </w:r>
    </w:p>
    <w:p w14:paraId="4EE95A42" w14:textId="77777777" w:rsidR="00C86067" w:rsidRPr="00CA7D85" w:rsidRDefault="00C86067" w:rsidP="00C86067">
      <w:pPr>
        <w:pStyle w:val="B2"/>
      </w:pPr>
      <w:r w:rsidRPr="00CA7D85">
        <w:t>2&gt;</w:t>
      </w:r>
      <w:r w:rsidRPr="00CA7D85">
        <w:tab/>
        <w:t>perform the measurement identity addition/modification procedure as specified in 5.5.2.3;</w:t>
      </w:r>
    </w:p>
    <w:p w14:paraId="693875A8" w14:textId="77777777" w:rsidR="00C86067" w:rsidRPr="00CA7D85" w:rsidRDefault="00C86067" w:rsidP="00C86067">
      <w:pPr>
        <w:pStyle w:val="B1"/>
      </w:pPr>
      <w:r w:rsidRPr="00CA7D85">
        <w:t>…</w:t>
      </w:r>
    </w:p>
    <w:p w14:paraId="3606AC83" w14:textId="77777777" w:rsidR="00C86067" w:rsidRPr="00CA7D85" w:rsidRDefault="00C86067" w:rsidP="00C86067">
      <w:r w:rsidRPr="00CA7D85">
        <w:t>[TS 38.331, clause 5.5.3.1]</w:t>
      </w:r>
    </w:p>
    <w:p w14:paraId="3914E872" w14:textId="77777777" w:rsidR="00C86067" w:rsidRPr="00CA7D85" w:rsidRDefault="00C86067" w:rsidP="00C86067">
      <w:r w:rsidRPr="00CA7D85">
        <w:t>The UE shall:</w:t>
      </w:r>
    </w:p>
    <w:p w14:paraId="7226227F" w14:textId="77777777" w:rsidR="00C86067" w:rsidRPr="00CA7D85" w:rsidRDefault="00C86067" w:rsidP="00C86067">
      <w:pPr>
        <w:pStyle w:val="B1"/>
      </w:pPr>
      <w:r w:rsidRPr="00CA7D85">
        <w:t>1&gt;</w:t>
      </w:r>
      <w:r w:rsidRPr="00CA7D85">
        <w:tab/>
        <w:t xml:space="preserve">whenever the UE has a </w:t>
      </w:r>
      <w:r w:rsidRPr="00CA7D85">
        <w:rPr>
          <w:i/>
        </w:rPr>
        <w:t>measConfig</w:t>
      </w:r>
      <w:r w:rsidRPr="00CA7D85">
        <w:t xml:space="preserve">, perform RSRP and RSRQ measurements for each serving cell for which </w:t>
      </w:r>
      <w:r w:rsidRPr="00CA7D85">
        <w:rPr>
          <w:i/>
        </w:rPr>
        <w:t>servingCellMO</w:t>
      </w:r>
      <w:r w:rsidRPr="00CA7D85">
        <w:t xml:space="preserve"> is configured as follows:</w:t>
      </w:r>
    </w:p>
    <w:p w14:paraId="3C064E1C" w14:textId="77777777" w:rsidR="00C86067" w:rsidRPr="00CA7D85" w:rsidRDefault="00C86067" w:rsidP="00C86067">
      <w:pPr>
        <w:pStyle w:val="B2"/>
      </w:pPr>
      <w:r w:rsidRPr="00CA7D85">
        <w:t>2&gt;</w:t>
      </w:r>
      <w:r w:rsidRPr="00CA7D85">
        <w:tab/>
        <w:t xml:space="preserve">if the </w:t>
      </w:r>
      <w:r w:rsidRPr="00CA7D85">
        <w:rPr>
          <w:i/>
        </w:rPr>
        <w:t>reportConfig</w:t>
      </w:r>
      <w:r w:rsidRPr="00CA7D85">
        <w:t xml:space="preserve"> associated with at least one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 xml:space="preserve"> contains an </w:t>
      </w:r>
      <w:r w:rsidRPr="00CA7D85">
        <w:rPr>
          <w:i/>
        </w:rPr>
        <w:t>rsType</w:t>
      </w:r>
      <w:r w:rsidRPr="00CA7D85">
        <w:t xml:space="preserve"> set to </w:t>
      </w:r>
      <w:r w:rsidRPr="00CA7D85">
        <w:rPr>
          <w:i/>
        </w:rPr>
        <w:t>ssb</w:t>
      </w:r>
      <w:r w:rsidRPr="00CA7D85">
        <w:t xml:space="preserve"> and </w:t>
      </w:r>
      <w:r w:rsidRPr="00CA7D85">
        <w:rPr>
          <w:i/>
        </w:rPr>
        <w:t>ssb-ConfigMobility</w:t>
      </w:r>
      <w:r w:rsidRPr="00CA7D85">
        <w:t xml:space="preserve"> is configured in the </w:t>
      </w:r>
      <w:r w:rsidRPr="00CA7D85">
        <w:rPr>
          <w:i/>
        </w:rPr>
        <w:t>measObject</w:t>
      </w:r>
      <w:r w:rsidRPr="00CA7D85">
        <w:t xml:space="preserve"> indicated by the </w:t>
      </w:r>
      <w:r w:rsidRPr="00CA7D85">
        <w:rPr>
          <w:i/>
        </w:rPr>
        <w:t>servingCellMO</w:t>
      </w:r>
      <w:r w:rsidRPr="00CA7D85">
        <w:t>:</w:t>
      </w:r>
    </w:p>
    <w:p w14:paraId="58EF5845" w14:textId="77777777" w:rsidR="00C86067" w:rsidRPr="00CA7D85" w:rsidRDefault="00C86067" w:rsidP="00C86067">
      <w:pPr>
        <w:pStyle w:val="B3"/>
      </w:pPr>
      <w:r w:rsidRPr="00CA7D85">
        <w:t>…</w:t>
      </w:r>
    </w:p>
    <w:p w14:paraId="711A2F92" w14:textId="77777777" w:rsidR="00C86067" w:rsidRPr="00CA7D85" w:rsidRDefault="00C86067" w:rsidP="00C86067">
      <w:pPr>
        <w:pStyle w:val="B3"/>
      </w:pPr>
      <w:r w:rsidRPr="00CA7D85">
        <w:t>3&gt;</w:t>
      </w:r>
      <w:r w:rsidRPr="00CA7D85">
        <w:tab/>
        <w:t>derive serving cell measurement results based on SS/PBCH block, as described in 5.5.3.3;</w:t>
      </w:r>
    </w:p>
    <w:p w14:paraId="149FF272" w14:textId="77777777" w:rsidR="00C86067" w:rsidRPr="00CA7D85" w:rsidRDefault="00C86067" w:rsidP="00C86067">
      <w:pPr>
        <w:pStyle w:val="B2"/>
      </w:pPr>
      <w:r w:rsidRPr="00CA7D85">
        <w:t>…</w:t>
      </w:r>
    </w:p>
    <w:p w14:paraId="5724C35F" w14:textId="77777777" w:rsidR="00C86067" w:rsidRPr="00CA7D85" w:rsidRDefault="00C86067" w:rsidP="00C86067">
      <w:pPr>
        <w:pStyle w:val="B1"/>
      </w:pPr>
      <w:r w:rsidRPr="00CA7D85">
        <w:t>1&gt;</w:t>
      </w:r>
      <w:r w:rsidRPr="00CA7D85">
        <w:tab/>
        <w:t xml:space="preserve">for each serving cell for which </w:t>
      </w:r>
      <w:r w:rsidRPr="00CA7D85">
        <w:rPr>
          <w:i/>
        </w:rPr>
        <w:t>servingCellMO</w:t>
      </w:r>
      <w:r w:rsidRPr="00CA7D85">
        <w:t xml:space="preserve"> is configured, if the </w:t>
      </w:r>
      <w:r w:rsidRPr="00CA7D85">
        <w:rPr>
          <w:i/>
        </w:rPr>
        <w:t>reportConfig</w:t>
      </w:r>
      <w:r w:rsidRPr="00CA7D85">
        <w:t xml:space="preserve"> associated with at least one </w:t>
      </w:r>
      <w:r w:rsidRPr="00CA7D85">
        <w:rPr>
          <w:i/>
        </w:rPr>
        <w:t>measId</w:t>
      </w:r>
      <w:r w:rsidRPr="00CA7D85">
        <w:t xml:space="preserve"> included in the </w:t>
      </w:r>
      <w:r w:rsidRPr="00CA7D85">
        <w:rPr>
          <w:i/>
        </w:rPr>
        <w:t>measIdList</w:t>
      </w:r>
      <w:r w:rsidRPr="00CA7D85">
        <w:t xml:space="preserve"> within </w:t>
      </w:r>
      <w:r w:rsidRPr="00CA7D85">
        <w:rPr>
          <w:i/>
        </w:rPr>
        <w:t xml:space="preserve">VarMeasConfig </w:t>
      </w:r>
      <w:r w:rsidRPr="00CA7D85">
        <w:t>contains SINR as trigger quantity and/or reporting quantity:</w:t>
      </w:r>
    </w:p>
    <w:p w14:paraId="38680A0D" w14:textId="77777777" w:rsidR="00C86067" w:rsidRPr="00CA7D85" w:rsidRDefault="00C86067" w:rsidP="00C86067">
      <w:pPr>
        <w:pStyle w:val="B2"/>
      </w:pPr>
      <w:r w:rsidRPr="00CA7D85">
        <w:t>2&gt;</w:t>
      </w:r>
      <w:r w:rsidRPr="00CA7D85">
        <w:tab/>
        <w:t xml:space="preserve">if the </w:t>
      </w:r>
      <w:r w:rsidRPr="00CA7D85">
        <w:rPr>
          <w:i/>
        </w:rPr>
        <w:t>reportConfig</w:t>
      </w:r>
      <w:r w:rsidRPr="00CA7D85">
        <w:t xml:space="preserve"> contains </w:t>
      </w:r>
      <w:r w:rsidRPr="00CA7D85">
        <w:rPr>
          <w:i/>
        </w:rPr>
        <w:t>rsType</w:t>
      </w:r>
      <w:r w:rsidRPr="00CA7D85">
        <w:t xml:space="preserve"> set to </w:t>
      </w:r>
      <w:r w:rsidRPr="00CA7D85">
        <w:rPr>
          <w:i/>
        </w:rPr>
        <w:t>ssb</w:t>
      </w:r>
      <w:r w:rsidRPr="00CA7D85">
        <w:t xml:space="preserve"> and </w:t>
      </w:r>
      <w:r w:rsidRPr="00CA7D85">
        <w:rPr>
          <w:i/>
        </w:rPr>
        <w:t>ssb-ConfigMobility</w:t>
      </w:r>
      <w:r w:rsidRPr="00CA7D85">
        <w:t xml:space="preserve"> is configured in the </w:t>
      </w:r>
      <w:r w:rsidRPr="00CA7D85">
        <w:rPr>
          <w:i/>
        </w:rPr>
        <w:t>servingCellMO</w:t>
      </w:r>
      <w:r w:rsidRPr="00CA7D85">
        <w:t>:</w:t>
      </w:r>
    </w:p>
    <w:p w14:paraId="0A5655D7" w14:textId="77777777" w:rsidR="00C86067" w:rsidRPr="00CA7D85" w:rsidRDefault="00C86067" w:rsidP="00C86067">
      <w:pPr>
        <w:pStyle w:val="B3"/>
      </w:pPr>
      <w:r w:rsidRPr="00CA7D85">
        <w:t>…</w:t>
      </w:r>
    </w:p>
    <w:p w14:paraId="2D27C6AA" w14:textId="77777777" w:rsidR="00C86067" w:rsidRPr="00CA7D85" w:rsidRDefault="00C86067" w:rsidP="00C86067">
      <w:pPr>
        <w:pStyle w:val="B3"/>
      </w:pPr>
      <w:r w:rsidRPr="00CA7D85">
        <w:t>3&gt;</w:t>
      </w:r>
      <w:r w:rsidRPr="00CA7D85">
        <w:tab/>
        <w:t>derive serving cell SINR based on SS/PBCH block, as described in 5.5.3.3;</w:t>
      </w:r>
    </w:p>
    <w:p w14:paraId="69FD2C04" w14:textId="77777777" w:rsidR="00C86067" w:rsidRPr="00CA7D85" w:rsidRDefault="00C86067" w:rsidP="00C86067">
      <w:pPr>
        <w:pStyle w:val="B2"/>
      </w:pPr>
      <w:r w:rsidRPr="00CA7D85">
        <w:t>…</w:t>
      </w:r>
    </w:p>
    <w:p w14:paraId="308E8180" w14:textId="77777777" w:rsidR="00C86067" w:rsidRPr="00CA7D85" w:rsidRDefault="00C86067" w:rsidP="00C86067">
      <w:r w:rsidRPr="00CA7D85">
        <w:t>[TS 38.331, clause 5.5.4.1]</w:t>
      </w:r>
    </w:p>
    <w:p w14:paraId="660AE27D" w14:textId="77777777" w:rsidR="00C86067" w:rsidRPr="00CA7D85" w:rsidRDefault="00C86067" w:rsidP="00C86067">
      <w:r w:rsidRPr="00CA7D85">
        <w:t>If AS security has been activated successfully, the UE shall:</w:t>
      </w:r>
    </w:p>
    <w:p w14:paraId="4A9FD131" w14:textId="77777777" w:rsidR="00C86067" w:rsidRPr="00CA7D85" w:rsidRDefault="00C86067" w:rsidP="00C86067">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70292156" w14:textId="77777777" w:rsidR="00C86067" w:rsidRPr="00CA7D85" w:rsidRDefault="00C86067" w:rsidP="00C86067">
      <w:pPr>
        <w:pStyle w:val="B2"/>
        <w:rPr>
          <w:lang w:eastAsia="zh-CN"/>
        </w:rPr>
      </w:pPr>
      <w:r w:rsidRPr="00CA7D85">
        <w:rPr>
          <w:lang w:eastAsia="zh-CN"/>
        </w:rPr>
        <w:t>…</w:t>
      </w:r>
    </w:p>
    <w:p w14:paraId="74F0C697" w14:textId="77777777" w:rsidR="00C86067" w:rsidRPr="00CA7D85" w:rsidRDefault="00C86067" w:rsidP="00C86067">
      <w:pPr>
        <w:pStyle w:val="B2"/>
      </w:pPr>
      <w:r w:rsidRPr="00CA7D85">
        <w:t>2&gt;</w:t>
      </w:r>
      <w:r w:rsidRPr="00CA7D85">
        <w:tab/>
        <w:t xml:space="preserve">if </w:t>
      </w:r>
      <w:r w:rsidRPr="00CA7D85">
        <w:rPr>
          <w:i/>
        </w:rPr>
        <w:t xml:space="preserve">reportType </w:t>
      </w:r>
      <w:r w:rsidRPr="00CA7D85">
        <w:t xml:space="preserve">is set to </w:t>
      </w:r>
      <w:r w:rsidRPr="00CA7D85">
        <w:rPr>
          <w:i/>
        </w:rPr>
        <w:t xml:space="preserve">periodical </w:t>
      </w:r>
      <w:r w:rsidRPr="00CA7D85">
        <w:t>and if a (first) measurement result is available:</w:t>
      </w:r>
    </w:p>
    <w:p w14:paraId="53FF93DA" w14:textId="77777777" w:rsidR="00C86067" w:rsidRPr="00CA7D85" w:rsidRDefault="00C86067" w:rsidP="00C86067">
      <w:pPr>
        <w:pStyle w:val="B3"/>
      </w:pPr>
      <w:r w:rsidRPr="00CA7D85">
        <w:t>3&gt;</w:t>
      </w:r>
      <w:r w:rsidRPr="00CA7D85">
        <w:tab/>
        <w:t xml:space="preserve">include a measurement reporting entry within the </w:t>
      </w:r>
      <w:r w:rsidRPr="00CA7D85">
        <w:rPr>
          <w:i/>
        </w:rPr>
        <w:t>VarMeasReportList</w:t>
      </w:r>
      <w:r w:rsidRPr="00CA7D85">
        <w:t xml:space="preserve"> for this </w:t>
      </w:r>
      <w:r w:rsidRPr="00CA7D85">
        <w:rPr>
          <w:i/>
        </w:rPr>
        <w:t>measId</w:t>
      </w:r>
      <w:r w:rsidRPr="00CA7D85">
        <w:t>;</w:t>
      </w:r>
    </w:p>
    <w:p w14:paraId="0ED7FBEC" w14:textId="77777777" w:rsidR="00C86067" w:rsidRPr="00CA7D85" w:rsidRDefault="00C86067" w:rsidP="00C86067">
      <w:pPr>
        <w:pStyle w:val="B3"/>
      </w:pPr>
      <w:r w:rsidRPr="00CA7D85">
        <w:t>3&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0EE84B87" w14:textId="77777777" w:rsidR="00C86067" w:rsidRPr="00CA7D85" w:rsidRDefault="00C86067" w:rsidP="00C86067">
      <w:pPr>
        <w:pStyle w:val="B3"/>
      </w:pPr>
      <w:r w:rsidRPr="00CA7D85">
        <w:t>3&gt;</w:t>
      </w:r>
      <w:r w:rsidRPr="00CA7D85">
        <w:tab/>
        <w:t xml:space="preserve">if the </w:t>
      </w:r>
      <w:r w:rsidRPr="00CA7D85">
        <w:rPr>
          <w:i/>
        </w:rPr>
        <w:t>reportAmount</w:t>
      </w:r>
      <w:r w:rsidRPr="00CA7D85">
        <w:t xml:space="preserve"> exceeds 1:</w:t>
      </w:r>
    </w:p>
    <w:p w14:paraId="00A635C4" w14:textId="77777777" w:rsidR="00C86067" w:rsidRPr="00CA7D85" w:rsidRDefault="00C86067" w:rsidP="00C86067">
      <w:pPr>
        <w:pStyle w:val="B4"/>
      </w:pPr>
      <w:r w:rsidRPr="00CA7D85">
        <w:t>4&gt;</w:t>
      </w:r>
      <w:r w:rsidRPr="00CA7D85">
        <w:tab/>
        <w:t>initiate the measurement reporting procedure, as specified in 5.5.5, immediately after the quantity to be reported becomes available for the NR SpCell;</w:t>
      </w:r>
    </w:p>
    <w:p w14:paraId="03694AC4" w14:textId="77777777" w:rsidR="00C86067" w:rsidRPr="00CA7D85" w:rsidRDefault="00C86067" w:rsidP="00C86067">
      <w:pPr>
        <w:pStyle w:val="B3"/>
      </w:pPr>
      <w:r w:rsidRPr="00CA7D85">
        <w:t>…</w:t>
      </w:r>
    </w:p>
    <w:p w14:paraId="7965FB45" w14:textId="77777777" w:rsidR="00C86067" w:rsidRPr="00CA7D85" w:rsidRDefault="00C86067" w:rsidP="00C86067">
      <w:pPr>
        <w:pStyle w:val="B2"/>
      </w:pPr>
      <w:r w:rsidRPr="00CA7D85">
        <w:t>2&gt;</w:t>
      </w:r>
      <w:r w:rsidRPr="00CA7D85">
        <w:tab/>
        <w:t xml:space="preserve">upon expiry of the periodical reporting timer for this </w:t>
      </w:r>
      <w:r w:rsidRPr="00CA7D85">
        <w:rPr>
          <w:i/>
          <w:iCs/>
        </w:rPr>
        <w:t>measId</w:t>
      </w:r>
      <w:r w:rsidRPr="00CA7D85">
        <w:t>:</w:t>
      </w:r>
    </w:p>
    <w:p w14:paraId="586588FF" w14:textId="77777777" w:rsidR="00C86067" w:rsidRPr="00CA7D85" w:rsidRDefault="00C86067" w:rsidP="00C86067">
      <w:pPr>
        <w:pStyle w:val="B3"/>
      </w:pPr>
      <w:r w:rsidRPr="00CA7D85">
        <w:t>3&gt;</w:t>
      </w:r>
      <w:r w:rsidRPr="00CA7D85">
        <w:tab/>
        <w:t xml:space="preserve">initiate the measurement reporting procedure, as specified in 5.5.5. </w:t>
      </w:r>
    </w:p>
    <w:p w14:paraId="4A45940D" w14:textId="77777777" w:rsidR="00C86067" w:rsidRPr="00CA7D85" w:rsidRDefault="00C86067" w:rsidP="00C86067">
      <w:pPr>
        <w:pStyle w:val="B3"/>
      </w:pPr>
      <w:r w:rsidRPr="00CA7D85">
        <w:t>…</w:t>
      </w:r>
    </w:p>
    <w:p w14:paraId="6A4D8266" w14:textId="77777777" w:rsidR="00C86067" w:rsidRPr="00CA7D85" w:rsidRDefault="00C86067" w:rsidP="00C86067">
      <w:r w:rsidRPr="00CA7D85">
        <w:t>[TS 38.331, clause 5.5.5.1]</w:t>
      </w:r>
    </w:p>
    <w:p w14:paraId="3A906E6D" w14:textId="77777777" w:rsidR="00C86067" w:rsidRPr="00CA7D85" w:rsidRDefault="00C86067" w:rsidP="00C86067">
      <w:pPr>
        <w:pStyle w:val="TH"/>
      </w:pPr>
      <w:r w:rsidRPr="00CA7D85">
        <w:object w:dxaOrig="3465" w:dyaOrig="1575" w14:anchorId="01BB2046">
          <v:shape id="_x0000_i1092" type="#_x0000_t75" style="width:172.8pt;height:79.5pt" o:ole="">
            <v:imagedata r:id="rId9" o:title=""/>
          </v:shape>
          <o:OLEObject Type="Embed" ProgID="Mscgen.Chart" ShapeID="_x0000_i1092" DrawAspect="Content" ObjectID="_1774261961" r:id="rId113"/>
        </w:object>
      </w:r>
    </w:p>
    <w:p w14:paraId="51E9309A" w14:textId="77777777" w:rsidR="00C86067" w:rsidRPr="00CA7D85" w:rsidRDefault="00C86067" w:rsidP="00C86067">
      <w:pPr>
        <w:pStyle w:val="TF"/>
      </w:pPr>
      <w:r w:rsidRPr="00CA7D85">
        <w:t>Figure 5.5.5.1-1: Measurement reporting</w:t>
      </w:r>
    </w:p>
    <w:p w14:paraId="79FA5816" w14:textId="77777777" w:rsidR="00C86067" w:rsidRPr="00CA7D85" w:rsidRDefault="00C86067" w:rsidP="00C86067"/>
    <w:p w14:paraId="14124386" w14:textId="77777777" w:rsidR="00C86067" w:rsidRPr="00CA7D85" w:rsidRDefault="00C86067" w:rsidP="00C86067">
      <w:r w:rsidRPr="00CA7D85">
        <w:t>The purpose of this procedure is to transfer measurement results from the UE to the network. The UE shall initiate this procedure only after successful AS security activation.</w:t>
      </w:r>
    </w:p>
    <w:p w14:paraId="1BB52527" w14:textId="77777777" w:rsidR="00C86067" w:rsidRPr="00CA7D85" w:rsidRDefault="00C86067" w:rsidP="00C86067">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0F5F08DC" w14:textId="77777777" w:rsidR="00C86067" w:rsidRPr="00CA7D85" w:rsidRDefault="00C86067" w:rsidP="00C86067">
      <w:pPr>
        <w:pStyle w:val="B1"/>
      </w:pPr>
      <w:r w:rsidRPr="00CA7D85">
        <w:t>1&gt;</w:t>
      </w:r>
      <w:r w:rsidRPr="00CA7D85">
        <w:tab/>
        <w:t xml:space="preserve">set the </w:t>
      </w:r>
      <w:r w:rsidRPr="00CA7D85">
        <w:rPr>
          <w:i/>
        </w:rPr>
        <w:t>measId</w:t>
      </w:r>
      <w:r w:rsidRPr="00CA7D85">
        <w:t xml:space="preserve"> to the measurement identity that triggered the measurement reporting;</w:t>
      </w:r>
    </w:p>
    <w:p w14:paraId="4BE3A288" w14:textId="77777777" w:rsidR="00C86067" w:rsidRPr="00CA7D85" w:rsidRDefault="00C86067" w:rsidP="00C86067">
      <w:pPr>
        <w:pStyle w:val="B1"/>
        <w:rPr>
          <w:rFonts w:eastAsia="MS PGothic"/>
          <w:i/>
          <w:iCs/>
        </w:rPr>
      </w:pPr>
      <w:r w:rsidRPr="00CA7D85">
        <w:rPr>
          <w:rFonts w:eastAsia="MS PGothic"/>
        </w:rPr>
        <w:t>1&gt;</w:t>
      </w:r>
      <w:r w:rsidRPr="00CA7D85">
        <w:rPr>
          <w:rFonts w:eastAsia="MS PGothic"/>
        </w:rPr>
        <w:tab/>
        <w:t xml:space="preserve">for each serving cell configured with </w:t>
      </w:r>
      <w:r w:rsidRPr="00CA7D85">
        <w:rPr>
          <w:i/>
        </w:rPr>
        <w:t>servingCellMO</w:t>
      </w:r>
      <w:r w:rsidRPr="00CA7D85">
        <w:rPr>
          <w:rFonts w:eastAsia="MS PGothic"/>
          <w:iCs/>
        </w:rPr>
        <w:t>:</w:t>
      </w:r>
    </w:p>
    <w:p w14:paraId="76DF279A" w14:textId="77777777" w:rsidR="00C86067" w:rsidRPr="00CA7D85" w:rsidRDefault="00C86067" w:rsidP="00C86067">
      <w:pPr>
        <w:pStyle w:val="B2"/>
        <w:rPr>
          <w:rFonts w:eastAsia="MS PGothic"/>
        </w:rPr>
      </w:pPr>
      <w:r w:rsidRPr="00CA7D85">
        <w:rPr>
          <w:rFonts w:eastAsia="MS PGothic"/>
        </w:rPr>
        <w:t>2&gt;</w:t>
      </w:r>
      <w:r w:rsidRPr="00CA7D85">
        <w:rPr>
          <w:rFonts w:eastAsia="MS PGothic"/>
        </w:rPr>
        <w:tab/>
        <w:t xml:space="preserve">if the </w:t>
      </w:r>
      <w:r w:rsidRPr="00CA7D85">
        <w:rPr>
          <w:i/>
        </w:rPr>
        <w:t>reportConfig</w:t>
      </w:r>
      <w:r w:rsidRPr="00CA7D85">
        <w:t xml:space="preserve"> associated with the </w:t>
      </w:r>
      <w:r w:rsidRPr="00CA7D85">
        <w:rPr>
          <w:i/>
        </w:rPr>
        <w:t>measId</w:t>
      </w:r>
      <w:r w:rsidRPr="00CA7D85">
        <w:t xml:space="preserve"> that triggered the measurement reporting includes</w:t>
      </w:r>
      <w:r w:rsidRPr="00CA7D85">
        <w:rPr>
          <w:rFonts w:eastAsia="MS PGothic"/>
        </w:rPr>
        <w:t xml:space="preserve"> </w:t>
      </w:r>
      <w:r w:rsidRPr="00CA7D85">
        <w:rPr>
          <w:rFonts w:eastAsia="MS PGothic"/>
          <w:i/>
          <w:iCs/>
        </w:rPr>
        <w:t>rsType</w:t>
      </w:r>
      <w:r w:rsidRPr="00CA7D85">
        <w:rPr>
          <w:rFonts w:eastAsia="MS PGothic"/>
          <w:iCs/>
        </w:rPr>
        <w:t>:</w:t>
      </w:r>
    </w:p>
    <w:p w14:paraId="69FF23DF" w14:textId="77777777" w:rsidR="00C86067" w:rsidRPr="00CA7D85" w:rsidRDefault="00C86067" w:rsidP="00C86067">
      <w:pPr>
        <w:pStyle w:val="B3"/>
        <w:rPr>
          <w:rFonts w:eastAsia="MS PGothic"/>
        </w:rPr>
      </w:pPr>
      <w:r w:rsidRPr="00CA7D85">
        <w:rPr>
          <w:rFonts w:eastAsia="MS PGothic"/>
        </w:rPr>
        <w:t>3&gt;</w:t>
      </w:r>
      <w:r w:rsidRPr="00CA7D85">
        <w:rPr>
          <w:rFonts w:eastAsia="MS PGothic"/>
        </w:rPr>
        <w:tab/>
        <w:t xml:space="preserve">if the serving cell measurements based on the </w:t>
      </w:r>
      <w:r w:rsidRPr="00CA7D85">
        <w:rPr>
          <w:rFonts w:eastAsia="MS PGothic"/>
          <w:i/>
          <w:iCs/>
        </w:rPr>
        <w:t xml:space="preserve">rsType </w:t>
      </w:r>
      <w:r w:rsidRPr="00CA7D85">
        <w:rPr>
          <w:rFonts w:eastAsia="MS PGothic"/>
          <w:iCs/>
        </w:rPr>
        <w:t xml:space="preserve">included in the </w:t>
      </w:r>
      <w:r w:rsidRPr="00CA7D85">
        <w:rPr>
          <w:i/>
        </w:rPr>
        <w:t>reportConfig</w:t>
      </w:r>
      <w:r w:rsidRPr="00CA7D85">
        <w:t xml:space="preserve"> </w:t>
      </w:r>
      <w:r w:rsidRPr="00CA7D85">
        <w:rPr>
          <w:rFonts w:eastAsia="MS PGothic"/>
          <w:iCs/>
        </w:rPr>
        <w:t>that triggered the measurement report are available:</w:t>
      </w:r>
    </w:p>
    <w:p w14:paraId="7C10159F" w14:textId="77777777" w:rsidR="00C86067" w:rsidRPr="00CA7D85" w:rsidRDefault="00C86067" w:rsidP="00C86067">
      <w:pPr>
        <w:pStyle w:val="B4"/>
        <w:rPr>
          <w:rFonts w:eastAsia="MS PGothic"/>
        </w:rPr>
      </w:pPr>
      <w:r w:rsidRPr="00CA7D85">
        <w:rPr>
          <w:rFonts w:eastAsia="MS PGothic"/>
        </w:rPr>
        <w:t>4&gt;</w:t>
      </w:r>
      <w:r w:rsidRPr="00CA7D85">
        <w:rPr>
          <w:rFonts w:eastAsia="MS PGothic"/>
        </w:rPr>
        <w:tab/>
        <w:t xml:space="preserve">set the </w:t>
      </w:r>
      <w:r w:rsidRPr="00CA7D85">
        <w:rPr>
          <w:rFonts w:eastAsia="MS PGothic"/>
          <w:i/>
          <w:iCs/>
        </w:rPr>
        <w:t>measResultServingCell</w:t>
      </w:r>
      <w:r w:rsidRPr="00CA7D85">
        <w:rPr>
          <w:rFonts w:eastAsia="MS PGothic"/>
        </w:rPr>
        <w:t xml:space="preserve"> within </w:t>
      </w:r>
      <w:r w:rsidRPr="00CA7D85">
        <w:rPr>
          <w:rFonts w:eastAsia="MS PGothic"/>
          <w:i/>
          <w:iCs/>
        </w:rPr>
        <w:t>measResultServingMOList</w:t>
      </w:r>
      <w:r w:rsidRPr="00CA7D85">
        <w:rPr>
          <w:rFonts w:eastAsia="MS PGothic"/>
        </w:rPr>
        <w:t xml:space="preserve"> to include RSRP, RSRQ and the available SINR of the serving cell, derived based on the </w:t>
      </w:r>
      <w:r w:rsidRPr="00CA7D85">
        <w:rPr>
          <w:rFonts w:eastAsia="MS PGothic"/>
          <w:i/>
          <w:iCs/>
        </w:rPr>
        <w:t>rsType</w:t>
      </w:r>
      <w:r w:rsidRPr="00CA7D85">
        <w:rPr>
          <w:rFonts w:eastAsia="MS PGothic"/>
        </w:rPr>
        <w:t xml:space="preserve"> included in the </w:t>
      </w:r>
      <w:r w:rsidRPr="00CA7D85">
        <w:rPr>
          <w:rFonts w:eastAsia="MS PGothic"/>
          <w:i/>
          <w:iCs/>
        </w:rPr>
        <w:t xml:space="preserve">reportConfig </w:t>
      </w:r>
      <w:r w:rsidRPr="00CA7D85">
        <w:rPr>
          <w:rFonts w:eastAsia="MS PGothic"/>
          <w:iCs/>
        </w:rPr>
        <w:t>that triggered the measurement report;</w:t>
      </w:r>
    </w:p>
    <w:p w14:paraId="101A7F62" w14:textId="77777777" w:rsidR="00C86067" w:rsidRPr="00CA7D85" w:rsidRDefault="00C86067" w:rsidP="00C86067">
      <w:pPr>
        <w:pStyle w:val="B2"/>
        <w:rPr>
          <w:rFonts w:eastAsia="MS PGothic"/>
        </w:rPr>
      </w:pPr>
      <w:r w:rsidRPr="00CA7D85">
        <w:rPr>
          <w:rFonts w:eastAsia="MS PGothic"/>
        </w:rPr>
        <w:t>…</w:t>
      </w:r>
    </w:p>
    <w:p w14:paraId="63958793" w14:textId="77777777" w:rsidR="00C86067" w:rsidRPr="00CA7D85" w:rsidRDefault="00C86067" w:rsidP="00C86067">
      <w:pPr>
        <w:pStyle w:val="B1"/>
      </w:pPr>
      <w:r w:rsidRPr="00CA7D85">
        <w:t>1&gt;</w:t>
      </w:r>
      <w:r w:rsidRPr="00CA7D85">
        <w:tab/>
        <w:t xml:space="preserve">set the </w:t>
      </w:r>
      <w:r w:rsidRPr="00CA7D85">
        <w:rPr>
          <w:i/>
        </w:rPr>
        <w:t>servCellId</w:t>
      </w:r>
      <w:r w:rsidRPr="00CA7D85" w:rsidDel="008D6790">
        <w:rPr>
          <w:i/>
        </w:rPr>
        <w:t xml:space="preserve"> </w:t>
      </w:r>
      <w:r w:rsidRPr="00CA7D85">
        <w:t xml:space="preserve">within </w:t>
      </w:r>
      <w:r w:rsidRPr="00CA7D85">
        <w:rPr>
          <w:i/>
        </w:rPr>
        <w:t>measResultServingMOList</w:t>
      </w:r>
      <w:r w:rsidRPr="00CA7D85">
        <w:t xml:space="preserve"> to include each NR serving cell that is configured with </w:t>
      </w:r>
      <w:r w:rsidRPr="00CA7D85">
        <w:rPr>
          <w:i/>
        </w:rPr>
        <w:t>servingCellMO</w:t>
      </w:r>
      <w:r w:rsidRPr="00CA7D85">
        <w:t>, if any;</w:t>
      </w:r>
    </w:p>
    <w:p w14:paraId="7A7EFC59" w14:textId="77777777" w:rsidR="00C86067" w:rsidRPr="00CA7D85" w:rsidRDefault="00C86067" w:rsidP="00C86067">
      <w:pPr>
        <w:pStyle w:val="B1"/>
      </w:pPr>
      <w:r w:rsidRPr="00CA7D85">
        <w:t>…</w:t>
      </w:r>
    </w:p>
    <w:p w14:paraId="74A3DC63" w14:textId="77777777" w:rsidR="00C86067" w:rsidRPr="00CA7D85" w:rsidRDefault="00C86067" w:rsidP="00C86067">
      <w:pPr>
        <w:pStyle w:val="B1"/>
      </w:pPr>
      <w:r w:rsidRPr="00CA7D85">
        <w:t>1&gt;</w:t>
      </w:r>
      <w:r w:rsidRPr="00CA7D85">
        <w:tab/>
        <w:t xml:space="preserve">increment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by 1;</w:t>
      </w:r>
    </w:p>
    <w:p w14:paraId="4D4ABE1F" w14:textId="77777777" w:rsidR="00C86067" w:rsidRPr="00CA7D85" w:rsidRDefault="00C86067" w:rsidP="00C86067">
      <w:pPr>
        <w:pStyle w:val="B1"/>
      </w:pPr>
      <w:r w:rsidRPr="00CA7D85">
        <w:t>1&gt;</w:t>
      </w:r>
      <w:r w:rsidRPr="00CA7D85">
        <w:tab/>
        <w:t>stop the periodical reporting timer, if running;</w:t>
      </w:r>
    </w:p>
    <w:p w14:paraId="476C845A" w14:textId="77777777" w:rsidR="00C86067" w:rsidRPr="00CA7D85" w:rsidRDefault="00C86067" w:rsidP="00C86067">
      <w:pPr>
        <w:pStyle w:val="B1"/>
      </w:pPr>
      <w:r w:rsidRPr="00CA7D85">
        <w:t>1&gt;</w:t>
      </w:r>
      <w:r w:rsidRPr="00CA7D85">
        <w:tab/>
        <w:t xml:space="preserve">if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is less than the </w:t>
      </w:r>
      <w:r w:rsidRPr="00CA7D85">
        <w:rPr>
          <w:i/>
        </w:rPr>
        <w:t>reportAmount</w:t>
      </w:r>
      <w:r w:rsidRPr="00CA7D85">
        <w:t xml:space="preserve"> as defined within the corresponding </w:t>
      </w:r>
      <w:r w:rsidRPr="00CA7D85">
        <w:rPr>
          <w:i/>
        </w:rPr>
        <w:t>reportConfig</w:t>
      </w:r>
      <w:r w:rsidRPr="00CA7D85">
        <w:t xml:space="preserve"> for this </w:t>
      </w:r>
      <w:r w:rsidRPr="00CA7D85">
        <w:rPr>
          <w:i/>
        </w:rPr>
        <w:t>measId</w:t>
      </w:r>
      <w:r w:rsidRPr="00CA7D85">
        <w:t>:</w:t>
      </w:r>
    </w:p>
    <w:p w14:paraId="291E496A" w14:textId="77777777" w:rsidR="00C86067" w:rsidRPr="00CA7D85" w:rsidRDefault="00C86067" w:rsidP="00C86067">
      <w:pPr>
        <w:pStyle w:val="B2"/>
      </w:pPr>
      <w:r w:rsidRPr="00CA7D85">
        <w:t>2&gt;</w:t>
      </w:r>
      <w:r w:rsidRPr="00CA7D85">
        <w:tab/>
        <w:t xml:space="preserve">start the periodical reporting timer with the value of </w:t>
      </w:r>
      <w:r w:rsidRPr="00CA7D85">
        <w:rPr>
          <w:i/>
        </w:rPr>
        <w:t>reportInterval</w:t>
      </w:r>
      <w:r w:rsidRPr="00CA7D85">
        <w:t xml:space="preserve"> as defined within the corresponding </w:t>
      </w:r>
      <w:r w:rsidRPr="00CA7D85">
        <w:rPr>
          <w:i/>
        </w:rPr>
        <w:t>reportConfig</w:t>
      </w:r>
      <w:r w:rsidRPr="00CA7D85">
        <w:t xml:space="preserve"> for this </w:t>
      </w:r>
      <w:r w:rsidRPr="00CA7D85">
        <w:rPr>
          <w:i/>
        </w:rPr>
        <w:t>measId</w:t>
      </w:r>
      <w:r w:rsidRPr="00CA7D85">
        <w:t>;</w:t>
      </w:r>
    </w:p>
    <w:p w14:paraId="09F31D63" w14:textId="77777777" w:rsidR="00C86067" w:rsidRPr="00CA7D85" w:rsidRDefault="00C86067" w:rsidP="00C86067">
      <w:pPr>
        <w:pStyle w:val="B1"/>
      </w:pPr>
      <w:r w:rsidRPr="00CA7D85">
        <w:t>1&gt;</w:t>
      </w:r>
      <w:r w:rsidRPr="00CA7D85">
        <w:tab/>
        <w:t>else:</w:t>
      </w:r>
    </w:p>
    <w:p w14:paraId="4EBB0314" w14:textId="77777777" w:rsidR="00C86067" w:rsidRPr="00CA7D85" w:rsidRDefault="00C86067" w:rsidP="00C86067">
      <w:pPr>
        <w:pStyle w:val="B2"/>
      </w:pPr>
      <w:r w:rsidRPr="00CA7D85">
        <w:t>2&gt;</w:t>
      </w:r>
      <w:r w:rsidRPr="00CA7D85">
        <w:tab/>
        <w:t xml:space="preserve">if the </w:t>
      </w:r>
      <w:r w:rsidRPr="00CA7D85">
        <w:rPr>
          <w:i/>
        </w:rPr>
        <w:t>reportType</w:t>
      </w:r>
      <w:r w:rsidRPr="00CA7D85">
        <w:t xml:space="preserve"> is set to </w:t>
      </w:r>
      <w:r w:rsidRPr="00CA7D85">
        <w:rPr>
          <w:i/>
        </w:rPr>
        <w:t>periodical</w:t>
      </w:r>
      <w:r w:rsidRPr="00CA7D85">
        <w:t>:</w:t>
      </w:r>
    </w:p>
    <w:p w14:paraId="7772053B" w14:textId="77777777" w:rsidR="00C86067" w:rsidRPr="00CA7D85" w:rsidRDefault="00C86067" w:rsidP="00C86067">
      <w:pPr>
        <w:pStyle w:val="B3"/>
      </w:pPr>
      <w:r w:rsidRPr="00CA7D85">
        <w:t>3&gt;</w:t>
      </w:r>
      <w:r w:rsidRPr="00CA7D85">
        <w:tab/>
        <w:t xml:space="preserve">remove the entry within the </w:t>
      </w:r>
      <w:r w:rsidRPr="00CA7D85">
        <w:rPr>
          <w:i/>
        </w:rPr>
        <w:t>VarMeasReportList</w:t>
      </w:r>
      <w:r w:rsidRPr="00CA7D85">
        <w:t xml:space="preserve"> for this </w:t>
      </w:r>
      <w:r w:rsidRPr="00CA7D85">
        <w:rPr>
          <w:i/>
        </w:rPr>
        <w:t>measId</w:t>
      </w:r>
      <w:r w:rsidRPr="00CA7D85">
        <w:t>;</w:t>
      </w:r>
    </w:p>
    <w:p w14:paraId="6C3FA902" w14:textId="77777777" w:rsidR="00C86067" w:rsidRPr="00CA7D85" w:rsidRDefault="00C86067" w:rsidP="00C86067">
      <w:pPr>
        <w:pStyle w:val="B3"/>
      </w:pPr>
      <w:r w:rsidRPr="00CA7D85">
        <w:t>3&gt;</w:t>
      </w:r>
      <w:r w:rsidRPr="00CA7D85">
        <w:tab/>
        <w:t xml:space="preserve">remove this </w:t>
      </w:r>
      <w:r w:rsidRPr="00CA7D85">
        <w:rPr>
          <w:i/>
        </w:rPr>
        <w:t>measId</w:t>
      </w:r>
      <w:r w:rsidRPr="00CA7D85">
        <w:t xml:space="preserve"> from the </w:t>
      </w:r>
      <w:r w:rsidRPr="00CA7D85">
        <w:rPr>
          <w:i/>
        </w:rPr>
        <w:t>measIdList</w:t>
      </w:r>
      <w:r w:rsidRPr="00CA7D85">
        <w:t xml:space="preserve"> within </w:t>
      </w:r>
      <w:r w:rsidRPr="00CA7D85">
        <w:rPr>
          <w:i/>
        </w:rPr>
        <w:t>VarMeasConfig</w:t>
      </w:r>
      <w:r w:rsidRPr="00CA7D85">
        <w:t>;</w:t>
      </w:r>
    </w:p>
    <w:p w14:paraId="6143A63D" w14:textId="77777777" w:rsidR="00C86067" w:rsidRPr="00CA7D85" w:rsidRDefault="00C86067" w:rsidP="00C86067">
      <w:pPr>
        <w:pStyle w:val="B1"/>
      </w:pPr>
      <w:r w:rsidRPr="00CA7D85">
        <w:t>1&gt;</w:t>
      </w:r>
      <w:r w:rsidRPr="00CA7D85">
        <w:tab/>
        <w:t>if the UE is in (NG)EN-DC:</w:t>
      </w:r>
    </w:p>
    <w:p w14:paraId="7B4D5D61" w14:textId="77777777" w:rsidR="00C86067" w:rsidRPr="00CA7D85" w:rsidRDefault="00C86067" w:rsidP="00C86067">
      <w:pPr>
        <w:pStyle w:val="B2"/>
      </w:pPr>
      <w:r w:rsidRPr="00CA7D85">
        <w:t>2&gt;</w:t>
      </w:r>
      <w:r w:rsidRPr="00CA7D85">
        <w:tab/>
        <w:t>if SRB3 is configured:</w:t>
      </w:r>
    </w:p>
    <w:p w14:paraId="62044FAB" w14:textId="77777777" w:rsidR="00C86067" w:rsidRPr="00CA7D85" w:rsidRDefault="00C86067" w:rsidP="00C86067">
      <w:pPr>
        <w:pStyle w:val="B3"/>
      </w:pPr>
      <w:r w:rsidRPr="00CA7D85">
        <w:t>3&gt;</w:t>
      </w:r>
      <w:r w:rsidRPr="00CA7D85">
        <w:tab/>
        <w:t xml:space="preserve">submit the </w:t>
      </w:r>
      <w:r w:rsidRPr="00CA7D85">
        <w:rPr>
          <w:i/>
        </w:rPr>
        <w:t xml:space="preserve">MeasurementReport </w:t>
      </w:r>
      <w:r w:rsidRPr="00CA7D85">
        <w:t>message via SRB3 to lower layers for transmission, upon which the procedure ends;</w:t>
      </w:r>
    </w:p>
    <w:p w14:paraId="5A712FA8" w14:textId="77777777" w:rsidR="00C86067" w:rsidRPr="00CA7D85" w:rsidRDefault="00C86067" w:rsidP="00C86067">
      <w:pPr>
        <w:pStyle w:val="B2"/>
      </w:pPr>
      <w:r w:rsidRPr="00CA7D85">
        <w:t>…</w:t>
      </w:r>
    </w:p>
    <w:p w14:paraId="433E2662" w14:textId="77777777" w:rsidR="00C86067" w:rsidRPr="00CA7D85" w:rsidRDefault="00C86067" w:rsidP="00C86067">
      <w:pPr>
        <w:pStyle w:val="H6"/>
      </w:pPr>
      <w:r w:rsidRPr="00CA7D85">
        <w:t>8.2.3.16.1.3</w:t>
      </w:r>
      <w:r w:rsidRPr="00CA7D85">
        <w:tab/>
        <w:t>Test description</w:t>
      </w:r>
    </w:p>
    <w:p w14:paraId="42535C16" w14:textId="77777777" w:rsidR="00C86067" w:rsidRPr="00CA7D85" w:rsidRDefault="00C86067" w:rsidP="00C86067">
      <w:pPr>
        <w:pStyle w:val="H6"/>
      </w:pPr>
      <w:r w:rsidRPr="00CA7D85">
        <w:t>8.2.3.16.1.3.1</w:t>
      </w:r>
      <w:r w:rsidRPr="00CA7D85">
        <w:tab/>
        <w:t>Pre-test conditions</w:t>
      </w:r>
    </w:p>
    <w:p w14:paraId="130093B5" w14:textId="77777777" w:rsidR="00C86067" w:rsidRPr="00CA7D85" w:rsidRDefault="00C86067" w:rsidP="00C86067">
      <w:pPr>
        <w:pStyle w:val="H6"/>
      </w:pPr>
      <w:r w:rsidRPr="00CA7D85">
        <w:t>System Simulator:</w:t>
      </w:r>
    </w:p>
    <w:p w14:paraId="182F46D2" w14:textId="77777777" w:rsidR="00C86067" w:rsidRPr="00CA7D85" w:rsidRDefault="00C86067" w:rsidP="00C86067">
      <w:pPr>
        <w:pStyle w:val="B1"/>
      </w:pPr>
      <w:r w:rsidRPr="00CA7D85">
        <w:t>-</w:t>
      </w:r>
      <w:r w:rsidRPr="00CA7D85">
        <w:tab/>
        <w:t>E-UTRA Cell 1, NR Cell 1</w:t>
      </w:r>
    </w:p>
    <w:p w14:paraId="68BCA560" w14:textId="77777777" w:rsidR="00C86067" w:rsidRPr="00CA7D85" w:rsidRDefault="00C86067" w:rsidP="00C86067">
      <w:pPr>
        <w:pStyle w:val="H6"/>
      </w:pPr>
      <w:r w:rsidRPr="00CA7D85">
        <w:t>UE:</w:t>
      </w:r>
    </w:p>
    <w:p w14:paraId="282151D5" w14:textId="77777777" w:rsidR="00C86067" w:rsidRPr="00CA7D85" w:rsidRDefault="00C86067" w:rsidP="00C86067">
      <w:pPr>
        <w:pStyle w:val="B1"/>
      </w:pPr>
      <w:r w:rsidRPr="00CA7D85">
        <w:t>-</w:t>
      </w:r>
      <w:r w:rsidRPr="00CA7D85">
        <w:tab/>
        <w:t>None.</w:t>
      </w:r>
    </w:p>
    <w:p w14:paraId="214D18D2" w14:textId="77777777" w:rsidR="00C86067" w:rsidRPr="00CA7D85" w:rsidRDefault="00C86067" w:rsidP="00C86067">
      <w:pPr>
        <w:pStyle w:val="H6"/>
      </w:pPr>
      <w:r w:rsidRPr="00CA7D85">
        <w:t>Preamble:</w:t>
      </w:r>
    </w:p>
    <w:p w14:paraId="25BDEBDC" w14:textId="77777777" w:rsidR="00C86067" w:rsidRPr="00CA7D85" w:rsidRDefault="00C86067" w:rsidP="00C86067">
      <w:pPr>
        <w:pStyle w:val="B1"/>
      </w:pPr>
      <w:r w:rsidRPr="00CA7D85">
        <w:t>-</w:t>
      </w:r>
      <w:r w:rsidRPr="00CA7D85">
        <w:tab/>
        <w:t>The UE is in state RRC_CONNECTED using generic procedure parameter Connectivity (</w:t>
      </w:r>
      <w:r w:rsidRPr="00CA7D85">
        <w:rPr>
          <w:i/>
        </w:rPr>
        <w:t>EN-DC</w:t>
      </w:r>
      <w:r w:rsidRPr="00CA7D85">
        <w:t>), Bearers (</w:t>
      </w:r>
      <w:r w:rsidRPr="00CA7D85">
        <w:rPr>
          <w:i/>
        </w:rPr>
        <w:t>MCG(s) and SCG</w:t>
      </w:r>
      <w:r w:rsidRPr="00CA7D85">
        <w:t>) established according to TS 38.508-1 [4], clause 4.5.4.</w:t>
      </w:r>
    </w:p>
    <w:p w14:paraId="020E19E9" w14:textId="77777777" w:rsidR="00C86067" w:rsidRPr="00CA7D85" w:rsidRDefault="00C86067" w:rsidP="00C86067">
      <w:pPr>
        <w:pStyle w:val="H6"/>
      </w:pPr>
      <w:r w:rsidRPr="00CA7D85">
        <w:t>8.2.3.16.1.3.2</w:t>
      </w:r>
      <w:r w:rsidRPr="00CA7D85">
        <w:tab/>
        <w:t>Test procedure sequence</w:t>
      </w:r>
    </w:p>
    <w:p w14:paraId="7204C1F4" w14:textId="77777777" w:rsidR="00C86067" w:rsidRPr="00CA7D85" w:rsidRDefault="00C86067" w:rsidP="00C86067">
      <w:pPr>
        <w:pStyle w:val="TH"/>
      </w:pPr>
      <w:r w:rsidRPr="00CA7D85">
        <w:t>Table 8.2.3.16.1.3.2-1: Main behaviour</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4048"/>
        <w:gridCol w:w="720"/>
        <w:gridCol w:w="2883"/>
        <w:gridCol w:w="540"/>
        <w:gridCol w:w="990"/>
      </w:tblGrid>
      <w:tr w:rsidR="00C86067" w:rsidRPr="00CA7D85" w14:paraId="0E7C7282" w14:textId="77777777" w:rsidTr="00170FC6">
        <w:tc>
          <w:tcPr>
            <w:tcW w:w="647" w:type="dxa"/>
            <w:tcBorders>
              <w:top w:val="single" w:sz="4" w:space="0" w:color="auto"/>
              <w:left w:val="single" w:sz="4" w:space="0" w:color="auto"/>
              <w:bottom w:val="nil"/>
              <w:right w:val="single" w:sz="4" w:space="0" w:color="auto"/>
            </w:tcBorders>
          </w:tcPr>
          <w:p w14:paraId="3B91A454" w14:textId="77777777" w:rsidR="00C86067" w:rsidRPr="00CA7D85" w:rsidRDefault="00C86067" w:rsidP="00170FC6">
            <w:pPr>
              <w:pStyle w:val="TAH"/>
            </w:pPr>
            <w:r w:rsidRPr="00CA7D85">
              <w:t>St</w:t>
            </w:r>
          </w:p>
        </w:tc>
        <w:tc>
          <w:tcPr>
            <w:tcW w:w="4048" w:type="dxa"/>
            <w:tcBorders>
              <w:top w:val="single" w:sz="4" w:space="0" w:color="auto"/>
              <w:left w:val="single" w:sz="4" w:space="0" w:color="auto"/>
              <w:bottom w:val="nil"/>
              <w:right w:val="single" w:sz="4" w:space="0" w:color="auto"/>
            </w:tcBorders>
          </w:tcPr>
          <w:p w14:paraId="5D5A10A4" w14:textId="77777777" w:rsidR="00C86067" w:rsidRPr="00CA7D85" w:rsidRDefault="00C86067" w:rsidP="00170FC6">
            <w:pPr>
              <w:pStyle w:val="TAH"/>
            </w:pPr>
            <w:r w:rsidRPr="00CA7D85">
              <w:t>Procedure</w:t>
            </w:r>
          </w:p>
        </w:tc>
        <w:tc>
          <w:tcPr>
            <w:tcW w:w="3603" w:type="dxa"/>
            <w:gridSpan w:val="2"/>
            <w:tcBorders>
              <w:top w:val="single" w:sz="4" w:space="0" w:color="auto"/>
              <w:left w:val="single" w:sz="4" w:space="0" w:color="auto"/>
              <w:bottom w:val="single" w:sz="4" w:space="0" w:color="auto"/>
              <w:right w:val="single" w:sz="4" w:space="0" w:color="auto"/>
            </w:tcBorders>
          </w:tcPr>
          <w:p w14:paraId="633D5385" w14:textId="77777777" w:rsidR="00C86067" w:rsidRPr="00CA7D85" w:rsidRDefault="00C86067" w:rsidP="00170FC6">
            <w:pPr>
              <w:pStyle w:val="TAH"/>
            </w:pPr>
            <w:r w:rsidRPr="00CA7D85">
              <w:t>Message Sequence</w:t>
            </w:r>
          </w:p>
        </w:tc>
        <w:tc>
          <w:tcPr>
            <w:tcW w:w="540" w:type="dxa"/>
            <w:tcBorders>
              <w:top w:val="single" w:sz="4" w:space="0" w:color="auto"/>
              <w:left w:val="single" w:sz="4" w:space="0" w:color="auto"/>
              <w:bottom w:val="nil"/>
              <w:right w:val="single" w:sz="4" w:space="0" w:color="auto"/>
            </w:tcBorders>
          </w:tcPr>
          <w:p w14:paraId="42B9FD64" w14:textId="77777777" w:rsidR="00C86067" w:rsidRPr="00CA7D85" w:rsidRDefault="00C86067" w:rsidP="00170FC6">
            <w:pPr>
              <w:pStyle w:val="TAH"/>
            </w:pPr>
            <w:r w:rsidRPr="00CA7D85">
              <w:t>TP</w:t>
            </w:r>
          </w:p>
        </w:tc>
        <w:tc>
          <w:tcPr>
            <w:tcW w:w="990" w:type="dxa"/>
            <w:tcBorders>
              <w:top w:val="single" w:sz="4" w:space="0" w:color="auto"/>
              <w:left w:val="single" w:sz="4" w:space="0" w:color="auto"/>
              <w:bottom w:val="nil"/>
              <w:right w:val="single" w:sz="4" w:space="0" w:color="auto"/>
            </w:tcBorders>
          </w:tcPr>
          <w:p w14:paraId="743ACAA1" w14:textId="77777777" w:rsidR="00C86067" w:rsidRPr="00CA7D85" w:rsidRDefault="00C86067" w:rsidP="00170FC6">
            <w:pPr>
              <w:pStyle w:val="TAH"/>
            </w:pPr>
            <w:r w:rsidRPr="00CA7D85">
              <w:t>Verdict</w:t>
            </w:r>
          </w:p>
        </w:tc>
      </w:tr>
      <w:tr w:rsidR="00C86067" w:rsidRPr="00CA7D85" w14:paraId="4DD65DD7" w14:textId="77777777" w:rsidTr="00170FC6">
        <w:tc>
          <w:tcPr>
            <w:tcW w:w="647" w:type="dxa"/>
            <w:tcBorders>
              <w:top w:val="nil"/>
            </w:tcBorders>
          </w:tcPr>
          <w:p w14:paraId="5741ADFB" w14:textId="77777777" w:rsidR="00C86067" w:rsidRPr="00CA7D85" w:rsidRDefault="00C86067" w:rsidP="00170FC6">
            <w:pPr>
              <w:pStyle w:val="TAH"/>
              <w:rPr>
                <w:rFonts w:eastAsia="MS Gothic"/>
              </w:rPr>
            </w:pPr>
          </w:p>
        </w:tc>
        <w:tc>
          <w:tcPr>
            <w:tcW w:w="4048" w:type="dxa"/>
            <w:tcBorders>
              <w:top w:val="nil"/>
            </w:tcBorders>
          </w:tcPr>
          <w:p w14:paraId="0DBC5E56" w14:textId="77777777" w:rsidR="00C86067" w:rsidRPr="00CA7D85" w:rsidRDefault="00C86067" w:rsidP="00170FC6">
            <w:pPr>
              <w:pStyle w:val="TAH"/>
              <w:rPr>
                <w:rFonts w:eastAsia="MS Gothic"/>
              </w:rPr>
            </w:pPr>
          </w:p>
        </w:tc>
        <w:tc>
          <w:tcPr>
            <w:tcW w:w="720" w:type="dxa"/>
            <w:tcBorders>
              <w:top w:val="nil"/>
            </w:tcBorders>
          </w:tcPr>
          <w:p w14:paraId="0E7BCF27" w14:textId="77777777" w:rsidR="00C86067" w:rsidRPr="00CA7D85" w:rsidRDefault="00C86067" w:rsidP="00170FC6">
            <w:pPr>
              <w:pStyle w:val="TAH"/>
            </w:pPr>
            <w:r w:rsidRPr="00CA7D85">
              <w:t>U - S</w:t>
            </w:r>
          </w:p>
        </w:tc>
        <w:tc>
          <w:tcPr>
            <w:tcW w:w="2883" w:type="dxa"/>
            <w:tcBorders>
              <w:top w:val="nil"/>
            </w:tcBorders>
          </w:tcPr>
          <w:p w14:paraId="3EC6D0B4" w14:textId="77777777" w:rsidR="00C86067" w:rsidRPr="00CA7D85" w:rsidRDefault="00C86067" w:rsidP="00170FC6">
            <w:pPr>
              <w:pStyle w:val="TAH"/>
            </w:pPr>
            <w:r w:rsidRPr="00CA7D85">
              <w:t>Message</w:t>
            </w:r>
          </w:p>
        </w:tc>
        <w:tc>
          <w:tcPr>
            <w:tcW w:w="540" w:type="dxa"/>
            <w:tcBorders>
              <w:top w:val="nil"/>
            </w:tcBorders>
          </w:tcPr>
          <w:p w14:paraId="6C415271" w14:textId="77777777" w:rsidR="00C86067" w:rsidRPr="00CA7D85" w:rsidRDefault="00C86067" w:rsidP="00170FC6">
            <w:pPr>
              <w:pStyle w:val="TAH"/>
              <w:rPr>
                <w:rFonts w:eastAsia="MS Gothic"/>
              </w:rPr>
            </w:pPr>
          </w:p>
        </w:tc>
        <w:tc>
          <w:tcPr>
            <w:tcW w:w="990" w:type="dxa"/>
            <w:tcBorders>
              <w:top w:val="nil"/>
            </w:tcBorders>
          </w:tcPr>
          <w:p w14:paraId="2104BD14" w14:textId="77777777" w:rsidR="00C86067" w:rsidRPr="00CA7D85" w:rsidRDefault="00C86067" w:rsidP="00170FC6">
            <w:pPr>
              <w:pStyle w:val="TAH"/>
              <w:rPr>
                <w:rFonts w:eastAsia="MS Gothic"/>
              </w:rPr>
            </w:pPr>
          </w:p>
        </w:tc>
      </w:tr>
      <w:tr w:rsidR="00C86067" w:rsidRPr="00CA7D85" w14:paraId="658C3FD6" w14:textId="77777777" w:rsidTr="00170FC6">
        <w:tc>
          <w:tcPr>
            <w:tcW w:w="647" w:type="dxa"/>
          </w:tcPr>
          <w:p w14:paraId="33DAD613" w14:textId="77777777" w:rsidR="00C86067" w:rsidRPr="00CA7D85" w:rsidRDefault="00C86067" w:rsidP="00170FC6">
            <w:pPr>
              <w:pStyle w:val="TAC"/>
              <w:rPr>
                <w:lang w:eastAsia="zh-CN"/>
              </w:rPr>
            </w:pPr>
            <w:r w:rsidRPr="00CA7D85">
              <w:rPr>
                <w:lang w:eastAsia="zh-CN"/>
              </w:rPr>
              <w:t>1</w:t>
            </w:r>
          </w:p>
        </w:tc>
        <w:tc>
          <w:tcPr>
            <w:tcW w:w="4048" w:type="dxa"/>
          </w:tcPr>
          <w:p w14:paraId="6D536FFD" w14:textId="77777777" w:rsidR="00C86067" w:rsidRPr="00CA7D85" w:rsidRDefault="00C86067" w:rsidP="00170FC6">
            <w:pPr>
              <w:pStyle w:val="TAL"/>
            </w:pPr>
            <w:r w:rsidRPr="00CA7D85">
              <w:t xml:space="preserve">The SS transmits an </w:t>
            </w:r>
            <w:r w:rsidRPr="00CA7D85">
              <w:rPr>
                <w:i/>
                <w:iCs/>
              </w:rPr>
              <w:t>RRCConnectionReconfiguration</w:t>
            </w:r>
            <w:r w:rsidRPr="00CA7D85">
              <w:t xml:space="preserve"> to establish SRB3</w:t>
            </w:r>
          </w:p>
        </w:tc>
        <w:tc>
          <w:tcPr>
            <w:tcW w:w="720" w:type="dxa"/>
          </w:tcPr>
          <w:p w14:paraId="34FC3BFD" w14:textId="77777777" w:rsidR="00C86067" w:rsidRPr="00CA7D85" w:rsidRDefault="00C86067" w:rsidP="00170FC6">
            <w:pPr>
              <w:pStyle w:val="TAC"/>
            </w:pPr>
            <w:r w:rsidRPr="00CA7D85">
              <w:t>&lt;--</w:t>
            </w:r>
          </w:p>
        </w:tc>
        <w:tc>
          <w:tcPr>
            <w:tcW w:w="2883" w:type="dxa"/>
          </w:tcPr>
          <w:p w14:paraId="4B963526" w14:textId="77777777" w:rsidR="00C86067" w:rsidRPr="00CA7D85" w:rsidRDefault="00C86067" w:rsidP="00170FC6">
            <w:pPr>
              <w:pStyle w:val="TAL"/>
              <w:rPr>
                <w:i/>
              </w:rPr>
            </w:pPr>
            <w:r w:rsidRPr="00CA7D85">
              <w:t>EUTRA RRC:</w:t>
            </w:r>
            <w:r w:rsidRPr="00CA7D85">
              <w:rPr>
                <w:i/>
              </w:rPr>
              <w:t xml:space="preserve"> RRCConnectionReconfiguration</w:t>
            </w:r>
          </w:p>
        </w:tc>
        <w:tc>
          <w:tcPr>
            <w:tcW w:w="540" w:type="dxa"/>
          </w:tcPr>
          <w:p w14:paraId="5C81BD48" w14:textId="77777777" w:rsidR="00C86067" w:rsidRPr="00CA7D85" w:rsidRDefault="00C86067" w:rsidP="00170FC6">
            <w:pPr>
              <w:pStyle w:val="TAC"/>
            </w:pPr>
            <w:r w:rsidRPr="00CA7D85">
              <w:t>-</w:t>
            </w:r>
          </w:p>
        </w:tc>
        <w:tc>
          <w:tcPr>
            <w:tcW w:w="990" w:type="dxa"/>
          </w:tcPr>
          <w:p w14:paraId="7847621F" w14:textId="77777777" w:rsidR="00C86067" w:rsidRPr="00CA7D85" w:rsidRDefault="00C86067" w:rsidP="00170FC6">
            <w:pPr>
              <w:pStyle w:val="TAC"/>
            </w:pPr>
            <w:r w:rsidRPr="00CA7D85">
              <w:t>-</w:t>
            </w:r>
          </w:p>
        </w:tc>
      </w:tr>
      <w:tr w:rsidR="00C86067" w:rsidRPr="00CA7D85" w14:paraId="3B21CBFD" w14:textId="77777777" w:rsidTr="00170FC6">
        <w:tc>
          <w:tcPr>
            <w:tcW w:w="647" w:type="dxa"/>
          </w:tcPr>
          <w:p w14:paraId="5079E941" w14:textId="77777777" w:rsidR="00C86067" w:rsidRPr="00CA7D85" w:rsidRDefault="00C86067" w:rsidP="00170FC6">
            <w:pPr>
              <w:pStyle w:val="TAC"/>
              <w:rPr>
                <w:lang w:eastAsia="zh-CN"/>
              </w:rPr>
            </w:pPr>
            <w:r w:rsidRPr="00CA7D85">
              <w:rPr>
                <w:lang w:eastAsia="zh-CN"/>
              </w:rPr>
              <w:t>2</w:t>
            </w:r>
          </w:p>
        </w:tc>
        <w:tc>
          <w:tcPr>
            <w:tcW w:w="4048" w:type="dxa"/>
          </w:tcPr>
          <w:p w14:paraId="6FF64DC2" w14:textId="77777777" w:rsidR="00C86067" w:rsidRPr="00CA7D85" w:rsidRDefault="00C86067" w:rsidP="00170FC6">
            <w:pPr>
              <w:pStyle w:val="TAL"/>
            </w:pPr>
            <w:r w:rsidRPr="00CA7D85">
              <w:t xml:space="preserve">The UE transmits an </w:t>
            </w:r>
            <w:r w:rsidRPr="00CA7D85">
              <w:rPr>
                <w:i/>
                <w:iCs/>
              </w:rPr>
              <w:t>RRCConnectionReconfigurationComplete</w:t>
            </w:r>
            <w:r w:rsidRPr="00CA7D85">
              <w:t xml:space="preserve"> message</w:t>
            </w:r>
          </w:p>
        </w:tc>
        <w:tc>
          <w:tcPr>
            <w:tcW w:w="720" w:type="dxa"/>
          </w:tcPr>
          <w:p w14:paraId="571201F0" w14:textId="77777777" w:rsidR="00C86067" w:rsidRPr="00CA7D85" w:rsidRDefault="00C86067" w:rsidP="00170FC6">
            <w:pPr>
              <w:pStyle w:val="TAC"/>
            </w:pPr>
            <w:r w:rsidRPr="00CA7D85">
              <w:t>--&gt;</w:t>
            </w:r>
          </w:p>
        </w:tc>
        <w:tc>
          <w:tcPr>
            <w:tcW w:w="2883" w:type="dxa"/>
          </w:tcPr>
          <w:p w14:paraId="68E134C5" w14:textId="77777777" w:rsidR="00C86067" w:rsidRPr="00CA7D85" w:rsidRDefault="00C86067" w:rsidP="00170FC6">
            <w:pPr>
              <w:pStyle w:val="TAL"/>
              <w:rPr>
                <w:i/>
              </w:rPr>
            </w:pPr>
            <w:r w:rsidRPr="00CA7D85">
              <w:t>EUTRA RRC:</w:t>
            </w:r>
            <w:r w:rsidRPr="00CA7D85">
              <w:rPr>
                <w:i/>
              </w:rPr>
              <w:t xml:space="preserve"> RRCConnectionReconfigurationComplete</w:t>
            </w:r>
          </w:p>
        </w:tc>
        <w:tc>
          <w:tcPr>
            <w:tcW w:w="540" w:type="dxa"/>
          </w:tcPr>
          <w:p w14:paraId="22B24894" w14:textId="77777777" w:rsidR="00C86067" w:rsidRPr="00CA7D85" w:rsidRDefault="00C86067" w:rsidP="00170FC6">
            <w:pPr>
              <w:pStyle w:val="TAC"/>
            </w:pPr>
            <w:r w:rsidRPr="00CA7D85">
              <w:t>-</w:t>
            </w:r>
          </w:p>
        </w:tc>
        <w:tc>
          <w:tcPr>
            <w:tcW w:w="990" w:type="dxa"/>
          </w:tcPr>
          <w:p w14:paraId="2C971588" w14:textId="77777777" w:rsidR="00C86067" w:rsidRPr="00CA7D85" w:rsidRDefault="00C86067" w:rsidP="00170FC6">
            <w:pPr>
              <w:pStyle w:val="TAC"/>
            </w:pPr>
            <w:r w:rsidRPr="00CA7D85">
              <w:t>-</w:t>
            </w:r>
          </w:p>
        </w:tc>
      </w:tr>
      <w:tr w:rsidR="00C86067" w:rsidRPr="00CA7D85" w14:paraId="3CE7FB22" w14:textId="77777777" w:rsidTr="00170FC6">
        <w:tc>
          <w:tcPr>
            <w:tcW w:w="647" w:type="dxa"/>
          </w:tcPr>
          <w:p w14:paraId="1A9B6AA0" w14:textId="77777777" w:rsidR="00C86067" w:rsidRPr="00CA7D85" w:rsidRDefault="00C86067" w:rsidP="00170FC6">
            <w:pPr>
              <w:pStyle w:val="TAC"/>
              <w:rPr>
                <w:lang w:eastAsia="zh-CN"/>
              </w:rPr>
            </w:pPr>
            <w:r w:rsidRPr="00CA7D85">
              <w:rPr>
                <w:lang w:eastAsia="zh-CN"/>
              </w:rPr>
              <w:t>3</w:t>
            </w:r>
          </w:p>
        </w:tc>
        <w:tc>
          <w:tcPr>
            <w:tcW w:w="4048" w:type="dxa"/>
          </w:tcPr>
          <w:p w14:paraId="57563B10" w14:textId="77777777" w:rsidR="00C86067" w:rsidRPr="00CA7D85" w:rsidRDefault="00C86067" w:rsidP="00170FC6">
            <w:pPr>
              <w:pStyle w:val="TAL"/>
            </w:pPr>
            <w:r w:rsidRPr="00CA7D85">
              <w:t xml:space="preserve">The SS transmits an </w:t>
            </w:r>
            <w:r w:rsidRPr="00CA7D85">
              <w:rPr>
                <w:i/>
                <w:iCs/>
              </w:rPr>
              <w:t>RRCReconfiguration</w:t>
            </w:r>
            <w:r w:rsidRPr="00CA7D85">
              <w:t xml:space="preserve"> to setup periodical intra-NR measurements and reporting on NR Cell 1 via SRB3</w:t>
            </w:r>
          </w:p>
        </w:tc>
        <w:tc>
          <w:tcPr>
            <w:tcW w:w="720" w:type="dxa"/>
          </w:tcPr>
          <w:p w14:paraId="2224C4D5" w14:textId="77777777" w:rsidR="00C86067" w:rsidRPr="00CA7D85" w:rsidRDefault="00C86067" w:rsidP="00170FC6">
            <w:pPr>
              <w:pStyle w:val="TAC"/>
            </w:pPr>
            <w:r w:rsidRPr="00CA7D85">
              <w:t>&lt;--</w:t>
            </w:r>
          </w:p>
        </w:tc>
        <w:tc>
          <w:tcPr>
            <w:tcW w:w="2883" w:type="dxa"/>
          </w:tcPr>
          <w:p w14:paraId="779FE80E" w14:textId="77777777" w:rsidR="00C86067" w:rsidRPr="00CA7D85" w:rsidRDefault="00C86067" w:rsidP="00170FC6">
            <w:pPr>
              <w:pStyle w:val="TAL"/>
              <w:rPr>
                <w:i/>
              </w:rPr>
            </w:pPr>
            <w:r w:rsidRPr="00CA7D85">
              <w:t>NR RRC</w:t>
            </w:r>
            <w:r w:rsidRPr="00CA7D85">
              <w:rPr>
                <w:lang w:eastAsia="zh-CN"/>
              </w:rPr>
              <w:t>:</w:t>
            </w:r>
            <w:r w:rsidRPr="00CA7D85">
              <w:rPr>
                <w:i/>
                <w:lang w:eastAsia="zh-CN"/>
              </w:rPr>
              <w:t xml:space="preserve"> </w:t>
            </w:r>
            <w:r w:rsidRPr="00CA7D85">
              <w:rPr>
                <w:i/>
              </w:rPr>
              <w:t>RRCReconfiguration</w:t>
            </w:r>
          </w:p>
        </w:tc>
        <w:tc>
          <w:tcPr>
            <w:tcW w:w="540" w:type="dxa"/>
          </w:tcPr>
          <w:p w14:paraId="4C9668A1" w14:textId="77777777" w:rsidR="00C86067" w:rsidRPr="00CA7D85" w:rsidRDefault="00C86067" w:rsidP="00170FC6">
            <w:pPr>
              <w:pStyle w:val="TAC"/>
            </w:pPr>
            <w:r w:rsidRPr="00CA7D85">
              <w:t>-</w:t>
            </w:r>
          </w:p>
        </w:tc>
        <w:tc>
          <w:tcPr>
            <w:tcW w:w="990" w:type="dxa"/>
          </w:tcPr>
          <w:p w14:paraId="4138D8F5" w14:textId="77777777" w:rsidR="00C86067" w:rsidRPr="00CA7D85" w:rsidRDefault="00C86067" w:rsidP="00170FC6">
            <w:pPr>
              <w:pStyle w:val="TAC"/>
            </w:pPr>
            <w:r w:rsidRPr="00CA7D85">
              <w:t>-</w:t>
            </w:r>
          </w:p>
        </w:tc>
      </w:tr>
      <w:tr w:rsidR="00C86067" w:rsidRPr="00CA7D85" w14:paraId="52CB4266" w14:textId="77777777" w:rsidTr="00170FC6">
        <w:tc>
          <w:tcPr>
            <w:tcW w:w="647" w:type="dxa"/>
          </w:tcPr>
          <w:p w14:paraId="2A9A0FCF" w14:textId="77777777" w:rsidR="00C86067" w:rsidRPr="00CA7D85" w:rsidRDefault="00C86067" w:rsidP="00170FC6">
            <w:pPr>
              <w:pStyle w:val="TAC"/>
              <w:rPr>
                <w:lang w:eastAsia="zh-CN"/>
              </w:rPr>
            </w:pPr>
            <w:r w:rsidRPr="00CA7D85">
              <w:rPr>
                <w:lang w:eastAsia="zh-CN"/>
              </w:rPr>
              <w:t>4</w:t>
            </w:r>
          </w:p>
        </w:tc>
        <w:tc>
          <w:tcPr>
            <w:tcW w:w="4048" w:type="dxa"/>
          </w:tcPr>
          <w:p w14:paraId="735D4479" w14:textId="5770B0C2" w:rsidR="00C86067" w:rsidRPr="00CA7D85" w:rsidRDefault="00C86067" w:rsidP="00170FC6">
            <w:pPr>
              <w:pStyle w:val="TAL"/>
              <w:rPr>
                <w:lang w:eastAsia="zh-CN"/>
              </w:rPr>
            </w:pPr>
            <w:r w:rsidRPr="00CA7D85">
              <w:rPr>
                <w:lang w:eastAsia="zh-CN"/>
              </w:rPr>
              <w:t xml:space="preserve">Check: </w:t>
            </w:r>
            <w:r w:rsidRPr="00CA7D85">
              <w:t>D</w:t>
            </w:r>
            <w:r w:rsidR="00DF57B8" w:rsidRPr="00CA7D85">
              <w:t>oes the UE transmit</w:t>
            </w:r>
            <w:r w:rsidRPr="00CA7D85">
              <w:t xml:space="preserve"> an RRCReconfigurationComplete message via SRB3</w:t>
            </w:r>
            <w:r w:rsidRPr="00CA7D85">
              <w:rPr>
                <w:i/>
              </w:rPr>
              <w:t>?</w:t>
            </w:r>
          </w:p>
        </w:tc>
        <w:tc>
          <w:tcPr>
            <w:tcW w:w="720" w:type="dxa"/>
          </w:tcPr>
          <w:p w14:paraId="5C18D2B6" w14:textId="77777777" w:rsidR="00C86067" w:rsidRPr="00CA7D85" w:rsidRDefault="00C86067" w:rsidP="00170FC6">
            <w:pPr>
              <w:pStyle w:val="TAC"/>
            </w:pPr>
            <w:r w:rsidRPr="00CA7D85">
              <w:t>--&gt;</w:t>
            </w:r>
          </w:p>
        </w:tc>
        <w:tc>
          <w:tcPr>
            <w:tcW w:w="2883" w:type="dxa"/>
          </w:tcPr>
          <w:p w14:paraId="3F587A97" w14:textId="77777777" w:rsidR="00C86067" w:rsidRPr="00CA7D85" w:rsidRDefault="00C86067" w:rsidP="00170FC6">
            <w:pPr>
              <w:pStyle w:val="TAL"/>
              <w:rPr>
                <w:i/>
              </w:rPr>
            </w:pPr>
            <w:r w:rsidRPr="00CA7D85">
              <w:t>NR RRC:</w:t>
            </w:r>
            <w:r w:rsidRPr="00CA7D85">
              <w:rPr>
                <w:i/>
              </w:rPr>
              <w:t xml:space="preserve"> RRCReconfigurationComplete</w:t>
            </w:r>
          </w:p>
        </w:tc>
        <w:tc>
          <w:tcPr>
            <w:tcW w:w="540" w:type="dxa"/>
          </w:tcPr>
          <w:p w14:paraId="4063D0F7" w14:textId="77777777" w:rsidR="00C86067" w:rsidRPr="00CA7D85" w:rsidRDefault="00C86067" w:rsidP="00170FC6">
            <w:pPr>
              <w:pStyle w:val="TAC"/>
            </w:pPr>
            <w:r w:rsidRPr="00CA7D85">
              <w:t>1</w:t>
            </w:r>
          </w:p>
        </w:tc>
        <w:tc>
          <w:tcPr>
            <w:tcW w:w="990" w:type="dxa"/>
          </w:tcPr>
          <w:p w14:paraId="505472F7" w14:textId="77777777" w:rsidR="00C86067" w:rsidRPr="00CA7D85" w:rsidRDefault="00C86067" w:rsidP="00170FC6">
            <w:pPr>
              <w:pStyle w:val="TAC"/>
            </w:pPr>
            <w:r w:rsidRPr="00CA7D85">
              <w:t>P</w:t>
            </w:r>
          </w:p>
        </w:tc>
      </w:tr>
      <w:tr w:rsidR="00C86067" w:rsidRPr="00CA7D85" w14:paraId="52C5CEF7" w14:textId="77777777" w:rsidTr="00170FC6">
        <w:tc>
          <w:tcPr>
            <w:tcW w:w="647" w:type="dxa"/>
          </w:tcPr>
          <w:p w14:paraId="5ABF26A2" w14:textId="77777777" w:rsidR="00C86067" w:rsidRPr="00CA7D85" w:rsidRDefault="00C86067" w:rsidP="00170FC6">
            <w:pPr>
              <w:pStyle w:val="TAC"/>
            </w:pPr>
            <w:r w:rsidRPr="00CA7D85">
              <w:t>5</w:t>
            </w:r>
          </w:p>
        </w:tc>
        <w:tc>
          <w:tcPr>
            <w:tcW w:w="4048" w:type="dxa"/>
          </w:tcPr>
          <w:p w14:paraId="7239FE0C" w14:textId="5D3E7028" w:rsidR="00C86067" w:rsidRPr="00CA7D85" w:rsidRDefault="00C86067" w:rsidP="00170FC6">
            <w:pPr>
              <w:pStyle w:val="TAL"/>
            </w:pPr>
            <w:r w:rsidRPr="00CA7D85">
              <w:t>Check: D</w:t>
            </w:r>
            <w:r w:rsidR="00DF57B8" w:rsidRPr="00CA7D85">
              <w:t>oes the UE transmit</w:t>
            </w:r>
            <w:r w:rsidRPr="00CA7D85">
              <w:t xml:space="preserve"> at least 10 MeasurementReport </w:t>
            </w:r>
            <w:r w:rsidR="00E74B08" w:rsidRPr="00CA7D85">
              <w:t>message</w:t>
            </w:r>
            <w:r w:rsidRPr="00CA7D85">
              <w:t xml:space="preserve"> to periodically report the measured RSRP value for NR Cell 1 via SRB3 </w:t>
            </w:r>
            <w:r w:rsidRPr="00CA7D85">
              <w:rPr>
                <w:lang w:eastAsia="zh-CN"/>
              </w:rPr>
              <w:t>within the next 30 seconds?</w:t>
            </w:r>
          </w:p>
        </w:tc>
        <w:tc>
          <w:tcPr>
            <w:tcW w:w="720" w:type="dxa"/>
          </w:tcPr>
          <w:p w14:paraId="35D41376" w14:textId="77777777" w:rsidR="00C86067" w:rsidRPr="00CA7D85" w:rsidRDefault="00C86067" w:rsidP="00170FC6">
            <w:pPr>
              <w:pStyle w:val="TAC"/>
            </w:pPr>
            <w:r w:rsidRPr="00CA7D85">
              <w:t>--&gt;</w:t>
            </w:r>
          </w:p>
        </w:tc>
        <w:tc>
          <w:tcPr>
            <w:tcW w:w="2883" w:type="dxa"/>
          </w:tcPr>
          <w:p w14:paraId="23FB6E82" w14:textId="77777777" w:rsidR="00C86067" w:rsidRPr="00CA7D85" w:rsidRDefault="00C86067" w:rsidP="00170FC6">
            <w:pPr>
              <w:pStyle w:val="TAL"/>
              <w:rPr>
                <w:i/>
              </w:rPr>
            </w:pPr>
            <w:r w:rsidRPr="00CA7D85">
              <w:t>NR RRC:</w:t>
            </w:r>
            <w:r w:rsidRPr="00CA7D85">
              <w:rPr>
                <w:i/>
              </w:rPr>
              <w:t xml:space="preserve"> MeasurementReport</w:t>
            </w:r>
          </w:p>
        </w:tc>
        <w:tc>
          <w:tcPr>
            <w:tcW w:w="540" w:type="dxa"/>
          </w:tcPr>
          <w:p w14:paraId="7FCB467E" w14:textId="77777777" w:rsidR="00C86067" w:rsidRPr="00CA7D85" w:rsidRDefault="00C86067" w:rsidP="00170FC6">
            <w:pPr>
              <w:pStyle w:val="TAC"/>
            </w:pPr>
            <w:r w:rsidRPr="00CA7D85">
              <w:t>1</w:t>
            </w:r>
          </w:p>
        </w:tc>
        <w:tc>
          <w:tcPr>
            <w:tcW w:w="990" w:type="dxa"/>
          </w:tcPr>
          <w:p w14:paraId="345C44BD" w14:textId="77777777" w:rsidR="00C86067" w:rsidRPr="00CA7D85" w:rsidRDefault="00C86067" w:rsidP="00170FC6">
            <w:pPr>
              <w:pStyle w:val="TAC"/>
            </w:pPr>
            <w:r w:rsidRPr="00CA7D85">
              <w:t>P</w:t>
            </w:r>
          </w:p>
        </w:tc>
      </w:tr>
    </w:tbl>
    <w:p w14:paraId="09A1BE70" w14:textId="77777777" w:rsidR="00C86067" w:rsidRPr="00CA7D85" w:rsidRDefault="00C86067" w:rsidP="00C86067"/>
    <w:p w14:paraId="1D1386F6" w14:textId="77777777" w:rsidR="00C86067" w:rsidRPr="00CA7D85" w:rsidRDefault="00C86067" w:rsidP="00C86067">
      <w:pPr>
        <w:pStyle w:val="H6"/>
      </w:pPr>
      <w:r w:rsidRPr="00CA7D85">
        <w:t>8.2.3.16.1.3.3</w:t>
      </w:r>
      <w:r w:rsidRPr="00CA7D85">
        <w:tab/>
        <w:t>Specific message contents</w:t>
      </w:r>
    </w:p>
    <w:p w14:paraId="112D4EA8" w14:textId="77777777" w:rsidR="00C86067" w:rsidRPr="00CA7D85" w:rsidRDefault="00C86067" w:rsidP="00C86067">
      <w:pPr>
        <w:pStyle w:val="TH"/>
      </w:pPr>
      <w:r w:rsidRPr="00CA7D85">
        <w:t xml:space="preserve">Table 8.2.3.16.1.3.3-1: </w:t>
      </w:r>
      <w:r w:rsidRPr="00CA7D85">
        <w:rPr>
          <w:i/>
        </w:rPr>
        <w:t>RRCConnectionReconfiguration</w:t>
      </w:r>
      <w:r w:rsidRPr="00CA7D85">
        <w:t xml:space="preserve"> (step 1, Table 8.2.3.1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644"/>
        <w:gridCol w:w="2268"/>
        <w:gridCol w:w="1701"/>
        <w:gridCol w:w="1134"/>
      </w:tblGrid>
      <w:tr w:rsidR="00C86067" w:rsidRPr="00CA7D85" w14:paraId="38F1A366" w14:textId="77777777" w:rsidTr="00170FC6">
        <w:tc>
          <w:tcPr>
            <w:tcW w:w="9738" w:type="dxa"/>
            <w:gridSpan w:val="4"/>
          </w:tcPr>
          <w:p w14:paraId="122F3ADB" w14:textId="1181045B" w:rsidR="00C86067" w:rsidRPr="00CA7D85" w:rsidRDefault="001953B5" w:rsidP="00170FC6">
            <w:pPr>
              <w:pStyle w:val="TAL"/>
            </w:pPr>
            <w:r w:rsidRPr="00CA7D85">
              <w:t>Derivation Path: TS 36.</w:t>
            </w:r>
            <w:r w:rsidR="00C86067" w:rsidRPr="00CA7D85">
              <w:t>508 [7] Table 4.6.1-8 with Condition EN-DC_Embed_RBConfig</w:t>
            </w:r>
          </w:p>
        </w:tc>
      </w:tr>
      <w:tr w:rsidR="00C86067" w:rsidRPr="00CA7D85" w14:paraId="1AF683E7" w14:textId="77777777" w:rsidTr="00170FC6">
        <w:tblPrEx>
          <w:tblCellMar>
            <w:left w:w="108" w:type="dxa"/>
            <w:right w:w="108" w:type="dxa"/>
          </w:tblCellMar>
        </w:tblPrEx>
        <w:tc>
          <w:tcPr>
            <w:tcW w:w="4644" w:type="dxa"/>
          </w:tcPr>
          <w:p w14:paraId="2916509B" w14:textId="77777777" w:rsidR="00C86067" w:rsidRPr="00CA7D85" w:rsidRDefault="00C86067" w:rsidP="00170FC6">
            <w:pPr>
              <w:pStyle w:val="TAH"/>
            </w:pPr>
            <w:r w:rsidRPr="00CA7D85">
              <w:t>Information Element</w:t>
            </w:r>
          </w:p>
        </w:tc>
        <w:tc>
          <w:tcPr>
            <w:tcW w:w="2268" w:type="dxa"/>
          </w:tcPr>
          <w:p w14:paraId="581F07E6" w14:textId="77777777" w:rsidR="00C86067" w:rsidRPr="00CA7D85" w:rsidRDefault="00C86067" w:rsidP="00170FC6">
            <w:pPr>
              <w:pStyle w:val="TAH"/>
            </w:pPr>
            <w:r w:rsidRPr="00CA7D85">
              <w:t>Value/remark</w:t>
            </w:r>
          </w:p>
        </w:tc>
        <w:tc>
          <w:tcPr>
            <w:tcW w:w="1701" w:type="dxa"/>
          </w:tcPr>
          <w:p w14:paraId="397EE83C" w14:textId="77777777" w:rsidR="00C86067" w:rsidRPr="00CA7D85" w:rsidRDefault="00C86067" w:rsidP="00170FC6">
            <w:pPr>
              <w:pStyle w:val="TAH"/>
            </w:pPr>
            <w:r w:rsidRPr="00CA7D85">
              <w:t>Comment</w:t>
            </w:r>
          </w:p>
        </w:tc>
        <w:tc>
          <w:tcPr>
            <w:tcW w:w="1134" w:type="dxa"/>
          </w:tcPr>
          <w:p w14:paraId="54A00BEE" w14:textId="77777777" w:rsidR="00C86067" w:rsidRPr="00CA7D85" w:rsidRDefault="00C86067" w:rsidP="00170FC6">
            <w:pPr>
              <w:pStyle w:val="TAH"/>
            </w:pPr>
            <w:r w:rsidRPr="00CA7D85">
              <w:t>Condition</w:t>
            </w:r>
          </w:p>
        </w:tc>
      </w:tr>
      <w:tr w:rsidR="00C86067" w:rsidRPr="00CA7D85" w14:paraId="58CE906E" w14:textId="77777777" w:rsidTr="00170FC6">
        <w:tblPrEx>
          <w:tblCellMar>
            <w:left w:w="108" w:type="dxa"/>
            <w:right w:w="108" w:type="dxa"/>
          </w:tblCellMar>
        </w:tblPrEx>
        <w:tc>
          <w:tcPr>
            <w:tcW w:w="4644" w:type="dxa"/>
          </w:tcPr>
          <w:p w14:paraId="7E2EF19B" w14:textId="77777777" w:rsidR="00C86067" w:rsidRPr="00CA7D85" w:rsidRDefault="00C86067" w:rsidP="00170FC6">
            <w:pPr>
              <w:pStyle w:val="TAL"/>
            </w:pPr>
            <w:r w:rsidRPr="00CA7D85">
              <w:t>RRCConnectionReconfiguration ::= SEQUENCE {</w:t>
            </w:r>
          </w:p>
        </w:tc>
        <w:tc>
          <w:tcPr>
            <w:tcW w:w="2268" w:type="dxa"/>
          </w:tcPr>
          <w:p w14:paraId="69F7CC74" w14:textId="77777777" w:rsidR="00C86067" w:rsidRPr="00CA7D85" w:rsidRDefault="00C86067" w:rsidP="00170FC6">
            <w:pPr>
              <w:pStyle w:val="TAL"/>
            </w:pPr>
          </w:p>
        </w:tc>
        <w:tc>
          <w:tcPr>
            <w:tcW w:w="1701" w:type="dxa"/>
          </w:tcPr>
          <w:p w14:paraId="626B75CD" w14:textId="77777777" w:rsidR="00C86067" w:rsidRPr="00CA7D85" w:rsidRDefault="00C86067" w:rsidP="00170FC6">
            <w:pPr>
              <w:pStyle w:val="TAL"/>
            </w:pPr>
          </w:p>
        </w:tc>
        <w:tc>
          <w:tcPr>
            <w:tcW w:w="1134" w:type="dxa"/>
          </w:tcPr>
          <w:p w14:paraId="4F931662" w14:textId="77777777" w:rsidR="00C86067" w:rsidRPr="00CA7D85" w:rsidRDefault="00C86067" w:rsidP="00170FC6">
            <w:pPr>
              <w:pStyle w:val="TAL"/>
            </w:pPr>
          </w:p>
        </w:tc>
      </w:tr>
      <w:tr w:rsidR="00C86067" w:rsidRPr="00CA7D85" w14:paraId="6FC3B163" w14:textId="77777777" w:rsidTr="00170FC6">
        <w:tblPrEx>
          <w:tblCellMar>
            <w:left w:w="108" w:type="dxa"/>
            <w:right w:w="108" w:type="dxa"/>
          </w:tblCellMar>
        </w:tblPrEx>
        <w:tc>
          <w:tcPr>
            <w:tcW w:w="4644" w:type="dxa"/>
          </w:tcPr>
          <w:p w14:paraId="0787BC35" w14:textId="77777777" w:rsidR="00C86067" w:rsidRPr="00CA7D85" w:rsidRDefault="00C86067" w:rsidP="00170FC6">
            <w:pPr>
              <w:pStyle w:val="TAL"/>
            </w:pPr>
            <w:r w:rsidRPr="00CA7D85">
              <w:t xml:space="preserve">  criticalExtensions CHOICE {</w:t>
            </w:r>
          </w:p>
        </w:tc>
        <w:tc>
          <w:tcPr>
            <w:tcW w:w="2268" w:type="dxa"/>
          </w:tcPr>
          <w:p w14:paraId="7D4BF479" w14:textId="77777777" w:rsidR="00C86067" w:rsidRPr="00CA7D85" w:rsidRDefault="00C86067" w:rsidP="00170FC6">
            <w:pPr>
              <w:pStyle w:val="TAL"/>
            </w:pPr>
          </w:p>
        </w:tc>
        <w:tc>
          <w:tcPr>
            <w:tcW w:w="1701" w:type="dxa"/>
          </w:tcPr>
          <w:p w14:paraId="65EEC123" w14:textId="77777777" w:rsidR="00C86067" w:rsidRPr="00CA7D85" w:rsidRDefault="00C86067" w:rsidP="00170FC6">
            <w:pPr>
              <w:pStyle w:val="TAL"/>
            </w:pPr>
          </w:p>
        </w:tc>
        <w:tc>
          <w:tcPr>
            <w:tcW w:w="1134" w:type="dxa"/>
          </w:tcPr>
          <w:p w14:paraId="13744D3C" w14:textId="77777777" w:rsidR="00C86067" w:rsidRPr="00CA7D85" w:rsidRDefault="00C86067" w:rsidP="00170FC6">
            <w:pPr>
              <w:pStyle w:val="TAL"/>
            </w:pPr>
          </w:p>
        </w:tc>
      </w:tr>
      <w:tr w:rsidR="00C86067" w:rsidRPr="00CA7D85" w14:paraId="695F241F" w14:textId="77777777" w:rsidTr="00170FC6">
        <w:tblPrEx>
          <w:tblCellMar>
            <w:left w:w="108" w:type="dxa"/>
            <w:right w:w="108" w:type="dxa"/>
          </w:tblCellMar>
        </w:tblPrEx>
        <w:tc>
          <w:tcPr>
            <w:tcW w:w="4644" w:type="dxa"/>
          </w:tcPr>
          <w:p w14:paraId="417924D1" w14:textId="4EBB2244" w:rsidR="00C86067" w:rsidRPr="00CA7D85" w:rsidRDefault="00C86067" w:rsidP="00170FC6">
            <w:pPr>
              <w:pStyle w:val="TAL"/>
            </w:pPr>
            <w:r w:rsidRPr="00CA7D85">
              <w:t xml:space="preserve">    c1 </w:t>
            </w:r>
            <w:r w:rsidR="00717A70" w:rsidRPr="00CA7D85">
              <w:t>CHOICE {</w:t>
            </w:r>
          </w:p>
        </w:tc>
        <w:tc>
          <w:tcPr>
            <w:tcW w:w="2268" w:type="dxa"/>
          </w:tcPr>
          <w:p w14:paraId="5F863785" w14:textId="77777777" w:rsidR="00C86067" w:rsidRPr="00CA7D85" w:rsidRDefault="00C86067" w:rsidP="00170FC6">
            <w:pPr>
              <w:pStyle w:val="TAL"/>
            </w:pPr>
          </w:p>
        </w:tc>
        <w:tc>
          <w:tcPr>
            <w:tcW w:w="1701" w:type="dxa"/>
          </w:tcPr>
          <w:p w14:paraId="3B0CE21A" w14:textId="77777777" w:rsidR="00C86067" w:rsidRPr="00CA7D85" w:rsidRDefault="00C86067" w:rsidP="00170FC6">
            <w:pPr>
              <w:pStyle w:val="TAL"/>
            </w:pPr>
          </w:p>
        </w:tc>
        <w:tc>
          <w:tcPr>
            <w:tcW w:w="1134" w:type="dxa"/>
          </w:tcPr>
          <w:p w14:paraId="784AD1CA" w14:textId="77777777" w:rsidR="00C86067" w:rsidRPr="00CA7D85" w:rsidRDefault="00C86067" w:rsidP="00170FC6">
            <w:pPr>
              <w:pStyle w:val="TAL"/>
            </w:pPr>
          </w:p>
        </w:tc>
      </w:tr>
      <w:tr w:rsidR="00C86067" w:rsidRPr="00CA7D85" w14:paraId="4733A7F7" w14:textId="77777777" w:rsidTr="00170FC6">
        <w:tblPrEx>
          <w:tblCellMar>
            <w:left w:w="108" w:type="dxa"/>
            <w:right w:w="108" w:type="dxa"/>
          </w:tblCellMar>
        </w:tblPrEx>
        <w:tc>
          <w:tcPr>
            <w:tcW w:w="4644" w:type="dxa"/>
            <w:tcBorders>
              <w:bottom w:val="single" w:sz="4" w:space="0" w:color="auto"/>
            </w:tcBorders>
          </w:tcPr>
          <w:p w14:paraId="01F9AF47" w14:textId="77777777" w:rsidR="00C86067" w:rsidRPr="00CA7D85" w:rsidRDefault="00C86067" w:rsidP="00170FC6">
            <w:pPr>
              <w:pStyle w:val="TAL"/>
            </w:pPr>
            <w:r w:rsidRPr="00CA7D85">
              <w:t xml:space="preserve">      rrcConnectionReconfiguration-r8 SEQUENCE {</w:t>
            </w:r>
          </w:p>
        </w:tc>
        <w:tc>
          <w:tcPr>
            <w:tcW w:w="2268" w:type="dxa"/>
          </w:tcPr>
          <w:p w14:paraId="62C5ED7D" w14:textId="77777777" w:rsidR="00C86067" w:rsidRPr="00CA7D85" w:rsidRDefault="00C86067" w:rsidP="00170FC6">
            <w:pPr>
              <w:pStyle w:val="TAL"/>
            </w:pPr>
          </w:p>
        </w:tc>
        <w:tc>
          <w:tcPr>
            <w:tcW w:w="1701" w:type="dxa"/>
          </w:tcPr>
          <w:p w14:paraId="5E34C52E" w14:textId="77777777" w:rsidR="00C86067" w:rsidRPr="00CA7D85" w:rsidRDefault="00C86067" w:rsidP="00170FC6">
            <w:pPr>
              <w:pStyle w:val="TAL"/>
            </w:pPr>
          </w:p>
        </w:tc>
        <w:tc>
          <w:tcPr>
            <w:tcW w:w="1134" w:type="dxa"/>
          </w:tcPr>
          <w:p w14:paraId="297D4E5A" w14:textId="77777777" w:rsidR="00C86067" w:rsidRPr="00CA7D85" w:rsidRDefault="00C86067" w:rsidP="00170FC6">
            <w:pPr>
              <w:pStyle w:val="TAL"/>
            </w:pPr>
          </w:p>
        </w:tc>
      </w:tr>
      <w:tr w:rsidR="00C86067" w:rsidRPr="00CA7D85" w14:paraId="08A75AB3"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644" w:type="dxa"/>
            <w:shd w:val="clear" w:color="auto" w:fill="auto"/>
          </w:tcPr>
          <w:p w14:paraId="23BF7D55" w14:textId="77777777" w:rsidR="00C86067" w:rsidRPr="00CA7D85" w:rsidRDefault="00C86067" w:rsidP="00170FC6">
            <w:pPr>
              <w:pStyle w:val="TAL"/>
            </w:pPr>
            <w:r w:rsidRPr="00CA7D85">
              <w:t xml:space="preserve">        nonCriticalExtension SEQUENCE {</w:t>
            </w:r>
          </w:p>
        </w:tc>
        <w:tc>
          <w:tcPr>
            <w:tcW w:w="2268" w:type="dxa"/>
            <w:shd w:val="clear" w:color="auto" w:fill="auto"/>
          </w:tcPr>
          <w:p w14:paraId="0437EE1D" w14:textId="77777777" w:rsidR="00C86067" w:rsidRPr="00CA7D85" w:rsidRDefault="00C86067" w:rsidP="00170FC6">
            <w:pPr>
              <w:pStyle w:val="TAL"/>
            </w:pPr>
          </w:p>
        </w:tc>
        <w:tc>
          <w:tcPr>
            <w:tcW w:w="1701" w:type="dxa"/>
            <w:shd w:val="clear" w:color="auto" w:fill="auto"/>
          </w:tcPr>
          <w:p w14:paraId="70B685E8" w14:textId="77777777" w:rsidR="00C86067" w:rsidRPr="00CA7D85" w:rsidRDefault="00C86067" w:rsidP="00170FC6">
            <w:pPr>
              <w:pStyle w:val="TAL"/>
            </w:pPr>
          </w:p>
        </w:tc>
        <w:tc>
          <w:tcPr>
            <w:tcW w:w="1134" w:type="dxa"/>
            <w:shd w:val="clear" w:color="auto" w:fill="auto"/>
          </w:tcPr>
          <w:p w14:paraId="253BF80A" w14:textId="77777777" w:rsidR="00C86067" w:rsidRPr="00CA7D85" w:rsidRDefault="00C86067" w:rsidP="00170FC6">
            <w:pPr>
              <w:pStyle w:val="TAL"/>
            </w:pPr>
          </w:p>
        </w:tc>
      </w:tr>
      <w:tr w:rsidR="00C86067" w:rsidRPr="00CA7D85" w14:paraId="37836A78"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35" w:type="dxa"/>
          </w:tcPr>
          <w:p w14:paraId="174F27F2" w14:textId="77777777" w:rsidR="00C86067" w:rsidRPr="00CA7D85" w:rsidRDefault="00C86067" w:rsidP="00170FC6">
            <w:pPr>
              <w:pStyle w:val="TAL"/>
            </w:pPr>
            <w:r w:rsidRPr="00CA7D85">
              <w:t xml:space="preserve">          nonCriticalExtension SEQUENCE {</w:t>
            </w:r>
          </w:p>
        </w:tc>
        <w:tc>
          <w:tcPr>
            <w:tcW w:w="2268" w:type="dxa"/>
          </w:tcPr>
          <w:p w14:paraId="52BC3B1E" w14:textId="77777777" w:rsidR="00C86067" w:rsidRPr="00CA7D85" w:rsidRDefault="00C86067" w:rsidP="00170FC6">
            <w:pPr>
              <w:pStyle w:val="TAL"/>
            </w:pPr>
          </w:p>
        </w:tc>
        <w:tc>
          <w:tcPr>
            <w:tcW w:w="1701" w:type="dxa"/>
          </w:tcPr>
          <w:p w14:paraId="1A34BD53" w14:textId="77777777" w:rsidR="00C86067" w:rsidRPr="00CA7D85" w:rsidRDefault="00C86067" w:rsidP="00170FC6">
            <w:pPr>
              <w:pStyle w:val="TAL"/>
            </w:pPr>
          </w:p>
        </w:tc>
        <w:tc>
          <w:tcPr>
            <w:tcW w:w="1134" w:type="dxa"/>
          </w:tcPr>
          <w:p w14:paraId="744FE14E" w14:textId="77777777" w:rsidR="00C86067" w:rsidRPr="00CA7D85" w:rsidRDefault="00C86067" w:rsidP="00170FC6">
            <w:pPr>
              <w:pStyle w:val="TAL"/>
              <w:rPr>
                <w:rFonts w:eastAsia="MS Mincho"/>
              </w:rPr>
            </w:pPr>
          </w:p>
        </w:tc>
      </w:tr>
      <w:tr w:rsidR="00C86067" w:rsidRPr="00CA7D85" w14:paraId="3926AD56"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35" w:type="dxa"/>
          </w:tcPr>
          <w:p w14:paraId="47983E42" w14:textId="77777777" w:rsidR="00C86067" w:rsidRPr="00CA7D85" w:rsidRDefault="00C86067" w:rsidP="00170FC6">
            <w:pPr>
              <w:pStyle w:val="TAL"/>
            </w:pPr>
            <w:r w:rsidRPr="00CA7D85">
              <w:t xml:space="preserve">            nonCriticalExtension SEQUENCE {</w:t>
            </w:r>
          </w:p>
        </w:tc>
        <w:tc>
          <w:tcPr>
            <w:tcW w:w="2268" w:type="dxa"/>
          </w:tcPr>
          <w:p w14:paraId="36993A73" w14:textId="77777777" w:rsidR="00C86067" w:rsidRPr="00CA7D85" w:rsidRDefault="00C86067" w:rsidP="00170FC6">
            <w:pPr>
              <w:pStyle w:val="TAL"/>
            </w:pPr>
          </w:p>
        </w:tc>
        <w:tc>
          <w:tcPr>
            <w:tcW w:w="1701" w:type="dxa"/>
          </w:tcPr>
          <w:p w14:paraId="2F642AC4" w14:textId="77777777" w:rsidR="00C86067" w:rsidRPr="00CA7D85" w:rsidRDefault="00C86067" w:rsidP="00170FC6">
            <w:pPr>
              <w:pStyle w:val="TAL"/>
            </w:pPr>
          </w:p>
        </w:tc>
        <w:tc>
          <w:tcPr>
            <w:tcW w:w="1134" w:type="dxa"/>
          </w:tcPr>
          <w:p w14:paraId="30C964A4" w14:textId="77777777" w:rsidR="00C86067" w:rsidRPr="00CA7D85" w:rsidRDefault="00C86067" w:rsidP="00170FC6">
            <w:pPr>
              <w:pStyle w:val="TAL"/>
              <w:rPr>
                <w:rFonts w:eastAsia="MS Mincho"/>
              </w:rPr>
            </w:pPr>
          </w:p>
        </w:tc>
      </w:tr>
      <w:tr w:rsidR="00C86067" w:rsidRPr="00CA7D85" w14:paraId="12F38E24"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35" w:type="dxa"/>
          </w:tcPr>
          <w:p w14:paraId="1BD49A34" w14:textId="77777777" w:rsidR="00C86067" w:rsidRPr="00CA7D85" w:rsidRDefault="00C86067" w:rsidP="00170FC6">
            <w:pPr>
              <w:pStyle w:val="TAL"/>
            </w:pPr>
            <w:r w:rsidRPr="00CA7D85">
              <w:t xml:space="preserve">              nonCriticalExtension SEQUENCE {</w:t>
            </w:r>
          </w:p>
        </w:tc>
        <w:tc>
          <w:tcPr>
            <w:tcW w:w="2268" w:type="dxa"/>
          </w:tcPr>
          <w:p w14:paraId="462C8E30" w14:textId="77777777" w:rsidR="00C86067" w:rsidRPr="00CA7D85" w:rsidRDefault="00C86067" w:rsidP="00170FC6">
            <w:pPr>
              <w:pStyle w:val="TAL"/>
              <w:rPr>
                <w:rFonts w:eastAsia="MS Mincho"/>
              </w:rPr>
            </w:pPr>
          </w:p>
        </w:tc>
        <w:tc>
          <w:tcPr>
            <w:tcW w:w="1701" w:type="dxa"/>
          </w:tcPr>
          <w:p w14:paraId="3657A459" w14:textId="77777777" w:rsidR="00C86067" w:rsidRPr="00CA7D85" w:rsidRDefault="00C86067" w:rsidP="00170FC6">
            <w:pPr>
              <w:pStyle w:val="TAL"/>
            </w:pPr>
          </w:p>
        </w:tc>
        <w:tc>
          <w:tcPr>
            <w:tcW w:w="1134" w:type="dxa"/>
          </w:tcPr>
          <w:p w14:paraId="5B48CD29" w14:textId="77777777" w:rsidR="00C86067" w:rsidRPr="00CA7D85" w:rsidRDefault="00C86067" w:rsidP="00170FC6">
            <w:pPr>
              <w:pStyle w:val="TAL"/>
            </w:pPr>
          </w:p>
        </w:tc>
      </w:tr>
      <w:tr w:rsidR="00C86067" w:rsidRPr="00CA7D85" w14:paraId="61E80313"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35" w:type="dxa"/>
          </w:tcPr>
          <w:p w14:paraId="24A0B24D" w14:textId="77777777" w:rsidR="00C86067" w:rsidRPr="00CA7D85" w:rsidRDefault="00C86067" w:rsidP="00170FC6">
            <w:pPr>
              <w:pStyle w:val="TAL"/>
            </w:pPr>
            <w:r w:rsidRPr="00CA7D85">
              <w:t xml:space="preserve">                nonCriticalExtension SEQUENCE {</w:t>
            </w:r>
          </w:p>
        </w:tc>
        <w:tc>
          <w:tcPr>
            <w:tcW w:w="2268" w:type="dxa"/>
          </w:tcPr>
          <w:p w14:paraId="43E508CB" w14:textId="77777777" w:rsidR="00C86067" w:rsidRPr="00CA7D85" w:rsidRDefault="00C86067" w:rsidP="00170FC6">
            <w:pPr>
              <w:pStyle w:val="TAL"/>
              <w:rPr>
                <w:rFonts w:eastAsia="MS Mincho"/>
              </w:rPr>
            </w:pPr>
          </w:p>
        </w:tc>
        <w:tc>
          <w:tcPr>
            <w:tcW w:w="1701" w:type="dxa"/>
          </w:tcPr>
          <w:p w14:paraId="448F1EE6" w14:textId="77777777" w:rsidR="00C86067" w:rsidRPr="00CA7D85" w:rsidRDefault="00C86067" w:rsidP="00170FC6">
            <w:pPr>
              <w:pStyle w:val="TAL"/>
            </w:pPr>
          </w:p>
        </w:tc>
        <w:tc>
          <w:tcPr>
            <w:tcW w:w="1134" w:type="dxa"/>
          </w:tcPr>
          <w:p w14:paraId="41A13E83" w14:textId="77777777" w:rsidR="00C86067" w:rsidRPr="00CA7D85" w:rsidRDefault="00C86067" w:rsidP="00170FC6">
            <w:pPr>
              <w:pStyle w:val="TAL"/>
            </w:pPr>
          </w:p>
        </w:tc>
      </w:tr>
      <w:tr w:rsidR="00C86067" w:rsidRPr="00CA7D85" w14:paraId="01BFCFC9"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35" w:type="dxa"/>
          </w:tcPr>
          <w:p w14:paraId="1CCAE7CA" w14:textId="77777777" w:rsidR="00C86067" w:rsidRPr="00CA7D85" w:rsidRDefault="00C86067" w:rsidP="00170FC6">
            <w:pPr>
              <w:pStyle w:val="TAL"/>
            </w:pPr>
            <w:r w:rsidRPr="00CA7D85">
              <w:t xml:space="preserve">                  nonCriticalExtension SEQUENCE {</w:t>
            </w:r>
          </w:p>
        </w:tc>
        <w:tc>
          <w:tcPr>
            <w:tcW w:w="2268" w:type="dxa"/>
          </w:tcPr>
          <w:p w14:paraId="2F2AFBD6" w14:textId="77777777" w:rsidR="00C86067" w:rsidRPr="00CA7D85" w:rsidDel="00CE6F39" w:rsidRDefault="00C86067" w:rsidP="00170FC6">
            <w:pPr>
              <w:pStyle w:val="TAL"/>
              <w:rPr>
                <w:rFonts w:eastAsia="MS Mincho"/>
              </w:rPr>
            </w:pPr>
          </w:p>
        </w:tc>
        <w:tc>
          <w:tcPr>
            <w:tcW w:w="1701" w:type="dxa"/>
          </w:tcPr>
          <w:p w14:paraId="1F0C1736" w14:textId="77777777" w:rsidR="00C86067" w:rsidRPr="00CA7D85" w:rsidRDefault="00C86067" w:rsidP="00170FC6">
            <w:pPr>
              <w:pStyle w:val="TAL"/>
            </w:pPr>
          </w:p>
        </w:tc>
        <w:tc>
          <w:tcPr>
            <w:tcW w:w="1134" w:type="dxa"/>
          </w:tcPr>
          <w:p w14:paraId="2DE33D9F" w14:textId="77777777" w:rsidR="00C86067" w:rsidRPr="00CA7D85" w:rsidRDefault="00C86067" w:rsidP="00170FC6">
            <w:pPr>
              <w:pStyle w:val="TAL"/>
            </w:pPr>
          </w:p>
        </w:tc>
      </w:tr>
      <w:tr w:rsidR="00C86067" w:rsidRPr="00CA7D85" w14:paraId="5651ED85"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35" w:type="dxa"/>
          </w:tcPr>
          <w:p w14:paraId="36930F63" w14:textId="77777777" w:rsidR="00C86067" w:rsidRPr="00CA7D85" w:rsidRDefault="00C86067" w:rsidP="00170FC6">
            <w:pPr>
              <w:pStyle w:val="TAL"/>
            </w:pPr>
            <w:r w:rsidRPr="00CA7D85">
              <w:t xml:space="preserve">                    nonCriticalExtension SEQUENCE {</w:t>
            </w:r>
          </w:p>
        </w:tc>
        <w:tc>
          <w:tcPr>
            <w:tcW w:w="2268" w:type="dxa"/>
          </w:tcPr>
          <w:p w14:paraId="42C219BD" w14:textId="77777777" w:rsidR="00C86067" w:rsidRPr="00CA7D85" w:rsidDel="00CE6F39" w:rsidRDefault="00C86067" w:rsidP="00170FC6">
            <w:pPr>
              <w:pStyle w:val="TAL"/>
              <w:rPr>
                <w:rFonts w:eastAsia="MS Mincho"/>
              </w:rPr>
            </w:pPr>
          </w:p>
        </w:tc>
        <w:tc>
          <w:tcPr>
            <w:tcW w:w="1701" w:type="dxa"/>
          </w:tcPr>
          <w:p w14:paraId="2B625129" w14:textId="77777777" w:rsidR="00C86067" w:rsidRPr="00CA7D85" w:rsidRDefault="00C86067" w:rsidP="00170FC6">
            <w:pPr>
              <w:pStyle w:val="TAL"/>
            </w:pPr>
          </w:p>
        </w:tc>
        <w:tc>
          <w:tcPr>
            <w:tcW w:w="1134" w:type="dxa"/>
          </w:tcPr>
          <w:p w14:paraId="75D06224" w14:textId="77777777" w:rsidR="00C86067" w:rsidRPr="00CA7D85" w:rsidRDefault="00C86067" w:rsidP="00170FC6">
            <w:pPr>
              <w:pStyle w:val="TAL"/>
            </w:pPr>
          </w:p>
        </w:tc>
      </w:tr>
      <w:tr w:rsidR="00C86067" w:rsidRPr="00CA7D85" w14:paraId="5046C871"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35" w:type="dxa"/>
          </w:tcPr>
          <w:p w14:paraId="2011FDA1" w14:textId="77777777" w:rsidR="00C86067" w:rsidRPr="00CA7D85" w:rsidRDefault="00C86067" w:rsidP="00170FC6">
            <w:pPr>
              <w:pStyle w:val="TAL"/>
            </w:pPr>
            <w:r w:rsidRPr="00CA7D85">
              <w:t xml:space="preserve">                      nonCriticalExtension SEQUENCE {</w:t>
            </w:r>
          </w:p>
        </w:tc>
        <w:tc>
          <w:tcPr>
            <w:tcW w:w="2268" w:type="dxa"/>
          </w:tcPr>
          <w:p w14:paraId="6D3BDC0F" w14:textId="77777777" w:rsidR="00C86067" w:rsidRPr="00CA7D85" w:rsidDel="00CE6F39" w:rsidRDefault="00C86067" w:rsidP="00170FC6">
            <w:pPr>
              <w:pStyle w:val="TAL"/>
              <w:rPr>
                <w:rFonts w:eastAsia="MS Mincho"/>
              </w:rPr>
            </w:pPr>
          </w:p>
        </w:tc>
        <w:tc>
          <w:tcPr>
            <w:tcW w:w="1701" w:type="dxa"/>
          </w:tcPr>
          <w:p w14:paraId="2C760BBC" w14:textId="77777777" w:rsidR="00C86067" w:rsidRPr="00CA7D85" w:rsidRDefault="00C86067" w:rsidP="00170FC6">
            <w:pPr>
              <w:pStyle w:val="TAL"/>
            </w:pPr>
          </w:p>
        </w:tc>
        <w:tc>
          <w:tcPr>
            <w:tcW w:w="1134" w:type="dxa"/>
          </w:tcPr>
          <w:p w14:paraId="47ACEE82" w14:textId="77777777" w:rsidR="00C86067" w:rsidRPr="00CA7D85" w:rsidRDefault="00C86067" w:rsidP="00170FC6">
            <w:pPr>
              <w:pStyle w:val="TAL"/>
            </w:pPr>
          </w:p>
        </w:tc>
      </w:tr>
      <w:tr w:rsidR="00C86067" w:rsidRPr="00CA7D85" w14:paraId="1C994A05"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35" w:type="dxa"/>
            <w:tcBorders>
              <w:bottom w:val="nil"/>
            </w:tcBorders>
          </w:tcPr>
          <w:p w14:paraId="46848160" w14:textId="77777777" w:rsidR="00C86067" w:rsidRPr="00CA7D85" w:rsidRDefault="00C86067" w:rsidP="00170FC6">
            <w:pPr>
              <w:pStyle w:val="TAL"/>
            </w:pPr>
            <w:r w:rsidRPr="00CA7D85">
              <w:t xml:space="preserve">                        nr-RadioBearerConfig1-r15</w:t>
            </w:r>
          </w:p>
        </w:tc>
        <w:tc>
          <w:tcPr>
            <w:tcW w:w="2268" w:type="dxa"/>
          </w:tcPr>
          <w:p w14:paraId="6464100C" w14:textId="77777777" w:rsidR="00C86067" w:rsidRPr="00CA7D85" w:rsidRDefault="00C86067" w:rsidP="00170FC6">
            <w:pPr>
              <w:pStyle w:val="TAL"/>
              <w:rPr>
                <w:rFonts w:eastAsia="MS Mincho"/>
              </w:rPr>
            </w:pPr>
            <w:r w:rsidRPr="00CA7D85">
              <w:t>OCTET STRING including RadioBearerConfig according to 38.508-1 [4] table 4.6.3.132 with Condition SRB3</w:t>
            </w:r>
          </w:p>
        </w:tc>
        <w:tc>
          <w:tcPr>
            <w:tcW w:w="1701" w:type="dxa"/>
          </w:tcPr>
          <w:p w14:paraId="6DC883D5" w14:textId="77777777" w:rsidR="00C86067" w:rsidRPr="00CA7D85" w:rsidRDefault="00C86067" w:rsidP="00170FC6">
            <w:pPr>
              <w:pStyle w:val="TAL"/>
              <w:rPr>
                <w:lang w:eastAsia="zh-CN"/>
              </w:rPr>
            </w:pPr>
          </w:p>
        </w:tc>
        <w:tc>
          <w:tcPr>
            <w:tcW w:w="1134" w:type="dxa"/>
          </w:tcPr>
          <w:p w14:paraId="40767CAA" w14:textId="77777777" w:rsidR="00C86067" w:rsidRPr="00CA7D85" w:rsidRDefault="00C86067" w:rsidP="00170FC6">
            <w:pPr>
              <w:pStyle w:val="TAL"/>
            </w:pPr>
          </w:p>
        </w:tc>
      </w:tr>
      <w:tr w:rsidR="00C86067" w:rsidRPr="00CA7D85" w14:paraId="59808CAB"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35" w:type="dxa"/>
          </w:tcPr>
          <w:p w14:paraId="3FB96780" w14:textId="77777777" w:rsidR="00C86067" w:rsidRPr="00CA7D85" w:rsidRDefault="00C86067" w:rsidP="00170FC6">
            <w:pPr>
              <w:pStyle w:val="TAL"/>
            </w:pPr>
            <w:r w:rsidRPr="00CA7D85">
              <w:t xml:space="preserve">                      }</w:t>
            </w:r>
          </w:p>
        </w:tc>
        <w:tc>
          <w:tcPr>
            <w:tcW w:w="2268" w:type="dxa"/>
          </w:tcPr>
          <w:p w14:paraId="46C4707E" w14:textId="77777777" w:rsidR="00C86067" w:rsidRPr="00CA7D85" w:rsidDel="00CE6F39" w:rsidRDefault="00C86067" w:rsidP="00170FC6">
            <w:pPr>
              <w:pStyle w:val="TAL"/>
              <w:rPr>
                <w:rFonts w:eastAsia="MS Mincho"/>
              </w:rPr>
            </w:pPr>
          </w:p>
        </w:tc>
        <w:tc>
          <w:tcPr>
            <w:tcW w:w="1701" w:type="dxa"/>
          </w:tcPr>
          <w:p w14:paraId="791C6730" w14:textId="77777777" w:rsidR="00C86067" w:rsidRPr="00CA7D85" w:rsidRDefault="00C86067" w:rsidP="00170FC6">
            <w:pPr>
              <w:pStyle w:val="TAL"/>
            </w:pPr>
          </w:p>
        </w:tc>
        <w:tc>
          <w:tcPr>
            <w:tcW w:w="1134" w:type="dxa"/>
          </w:tcPr>
          <w:p w14:paraId="51AF9F56" w14:textId="77777777" w:rsidR="00C86067" w:rsidRPr="00CA7D85" w:rsidRDefault="00C86067" w:rsidP="00170FC6">
            <w:pPr>
              <w:pStyle w:val="TAL"/>
            </w:pPr>
          </w:p>
        </w:tc>
      </w:tr>
      <w:tr w:rsidR="00C86067" w:rsidRPr="00CA7D85" w14:paraId="7DC3DCBA"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35" w:type="dxa"/>
          </w:tcPr>
          <w:p w14:paraId="33A16193" w14:textId="77777777" w:rsidR="00C86067" w:rsidRPr="00CA7D85" w:rsidRDefault="00C86067" w:rsidP="00170FC6">
            <w:pPr>
              <w:pStyle w:val="TAL"/>
            </w:pPr>
            <w:r w:rsidRPr="00CA7D85">
              <w:t xml:space="preserve">                    }</w:t>
            </w:r>
          </w:p>
        </w:tc>
        <w:tc>
          <w:tcPr>
            <w:tcW w:w="2268" w:type="dxa"/>
          </w:tcPr>
          <w:p w14:paraId="51291BFE" w14:textId="77777777" w:rsidR="00C86067" w:rsidRPr="00CA7D85" w:rsidDel="00CE6F39" w:rsidRDefault="00C86067" w:rsidP="00170FC6">
            <w:pPr>
              <w:pStyle w:val="TAL"/>
              <w:rPr>
                <w:rFonts w:eastAsia="MS Mincho"/>
              </w:rPr>
            </w:pPr>
          </w:p>
        </w:tc>
        <w:tc>
          <w:tcPr>
            <w:tcW w:w="1701" w:type="dxa"/>
          </w:tcPr>
          <w:p w14:paraId="3123C614" w14:textId="77777777" w:rsidR="00C86067" w:rsidRPr="00CA7D85" w:rsidRDefault="00C86067" w:rsidP="00170FC6">
            <w:pPr>
              <w:pStyle w:val="TAL"/>
            </w:pPr>
          </w:p>
        </w:tc>
        <w:tc>
          <w:tcPr>
            <w:tcW w:w="1134" w:type="dxa"/>
          </w:tcPr>
          <w:p w14:paraId="4472A8D5" w14:textId="77777777" w:rsidR="00C86067" w:rsidRPr="00CA7D85" w:rsidRDefault="00C86067" w:rsidP="00170FC6">
            <w:pPr>
              <w:pStyle w:val="TAL"/>
            </w:pPr>
          </w:p>
        </w:tc>
      </w:tr>
      <w:tr w:rsidR="00C86067" w:rsidRPr="00CA7D85" w14:paraId="586292B0"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35" w:type="dxa"/>
          </w:tcPr>
          <w:p w14:paraId="5DF7B43E" w14:textId="77777777" w:rsidR="00C86067" w:rsidRPr="00CA7D85" w:rsidRDefault="00C86067" w:rsidP="00170FC6">
            <w:pPr>
              <w:pStyle w:val="TAL"/>
            </w:pPr>
            <w:r w:rsidRPr="00CA7D85">
              <w:t xml:space="preserve">                  }</w:t>
            </w:r>
          </w:p>
        </w:tc>
        <w:tc>
          <w:tcPr>
            <w:tcW w:w="2268" w:type="dxa"/>
          </w:tcPr>
          <w:p w14:paraId="02CAA54A" w14:textId="77777777" w:rsidR="00C86067" w:rsidRPr="00CA7D85" w:rsidDel="00CE6F39" w:rsidRDefault="00C86067" w:rsidP="00170FC6">
            <w:pPr>
              <w:pStyle w:val="TAL"/>
              <w:rPr>
                <w:rFonts w:eastAsia="MS Mincho"/>
              </w:rPr>
            </w:pPr>
          </w:p>
        </w:tc>
        <w:tc>
          <w:tcPr>
            <w:tcW w:w="1701" w:type="dxa"/>
          </w:tcPr>
          <w:p w14:paraId="3333B78A" w14:textId="77777777" w:rsidR="00C86067" w:rsidRPr="00CA7D85" w:rsidRDefault="00C86067" w:rsidP="00170FC6">
            <w:pPr>
              <w:pStyle w:val="TAL"/>
            </w:pPr>
          </w:p>
        </w:tc>
        <w:tc>
          <w:tcPr>
            <w:tcW w:w="1134" w:type="dxa"/>
          </w:tcPr>
          <w:p w14:paraId="6214F0B1" w14:textId="77777777" w:rsidR="00C86067" w:rsidRPr="00CA7D85" w:rsidRDefault="00C86067" w:rsidP="00170FC6">
            <w:pPr>
              <w:pStyle w:val="TAL"/>
            </w:pPr>
          </w:p>
        </w:tc>
      </w:tr>
      <w:tr w:rsidR="00C86067" w:rsidRPr="00CA7D85" w14:paraId="4C82B93A"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35" w:type="dxa"/>
          </w:tcPr>
          <w:p w14:paraId="58A2425A" w14:textId="77777777" w:rsidR="00C86067" w:rsidRPr="00CA7D85" w:rsidRDefault="00C86067" w:rsidP="00170FC6">
            <w:pPr>
              <w:pStyle w:val="TAL"/>
            </w:pPr>
            <w:r w:rsidRPr="00CA7D85">
              <w:t xml:space="preserve">                }</w:t>
            </w:r>
          </w:p>
        </w:tc>
        <w:tc>
          <w:tcPr>
            <w:tcW w:w="2268" w:type="dxa"/>
          </w:tcPr>
          <w:p w14:paraId="63D85D6C" w14:textId="77777777" w:rsidR="00C86067" w:rsidRPr="00CA7D85" w:rsidRDefault="00C86067" w:rsidP="00170FC6">
            <w:pPr>
              <w:pStyle w:val="TAL"/>
              <w:rPr>
                <w:rFonts w:eastAsia="MS Mincho"/>
              </w:rPr>
            </w:pPr>
          </w:p>
        </w:tc>
        <w:tc>
          <w:tcPr>
            <w:tcW w:w="1701" w:type="dxa"/>
          </w:tcPr>
          <w:p w14:paraId="7E84D332" w14:textId="77777777" w:rsidR="00C86067" w:rsidRPr="00CA7D85" w:rsidRDefault="00C86067" w:rsidP="00170FC6">
            <w:pPr>
              <w:pStyle w:val="TAL"/>
            </w:pPr>
          </w:p>
        </w:tc>
        <w:tc>
          <w:tcPr>
            <w:tcW w:w="1134" w:type="dxa"/>
          </w:tcPr>
          <w:p w14:paraId="48A712A2" w14:textId="77777777" w:rsidR="00C86067" w:rsidRPr="00CA7D85" w:rsidRDefault="00C86067" w:rsidP="00170FC6">
            <w:pPr>
              <w:pStyle w:val="TAL"/>
            </w:pPr>
          </w:p>
        </w:tc>
      </w:tr>
      <w:tr w:rsidR="00C86067" w:rsidRPr="00CA7D85" w:rsidDel="00DD51DC" w14:paraId="7A7AAAB7"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35" w:type="dxa"/>
          </w:tcPr>
          <w:p w14:paraId="4E08C0E2" w14:textId="77777777" w:rsidR="00C86067" w:rsidRPr="00CA7D85" w:rsidDel="00DD51DC" w:rsidRDefault="00C86067" w:rsidP="00170FC6">
            <w:pPr>
              <w:pStyle w:val="TAL"/>
            </w:pPr>
            <w:r w:rsidRPr="00CA7D85">
              <w:t xml:space="preserve">              }</w:t>
            </w:r>
          </w:p>
        </w:tc>
        <w:tc>
          <w:tcPr>
            <w:tcW w:w="2268" w:type="dxa"/>
          </w:tcPr>
          <w:p w14:paraId="40DC7DA3" w14:textId="77777777" w:rsidR="00C86067" w:rsidRPr="00CA7D85" w:rsidDel="00DD51DC" w:rsidRDefault="00C86067" w:rsidP="00170FC6">
            <w:pPr>
              <w:pStyle w:val="TAL"/>
              <w:rPr>
                <w:rFonts w:eastAsia="MS Mincho"/>
              </w:rPr>
            </w:pPr>
          </w:p>
        </w:tc>
        <w:tc>
          <w:tcPr>
            <w:tcW w:w="1701" w:type="dxa"/>
          </w:tcPr>
          <w:p w14:paraId="65CCA064" w14:textId="77777777" w:rsidR="00C86067" w:rsidRPr="00CA7D85" w:rsidDel="00DD51DC" w:rsidRDefault="00C86067" w:rsidP="00170FC6">
            <w:pPr>
              <w:pStyle w:val="TAL"/>
            </w:pPr>
          </w:p>
        </w:tc>
        <w:tc>
          <w:tcPr>
            <w:tcW w:w="1134" w:type="dxa"/>
          </w:tcPr>
          <w:p w14:paraId="763215C9" w14:textId="77777777" w:rsidR="00C86067" w:rsidRPr="00CA7D85" w:rsidDel="00DD51DC" w:rsidRDefault="00C86067" w:rsidP="00170FC6">
            <w:pPr>
              <w:pStyle w:val="TAL"/>
            </w:pPr>
          </w:p>
        </w:tc>
      </w:tr>
      <w:tr w:rsidR="00C86067" w:rsidRPr="00CA7D85" w14:paraId="5E8F13D4"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35" w:type="dxa"/>
          </w:tcPr>
          <w:p w14:paraId="4EF4217F" w14:textId="77777777" w:rsidR="00C86067" w:rsidRPr="00CA7D85" w:rsidRDefault="00C86067" w:rsidP="00170FC6">
            <w:pPr>
              <w:pStyle w:val="TAL"/>
              <w:rPr>
                <w:rFonts w:eastAsia="MS Mincho"/>
              </w:rPr>
            </w:pPr>
            <w:r w:rsidRPr="00CA7D85">
              <w:t xml:space="preserve">            </w:t>
            </w:r>
            <w:r w:rsidRPr="00CA7D85">
              <w:rPr>
                <w:rFonts w:eastAsia="MS Mincho"/>
              </w:rPr>
              <w:t>}</w:t>
            </w:r>
          </w:p>
        </w:tc>
        <w:tc>
          <w:tcPr>
            <w:tcW w:w="2268" w:type="dxa"/>
          </w:tcPr>
          <w:p w14:paraId="06B5D816" w14:textId="77777777" w:rsidR="00C86067" w:rsidRPr="00CA7D85" w:rsidRDefault="00C86067" w:rsidP="00170FC6">
            <w:pPr>
              <w:pStyle w:val="TAL"/>
            </w:pPr>
          </w:p>
        </w:tc>
        <w:tc>
          <w:tcPr>
            <w:tcW w:w="1701" w:type="dxa"/>
          </w:tcPr>
          <w:p w14:paraId="092F7A65" w14:textId="77777777" w:rsidR="00C86067" w:rsidRPr="00CA7D85" w:rsidRDefault="00C86067" w:rsidP="00170FC6">
            <w:pPr>
              <w:pStyle w:val="TAL"/>
            </w:pPr>
          </w:p>
        </w:tc>
        <w:tc>
          <w:tcPr>
            <w:tcW w:w="1134" w:type="dxa"/>
          </w:tcPr>
          <w:p w14:paraId="7D772338" w14:textId="77777777" w:rsidR="00C86067" w:rsidRPr="00CA7D85" w:rsidRDefault="00C86067" w:rsidP="00170FC6">
            <w:pPr>
              <w:pStyle w:val="TAL"/>
            </w:pPr>
          </w:p>
        </w:tc>
      </w:tr>
      <w:tr w:rsidR="00C86067" w:rsidRPr="00CA7D85" w14:paraId="24165A41"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35" w:type="dxa"/>
          </w:tcPr>
          <w:p w14:paraId="31F888DA" w14:textId="77777777" w:rsidR="00C86067" w:rsidRPr="00CA7D85" w:rsidRDefault="00C86067" w:rsidP="00170FC6">
            <w:pPr>
              <w:pStyle w:val="TAL"/>
              <w:rPr>
                <w:rFonts w:eastAsia="MS Mincho"/>
              </w:rPr>
            </w:pPr>
            <w:r w:rsidRPr="00CA7D85">
              <w:rPr>
                <w:rFonts w:eastAsia="MS Mincho"/>
              </w:rPr>
              <w:t xml:space="preserve"> </w:t>
            </w:r>
            <w:r w:rsidRPr="00CA7D85">
              <w:t xml:space="preserve">        </w:t>
            </w:r>
            <w:r w:rsidRPr="00CA7D85">
              <w:rPr>
                <w:rFonts w:eastAsia="MS Mincho"/>
              </w:rPr>
              <w:t xml:space="preserve"> }</w:t>
            </w:r>
          </w:p>
        </w:tc>
        <w:tc>
          <w:tcPr>
            <w:tcW w:w="2268" w:type="dxa"/>
          </w:tcPr>
          <w:p w14:paraId="26A6EF0F" w14:textId="77777777" w:rsidR="00C86067" w:rsidRPr="00CA7D85" w:rsidRDefault="00C86067" w:rsidP="00170FC6">
            <w:pPr>
              <w:pStyle w:val="TAL"/>
            </w:pPr>
          </w:p>
        </w:tc>
        <w:tc>
          <w:tcPr>
            <w:tcW w:w="1701" w:type="dxa"/>
          </w:tcPr>
          <w:p w14:paraId="6D2DE072" w14:textId="77777777" w:rsidR="00C86067" w:rsidRPr="00CA7D85" w:rsidRDefault="00C86067" w:rsidP="00170FC6">
            <w:pPr>
              <w:pStyle w:val="TAL"/>
            </w:pPr>
          </w:p>
        </w:tc>
        <w:tc>
          <w:tcPr>
            <w:tcW w:w="1134" w:type="dxa"/>
          </w:tcPr>
          <w:p w14:paraId="140878FE" w14:textId="77777777" w:rsidR="00C86067" w:rsidRPr="00CA7D85" w:rsidRDefault="00C86067" w:rsidP="00170FC6">
            <w:pPr>
              <w:pStyle w:val="TAL"/>
            </w:pPr>
          </w:p>
        </w:tc>
      </w:tr>
      <w:tr w:rsidR="00C86067" w:rsidRPr="00CA7D85" w14:paraId="25F2ABA1" w14:textId="77777777" w:rsidTr="00170FC6">
        <w:tblPrEx>
          <w:tblCellMar>
            <w:left w:w="108" w:type="dxa"/>
            <w:right w:w="108" w:type="dxa"/>
          </w:tblCellMar>
        </w:tblPrEx>
        <w:tc>
          <w:tcPr>
            <w:tcW w:w="4644" w:type="dxa"/>
          </w:tcPr>
          <w:p w14:paraId="08912903" w14:textId="77777777" w:rsidR="00C86067" w:rsidRPr="00CA7D85" w:rsidRDefault="00C86067" w:rsidP="00170FC6">
            <w:pPr>
              <w:pStyle w:val="TAL"/>
              <w:rPr>
                <w:rFonts w:eastAsia="MS Mincho"/>
              </w:rPr>
            </w:pPr>
            <w:r w:rsidRPr="00CA7D85">
              <w:t xml:space="preserve">        </w:t>
            </w:r>
            <w:r w:rsidRPr="00CA7D85">
              <w:rPr>
                <w:rFonts w:eastAsia="MS Mincho"/>
              </w:rPr>
              <w:t>}</w:t>
            </w:r>
          </w:p>
        </w:tc>
        <w:tc>
          <w:tcPr>
            <w:tcW w:w="2268" w:type="dxa"/>
          </w:tcPr>
          <w:p w14:paraId="43DF10D0" w14:textId="77777777" w:rsidR="00C86067" w:rsidRPr="00CA7D85" w:rsidRDefault="00C86067" w:rsidP="00170FC6">
            <w:pPr>
              <w:pStyle w:val="TAL"/>
            </w:pPr>
          </w:p>
        </w:tc>
        <w:tc>
          <w:tcPr>
            <w:tcW w:w="1701" w:type="dxa"/>
          </w:tcPr>
          <w:p w14:paraId="5F94C24B" w14:textId="77777777" w:rsidR="00C86067" w:rsidRPr="00CA7D85" w:rsidRDefault="00C86067" w:rsidP="00170FC6">
            <w:pPr>
              <w:pStyle w:val="TAL"/>
            </w:pPr>
          </w:p>
        </w:tc>
        <w:tc>
          <w:tcPr>
            <w:tcW w:w="1134" w:type="dxa"/>
          </w:tcPr>
          <w:p w14:paraId="68EEA311" w14:textId="77777777" w:rsidR="00C86067" w:rsidRPr="00CA7D85" w:rsidRDefault="00C86067" w:rsidP="00170FC6">
            <w:pPr>
              <w:pStyle w:val="TAL"/>
            </w:pPr>
          </w:p>
        </w:tc>
      </w:tr>
      <w:tr w:rsidR="00C86067" w:rsidRPr="00CA7D85" w14:paraId="0CE61856" w14:textId="77777777" w:rsidTr="00170FC6">
        <w:tblPrEx>
          <w:tblCellMar>
            <w:left w:w="108" w:type="dxa"/>
            <w:right w:w="108" w:type="dxa"/>
          </w:tblCellMar>
        </w:tblPrEx>
        <w:tc>
          <w:tcPr>
            <w:tcW w:w="4644" w:type="dxa"/>
          </w:tcPr>
          <w:p w14:paraId="69AEFAE7" w14:textId="77777777" w:rsidR="00C86067" w:rsidRPr="00CA7D85" w:rsidRDefault="00C86067" w:rsidP="00170FC6">
            <w:pPr>
              <w:pStyle w:val="TAL"/>
            </w:pPr>
            <w:r w:rsidRPr="00CA7D85">
              <w:t xml:space="preserve">      }</w:t>
            </w:r>
          </w:p>
        </w:tc>
        <w:tc>
          <w:tcPr>
            <w:tcW w:w="2268" w:type="dxa"/>
          </w:tcPr>
          <w:p w14:paraId="78DC71B1" w14:textId="77777777" w:rsidR="00C86067" w:rsidRPr="00CA7D85" w:rsidRDefault="00C86067" w:rsidP="00170FC6">
            <w:pPr>
              <w:pStyle w:val="TAL"/>
            </w:pPr>
          </w:p>
        </w:tc>
        <w:tc>
          <w:tcPr>
            <w:tcW w:w="1701" w:type="dxa"/>
          </w:tcPr>
          <w:p w14:paraId="3C028438" w14:textId="77777777" w:rsidR="00C86067" w:rsidRPr="00CA7D85" w:rsidRDefault="00C86067" w:rsidP="00170FC6">
            <w:pPr>
              <w:pStyle w:val="TAL"/>
            </w:pPr>
          </w:p>
        </w:tc>
        <w:tc>
          <w:tcPr>
            <w:tcW w:w="1134" w:type="dxa"/>
          </w:tcPr>
          <w:p w14:paraId="479727FE" w14:textId="77777777" w:rsidR="00C86067" w:rsidRPr="00CA7D85" w:rsidRDefault="00C86067" w:rsidP="00170FC6">
            <w:pPr>
              <w:pStyle w:val="TAL"/>
            </w:pPr>
          </w:p>
        </w:tc>
      </w:tr>
      <w:tr w:rsidR="00C86067" w:rsidRPr="00CA7D85" w14:paraId="25C209D5" w14:textId="77777777" w:rsidTr="00170FC6">
        <w:tblPrEx>
          <w:tblCellMar>
            <w:left w:w="108" w:type="dxa"/>
            <w:right w:w="108" w:type="dxa"/>
          </w:tblCellMar>
        </w:tblPrEx>
        <w:tc>
          <w:tcPr>
            <w:tcW w:w="4644" w:type="dxa"/>
          </w:tcPr>
          <w:p w14:paraId="724065A5" w14:textId="77777777" w:rsidR="00C86067" w:rsidRPr="00CA7D85" w:rsidRDefault="00C86067" w:rsidP="00170FC6">
            <w:pPr>
              <w:pStyle w:val="TAL"/>
            </w:pPr>
            <w:r w:rsidRPr="00CA7D85">
              <w:t xml:space="preserve">    }</w:t>
            </w:r>
          </w:p>
        </w:tc>
        <w:tc>
          <w:tcPr>
            <w:tcW w:w="2268" w:type="dxa"/>
          </w:tcPr>
          <w:p w14:paraId="2B8852F2" w14:textId="77777777" w:rsidR="00C86067" w:rsidRPr="00CA7D85" w:rsidRDefault="00C86067" w:rsidP="00170FC6">
            <w:pPr>
              <w:pStyle w:val="TAL"/>
            </w:pPr>
          </w:p>
        </w:tc>
        <w:tc>
          <w:tcPr>
            <w:tcW w:w="1701" w:type="dxa"/>
          </w:tcPr>
          <w:p w14:paraId="27E2C5E3" w14:textId="77777777" w:rsidR="00C86067" w:rsidRPr="00CA7D85" w:rsidRDefault="00C86067" w:rsidP="00170FC6">
            <w:pPr>
              <w:pStyle w:val="TAL"/>
            </w:pPr>
          </w:p>
        </w:tc>
        <w:tc>
          <w:tcPr>
            <w:tcW w:w="1134" w:type="dxa"/>
          </w:tcPr>
          <w:p w14:paraId="41CE633E" w14:textId="77777777" w:rsidR="00C86067" w:rsidRPr="00CA7D85" w:rsidRDefault="00C86067" w:rsidP="00170FC6">
            <w:pPr>
              <w:pStyle w:val="TAL"/>
            </w:pPr>
          </w:p>
        </w:tc>
      </w:tr>
      <w:tr w:rsidR="00C86067" w:rsidRPr="00CA7D85" w14:paraId="66E46DFE" w14:textId="77777777" w:rsidTr="00170FC6">
        <w:tblPrEx>
          <w:tblCellMar>
            <w:left w:w="108" w:type="dxa"/>
            <w:right w:w="108" w:type="dxa"/>
          </w:tblCellMar>
        </w:tblPrEx>
        <w:tc>
          <w:tcPr>
            <w:tcW w:w="4644" w:type="dxa"/>
          </w:tcPr>
          <w:p w14:paraId="1FFFEEB9" w14:textId="77777777" w:rsidR="00C86067" w:rsidRPr="00CA7D85" w:rsidRDefault="00C86067" w:rsidP="00170FC6">
            <w:pPr>
              <w:pStyle w:val="TAL"/>
            </w:pPr>
            <w:r w:rsidRPr="00CA7D85">
              <w:t xml:space="preserve">  }</w:t>
            </w:r>
          </w:p>
        </w:tc>
        <w:tc>
          <w:tcPr>
            <w:tcW w:w="2268" w:type="dxa"/>
          </w:tcPr>
          <w:p w14:paraId="3875E77B" w14:textId="77777777" w:rsidR="00C86067" w:rsidRPr="00CA7D85" w:rsidRDefault="00C86067" w:rsidP="00170FC6">
            <w:pPr>
              <w:pStyle w:val="TAL"/>
            </w:pPr>
          </w:p>
        </w:tc>
        <w:tc>
          <w:tcPr>
            <w:tcW w:w="1701" w:type="dxa"/>
          </w:tcPr>
          <w:p w14:paraId="1E3E1CF9" w14:textId="77777777" w:rsidR="00C86067" w:rsidRPr="00CA7D85" w:rsidRDefault="00C86067" w:rsidP="00170FC6">
            <w:pPr>
              <w:pStyle w:val="TAL"/>
            </w:pPr>
          </w:p>
        </w:tc>
        <w:tc>
          <w:tcPr>
            <w:tcW w:w="1134" w:type="dxa"/>
          </w:tcPr>
          <w:p w14:paraId="4FEA3447" w14:textId="77777777" w:rsidR="00C86067" w:rsidRPr="00CA7D85" w:rsidRDefault="00C86067" w:rsidP="00170FC6">
            <w:pPr>
              <w:pStyle w:val="TAL"/>
            </w:pPr>
          </w:p>
        </w:tc>
      </w:tr>
      <w:tr w:rsidR="00C86067" w:rsidRPr="00CA7D85" w14:paraId="7E826F8A" w14:textId="77777777" w:rsidTr="00170FC6">
        <w:tblPrEx>
          <w:tblCellMar>
            <w:left w:w="108" w:type="dxa"/>
            <w:right w:w="108" w:type="dxa"/>
          </w:tblCellMar>
        </w:tblPrEx>
        <w:tc>
          <w:tcPr>
            <w:tcW w:w="4644" w:type="dxa"/>
          </w:tcPr>
          <w:p w14:paraId="645CA02F" w14:textId="77777777" w:rsidR="00C86067" w:rsidRPr="00CA7D85" w:rsidRDefault="00C86067" w:rsidP="00170FC6">
            <w:pPr>
              <w:pStyle w:val="TAL"/>
            </w:pPr>
            <w:r w:rsidRPr="00CA7D85">
              <w:t>}</w:t>
            </w:r>
          </w:p>
        </w:tc>
        <w:tc>
          <w:tcPr>
            <w:tcW w:w="2268" w:type="dxa"/>
          </w:tcPr>
          <w:p w14:paraId="507A0F07" w14:textId="77777777" w:rsidR="00C86067" w:rsidRPr="00CA7D85" w:rsidRDefault="00C86067" w:rsidP="00170FC6">
            <w:pPr>
              <w:pStyle w:val="TAL"/>
            </w:pPr>
          </w:p>
        </w:tc>
        <w:tc>
          <w:tcPr>
            <w:tcW w:w="1701" w:type="dxa"/>
          </w:tcPr>
          <w:p w14:paraId="759F6538" w14:textId="77777777" w:rsidR="00C86067" w:rsidRPr="00CA7D85" w:rsidRDefault="00C86067" w:rsidP="00170FC6">
            <w:pPr>
              <w:pStyle w:val="TAL"/>
            </w:pPr>
          </w:p>
        </w:tc>
        <w:tc>
          <w:tcPr>
            <w:tcW w:w="1134" w:type="dxa"/>
          </w:tcPr>
          <w:p w14:paraId="7EFB01D6" w14:textId="77777777" w:rsidR="00C86067" w:rsidRPr="00CA7D85" w:rsidRDefault="00C86067" w:rsidP="00170FC6">
            <w:pPr>
              <w:pStyle w:val="TAL"/>
            </w:pPr>
          </w:p>
        </w:tc>
      </w:tr>
    </w:tbl>
    <w:p w14:paraId="6CFE0AA0" w14:textId="77777777" w:rsidR="00C86067" w:rsidRPr="00CA7D85" w:rsidRDefault="00C86067" w:rsidP="00C86067"/>
    <w:p w14:paraId="68EA81F3" w14:textId="77777777" w:rsidR="00C86067" w:rsidRPr="00CA7D85" w:rsidRDefault="00C86067" w:rsidP="00C86067">
      <w:pPr>
        <w:pStyle w:val="TH"/>
      </w:pPr>
      <w:r w:rsidRPr="00CA7D85">
        <w:t xml:space="preserve">Table 8.2.3.16.1.3.3-2: </w:t>
      </w:r>
      <w:r w:rsidRPr="00CA7D85">
        <w:rPr>
          <w:i/>
        </w:rPr>
        <w:t>RRCReconfiguration</w:t>
      </w:r>
      <w:r w:rsidRPr="00CA7D85">
        <w:t xml:space="preserve"> (Step 3, Table 8.2.3.16.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86067" w:rsidRPr="00CA7D85" w14:paraId="11509530" w14:textId="77777777" w:rsidTr="00170FC6">
        <w:tc>
          <w:tcPr>
            <w:tcW w:w="9738" w:type="dxa"/>
          </w:tcPr>
          <w:p w14:paraId="078841CA" w14:textId="57852155" w:rsidR="00C86067" w:rsidRPr="00CA7D85" w:rsidRDefault="001953B5" w:rsidP="00170FC6">
            <w:pPr>
              <w:pStyle w:val="TAL"/>
            </w:pPr>
            <w:r w:rsidRPr="00CA7D85">
              <w:t>Derivation Path: TS 38.5</w:t>
            </w:r>
            <w:r w:rsidR="00C86067" w:rsidRPr="00CA7D85">
              <w:t>08-1 [4], Table 4.6.1-13 with Condition EN-DC_MEAS</w:t>
            </w:r>
          </w:p>
        </w:tc>
      </w:tr>
    </w:tbl>
    <w:p w14:paraId="5B780BC2" w14:textId="77777777" w:rsidR="00C86067" w:rsidRPr="00CA7D85" w:rsidRDefault="00C86067" w:rsidP="00C86067"/>
    <w:p w14:paraId="2767E998" w14:textId="77777777" w:rsidR="00C86067" w:rsidRPr="00CA7D85" w:rsidRDefault="00C86067" w:rsidP="00C86067">
      <w:pPr>
        <w:pStyle w:val="TH"/>
      </w:pPr>
      <w:r w:rsidRPr="00CA7D85">
        <w:t xml:space="preserve">Table 8.2.3.16.1.3.3-3: </w:t>
      </w:r>
      <w:r w:rsidRPr="00CA7D85">
        <w:rPr>
          <w:i/>
        </w:rPr>
        <w:t xml:space="preserve">MeasConfig </w:t>
      </w:r>
      <w:r w:rsidRPr="00CA7D85">
        <w:t>(Table 8.2.3.16.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86067" w:rsidRPr="00CA7D85" w14:paraId="3D4298FD" w14:textId="77777777" w:rsidTr="00170FC6">
        <w:tc>
          <w:tcPr>
            <w:tcW w:w="9747" w:type="dxa"/>
            <w:gridSpan w:val="4"/>
          </w:tcPr>
          <w:p w14:paraId="58793712" w14:textId="77777777" w:rsidR="00C86067" w:rsidRPr="00CA7D85" w:rsidRDefault="00C86067" w:rsidP="00170FC6">
            <w:pPr>
              <w:pStyle w:val="TAH"/>
              <w:jc w:val="left"/>
              <w:rPr>
                <w:b w:val="0"/>
              </w:rPr>
            </w:pPr>
            <w:r w:rsidRPr="00CA7D85">
              <w:rPr>
                <w:b w:val="0"/>
              </w:rPr>
              <w:t>Derivation Path: TS 38.508-1 [4], Table 4.6.3-69</w:t>
            </w:r>
          </w:p>
        </w:tc>
      </w:tr>
      <w:tr w:rsidR="00C86067" w:rsidRPr="00CA7D85" w14:paraId="0A2BF0D3" w14:textId="77777777" w:rsidTr="00170FC6">
        <w:tc>
          <w:tcPr>
            <w:tcW w:w="4535" w:type="dxa"/>
          </w:tcPr>
          <w:p w14:paraId="3EF3E785" w14:textId="77777777" w:rsidR="00C86067" w:rsidRPr="00CA7D85" w:rsidRDefault="00C86067" w:rsidP="00170FC6">
            <w:pPr>
              <w:pStyle w:val="TAH"/>
            </w:pPr>
            <w:r w:rsidRPr="00CA7D85">
              <w:t>Information Element</w:t>
            </w:r>
          </w:p>
        </w:tc>
        <w:tc>
          <w:tcPr>
            <w:tcW w:w="2267" w:type="dxa"/>
          </w:tcPr>
          <w:p w14:paraId="2E05A957" w14:textId="77777777" w:rsidR="00C86067" w:rsidRPr="00CA7D85" w:rsidRDefault="00C86067" w:rsidP="00170FC6">
            <w:pPr>
              <w:pStyle w:val="TAH"/>
            </w:pPr>
            <w:r w:rsidRPr="00CA7D85">
              <w:t>Value/remark</w:t>
            </w:r>
          </w:p>
        </w:tc>
        <w:tc>
          <w:tcPr>
            <w:tcW w:w="1700" w:type="dxa"/>
          </w:tcPr>
          <w:p w14:paraId="2A3E4825" w14:textId="77777777" w:rsidR="00C86067" w:rsidRPr="00CA7D85" w:rsidRDefault="00C86067" w:rsidP="00170FC6">
            <w:pPr>
              <w:pStyle w:val="TAH"/>
            </w:pPr>
            <w:r w:rsidRPr="00CA7D85">
              <w:t>Comment</w:t>
            </w:r>
          </w:p>
        </w:tc>
        <w:tc>
          <w:tcPr>
            <w:tcW w:w="1245" w:type="dxa"/>
          </w:tcPr>
          <w:p w14:paraId="32628F9B" w14:textId="77777777" w:rsidR="00C86067" w:rsidRPr="00CA7D85" w:rsidRDefault="00C86067" w:rsidP="00170FC6">
            <w:pPr>
              <w:pStyle w:val="TAH"/>
            </w:pPr>
            <w:r w:rsidRPr="00CA7D85">
              <w:t>Condition</w:t>
            </w:r>
          </w:p>
        </w:tc>
      </w:tr>
      <w:tr w:rsidR="00C86067" w:rsidRPr="00CA7D85" w14:paraId="58289910" w14:textId="77777777" w:rsidTr="00170FC6">
        <w:tc>
          <w:tcPr>
            <w:tcW w:w="4535" w:type="dxa"/>
          </w:tcPr>
          <w:p w14:paraId="52C27504" w14:textId="77777777" w:rsidR="00C86067" w:rsidRPr="00CA7D85" w:rsidRDefault="00C86067" w:rsidP="00170FC6">
            <w:pPr>
              <w:pStyle w:val="TAL"/>
            </w:pPr>
            <w:r w:rsidRPr="00CA7D85">
              <w:t xml:space="preserve">MeasConfig::= </w:t>
            </w:r>
            <w:r w:rsidRPr="00CA7D85">
              <w:rPr>
                <w:snapToGrid w:val="0"/>
              </w:rPr>
              <w:t xml:space="preserve">SEQUENCE </w:t>
            </w:r>
            <w:r w:rsidRPr="00CA7D85">
              <w:t>{</w:t>
            </w:r>
          </w:p>
        </w:tc>
        <w:tc>
          <w:tcPr>
            <w:tcW w:w="2267" w:type="dxa"/>
          </w:tcPr>
          <w:p w14:paraId="090FF44C" w14:textId="77777777" w:rsidR="00C86067" w:rsidRPr="00CA7D85" w:rsidRDefault="00C86067" w:rsidP="00170FC6">
            <w:pPr>
              <w:pStyle w:val="TAL"/>
            </w:pPr>
          </w:p>
        </w:tc>
        <w:tc>
          <w:tcPr>
            <w:tcW w:w="1700" w:type="dxa"/>
          </w:tcPr>
          <w:p w14:paraId="441BB2EB" w14:textId="77777777" w:rsidR="00C86067" w:rsidRPr="00CA7D85" w:rsidRDefault="00C86067" w:rsidP="00170FC6">
            <w:pPr>
              <w:pStyle w:val="TAL"/>
            </w:pPr>
          </w:p>
        </w:tc>
        <w:tc>
          <w:tcPr>
            <w:tcW w:w="1245" w:type="dxa"/>
          </w:tcPr>
          <w:p w14:paraId="75ABBAC2" w14:textId="77777777" w:rsidR="00C86067" w:rsidRPr="00CA7D85" w:rsidRDefault="00C86067" w:rsidP="00170FC6">
            <w:pPr>
              <w:pStyle w:val="TAL"/>
            </w:pPr>
          </w:p>
        </w:tc>
      </w:tr>
      <w:tr w:rsidR="00C86067" w:rsidRPr="00CA7D85" w14:paraId="1A45AF98" w14:textId="77777777" w:rsidTr="00170FC6">
        <w:tc>
          <w:tcPr>
            <w:tcW w:w="4535" w:type="dxa"/>
            <w:tcBorders>
              <w:top w:val="single" w:sz="4" w:space="0" w:color="auto"/>
              <w:left w:val="single" w:sz="4" w:space="0" w:color="auto"/>
              <w:bottom w:val="single" w:sz="4" w:space="0" w:color="auto"/>
              <w:right w:val="single" w:sz="4" w:space="0" w:color="auto"/>
            </w:tcBorders>
          </w:tcPr>
          <w:p w14:paraId="2884ECEE" w14:textId="77777777" w:rsidR="00C86067" w:rsidRPr="00CA7D85" w:rsidRDefault="00C86067" w:rsidP="00170FC6">
            <w:pPr>
              <w:pStyle w:val="TAL"/>
            </w:pPr>
            <w:r w:rsidRPr="00CA7D85">
              <w:t xml:space="preserve">  measObjectToAddModList </w:t>
            </w:r>
            <w:r w:rsidRPr="00CA7D85">
              <w:rPr>
                <w:snapToGrid w:val="0"/>
              </w:rPr>
              <w:t>SEQUENCE (SIZE (1..</w:t>
            </w:r>
            <w:r w:rsidRPr="00CA7D85">
              <w:t xml:space="preserve"> </w:t>
            </w:r>
            <w:r w:rsidRPr="00CA7D85">
              <w:rPr>
                <w:snapToGrid w:val="0"/>
              </w:rPr>
              <w:t xml:space="preserve">maxNrofObjectId)) OF </w:t>
            </w:r>
            <w:r w:rsidR="00F111EC" w:rsidRPr="00CA7D85">
              <w:t>MeasObjectToAddMod</w:t>
            </w:r>
            <w:r w:rsidRPr="00CA7D85">
              <w:rPr>
                <w:snapToGrid w:val="0"/>
              </w:rPr>
              <w:t xml:space="preserv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0E823271" w14:textId="77777777" w:rsidR="00C86067" w:rsidRPr="00CA7D85" w:rsidRDefault="00C86067" w:rsidP="00170FC6">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33D5D392" w14:textId="77777777" w:rsidR="00C86067" w:rsidRPr="00CA7D85" w:rsidRDefault="00C86067" w:rsidP="00170FC6">
            <w:pPr>
              <w:pStyle w:val="TAL"/>
            </w:pPr>
          </w:p>
        </w:tc>
        <w:tc>
          <w:tcPr>
            <w:tcW w:w="1245" w:type="dxa"/>
            <w:tcBorders>
              <w:top w:val="single" w:sz="4" w:space="0" w:color="auto"/>
              <w:left w:val="single" w:sz="4" w:space="0" w:color="auto"/>
              <w:bottom w:val="single" w:sz="4" w:space="0" w:color="auto"/>
              <w:right w:val="single" w:sz="4" w:space="0" w:color="auto"/>
            </w:tcBorders>
          </w:tcPr>
          <w:p w14:paraId="2D225C8F" w14:textId="77777777" w:rsidR="00C86067" w:rsidRPr="00CA7D85" w:rsidRDefault="00C86067" w:rsidP="00170FC6">
            <w:pPr>
              <w:pStyle w:val="TAL"/>
            </w:pPr>
          </w:p>
        </w:tc>
      </w:tr>
      <w:tr w:rsidR="00F111EC" w:rsidRPr="00CA7D85" w14:paraId="751F8624" w14:textId="77777777" w:rsidTr="0016650B">
        <w:tc>
          <w:tcPr>
            <w:tcW w:w="4535" w:type="dxa"/>
            <w:tcBorders>
              <w:top w:val="single" w:sz="4" w:space="0" w:color="auto"/>
              <w:left w:val="single" w:sz="4" w:space="0" w:color="auto"/>
              <w:bottom w:val="single" w:sz="4" w:space="0" w:color="auto"/>
              <w:right w:val="single" w:sz="4" w:space="0" w:color="auto"/>
            </w:tcBorders>
          </w:tcPr>
          <w:p w14:paraId="7E6E254B" w14:textId="77777777" w:rsidR="00F111EC" w:rsidRPr="00CA7D85" w:rsidRDefault="00F111EC" w:rsidP="00F111EC">
            <w:pPr>
              <w:pStyle w:val="TAL"/>
            </w:pPr>
            <w:r w:rsidRPr="00CA7D85">
              <w:t xml:space="preserve">    MeasObjectToAddMod[1] </w:t>
            </w:r>
            <w:r w:rsidRPr="00CA7D85">
              <w:rPr>
                <w:snapToGrid w:val="0"/>
                <w:lang w:eastAsia="en-US"/>
              </w:rPr>
              <w:t xml:space="preserve">SEQUENCE </w:t>
            </w: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299AE99" w14:textId="77777777" w:rsidR="00F111EC" w:rsidRPr="00CA7D85" w:rsidRDefault="00F111EC" w:rsidP="00F111EC">
            <w:pPr>
              <w:pStyle w:val="TAL"/>
            </w:pPr>
          </w:p>
        </w:tc>
        <w:tc>
          <w:tcPr>
            <w:tcW w:w="1700" w:type="dxa"/>
            <w:tcBorders>
              <w:top w:val="single" w:sz="4" w:space="0" w:color="auto"/>
              <w:left w:val="single" w:sz="4" w:space="0" w:color="auto"/>
              <w:bottom w:val="single" w:sz="4" w:space="0" w:color="auto"/>
              <w:right w:val="single" w:sz="4" w:space="0" w:color="auto"/>
            </w:tcBorders>
          </w:tcPr>
          <w:p w14:paraId="3CCC0344" w14:textId="77777777" w:rsidR="00F111EC" w:rsidRPr="00CA7D85" w:rsidRDefault="00F111EC" w:rsidP="00F111EC">
            <w:pPr>
              <w:pStyle w:val="TAL"/>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9A61FD1" w14:textId="77777777" w:rsidR="00F111EC" w:rsidRPr="00CA7D85" w:rsidRDefault="00F111EC" w:rsidP="00F111EC">
            <w:pPr>
              <w:pStyle w:val="TAL"/>
            </w:pPr>
          </w:p>
        </w:tc>
      </w:tr>
      <w:tr w:rsidR="00F111EC" w:rsidRPr="00CA7D85" w14:paraId="349422D7" w14:textId="77777777" w:rsidTr="00170FC6">
        <w:tc>
          <w:tcPr>
            <w:tcW w:w="4535" w:type="dxa"/>
            <w:tcBorders>
              <w:top w:val="single" w:sz="4" w:space="0" w:color="auto"/>
              <w:left w:val="single" w:sz="4" w:space="0" w:color="auto"/>
              <w:bottom w:val="single" w:sz="4" w:space="0" w:color="auto"/>
              <w:right w:val="single" w:sz="4" w:space="0" w:color="auto"/>
            </w:tcBorders>
          </w:tcPr>
          <w:p w14:paraId="5569FE99" w14:textId="77777777" w:rsidR="00F111EC" w:rsidRPr="00CA7D85" w:rsidRDefault="00F111EC" w:rsidP="00F111EC">
            <w:pPr>
              <w:pStyle w:val="TAL"/>
            </w:pPr>
            <w:r w:rsidRPr="00CA7D85">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5E592698" w14:textId="77777777" w:rsidR="00F111EC" w:rsidRPr="00CA7D85" w:rsidRDefault="00F111EC" w:rsidP="00F111EC">
            <w:pPr>
              <w:pStyle w:val="TAL"/>
            </w:pPr>
          </w:p>
        </w:tc>
        <w:tc>
          <w:tcPr>
            <w:tcW w:w="1700" w:type="dxa"/>
            <w:tcBorders>
              <w:top w:val="single" w:sz="4" w:space="0" w:color="auto"/>
              <w:left w:val="single" w:sz="4" w:space="0" w:color="auto"/>
              <w:bottom w:val="single" w:sz="4" w:space="0" w:color="auto"/>
              <w:right w:val="single" w:sz="4" w:space="0" w:color="auto"/>
            </w:tcBorders>
          </w:tcPr>
          <w:p w14:paraId="1D2A8E75" w14:textId="77777777" w:rsidR="00F111EC" w:rsidRPr="00CA7D85" w:rsidRDefault="00F111EC" w:rsidP="00F111EC">
            <w:pPr>
              <w:pStyle w:val="TAL"/>
            </w:pPr>
          </w:p>
        </w:tc>
        <w:tc>
          <w:tcPr>
            <w:tcW w:w="1245" w:type="dxa"/>
            <w:tcBorders>
              <w:top w:val="single" w:sz="4" w:space="0" w:color="auto"/>
              <w:left w:val="single" w:sz="4" w:space="0" w:color="auto"/>
              <w:bottom w:val="single" w:sz="4" w:space="0" w:color="auto"/>
              <w:right w:val="single" w:sz="4" w:space="0" w:color="auto"/>
            </w:tcBorders>
          </w:tcPr>
          <w:p w14:paraId="04A7CDF0" w14:textId="77777777" w:rsidR="00F111EC" w:rsidRPr="00CA7D85" w:rsidRDefault="00F111EC" w:rsidP="00F111EC">
            <w:pPr>
              <w:pStyle w:val="TAL"/>
            </w:pPr>
          </w:p>
        </w:tc>
      </w:tr>
      <w:tr w:rsidR="00F111EC" w:rsidRPr="00CA7D85" w14:paraId="1FD8F16B" w14:textId="77777777" w:rsidTr="00170FC6">
        <w:tc>
          <w:tcPr>
            <w:tcW w:w="4535" w:type="dxa"/>
            <w:tcBorders>
              <w:top w:val="single" w:sz="4" w:space="0" w:color="auto"/>
              <w:left w:val="single" w:sz="4" w:space="0" w:color="auto"/>
              <w:bottom w:val="single" w:sz="4" w:space="0" w:color="auto"/>
              <w:right w:val="single" w:sz="4" w:space="0" w:color="auto"/>
            </w:tcBorders>
          </w:tcPr>
          <w:p w14:paraId="320963DA" w14:textId="77777777" w:rsidR="00F111EC" w:rsidRPr="00CA7D85" w:rsidRDefault="00F111EC" w:rsidP="00F111EC">
            <w:pPr>
              <w:pStyle w:val="TAL"/>
            </w:pPr>
            <w:r w:rsidRPr="00CA7D85">
              <w:t xml:space="preserve">        measObjectNR SEQUENCE {</w:t>
            </w:r>
          </w:p>
        </w:tc>
        <w:tc>
          <w:tcPr>
            <w:tcW w:w="2267" w:type="dxa"/>
            <w:tcBorders>
              <w:top w:val="single" w:sz="4" w:space="0" w:color="auto"/>
              <w:left w:val="single" w:sz="4" w:space="0" w:color="auto"/>
              <w:bottom w:val="single" w:sz="4" w:space="0" w:color="auto"/>
              <w:right w:val="single" w:sz="4" w:space="0" w:color="auto"/>
            </w:tcBorders>
          </w:tcPr>
          <w:p w14:paraId="2D48828E" w14:textId="77777777" w:rsidR="00F111EC" w:rsidRPr="00CA7D85" w:rsidRDefault="00F111EC" w:rsidP="00F111E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1C54BB0" w14:textId="77777777" w:rsidR="00F111EC" w:rsidRPr="00CA7D85" w:rsidRDefault="00F111EC" w:rsidP="00F111EC">
            <w:pPr>
              <w:pStyle w:val="TAL"/>
            </w:pPr>
          </w:p>
        </w:tc>
        <w:tc>
          <w:tcPr>
            <w:tcW w:w="1245" w:type="dxa"/>
            <w:tcBorders>
              <w:top w:val="single" w:sz="4" w:space="0" w:color="auto"/>
              <w:left w:val="single" w:sz="4" w:space="0" w:color="auto"/>
              <w:bottom w:val="single" w:sz="4" w:space="0" w:color="auto"/>
              <w:right w:val="single" w:sz="4" w:space="0" w:color="auto"/>
            </w:tcBorders>
          </w:tcPr>
          <w:p w14:paraId="18F5916E" w14:textId="77777777" w:rsidR="00F111EC" w:rsidRPr="00CA7D85" w:rsidRDefault="00F111EC" w:rsidP="00F111EC">
            <w:pPr>
              <w:pStyle w:val="TAL"/>
            </w:pPr>
          </w:p>
        </w:tc>
      </w:tr>
      <w:tr w:rsidR="00F111EC" w:rsidRPr="00CA7D85" w14:paraId="0EFB7693" w14:textId="77777777" w:rsidTr="00170FC6">
        <w:tc>
          <w:tcPr>
            <w:tcW w:w="4535" w:type="dxa"/>
            <w:tcBorders>
              <w:top w:val="single" w:sz="4" w:space="0" w:color="auto"/>
              <w:left w:val="single" w:sz="4" w:space="0" w:color="auto"/>
              <w:bottom w:val="single" w:sz="4" w:space="0" w:color="auto"/>
              <w:right w:val="single" w:sz="4" w:space="0" w:color="auto"/>
            </w:tcBorders>
          </w:tcPr>
          <w:p w14:paraId="60B26225" w14:textId="77777777" w:rsidR="00F111EC" w:rsidRPr="00CA7D85" w:rsidRDefault="00F111EC" w:rsidP="00F111EC">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tcPr>
          <w:p w14:paraId="366C2233" w14:textId="77777777" w:rsidR="00F111EC" w:rsidRPr="00CA7D85" w:rsidRDefault="00F111EC" w:rsidP="00F111EC">
            <w:pPr>
              <w:pStyle w:val="TAL"/>
              <w:rPr>
                <w:lang w:eastAsia="zh-CN"/>
              </w:rPr>
            </w:pPr>
            <w:r w:rsidRPr="00CA7D85">
              <w:t>ARFCN-ValueNR of NR Cell 1</w:t>
            </w:r>
          </w:p>
        </w:tc>
        <w:tc>
          <w:tcPr>
            <w:tcW w:w="1700" w:type="dxa"/>
            <w:tcBorders>
              <w:top w:val="single" w:sz="4" w:space="0" w:color="auto"/>
              <w:left w:val="single" w:sz="4" w:space="0" w:color="auto"/>
              <w:bottom w:val="single" w:sz="4" w:space="0" w:color="auto"/>
              <w:right w:val="single" w:sz="4" w:space="0" w:color="auto"/>
            </w:tcBorders>
          </w:tcPr>
          <w:p w14:paraId="6D68C28F" w14:textId="77777777" w:rsidR="00F111EC" w:rsidRPr="00CA7D85" w:rsidRDefault="00F111EC" w:rsidP="00F111EC">
            <w:pPr>
              <w:pStyle w:val="TAL"/>
            </w:pPr>
          </w:p>
        </w:tc>
        <w:tc>
          <w:tcPr>
            <w:tcW w:w="1245" w:type="dxa"/>
            <w:tcBorders>
              <w:top w:val="single" w:sz="4" w:space="0" w:color="auto"/>
              <w:left w:val="single" w:sz="4" w:space="0" w:color="auto"/>
              <w:bottom w:val="single" w:sz="4" w:space="0" w:color="auto"/>
              <w:right w:val="single" w:sz="4" w:space="0" w:color="auto"/>
            </w:tcBorders>
          </w:tcPr>
          <w:p w14:paraId="66FCE574" w14:textId="77777777" w:rsidR="00F111EC" w:rsidRPr="00CA7D85" w:rsidRDefault="00F111EC" w:rsidP="00F111EC">
            <w:pPr>
              <w:pStyle w:val="TAL"/>
            </w:pPr>
          </w:p>
        </w:tc>
      </w:tr>
      <w:tr w:rsidR="00F111EC" w:rsidRPr="00CA7D85" w14:paraId="60E3A166" w14:textId="77777777" w:rsidTr="00170FC6">
        <w:tc>
          <w:tcPr>
            <w:tcW w:w="4535" w:type="dxa"/>
            <w:tcBorders>
              <w:top w:val="single" w:sz="4" w:space="0" w:color="auto"/>
              <w:left w:val="single" w:sz="4" w:space="0" w:color="auto"/>
              <w:bottom w:val="single" w:sz="4" w:space="0" w:color="auto"/>
              <w:right w:val="single" w:sz="4" w:space="0" w:color="auto"/>
            </w:tcBorders>
          </w:tcPr>
          <w:p w14:paraId="60009A4D" w14:textId="77777777" w:rsidR="00F111EC" w:rsidRPr="00CA7D85" w:rsidRDefault="00F111EC" w:rsidP="00F111EC">
            <w:pPr>
              <w:pStyle w:val="TAL"/>
            </w:pPr>
            <w:r w:rsidRPr="00CA7D8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122C5EF5" w14:textId="77777777" w:rsidR="00F111EC" w:rsidRPr="00CA7D85" w:rsidRDefault="00F111EC" w:rsidP="00F111EC">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4B438E75" w14:textId="77777777" w:rsidR="00F111EC" w:rsidRPr="00CA7D85" w:rsidRDefault="00F111EC" w:rsidP="00F111EC">
            <w:pPr>
              <w:pStyle w:val="TAL"/>
            </w:pPr>
          </w:p>
        </w:tc>
        <w:tc>
          <w:tcPr>
            <w:tcW w:w="1245" w:type="dxa"/>
            <w:tcBorders>
              <w:top w:val="single" w:sz="4" w:space="0" w:color="auto"/>
              <w:left w:val="single" w:sz="4" w:space="0" w:color="auto"/>
              <w:bottom w:val="single" w:sz="4" w:space="0" w:color="auto"/>
              <w:right w:val="single" w:sz="4" w:space="0" w:color="auto"/>
            </w:tcBorders>
          </w:tcPr>
          <w:p w14:paraId="79BCF3D8" w14:textId="77777777" w:rsidR="00F111EC" w:rsidRPr="00CA7D85" w:rsidRDefault="00F111EC" w:rsidP="00F111EC">
            <w:pPr>
              <w:pStyle w:val="TAL"/>
            </w:pPr>
          </w:p>
        </w:tc>
      </w:tr>
      <w:tr w:rsidR="00F111EC" w:rsidRPr="00CA7D85" w14:paraId="732B6E4F" w14:textId="77777777" w:rsidTr="00170FC6">
        <w:tc>
          <w:tcPr>
            <w:tcW w:w="4535" w:type="dxa"/>
            <w:tcBorders>
              <w:top w:val="single" w:sz="4" w:space="0" w:color="auto"/>
              <w:left w:val="single" w:sz="4" w:space="0" w:color="auto"/>
              <w:bottom w:val="single" w:sz="4" w:space="0" w:color="auto"/>
              <w:right w:val="single" w:sz="4" w:space="0" w:color="auto"/>
            </w:tcBorders>
          </w:tcPr>
          <w:p w14:paraId="17B3B0AE" w14:textId="77777777" w:rsidR="00F111EC" w:rsidRPr="00CA7D85" w:rsidRDefault="00F111EC" w:rsidP="00F111EC">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638DC8E4" w14:textId="77777777" w:rsidR="00F111EC" w:rsidRPr="00CA7D85" w:rsidRDefault="00F111EC" w:rsidP="00F111EC">
            <w:pPr>
              <w:pStyle w:val="TAL"/>
              <w:rPr>
                <w:lang w:eastAsia="zh-CN"/>
              </w:rPr>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160D02F" w14:textId="77777777" w:rsidR="00F111EC" w:rsidRPr="00CA7D85" w:rsidRDefault="00F111EC" w:rsidP="00F111EC">
            <w:pPr>
              <w:pStyle w:val="TAL"/>
            </w:pPr>
          </w:p>
        </w:tc>
        <w:tc>
          <w:tcPr>
            <w:tcW w:w="1245" w:type="dxa"/>
            <w:tcBorders>
              <w:top w:val="single" w:sz="4" w:space="0" w:color="auto"/>
              <w:left w:val="single" w:sz="4" w:space="0" w:color="auto"/>
              <w:bottom w:val="single" w:sz="4" w:space="0" w:color="auto"/>
              <w:right w:val="single" w:sz="4" w:space="0" w:color="auto"/>
            </w:tcBorders>
          </w:tcPr>
          <w:p w14:paraId="0A1F707F" w14:textId="77777777" w:rsidR="00F111EC" w:rsidRPr="00CA7D85" w:rsidRDefault="00F111EC" w:rsidP="00F111EC">
            <w:pPr>
              <w:pStyle w:val="TAL"/>
            </w:pPr>
          </w:p>
        </w:tc>
      </w:tr>
      <w:tr w:rsidR="00F111EC" w:rsidRPr="00CA7D85" w14:paraId="1645EA64" w14:textId="77777777" w:rsidTr="00170FC6">
        <w:tc>
          <w:tcPr>
            <w:tcW w:w="4535" w:type="dxa"/>
            <w:tcBorders>
              <w:top w:val="single" w:sz="4" w:space="0" w:color="auto"/>
              <w:left w:val="single" w:sz="4" w:space="0" w:color="auto"/>
              <w:bottom w:val="single" w:sz="4" w:space="0" w:color="auto"/>
              <w:right w:val="single" w:sz="4" w:space="0" w:color="auto"/>
            </w:tcBorders>
          </w:tcPr>
          <w:p w14:paraId="6433B30D" w14:textId="77777777" w:rsidR="00F111EC" w:rsidRPr="00CA7D85" w:rsidRDefault="00F111EC" w:rsidP="00F111EC">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E68D85C" w14:textId="77777777" w:rsidR="00F111EC" w:rsidRPr="00CA7D85" w:rsidRDefault="00F111EC" w:rsidP="00F111E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74104B6" w14:textId="77777777" w:rsidR="00F111EC" w:rsidRPr="00CA7D85" w:rsidRDefault="00F111EC" w:rsidP="00F111EC">
            <w:pPr>
              <w:pStyle w:val="TAL"/>
            </w:pPr>
          </w:p>
        </w:tc>
        <w:tc>
          <w:tcPr>
            <w:tcW w:w="1245" w:type="dxa"/>
            <w:tcBorders>
              <w:top w:val="single" w:sz="4" w:space="0" w:color="auto"/>
              <w:left w:val="single" w:sz="4" w:space="0" w:color="auto"/>
              <w:bottom w:val="single" w:sz="4" w:space="0" w:color="auto"/>
              <w:right w:val="single" w:sz="4" w:space="0" w:color="auto"/>
            </w:tcBorders>
          </w:tcPr>
          <w:p w14:paraId="645E71F0" w14:textId="77777777" w:rsidR="00F111EC" w:rsidRPr="00CA7D85" w:rsidRDefault="00F111EC" w:rsidP="00F111EC">
            <w:pPr>
              <w:pStyle w:val="TAL"/>
            </w:pPr>
          </w:p>
        </w:tc>
      </w:tr>
      <w:tr w:rsidR="00F111EC" w:rsidRPr="00CA7D85" w14:paraId="24C2C50D" w14:textId="77777777" w:rsidTr="00170FC6">
        <w:tc>
          <w:tcPr>
            <w:tcW w:w="4535" w:type="dxa"/>
            <w:tcBorders>
              <w:top w:val="single" w:sz="4" w:space="0" w:color="auto"/>
              <w:left w:val="single" w:sz="4" w:space="0" w:color="auto"/>
              <w:bottom w:val="single" w:sz="4" w:space="0" w:color="auto"/>
              <w:right w:val="single" w:sz="4" w:space="0" w:color="auto"/>
            </w:tcBorders>
          </w:tcPr>
          <w:p w14:paraId="133DCEE1" w14:textId="77777777" w:rsidR="00F111EC" w:rsidRPr="00CA7D85" w:rsidRDefault="00F111EC" w:rsidP="00F111E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5364B54" w14:textId="77777777" w:rsidR="00F111EC" w:rsidRPr="00CA7D85" w:rsidRDefault="00F111EC" w:rsidP="00F111EC">
            <w:pPr>
              <w:pStyle w:val="TAL"/>
            </w:pPr>
          </w:p>
        </w:tc>
        <w:tc>
          <w:tcPr>
            <w:tcW w:w="1700" w:type="dxa"/>
            <w:tcBorders>
              <w:top w:val="single" w:sz="4" w:space="0" w:color="auto"/>
              <w:left w:val="single" w:sz="4" w:space="0" w:color="auto"/>
              <w:bottom w:val="single" w:sz="4" w:space="0" w:color="auto"/>
              <w:right w:val="single" w:sz="4" w:space="0" w:color="auto"/>
            </w:tcBorders>
          </w:tcPr>
          <w:p w14:paraId="4EF4BB31" w14:textId="77777777" w:rsidR="00F111EC" w:rsidRPr="00CA7D85" w:rsidRDefault="00F111EC" w:rsidP="00F111EC">
            <w:pPr>
              <w:pStyle w:val="TAL"/>
            </w:pPr>
          </w:p>
        </w:tc>
        <w:tc>
          <w:tcPr>
            <w:tcW w:w="1245" w:type="dxa"/>
            <w:tcBorders>
              <w:top w:val="single" w:sz="4" w:space="0" w:color="auto"/>
              <w:left w:val="single" w:sz="4" w:space="0" w:color="auto"/>
              <w:bottom w:val="single" w:sz="4" w:space="0" w:color="auto"/>
              <w:right w:val="single" w:sz="4" w:space="0" w:color="auto"/>
            </w:tcBorders>
          </w:tcPr>
          <w:p w14:paraId="1DBE334D" w14:textId="77777777" w:rsidR="00F111EC" w:rsidRPr="00CA7D85" w:rsidRDefault="00F111EC" w:rsidP="00F111EC">
            <w:pPr>
              <w:pStyle w:val="TAL"/>
            </w:pPr>
          </w:p>
        </w:tc>
      </w:tr>
      <w:tr w:rsidR="00F111EC" w:rsidRPr="00CA7D85" w14:paraId="6A4C5EB8" w14:textId="77777777" w:rsidTr="0016650B">
        <w:tc>
          <w:tcPr>
            <w:tcW w:w="4535" w:type="dxa"/>
            <w:tcBorders>
              <w:top w:val="single" w:sz="4" w:space="0" w:color="auto"/>
              <w:left w:val="single" w:sz="4" w:space="0" w:color="auto"/>
              <w:bottom w:val="single" w:sz="4" w:space="0" w:color="auto"/>
              <w:right w:val="single" w:sz="4" w:space="0" w:color="auto"/>
            </w:tcBorders>
          </w:tcPr>
          <w:p w14:paraId="5F0E406A" w14:textId="77777777" w:rsidR="00F111EC" w:rsidRPr="00CA7D85" w:rsidRDefault="00F111EC" w:rsidP="0016650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0CA014B" w14:textId="77777777" w:rsidR="00F111EC" w:rsidRPr="00CA7D85" w:rsidRDefault="00F111EC" w:rsidP="0016650B">
            <w:pPr>
              <w:pStyle w:val="TAL"/>
            </w:pPr>
          </w:p>
        </w:tc>
        <w:tc>
          <w:tcPr>
            <w:tcW w:w="1700" w:type="dxa"/>
            <w:tcBorders>
              <w:top w:val="single" w:sz="4" w:space="0" w:color="auto"/>
              <w:left w:val="single" w:sz="4" w:space="0" w:color="auto"/>
              <w:bottom w:val="single" w:sz="4" w:space="0" w:color="auto"/>
              <w:right w:val="single" w:sz="4" w:space="0" w:color="auto"/>
            </w:tcBorders>
          </w:tcPr>
          <w:p w14:paraId="20A06B78" w14:textId="77777777" w:rsidR="00F111EC" w:rsidRPr="00CA7D85" w:rsidRDefault="00F111EC" w:rsidP="0016650B">
            <w:pPr>
              <w:pStyle w:val="TAL"/>
            </w:pPr>
          </w:p>
        </w:tc>
        <w:tc>
          <w:tcPr>
            <w:tcW w:w="1245" w:type="dxa"/>
            <w:tcBorders>
              <w:top w:val="single" w:sz="4" w:space="0" w:color="auto"/>
              <w:left w:val="single" w:sz="4" w:space="0" w:color="auto"/>
              <w:bottom w:val="single" w:sz="4" w:space="0" w:color="auto"/>
              <w:right w:val="single" w:sz="4" w:space="0" w:color="auto"/>
            </w:tcBorders>
          </w:tcPr>
          <w:p w14:paraId="4547B089" w14:textId="77777777" w:rsidR="00F111EC" w:rsidRPr="00CA7D85" w:rsidRDefault="00F111EC" w:rsidP="0016650B">
            <w:pPr>
              <w:pStyle w:val="TAL"/>
            </w:pPr>
          </w:p>
        </w:tc>
      </w:tr>
      <w:tr w:rsidR="00F111EC" w:rsidRPr="00CA7D85" w14:paraId="63E4AEEC" w14:textId="77777777" w:rsidTr="00170FC6">
        <w:tc>
          <w:tcPr>
            <w:tcW w:w="4535" w:type="dxa"/>
            <w:tcBorders>
              <w:top w:val="single" w:sz="4" w:space="0" w:color="auto"/>
              <w:left w:val="single" w:sz="4" w:space="0" w:color="auto"/>
              <w:bottom w:val="single" w:sz="4" w:space="0" w:color="auto"/>
              <w:right w:val="single" w:sz="4" w:space="0" w:color="auto"/>
            </w:tcBorders>
          </w:tcPr>
          <w:p w14:paraId="0EDAA8B7" w14:textId="77777777" w:rsidR="00F111EC" w:rsidRPr="00CA7D85" w:rsidRDefault="00F111EC" w:rsidP="00F111EC">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5872F39" w14:textId="77777777" w:rsidR="00F111EC" w:rsidRPr="00CA7D85" w:rsidRDefault="00F111EC" w:rsidP="00F111EC">
            <w:pPr>
              <w:pStyle w:val="TAL"/>
            </w:pPr>
          </w:p>
        </w:tc>
        <w:tc>
          <w:tcPr>
            <w:tcW w:w="1700" w:type="dxa"/>
            <w:tcBorders>
              <w:top w:val="single" w:sz="4" w:space="0" w:color="auto"/>
              <w:left w:val="single" w:sz="4" w:space="0" w:color="auto"/>
              <w:bottom w:val="single" w:sz="4" w:space="0" w:color="auto"/>
              <w:right w:val="single" w:sz="4" w:space="0" w:color="auto"/>
            </w:tcBorders>
          </w:tcPr>
          <w:p w14:paraId="5E2B8721" w14:textId="77777777" w:rsidR="00F111EC" w:rsidRPr="00CA7D85" w:rsidRDefault="00F111EC" w:rsidP="00F111EC">
            <w:pPr>
              <w:pStyle w:val="TAL"/>
            </w:pPr>
          </w:p>
        </w:tc>
        <w:tc>
          <w:tcPr>
            <w:tcW w:w="1245" w:type="dxa"/>
            <w:tcBorders>
              <w:top w:val="single" w:sz="4" w:space="0" w:color="auto"/>
              <w:left w:val="single" w:sz="4" w:space="0" w:color="auto"/>
              <w:bottom w:val="single" w:sz="4" w:space="0" w:color="auto"/>
              <w:right w:val="single" w:sz="4" w:space="0" w:color="auto"/>
            </w:tcBorders>
          </w:tcPr>
          <w:p w14:paraId="46EBECB5" w14:textId="77777777" w:rsidR="00F111EC" w:rsidRPr="00CA7D85" w:rsidRDefault="00F111EC" w:rsidP="00F111EC">
            <w:pPr>
              <w:pStyle w:val="TAL"/>
            </w:pPr>
          </w:p>
        </w:tc>
      </w:tr>
      <w:tr w:rsidR="00F111EC" w:rsidRPr="00CA7D85" w14:paraId="2736700D" w14:textId="77777777" w:rsidTr="00170FC6">
        <w:tc>
          <w:tcPr>
            <w:tcW w:w="4535" w:type="dxa"/>
            <w:tcBorders>
              <w:top w:val="single" w:sz="4" w:space="0" w:color="auto"/>
              <w:left w:val="single" w:sz="4" w:space="0" w:color="auto"/>
              <w:bottom w:val="single" w:sz="4" w:space="0" w:color="auto"/>
              <w:right w:val="single" w:sz="4" w:space="0" w:color="auto"/>
            </w:tcBorders>
          </w:tcPr>
          <w:p w14:paraId="57178566" w14:textId="77777777" w:rsidR="00F111EC" w:rsidRPr="00CA7D85" w:rsidRDefault="00F111EC" w:rsidP="00F111EC">
            <w:pPr>
              <w:pStyle w:val="TAL"/>
            </w:pPr>
            <w:r w:rsidRPr="00CA7D85">
              <w:t xml:space="preserve">  reportConfigToAddModList </w:t>
            </w:r>
            <w:r w:rsidRPr="00CA7D85">
              <w:rPr>
                <w:snapToGrid w:val="0"/>
              </w:rPr>
              <w:t xml:space="preserve">SEQUENCE(SIZE (1..maxReportConfigId)) OF </w:t>
            </w:r>
            <w:r w:rsidRPr="00CA7D85">
              <w:t>ReportConfigToAddMod</w:t>
            </w:r>
            <w:r w:rsidRPr="00CA7D85">
              <w:rPr>
                <w:snapToGrid w:val="0"/>
              </w:rPr>
              <w:t xml:space="preserv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3C6588F3" w14:textId="77777777" w:rsidR="00F111EC" w:rsidRPr="00CA7D85" w:rsidRDefault="00F111EC" w:rsidP="00F111EC">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1E43A586" w14:textId="77777777" w:rsidR="00F111EC" w:rsidRPr="00CA7D85" w:rsidRDefault="00F111EC" w:rsidP="00F111EC">
            <w:pPr>
              <w:pStyle w:val="TAL"/>
            </w:pPr>
          </w:p>
        </w:tc>
        <w:tc>
          <w:tcPr>
            <w:tcW w:w="1245" w:type="dxa"/>
            <w:tcBorders>
              <w:top w:val="single" w:sz="4" w:space="0" w:color="auto"/>
              <w:left w:val="single" w:sz="4" w:space="0" w:color="auto"/>
              <w:bottom w:val="single" w:sz="4" w:space="0" w:color="auto"/>
              <w:right w:val="single" w:sz="4" w:space="0" w:color="auto"/>
            </w:tcBorders>
          </w:tcPr>
          <w:p w14:paraId="2431D7F4" w14:textId="77777777" w:rsidR="00F111EC" w:rsidRPr="00CA7D85" w:rsidRDefault="00F111EC" w:rsidP="00F111EC">
            <w:pPr>
              <w:pStyle w:val="TAL"/>
            </w:pPr>
          </w:p>
        </w:tc>
      </w:tr>
      <w:tr w:rsidR="00F111EC" w:rsidRPr="00CA7D85" w14:paraId="357D8686" w14:textId="77777777" w:rsidTr="0016650B">
        <w:tc>
          <w:tcPr>
            <w:tcW w:w="4535" w:type="dxa"/>
            <w:tcBorders>
              <w:top w:val="single" w:sz="4" w:space="0" w:color="auto"/>
              <w:left w:val="single" w:sz="4" w:space="0" w:color="auto"/>
              <w:bottom w:val="single" w:sz="4" w:space="0" w:color="auto"/>
              <w:right w:val="single" w:sz="4" w:space="0" w:color="auto"/>
            </w:tcBorders>
          </w:tcPr>
          <w:p w14:paraId="6E757657" w14:textId="77777777" w:rsidR="00F111EC" w:rsidRPr="00CA7D85" w:rsidRDefault="00F111EC" w:rsidP="00F111EC">
            <w:pPr>
              <w:pStyle w:val="TAL"/>
            </w:pPr>
            <w:r w:rsidRPr="00CA7D85">
              <w:rPr>
                <w:lang w:eastAsia="en-US"/>
              </w:rPr>
              <w:t xml:space="preserve">    </w:t>
            </w:r>
            <w:r w:rsidRPr="00CA7D85">
              <w:t xml:space="preserve">ReportConfigToAddMod[1] </w:t>
            </w:r>
            <w:r w:rsidRPr="00CA7D85">
              <w:rPr>
                <w:snapToGrid w:val="0"/>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2B49DCB8" w14:textId="77777777" w:rsidR="00F111EC" w:rsidRPr="00CA7D85" w:rsidRDefault="00F111EC" w:rsidP="00F111EC">
            <w:pPr>
              <w:pStyle w:val="TAL"/>
            </w:pPr>
          </w:p>
        </w:tc>
        <w:tc>
          <w:tcPr>
            <w:tcW w:w="1700" w:type="dxa"/>
            <w:tcBorders>
              <w:top w:val="single" w:sz="4" w:space="0" w:color="auto"/>
              <w:left w:val="single" w:sz="4" w:space="0" w:color="auto"/>
              <w:bottom w:val="single" w:sz="4" w:space="0" w:color="auto"/>
              <w:right w:val="single" w:sz="4" w:space="0" w:color="auto"/>
            </w:tcBorders>
          </w:tcPr>
          <w:p w14:paraId="4BA55516" w14:textId="77777777" w:rsidR="00F111EC" w:rsidRPr="00CA7D85" w:rsidRDefault="00F111EC" w:rsidP="00F111EC">
            <w:pPr>
              <w:pStyle w:val="TAL"/>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0BE0975" w14:textId="77777777" w:rsidR="00F111EC" w:rsidRPr="00CA7D85" w:rsidRDefault="00F111EC" w:rsidP="00F111EC">
            <w:pPr>
              <w:pStyle w:val="TAL"/>
            </w:pPr>
          </w:p>
        </w:tc>
      </w:tr>
      <w:tr w:rsidR="00F111EC" w:rsidRPr="00CA7D85" w14:paraId="606E16E9" w14:textId="77777777" w:rsidTr="00170FC6">
        <w:tc>
          <w:tcPr>
            <w:tcW w:w="4535" w:type="dxa"/>
            <w:tcBorders>
              <w:top w:val="single" w:sz="4" w:space="0" w:color="auto"/>
              <w:left w:val="single" w:sz="4" w:space="0" w:color="auto"/>
              <w:bottom w:val="single" w:sz="4" w:space="0" w:color="auto"/>
              <w:right w:val="single" w:sz="4" w:space="0" w:color="auto"/>
            </w:tcBorders>
          </w:tcPr>
          <w:p w14:paraId="2B9EA549" w14:textId="77777777" w:rsidR="00F111EC" w:rsidRPr="00CA7D85" w:rsidRDefault="00F111EC" w:rsidP="00F111EC">
            <w:pPr>
              <w:pStyle w:val="TAL"/>
            </w:pPr>
            <w:r w:rsidRPr="00CA7D85">
              <w:t xml:space="preserve">      reportConfig CHOICE {</w:t>
            </w:r>
          </w:p>
        </w:tc>
        <w:tc>
          <w:tcPr>
            <w:tcW w:w="2267" w:type="dxa"/>
            <w:tcBorders>
              <w:top w:val="single" w:sz="4" w:space="0" w:color="auto"/>
              <w:left w:val="single" w:sz="4" w:space="0" w:color="auto"/>
              <w:bottom w:val="single" w:sz="4" w:space="0" w:color="auto"/>
              <w:right w:val="single" w:sz="4" w:space="0" w:color="auto"/>
            </w:tcBorders>
          </w:tcPr>
          <w:p w14:paraId="0037BCDD" w14:textId="77777777" w:rsidR="00F111EC" w:rsidRPr="00CA7D85" w:rsidRDefault="00F111EC" w:rsidP="00F111EC">
            <w:pPr>
              <w:pStyle w:val="TAL"/>
            </w:pPr>
          </w:p>
        </w:tc>
        <w:tc>
          <w:tcPr>
            <w:tcW w:w="1700" w:type="dxa"/>
            <w:tcBorders>
              <w:top w:val="single" w:sz="4" w:space="0" w:color="auto"/>
              <w:left w:val="single" w:sz="4" w:space="0" w:color="auto"/>
              <w:bottom w:val="single" w:sz="4" w:space="0" w:color="auto"/>
              <w:right w:val="single" w:sz="4" w:space="0" w:color="auto"/>
            </w:tcBorders>
          </w:tcPr>
          <w:p w14:paraId="75550781" w14:textId="77777777" w:rsidR="00F111EC" w:rsidRPr="00CA7D85" w:rsidRDefault="00F111EC" w:rsidP="00F111EC">
            <w:pPr>
              <w:pStyle w:val="TAL"/>
            </w:pPr>
          </w:p>
        </w:tc>
        <w:tc>
          <w:tcPr>
            <w:tcW w:w="1245" w:type="dxa"/>
            <w:tcBorders>
              <w:top w:val="single" w:sz="4" w:space="0" w:color="auto"/>
              <w:left w:val="single" w:sz="4" w:space="0" w:color="auto"/>
              <w:bottom w:val="single" w:sz="4" w:space="0" w:color="auto"/>
              <w:right w:val="single" w:sz="4" w:space="0" w:color="auto"/>
            </w:tcBorders>
          </w:tcPr>
          <w:p w14:paraId="5A0DD9EC" w14:textId="77777777" w:rsidR="00F111EC" w:rsidRPr="00CA7D85" w:rsidRDefault="00F111EC" w:rsidP="00F111EC">
            <w:pPr>
              <w:pStyle w:val="TAL"/>
            </w:pPr>
          </w:p>
        </w:tc>
      </w:tr>
      <w:tr w:rsidR="00F111EC" w:rsidRPr="00CA7D85" w14:paraId="48CCE7F2" w14:textId="77777777" w:rsidTr="00170FC6">
        <w:tc>
          <w:tcPr>
            <w:tcW w:w="4535" w:type="dxa"/>
            <w:tcBorders>
              <w:top w:val="single" w:sz="4" w:space="0" w:color="auto"/>
              <w:left w:val="single" w:sz="4" w:space="0" w:color="auto"/>
              <w:bottom w:val="single" w:sz="4" w:space="0" w:color="auto"/>
              <w:right w:val="single" w:sz="4" w:space="0" w:color="auto"/>
            </w:tcBorders>
          </w:tcPr>
          <w:p w14:paraId="7A71E339" w14:textId="77777777" w:rsidR="00F111EC" w:rsidRPr="00CA7D85" w:rsidRDefault="00F111EC" w:rsidP="00F111EC">
            <w:pPr>
              <w:pStyle w:val="TAL"/>
            </w:pPr>
            <w:r w:rsidRPr="00CA7D85">
              <w:t xml:space="preserve">        reportConfigNR</w:t>
            </w:r>
          </w:p>
        </w:tc>
        <w:tc>
          <w:tcPr>
            <w:tcW w:w="2267" w:type="dxa"/>
            <w:tcBorders>
              <w:top w:val="single" w:sz="4" w:space="0" w:color="auto"/>
              <w:left w:val="single" w:sz="4" w:space="0" w:color="auto"/>
              <w:bottom w:val="single" w:sz="4" w:space="0" w:color="auto"/>
              <w:right w:val="single" w:sz="4" w:space="0" w:color="auto"/>
            </w:tcBorders>
          </w:tcPr>
          <w:p w14:paraId="7E270833" w14:textId="77777777" w:rsidR="00F111EC" w:rsidRPr="00CA7D85" w:rsidRDefault="00F111EC" w:rsidP="00F111EC">
            <w:pPr>
              <w:pStyle w:val="TAL"/>
            </w:pPr>
            <w:r w:rsidRPr="00CA7D85">
              <w:t>ReportConfigNR with Condition PERIODICAL</w:t>
            </w:r>
          </w:p>
        </w:tc>
        <w:tc>
          <w:tcPr>
            <w:tcW w:w="1700" w:type="dxa"/>
            <w:tcBorders>
              <w:top w:val="single" w:sz="4" w:space="0" w:color="auto"/>
              <w:left w:val="single" w:sz="4" w:space="0" w:color="auto"/>
              <w:bottom w:val="single" w:sz="4" w:space="0" w:color="auto"/>
              <w:right w:val="single" w:sz="4" w:space="0" w:color="auto"/>
            </w:tcBorders>
          </w:tcPr>
          <w:p w14:paraId="3A728E87" w14:textId="77777777" w:rsidR="00F111EC" w:rsidRPr="00CA7D85" w:rsidRDefault="00F111EC" w:rsidP="00F111EC">
            <w:pPr>
              <w:pStyle w:val="TAL"/>
            </w:pPr>
          </w:p>
        </w:tc>
        <w:tc>
          <w:tcPr>
            <w:tcW w:w="1245" w:type="dxa"/>
            <w:tcBorders>
              <w:top w:val="single" w:sz="4" w:space="0" w:color="auto"/>
              <w:left w:val="single" w:sz="4" w:space="0" w:color="auto"/>
              <w:bottom w:val="single" w:sz="4" w:space="0" w:color="auto"/>
              <w:right w:val="single" w:sz="4" w:space="0" w:color="auto"/>
            </w:tcBorders>
          </w:tcPr>
          <w:p w14:paraId="57D2B093" w14:textId="77777777" w:rsidR="00F111EC" w:rsidRPr="00CA7D85" w:rsidRDefault="00F111EC" w:rsidP="00F111EC">
            <w:pPr>
              <w:pStyle w:val="TAL"/>
            </w:pPr>
          </w:p>
        </w:tc>
      </w:tr>
      <w:tr w:rsidR="00F111EC" w:rsidRPr="00CA7D85" w14:paraId="53D0640E" w14:textId="77777777" w:rsidTr="00170FC6">
        <w:tc>
          <w:tcPr>
            <w:tcW w:w="4535" w:type="dxa"/>
            <w:tcBorders>
              <w:top w:val="single" w:sz="4" w:space="0" w:color="auto"/>
              <w:left w:val="single" w:sz="4" w:space="0" w:color="auto"/>
              <w:bottom w:val="single" w:sz="4" w:space="0" w:color="auto"/>
              <w:right w:val="single" w:sz="4" w:space="0" w:color="auto"/>
            </w:tcBorders>
          </w:tcPr>
          <w:p w14:paraId="77EB0202" w14:textId="77777777" w:rsidR="00F111EC" w:rsidRPr="00CA7D85" w:rsidRDefault="00F111EC" w:rsidP="00F111EC">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DB8F16E" w14:textId="77777777" w:rsidR="00F111EC" w:rsidRPr="00CA7D85" w:rsidRDefault="00F111EC" w:rsidP="00F111EC">
            <w:pPr>
              <w:pStyle w:val="TAL"/>
            </w:pPr>
          </w:p>
        </w:tc>
        <w:tc>
          <w:tcPr>
            <w:tcW w:w="1700" w:type="dxa"/>
            <w:tcBorders>
              <w:top w:val="single" w:sz="4" w:space="0" w:color="auto"/>
              <w:left w:val="single" w:sz="4" w:space="0" w:color="auto"/>
              <w:bottom w:val="single" w:sz="4" w:space="0" w:color="auto"/>
              <w:right w:val="single" w:sz="4" w:space="0" w:color="auto"/>
            </w:tcBorders>
          </w:tcPr>
          <w:p w14:paraId="0B12AF41" w14:textId="77777777" w:rsidR="00F111EC" w:rsidRPr="00CA7D85" w:rsidRDefault="00F111EC" w:rsidP="00F111EC">
            <w:pPr>
              <w:pStyle w:val="TAL"/>
            </w:pPr>
          </w:p>
        </w:tc>
        <w:tc>
          <w:tcPr>
            <w:tcW w:w="1245" w:type="dxa"/>
            <w:tcBorders>
              <w:top w:val="single" w:sz="4" w:space="0" w:color="auto"/>
              <w:left w:val="single" w:sz="4" w:space="0" w:color="auto"/>
              <w:bottom w:val="single" w:sz="4" w:space="0" w:color="auto"/>
              <w:right w:val="single" w:sz="4" w:space="0" w:color="auto"/>
            </w:tcBorders>
          </w:tcPr>
          <w:p w14:paraId="66D9FD1E" w14:textId="77777777" w:rsidR="00F111EC" w:rsidRPr="00CA7D85" w:rsidRDefault="00F111EC" w:rsidP="00F111EC">
            <w:pPr>
              <w:pStyle w:val="TAL"/>
            </w:pPr>
          </w:p>
        </w:tc>
      </w:tr>
      <w:tr w:rsidR="00F111EC" w:rsidRPr="00CA7D85" w14:paraId="062299E4" w14:textId="77777777" w:rsidTr="0016650B">
        <w:tc>
          <w:tcPr>
            <w:tcW w:w="4535" w:type="dxa"/>
            <w:tcBorders>
              <w:top w:val="single" w:sz="4" w:space="0" w:color="auto"/>
              <w:left w:val="single" w:sz="4" w:space="0" w:color="auto"/>
              <w:bottom w:val="single" w:sz="4" w:space="0" w:color="auto"/>
              <w:right w:val="single" w:sz="4" w:space="0" w:color="auto"/>
            </w:tcBorders>
          </w:tcPr>
          <w:p w14:paraId="7C9B4619" w14:textId="77777777" w:rsidR="00F111EC" w:rsidRPr="00CA7D85" w:rsidRDefault="00F111EC" w:rsidP="0016650B">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BDD2531" w14:textId="77777777" w:rsidR="00F111EC" w:rsidRPr="00CA7D85" w:rsidRDefault="00F111EC" w:rsidP="0016650B">
            <w:pPr>
              <w:pStyle w:val="TAL"/>
            </w:pPr>
          </w:p>
        </w:tc>
        <w:tc>
          <w:tcPr>
            <w:tcW w:w="1700" w:type="dxa"/>
            <w:tcBorders>
              <w:top w:val="single" w:sz="4" w:space="0" w:color="auto"/>
              <w:left w:val="single" w:sz="4" w:space="0" w:color="auto"/>
              <w:bottom w:val="single" w:sz="4" w:space="0" w:color="auto"/>
              <w:right w:val="single" w:sz="4" w:space="0" w:color="auto"/>
            </w:tcBorders>
          </w:tcPr>
          <w:p w14:paraId="1DE8A93C" w14:textId="77777777" w:rsidR="00F111EC" w:rsidRPr="00CA7D85" w:rsidRDefault="00F111EC" w:rsidP="0016650B">
            <w:pPr>
              <w:pStyle w:val="TAL"/>
            </w:pPr>
          </w:p>
        </w:tc>
        <w:tc>
          <w:tcPr>
            <w:tcW w:w="1245" w:type="dxa"/>
            <w:tcBorders>
              <w:top w:val="single" w:sz="4" w:space="0" w:color="auto"/>
              <w:left w:val="single" w:sz="4" w:space="0" w:color="auto"/>
              <w:bottom w:val="single" w:sz="4" w:space="0" w:color="auto"/>
              <w:right w:val="single" w:sz="4" w:space="0" w:color="auto"/>
            </w:tcBorders>
          </w:tcPr>
          <w:p w14:paraId="01B133F3" w14:textId="77777777" w:rsidR="00F111EC" w:rsidRPr="00CA7D85" w:rsidRDefault="00F111EC" w:rsidP="0016650B">
            <w:pPr>
              <w:pStyle w:val="TAL"/>
            </w:pPr>
          </w:p>
        </w:tc>
      </w:tr>
      <w:tr w:rsidR="00F111EC" w:rsidRPr="00CA7D85" w14:paraId="5FB7D886" w14:textId="77777777" w:rsidTr="00170FC6">
        <w:tc>
          <w:tcPr>
            <w:tcW w:w="4535" w:type="dxa"/>
            <w:tcBorders>
              <w:top w:val="single" w:sz="4" w:space="0" w:color="auto"/>
              <w:left w:val="single" w:sz="4" w:space="0" w:color="auto"/>
              <w:bottom w:val="single" w:sz="4" w:space="0" w:color="auto"/>
              <w:right w:val="single" w:sz="4" w:space="0" w:color="auto"/>
            </w:tcBorders>
          </w:tcPr>
          <w:p w14:paraId="78768489" w14:textId="77777777" w:rsidR="00F111EC" w:rsidRPr="00CA7D85" w:rsidRDefault="00F111EC" w:rsidP="00F111EC">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5C78241" w14:textId="77777777" w:rsidR="00F111EC" w:rsidRPr="00CA7D85" w:rsidRDefault="00F111EC" w:rsidP="00F111EC">
            <w:pPr>
              <w:pStyle w:val="TAL"/>
            </w:pPr>
          </w:p>
        </w:tc>
        <w:tc>
          <w:tcPr>
            <w:tcW w:w="1700" w:type="dxa"/>
            <w:tcBorders>
              <w:top w:val="single" w:sz="4" w:space="0" w:color="auto"/>
              <w:left w:val="single" w:sz="4" w:space="0" w:color="auto"/>
              <w:bottom w:val="single" w:sz="4" w:space="0" w:color="auto"/>
              <w:right w:val="single" w:sz="4" w:space="0" w:color="auto"/>
            </w:tcBorders>
          </w:tcPr>
          <w:p w14:paraId="01DCEA55" w14:textId="77777777" w:rsidR="00F111EC" w:rsidRPr="00CA7D85" w:rsidRDefault="00F111EC" w:rsidP="00F111EC">
            <w:pPr>
              <w:pStyle w:val="TAL"/>
            </w:pPr>
          </w:p>
        </w:tc>
        <w:tc>
          <w:tcPr>
            <w:tcW w:w="1245" w:type="dxa"/>
            <w:tcBorders>
              <w:top w:val="single" w:sz="4" w:space="0" w:color="auto"/>
              <w:left w:val="single" w:sz="4" w:space="0" w:color="auto"/>
              <w:bottom w:val="single" w:sz="4" w:space="0" w:color="auto"/>
              <w:right w:val="single" w:sz="4" w:space="0" w:color="auto"/>
            </w:tcBorders>
          </w:tcPr>
          <w:p w14:paraId="131675F4" w14:textId="77777777" w:rsidR="00F111EC" w:rsidRPr="00CA7D85" w:rsidRDefault="00F111EC" w:rsidP="00F111EC">
            <w:pPr>
              <w:pStyle w:val="TAL"/>
            </w:pPr>
          </w:p>
        </w:tc>
      </w:tr>
      <w:tr w:rsidR="00F111EC" w:rsidRPr="00CA7D85" w14:paraId="39FB70D4" w14:textId="77777777" w:rsidTr="00170FC6">
        <w:tc>
          <w:tcPr>
            <w:tcW w:w="4535" w:type="dxa"/>
          </w:tcPr>
          <w:p w14:paraId="2AFA7714" w14:textId="77777777" w:rsidR="00F111EC" w:rsidRPr="00CA7D85" w:rsidRDefault="00F111EC" w:rsidP="00F111EC">
            <w:pPr>
              <w:pStyle w:val="TAL"/>
            </w:pPr>
            <w:r w:rsidRPr="00CA7D85">
              <w:t>}</w:t>
            </w:r>
          </w:p>
        </w:tc>
        <w:tc>
          <w:tcPr>
            <w:tcW w:w="2267" w:type="dxa"/>
          </w:tcPr>
          <w:p w14:paraId="65B71168" w14:textId="77777777" w:rsidR="00F111EC" w:rsidRPr="00CA7D85" w:rsidRDefault="00F111EC" w:rsidP="00F111EC">
            <w:pPr>
              <w:pStyle w:val="TAL"/>
            </w:pPr>
          </w:p>
        </w:tc>
        <w:tc>
          <w:tcPr>
            <w:tcW w:w="1700" w:type="dxa"/>
          </w:tcPr>
          <w:p w14:paraId="3B23A623" w14:textId="77777777" w:rsidR="00F111EC" w:rsidRPr="00CA7D85" w:rsidRDefault="00F111EC" w:rsidP="00F111EC">
            <w:pPr>
              <w:pStyle w:val="TAL"/>
            </w:pPr>
          </w:p>
        </w:tc>
        <w:tc>
          <w:tcPr>
            <w:tcW w:w="1245" w:type="dxa"/>
          </w:tcPr>
          <w:p w14:paraId="61A96102" w14:textId="77777777" w:rsidR="00F111EC" w:rsidRPr="00CA7D85" w:rsidRDefault="00F111EC" w:rsidP="00F111EC">
            <w:pPr>
              <w:pStyle w:val="TAL"/>
            </w:pPr>
          </w:p>
        </w:tc>
      </w:tr>
    </w:tbl>
    <w:p w14:paraId="7E244C74" w14:textId="77777777" w:rsidR="00C86067" w:rsidRPr="00CA7D85" w:rsidRDefault="00C86067" w:rsidP="00C86067"/>
    <w:p w14:paraId="5195FD5E" w14:textId="77777777" w:rsidR="00C86067" w:rsidRPr="00CA7D85" w:rsidRDefault="00C86067" w:rsidP="00C86067">
      <w:pPr>
        <w:pStyle w:val="TH"/>
      </w:pPr>
      <w:r w:rsidRPr="00CA7D85">
        <w:t xml:space="preserve">Table 8.2.3.16.1.3.3-4: </w:t>
      </w:r>
      <w:r w:rsidRPr="00CA7D85">
        <w:rPr>
          <w:i/>
        </w:rPr>
        <w:t xml:space="preserve">MeasurementReport </w:t>
      </w:r>
      <w:r w:rsidRPr="00CA7D85">
        <w:t>(step 5, Table 8.2.3.16.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86067" w:rsidRPr="00CA7D85" w14:paraId="037A9722" w14:textId="77777777" w:rsidTr="00170FC6">
        <w:tc>
          <w:tcPr>
            <w:tcW w:w="9738" w:type="dxa"/>
            <w:gridSpan w:val="4"/>
          </w:tcPr>
          <w:p w14:paraId="0225E97A" w14:textId="77777777" w:rsidR="00C86067" w:rsidRPr="00CA7D85" w:rsidRDefault="00C86067" w:rsidP="00170FC6">
            <w:pPr>
              <w:pStyle w:val="TAL"/>
            </w:pPr>
            <w:r w:rsidRPr="00CA7D85">
              <w:t>Derivation Path: TS 38.508-1 [4], Table 4.6.1-5A</w:t>
            </w:r>
          </w:p>
        </w:tc>
      </w:tr>
      <w:tr w:rsidR="00C86067" w:rsidRPr="00CA7D85" w14:paraId="7100AC32" w14:textId="77777777" w:rsidTr="00170FC6">
        <w:tblPrEx>
          <w:tblCellMar>
            <w:left w:w="108" w:type="dxa"/>
            <w:right w:w="108" w:type="dxa"/>
          </w:tblCellMar>
        </w:tblPrEx>
        <w:tc>
          <w:tcPr>
            <w:tcW w:w="4535" w:type="dxa"/>
          </w:tcPr>
          <w:p w14:paraId="1104B478" w14:textId="77777777" w:rsidR="00C86067" w:rsidRPr="00CA7D85" w:rsidRDefault="00C86067" w:rsidP="00170FC6">
            <w:pPr>
              <w:pStyle w:val="TAH"/>
            </w:pPr>
            <w:r w:rsidRPr="00CA7D85">
              <w:t>Information Element</w:t>
            </w:r>
          </w:p>
        </w:tc>
        <w:tc>
          <w:tcPr>
            <w:tcW w:w="2267" w:type="dxa"/>
          </w:tcPr>
          <w:p w14:paraId="7C8C2424" w14:textId="77777777" w:rsidR="00C86067" w:rsidRPr="00CA7D85" w:rsidRDefault="00C86067" w:rsidP="00170FC6">
            <w:pPr>
              <w:pStyle w:val="TAH"/>
            </w:pPr>
            <w:r w:rsidRPr="00CA7D85">
              <w:t>Value/remark</w:t>
            </w:r>
          </w:p>
        </w:tc>
        <w:tc>
          <w:tcPr>
            <w:tcW w:w="1700" w:type="dxa"/>
          </w:tcPr>
          <w:p w14:paraId="275371C1" w14:textId="77777777" w:rsidR="00C86067" w:rsidRPr="00CA7D85" w:rsidRDefault="00C86067" w:rsidP="00170FC6">
            <w:pPr>
              <w:pStyle w:val="TAH"/>
            </w:pPr>
            <w:r w:rsidRPr="00CA7D85">
              <w:t>Comment</w:t>
            </w:r>
          </w:p>
        </w:tc>
        <w:tc>
          <w:tcPr>
            <w:tcW w:w="1245" w:type="dxa"/>
          </w:tcPr>
          <w:p w14:paraId="473FADF0" w14:textId="77777777" w:rsidR="00C86067" w:rsidRPr="00CA7D85" w:rsidRDefault="00C86067" w:rsidP="00170FC6">
            <w:pPr>
              <w:pStyle w:val="TAH"/>
            </w:pPr>
            <w:r w:rsidRPr="00CA7D85">
              <w:t>Condition</w:t>
            </w:r>
          </w:p>
        </w:tc>
      </w:tr>
      <w:tr w:rsidR="00C86067" w:rsidRPr="00CA7D85" w14:paraId="067A65FA" w14:textId="77777777" w:rsidTr="00170FC6">
        <w:tblPrEx>
          <w:tblCellMar>
            <w:left w:w="108" w:type="dxa"/>
            <w:right w:w="108" w:type="dxa"/>
          </w:tblCellMar>
        </w:tblPrEx>
        <w:tc>
          <w:tcPr>
            <w:tcW w:w="4535" w:type="dxa"/>
          </w:tcPr>
          <w:p w14:paraId="41DAFC77" w14:textId="77777777" w:rsidR="00C86067" w:rsidRPr="00CA7D85" w:rsidRDefault="00C86067" w:rsidP="00170FC6">
            <w:pPr>
              <w:pStyle w:val="TAL"/>
            </w:pPr>
            <w:r w:rsidRPr="00CA7D85">
              <w:t>MeasurementReport ::= SEQUENCE {</w:t>
            </w:r>
          </w:p>
        </w:tc>
        <w:tc>
          <w:tcPr>
            <w:tcW w:w="2267" w:type="dxa"/>
          </w:tcPr>
          <w:p w14:paraId="09143647" w14:textId="77777777" w:rsidR="00C86067" w:rsidRPr="00CA7D85" w:rsidRDefault="00C86067" w:rsidP="00170FC6">
            <w:pPr>
              <w:pStyle w:val="TAL"/>
            </w:pPr>
          </w:p>
        </w:tc>
        <w:tc>
          <w:tcPr>
            <w:tcW w:w="1700" w:type="dxa"/>
          </w:tcPr>
          <w:p w14:paraId="6772FB7C" w14:textId="77777777" w:rsidR="00C86067" w:rsidRPr="00CA7D85" w:rsidRDefault="00C86067" w:rsidP="00170FC6">
            <w:pPr>
              <w:pStyle w:val="TAL"/>
            </w:pPr>
          </w:p>
        </w:tc>
        <w:tc>
          <w:tcPr>
            <w:tcW w:w="1245" w:type="dxa"/>
          </w:tcPr>
          <w:p w14:paraId="4126BF01" w14:textId="77777777" w:rsidR="00C86067" w:rsidRPr="00CA7D85" w:rsidRDefault="00C86067" w:rsidP="00170FC6">
            <w:pPr>
              <w:pStyle w:val="TAL"/>
            </w:pPr>
          </w:p>
        </w:tc>
      </w:tr>
      <w:tr w:rsidR="00C86067" w:rsidRPr="00CA7D85" w14:paraId="55A3A7AF" w14:textId="77777777" w:rsidTr="00170FC6">
        <w:tblPrEx>
          <w:tblCellMar>
            <w:left w:w="108" w:type="dxa"/>
            <w:right w:w="108" w:type="dxa"/>
          </w:tblCellMar>
        </w:tblPrEx>
        <w:tc>
          <w:tcPr>
            <w:tcW w:w="4535" w:type="dxa"/>
          </w:tcPr>
          <w:p w14:paraId="20A6EEC8" w14:textId="77777777" w:rsidR="00C86067" w:rsidRPr="00CA7D85" w:rsidRDefault="00C86067" w:rsidP="00170FC6">
            <w:pPr>
              <w:pStyle w:val="TAL"/>
            </w:pPr>
            <w:r w:rsidRPr="00CA7D85">
              <w:t xml:space="preserve">  criticalExtensions CHOICE {</w:t>
            </w:r>
          </w:p>
        </w:tc>
        <w:tc>
          <w:tcPr>
            <w:tcW w:w="2267" w:type="dxa"/>
          </w:tcPr>
          <w:p w14:paraId="3F2322A8" w14:textId="77777777" w:rsidR="00C86067" w:rsidRPr="00CA7D85" w:rsidRDefault="00C86067" w:rsidP="00170FC6">
            <w:pPr>
              <w:pStyle w:val="TAL"/>
            </w:pPr>
          </w:p>
        </w:tc>
        <w:tc>
          <w:tcPr>
            <w:tcW w:w="1700" w:type="dxa"/>
          </w:tcPr>
          <w:p w14:paraId="41F5631E" w14:textId="77777777" w:rsidR="00C86067" w:rsidRPr="00CA7D85" w:rsidRDefault="00C86067" w:rsidP="00170FC6">
            <w:pPr>
              <w:pStyle w:val="TAL"/>
            </w:pPr>
          </w:p>
        </w:tc>
        <w:tc>
          <w:tcPr>
            <w:tcW w:w="1245" w:type="dxa"/>
          </w:tcPr>
          <w:p w14:paraId="7DE858CD" w14:textId="77777777" w:rsidR="00C86067" w:rsidRPr="00CA7D85" w:rsidRDefault="00C86067" w:rsidP="00170FC6">
            <w:pPr>
              <w:pStyle w:val="TAL"/>
            </w:pPr>
          </w:p>
        </w:tc>
      </w:tr>
      <w:tr w:rsidR="00C86067" w:rsidRPr="00CA7D85" w:rsidDel="003235E8" w14:paraId="785F840E" w14:textId="77777777" w:rsidTr="00170FC6">
        <w:tblPrEx>
          <w:tblCellMar>
            <w:left w:w="108" w:type="dxa"/>
            <w:right w:w="108" w:type="dxa"/>
          </w:tblCellMar>
        </w:tblPrEx>
        <w:tc>
          <w:tcPr>
            <w:tcW w:w="4535" w:type="dxa"/>
          </w:tcPr>
          <w:p w14:paraId="0264BE1E" w14:textId="77777777" w:rsidR="00C86067" w:rsidRPr="00CA7D85" w:rsidDel="003235E8" w:rsidRDefault="00C86067" w:rsidP="00170FC6">
            <w:pPr>
              <w:pStyle w:val="TAL"/>
            </w:pPr>
            <w:r w:rsidRPr="00CA7D85">
              <w:t xml:space="preserve">    measurementReport SEQUENCE {</w:t>
            </w:r>
          </w:p>
        </w:tc>
        <w:tc>
          <w:tcPr>
            <w:tcW w:w="2267" w:type="dxa"/>
          </w:tcPr>
          <w:p w14:paraId="6DDE3AB2" w14:textId="77777777" w:rsidR="00C86067" w:rsidRPr="00CA7D85" w:rsidDel="003235E8" w:rsidRDefault="00C86067" w:rsidP="00170FC6">
            <w:pPr>
              <w:pStyle w:val="TAL"/>
            </w:pPr>
          </w:p>
        </w:tc>
        <w:tc>
          <w:tcPr>
            <w:tcW w:w="1700" w:type="dxa"/>
          </w:tcPr>
          <w:p w14:paraId="017EA88B" w14:textId="77777777" w:rsidR="00C86067" w:rsidRPr="00CA7D85" w:rsidDel="003235E8" w:rsidRDefault="00C86067" w:rsidP="00170FC6">
            <w:pPr>
              <w:pStyle w:val="TAL"/>
            </w:pPr>
          </w:p>
        </w:tc>
        <w:tc>
          <w:tcPr>
            <w:tcW w:w="1245" w:type="dxa"/>
          </w:tcPr>
          <w:p w14:paraId="731499DC" w14:textId="77777777" w:rsidR="00C86067" w:rsidRPr="00CA7D85" w:rsidDel="003235E8" w:rsidRDefault="00C86067" w:rsidP="00170FC6">
            <w:pPr>
              <w:pStyle w:val="TAL"/>
            </w:pPr>
          </w:p>
        </w:tc>
      </w:tr>
      <w:tr w:rsidR="00C86067" w:rsidRPr="00CA7D85" w:rsidDel="003235E8" w14:paraId="4CED5B0E" w14:textId="77777777" w:rsidTr="00170FC6">
        <w:tblPrEx>
          <w:tblCellMar>
            <w:left w:w="108" w:type="dxa"/>
            <w:right w:w="108" w:type="dxa"/>
          </w:tblCellMar>
        </w:tblPrEx>
        <w:tc>
          <w:tcPr>
            <w:tcW w:w="4535" w:type="dxa"/>
          </w:tcPr>
          <w:p w14:paraId="035A117D" w14:textId="77777777" w:rsidR="00C86067" w:rsidRPr="00CA7D85" w:rsidRDefault="00C86067" w:rsidP="00170FC6">
            <w:pPr>
              <w:pStyle w:val="TAL"/>
            </w:pPr>
            <w:r w:rsidRPr="00CA7D85">
              <w:t xml:space="preserve">      measResults</w:t>
            </w:r>
          </w:p>
        </w:tc>
        <w:tc>
          <w:tcPr>
            <w:tcW w:w="2267" w:type="dxa"/>
          </w:tcPr>
          <w:p w14:paraId="315D9A63" w14:textId="77777777" w:rsidR="00C86067" w:rsidRPr="00CA7D85" w:rsidDel="003235E8" w:rsidRDefault="00C86067" w:rsidP="00170FC6">
            <w:pPr>
              <w:pStyle w:val="TAL"/>
            </w:pPr>
            <w:r w:rsidRPr="00CA7D85">
              <w:t>MeasResults</w:t>
            </w:r>
          </w:p>
        </w:tc>
        <w:tc>
          <w:tcPr>
            <w:tcW w:w="1700" w:type="dxa"/>
          </w:tcPr>
          <w:p w14:paraId="6EF8A7B8" w14:textId="77777777" w:rsidR="00C86067" w:rsidRPr="00CA7D85" w:rsidDel="003235E8" w:rsidRDefault="00C86067" w:rsidP="00170FC6">
            <w:pPr>
              <w:pStyle w:val="TAL"/>
              <w:rPr>
                <w:lang w:eastAsia="zh-CN"/>
              </w:rPr>
            </w:pPr>
            <w:r w:rsidRPr="00CA7D85">
              <w:rPr>
                <w:lang w:eastAsia="zh-CN"/>
              </w:rPr>
              <w:t>Table 8.2.3.16.1.3.3-5</w:t>
            </w:r>
          </w:p>
        </w:tc>
        <w:tc>
          <w:tcPr>
            <w:tcW w:w="1245" w:type="dxa"/>
          </w:tcPr>
          <w:p w14:paraId="5447434A" w14:textId="77777777" w:rsidR="00C86067" w:rsidRPr="00CA7D85" w:rsidDel="003235E8" w:rsidRDefault="00C86067" w:rsidP="00170FC6">
            <w:pPr>
              <w:pStyle w:val="TAL"/>
            </w:pPr>
          </w:p>
        </w:tc>
      </w:tr>
      <w:tr w:rsidR="00C86067" w:rsidRPr="00CA7D85" w:rsidDel="003235E8" w14:paraId="0580A524" w14:textId="77777777" w:rsidTr="00170FC6">
        <w:tblPrEx>
          <w:tblCellMar>
            <w:left w:w="108" w:type="dxa"/>
            <w:right w:w="108" w:type="dxa"/>
          </w:tblCellMar>
        </w:tblPrEx>
        <w:tc>
          <w:tcPr>
            <w:tcW w:w="4535" w:type="dxa"/>
          </w:tcPr>
          <w:p w14:paraId="48CAF483" w14:textId="77777777" w:rsidR="00C86067" w:rsidRPr="00CA7D85" w:rsidRDefault="00C86067" w:rsidP="00170FC6">
            <w:pPr>
              <w:pStyle w:val="TAL"/>
            </w:pPr>
            <w:r w:rsidRPr="00CA7D85">
              <w:t xml:space="preserve">    }</w:t>
            </w:r>
          </w:p>
        </w:tc>
        <w:tc>
          <w:tcPr>
            <w:tcW w:w="2267" w:type="dxa"/>
          </w:tcPr>
          <w:p w14:paraId="2D1329EC" w14:textId="77777777" w:rsidR="00C86067" w:rsidRPr="00CA7D85" w:rsidDel="003235E8" w:rsidRDefault="00C86067" w:rsidP="00170FC6">
            <w:pPr>
              <w:pStyle w:val="TAL"/>
            </w:pPr>
          </w:p>
        </w:tc>
        <w:tc>
          <w:tcPr>
            <w:tcW w:w="1700" w:type="dxa"/>
          </w:tcPr>
          <w:p w14:paraId="533BFE87" w14:textId="77777777" w:rsidR="00C86067" w:rsidRPr="00CA7D85" w:rsidDel="003235E8" w:rsidRDefault="00C86067" w:rsidP="00170FC6">
            <w:pPr>
              <w:pStyle w:val="TAL"/>
            </w:pPr>
          </w:p>
        </w:tc>
        <w:tc>
          <w:tcPr>
            <w:tcW w:w="1245" w:type="dxa"/>
          </w:tcPr>
          <w:p w14:paraId="3FA058EF" w14:textId="77777777" w:rsidR="00C86067" w:rsidRPr="00CA7D85" w:rsidDel="003235E8" w:rsidRDefault="00C86067" w:rsidP="00170FC6">
            <w:pPr>
              <w:pStyle w:val="TAL"/>
            </w:pPr>
          </w:p>
        </w:tc>
      </w:tr>
      <w:tr w:rsidR="00C86067" w:rsidRPr="00CA7D85" w14:paraId="7BA2044C" w14:textId="77777777" w:rsidTr="00170FC6">
        <w:tblPrEx>
          <w:tblCellMar>
            <w:left w:w="108" w:type="dxa"/>
            <w:right w:w="108" w:type="dxa"/>
          </w:tblCellMar>
        </w:tblPrEx>
        <w:tc>
          <w:tcPr>
            <w:tcW w:w="4535" w:type="dxa"/>
          </w:tcPr>
          <w:p w14:paraId="334C012A" w14:textId="77777777" w:rsidR="00C86067" w:rsidRPr="00CA7D85" w:rsidRDefault="00C86067" w:rsidP="00170FC6">
            <w:pPr>
              <w:pStyle w:val="TAL"/>
            </w:pPr>
            <w:r w:rsidRPr="00CA7D85">
              <w:t xml:space="preserve">  }</w:t>
            </w:r>
          </w:p>
        </w:tc>
        <w:tc>
          <w:tcPr>
            <w:tcW w:w="2267" w:type="dxa"/>
          </w:tcPr>
          <w:p w14:paraId="05D56CBF" w14:textId="77777777" w:rsidR="00C86067" w:rsidRPr="00CA7D85" w:rsidRDefault="00C86067" w:rsidP="00170FC6">
            <w:pPr>
              <w:pStyle w:val="TAL"/>
            </w:pPr>
          </w:p>
        </w:tc>
        <w:tc>
          <w:tcPr>
            <w:tcW w:w="1700" w:type="dxa"/>
          </w:tcPr>
          <w:p w14:paraId="67B98F9C" w14:textId="77777777" w:rsidR="00C86067" w:rsidRPr="00CA7D85" w:rsidRDefault="00C86067" w:rsidP="00170FC6">
            <w:pPr>
              <w:pStyle w:val="TAL"/>
            </w:pPr>
          </w:p>
        </w:tc>
        <w:tc>
          <w:tcPr>
            <w:tcW w:w="1245" w:type="dxa"/>
          </w:tcPr>
          <w:p w14:paraId="54C744AA" w14:textId="77777777" w:rsidR="00C86067" w:rsidRPr="00CA7D85" w:rsidRDefault="00C86067" w:rsidP="00170FC6">
            <w:pPr>
              <w:pStyle w:val="TAL"/>
            </w:pPr>
          </w:p>
        </w:tc>
      </w:tr>
      <w:tr w:rsidR="00C86067" w:rsidRPr="00CA7D85" w14:paraId="67F47A2B" w14:textId="77777777" w:rsidTr="00170FC6">
        <w:tblPrEx>
          <w:tblCellMar>
            <w:left w:w="108" w:type="dxa"/>
            <w:right w:w="108" w:type="dxa"/>
          </w:tblCellMar>
        </w:tblPrEx>
        <w:tc>
          <w:tcPr>
            <w:tcW w:w="4535" w:type="dxa"/>
            <w:tcBorders>
              <w:bottom w:val="single" w:sz="4" w:space="0" w:color="auto"/>
            </w:tcBorders>
          </w:tcPr>
          <w:p w14:paraId="118BCFF3" w14:textId="77777777" w:rsidR="00C86067" w:rsidRPr="00CA7D85" w:rsidRDefault="00C86067" w:rsidP="00170FC6">
            <w:pPr>
              <w:pStyle w:val="TAL"/>
            </w:pPr>
            <w:r w:rsidRPr="00CA7D85">
              <w:t>}</w:t>
            </w:r>
          </w:p>
        </w:tc>
        <w:tc>
          <w:tcPr>
            <w:tcW w:w="2267" w:type="dxa"/>
          </w:tcPr>
          <w:p w14:paraId="3BB545F7" w14:textId="77777777" w:rsidR="00C86067" w:rsidRPr="00CA7D85" w:rsidRDefault="00C86067" w:rsidP="00170FC6">
            <w:pPr>
              <w:pStyle w:val="TAL"/>
            </w:pPr>
          </w:p>
        </w:tc>
        <w:tc>
          <w:tcPr>
            <w:tcW w:w="1700" w:type="dxa"/>
          </w:tcPr>
          <w:p w14:paraId="3449E069" w14:textId="77777777" w:rsidR="00C86067" w:rsidRPr="00CA7D85" w:rsidRDefault="00C86067" w:rsidP="00170FC6">
            <w:pPr>
              <w:pStyle w:val="TAL"/>
            </w:pPr>
          </w:p>
        </w:tc>
        <w:tc>
          <w:tcPr>
            <w:tcW w:w="1245" w:type="dxa"/>
          </w:tcPr>
          <w:p w14:paraId="1132E128" w14:textId="77777777" w:rsidR="00C86067" w:rsidRPr="00CA7D85" w:rsidRDefault="00C86067" w:rsidP="00170FC6">
            <w:pPr>
              <w:pStyle w:val="TAL"/>
            </w:pPr>
          </w:p>
        </w:tc>
      </w:tr>
    </w:tbl>
    <w:p w14:paraId="28FFBE21" w14:textId="77777777" w:rsidR="00C86067" w:rsidRPr="00CA7D85" w:rsidRDefault="00C86067" w:rsidP="00C86067"/>
    <w:p w14:paraId="762DD126" w14:textId="77777777" w:rsidR="00C86067" w:rsidRPr="00CA7D85" w:rsidRDefault="00C86067" w:rsidP="00C86067">
      <w:pPr>
        <w:pStyle w:val="TH"/>
      </w:pPr>
      <w:r w:rsidRPr="00CA7D85">
        <w:t xml:space="preserve">Table 8.2.3.16.1.3.3-5: </w:t>
      </w:r>
      <w:r w:rsidRPr="00CA7D85">
        <w:rPr>
          <w:i/>
        </w:rPr>
        <w:t xml:space="preserve">MeasResults </w:t>
      </w:r>
      <w:r w:rsidRPr="00CA7D85">
        <w:t>(Table 8.2.3.16.1.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86067" w:rsidRPr="00CA7D85" w14:paraId="446A1763" w14:textId="77777777" w:rsidTr="00170FC6">
        <w:tc>
          <w:tcPr>
            <w:tcW w:w="9747" w:type="dxa"/>
            <w:gridSpan w:val="4"/>
          </w:tcPr>
          <w:p w14:paraId="56BDA4DA" w14:textId="77777777" w:rsidR="00C86067" w:rsidRPr="00CA7D85" w:rsidRDefault="00C86067" w:rsidP="00170FC6">
            <w:pPr>
              <w:pStyle w:val="TAH"/>
              <w:jc w:val="left"/>
              <w:rPr>
                <w:b w:val="0"/>
              </w:rPr>
            </w:pPr>
            <w:r w:rsidRPr="00CA7D85">
              <w:rPr>
                <w:b w:val="0"/>
              </w:rPr>
              <w:t>Derivation Path: TS 38.331 [6], clause 6.3.2</w:t>
            </w:r>
          </w:p>
        </w:tc>
      </w:tr>
      <w:tr w:rsidR="00C86067" w:rsidRPr="00CA7D85" w14:paraId="324BFE65" w14:textId="77777777" w:rsidTr="00170FC6">
        <w:tc>
          <w:tcPr>
            <w:tcW w:w="4535" w:type="dxa"/>
          </w:tcPr>
          <w:p w14:paraId="351002CA" w14:textId="77777777" w:rsidR="00C86067" w:rsidRPr="00CA7D85" w:rsidRDefault="00C86067" w:rsidP="00170FC6">
            <w:pPr>
              <w:pStyle w:val="TAH"/>
            </w:pPr>
            <w:r w:rsidRPr="00CA7D85">
              <w:t>Information Element</w:t>
            </w:r>
          </w:p>
        </w:tc>
        <w:tc>
          <w:tcPr>
            <w:tcW w:w="2267" w:type="dxa"/>
          </w:tcPr>
          <w:p w14:paraId="4247C059" w14:textId="77777777" w:rsidR="00C86067" w:rsidRPr="00CA7D85" w:rsidRDefault="00C86067" w:rsidP="00170FC6">
            <w:pPr>
              <w:pStyle w:val="TAH"/>
            </w:pPr>
            <w:r w:rsidRPr="00CA7D85">
              <w:t>Value/remark</w:t>
            </w:r>
          </w:p>
        </w:tc>
        <w:tc>
          <w:tcPr>
            <w:tcW w:w="1700" w:type="dxa"/>
          </w:tcPr>
          <w:p w14:paraId="55AADC50" w14:textId="77777777" w:rsidR="00C86067" w:rsidRPr="00CA7D85" w:rsidRDefault="00C86067" w:rsidP="00170FC6">
            <w:pPr>
              <w:pStyle w:val="TAH"/>
            </w:pPr>
            <w:r w:rsidRPr="00CA7D85">
              <w:t>Comment</w:t>
            </w:r>
          </w:p>
        </w:tc>
        <w:tc>
          <w:tcPr>
            <w:tcW w:w="1245" w:type="dxa"/>
          </w:tcPr>
          <w:p w14:paraId="16D2DBEE" w14:textId="77777777" w:rsidR="00C86067" w:rsidRPr="00CA7D85" w:rsidRDefault="00C86067" w:rsidP="00170FC6">
            <w:pPr>
              <w:pStyle w:val="TAH"/>
            </w:pPr>
            <w:r w:rsidRPr="00CA7D85">
              <w:t>Condition</w:t>
            </w:r>
          </w:p>
        </w:tc>
      </w:tr>
      <w:tr w:rsidR="00C86067" w:rsidRPr="00CA7D85" w14:paraId="0FD97465" w14:textId="77777777" w:rsidTr="00170FC6">
        <w:tc>
          <w:tcPr>
            <w:tcW w:w="4535" w:type="dxa"/>
          </w:tcPr>
          <w:p w14:paraId="286B46BA" w14:textId="77777777" w:rsidR="00C86067" w:rsidRPr="00CA7D85" w:rsidRDefault="00C86067" w:rsidP="00170FC6">
            <w:pPr>
              <w:pStyle w:val="TAL"/>
            </w:pPr>
            <w:r w:rsidRPr="00CA7D85">
              <w:t xml:space="preserve">MeasResults::= </w:t>
            </w:r>
            <w:r w:rsidRPr="00CA7D85">
              <w:rPr>
                <w:snapToGrid w:val="0"/>
              </w:rPr>
              <w:t xml:space="preserve">SEQUENCE </w:t>
            </w:r>
            <w:r w:rsidRPr="00CA7D85">
              <w:t>{</w:t>
            </w:r>
          </w:p>
        </w:tc>
        <w:tc>
          <w:tcPr>
            <w:tcW w:w="2267" w:type="dxa"/>
          </w:tcPr>
          <w:p w14:paraId="368525D6" w14:textId="77777777" w:rsidR="00C86067" w:rsidRPr="00CA7D85" w:rsidRDefault="00C86067" w:rsidP="00170FC6">
            <w:pPr>
              <w:pStyle w:val="TAL"/>
            </w:pPr>
          </w:p>
        </w:tc>
        <w:tc>
          <w:tcPr>
            <w:tcW w:w="1700" w:type="dxa"/>
          </w:tcPr>
          <w:p w14:paraId="2D095B89" w14:textId="77777777" w:rsidR="00C86067" w:rsidRPr="00CA7D85" w:rsidRDefault="00C86067" w:rsidP="00170FC6">
            <w:pPr>
              <w:pStyle w:val="TAL"/>
            </w:pPr>
          </w:p>
        </w:tc>
        <w:tc>
          <w:tcPr>
            <w:tcW w:w="1245" w:type="dxa"/>
          </w:tcPr>
          <w:p w14:paraId="5B09539C" w14:textId="77777777" w:rsidR="00C86067" w:rsidRPr="00CA7D85" w:rsidRDefault="00C86067" w:rsidP="00170FC6">
            <w:pPr>
              <w:pStyle w:val="TAL"/>
            </w:pPr>
          </w:p>
        </w:tc>
      </w:tr>
      <w:tr w:rsidR="00C86067" w:rsidRPr="00CA7D85" w14:paraId="7BEB4BB4" w14:textId="77777777" w:rsidTr="00170FC6">
        <w:tc>
          <w:tcPr>
            <w:tcW w:w="4535" w:type="dxa"/>
          </w:tcPr>
          <w:p w14:paraId="24530FAC" w14:textId="77777777" w:rsidR="00C86067" w:rsidRPr="00CA7D85" w:rsidRDefault="00C86067" w:rsidP="00170FC6">
            <w:pPr>
              <w:pStyle w:val="TAL"/>
            </w:pPr>
            <w:r w:rsidRPr="00CA7D85">
              <w:t xml:space="preserve">  measResultServingMOList</w:t>
            </w:r>
            <w:r w:rsidR="00F111EC" w:rsidRPr="00CA7D85">
              <w:t xml:space="preserve"> </w:t>
            </w:r>
            <w:r w:rsidRPr="00CA7D85">
              <w:t xml:space="preserve">::= </w:t>
            </w:r>
            <w:r w:rsidRPr="00CA7D85">
              <w:rPr>
                <w:snapToGrid w:val="0"/>
              </w:rPr>
              <w:t>SEQUENCE</w:t>
            </w:r>
            <w:r w:rsidRPr="00CA7D85">
              <w:t xml:space="preserve"> </w:t>
            </w:r>
            <w:r w:rsidRPr="00CA7D85">
              <w:rPr>
                <w:snapToGrid w:val="0"/>
              </w:rPr>
              <w:t>(SIZE (1..</w:t>
            </w:r>
            <w:r w:rsidRPr="00CA7D85">
              <w:t xml:space="preserve"> maxNrofServingCells</w:t>
            </w:r>
            <w:r w:rsidRPr="00CA7D85">
              <w:rPr>
                <w:snapToGrid w:val="0"/>
              </w:rPr>
              <w:t xml:space="preserve">)) OF </w:t>
            </w:r>
            <w:r w:rsidR="00F111EC" w:rsidRPr="00CA7D85">
              <w:t>MeasResultServMO</w:t>
            </w:r>
            <w:r w:rsidRPr="00CA7D85">
              <w:rPr>
                <w:snapToGrid w:val="0"/>
              </w:rPr>
              <w:t xml:space="preserve"> </w:t>
            </w:r>
            <w:r w:rsidRPr="00CA7D85">
              <w:t>{</w:t>
            </w:r>
          </w:p>
        </w:tc>
        <w:tc>
          <w:tcPr>
            <w:tcW w:w="2267" w:type="dxa"/>
          </w:tcPr>
          <w:p w14:paraId="218D102E" w14:textId="77777777" w:rsidR="00C86067" w:rsidRPr="00CA7D85" w:rsidRDefault="00C86067" w:rsidP="00170FC6">
            <w:pPr>
              <w:pStyle w:val="TAL"/>
            </w:pPr>
            <w:r w:rsidRPr="00CA7D85">
              <w:t>1 entry</w:t>
            </w:r>
          </w:p>
        </w:tc>
        <w:tc>
          <w:tcPr>
            <w:tcW w:w="1700" w:type="dxa"/>
          </w:tcPr>
          <w:p w14:paraId="3BB26E42" w14:textId="77777777" w:rsidR="00C86067" w:rsidRPr="00CA7D85" w:rsidRDefault="00C86067" w:rsidP="00170FC6">
            <w:pPr>
              <w:pStyle w:val="TAL"/>
            </w:pPr>
          </w:p>
        </w:tc>
        <w:tc>
          <w:tcPr>
            <w:tcW w:w="1245" w:type="dxa"/>
          </w:tcPr>
          <w:p w14:paraId="473CA0A2" w14:textId="77777777" w:rsidR="00C86067" w:rsidRPr="00CA7D85" w:rsidRDefault="00C86067" w:rsidP="00170FC6">
            <w:pPr>
              <w:pStyle w:val="TAL"/>
            </w:pPr>
          </w:p>
        </w:tc>
      </w:tr>
      <w:tr w:rsidR="00F111EC" w:rsidRPr="00CA7D85" w14:paraId="58FB9051" w14:textId="77777777" w:rsidTr="0016650B">
        <w:tc>
          <w:tcPr>
            <w:tcW w:w="4535" w:type="dxa"/>
          </w:tcPr>
          <w:p w14:paraId="0CC424F7" w14:textId="77777777" w:rsidR="00F111EC" w:rsidRPr="00CA7D85" w:rsidRDefault="00F111EC" w:rsidP="00F111EC">
            <w:pPr>
              <w:pStyle w:val="TAL"/>
            </w:pPr>
            <w:r w:rsidRPr="00CA7D85">
              <w:t xml:space="preserve">    MeasResultServMO[1] </w:t>
            </w:r>
            <w:r w:rsidRPr="00CA7D85">
              <w:rPr>
                <w:snapToGrid w:val="0"/>
                <w:lang w:eastAsia="en-US"/>
              </w:rPr>
              <w:t xml:space="preserve">SEQUENCE </w:t>
            </w:r>
            <w:r w:rsidRPr="00CA7D85">
              <w:rPr>
                <w:lang w:eastAsia="en-US"/>
              </w:rPr>
              <w:t>{</w:t>
            </w:r>
          </w:p>
        </w:tc>
        <w:tc>
          <w:tcPr>
            <w:tcW w:w="2267" w:type="dxa"/>
          </w:tcPr>
          <w:p w14:paraId="5BCAD2D9" w14:textId="77777777" w:rsidR="00F111EC" w:rsidRPr="00CA7D85" w:rsidRDefault="00F111EC" w:rsidP="00F111EC">
            <w:pPr>
              <w:pStyle w:val="TAL"/>
            </w:pPr>
          </w:p>
        </w:tc>
        <w:tc>
          <w:tcPr>
            <w:tcW w:w="1700" w:type="dxa"/>
          </w:tcPr>
          <w:p w14:paraId="0F07B4BD" w14:textId="77777777" w:rsidR="00F111EC" w:rsidRPr="00CA7D85" w:rsidRDefault="00F111EC" w:rsidP="00F111EC">
            <w:pPr>
              <w:pStyle w:val="TAL"/>
            </w:pPr>
            <w:r w:rsidRPr="00CA7D85">
              <w:t>entry 1</w:t>
            </w:r>
          </w:p>
        </w:tc>
        <w:tc>
          <w:tcPr>
            <w:tcW w:w="1245" w:type="dxa"/>
          </w:tcPr>
          <w:p w14:paraId="35AD6B56" w14:textId="77777777" w:rsidR="00F111EC" w:rsidRPr="00CA7D85" w:rsidRDefault="00F111EC" w:rsidP="00F111EC">
            <w:pPr>
              <w:pStyle w:val="TAL"/>
            </w:pPr>
          </w:p>
        </w:tc>
      </w:tr>
      <w:tr w:rsidR="00F111EC" w:rsidRPr="00CA7D85" w14:paraId="0979D823" w14:textId="77777777" w:rsidTr="00170FC6">
        <w:tc>
          <w:tcPr>
            <w:tcW w:w="4535" w:type="dxa"/>
          </w:tcPr>
          <w:p w14:paraId="45DC579B" w14:textId="77777777" w:rsidR="00F111EC" w:rsidRPr="00CA7D85" w:rsidRDefault="00F111EC" w:rsidP="00F111EC">
            <w:pPr>
              <w:pStyle w:val="TAL"/>
            </w:pPr>
            <w:r w:rsidRPr="00CA7D85">
              <w:t xml:space="preserve">      measResultServingCell SEQUENCE {</w:t>
            </w:r>
          </w:p>
        </w:tc>
        <w:tc>
          <w:tcPr>
            <w:tcW w:w="2267" w:type="dxa"/>
          </w:tcPr>
          <w:p w14:paraId="3119A987" w14:textId="77777777" w:rsidR="00F111EC" w:rsidRPr="00CA7D85" w:rsidRDefault="00F111EC" w:rsidP="00F111EC">
            <w:pPr>
              <w:pStyle w:val="TAL"/>
            </w:pPr>
          </w:p>
        </w:tc>
        <w:tc>
          <w:tcPr>
            <w:tcW w:w="1700" w:type="dxa"/>
          </w:tcPr>
          <w:p w14:paraId="4089802D" w14:textId="77777777" w:rsidR="00F111EC" w:rsidRPr="00CA7D85" w:rsidRDefault="00F111EC" w:rsidP="00F111EC">
            <w:pPr>
              <w:pStyle w:val="TAL"/>
            </w:pPr>
          </w:p>
        </w:tc>
        <w:tc>
          <w:tcPr>
            <w:tcW w:w="1245" w:type="dxa"/>
          </w:tcPr>
          <w:p w14:paraId="760719E8" w14:textId="77777777" w:rsidR="00F111EC" w:rsidRPr="00CA7D85" w:rsidRDefault="00F111EC" w:rsidP="00F111EC">
            <w:pPr>
              <w:pStyle w:val="TAL"/>
            </w:pPr>
          </w:p>
        </w:tc>
      </w:tr>
      <w:tr w:rsidR="00F111EC" w:rsidRPr="00CA7D85" w14:paraId="5C998001" w14:textId="77777777" w:rsidTr="00170FC6">
        <w:tc>
          <w:tcPr>
            <w:tcW w:w="4535" w:type="dxa"/>
          </w:tcPr>
          <w:p w14:paraId="22657E20" w14:textId="77777777" w:rsidR="00F111EC" w:rsidRPr="00CA7D85" w:rsidRDefault="00F111EC" w:rsidP="00F111EC">
            <w:pPr>
              <w:pStyle w:val="TAL"/>
            </w:pPr>
            <w:r w:rsidRPr="00CA7D85">
              <w:t xml:space="preserve">        physCellId</w:t>
            </w:r>
          </w:p>
        </w:tc>
        <w:tc>
          <w:tcPr>
            <w:tcW w:w="2267" w:type="dxa"/>
          </w:tcPr>
          <w:p w14:paraId="2AA44913" w14:textId="77777777" w:rsidR="00F111EC" w:rsidRPr="00CA7D85" w:rsidRDefault="00F111EC" w:rsidP="00F111EC">
            <w:pPr>
              <w:pStyle w:val="TAL"/>
            </w:pPr>
            <w:r w:rsidRPr="00CA7D85">
              <w:t>PhysCellId of NR Cell 1</w:t>
            </w:r>
          </w:p>
        </w:tc>
        <w:tc>
          <w:tcPr>
            <w:tcW w:w="1700" w:type="dxa"/>
          </w:tcPr>
          <w:p w14:paraId="7B942142" w14:textId="77777777" w:rsidR="00F111EC" w:rsidRPr="00CA7D85" w:rsidRDefault="00F111EC" w:rsidP="00F111EC">
            <w:pPr>
              <w:pStyle w:val="TAL"/>
            </w:pPr>
          </w:p>
        </w:tc>
        <w:tc>
          <w:tcPr>
            <w:tcW w:w="1245" w:type="dxa"/>
          </w:tcPr>
          <w:p w14:paraId="7CCCEC7D" w14:textId="77777777" w:rsidR="00F111EC" w:rsidRPr="00CA7D85" w:rsidRDefault="00F111EC" w:rsidP="00F111EC">
            <w:pPr>
              <w:pStyle w:val="TAL"/>
            </w:pPr>
          </w:p>
        </w:tc>
      </w:tr>
      <w:tr w:rsidR="00F111EC" w:rsidRPr="00CA7D85" w14:paraId="285B1A3F" w14:textId="77777777" w:rsidTr="00170FC6">
        <w:tc>
          <w:tcPr>
            <w:tcW w:w="4535" w:type="dxa"/>
          </w:tcPr>
          <w:p w14:paraId="07D0854D" w14:textId="77777777" w:rsidR="00F111EC" w:rsidRPr="00CA7D85" w:rsidRDefault="00F111EC" w:rsidP="00F111EC">
            <w:pPr>
              <w:pStyle w:val="TAL"/>
            </w:pPr>
            <w:r w:rsidRPr="00CA7D85">
              <w:t xml:space="preserve">        measResult SEQUENCE {</w:t>
            </w:r>
          </w:p>
        </w:tc>
        <w:tc>
          <w:tcPr>
            <w:tcW w:w="2267" w:type="dxa"/>
          </w:tcPr>
          <w:p w14:paraId="659693C4" w14:textId="77777777" w:rsidR="00F111EC" w:rsidRPr="00CA7D85" w:rsidRDefault="00F111EC" w:rsidP="00F111EC">
            <w:pPr>
              <w:pStyle w:val="TAL"/>
            </w:pPr>
          </w:p>
        </w:tc>
        <w:tc>
          <w:tcPr>
            <w:tcW w:w="1700" w:type="dxa"/>
          </w:tcPr>
          <w:p w14:paraId="5CAFBA44" w14:textId="77777777" w:rsidR="00F111EC" w:rsidRPr="00CA7D85" w:rsidRDefault="00F111EC" w:rsidP="00F111EC">
            <w:pPr>
              <w:pStyle w:val="TAL"/>
            </w:pPr>
          </w:p>
        </w:tc>
        <w:tc>
          <w:tcPr>
            <w:tcW w:w="1245" w:type="dxa"/>
          </w:tcPr>
          <w:p w14:paraId="5C89AA67" w14:textId="77777777" w:rsidR="00F111EC" w:rsidRPr="00CA7D85" w:rsidRDefault="00F111EC" w:rsidP="00F111EC">
            <w:pPr>
              <w:pStyle w:val="TAL"/>
            </w:pPr>
          </w:p>
        </w:tc>
      </w:tr>
      <w:tr w:rsidR="00F111EC" w:rsidRPr="00CA7D85" w14:paraId="0EAA1E66" w14:textId="77777777" w:rsidTr="00170FC6">
        <w:tc>
          <w:tcPr>
            <w:tcW w:w="4535" w:type="dxa"/>
          </w:tcPr>
          <w:p w14:paraId="4A0A9AC8" w14:textId="77777777" w:rsidR="00F111EC" w:rsidRPr="00CA7D85" w:rsidRDefault="00F111EC" w:rsidP="00F111EC">
            <w:pPr>
              <w:pStyle w:val="TAL"/>
            </w:pPr>
            <w:r w:rsidRPr="00CA7D85">
              <w:t xml:space="preserve">          cellResults SEQUENCE {</w:t>
            </w:r>
          </w:p>
        </w:tc>
        <w:tc>
          <w:tcPr>
            <w:tcW w:w="2267" w:type="dxa"/>
          </w:tcPr>
          <w:p w14:paraId="13E0D7D4" w14:textId="77777777" w:rsidR="00F111EC" w:rsidRPr="00CA7D85" w:rsidRDefault="00F111EC" w:rsidP="00F111EC">
            <w:pPr>
              <w:pStyle w:val="TAL"/>
            </w:pPr>
          </w:p>
        </w:tc>
        <w:tc>
          <w:tcPr>
            <w:tcW w:w="1700" w:type="dxa"/>
          </w:tcPr>
          <w:p w14:paraId="33C4AC72" w14:textId="77777777" w:rsidR="00F111EC" w:rsidRPr="00CA7D85" w:rsidRDefault="00F111EC" w:rsidP="00F111EC">
            <w:pPr>
              <w:pStyle w:val="TAL"/>
            </w:pPr>
          </w:p>
        </w:tc>
        <w:tc>
          <w:tcPr>
            <w:tcW w:w="1245" w:type="dxa"/>
          </w:tcPr>
          <w:p w14:paraId="1B184F62" w14:textId="77777777" w:rsidR="00F111EC" w:rsidRPr="00CA7D85" w:rsidRDefault="00F111EC" w:rsidP="00F111EC">
            <w:pPr>
              <w:pStyle w:val="TAL"/>
            </w:pPr>
          </w:p>
        </w:tc>
      </w:tr>
      <w:tr w:rsidR="00F111EC" w:rsidRPr="00CA7D85" w14:paraId="52F81822" w14:textId="77777777" w:rsidTr="00170FC6">
        <w:tc>
          <w:tcPr>
            <w:tcW w:w="4535" w:type="dxa"/>
          </w:tcPr>
          <w:p w14:paraId="2F5CE095" w14:textId="77777777" w:rsidR="00F111EC" w:rsidRPr="00CA7D85" w:rsidRDefault="00F111EC" w:rsidP="00F111EC">
            <w:pPr>
              <w:pStyle w:val="TAL"/>
            </w:pPr>
            <w:r w:rsidRPr="00CA7D85">
              <w:t xml:space="preserve">            resultsSSB-Cell SEQUENCE {</w:t>
            </w:r>
          </w:p>
        </w:tc>
        <w:tc>
          <w:tcPr>
            <w:tcW w:w="2267" w:type="dxa"/>
          </w:tcPr>
          <w:p w14:paraId="19209071" w14:textId="77777777" w:rsidR="00F111EC" w:rsidRPr="00CA7D85" w:rsidRDefault="00F111EC" w:rsidP="00F111EC">
            <w:pPr>
              <w:pStyle w:val="TAL"/>
            </w:pPr>
          </w:p>
        </w:tc>
        <w:tc>
          <w:tcPr>
            <w:tcW w:w="1700" w:type="dxa"/>
          </w:tcPr>
          <w:p w14:paraId="11521080" w14:textId="77777777" w:rsidR="00F111EC" w:rsidRPr="00CA7D85" w:rsidRDefault="00F111EC" w:rsidP="00F111EC">
            <w:pPr>
              <w:pStyle w:val="TAL"/>
            </w:pPr>
          </w:p>
        </w:tc>
        <w:tc>
          <w:tcPr>
            <w:tcW w:w="1245" w:type="dxa"/>
          </w:tcPr>
          <w:p w14:paraId="144FC2FD" w14:textId="77777777" w:rsidR="00F111EC" w:rsidRPr="00CA7D85" w:rsidRDefault="00F111EC" w:rsidP="00F111EC">
            <w:pPr>
              <w:pStyle w:val="TAL"/>
            </w:pPr>
          </w:p>
        </w:tc>
      </w:tr>
      <w:tr w:rsidR="00F111EC" w:rsidRPr="00CA7D85" w14:paraId="3A7EECB9" w14:textId="77777777" w:rsidTr="00170FC6">
        <w:tc>
          <w:tcPr>
            <w:tcW w:w="4535" w:type="dxa"/>
          </w:tcPr>
          <w:p w14:paraId="12C2C159" w14:textId="77777777" w:rsidR="00F111EC" w:rsidRPr="00CA7D85" w:rsidRDefault="00F111EC" w:rsidP="00F111EC">
            <w:pPr>
              <w:pStyle w:val="TAL"/>
            </w:pPr>
            <w:r w:rsidRPr="00CA7D85">
              <w:t xml:space="preserve">              rsrp</w:t>
            </w:r>
          </w:p>
        </w:tc>
        <w:tc>
          <w:tcPr>
            <w:tcW w:w="2267" w:type="dxa"/>
          </w:tcPr>
          <w:p w14:paraId="54802383" w14:textId="77777777" w:rsidR="00F111EC" w:rsidRPr="00CA7D85" w:rsidRDefault="00F111EC" w:rsidP="00F111EC">
            <w:pPr>
              <w:pStyle w:val="TAL"/>
            </w:pPr>
            <w:r w:rsidRPr="00CA7D85">
              <w:t>(0..127)</w:t>
            </w:r>
          </w:p>
        </w:tc>
        <w:tc>
          <w:tcPr>
            <w:tcW w:w="1700" w:type="dxa"/>
          </w:tcPr>
          <w:p w14:paraId="52DF2A90" w14:textId="77777777" w:rsidR="00F111EC" w:rsidRPr="00CA7D85" w:rsidRDefault="00F111EC" w:rsidP="00F111EC">
            <w:pPr>
              <w:pStyle w:val="TAL"/>
            </w:pPr>
          </w:p>
        </w:tc>
        <w:tc>
          <w:tcPr>
            <w:tcW w:w="1245" w:type="dxa"/>
          </w:tcPr>
          <w:p w14:paraId="5670A536" w14:textId="77777777" w:rsidR="00F111EC" w:rsidRPr="00CA7D85" w:rsidRDefault="00F111EC" w:rsidP="00F111EC">
            <w:pPr>
              <w:pStyle w:val="TAL"/>
            </w:pPr>
          </w:p>
        </w:tc>
      </w:tr>
      <w:tr w:rsidR="00F111EC" w:rsidRPr="00CA7D85" w14:paraId="12615582" w14:textId="77777777" w:rsidTr="00170FC6">
        <w:tc>
          <w:tcPr>
            <w:tcW w:w="4535" w:type="dxa"/>
          </w:tcPr>
          <w:p w14:paraId="324C4276" w14:textId="77777777" w:rsidR="00F111EC" w:rsidRPr="00CA7D85" w:rsidRDefault="00F111EC" w:rsidP="00F111EC">
            <w:pPr>
              <w:pStyle w:val="TAL"/>
            </w:pPr>
            <w:r w:rsidRPr="00CA7D85">
              <w:t xml:space="preserve">              rsrq</w:t>
            </w:r>
          </w:p>
        </w:tc>
        <w:tc>
          <w:tcPr>
            <w:tcW w:w="2267" w:type="dxa"/>
          </w:tcPr>
          <w:p w14:paraId="329E66C2" w14:textId="77777777" w:rsidR="00F111EC" w:rsidRPr="00CA7D85" w:rsidRDefault="00F111EC" w:rsidP="00F111EC">
            <w:pPr>
              <w:pStyle w:val="TAL"/>
            </w:pPr>
            <w:r w:rsidRPr="00CA7D85">
              <w:t>(0..127)</w:t>
            </w:r>
          </w:p>
        </w:tc>
        <w:tc>
          <w:tcPr>
            <w:tcW w:w="1700" w:type="dxa"/>
          </w:tcPr>
          <w:p w14:paraId="01D8FBAB" w14:textId="77777777" w:rsidR="00F111EC" w:rsidRPr="00CA7D85" w:rsidRDefault="00F111EC" w:rsidP="00F111EC">
            <w:pPr>
              <w:pStyle w:val="TAL"/>
            </w:pPr>
          </w:p>
        </w:tc>
        <w:tc>
          <w:tcPr>
            <w:tcW w:w="1245" w:type="dxa"/>
          </w:tcPr>
          <w:p w14:paraId="7C3B84C4" w14:textId="77777777" w:rsidR="00F111EC" w:rsidRPr="00CA7D85" w:rsidRDefault="00F111EC" w:rsidP="00F111EC">
            <w:pPr>
              <w:pStyle w:val="TAL"/>
            </w:pPr>
          </w:p>
        </w:tc>
      </w:tr>
      <w:tr w:rsidR="00F111EC" w:rsidRPr="00CA7D85" w14:paraId="517B03E5" w14:textId="77777777" w:rsidTr="00170FC6">
        <w:tc>
          <w:tcPr>
            <w:tcW w:w="4535" w:type="dxa"/>
          </w:tcPr>
          <w:p w14:paraId="3B1A21D6" w14:textId="77777777" w:rsidR="00F111EC" w:rsidRPr="00CA7D85" w:rsidRDefault="00F111EC" w:rsidP="00F111EC">
            <w:pPr>
              <w:pStyle w:val="TAL"/>
            </w:pPr>
            <w:r w:rsidRPr="00CA7D85">
              <w:t xml:space="preserve">              sinr</w:t>
            </w:r>
          </w:p>
        </w:tc>
        <w:tc>
          <w:tcPr>
            <w:tcW w:w="2267" w:type="dxa"/>
          </w:tcPr>
          <w:p w14:paraId="7490DEC3" w14:textId="77777777" w:rsidR="00F111EC" w:rsidRPr="00CA7D85" w:rsidRDefault="00F111EC" w:rsidP="00F111EC">
            <w:pPr>
              <w:pStyle w:val="TAL"/>
            </w:pPr>
            <w:r w:rsidRPr="00CA7D85">
              <w:t>(0..127)</w:t>
            </w:r>
          </w:p>
        </w:tc>
        <w:tc>
          <w:tcPr>
            <w:tcW w:w="1700" w:type="dxa"/>
          </w:tcPr>
          <w:p w14:paraId="74BEDEBD" w14:textId="77777777" w:rsidR="00F111EC" w:rsidRPr="00CA7D85" w:rsidRDefault="00F111EC" w:rsidP="00F111EC">
            <w:pPr>
              <w:pStyle w:val="TAL"/>
            </w:pPr>
          </w:p>
        </w:tc>
        <w:tc>
          <w:tcPr>
            <w:tcW w:w="1245" w:type="dxa"/>
          </w:tcPr>
          <w:p w14:paraId="5973FB42" w14:textId="77777777" w:rsidR="00F111EC" w:rsidRPr="00CA7D85" w:rsidRDefault="00F111EC" w:rsidP="00F111EC">
            <w:pPr>
              <w:pStyle w:val="TAL"/>
            </w:pPr>
            <w:r w:rsidRPr="00CA7D85">
              <w:t>pc_ss_SINR_Meas</w:t>
            </w:r>
          </w:p>
        </w:tc>
      </w:tr>
      <w:tr w:rsidR="00F111EC" w:rsidRPr="00CA7D85" w14:paraId="226FAE93" w14:textId="77777777" w:rsidTr="00170FC6">
        <w:tc>
          <w:tcPr>
            <w:tcW w:w="4535" w:type="dxa"/>
          </w:tcPr>
          <w:p w14:paraId="775137C3" w14:textId="77777777" w:rsidR="00F111EC" w:rsidRPr="00CA7D85" w:rsidRDefault="00F111EC" w:rsidP="00F111EC">
            <w:pPr>
              <w:pStyle w:val="TAL"/>
            </w:pPr>
            <w:r w:rsidRPr="00CA7D85">
              <w:t xml:space="preserve">            }</w:t>
            </w:r>
          </w:p>
        </w:tc>
        <w:tc>
          <w:tcPr>
            <w:tcW w:w="2267" w:type="dxa"/>
          </w:tcPr>
          <w:p w14:paraId="01D5304D" w14:textId="77777777" w:rsidR="00F111EC" w:rsidRPr="00CA7D85" w:rsidRDefault="00F111EC" w:rsidP="00F111EC">
            <w:pPr>
              <w:pStyle w:val="TAL"/>
            </w:pPr>
          </w:p>
        </w:tc>
        <w:tc>
          <w:tcPr>
            <w:tcW w:w="1700" w:type="dxa"/>
          </w:tcPr>
          <w:p w14:paraId="6AAAA235" w14:textId="77777777" w:rsidR="00F111EC" w:rsidRPr="00CA7D85" w:rsidRDefault="00F111EC" w:rsidP="00F111EC">
            <w:pPr>
              <w:pStyle w:val="TAL"/>
            </w:pPr>
          </w:p>
        </w:tc>
        <w:tc>
          <w:tcPr>
            <w:tcW w:w="1245" w:type="dxa"/>
          </w:tcPr>
          <w:p w14:paraId="2F1DB9DA" w14:textId="77777777" w:rsidR="00F111EC" w:rsidRPr="00CA7D85" w:rsidRDefault="00F111EC" w:rsidP="00F111EC">
            <w:pPr>
              <w:pStyle w:val="TAL"/>
            </w:pPr>
          </w:p>
        </w:tc>
      </w:tr>
      <w:tr w:rsidR="00F111EC" w:rsidRPr="00CA7D85" w14:paraId="416CAE86" w14:textId="77777777" w:rsidTr="00170FC6">
        <w:tc>
          <w:tcPr>
            <w:tcW w:w="4535" w:type="dxa"/>
          </w:tcPr>
          <w:p w14:paraId="3188F0BB" w14:textId="77777777" w:rsidR="00F111EC" w:rsidRPr="00CA7D85" w:rsidRDefault="00F111EC" w:rsidP="00F111EC">
            <w:pPr>
              <w:pStyle w:val="TAL"/>
            </w:pPr>
            <w:r w:rsidRPr="00CA7D85">
              <w:t xml:space="preserve">          }</w:t>
            </w:r>
          </w:p>
        </w:tc>
        <w:tc>
          <w:tcPr>
            <w:tcW w:w="2267" w:type="dxa"/>
          </w:tcPr>
          <w:p w14:paraId="6D87F9AB" w14:textId="77777777" w:rsidR="00F111EC" w:rsidRPr="00CA7D85" w:rsidRDefault="00F111EC" w:rsidP="00F111EC">
            <w:pPr>
              <w:pStyle w:val="TAL"/>
            </w:pPr>
          </w:p>
        </w:tc>
        <w:tc>
          <w:tcPr>
            <w:tcW w:w="1700" w:type="dxa"/>
          </w:tcPr>
          <w:p w14:paraId="1481F6C1" w14:textId="77777777" w:rsidR="00F111EC" w:rsidRPr="00CA7D85" w:rsidRDefault="00F111EC" w:rsidP="00F111EC">
            <w:pPr>
              <w:pStyle w:val="TAL"/>
            </w:pPr>
          </w:p>
        </w:tc>
        <w:tc>
          <w:tcPr>
            <w:tcW w:w="1245" w:type="dxa"/>
          </w:tcPr>
          <w:p w14:paraId="58E417AA" w14:textId="77777777" w:rsidR="00F111EC" w:rsidRPr="00CA7D85" w:rsidRDefault="00F111EC" w:rsidP="00F111EC">
            <w:pPr>
              <w:pStyle w:val="TAL"/>
            </w:pPr>
          </w:p>
        </w:tc>
      </w:tr>
      <w:tr w:rsidR="00F111EC" w:rsidRPr="00CA7D85" w14:paraId="7D817DF4" w14:textId="77777777" w:rsidTr="00170FC6">
        <w:tc>
          <w:tcPr>
            <w:tcW w:w="4535" w:type="dxa"/>
          </w:tcPr>
          <w:p w14:paraId="01701563" w14:textId="77777777" w:rsidR="00F111EC" w:rsidRPr="00CA7D85" w:rsidRDefault="00F111EC" w:rsidP="00F111EC">
            <w:pPr>
              <w:pStyle w:val="TAL"/>
            </w:pPr>
            <w:r w:rsidRPr="00CA7D85">
              <w:t xml:space="preserve">        }</w:t>
            </w:r>
          </w:p>
        </w:tc>
        <w:tc>
          <w:tcPr>
            <w:tcW w:w="2267" w:type="dxa"/>
          </w:tcPr>
          <w:p w14:paraId="43F12E1D" w14:textId="77777777" w:rsidR="00F111EC" w:rsidRPr="00CA7D85" w:rsidRDefault="00F111EC" w:rsidP="00F111EC">
            <w:pPr>
              <w:pStyle w:val="TAL"/>
            </w:pPr>
          </w:p>
        </w:tc>
        <w:tc>
          <w:tcPr>
            <w:tcW w:w="1700" w:type="dxa"/>
          </w:tcPr>
          <w:p w14:paraId="1682DC64" w14:textId="77777777" w:rsidR="00F111EC" w:rsidRPr="00CA7D85" w:rsidRDefault="00F111EC" w:rsidP="00F111EC">
            <w:pPr>
              <w:pStyle w:val="TAL"/>
            </w:pPr>
          </w:p>
        </w:tc>
        <w:tc>
          <w:tcPr>
            <w:tcW w:w="1245" w:type="dxa"/>
          </w:tcPr>
          <w:p w14:paraId="354D9CB4" w14:textId="77777777" w:rsidR="00F111EC" w:rsidRPr="00CA7D85" w:rsidRDefault="00F111EC" w:rsidP="00F111EC">
            <w:pPr>
              <w:pStyle w:val="TAL"/>
            </w:pPr>
          </w:p>
        </w:tc>
      </w:tr>
      <w:tr w:rsidR="00F111EC" w:rsidRPr="00CA7D85" w14:paraId="3F905B4F" w14:textId="77777777" w:rsidTr="00170FC6">
        <w:tc>
          <w:tcPr>
            <w:tcW w:w="4535" w:type="dxa"/>
          </w:tcPr>
          <w:p w14:paraId="6BC9EE4D" w14:textId="77777777" w:rsidR="00F111EC" w:rsidRPr="00CA7D85" w:rsidRDefault="00F111EC" w:rsidP="00F111EC">
            <w:pPr>
              <w:pStyle w:val="TAL"/>
            </w:pPr>
            <w:r w:rsidRPr="00CA7D85">
              <w:t xml:space="preserve">      }</w:t>
            </w:r>
          </w:p>
        </w:tc>
        <w:tc>
          <w:tcPr>
            <w:tcW w:w="2267" w:type="dxa"/>
          </w:tcPr>
          <w:p w14:paraId="3CC7F922" w14:textId="77777777" w:rsidR="00F111EC" w:rsidRPr="00CA7D85" w:rsidRDefault="00F111EC" w:rsidP="00F111EC">
            <w:pPr>
              <w:pStyle w:val="TAL"/>
            </w:pPr>
          </w:p>
        </w:tc>
        <w:tc>
          <w:tcPr>
            <w:tcW w:w="1700" w:type="dxa"/>
          </w:tcPr>
          <w:p w14:paraId="5EAD5C40" w14:textId="77777777" w:rsidR="00F111EC" w:rsidRPr="00CA7D85" w:rsidRDefault="00F111EC" w:rsidP="00F111EC">
            <w:pPr>
              <w:pStyle w:val="TAL"/>
            </w:pPr>
          </w:p>
        </w:tc>
        <w:tc>
          <w:tcPr>
            <w:tcW w:w="1245" w:type="dxa"/>
          </w:tcPr>
          <w:p w14:paraId="3BB8E75B" w14:textId="77777777" w:rsidR="00F111EC" w:rsidRPr="00CA7D85" w:rsidRDefault="00F111EC" w:rsidP="00F111EC">
            <w:pPr>
              <w:pStyle w:val="TAL"/>
            </w:pPr>
          </w:p>
        </w:tc>
      </w:tr>
      <w:tr w:rsidR="00F111EC" w:rsidRPr="00CA7D85" w14:paraId="439124A7" w14:textId="77777777" w:rsidTr="0016650B">
        <w:tc>
          <w:tcPr>
            <w:tcW w:w="4535" w:type="dxa"/>
          </w:tcPr>
          <w:p w14:paraId="200BC9F5" w14:textId="77777777" w:rsidR="00F111EC" w:rsidRPr="00CA7D85" w:rsidRDefault="00F111EC" w:rsidP="0016650B">
            <w:pPr>
              <w:pStyle w:val="TAL"/>
            </w:pPr>
            <w:r w:rsidRPr="00CA7D85">
              <w:t xml:space="preserve">    }</w:t>
            </w:r>
          </w:p>
        </w:tc>
        <w:tc>
          <w:tcPr>
            <w:tcW w:w="2267" w:type="dxa"/>
          </w:tcPr>
          <w:p w14:paraId="7F4F70D3" w14:textId="77777777" w:rsidR="00F111EC" w:rsidRPr="00CA7D85" w:rsidRDefault="00F111EC" w:rsidP="0016650B">
            <w:pPr>
              <w:pStyle w:val="TAL"/>
            </w:pPr>
          </w:p>
        </w:tc>
        <w:tc>
          <w:tcPr>
            <w:tcW w:w="1700" w:type="dxa"/>
          </w:tcPr>
          <w:p w14:paraId="25A85108" w14:textId="77777777" w:rsidR="00F111EC" w:rsidRPr="00CA7D85" w:rsidRDefault="00F111EC" w:rsidP="0016650B">
            <w:pPr>
              <w:pStyle w:val="TAL"/>
            </w:pPr>
          </w:p>
        </w:tc>
        <w:tc>
          <w:tcPr>
            <w:tcW w:w="1245" w:type="dxa"/>
          </w:tcPr>
          <w:p w14:paraId="4539557B" w14:textId="77777777" w:rsidR="00F111EC" w:rsidRPr="00CA7D85" w:rsidRDefault="00F111EC" w:rsidP="0016650B">
            <w:pPr>
              <w:pStyle w:val="TAL"/>
            </w:pPr>
          </w:p>
        </w:tc>
      </w:tr>
      <w:tr w:rsidR="00F111EC" w:rsidRPr="00CA7D85" w14:paraId="625AD124" w14:textId="77777777" w:rsidTr="00170FC6">
        <w:tc>
          <w:tcPr>
            <w:tcW w:w="4535" w:type="dxa"/>
          </w:tcPr>
          <w:p w14:paraId="3237F3C2" w14:textId="77777777" w:rsidR="00F111EC" w:rsidRPr="00CA7D85" w:rsidRDefault="00F111EC" w:rsidP="00F111EC">
            <w:pPr>
              <w:pStyle w:val="TAL"/>
            </w:pPr>
            <w:r w:rsidRPr="00CA7D85">
              <w:t xml:space="preserve">  }</w:t>
            </w:r>
          </w:p>
        </w:tc>
        <w:tc>
          <w:tcPr>
            <w:tcW w:w="2267" w:type="dxa"/>
          </w:tcPr>
          <w:p w14:paraId="278F3232" w14:textId="77777777" w:rsidR="00F111EC" w:rsidRPr="00CA7D85" w:rsidRDefault="00F111EC" w:rsidP="00F111EC">
            <w:pPr>
              <w:pStyle w:val="TAL"/>
            </w:pPr>
          </w:p>
        </w:tc>
        <w:tc>
          <w:tcPr>
            <w:tcW w:w="1700" w:type="dxa"/>
          </w:tcPr>
          <w:p w14:paraId="3B855E0A" w14:textId="77777777" w:rsidR="00F111EC" w:rsidRPr="00CA7D85" w:rsidRDefault="00F111EC" w:rsidP="00F111EC">
            <w:pPr>
              <w:pStyle w:val="TAL"/>
            </w:pPr>
          </w:p>
        </w:tc>
        <w:tc>
          <w:tcPr>
            <w:tcW w:w="1245" w:type="dxa"/>
          </w:tcPr>
          <w:p w14:paraId="0675701E" w14:textId="77777777" w:rsidR="00F111EC" w:rsidRPr="00CA7D85" w:rsidRDefault="00F111EC" w:rsidP="00F111EC">
            <w:pPr>
              <w:pStyle w:val="TAL"/>
            </w:pPr>
          </w:p>
        </w:tc>
      </w:tr>
      <w:tr w:rsidR="00F111EC" w:rsidRPr="00CA7D85" w14:paraId="5B1DEB66" w14:textId="77777777" w:rsidTr="00170FC6">
        <w:tc>
          <w:tcPr>
            <w:tcW w:w="4535" w:type="dxa"/>
          </w:tcPr>
          <w:p w14:paraId="51162C4B" w14:textId="77777777" w:rsidR="00F111EC" w:rsidRPr="00CA7D85" w:rsidRDefault="00F111EC" w:rsidP="00F111EC">
            <w:pPr>
              <w:pStyle w:val="TAL"/>
            </w:pPr>
            <w:r w:rsidRPr="00CA7D85">
              <w:t>}</w:t>
            </w:r>
          </w:p>
        </w:tc>
        <w:tc>
          <w:tcPr>
            <w:tcW w:w="2267" w:type="dxa"/>
          </w:tcPr>
          <w:p w14:paraId="5AAE0765" w14:textId="77777777" w:rsidR="00F111EC" w:rsidRPr="00CA7D85" w:rsidRDefault="00F111EC" w:rsidP="00F111EC">
            <w:pPr>
              <w:pStyle w:val="TAL"/>
            </w:pPr>
          </w:p>
        </w:tc>
        <w:tc>
          <w:tcPr>
            <w:tcW w:w="1700" w:type="dxa"/>
          </w:tcPr>
          <w:p w14:paraId="615E98D6" w14:textId="77777777" w:rsidR="00F111EC" w:rsidRPr="00CA7D85" w:rsidRDefault="00F111EC" w:rsidP="00F111EC">
            <w:pPr>
              <w:pStyle w:val="TAL"/>
            </w:pPr>
          </w:p>
        </w:tc>
        <w:tc>
          <w:tcPr>
            <w:tcW w:w="1245" w:type="dxa"/>
          </w:tcPr>
          <w:p w14:paraId="051A4035" w14:textId="77777777" w:rsidR="00F111EC" w:rsidRPr="00CA7D85" w:rsidRDefault="00F111EC" w:rsidP="00F111EC">
            <w:pPr>
              <w:pStyle w:val="TAL"/>
            </w:pPr>
          </w:p>
        </w:tc>
      </w:tr>
    </w:tbl>
    <w:p w14:paraId="25DC8019" w14:textId="77777777" w:rsidR="00C86067" w:rsidRPr="00CA7D85" w:rsidRDefault="00C86067" w:rsidP="00C86067"/>
    <w:p w14:paraId="172B02F8" w14:textId="77777777" w:rsidR="00A65F03" w:rsidRPr="00CA7D85" w:rsidRDefault="00A65F03" w:rsidP="00A65F03">
      <w:pPr>
        <w:pStyle w:val="Heading5"/>
        <w:rPr>
          <w:rFonts w:eastAsia="MS Mincho"/>
        </w:rPr>
      </w:pPr>
      <w:r w:rsidRPr="00CA7D85">
        <w:rPr>
          <w:rFonts w:eastAsia="MS Mincho"/>
        </w:rPr>
        <w:t>8.2.3.16.2</w:t>
      </w:r>
      <w:r w:rsidRPr="00CA7D85">
        <w:rPr>
          <w:rFonts w:eastAsia="MS Mincho"/>
        </w:rPr>
        <w:tab/>
        <w:t>Measurement configuration control and reporting / SRB3 / Intra NR measurements / NR-DC</w:t>
      </w:r>
    </w:p>
    <w:p w14:paraId="681DAD4C" w14:textId="77777777" w:rsidR="00A65F03" w:rsidRPr="00CA7D85" w:rsidRDefault="00A65F03" w:rsidP="00A65F03">
      <w:pPr>
        <w:pStyle w:val="H6"/>
        <w:rPr>
          <w:rFonts w:eastAsia="SimSun"/>
        </w:rPr>
      </w:pPr>
      <w:r w:rsidRPr="00CA7D85">
        <w:t>8.2.3.16.2.1</w:t>
      </w:r>
      <w:r w:rsidRPr="00CA7D85">
        <w:tab/>
        <w:t>Test Purpose (TP)</w:t>
      </w:r>
    </w:p>
    <w:p w14:paraId="558E2835" w14:textId="77777777" w:rsidR="00A65F03" w:rsidRPr="00CA7D85" w:rsidRDefault="00A65F03" w:rsidP="00A65F03">
      <w:pPr>
        <w:pStyle w:val="H6"/>
      </w:pPr>
      <w:r w:rsidRPr="00CA7D85">
        <w:t>(1)</w:t>
      </w:r>
    </w:p>
    <w:p w14:paraId="49A94CCC" w14:textId="77777777" w:rsidR="00A65F03" w:rsidRPr="00CA7D85" w:rsidRDefault="00A65F03" w:rsidP="00A65F03">
      <w:pPr>
        <w:pStyle w:val="PL"/>
        <w:rPr>
          <w:noProof w:val="0"/>
        </w:rPr>
      </w:pPr>
      <w:r w:rsidRPr="00CA7D85">
        <w:rPr>
          <w:b/>
          <w:bCs/>
          <w:noProof w:val="0"/>
        </w:rPr>
        <w:t xml:space="preserve">with </w:t>
      </w:r>
      <w:r w:rsidRPr="00CA7D85">
        <w:rPr>
          <w:noProof w:val="0"/>
        </w:rPr>
        <w:t>{ UE in NR RRC_CONNECTED state with NR-DC and SCG with SRB3 configured }</w:t>
      </w:r>
    </w:p>
    <w:p w14:paraId="7EF41C40" w14:textId="77777777" w:rsidR="00A65F03" w:rsidRPr="00CA7D85" w:rsidRDefault="00A65F03" w:rsidP="00A65F03">
      <w:pPr>
        <w:pStyle w:val="PL"/>
        <w:rPr>
          <w:noProof w:val="0"/>
        </w:rPr>
      </w:pPr>
      <w:r w:rsidRPr="00CA7D85">
        <w:rPr>
          <w:b/>
          <w:bCs/>
          <w:noProof w:val="0"/>
        </w:rPr>
        <w:t>ensure that</w:t>
      </w:r>
      <w:r w:rsidRPr="00CA7D85">
        <w:rPr>
          <w:noProof w:val="0"/>
        </w:rPr>
        <w:t xml:space="preserve"> {</w:t>
      </w:r>
    </w:p>
    <w:p w14:paraId="75ECC3E6" w14:textId="77777777" w:rsidR="00A65F03" w:rsidRPr="00CA7D85" w:rsidRDefault="00A65F03" w:rsidP="00A65F03">
      <w:pPr>
        <w:pStyle w:val="PL"/>
        <w:rPr>
          <w:noProof w:val="0"/>
        </w:rPr>
      </w:pPr>
      <w:r w:rsidRPr="00CA7D85">
        <w:rPr>
          <w:b/>
          <w:bCs/>
          <w:noProof w:val="0"/>
        </w:rPr>
        <w:t xml:space="preserve">  when</w:t>
      </w:r>
      <w:r w:rsidRPr="00CA7D85">
        <w:rPr>
          <w:noProof w:val="0"/>
        </w:rPr>
        <w:t xml:space="preserve"> { UE receives RRCReconfiguration on SRB3 including MeasConfig to setup periodical measurement reporting }</w:t>
      </w:r>
    </w:p>
    <w:p w14:paraId="17244A1D" w14:textId="77777777" w:rsidR="00A65F03" w:rsidRPr="00CA7D85" w:rsidRDefault="00A65F03" w:rsidP="00A65F03">
      <w:pPr>
        <w:pStyle w:val="PL"/>
        <w:rPr>
          <w:noProof w:val="0"/>
        </w:rPr>
      </w:pPr>
      <w:r w:rsidRPr="00CA7D85">
        <w:rPr>
          <w:b/>
          <w:bCs/>
          <w:noProof w:val="0"/>
        </w:rPr>
        <w:t xml:space="preserve">    then</w:t>
      </w:r>
      <w:r w:rsidRPr="00CA7D85">
        <w:rPr>
          <w:noProof w:val="0"/>
        </w:rPr>
        <w:t xml:space="preserve"> { UE sends RRCReconfigurationComplete and starts sending periodic measurement reports over SRB3 }</w:t>
      </w:r>
    </w:p>
    <w:p w14:paraId="663C023D" w14:textId="77777777" w:rsidR="00A65F03" w:rsidRPr="00CA7D85" w:rsidRDefault="00A65F03" w:rsidP="00A65F03">
      <w:pPr>
        <w:pStyle w:val="PL"/>
        <w:rPr>
          <w:noProof w:val="0"/>
        </w:rPr>
      </w:pPr>
      <w:r w:rsidRPr="00CA7D85">
        <w:rPr>
          <w:noProof w:val="0"/>
        </w:rPr>
        <w:t xml:space="preserve">            }</w:t>
      </w:r>
    </w:p>
    <w:p w14:paraId="272ED7D8" w14:textId="77777777" w:rsidR="00A65F03" w:rsidRPr="00CA7D85" w:rsidRDefault="00A65F03" w:rsidP="00A65F03">
      <w:pPr>
        <w:pStyle w:val="PL"/>
        <w:rPr>
          <w:noProof w:val="0"/>
        </w:rPr>
      </w:pPr>
    </w:p>
    <w:p w14:paraId="4B1B52B5" w14:textId="77777777" w:rsidR="00A65F03" w:rsidRPr="00CA7D85" w:rsidRDefault="00A65F03" w:rsidP="00A65F03">
      <w:pPr>
        <w:pStyle w:val="H6"/>
      </w:pPr>
      <w:r w:rsidRPr="00CA7D85">
        <w:t>8.2.3.16.2.2</w:t>
      </w:r>
      <w:r w:rsidRPr="00CA7D85">
        <w:tab/>
        <w:t>Conformance requirements</w:t>
      </w:r>
    </w:p>
    <w:p w14:paraId="7240D067" w14:textId="77777777" w:rsidR="00A65F03" w:rsidRPr="00CA7D85" w:rsidRDefault="00A65F03" w:rsidP="00A65F03">
      <w:r w:rsidRPr="00CA7D85">
        <w:t>References: The conformance requirements covered in the present TC are specified in: TS 36.331, clauses 5.3.5.3, TS 38.331, clause 5.5.4.1, 5.5.4.7 and 5.5.5.1. Unless otherwise stated these are Rel-15 requirements.</w:t>
      </w:r>
    </w:p>
    <w:p w14:paraId="3B87F9C7" w14:textId="77777777" w:rsidR="00A65F03" w:rsidRPr="00CA7D85" w:rsidRDefault="00A65F03" w:rsidP="00A65F03">
      <w:r w:rsidRPr="00CA7D85">
        <w:t>[TS 38.331, 5.3.5.3]</w:t>
      </w:r>
    </w:p>
    <w:p w14:paraId="6A861298" w14:textId="77777777" w:rsidR="00A65F03" w:rsidRPr="00CA7D85" w:rsidRDefault="00A65F03" w:rsidP="00A65F03">
      <w:r w:rsidRPr="00CA7D85">
        <w:t xml:space="preserve">The UE shall perform the following actions upon reception of the </w:t>
      </w:r>
      <w:r w:rsidRPr="00CA7D85">
        <w:rPr>
          <w:i/>
        </w:rPr>
        <w:t>RRCReconfiguration</w:t>
      </w:r>
      <w:r w:rsidRPr="00CA7D85">
        <w:t>:</w:t>
      </w:r>
    </w:p>
    <w:p w14:paraId="3484401D" w14:textId="77777777" w:rsidR="00A65F03" w:rsidRPr="00CA7D85" w:rsidRDefault="00A65F03" w:rsidP="00A65F03">
      <w:pPr>
        <w:pStyle w:val="B1"/>
      </w:pPr>
      <w:r w:rsidRPr="00CA7D85">
        <w:t>…</w:t>
      </w:r>
    </w:p>
    <w:p w14:paraId="509C6BC8" w14:textId="77777777" w:rsidR="00A65F03" w:rsidRPr="00CA7D85" w:rsidRDefault="00A65F03" w:rsidP="00A65F03">
      <w:pPr>
        <w:pStyle w:val="B1"/>
      </w:pPr>
      <w:r w:rsidRPr="00CA7D85">
        <w:t>1&gt;</w:t>
      </w:r>
      <w:r w:rsidRPr="00CA7D85">
        <w:tab/>
        <w:t xml:space="preserve">if the </w:t>
      </w:r>
      <w:r w:rsidRPr="00CA7D85">
        <w:rPr>
          <w:i/>
        </w:rPr>
        <w:t>RRCReconfiguration</w:t>
      </w:r>
      <w:r w:rsidRPr="00CA7D85">
        <w:t xml:space="preserve"> includes the </w:t>
      </w:r>
      <w:r w:rsidRPr="00CA7D85">
        <w:rPr>
          <w:i/>
        </w:rPr>
        <w:t>secondaryCellGroup</w:t>
      </w:r>
      <w:r w:rsidRPr="00CA7D85">
        <w:t>:</w:t>
      </w:r>
    </w:p>
    <w:p w14:paraId="1BDFA9EE" w14:textId="77777777" w:rsidR="00A65F03" w:rsidRPr="00CA7D85" w:rsidRDefault="00A65F03" w:rsidP="00A65F03">
      <w:pPr>
        <w:pStyle w:val="B2"/>
      </w:pPr>
      <w:r w:rsidRPr="00CA7D85">
        <w:t>2&gt;</w:t>
      </w:r>
      <w:r w:rsidRPr="00CA7D85">
        <w:tab/>
        <w:t xml:space="preserve">perform the cell group configuration for the SCG according to 5.3.5.5; </w:t>
      </w:r>
    </w:p>
    <w:p w14:paraId="6E86D3DE" w14:textId="77777777" w:rsidR="00A65F03" w:rsidRPr="00CA7D85" w:rsidRDefault="00A65F03" w:rsidP="00A65F03">
      <w:pPr>
        <w:pStyle w:val="B1"/>
        <w:rPr>
          <w:i/>
        </w:rPr>
      </w:pPr>
      <w:r w:rsidRPr="00CA7D85">
        <w:t>1&gt;</w:t>
      </w:r>
      <w:r w:rsidRPr="00CA7D85">
        <w:tab/>
        <w:t xml:space="preserve">if the </w:t>
      </w:r>
      <w:r w:rsidRPr="00CA7D85">
        <w:rPr>
          <w:i/>
        </w:rPr>
        <w:t>RRCReconfiguration</w:t>
      </w:r>
      <w:r w:rsidRPr="00CA7D85">
        <w:t xml:space="preserve"> includes the </w:t>
      </w:r>
      <w:r w:rsidRPr="00CA7D85">
        <w:rPr>
          <w:i/>
        </w:rPr>
        <w:t>mrdc-SecondaryCellGroupConfig:</w:t>
      </w:r>
    </w:p>
    <w:p w14:paraId="457AE5A2" w14:textId="77777777" w:rsidR="00A65F03" w:rsidRPr="00CA7D85" w:rsidRDefault="00A65F03" w:rsidP="00A65F03">
      <w:pPr>
        <w:pStyle w:val="B2"/>
        <w:rPr>
          <w:rFonts w:eastAsia="Batang"/>
        </w:rPr>
      </w:pPr>
      <w:r w:rsidRPr="00CA7D85">
        <w:rPr>
          <w:rFonts w:eastAsia="Batang"/>
        </w:rPr>
        <w:t>2&gt;</w:t>
      </w:r>
      <w:r w:rsidRPr="00CA7D85">
        <w:rPr>
          <w:rFonts w:eastAsia="Batang"/>
        </w:rPr>
        <w:tab/>
        <w:t xml:space="preserve">if the </w:t>
      </w:r>
      <w:r w:rsidRPr="00CA7D85">
        <w:rPr>
          <w:rFonts w:eastAsia="Batang"/>
          <w:i/>
        </w:rPr>
        <w:t>mrdc-SecondaryCellGroupConfig</w:t>
      </w:r>
      <w:r w:rsidRPr="00CA7D85">
        <w:rPr>
          <w:rFonts w:eastAsia="Batang"/>
        </w:rPr>
        <w:t xml:space="preserve"> is set to </w:t>
      </w:r>
      <w:r w:rsidRPr="00CA7D85">
        <w:rPr>
          <w:rFonts w:eastAsia="Batang"/>
          <w:i/>
        </w:rPr>
        <w:t>setup</w:t>
      </w:r>
      <w:r w:rsidRPr="00CA7D85">
        <w:rPr>
          <w:rFonts w:eastAsia="Batang"/>
        </w:rPr>
        <w:t>:</w:t>
      </w:r>
    </w:p>
    <w:p w14:paraId="16C8469B" w14:textId="77777777" w:rsidR="00A65F03" w:rsidRPr="00CA7D85" w:rsidRDefault="00A65F03" w:rsidP="00A65F03">
      <w:pPr>
        <w:pStyle w:val="B3"/>
        <w:rPr>
          <w:rFonts w:eastAsia="Batang"/>
        </w:rPr>
      </w:pPr>
      <w:r w:rsidRPr="00CA7D85">
        <w:rPr>
          <w:rFonts w:eastAsia="Batang"/>
        </w:rPr>
        <w:t>3&gt;</w:t>
      </w:r>
      <w:r w:rsidRPr="00CA7D85">
        <w:rPr>
          <w:rFonts w:eastAsia="Batang"/>
        </w:rPr>
        <w:tab/>
        <w:t xml:space="preserve">if the </w:t>
      </w:r>
      <w:r w:rsidRPr="00CA7D85">
        <w:rPr>
          <w:rFonts w:eastAsia="Batang"/>
          <w:i/>
        </w:rPr>
        <w:t>mrdc-SecondaryCellGroupConfig</w:t>
      </w:r>
      <w:r w:rsidRPr="00CA7D85">
        <w:rPr>
          <w:rFonts w:eastAsia="Batang"/>
        </w:rPr>
        <w:t xml:space="preserve"> includes </w:t>
      </w:r>
      <w:r w:rsidRPr="00CA7D85">
        <w:rPr>
          <w:rFonts w:eastAsia="Batang"/>
          <w:i/>
        </w:rPr>
        <w:t>mrdc-ReleaseAndAdd</w:t>
      </w:r>
      <w:r w:rsidRPr="00CA7D85">
        <w:rPr>
          <w:rFonts w:eastAsia="Batang"/>
        </w:rPr>
        <w:t>:</w:t>
      </w:r>
    </w:p>
    <w:p w14:paraId="1C49581E" w14:textId="77777777" w:rsidR="00A65F03" w:rsidRPr="00CA7D85" w:rsidRDefault="00A65F03" w:rsidP="00A65F03">
      <w:pPr>
        <w:pStyle w:val="B4"/>
        <w:rPr>
          <w:rFonts w:eastAsia="Batang"/>
        </w:rPr>
      </w:pPr>
      <w:r w:rsidRPr="00CA7D85">
        <w:rPr>
          <w:rFonts w:eastAsia="Batang"/>
        </w:rPr>
        <w:t>4&gt;</w:t>
      </w:r>
      <w:r w:rsidRPr="00CA7D85">
        <w:rPr>
          <w:rFonts w:eastAsia="Batang"/>
        </w:rPr>
        <w:tab/>
        <w:t>perform MR-DC release as specified in clause 5.3.5.10;</w:t>
      </w:r>
    </w:p>
    <w:p w14:paraId="44C62607" w14:textId="77777777" w:rsidR="00A65F03" w:rsidRPr="00CA7D85" w:rsidRDefault="00A65F03" w:rsidP="00A65F03">
      <w:pPr>
        <w:pStyle w:val="B3"/>
        <w:rPr>
          <w:rFonts w:eastAsia="Batang"/>
        </w:rPr>
      </w:pPr>
      <w:r w:rsidRPr="00CA7D85">
        <w:t>3&gt;</w:t>
      </w:r>
      <w:r w:rsidRPr="00CA7D85">
        <w:tab/>
        <w:t xml:space="preserve">if the received </w:t>
      </w:r>
      <w:r w:rsidRPr="00CA7D85">
        <w:rPr>
          <w:i/>
        </w:rPr>
        <w:t>mrdc-SecondaryCellGroup</w:t>
      </w:r>
      <w:r w:rsidRPr="00CA7D85">
        <w:t xml:space="preserve"> is set to </w:t>
      </w:r>
      <w:r w:rsidRPr="00CA7D85">
        <w:rPr>
          <w:i/>
        </w:rPr>
        <w:t>nr-SCG</w:t>
      </w:r>
      <w:r w:rsidRPr="00CA7D85">
        <w:t>:</w:t>
      </w:r>
    </w:p>
    <w:p w14:paraId="00ADBE0D" w14:textId="77777777" w:rsidR="00A65F03" w:rsidRPr="00CA7D85" w:rsidRDefault="00A65F03" w:rsidP="00A65F03">
      <w:pPr>
        <w:pStyle w:val="B4"/>
        <w:rPr>
          <w:rFonts w:eastAsia="SimSun"/>
        </w:rPr>
      </w:pPr>
      <w:r w:rsidRPr="00CA7D85">
        <w:rPr>
          <w:rFonts w:eastAsia="Batang"/>
        </w:rPr>
        <w:t>4&gt;</w:t>
      </w:r>
      <w:r w:rsidRPr="00CA7D85">
        <w:rPr>
          <w:rFonts w:eastAsia="Batang"/>
        </w:rPr>
        <w:tab/>
        <w:t xml:space="preserve">perform the RRC reconfiguration according to 5.3.5.3 for the </w:t>
      </w:r>
      <w:r w:rsidRPr="00CA7D85">
        <w:rPr>
          <w:rFonts w:eastAsia="Batang"/>
          <w:i/>
        </w:rPr>
        <w:t>RRCReconfiguration</w:t>
      </w:r>
      <w:r w:rsidRPr="00CA7D85">
        <w:rPr>
          <w:rFonts w:eastAsia="Batang"/>
        </w:rPr>
        <w:t xml:space="preserve"> message included in </w:t>
      </w:r>
      <w:r w:rsidRPr="00CA7D85">
        <w:rPr>
          <w:rFonts w:eastAsia="Batang"/>
          <w:i/>
        </w:rPr>
        <w:t>nr-SCG</w:t>
      </w:r>
      <w:r w:rsidRPr="00CA7D85">
        <w:rPr>
          <w:rFonts w:eastAsia="Batang"/>
        </w:rPr>
        <w:t>;</w:t>
      </w:r>
    </w:p>
    <w:p w14:paraId="2460B498" w14:textId="77777777" w:rsidR="00A65F03" w:rsidRPr="00CA7D85" w:rsidRDefault="00A65F03" w:rsidP="00A65F03">
      <w:pPr>
        <w:pStyle w:val="B3"/>
        <w:rPr>
          <w:rFonts w:eastAsia="Batang"/>
        </w:rPr>
      </w:pPr>
      <w:r w:rsidRPr="00CA7D85">
        <w:t>…</w:t>
      </w:r>
    </w:p>
    <w:p w14:paraId="2CFCE3B8" w14:textId="77777777" w:rsidR="00A65F03" w:rsidRPr="00CA7D85" w:rsidRDefault="00A65F03" w:rsidP="00A65F03">
      <w:pPr>
        <w:pStyle w:val="B1"/>
        <w:rPr>
          <w:rFonts w:eastAsia="SimSun"/>
        </w:rPr>
      </w:pPr>
      <w:r w:rsidRPr="00CA7D85">
        <w:t>1&gt;</w:t>
      </w:r>
      <w:r w:rsidRPr="00CA7D85">
        <w:tab/>
        <w:t xml:space="preserve">if the </w:t>
      </w:r>
      <w:r w:rsidRPr="00CA7D85">
        <w:rPr>
          <w:i/>
        </w:rPr>
        <w:t>RRCReconfiguration</w:t>
      </w:r>
      <w:r w:rsidRPr="00CA7D85">
        <w:t xml:space="preserve"> message includes the </w:t>
      </w:r>
      <w:r w:rsidRPr="00CA7D85">
        <w:rPr>
          <w:i/>
        </w:rPr>
        <w:t>radioBearerConfig</w:t>
      </w:r>
      <w:r w:rsidRPr="00CA7D85">
        <w:t>:</w:t>
      </w:r>
    </w:p>
    <w:p w14:paraId="7CB8C72B" w14:textId="77777777" w:rsidR="00A65F03" w:rsidRPr="00CA7D85" w:rsidRDefault="00A65F03" w:rsidP="00A65F03">
      <w:pPr>
        <w:pStyle w:val="B2"/>
      </w:pPr>
      <w:r w:rsidRPr="00CA7D85">
        <w:t>2&gt;</w:t>
      </w:r>
      <w:r w:rsidRPr="00CA7D85">
        <w:tab/>
        <w:t>perform the radio bearer configuration according to 5.3.5.6;</w:t>
      </w:r>
    </w:p>
    <w:p w14:paraId="57BDC374" w14:textId="77777777" w:rsidR="00A65F03" w:rsidRPr="00CA7D85" w:rsidRDefault="00A65F03" w:rsidP="00A65F03">
      <w:pPr>
        <w:pStyle w:val="B1"/>
      </w:pPr>
      <w:r w:rsidRPr="00CA7D85">
        <w:t>…</w:t>
      </w:r>
    </w:p>
    <w:p w14:paraId="260020EB" w14:textId="77777777" w:rsidR="00A65F03" w:rsidRPr="00CA7D85" w:rsidRDefault="00A65F03" w:rsidP="00A65F03">
      <w:pPr>
        <w:pStyle w:val="B1"/>
      </w:pPr>
      <w:r w:rsidRPr="00CA7D85">
        <w:t>1&gt;</w:t>
      </w:r>
      <w:r w:rsidRPr="00CA7D85">
        <w:tab/>
        <w:t>set the content of the</w:t>
      </w:r>
      <w:r w:rsidRPr="00CA7D85">
        <w:rPr>
          <w:i/>
        </w:rPr>
        <w:t xml:space="preserve"> RRCReconfigurationComplete</w:t>
      </w:r>
      <w:r w:rsidRPr="00CA7D85">
        <w:t xml:space="preserve"> message as follows:</w:t>
      </w:r>
    </w:p>
    <w:p w14:paraId="6DFBA0CC" w14:textId="77777777" w:rsidR="00A65F03" w:rsidRPr="00CA7D85" w:rsidRDefault="00A65F03" w:rsidP="00A65F03">
      <w:pPr>
        <w:pStyle w:val="B2"/>
      </w:pPr>
      <w:r w:rsidRPr="00CA7D85">
        <w:t>…</w:t>
      </w:r>
    </w:p>
    <w:p w14:paraId="6954B29C" w14:textId="77777777" w:rsidR="00A65F03" w:rsidRPr="00CA7D85" w:rsidRDefault="00A65F03" w:rsidP="00A65F03">
      <w:pPr>
        <w:pStyle w:val="B2"/>
      </w:pPr>
      <w:r w:rsidRPr="00CA7D85">
        <w:t xml:space="preserve">2&gt; if the </w:t>
      </w:r>
      <w:r w:rsidRPr="00CA7D85">
        <w:rPr>
          <w:i/>
        </w:rPr>
        <w:t>RRCReconfiguration</w:t>
      </w:r>
      <w:r w:rsidRPr="00CA7D85">
        <w:t xml:space="preserve"> message includes the </w:t>
      </w:r>
      <w:r w:rsidRPr="00CA7D85">
        <w:rPr>
          <w:i/>
        </w:rPr>
        <w:t>mrdc-SecondaryCellGroupConfig</w:t>
      </w:r>
      <w:r w:rsidRPr="00CA7D85">
        <w:t xml:space="preserve"> with </w:t>
      </w:r>
      <w:r w:rsidRPr="00CA7D85">
        <w:rPr>
          <w:i/>
          <w:iCs/>
        </w:rPr>
        <w:t>mrdc-SecondaryCellGroup</w:t>
      </w:r>
      <w:r w:rsidRPr="00CA7D85">
        <w:t xml:space="preserve"> set to </w:t>
      </w:r>
      <w:r w:rsidRPr="00CA7D85">
        <w:rPr>
          <w:i/>
        </w:rPr>
        <w:t>nr-SCG</w:t>
      </w:r>
      <w:r w:rsidRPr="00CA7D85">
        <w:t>:</w:t>
      </w:r>
    </w:p>
    <w:p w14:paraId="7154F84A" w14:textId="77777777" w:rsidR="00A65F03" w:rsidRPr="00CA7D85" w:rsidRDefault="00A65F03" w:rsidP="00A65F03">
      <w:pPr>
        <w:pStyle w:val="B3"/>
      </w:pPr>
      <w:r w:rsidRPr="00CA7D85">
        <w:t>3&gt;</w:t>
      </w:r>
      <w:r w:rsidRPr="00CA7D85">
        <w:tab/>
        <w:t xml:space="preserve">include in the </w:t>
      </w:r>
      <w:r w:rsidRPr="00CA7D85">
        <w:rPr>
          <w:i/>
        </w:rPr>
        <w:t>nr-SCG-Response</w:t>
      </w:r>
      <w:r w:rsidRPr="00CA7D85">
        <w:t xml:space="preserve"> </w:t>
      </w:r>
      <w:r w:rsidRPr="00CA7D85">
        <w:rPr>
          <w:iCs/>
        </w:rPr>
        <w:t xml:space="preserve">the </w:t>
      </w:r>
      <w:r w:rsidRPr="00CA7D85">
        <w:rPr>
          <w:i/>
        </w:rPr>
        <w:t>RRCReconfigurationComplete</w:t>
      </w:r>
      <w:r w:rsidRPr="00CA7D85">
        <w:rPr>
          <w:iCs/>
        </w:rPr>
        <w:t xml:space="preserve"> message</w:t>
      </w:r>
      <w:r w:rsidRPr="00CA7D85">
        <w:t>;</w:t>
      </w:r>
    </w:p>
    <w:p w14:paraId="63C6251E" w14:textId="77777777" w:rsidR="00A65F03" w:rsidRPr="00CA7D85" w:rsidRDefault="00A65F03" w:rsidP="00A65F03">
      <w:pPr>
        <w:pStyle w:val="B1"/>
      </w:pPr>
      <w:r w:rsidRPr="00CA7D85">
        <w:t>…</w:t>
      </w:r>
    </w:p>
    <w:p w14:paraId="438AE204" w14:textId="77777777" w:rsidR="00A65F03" w:rsidRPr="00CA7D85" w:rsidRDefault="00A65F03" w:rsidP="00A65F03">
      <w:pPr>
        <w:pStyle w:val="B1"/>
      </w:pPr>
      <w:r w:rsidRPr="00CA7D85">
        <w:t>1&gt;</w:t>
      </w:r>
      <w:r w:rsidRPr="00CA7D85">
        <w:tab/>
        <w:t>else if the</w:t>
      </w:r>
      <w:r w:rsidRPr="00CA7D85">
        <w:rPr>
          <w:i/>
        </w:rPr>
        <w:t xml:space="preserve"> RRCReconfiguration</w:t>
      </w:r>
      <w:r w:rsidRPr="00CA7D85">
        <w:t xml:space="preserve"> message was received within the </w:t>
      </w:r>
      <w:r w:rsidRPr="00CA7D85">
        <w:rPr>
          <w:i/>
          <w:iCs/>
        </w:rPr>
        <w:t>nr-SCG</w:t>
      </w:r>
      <w:r w:rsidRPr="00CA7D85">
        <w:t xml:space="preserve"> within </w:t>
      </w:r>
      <w:r w:rsidRPr="00CA7D85">
        <w:rPr>
          <w:i/>
          <w:iCs/>
        </w:rPr>
        <w:t>mrdc-SecondaryCellGroup</w:t>
      </w:r>
      <w:r w:rsidRPr="00CA7D85">
        <w:t xml:space="preserve"> (UE in NR-DC, </w:t>
      </w:r>
      <w:r w:rsidRPr="00CA7D85">
        <w:rPr>
          <w:i/>
          <w:iCs/>
        </w:rPr>
        <w:t>mrdc-SecondaryCellGroup</w:t>
      </w:r>
      <w:r w:rsidRPr="00CA7D85">
        <w:t xml:space="preserve"> was received in </w:t>
      </w:r>
      <w:r w:rsidRPr="00CA7D85">
        <w:rPr>
          <w:i/>
          <w:iCs/>
        </w:rPr>
        <w:t>RRCReconfiguration</w:t>
      </w:r>
      <w:r w:rsidRPr="00CA7D85">
        <w:t xml:space="preserve"> via SRB1):</w:t>
      </w:r>
    </w:p>
    <w:p w14:paraId="420D7F6E" w14:textId="77777777" w:rsidR="00A65F03" w:rsidRPr="00CA7D85" w:rsidRDefault="00A65F03" w:rsidP="00A65F03">
      <w:pPr>
        <w:pStyle w:val="B2"/>
      </w:pPr>
      <w:r w:rsidRPr="00CA7D85">
        <w:t>2&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in </w:t>
      </w:r>
      <w:r w:rsidRPr="00CA7D85">
        <w:rPr>
          <w:i/>
        </w:rPr>
        <w:t>nr-SCG</w:t>
      </w:r>
      <w:r w:rsidRPr="00CA7D85">
        <w:t>:</w:t>
      </w:r>
    </w:p>
    <w:p w14:paraId="1ADE7FD9" w14:textId="77777777" w:rsidR="00A65F03" w:rsidRPr="00CA7D85" w:rsidRDefault="00A65F03" w:rsidP="00A65F03">
      <w:pPr>
        <w:pStyle w:val="B3"/>
      </w:pPr>
      <w:r w:rsidRPr="00CA7D85">
        <w:t>3&gt;</w:t>
      </w:r>
      <w:r w:rsidRPr="00CA7D85">
        <w:tab/>
        <w:t>initiate the Random Access procedure on the PSCell, as specified in TS 38.321 [3];</w:t>
      </w:r>
    </w:p>
    <w:p w14:paraId="64DB55FC" w14:textId="77777777" w:rsidR="00A65F03" w:rsidRPr="00CA7D85" w:rsidRDefault="00A65F03" w:rsidP="00A65F03">
      <w:pPr>
        <w:pStyle w:val="B2"/>
      </w:pPr>
      <w:r w:rsidRPr="00CA7D85">
        <w:t>2&gt;</w:t>
      </w:r>
      <w:r w:rsidRPr="00CA7D85">
        <w:tab/>
        <w:t>else</w:t>
      </w:r>
    </w:p>
    <w:p w14:paraId="4D7EA08D" w14:textId="77777777" w:rsidR="00A65F03" w:rsidRPr="00CA7D85" w:rsidRDefault="00A65F03" w:rsidP="00A65F03">
      <w:pPr>
        <w:pStyle w:val="B3"/>
      </w:pPr>
      <w:r w:rsidRPr="00CA7D85">
        <w:t>3&gt;</w:t>
      </w:r>
      <w:r w:rsidRPr="00CA7D85">
        <w:tab/>
        <w:t>the procedure ends;</w:t>
      </w:r>
    </w:p>
    <w:p w14:paraId="0DE232AB" w14:textId="77777777" w:rsidR="00A65F03" w:rsidRPr="00CA7D85" w:rsidRDefault="00A65F03" w:rsidP="00A65F03">
      <w:pPr>
        <w:pStyle w:val="NO"/>
      </w:pPr>
      <w:r w:rsidRPr="00CA7D85">
        <w:t>NOTE 2a:</w:t>
      </w:r>
      <w:r w:rsidRPr="00CA7D85">
        <w:tab/>
        <w:t xml:space="preserve">The order in which the UE sends the </w:t>
      </w:r>
      <w:r w:rsidRPr="00CA7D85">
        <w:rPr>
          <w:i/>
          <w:iCs/>
        </w:rPr>
        <w:t>RRCReconfigurationComplete</w:t>
      </w:r>
      <w:r w:rsidRPr="00CA7D85">
        <w:t xml:space="preserve"> message and performs the Random Access procedure towards the SCG is left to UE implementation.</w:t>
      </w:r>
    </w:p>
    <w:p w14:paraId="39BE7DBF" w14:textId="77777777" w:rsidR="00A65F03" w:rsidRPr="00CA7D85" w:rsidRDefault="00A65F03" w:rsidP="00A65F03">
      <w:pPr>
        <w:pStyle w:val="B1"/>
      </w:pPr>
      <w:r w:rsidRPr="00CA7D85">
        <w:t>1&gt;</w:t>
      </w:r>
      <w:r w:rsidRPr="00CA7D85">
        <w:tab/>
        <w:t xml:space="preserve">else if the </w:t>
      </w:r>
      <w:r w:rsidRPr="00CA7D85">
        <w:rPr>
          <w:i/>
        </w:rPr>
        <w:t>RRCReconfiguration</w:t>
      </w:r>
      <w:r w:rsidRPr="00CA7D85">
        <w:t xml:space="preserve"> message was received via SRB3 (UE in NR-DC):</w:t>
      </w:r>
    </w:p>
    <w:p w14:paraId="5BEAE7FE" w14:textId="77777777" w:rsidR="00A65F03" w:rsidRPr="00CA7D85" w:rsidRDefault="00A65F03" w:rsidP="00A65F03">
      <w:pPr>
        <w:pStyle w:val="B2"/>
      </w:pPr>
      <w:r w:rsidRPr="00CA7D85">
        <w:t>2&gt;</w:t>
      </w:r>
      <w:r w:rsidRPr="00CA7D85">
        <w:tab/>
        <w:t xml:space="preserve">submit the </w:t>
      </w:r>
      <w:r w:rsidRPr="00CA7D85">
        <w:rPr>
          <w:i/>
        </w:rPr>
        <w:t>RRCReconfigurationComplete</w:t>
      </w:r>
      <w:r w:rsidRPr="00CA7D85">
        <w:t xml:space="preserve"> message via SRB3 to lower layers for transmission using the new configuration;</w:t>
      </w:r>
    </w:p>
    <w:p w14:paraId="5DD2F2C8" w14:textId="77777777" w:rsidR="00A65F03" w:rsidRPr="00CA7D85" w:rsidRDefault="00A65F03" w:rsidP="00A65F03">
      <w:pPr>
        <w:pStyle w:val="B1"/>
      </w:pPr>
      <w:r w:rsidRPr="00CA7D85">
        <w:t>1&gt;</w:t>
      </w:r>
      <w:r w:rsidRPr="00CA7D85">
        <w:tab/>
        <w:t>else</w:t>
      </w:r>
      <w:r w:rsidRPr="00CA7D85">
        <w:rPr>
          <w:i/>
        </w:rPr>
        <w:t xml:space="preserve"> </w:t>
      </w:r>
      <w:r w:rsidRPr="00CA7D85">
        <w:rPr>
          <w:iCs/>
        </w:rPr>
        <w:t>(</w:t>
      </w:r>
      <w:r w:rsidRPr="00CA7D85">
        <w:rPr>
          <w:i/>
        </w:rPr>
        <w:t>RRCReconfiguration</w:t>
      </w:r>
      <w:r w:rsidRPr="00CA7D85">
        <w:t xml:space="preserve"> was received via SRB1</w:t>
      </w:r>
      <w:r w:rsidRPr="00CA7D85">
        <w:rPr>
          <w:iCs/>
        </w:rPr>
        <w:t>)</w:t>
      </w:r>
      <w:r w:rsidRPr="00CA7D85">
        <w:t>:</w:t>
      </w:r>
    </w:p>
    <w:p w14:paraId="00B8D800" w14:textId="77777777" w:rsidR="00A65F03" w:rsidRPr="00CA7D85" w:rsidRDefault="00A65F03" w:rsidP="00A65F03">
      <w:pPr>
        <w:pStyle w:val="B2"/>
      </w:pPr>
      <w:r w:rsidRPr="00CA7D85">
        <w:t>2&gt;</w:t>
      </w:r>
      <w:r w:rsidRPr="00CA7D85">
        <w:tab/>
        <w:t xml:space="preserve">submit the </w:t>
      </w:r>
      <w:r w:rsidRPr="00CA7D85">
        <w:rPr>
          <w:i/>
        </w:rPr>
        <w:t>RRCReconfigurationComplete</w:t>
      </w:r>
      <w:r w:rsidRPr="00CA7D85">
        <w:t xml:space="preserve"> message via SRB1 to lower layers for transmission using the new configuration;</w:t>
      </w:r>
    </w:p>
    <w:p w14:paraId="4E431658" w14:textId="77777777" w:rsidR="00A65F03" w:rsidRPr="00CA7D85" w:rsidRDefault="00A65F03" w:rsidP="00A65F03">
      <w:pPr>
        <w:pStyle w:val="B2"/>
      </w:pPr>
      <w:r w:rsidRPr="00CA7D85">
        <w:t>…</w:t>
      </w:r>
    </w:p>
    <w:p w14:paraId="7EBD1D76" w14:textId="77777777" w:rsidR="00A65F03" w:rsidRPr="00CA7D85" w:rsidRDefault="00A65F03" w:rsidP="00A65F03">
      <w:pPr>
        <w:pStyle w:val="B1"/>
      </w:pPr>
      <w:r w:rsidRPr="00CA7D85">
        <w:t>1&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of an MCG or SCG, and when MAC of an NR cell group successfully completes a Random Access procedure triggered above;</w:t>
      </w:r>
    </w:p>
    <w:p w14:paraId="382027F6" w14:textId="77777777" w:rsidR="00A65F03" w:rsidRPr="00CA7D85" w:rsidRDefault="00A65F03" w:rsidP="00A65F03">
      <w:pPr>
        <w:pStyle w:val="B2"/>
      </w:pPr>
      <w:r w:rsidRPr="00CA7D85">
        <w:t>2&gt;</w:t>
      </w:r>
      <w:r w:rsidRPr="00CA7D85">
        <w:tab/>
        <w:t>stop timer T304 for that cell group;</w:t>
      </w:r>
    </w:p>
    <w:p w14:paraId="44A9D804" w14:textId="77777777" w:rsidR="00A65F03" w:rsidRPr="00CA7D85" w:rsidRDefault="00A65F03" w:rsidP="00A65F03">
      <w:pPr>
        <w:pStyle w:val="B2"/>
      </w:pPr>
      <w:r w:rsidRPr="00CA7D85">
        <w:t>2&gt;</w:t>
      </w:r>
      <w:r w:rsidRPr="00CA7D85">
        <w:tab/>
        <w:t>apply the parts of the CSI reporting configuration, the scheduling request configuration and the sounding RS configuration that do not require the UE to know the SFN of the respective target SpCell, if any;</w:t>
      </w:r>
    </w:p>
    <w:p w14:paraId="42D0EE84" w14:textId="77777777" w:rsidR="00A65F03" w:rsidRPr="00CA7D85" w:rsidRDefault="00A65F03" w:rsidP="00A65F03">
      <w:pPr>
        <w:pStyle w:val="B2"/>
      </w:pPr>
      <w:r w:rsidRPr="00CA7D85">
        <w:t>2&gt;</w:t>
      </w:r>
      <w:r w:rsidRPr="00CA7D85">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45B085B" w14:textId="77777777" w:rsidR="00A65F03" w:rsidRPr="00CA7D85" w:rsidRDefault="00A65F03" w:rsidP="00A65F03">
      <w:pPr>
        <w:pStyle w:val="TAN"/>
        <w:keepNext w:val="0"/>
        <w:keepLines w:val="0"/>
        <w:spacing w:after="180"/>
        <w:ind w:hanging="284"/>
        <w:rPr>
          <w:rFonts w:ascii="Times New Roman" w:hAnsi="Times New Roman"/>
          <w:sz w:val="20"/>
        </w:rPr>
      </w:pPr>
      <w:r w:rsidRPr="00CA7D85">
        <w:t>…</w:t>
      </w:r>
    </w:p>
    <w:p w14:paraId="135C7310" w14:textId="77777777" w:rsidR="00A65F03" w:rsidRPr="00CA7D85" w:rsidRDefault="00A65F03" w:rsidP="00A65F03">
      <w:r w:rsidRPr="00CA7D85">
        <w:t xml:space="preserve"> [TS 38.331, clause 5.5.2.1]</w:t>
      </w:r>
    </w:p>
    <w:p w14:paraId="5CB6E4C8" w14:textId="77777777" w:rsidR="00A65F03" w:rsidRPr="00CA7D85" w:rsidRDefault="00A65F03" w:rsidP="00A65F03">
      <w:r w:rsidRPr="00CA7D85">
        <w:t>The UE shall:</w:t>
      </w:r>
    </w:p>
    <w:p w14:paraId="6F73C0CB" w14:textId="77777777" w:rsidR="00A65F03" w:rsidRPr="00CA7D85" w:rsidRDefault="00A65F03" w:rsidP="00A65F03">
      <w:pPr>
        <w:pStyle w:val="B1"/>
      </w:pPr>
      <w:r w:rsidRPr="00CA7D85">
        <w:t>…</w:t>
      </w:r>
    </w:p>
    <w:p w14:paraId="46B81A6A" w14:textId="77777777" w:rsidR="00A65F03" w:rsidRPr="00CA7D85" w:rsidRDefault="00A65F03" w:rsidP="00A65F03">
      <w:pPr>
        <w:pStyle w:val="B1"/>
      </w:pPr>
      <w:r w:rsidRPr="00CA7D85">
        <w:t>1&gt;</w:t>
      </w:r>
      <w:r w:rsidRPr="00CA7D85">
        <w:tab/>
        <w:t xml:space="preserve">if the received </w:t>
      </w:r>
      <w:r w:rsidRPr="00CA7D85">
        <w:rPr>
          <w:i/>
        </w:rPr>
        <w:t>measConfig</w:t>
      </w:r>
      <w:r w:rsidRPr="00CA7D85">
        <w:t xml:space="preserve"> includes the </w:t>
      </w:r>
      <w:r w:rsidRPr="00CA7D85">
        <w:rPr>
          <w:i/>
        </w:rPr>
        <w:t>measObjectToAddModList</w:t>
      </w:r>
      <w:r w:rsidRPr="00CA7D85">
        <w:t>:</w:t>
      </w:r>
    </w:p>
    <w:p w14:paraId="1FDA394A" w14:textId="77777777" w:rsidR="00A65F03" w:rsidRPr="00CA7D85" w:rsidRDefault="00A65F03" w:rsidP="00A65F03">
      <w:pPr>
        <w:pStyle w:val="B2"/>
      </w:pPr>
      <w:r w:rsidRPr="00CA7D85">
        <w:t>2&gt;</w:t>
      </w:r>
      <w:r w:rsidRPr="00CA7D85">
        <w:tab/>
        <w:t>perform the measurement object addition/modification procedure as specified in 5.5.2.5;</w:t>
      </w:r>
    </w:p>
    <w:p w14:paraId="11D48B20" w14:textId="77777777" w:rsidR="00A65F03" w:rsidRPr="00CA7D85" w:rsidRDefault="00A65F03" w:rsidP="00A65F03">
      <w:pPr>
        <w:pStyle w:val="B1"/>
      </w:pPr>
      <w:r w:rsidRPr="00CA7D85">
        <w:t>…</w:t>
      </w:r>
    </w:p>
    <w:p w14:paraId="21EA09CB" w14:textId="77777777" w:rsidR="00A65F03" w:rsidRPr="00CA7D85" w:rsidRDefault="00A65F03" w:rsidP="00A65F03">
      <w:pPr>
        <w:pStyle w:val="B1"/>
      </w:pPr>
      <w:r w:rsidRPr="00CA7D85">
        <w:t>1&gt;</w:t>
      </w:r>
      <w:r w:rsidRPr="00CA7D85">
        <w:tab/>
        <w:t xml:space="preserve">if the received </w:t>
      </w:r>
      <w:r w:rsidRPr="00CA7D85">
        <w:rPr>
          <w:i/>
        </w:rPr>
        <w:t>measConfig</w:t>
      </w:r>
      <w:r w:rsidRPr="00CA7D85">
        <w:t xml:space="preserve"> includes the </w:t>
      </w:r>
      <w:r w:rsidRPr="00CA7D85">
        <w:rPr>
          <w:i/>
        </w:rPr>
        <w:t>reportConfigToAddModList</w:t>
      </w:r>
      <w:r w:rsidRPr="00CA7D85">
        <w:t>:</w:t>
      </w:r>
    </w:p>
    <w:p w14:paraId="2A8668F2" w14:textId="77777777" w:rsidR="00A65F03" w:rsidRPr="00CA7D85" w:rsidRDefault="00A65F03" w:rsidP="00A65F03">
      <w:pPr>
        <w:pStyle w:val="B2"/>
      </w:pPr>
      <w:r w:rsidRPr="00CA7D85">
        <w:t>2&gt;</w:t>
      </w:r>
      <w:r w:rsidRPr="00CA7D85">
        <w:tab/>
        <w:t>perform the reporting configuration addition/modification procedure as specified in 5.5.2.7;</w:t>
      </w:r>
    </w:p>
    <w:p w14:paraId="0174C83C" w14:textId="77777777" w:rsidR="00A65F03" w:rsidRPr="00CA7D85" w:rsidRDefault="00A65F03" w:rsidP="00A65F03">
      <w:pPr>
        <w:pStyle w:val="B1"/>
      </w:pPr>
      <w:r w:rsidRPr="00CA7D85">
        <w:t>…</w:t>
      </w:r>
    </w:p>
    <w:p w14:paraId="783261BD" w14:textId="77777777" w:rsidR="00A65F03" w:rsidRPr="00CA7D85" w:rsidRDefault="00A65F03" w:rsidP="00A65F03">
      <w:pPr>
        <w:pStyle w:val="B1"/>
      </w:pPr>
      <w:r w:rsidRPr="00CA7D85">
        <w:t>1&gt;</w:t>
      </w:r>
      <w:r w:rsidRPr="00CA7D85">
        <w:tab/>
        <w:t xml:space="preserve">if the received </w:t>
      </w:r>
      <w:r w:rsidRPr="00CA7D85">
        <w:rPr>
          <w:i/>
        </w:rPr>
        <w:t>measConfig</w:t>
      </w:r>
      <w:r w:rsidRPr="00CA7D85">
        <w:t xml:space="preserve"> includes the </w:t>
      </w:r>
      <w:r w:rsidRPr="00CA7D85">
        <w:rPr>
          <w:i/>
        </w:rPr>
        <w:t>measIdToAddModList</w:t>
      </w:r>
      <w:r w:rsidRPr="00CA7D85">
        <w:t>:</w:t>
      </w:r>
    </w:p>
    <w:p w14:paraId="3FDC757D" w14:textId="77777777" w:rsidR="00A65F03" w:rsidRPr="00CA7D85" w:rsidRDefault="00A65F03" w:rsidP="00A65F03">
      <w:pPr>
        <w:pStyle w:val="B2"/>
      </w:pPr>
      <w:r w:rsidRPr="00CA7D85">
        <w:t>2&gt;</w:t>
      </w:r>
      <w:r w:rsidRPr="00CA7D85">
        <w:tab/>
        <w:t>perform the measurement identity addition/modification procedure as specified in 5.5.2.3;</w:t>
      </w:r>
    </w:p>
    <w:p w14:paraId="07941C19" w14:textId="77777777" w:rsidR="00A65F03" w:rsidRPr="00CA7D85" w:rsidRDefault="00A65F03" w:rsidP="00A65F03">
      <w:pPr>
        <w:pStyle w:val="B1"/>
      </w:pPr>
      <w:r w:rsidRPr="00CA7D85">
        <w:t>…</w:t>
      </w:r>
    </w:p>
    <w:p w14:paraId="58069CD5" w14:textId="77777777" w:rsidR="00A65F03" w:rsidRPr="00CA7D85" w:rsidRDefault="00A65F03" w:rsidP="00A65F03">
      <w:r w:rsidRPr="00CA7D85">
        <w:t>[TS 38.331, clause 5.5.3.1]</w:t>
      </w:r>
    </w:p>
    <w:p w14:paraId="10BB8899" w14:textId="77777777" w:rsidR="00A65F03" w:rsidRPr="00CA7D85" w:rsidRDefault="00A65F03" w:rsidP="00A65F03">
      <w:r w:rsidRPr="00CA7D85">
        <w:t>The UE shall:</w:t>
      </w:r>
    </w:p>
    <w:p w14:paraId="05741AAB" w14:textId="77777777" w:rsidR="00A65F03" w:rsidRPr="00CA7D85" w:rsidRDefault="00A65F03" w:rsidP="00A65F03">
      <w:pPr>
        <w:pStyle w:val="B1"/>
      </w:pPr>
      <w:r w:rsidRPr="00CA7D85">
        <w:t>1&gt;</w:t>
      </w:r>
      <w:r w:rsidRPr="00CA7D85">
        <w:tab/>
        <w:t xml:space="preserve">whenever the UE has a </w:t>
      </w:r>
      <w:r w:rsidRPr="00CA7D85">
        <w:rPr>
          <w:i/>
        </w:rPr>
        <w:t>measConfig</w:t>
      </w:r>
      <w:r w:rsidRPr="00CA7D85">
        <w:t xml:space="preserve">, perform RSRP and RSRQ measurements for each serving cell for which </w:t>
      </w:r>
      <w:r w:rsidRPr="00CA7D85">
        <w:rPr>
          <w:i/>
        </w:rPr>
        <w:t>servingCellMO</w:t>
      </w:r>
      <w:r w:rsidRPr="00CA7D85">
        <w:t xml:space="preserve"> is configured as follows:</w:t>
      </w:r>
    </w:p>
    <w:p w14:paraId="522FD7BB" w14:textId="77777777" w:rsidR="00A65F03" w:rsidRPr="00CA7D85" w:rsidRDefault="00A65F03" w:rsidP="00A65F03">
      <w:pPr>
        <w:pStyle w:val="B2"/>
      </w:pPr>
      <w:r w:rsidRPr="00CA7D85">
        <w:t>2&gt;</w:t>
      </w:r>
      <w:r w:rsidRPr="00CA7D85">
        <w:tab/>
        <w:t xml:space="preserve">if the </w:t>
      </w:r>
      <w:r w:rsidRPr="00CA7D85">
        <w:rPr>
          <w:i/>
        </w:rPr>
        <w:t>reportConfig</w:t>
      </w:r>
      <w:r w:rsidRPr="00CA7D85">
        <w:t xml:space="preserve"> associated with at least one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 xml:space="preserve"> contains an </w:t>
      </w:r>
      <w:r w:rsidRPr="00CA7D85">
        <w:rPr>
          <w:i/>
        </w:rPr>
        <w:t>rsType</w:t>
      </w:r>
      <w:r w:rsidRPr="00CA7D85">
        <w:t xml:space="preserve"> set to </w:t>
      </w:r>
      <w:r w:rsidRPr="00CA7D85">
        <w:rPr>
          <w:i/>
        </w:rPr>
        <w:t>ssb</w:t>
      </w:r>
      <w:r w:rsidRPr="00CA7D85">
        <w:t xml:space="preserve"> and </w:t>
      </w:r>
      <w:r w:rsidRPr="00CA7D85">
        <w:rPr>
          <w:i/>
        </w:rPr>
        <w:t>ssb-ConfigMobility</w:t>
      </w:r>
      <w:r w:rsidRPr="00CA7D85">
        <w:t xml:space="preserve"> is configured in the </w:t>
      </w:r>
      <w:r w:rsidRPr="00CA7D85">
        <w:rPr>
          <w:i/>
        </w:rPr>
        <w:t>measObject</w:t>
      </w:r>
      <w:r w:rsidRPr="00CA7D85">
        <w:t xml:space="preserve"> indicated by the </w:t>
      </w:r>
      <w:r w:rsidRPr="00CA7D85">
        <w:rPr>
          <w:i/>
        </w:rPr>
        <w:t>servingCellMO</w:t>
      </w:r>
      <w:r w:rsidRPr="00CA7D85">
        <w:t>:</w:t>
      </w:r>
    </w:p>
    <w:p w14:paraId="1073F0F6" w14:textId="77777777" w:rsidR="00A65F03" w:rsidRPr="00CA7D85" w:rsidRDefault="00A65F03" w:rsidP="00A65F03">
      <w:pPr>
        <w:pStyle w:val="B3"/>
      </w:pPr>
      <w:r w:rsidRPr="00CA7D85">
        <w:t>…</w:t>
      </w:r>
    </w:p>
    <w:p w14:paraId="4AEFC08B" w14:textId="77777777" w:rsidR="00A65F03" w:rsidRPr="00CA7D85" w:rsidRDefault="00A65F03" w:rsidP="00A65F03">
      <w:pPr>
        <w:pStyle w:val="B3"/>
      </w:pPr>
      <w:r w:rsidRPr="00CA7D85">
        <w:t>3&gt;</w:t>
      </w:r>
      <w:r w:rsidRPr="00CA7D85">
        <w:tab/>
        <w:t>derive serving cell measurement results based on SS/PBCH block, as described in 5.5.3.3;</w:t>
      </w:r>
    </w:p>
    <w:p w14:paraId="6ABA70A8" w14:textId="77777777" w:rsidR="00A65F03" w:rsidRPr="00CA7D85" w:rsidRDefault="00A65F03" w:rsidP="00A65F03">
      <w:pPr>
        <w:pStyle w:val="B2"/>
      </w:pPr>
      <w:r w:rsidRPr="00CA7D85">
        <w:t>…</w:t>
      </w:r>
    </w:p>
    <w:p w14:paraId="0D80C6E9" w14:textId="77777777" w:rsidR="00A65F03" w:rsidRPr="00CA7D85" w:rsidRDefault="00A65F03" w:rsidP="00A65F03">
      <w:pPr>
        <w:pStyle w:val="B1"/>
      </w:pPr>
      <w:r w:rsidRPr="00CA7D85">
        <w:t>1&gt;</w:t>
      </w:r>
      <w:r w:rsidRPr="00CA7D85">
        <w:tab/>
        <w:t xml:space="preserve">for each serving cell for which </w:t>
      </w:r>
      <w:r w:rsidRPr="00CA7D85">
        <w:rPr>
          <w:i/>
        </w:rPr>
        <w:t>servingCellMO</w:t>
      </w:r>
      <w:r w:rsidRPr="00CA7D85">
        <w:t xml:space="preserve"> is configured, if the </w:t>
      </w:r>
      <w:r w:rsidRPr="00CA7D85">
        <w:rPr>
          <w:i/>
        </w:rPr>
        <w:t>reportConfig</w:t>
      </w:r>
      <w:r w:rsidRPr="00CA7D85">
        <w:t xml:space="preserve"> associated with at least one </w:t>
      </w:r>
      <w:r w:rsidRPr="00CA7D85">
        <w:rPr>
          <w:i/>
        </w:rPr>
        <w:t>measId</w:t>
      </w:r>
      <w:r w:rsidRPr="00CA7D85">
        <w:t xml:space="preserve"> included in the </w:t>
      </w:r>
      <w:r w:rsidRPr="00CA7D85">
        <w:rPr>
          <w:i/>
        </w:rPr>
        <w:t>measIdList</w:t>
      </w:r>
      <w:r w:rsidRPr="00CA7D85">
        <w:t xml:space="preserve"> within </w:t>
      </w:r>
      <w:r w:rsidRPr="00CA7D85">
        <w:rPr>
          <w:i/>
        </w:rPr>
        <w:t xml:space="preserve">VarMeasConfig </w:t>
      </w:r>
      <w:r w:rsidRPr="00CA7D85">
        <w:t>contains SINR as trigger quantity and/or reporting quantity:</w:t>
      </w:r>
    </w:p>
    <w:p w14:paraId="205B7F03" w14:textId="77777777" w:rsidR="00A65F03" w:rsidRPr="00CA7D85" w:rsidRDefault="00A65F03" w:rsidP="00A65F03">
      <w:pPr>
        <w:pStyle w:val="B2"/>
      </w:pPr>
      <w:r w:rsidRPr="00CA7D85">
        <w:t>2&gt;</w:t>
      </w:r>
      <w:r w:rsidRPr="00CA7D85">
        <w:tab/>
        <w:t xml:space="preserve">if the </w:t>
      </w:r>
      <w:r w:rsidRPr="00CA7D85">
        <w:rPr>
          <w:i/>
        </w:rPr>
        <w:t>reportConfig</w:t>
      </w:r>
      <w:r w:rsidRPr="00CA7D85">
        <w:t xml:space="preserve"> contains </w:t>
      </w:r>
      <w:r w:rsidRPr="00CA7D85">
        <w:rPr>
          <w:i/>
        </w:rPr>
        <w:t>rsType</w:t>
      </w:r>
      <w:r w:rsidRPr="00CA7D85">
        <w:t xml:space="preserve"> set to </w:t>
      </w:r>
      <w:r w:rsidRPr="00CA7D85">
        <w:rPr>
          <w:i/>
        </w:rPr>
        <w:t>ssb</w:t>
      </w:r>
      <w:r w:rsidRPr="00CA7D85">
        <w:t xml:space="preserve"> and </w:t>
      </w:r>
      <w:r w:rsidRPr="00CA7D85">
        <w:rPr>
          <w:i/>
        </w:rPr>
        <w:t>ssb-ConfigMobility</w:t>
      </w:r>
      <w:r w:rsidRPr="00CA7D85">
        <w:t xml:space="preserve"> is configured in the </w:t>
      </w:r>
      <w:r w:rsidRPr="00CA7D85">
        <w:rPr>
          <w:i/>
        </w:rPr>
        <w:t>servingCellMO</w:t>
      </w:r>
      <w:r w:rsidRPr="00CA7D85">
        <w:t>:</w:t>
      </w:r>
    </w:p>
    <w:p w14:paraId="71244990" w14:textId="77777777" w:rsidR="00A65F03" w:rsidRPr="00CA7D85" w:rsidRDefault="00A65F03" w:rsidP="00A65F03">
      <w:pPr>
        <w:pStyle w:val="B3"/>
      </w:pPr>
      <w:r w:rsidRPr="00CA7D85">
        <w:t>…</w:t>
      </w:r>
    </w:p>
    <w:p w14:paraId="1827115A" w14:textId="77777777" w:rsidR="00A65F03" w:rsidRPr="00CA7D85" w:rsidRDefault="00A65F03" w:rsidP="00A65F03">
      <w:pPr>
        <w:pStyle w:val="B3"/>
      </w:pPr>
      <w:r w:rsidRPr="00CA7D85">
        <w:t>3&gt;</w:t>
      </w:r>
      <w:r w:rsidRPr="00CA7D85">
        <w:tab/>
        <w:t>derive serving cell SINR based on SS/PBCH block, as described in 5.5.3.3;</w:t>
      </w:r>
    </w:p>
    <w:p w14:paraId="2DD15CDF" w14:textId="77777777" w:rsidR="00A65F03" w:rsidRPr="00CA7D85" w:rsidRDefault="00A65F03" w:rsidP="00A65F03">
      <w:pPr>
        <w:pStyle w:val="B2"/>
      </w:pPr>
      <w:r w:rsidRPr="00CA7D85">
        <w:t>…</w:t>
      </w:r>
    </w:p>
    <w:p w14:paraId="53E4B32C" w14:textId="77777777" w:rsidR="00A65F03" w:rsidRPr="00CA7D85" w:rsidRDefault="00A65F03" w:rsidP="00A65F03">
      <w:r w:rsidRPr="00CA7D85">
        <w:t>[TS 38.331, clause 5.5.4.1]</w:t>
      </w:r>
    </w:p>
    <w:p w14:paraId="07BA88DD" w14:textId="77777777" w:rsidR="00A65F03" w:rsidRPr="00CA7D85" w:rsidRDefault="00A65F03" w:rsidP="00A65F03">
      <w:r w:rsidRPr="00CA7D85">
        <w:t>If AS security has been activated successfully, the UE shall:</w:t>
      </w:r>
    </w:p>
    <w:p w14:paraId="1A212CA7" w14:textId="77777777" w:rsidR="00A65F03" w:rsidRPr="00CA7D85" w:rsidRDefault="00A65F03" w:rsidP="00A65F03">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05BAB626" w14:textId="77777777" w:rsidR="00A65F03" w:rsidRPr="00CA7D85" w:rsidRDefault="00A65F03" w:rsidP="00A65F03">
      <w:pPr>
        <w:pStyle w:val="B2"/>
        <w:rPr>
          <w:lang w:eastAsia="zh-CN"/>
        </w:rPr>
      </w:pPr>
      <w:r w:rsidRPr="00CA7D85">
        <w:rPr>
          <w:lang w:eastAsia="zh-CN"/>
        </w:rPr>
        <w:t>…</w:t>
      </w:r>
    </w:p>
    <w:p w14:paraId="66EA7B1C" w14:textId="77777777" w:rsidR="00A65F03" w:rsidRPr="00CA7D85" w:rsidRDefault="00A65F03" w:rsidP="00A65F03">
      <w:pPr>
        <w:pStyle w:val="B2"/>
        <w:rPr>
          <w:lang w:eastAsia="en-US"/>
        </w:rPr>
      </w:pPr>
      <w:r w:rsidRPr="00CA7D85">
        <w:t>2&gt;</w:t>
      </w:r>
      <w:r w:rsidRPr="00CA7D85">
        <w:tab/>
        <w:t xml:space="preserve">if </w:t>
      </w:r>
      <w:r w:rsidRPr="00CA7D85">
        <w:rPr>
          <w:i/>
        </w:rPr>
        <w:t xml:space="preserve">reportType </w:t>
      </w:r>
      <w:r w:rsidRPr="00CA7D85">
        <w:t xml:space="preserve">is set to </w:t>
      </w:r>
      <w:r w:rsidRPr="00CA7D85">
        <w:rPr>
          <w:i/>
        </w:rPr>
        <w:t xml:space="preserve">periodical </w:t>
      </w:r>
      <w:r w:rsidRPr="00CA7D85">
        <w:t>and if a (first) measurement result is available:</w:t>
      </w:r>
    </w:p>
    <w:p w14:paraId="4C81E0ED" w14:textId="77777777" w:rsidR="00A65F03" w:rsidRPr="00CA7D85" w:rsidRDefault="00A65F03" w:rsidP="00A65F03">
      <w:pPr>
        <w:pStyle w:val="B3"/>
      </w:pPr>
      <w:r w:rsidRPr="00CA7D85">
        <w:t>3&gt;</w:t>
      </w:r>
      <w:r w:rsidRPr="00CA7D85">
        <w:tab/>
        <w:t xml:space="preserve">include a measurement reporting entry within the </w:t>
      </w:r>
      <w:r w:rsidRPr="00CA7D85">
        <w:rPr>
          <w:i/>
        </w:rPr>
        <w:t>VarMeasReportList</w:t>
      </w:r>
      <w:r w:rsidRPr="00CA7D85">
        <w:t xml:space="preserve"> for this </w:t>
      </w:r>
      <w:r w:rsidRPr="00CA7D85">
        <w:rPr>
          <w:i/>
        </w:rPr>
        <w:t>measId</w:t>
      </w:r>
      <w:r w:rsidRPr="00CA7D85">
        <w:t>;</w:t>
      </w:r>
    </w:p>
    <w:p w14:paraId="2D9EB253" w14:textId="77777777" w:rsidR="00A65F03" w:rsidRPr="00CA7D85" w:rsidRDefault="00A65F03" w:rsidP="00A65F03">
      <w:pPr>
        <w:pStyle w:val="B3"/>
      </w:pPr>
      <w:r w:rsidRPr="00CA7D85">
        <w:t>3&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3C2BE5E8" w14:textId="77777777" w:rsidR="00A65F03" w:rsidRPr="00CA7D85" w:rsidRDefault="00A65F03" w:rsidP="00A65F03">
      <w:pPr>
        <w:pStyle w:val="B3"/>
      </w:pPr>
      <w:r w:rsidRPr="00CA7D85">
        <w:t>3&gt;</w:t>
      </w:r>
      <w:r w:rsidRPr="00CA7D85">
        <w:tab/>
        <w:t xml:space="preserve">if the </w:t>
      </w:r>
      <w:r w:rsidRPr="00CA7D85">
        <w:rPr>
          <w:i/>
        </w:rPr>
        <w:t>reportAmount</w:t>
      </w:r>
      <w:r w:rsidRPr="00CA7D85">
        <w:t xml:space="preserve"> exceeds 1:</w:t>
      </w:r>
    </w:p>
    <w:p w14:paraId="7B1FC141" w14:textId="77777777" w:rsidR="00A65F03" w:rsidRPr="00CA7D85" w:rsidRDefault="00A65F03" w:rsidP="00A65F03">
      <w:pPr>
        <w:pStyle w:val="B4"/>
      </w:pPr>
      <w:r w:rsidRPr="00CA7D85">
        <w:t>4&gt;</w:t>
      </w:r>
      <w:r w:rsidRPr="00CA7D85">
        <w:tab/>
        <w:t>initiate the measurement reporting procedure, as specified in 5.5.5, immediately after the quantity to be reported becomes available for the NR SpCell;</w:t>
      </w:r>
    </w:p>
    <w:p w14:paraId="0C45E1DD" w14:textId="77777777" w:rsidR="00A65F03" w:rsidRPr="00CA7D85" w:rsidRDefault="00A65F03" w:rsidP="00A65F03">
      <w:pPr>
        <w:pStyle w:val="B3"/>
      </w:pPr>
      <w:r w:rsidRPr="00CA7D85">
        <w:t>…</w:t>
      </w:r>
    </w:p>
    <w:p w14:paraId="6FF68983" w14:textId="77777777" w:rsidR="00A65F03" w:rsidRPr="00CA7D85" w:rsidRDefault="00A65F03" w:rsidP="00A65F03">
      <w:pPr>
        <w:pStyle w:val="B2"/>
      </w:pPr>
      <w:r w:rsidRPr="00CA7D85">
        <w:t>2&gt;</w:t>
      </w:r>
      <w:r w:rsidRPr="00CA7D85">
        <w:tab/>
        <w:t xml:space="preserve">upon expiry of the periodical reporting timer for this </w:t>
      </w:r>
      <w:r w:rsidRPr="00CA7D85">
        <w:rPr>
          <w:i/>
          <w:iCs/>
        </w:rPr>
        <w:t>measId</w:t>
      </w:r>
      <w:r w:rsidRPr="00CA7D85">
        <w:t>:</w:t>
      </w:r>
    </w:p>
    <w:p w14:paraId="60066990" w14:textId="77777777" w:rsidR="00A65F03" w:rsidRPr="00CA7D85" w:rsidRDefault="00A65F03" w:rsidP="00A65F03">
      <w:pPr>
        <w:pStyle w:val="B3"/>
      </w:pPr>
      <w:r w:rsidRPr="00CA7D85">
        <w:t>3&gt;</w:t>
      </w:r>
      <w:r w:rsidRPr="00CA7D85">
        <w:tab/>
        <w:t xml:space="preserve">initiate the measurement reporting procedure, as specified in 5.5.5. </w:t>
      </w:r>
    </w:p>
    <w:p w14:paraId="710CA6A1" w14:textId="77777777" w:rsidR="00A65F03" w:rsidRPr="00CA7D85" w:rsidRDefault="00A65F03" w:rsidP="00A65F03">
      <w:pPr>
        <w:pStyle w:val="B3"/>
      </w:pPr>
      <w:r w:rsidRPr="00CA7D85">
        <w:t>…</w:t>
      </w:r>
    </w:p>
    <w:p w14:paraId="0D616F38" w14:textId="77777777" w:rsidR="00A65F03" w:rsidRPr="00CA7D85" w:rsidRDefault="00A65F03" w:rsidP="00A65F03">
      <w:r w:rsidRPr="00CA7D85">
        <w:t>[TS 38.331, clause 5.5.5.1]</w:t>
      </w:r>
    </w:p>
    <w:p w14:paraId="6DF46D37" w14:textId="77777777" w:rsidR="00A65F03" w:rsidRPr="00CA7D85" w:rsidRDefault="00A65F03" w:rsidP="00A65F03">
      <w:pPr>
        <w:pStyle w:val="TH"/>
      </w:pPr>
      <w:r w:rsidRPr="00CA7D85">
        <w:rPr>
          <w:rFonts w:eastAsia="SimSun"/>
          <w:lang w:eastAsia="en-US"/>
        </w:rPr>
        <w:object w:dxaOrig="3450" w:dyaOrig="1605" w14:anchorId="02D1C452">
          <v:shape id="_x0000_i1093" type="#_x0000_t75" style="width:173.95pt;height:79.5pt" o:ole="">
            <v:imagedata r:id="rId9" o:title=""/>
          </v:shape>
          <o:OLEObject Type="Embed" ProgID="Mscgen.Chart" ShapeID="_x0000_i1093" DrawAspect="Content" ObjectID="_1774261962" r:id="rId114"/>
        </w:object>
      </w:r>
    </w:p>
    <w:p w14:paraId="550EC7D2" w14:textId="77777777" w:rsidR="00A65F03" w:rsidRPr="00CA7D85" w:rsidRDefault="00A65F03" w:rsidP="00A65F03">
      <w:pPr>
        <w:pStyle w:val="TF"/>
      </w:pPr>
      <w:r w:rsidRPr="00CA7D85">
        <w:t>Figure 5.5.5.1-1: Measurement reporting</w:t>
      </w:r>
    </w:p>
    <w:p w14:paraId="3314B269" w14:textId="77777777" w:rsidR="00A65F03" w:rsidRPr="00CA7D85" w:rsidRDefault="00A65F03" w:rsidP="00A65F03"/>
    <w:p w14:paraId="3C0D27EF" w14:textId="77777777" w:rsidR="00A65F03" w:rsidRPr="00CA7D85" w:rsidRDefault="00A65F03" w:rsidP="00A65F03">
      <w:r w:rsidRPr="00CA7D85">
        <w:t>The purpose of this procedure is to transfer measurement results from the UE to the network. The UE shall initiate this procedure only after successful AS security activation.</w:t>
      </w:r>
    </w:p>
    <w:p w14:paraId="5FC1C1BB" w14:textId="77777777" w:rsidR="00A65F03" w:rsidRPr="00CA7D85" w:rsidRDefault="00A65F03" w:rsidP="00A65F03">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27320ED5" w14:textId="77777777" w:rsidR="00A65F03" w:rsidRPr="00CA7D85" w:rsidRDefault="00A65F03" w:rsidP="00A65F03">
      <w:pPr>
        <w:pStyle w:val="B1"/>
      </w:pPr>
      <w:r w:rsidRPr="00CA7D85">
        <w:t>1&gt;</w:t>
      </w:r>
      <w:r w:rsidRPr="00CA7D85">
        <w:tab/>
        <w:t xml:space="preserve">set the </w:t>
      </w:r>
      <w:r w:rsidRPr="00CA7D85">
        <w:rPr>
          <w:i/>
        </w:rPr>
        <w:t>measId</w:t>
      </w:r>
      <w:r w:rsidRPr="00CA7D85">
        <w:t xml:space="preserve"> to the measurement identity that triggered the measurement reporting;</w:t>
      </w:r>
    </w:p>
    <w:p w14:paraId="466FCA6F" w14:textId="77777777" w:rsidR="00A65F03" w:rsidRPr="00CA7D85" w:rsidRDefault="00A65F03" w:rsidP="00A65F03">
      <w:pPr>
        <w:pStyle w:val="B1"/>
        <w:rPr>
          <w:rFonts w:eastAsia="MS PGothic"/>
          <w:i/>
          <w:iCs/>
        </w:rPr>
      </w:pPr>
      <w:r w:rsidRPr="00CA7D85">
        <w:rPr>
          <w:rFonts w:eastAsia="MS PGothic"/>
        </w:rPr>
        <w:t>1&gt;</w:t>
      </w:r>
      <w:r w:rsidRPr="00CA7D85">
        <w:rPr>
          <w:rFonts w:eastAsia="MS PGothic"/>
        </w:rPr>
        <w:tab/>
        <w:t xml:space="preserve">for each serving cell configured with </w:t>
      </w:r>
      <w:r w:rsidRPr="00CA7D85">
        <w:rPr>
          <w:i/>
        </w:rPr>
        <w:t>servingCellMO</w:t>
      </w:r>
      <w:r w:rsidRPr="00CA7D85">
        <w:rPr>
          <w:rFonts w:eastAsia="MS PGothic"/>
          <w:iCs/>
        </w:rPr>
        <w:t>:</w:t>
      </w:r>
    </w:p>
    <w:p w14:paraId="49B5E1FC" w14:textId="77777777" w:rsidR="00A65F03" w:rsidRPr="00CA7D85" w:rsidRDefault="00A65F03" w:rsidP="00A65F03">
      <w:pPr>
        <w:pStyle w:val="B2"/>
        <w:rPr>
          <w:rFonts w:eastAsia="MS PGothic"/>
        </w:rPr>
      </w:pPr>
      <w:r w:rsidRPr="00CA7D85">
        <w:rPr>
          <w:rFonts w:eastAsia="MS PGothic"/>
        </w:rPr>
        <w:t>2&gt;</w:t>
      </w:r>
      <w:r w:rsidRPr="00CA7D85">
        <w:rPr>
          <w:rFonts w:eastAsia="MS PGothic"/>
        </w:rPr>
        <w:tab/>
        <w:t xml:space="preserve">if the </w:t>
      </w:r>
      <w:r w:rsidRPr="00CA7D85">
        <w:rPr>
          <w:i/>
        </w:rPr>
        <w:t>reportConfig</w:t>
      </w:r>
      <w:r w:rsidRPr="00CA7D85">
        <w:t xml:space="preserve"> associated with the </w:t>
      </w:r>
      <w:r w:rsidRPr="00CA7D85">
        <w:rPr>
          <w:i/>
        </w:rPr>
        <w:t>measId</w:t>
      </w:r>
      <w:r w:rsidRPr="00CA7D85">
        <w:t xml:space="preserve"> that triggered the measurement reporting includes</w:t>
      </w:r>
      <w:r w:rsidRPr="00CA7D85">
        <w:rPr>
          <w:rFonts w:eastAsia="MS PGothic"/>
        </w:rPr>
        <w:t xml:space="preserve"> </w:t>
      </w:r>
      <w:r w:rsidRPr="00CA7D85">
        <w:rPr>
          <w:rFonts w:eastAsia="MS PGothic"/>
          <w:i/>
          <w:iCs/>
        </w:rPr>
        <w:t>rsType</w:t>
      </w:r>
      <w:r w:rsidRPr="00CA7D85">
        <w:rPr>
          <w:rFonts w:eastAsia="MS PGothic"/>
          <w:iCs/>
        </w:rPr>
        <w:t>:</w:t>
      </w:r>
    </w:p>
    <w:p w14:paraId="61AB5C55" w14:textId="77777777" w:rsidR="00A65F03" w:rsidRPr="00CA7D85" w:rsidRDefault="00A65F03" w:rsidP="00A65F03">
      <w:pPr>
        <w:pStyle w:val="B3"/>
        <w:rPr>
          <w:rFonts w:eastAsia="MS PGothic"/>
        </w:rPr>
      </w:pPr>
      <w:r w:rsidRPr="00CA7D85">
        <w:rPr>
          <w:rFonts w:eastAsia="MS PGothic"/>
        </w:rPr>
        <w:t>3&gt;</w:t>
      </w:r>
      <w:r w:rsidRPr="00CA7D85">
        <w:rPr>
          <w:rFonts w:eastAsia="MS PGothic"/>
        </w:rPr>
        <w:tab/>
        <w:t xml:space="preserve">if the serving cell measurements based on the </w:t>
      </w:r>
      <w:r w:rsidRPr="00CA7D85">
        <w:rPr>
          <w:rFonts w:eastAsia="MS PGothic"/>
          <w:i/>
          <w:iCs/>
        </w:rPr>
        <w:t xml:space="preserve">rsType </w:t>
      </w:r>
      <w:r w:rsidRPr="00CA7D85">
        <w:rPr>
          <w:rFonts w:eastAsia="MS PGothic"/>
          <w:iCs/>
        </w:rPr>
        <w:t xml:space="preserve">included in the </w:t>
      </w:r>
      <w:r w:rsidRPr="00CA7D85">
        <w:rPr>
          <w:i/>
        </w:rPr>
        <w:t>reportConfig</w:t>
      </w:r>
      <w:r w:rsidRPr="00CA7D85">
        <w:t xml:space="preserve"> </w:t>
      </w:r>
      <w:r w:rsidRPr="00CA7D85">
        <w:rPr>
          <w:rFonts w:eastAsia="MS PGothic"/>
          <w:iCs/>
        </w:rPr>
        <w:t>that triggered the measurement report are available:</w:t>
      </w:r>
    </w:p>
    <w:p w14:paraId="06021647" w14:textId="77777777" w:rsidR="00A65F03" w:rsidRPr="00CA7D85" w:rsidRDefault="00A65F03" w:rsidP="00A65F03">
      <w:pPr>
        <w:pStyle w:val="B4"/>
        <w:rPr>
          <w:rFonts w:eastAsia="MS PGothic"/>
        </w:rPr>
      </w:pPr>
      <w:r w:rsidRPr="00CA7D85">
        <w:rPr>
          <w:rFonts w:eastAsia="MS PGothic"/>
        </w:rPr>
        <w:t>4&gt;</w:t>
      </w:r>
      <w:r w:rsidRPr="00CA7D85">
        <w:rPr>
          <w:rFonts w:eastAsia="MS PGothic"/>
        </w:rPr>
        <w:tab/>
        <w:t xml:space="preserve">set the </w:t>
      </w:r>
      <w:r w:rsidRPr="00CA7D85">
        <w:rPr>
          <w:rFonts w:eastAsia="MS PGothic"/>
          <w:i/>
          <w:iCs/>
        </w:rPr>
        <w:t>measResultServingCell</w:t>
      </w:r>
      <w:r w:rsidRPr="00CA7D85">
        <w:rPr>
          <w:rFonts w:eastAsia="MS PGothic"/>
        </w:rPr>
        <w:t xml:space="preserve"> within </w:t>
      </w:r>
      <w:r w:rsidRPr="00CA7D85">
        <w:rPr>
          <w:rFonts w:eastAsia="MS PGothic"/>
          <w:i/>
          <w:iCs/>
        </w:rPr>
        <w:t>measResultServingMOList</w:t>
      </w:r>
      <w:r w:rsidRPr="00CA7D85">
        <w:rPr>
          <w:rFonts w:eastAsia="MS PGothic"/>
        </w:rPr>
        <w:t xml:space="preserve"> to include RSRP, RSRQ and the available SINR of the serving cell, derived based on the </w:t>
      </w:r>
      <w:r w:rsidRPr="00CA7D85">
        <w:rPr>
          <w:rFonts w:eastAsia="MS PGothic"/>
          <w:i/>
          <w:iCs/>
        </w:rPr>
        <w:t>rsType</w:t>
      </w:r>
      <w:r w:rsidRPr="00CA7D85">
        <w:rPr>
          <w:rFonts w:eastAsia="MS PGothic"/>
        </w:rPr>
        <w:t xml:space="preserve"> included in the </w:t>
      </w:r>
      <w:r w:rsidRPr="00CA7D85">
        <w:rPr>
          <w:rFonts w:eastAsia="MS PGothic"/>
          <w:i/>
          <w:iCs/>
        </w:rPr>
        <w:t xml:space="preserve">reportConfig </w:t>
      </w:r>
      <w:r w:rsidRPr="00CA7D85">
        <w:rPr>
          <w:rFonts w:eastAsia="MS PGothic"/>
          <w:iCs/>
        </w:rPr>
        <w:t>that triggered the measurement report;</w:t>
      </w:r>
    </w:p>
    <w:p w14:paraId="191D5CC4" w14:textId="77777777" w:rsidR="00A65F03" w:rsidRPr="00CA7D85" w:rsidRDefault="00A65F03" w:rsidP="00A65F03">
      <w:pPr>
        <w:pStyle w:val="B2"/>
        <w:rPr>
          <w:rFonts w:eastAsia="MS PGothic"/>
        </w:rPr>
      </w:pPr>
      <w:r w:rsidRPr="00CA7D85">
        <w:rPr>
          <w:rFonts w:eastAsia="MS PGothic"/>
        </w:rPr>
        <w:t>…</w:t>
      </w:r>
    </w:p>
    <w:p w14:paraId="167C7CCF" w14:textId="77777777" w:rsidR="00A65F03" w:rsidRPr="00CA7D85" w:rsidRDefault="00A65F03" w:rsidP="00A65F03">
      <w:pPr>
        <w:pStyle w:val="B1"/>
        <w:rPr>
          <w:rFonts w:eastAsia="SimSun"/>
        </w:rPr>
      </w:pPr>
      <w:r w:rsidRPr="00CA7D85">
        <w:t>1&gt;</w:t>
      </w:r>
      <w:r w:rsidRPr="00CA7D85">
        <w:tab/>
        <w:t xml:space="preserve">set the </w:t>
      </w:r>
      <w:r w:rsidRPr="00CA7D85">
        <w:rPr>
          <w:i/>
        </w:rPr>
        <w:t xml:space="preserve">servCellId </w:t>
      </w:r>
      <w:r w:rsidRPr="00CA7D85">
        <w:t xml:space="preserve">within </w:t>
      </w:r>
      <w:r w:rsidRPr="00CA7D85">
        <w:rPr>
          <w:i/>
        </w:rPr>
        <w:t>measResultServingMOList</w:t>
      </w:r>
      <w:r w:rsidRPr="00CA7D85">
        <w:t xml:space="preserve"> to include each NR serving cell that is configured with </w:t>
      </w:r>
      <w:r w:rsidRPr="00CA7D85">
        <w:rPr>
          <w:i/>
        </w:rPr>
        <w:t>servingCellMO</w:t>
      </w:r>
      <w:r w:rsidRPr="00CA7D85">
        <w:t>, if any;</w:t>
      </w:r>
    </w:p>
    <w:p w14:paraId="40CCCE1E" w14:textId="77777777" w:rsidR="00A65F03" w:rsidRPr="00CA7D85" w:rsidRDefault="00A65F03" w:rsidP="00A65F03">
      <w:pPr>
        <w:pStyle w:val="B1"/>
      </w:pPr>
      <w:r w:rsidRPr="00CA7D85">
        <w:t>…</w:t>
      </w:r>
    </w:p>
    <w:p w14:paraId="0C0C223A" w14:textId="77777777" w:rsidR="00A65F03" w:rsidRPr="00CA7D85" w:rsidRDefault="00A65F03" w:rsidP="00A65F03">
      <w:pPr>
        <w:pStyle w:val="B1"/>
      </w:pPr>
      <w:r w:rsidRPr="00CA7D85">
        <w:t>1&gt;</w:t>
      </w:r>
      <w:r w:rsidRPr="00CA7D85">
        <w:tab/>
        <w:t xml:space="preserve">increment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by 1;</w:t>
      </w:r>
    </w:p>
    <w:p w14:paraId="4889CFEE" w14:textId="77777777" w:rsidR="00A65F03" w:rsidRPr="00CA7D85" w:rsidRDefault="00A65F03" w:rsidP="00A65F03">
      <w:pPr>
        <w:pStyle w:val="B1"/>
      </w:pPr>
      <w:r w:rsidRPr="00CA7D85">
        <w:t>1&gt;</w:t>
      </w:r>
      <w:r w:rsidRPr="00CA7D85">
        <w:tab/>
        <w:t>stop the periodical reporting timer, if running;</w:t>
      </w:r>
    </w:p>
    <w:p w14:paraId="69FAB486" w14:textId="77777777" w:rsidR="00A65F03" w:rsidRPr="00CA7D85" w:rsidRDefault="00A65F03" w:rsidP="00A65F03">
      <w:pPr>
        <w:pStyle w:val="B1"/>
      </w:pPr>
      <w:r w:rsidRPr="00CA7D85">
        <w:t>1&gt;</w:t>
      </w:r>
      <w:r w:rsidRPr="00CA7D85">
        <w:tab/>
        <w:t xml:space="preserve">if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is less than the </w:t>
      </w:r>
      <w:r w:rsidRPr="00CA7D85">
        <w:rPr>
          <w:i/>
        </w:rPr>
        <w:t>reportAmount</w:t>
      </w:r>
      <w:r w:rsidRPr="00CA7D85">
        <w:t xml:space="preserve"> as defined within the corresponding </w:t>
      </w:r>
      <w:r w:rsidRPr="00CA7D85">
        <w:rPr>
          <w:i/>
        </w:rPr>
        <w:t>reportConfig</w:t>
      </w:r>
      <w:r w:rsidRPr="00CA7D85">
        <w:t xml:space="preserve"> for this </w:t>
      </w:r>
      <w:r w:rsidRPr="00CA7D85">
        <w:rPr>
          <w:i/>
        </w:rPr>
        <w:t>measId</w:t>
      </w:r>
      <w:r w:rsidRPr="00CA7D85">
        <w:t>:</w:t>
      </w:r>
    </w:p>
    <w:p w14:paraId="51EC7B6E" w14:textId="77777777" w:rsidR="00A65F03" w:rsidRPr="00CA7D85" w:rsidRDefault="00A65F03" w:rsidP="00A65F03">
      <w:pPr>
        <w:pStyle w:val="B2"/>
      </w:pPr>
      <w:r w:rsidRPr="00CA7D85">
        <w:t>2&gt;</w:t>
      </w:r>
      <w:r w:rsidRPr="00CA7D85">
        <w:tab/>
        <w:t xml:space="preserve">start the periodical reporting timer with the value of </w:t>
      </w:r>
      <w:r w:rsidRPr="00CA7D85">
        <w:rPr>
          <w:i/>
        </w:rPr>
        <w:t>reportInterval</w:t>
      </w:r>
      <w:r w:rsidRPr="00CA7D85">
        <w:t xml:space="preserve"> as defined within the corresponding </w:t>
      </w:r>
      <w:r w:rsidRPr="00CA7D85">
        <w:rPr>
          <w:i/>
        </w:rPr>
        <w:t>reportConfig</w:t>
      </w:r>
      <w:r w:rsidRPr="00CA7D85">
        <w:t xml:space="preserve"> for this </w:t>
      </w:r>
      <w:r w:rsidRPr="00CA7D85">
        <w:rPr>
          <w:i/>
        </w:rPr>
        <w:t>measId</w:t>
      </w:r>
      <w:r w:rsidRPr="00CA7D85">
        <w:t>;</w:t>
      </w:r>
    </w:p>
    <w:p w14:paraId="78480360" w14:textId="77777777" w:rsidR="00A65F03" w:rsidRPr="00CA7D85" w:rsidRDefault="00A65F03" w:rsidP="00A65F03">
      <w:pPr>
        <w:pStyle w:val="B1"/>
      </w:pPr>
      <w:r w:rsidRPr="00CA7D85">
        <w:t>1&gt;</w:t>
      </w:r>
      <w:r w:rsidRPr="00CA7D85">
        <w:tab/>
        <w:t>else:</w:t>
      </w:r>
    </w:p>
    <w:p w14:paraId="7DB66099" w14:textId="77777777" w:rsidR="00A65F03" w:rsidRPr="00CA7D85" w:rsidRDefault="00A65F03" w:rsidP="00A65F03">
      <w:pPr>
        <w:pStyle w:val="B2"/>
      </w:pPr>
      <w:r w:rsidRPr="00CA7D85">
        <w:t>2&gt;</w:t>
      </w:r>
      <w:r w:rsidRPr="00CA7D85">
        <w:tab/>
        <w:t xml:space="preserve">if the </w:t>
      </w:r>
      <w:r w:rsidRPr="00CA7D85">
        <w:rPr>
          <w:i/>
        </w:rPr>
        <w:t>reportType</w:t>
      </w:r>
      <w:r w:rsidRPr="00CA7D85">
        <w:t xml:space="preserve"> is set to </w:t>
      </w:r>
      <w:r w:rsidRPr="00CA7D85">
        <w:rPr>
          <w:i/>
        </w:rPr>
        <w:t>periodical</w:t>
      </w:r>
      <w:r w:rsidRPr="00CA7D85">
        <w:t>:</w:t>
      </w:r>
    </w:p>
    <w:p w14:paraId="58A4CEFB" w14:textId="77777777" w:rsidR="00A65F03" w:rsidRPr="00CA7D85" w:rsidRDefault="00A65F03" w:rsidP="00A65F03">
      <w:pPr>
        <w:pStyle w:val="B3"/>
      </w:pPr>
      <w:r w:rsidRPr="00CA7D85">
        <w:t>3&gt;</w:t>
      </w:r>
      <w:r w:rsidRPr="00CA7D85">
        <w:tab/>
        <w:t xml:space="preserve">remove the entry within the </w:t>
      </w:r>
      <w:r w:rsidRPr="00CA7D85">
        <w:rPr>
          <w:i/>
        </w:rPr>
        <w:t>VarMeasReportList</w:t>
      </w:r>
      <w:r w:rsidRPr="00CA7D85">
        <w:t xml:space="preserve"> for this </w:t>
      </w:r>
      <w:r w:rsidRPr="00CA7D85">
        <w:rPr>
          <w:i/>
        </w:rPr>
        <w:t>measId</w:t>
      </w:r>
      <w:r w:rsidRPr="00CA7D85">
        <w:t>;</w:t>
      </w:r>
    </w:p>
    <w:p w14:paraId="45A567B2" w14:textId="77777777" w:rsidR="00A65F03" w:rsidRPr="00CA7D85" w:rsidRDefault="00A65F03" w:rsidP="00A65F03">
      <w:pPr>
        <w:pStyle w:val="B3"/>
      </w:pPr>
      <w:r w:rsidRPr="00CA7D85">
        <w:t>3&gt;</w:t>
      </w:r>
      <w:r w:rsidRPr="00CA7D85">
        <w:tab/>
        <w:t xml:space="preserve">remove this </w:t>
      </w:r>
      <w:r w:rsidRPr="00CA7D85">
        <w:rPr>
          <w:i/>
        </w:rPr>
        <w:t>measId</w:t>
      </w:r>
      <w:r w:rsidRPr="00CA7D85">
        <w:t xml:space="preserve"> from the </w:t>
      </w:r>
      <w:r w:rsidRPr="00CA7D85">
        <w:rPr>
          <w:i/>
        </w:rPr>
        <w:t>measIdList</w:t>
      </w:r>
      <w:r w:rsidRPr="00CA7D85">
        <w:t xml:space="preserve"> within </w:t>
      </w:r>
      <w:r w:rsidRPr="00CA7D85">
        <w:rPr>
          <w:i/>
        </w:rPr>
        <w:t>VarMeasConfig</w:t>
      </w:r>
      <w:r w:rsidRPr="00CA7D85">
        <w:t>;</w:t>
      </w:r>
    </w:p>
    <w:p w14:paraId="758802CF" w14:textId="77777777" w:rsidR="00A65F03" w:rsidRPr="00CA7D85" w:rsidRDefault="00A65F03" w:rsidP="00A65F03">
      <w:pPr>
        <w:pStyle w:val="B1"/>
      </w:pPr>
      <w:r w:rsidRPr="00CA7D85">
        <w:t>1&gt;</w:t>
      </w:r>
      <w:r w:rsidRPr="00CA7D85">
        <w:tab/>
        <w:t>if the UE is in (NG)EN-DC:</w:t>
      </w:r>
    </w:p>
    <w:p w14:paraId="7DE0B5A8" w14:textId="77777777" w:rsidR="00A65F03" w:rsidRPr="00CA7D85" w:rsidRDefault="00A65F03" w:rsidP="00A65F03">
      <w:pPr>
        <w:pStyle w:val="B2"/>
      </w:pPr>
      <w:r w:rsidRPr="00CA7D85">
        <w:t>2&gt;</w:t>
      </w:r>
      <w:r w:rsidRPr="00CA7D85">
        <w:tab/>
        <w:t>if SRB3 is configured:</w:t>
      </w:r>
    </w:p>
    <w:p w14:paraId="30A5F4FA" w14:textId="77777777" w:rsidR="00A65F03" w:rsidRPr="00CA7D85" w:rsidRDefault="00A65F03" w:rsidP="00A65F03">
      <w:pPr>
        <w:pStyle w:val="B3"/>
      </w:pPr>
      <w:r w:rsidRPr="00CA7D85">
        <w:t>3&gt;</w:t>
      </w:r>
      <w:r w:rsidRPr="00CA7D85">
        <w:tab/>
        <w:t xml:space="preserve">submit the </w:t>
      </w:r>
      <w:r w:rsidRPr="00CA7D85">
        <w:rPr>
          <w:i/>
        </w:rPr>
        <w:t xml:space="preserve">MeasurementReport </w:t>
      </w:r>
      <w:r w:rsidRPr="00CA7D85">
        <w:t>message via SRB3 to lower layers for transmission, upon which the procedure ends;</w:t>
      </w:r>
    </w:p>
    <w:p w14:paraId="69B3F9E7" w14:textId="77777777" w:rsidR="00A65F03" w:rsidRPr="00CA7D85" w:rsidRDefault="00A65F03" w:rsidP="00A65F03">
      <w:pPr>
        <w:pStyle w:val="B2"/>
      </w:pPr>
      <w:r w:rsidRPr="00CA7D85">
        <w:t>…</w:t>
      </w:r>
    </w:p>
    <w:p w14:paraId="38870004" w14:textId="77777777" w:rsidR="00A65F03" w:rsidRPr="00CA7D85" w:rsidRDefault="00A65F03" w:rsidP="00A65F03">
      <w:pPr>
        <w:pStyle w:val="H6"/>
      </w:pPr>
      <w:r w:rsidRPr="00CA7D85">
        <w:t>8.2.3.16.2.3</w:t>
      </w:r>
      <w:r w:rsidRPr="00CA7D85">
        <w:tab/>
        <w:t>Test description</w:t>
      </w:r>
    </w:p>
    <w:p w14:paraId="2E185EEA" w14:textId="77777777" w:rsidR="00A65F03" w:rsidRPr="00CA7D85" w:rsidRDefault="00A65F03" w:rsidP="00A65F03">
      <w:pPr>
        <w:pStyle w:val="H6"/>
      </w:pPr>
      <w:r w:rsidRPr="00CA7D85">
        <w:t>8.2.3.16.2.3.1</w:t>
      </w:r>
      <w:r w:rsidRPr="00CA7D85">
        <w:tab/>
        <w:t>Pre-test conditions</w:t>
      </w:r>
    </w:p>
    <w:p w14:paraId="77FDF917" w14:textId="77777777" w:rsidR="00A65F03" w:rsidRPr="00CA7D85" w:rsidRDefault="00A65F03" w:rsidP="00A65F03">
      <w:pPr>
        <w:pStyle w:val="H6"/>
      </w:pPr>
      <w:r w:rsidRPr="00CA7D85">
        <w:t>System Simulator:</w:t>
      </w:r>
    </w:p>
    <w:p w14:paraId="6549EF80" w14:textId="77777777" w:rsidR="00A65F03" w:rsidRPr="00CA7D85" w:rsidRDefault="00A65F03" w:rsidP="00A65F03">
      <w:pPr>
        <w:pStyle w:val="B1"/>
      </w:pPr>
      <w:r w:rsidRPr="00CA7D85">
        <w:rPr>
          <w:lang w:eastAsia="sv-SE"/>
        </w:rPr>
        <w:t>-</w:t>
      </w:r>
      <w:r w:rsidRPr="00CA7D85">
        <w:rPr>
          <w:lang w:eastAsia="sv-SE"/>
        </w:rPr>
        <w:tab/>
        <w:t>NR Cell 1 is the PCell and NR Cell 10 is the PSCell</w:t>
      </w:r>
    </w:p>
    <w:p w14:paraId="6075DCFC" w14:textId="77777777" w:rsidR="00A65F03" w:rsidRPr="00CA7D85" w:rsidRDefault="00A65F03" w:rsidP="00A65F03">
      <w:pPr>
        <w:pStyle w:val="B1"/>
      </w:pPr>
      <w:r w:rsidRPr="00CA7D85">
        <w:t>-</w:t>
      </w:r>
      <w:r w:rsidRPr="00CA7D85">
        <w:tab/>
        <w:t>System information combination NR-4 as defined in TS 38.508-1 [4] clause 4.4.3.1.2 is used in NR cells.</w:t>
      </w:r>
    </w:p>
    <w:p w14:paraId="24ABA76F" w14:textId="77777777" w:rsidR="00A65F03" w:rsidRPr="00CA7D85" w:rsidRDefault="00A65F03" w:rsidP="00A65F03">
      <w:pPr>
        <w:pStyle w:val="H6"/>
      </w:pPr>
      <w:r w:rsidRPr="00CA7D85">
        <w:t>UE:</w:t>
      </w:r>
    </w:p>
    <w:p w14:paraId="684318C6" w14:textId="77777777" w:rsidR="00A65F03" w:rsidRPr="00CA7D85" w:rsidRDefault="00A65F03" w:rsidP="00A65F03">
      <w:pPr>
        <w:pStyle w:val="B1"/>
      </w:pPr>
      <w:r w:rsidRPr="00CA7D85">
        <w:t>-</w:t>
      </w:r>
      <w:r w:rsidRPr="00CA7D85">
        <w:tab/>
        <w:t>None.</w:t>
      </w:r>
    </w:p>
    <w:p w14:paraId="711A60C2" w14:textId="77777777" w:rsidR="00A65F03" w:rsidRPr="00CA7D85" w:rsidRDefault="00A65F03" w:rsidP="00A65F03">
      <w:pPr>
        <w:pStyle w:val="H6"/>
      </w:pPr>
      <w:r w:rsidRPr="00CA7D85">
        <w:t>Preamble:</w:t>
      </w:r>
    </w:p>
    <w:p w14:paraId="1BFEE3D8" w14:textId="4A892827" w:rsidR="00A65F03" w:rsidRPr="00CA7D85" w:rsidRDefault="00A65F03" w:rsidP="00A65F03">
      <w:pPr>
        <w:pStyle w:val="B1"/>
      </w:pPr>
      <w:r w:rsidRPr="00CA7D85">
        <w:t>-</w:t>
      </w:r>
      <w:r w:rsidRPr="00CA7D85">
        <w:tab/>
        <w:t>The UE is in state RRC_CONNECTED using generic procedure parameter Connectivity (</w:t>
      </w:r>
      <w:r w:rsidRPr="00CA7D85">
        <w:rPr>
          <w:i/>
        </w:rPr>
        <w:t>NR-DC</w:t>
      </w:r>
      <w:r w:rsidRPr="00CA7D85">
        <w:t>)</w:t>
      </w:r>
      <w:r w:rsidR="00DD28F1" w:rsidRPr="00CA7D85">
        <w:t xml:space="preserve"> and Bearers (</w:t>
      </w:r>
      <w:r w:rsidR="00DD28F1" w:rsidRPr="00CA7D85">
        <w:rPr>
          <w:i/>
        </w:rPr>
        <w:t>MCG(s) and SCG</w:t>
      </w:r>
      <w:r w:rsidR="00DD28F1" w:rsidRPr="00CA7D85">
        <w:t>)</w:t>
      </w:r>
      <w:r w:rsidRPr="00CA7D85">
        <w:t xml:space="preserve"> according to TS 38.508-1 [4], Table 4.5.1-1.</w:t>
      </w:r>
    </w:p>
    <w:p w14:paraId="1C77A891" w14:textId="77777777" w:rsidR="00A65F03" w:rsidRPr="00CA7D85" w:rsidRDefault="00A65F03" w:rsidP="00A65F03">
      <w:pPr>
        <w:pStyle w:val="H6"/>
      </w:pPr>
      <w:r w:rsidRPr="00CA7D85">
        <w:t>8.2.3.16.2.3.2</w:t>
      </w:r>
      <w:r w:rsidRPr="00CA7D85">
        <w:tab/>
        <w:t>Test procedure sequence</w:t>
      </w:r>
    </w:p>
    <w:p w14:paraId="358A8703" w14:textId="77777777" w:rsidR="00A65F03" w:rsidRPr="00CA7D85" w:rsidRDefault="00A65F03" w:rsidP="00A65F03">
      <w:pPr>
        <w:pStyle w:val="TH"/>
      </w:pPr>
      <w:r w:rsidRPr="00CA7D85">
        <w:t>Table 8.2.3.16.2.3.2-1: Main behaviour</w:t>
      </w:r>
    </w:p>
    <w:tbl>
      <w:tblPr>
        <w:tblW w:w="9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6"/>
        <w:gridCol w:w="4047"/>
        <w:gridCol w:w="720"/>
        <w:gridCol w:w="2882"/>
        <w:gridCol w:w="540"/>
        <w:gridCol w:w="990"/>
      </w:tblGrid>
      <w:tr w:rsidR="00A65F03" w:rsidRPr="00CA7D85" w14:paraId="781E8EB2" w14:textId="77777777" w:rsidTr="00A65F03">
        <w:tc>
          <w:tcPr>
            <w:tcW w:w="647" w:type="dxa"/>
            <w:tcBorders>
              <w:top w:val="single" w:sz="4" w:space="0" w:color="auto"/>
              <w:left w:val="single" w:sz="4" w:space="0" w:color="auto"/>
              <w:bottom w:val="nil"/>
              <w:right w:val="single" w:sz="4" w:space="0" w:color="auto"/>
            </w:tcBorders>
            <w:hideMark/>
          </w:tcPr>
          <w:p w14:paraId="1E6A4ABE" w14:textId="77777777" w:rsidR="00A65F03" w:rsidRPr="00CA7D85" w:rsidRDefault="00A65F03">
            <w:pPr>
              <w:pStyle w:val="TAH"/>
            </w:pPr>
            <w:r w:rsidRPr="00CA7D85">
              <w:t>St</w:t>
            </w:r>
          </w:p>
        </w:tc>
        <w:tc>
          <w:tcPr>
            <w:tcW w:w="4048" w:type="dxa"/>
            <w:tcBorders>
              <w:top w:val="single" w:sz="4" w:space="0" w:color="auto"/>
              <w:left w:val="single" w:sz="4" w:space="0" w:color="auto"/>
              <w:bottom w:val="nil"/>
              <w:right w:val="single" w:sz="4" w:space="0" w:color="auto"/>
            </w:tcBorders>
            <w:hideMark/>
          </w:tcPr>
          <w:p w14:paraId="6EC22DE4" w14:textId="77777777" w:rsidR="00A65F03" w:rsidRPr="00CA7D85" w:rsidRDefault="00A65F03">
            <w:pPr>
              <w:pStyle w:val="TAH"/>
            </w:pPr>
            <w:r w:rsidRPr="00CA7D85">
              <w:t>Procedure</w:t>
            </w:r>
          </w:p>
        </w:tc>
        <w:tc>
          <w:tcPr>
            <w:tcW w:w="3603" w:type="dxa"/>
            <w:gridSpan w:val="2"/>
            <w:tcBorders>
              <w:top w:val="single" w:sz="4" w:space="0" w:color="auto"/>
              <w:left w:val="single" w:sz="4" w:space="0" w:color="auto"/>
              <w:bottom w:val="single" w:sz="4" w:space="0" w:color="auto"/>
              <w:right w:val="single" w:sz="4" w:space="0" w:color="auto"/>
            </w:tcBorders>
            <w:hideMark/>
          </w:tcPr>
          <w:p w14:paraId="2A677FFC" w14:textId="77777777" w:rsidR="00A65F03" w:rsidRPr="00CA7D85" w:rsidRDefault="00A65F03">
            <w:pPr>
              <w:pStyle w:val="TAH"/>
            </w:pPr>
            <w:r w:rsidRPr="00CA7D85">
              <w:t>Message Sequence</w:t>
            </w:r>
          </w:p>
        </w:tc>
        <w:tc>
          <w:tcPr>
            <w:tcW w:w="540" w:type="dxa"/>
            <w:tcBorders>
              <w:top w:val="single" w:sz="4" w:space="0" w:color="auto"/>
              <w:left w:val="single" w:sz="4" w:space="0" w:color="auto"/>
              <w:bottom w:val="nil"/>
              <w:right w:val="single" w:sz="4" w:space="0" w:color="auto"/>
            </w:tcBorders>
            <w:hideMark/>
          </w:tcPr>
          <w:p w14:paraId="5FA5BFA3" w14:textId="77777777" w:rsidR="00A65F03" w:rsidRPr="00CA7D85" w:rsidRDefault="00A65F03">
            <w:pPr>
              <w:pStyle w:val="TAH"/>
            </w:pPr>
            <w:r w:rsidRPr="00CA7D85">
              <w:t>TP</w:t>
            </w:r>
          </w:p>
        </w:tc>
        <w:tc>
          <w:tcPr>
            <w:tcW w:w="990" w:type="dxa"/>
            <w:tcBorders>
              <w:top w:val="single" w:sz="4" w:space="0" w:color="auto"/>
              <w:left w:val="single" w:sz="4" w:space="0" w:color="auto"/>
              <w:bottom w:val="nil"/>
              <w:right w:val="single" w:sz="4" w:space="0" w:color="auto"/>
            </w:tcBorders>
            <w:hideMark/>
          </w:tcPr>
          <w:p w14:paraId="74B5A8ED" w14:textId="77777777" w:rsidR="00A65F03" w:rsidRPr="00CA7D85" w:rsidRDefault="00A65F03">
            <w:pPr>
              <w:pStyle w:val="TAH"/>
            </w:pPr>
            <w:r w:rsidRPr="00CA7D85">
              <w:t>Verdict</w:t>
            </w:r>
          </w:p>
        </w:tc>
      </w:tr>
      <w:tr w:rsidR="00A65F03" w:rsidRPr="00CA7D85" w14:paraId="42AE1353" w14:textId="77777777" w:rsidTr="00A65F03">
        <w:tc>
          <w:tcPr>
            <w:tcW w:w="647" w:type="dxa"/>
            <w:tcBorders>
              <w:top w:val="nil"/>
              <w:left w:val="single" w:sz="4" w:space="0" w:color="auto"/>
              <w:bottom w:val="single" w:sz="4" w:space="0" w:color="auto"/>
              <w:right w:val="single" w:sz="4" w:space="0" w:color="auto"/>
            </w:tcBorders>
          </w:tcPr>
          <w:p w14:paraId="47553395" w14:textId="77777777" w:rsidR="00A65F03" w:rsidRPr="00CA7D85" w:rsidRDefault="00A65F03">
            <w:pPr>
              <w:pStyle w:val="TAH"/>
              <w:rPr>
                <w:rFonts w:eastAsia="MS Gothic"/>
              </w:rPr>
            </w:pPr>
          </w:p>
        </w:tc>
        <w:tc>
          <w:tcPr>
            <w:tcW w:w="4048" w:type="dxa"/>
            <w:tcBorders>
              <w:top w:val="nil"/>
              <w:left w:val="single" w:sz="4" w:space="0" w:color="auto"/>
              <w:bottom w:val="single" w:sz="4" w:space="0" w:color="auto"/>
              <w:right w:val="single" w:sz="4" w:space="0" w:color="auto"/>
            </w:tcBorders>
          </w:tcPr>
          <w:p w14:paraId="2AA8AAC8" w14:textId="77777777" w:rsidR="00A65F03" w:rsidRPr="00CA7D85" w:rsidRDefault="00A65F03">
            <w:pPr>
              <w:pStyle w:val="TAH"/>
              <w:rPr>
                <w:rFonts w:eastAsia="MS Gothic"/>
              </w:rPr>
            </w:pPr>
          </w:p>
        </w:tc>
        <w:tc>
          <w:tcPr>
            <w:tcW w:w="720" w:type="dxa"/>
            <w:tcBorders>
              <w:top w:val="nil"/>
              <w:left w:val="single" w:sz="4" w:space="0" w:color="auto"/>
              <w:bottom w:val="single" w:sz="4" w:space="0" w:color="auto"/>
              <w:right w:val="single" w:sz="4" w:space="0" w:color="auto"/>
            </w:tcBorders>
            <w:hideMark/>
          </w:tcPr>
          <w:p w14:paraId="23AC715B" w14:textId="77777777" w:rsidR="00A65F03" w:rsidRPr="00CA7D85" w:rsidRDefault="00A65F03">
            <w:pPr>
              <w:pStyle w:val="TAH"/>
              <w:rPr>
                <w:rFonts w:eastAsia="SimSun"/>
              </w:rPr>
            </w:pPr>
            <w:r w:rsidRPr="00CA7D85">
              <w:t>U - S</w:t>
            </w:r>
          </w:p>
        </w:tc>
        <w:tc>
          <w:tcPr>
            <w:tcW w:w="2883" w:type="dxa"/>
            <w:tcBorders>
              <w:top w:val="nil"/>
              <w:left w:val="single" w:sz="4" w:space="0" w:color="auto"/>
              <w:bottom w:val="single" w:sz="4" w:space="0" w:color="auto"/>
              <w:right w:val="single" w:sz="4" w:space="0" w:color="auto"/>
            </w:tcBorders>
            <w:hideMark/>
          </w:tcPr>
          <w:p w14:paraId="29857A77" w14:textId="77777777" w:rsidR="00A65F03" w:rsidRPr="00CA7D85" w:rsidRDefault="00A65F03">
            <w:pPr>
              <w:pStyle w:val="TAH"/>
            </w:pPr>
            <w:r w:rsidRPr="00CA7D85">
              <w:t>Message</w:t>
            </w:r>
          </w:p>
        </w:tc>
        <w:tc>
          <w:tcPr>
            <w:tcW w:w="540" w:type="dxa"/>
            <w:tcBorders>
              <w:top w:val="nil"/>
              <w:left w:val="single" w:sz="4" w:space="0" w:color="auto"/>
              <w:bottom w:val="single" w:sz="4" w:space="0" w:color="auto"/>
              <w:right w:val="single" w:sz="4" w:space="0" w:color="auto"/>
            </w:tcBorders>
          </w:tcPr>
          <w:p w14:paraId="00B7E8DF" w14:textId="77777777" w:rsidR="00A65F03" w:rsidRPr="00CA7D85" w:rsidRDefault="00A65F03">
            <w:pPr>
              <w:pStyle w:val="TAH"/>
              <w:rPr>
                <w:rFonts w:eastAsia="MS Gothic"/>
              </w:rPr>
            </w:pPr>
          </w:p>
        </w:tc>
        <w:tc>
          <w:tcPr>
            <w:tcW w:w="990" w:type="dxa"/>
            <w:tcBorders>
              <w:top w:val="nil"/>
              <w:left w:val="single" w:sz="4" w:space="0" w:color="auto"/>
              <w:bottom w:val="single" w:sz="4" w:space="0" w:color="auto"/>
              <w:right w:val="single" w:sz="4" w:space="0" w:color="auto"/>
            </w:tcBorders>
          </w:tcPr>
          <w:p w14:paraId="2A6D6AFC" w14:textId="77777777" w:rsidR="00A65F03" w:rsidRPr="00CA7D85" w:rsidRDefault="00A65F03">
            <w:pPr>
              <w:pStyle w:val="TAH"/>
              <w:rPr>
                <w:rFonts w:eastAsia="MS Gothic"/>
              </w:rPr>
            </w:pPr>
          </w:p>
        </w:tc>
      </w:tr>
      <w:tr w:rsidR="00A65F03" w:rsidRPr="00CA7D85" w14:paraId="56B0E612" w14:textId="77777777" w:rsidTr="00A65F03">
        <w:tc>
          <w:tcPr>
            <w:tcW w:w="647" w:type="dxa"/>
            <w:tcBorders>
              <w:top w:val="single" w:sz="4" w:space="0" w:color="auto"/>
              <w:left w:val="single" w:sz="4" w:space="0" w:color="auto"/>
              <w:bottom w:val="single" w:sz="4" w:space="0" w:color="auto"/>
              <w:right w:val="single" w:sz="4" w:space="0" w:color="auto"/>
            </w:tcBorders>
            <w:hideMark/>
          </w:tcPr>
          <w:p w14:paraId="2B282AF6" w14:textId="77777777" w:rsidR="00A65F03" w:rsidRPr="00CA7D85" w:rsidRDefault="00A65F03">
            <w:pPr>
              <w:pStyle w:val="TAC"/>
              <w:rPr>
                <w:rFonts w:eastAsia="SimSun"/>
                <w:lang w:eastAsia="zh-CN"/>
              </w:rPr>
            </w:pPr>
            <w:r w:rsidRPr="00CA7D85">
              <w:rPr>
                <w:lang w:eastAsia="zh-CN"/>
              </w:rPr>
              <w:t>1</w:t>
            </w:r>
          </w:p>
        </w:tc>
        <w:tc>
          <w:tcPr>
            <w:tcW w:w="4048" w:type="dxa"/>
            <w:tcBorders>
              <w:top w:val="single" w:sz="4" w:space="0" w:color="auto"/>
              <w:left w:val="single" w:sz="4" w:space="0" w:color="auto"/>
              <w:bottom w:val="single" w:sz="4" w:space="0" w:color="auto"/>
              <w:right w:val="single" w:sz="4" w:space="0" w:color="auto"/>
            </w:tcBorders>
            <w:hideMark/>
          </w:tcPr>
          <w:p w14:paraId="3F04EC65" w14:textId="77777777" w:rsidR="00A65F03" w:rsidRPr="00CA7D85" w:rsidRDefault="00A65F03">
            <w:pPr>
              <w:pStyle w:val="TAL"/>
              <w:rPr>
                <w:lang w:eastAsia="en-US"/>
              </w:rPr>
            </w:pPr>
            <w:r w:rsidRPr="00CA7D85">
              <w:t xml:space="preserve">The SS transmits an </w:t>
            </w:r>
            <w:r w:rsidRPr="00CA7D85">
              <w:rPr>
                <w:i/>
                <w:iCs/>
              </w:rPr>
              <w:t>RRCReconfiguration</w:t>
            </w:r>
            <w:r w:rsidRPr="00CA7D85">
              <w:t xml:space="preserve"> message via SRB1 to establish SRB3</w:t>
            </w:r>
          </w:p>
        </w:tc>
        <w:tc>
          <w:tcPr>
            <w:tcW w:w="720" w:type="dxa"/>
            <w:tcBorders>
              <w:top w:val="single" w:sz="4" w:space="0" w:color="auto"/>
              <w:left w:val="single" w:sz="4" w:space="0" w:color="auto"/>
              <w:bottom w:val="single" w:sz="4" w:space="0" w:color="auto"/>
              <w:right w:val="single" w:sz="4" w:space="0" w:color="auto"/>
            </w:tcBorders>
            <w:hideMark/>
          </w:tcPr>
          <w:p w14:paraId="3AEDAE0B" w14:textId="77777777" w:rsidR="00A65F03" w:rsidRPr="00CA7D85" w:rsidRDefault="00A65F03">
            <w:pPr>
              <w:pStyle w:val="TAC"/>
            </w:pPr>
            <w:r w:rsidRPr="00CA7D85">
              <w:t>&lt;--</w:t>
            </w:r>
          </w:p>
        </w:tc>
        <w:tc>
          <w:tcPr>
            <w:tcW w:w="2883" w:type="dxa"/>
            <w:tcBorders>
              <w:top w:val="single" w:sz="4" w:space="0" w:color="auto"/>
              <w:left w:val="single" w:sz="4" w:space="0" w:color="auto"/>
              <w:bottom w:val="single" w:sz="4" w:space="0" w:color="auto"/>
              <w:right w:val="single" w:sz="4" w:space="0" w:color="auto"/>
            </w:tcBorders>
            <w:hideMark/>
          </w:tcPr>
          <w:p w14:paraId="4B3A9D2F" w14:textId="77777777" w:rsidR="00A65F03" w:rsidRPr="00CA7D85" w:rsidRDefault="00A65F03">
            <w:pPr>
              <w:pStyle w:val="TAL"/>
              <w:rPr>
                <w:i/>
              </w:rPr>
            </w:pPr>
            <w:r w:rsidRPr="00CA7D85">
              <w:t>NR RRC:</w:t>
            </w:r>
            <w:r w:rsidRPr="00CA7D85">
              <w:rPr>
                <w:i/>
              </w:rPr>
              <w:t xml:space="preserve"> RRCReconfiguration</w:t>
            </w:r>
          </w:p>
        </w:tc>
        <w:tc>
          <w:tcPr>
            <w:tcW w:w="540" w:type="dxa"/>
            <w:tcBorders>
              <w:top w:val="single" w:sz="4" w:space="0" w:color="auto"/>
              <w:left w:val="single" w:sz="4" w:space="0" w:color="auto"/>
              <w:bottom w:val="single" w:sz="4" w:space="0" w:color="auto"/>
              <w:right w:val="single" w:sz="4" w:space="0" w:color="auto"/>
            </w:tcBorders>
            <w:hideMark/>
          </w:tcPr>
          <w:p w14:paraId="22ACEEF7" w14:textId="77777777" w:rsidR="00A65F03" w:rsidRPr="00CA7D85" w:rsidRDefault="00A65F03">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5F5839DE" w14:textId="77777777" w:rsidR="00A65F03" w:rsidRPr="00CA7D85" w:rsidRDefault="00A65F03">
            <w:pPr>
              <w:pStyle w:val="TAC"/>
            </w:pPr>
            <w:r w:rsidRPr="00CA7D85">
              <w:t>-</w:t>
            </w:r>
          </w:p>
        </w:tc>
      </w:tr>
      <w:tr w:rsidR="00A65F03" w:rsidRPr="00CA7D85" w14:paraId="330BB9D6" w14:textId="77777777" w:rsidTr="00A65F03">
        <w:tc>
          <w:tcPr>
            <w:tcW w:w="647" w:type="dxa"/>
            <w:tcBorders>
              <w:top w:val="single" w:sz="4" w:space="0" w:color="auto"/>
              <w:left w:val="single" w:sz="4" w:space="0" w:color="auto"/>
              <w:bottom w:val="single" w:sz="4" w:space="0" w:color="auto"/>
              <w:right w:val="single" w:sz="4" w:space="0" w:color="auto"/>
            </w:tcBorders>
            <w:hideMark/>
          </w:tcPr>
          <w:p w14:paraId="5B771402" w14:textId="77777777" w:rsidR="00A65F03" w:rsidRPr="00CA7D85" w:rsidRDefault="00A65F03">
            <w:pPr>
              <w:pStyle w:val="TAC"/>
              <w:rPr>
                <w:lang w:eastAsia="zh-CN"/>
              </w:rPr>
            </w:pPr>
            <w:r w:rsidRPr="00CA7D85">
              <w:rPr>
                <w:lang w:eastAsia="zh-CN"/>
              </w:rPr>
              <w:t>2</w:t>
            </w:r>
          </w:p>
        </w:tc>
        <w:tc>
          <w:tcPr>
            <w:tcW w:w="4048" w:type="dxa"/>
            <w:tcBorders>
              <w:top w:val="single" w:sz="4" w:space="0" w:color="auto"/>
              <w:left w:val="single" w:sz="4" w:space="0" w:color="auto"/>
              <w:bottom w:val="single" w:sz="4" w:space="0" w:color="auto"/>
              <w:right w:val="single" w:sz="4" w:space="0" w:color="auto"/>
            </w:tcBorders>
            <w:hideMark/>
          </w:tcPr>
          <w:p w14:paraId="024777E8" w14:textId="77777777" w:rsidR="00A65F03" w:rsidRPr="00CA7D85" w:rsidRDefault="00A65F03">
            <w:pPr>
              <w:pStyle w:val="TAL"/>
              <w:rPr>
                <w:lang w:eastAsia="en-US"/>
              </w:rPr>
            </w:pPr>
            <w:r w:rsidRPr="00CA7D85">
              <w:t xml:space="preserve">The UE transmits an </w:t>
            </w:r>
            <w:r w:rsidRPr="00CA7D85">
              <w:rPr>
                <w:i/>
                <w:iCs/>
              </w:rPr>
              <w:t>RRCReconfigurationComplete</w:t>
            </w:r>
            <w:r w:rsidRPr="00CA7D85">
              <w:t xml:space="preserve"> message via SRB 1.</w:t>
            </w:r>
          </w:p>
        </w:tc>
        <w:tc>
          <w:tcPr>
            <w:tcW w:w="720" w:type="dxa"/>
            <w:tcBorders>
              <w:top w:val="single" w:sz="4" w:space="0" w:color="auto"/>
              <w:left w:val="single" w:sz="4" w:space="0" w:color="auto"/>
              <w:bottom w:val="single" w:sz="4" w:space="0" w:color="auto"/>
              <w:right w:val="single" w:sz="4" w:space="0" w:color="auto"/>
            </w:tcBorders>
            <w:hideMark/>
          </w:tcPr>
          <w:p w14:paraId="0ACFB755" w14:textId="77777777" w:rsidR="00A65F03" w:rsidRPr="00CA7D85" w:rsidRDefault="00A65F03">
            <w:pPr>
              <w:pStyle w:val="TAC"/>
            </w:pPr>
            <w:r w:rsidRPr="00CA7D85">
              <w:t>--&gt;</w:t>
            </w:r>
          </w:p>
        </w:tc>
        <w:tc>
          <w:tcPr>
            <w:tcW w:w="2883" w:type="dxa"/>
            <w:tcBorders>
              <w:top w:val="single" w:sz="4" w:space="0" w:color="auto"/>
              <w:left w:val="single" w:sz="4" w:space="0" w:color="auto"/>
              <w:bottom w:val="single" w:sz="4" w:space="0" w:color="auto"/>
              <w:right w:val="single" w:sz="4" w:space="0" w:color="auto"/>
            </w:tcBorders>
            <w:hideMark/>
          </w:tcPr>
          <w:p w14:paraId="5DB8E643" w14:textId="77777777" w:rsidR="00A65F03" w:rsidRPr="00CA7D85" w:rsidRDefault="00A65F03">
            <w:pPr>
              <w:pStyle w:val="TAL"/>
              <w:rPr>
                <w:i/>
              </w:rPr>
            </w:pPr>
            <w:r w:rsidRPr="00CA7D85">
              <w:t>NR RRC:</w:t>
            </w:r>
            <w:r w:rsidRPr="00CA7D85">
              <w:rPr>
                <w:i/>
              </w:rPr>
              <w:t xml:space="preserve"> RRCReconfigurationComplete</w:t>
            </w:r>
          </w:p>
        </w:tc>
        <w:tc>
          <w:tcPr>
            <w:tcW w:w="540" w:type="dxa"/>
            <w:tcBorders>
              <w:top w:val="single" w:sz="4" w:space="0" w:color="auto"/>
              <w:left w:val="single" w:sz="4" w:space="0" w:color="auto"/>
              <w:bottom w:val="single" w:sz="4" w:space="0" w:color="auto"/>
              <w:right w:val="single" w:sz="4" w:space="0" w:color="auto"/>
            </w:tcBorders>
            <w:hideMark/>
          </w:tcPr>
          <w:p w14:paraId="19667385" w14:textId="77777777" w:rsidR="00A65F03" w:rsidRPr="00CA7D85" w:rsidRDefault="00A65F03">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0A6A820C" w14:textId="77777777" w:rsidR="00A65F03" w:rsidRPr="00CA7D85" w:rsidRDefault="00A65F03">
            <w:pPr>
              <w:pStyle w:val="TAC"/>
            </w:pPr>
            <w:r w:rsidRPr="00CA7D85">
              <w:t>-</w:t>
            </w:r>
          </w:p>
        </w:tc>
      </w:tr>
      <w:tr w:rsidR="00A65F03" w:rsidRPr="00CA7D85" w14:paraId="593F75F6" w14:textId="77777777" w:rsidTr="00A65F03">
        <w:tc>
          <w:tcPr>
            <w:tcW w:w="647" w:type="dxa"/>
            <w:tcBorders>
              <w:top w:val="single" w:sz="4" w:space="0" w:color="auto"/>
              <w:left w:val="single" w:sz="4" w:space="0" w:color="auto"/>
              <w:bottom w:val="single" w:sz="4" w:space="0" w:color="auto"/>
              <w:right w:val="single" w:sz="4" w:space="0" w:color="auto"/>
            </w:tcBorders>
            <w:hideMark/>
          </w:tcPr>
          <w:p w14:paraId="63E5186A" w14:textId="77777777" w:rsidR="00A65F03" w:rsidRPr="00CA7D85" w:rsidRDefault="00A65F03">
            <w:pPr>
              <w:pStyle w:val="TAC"/>
              <w:rPr>
                <w:lang w:eastAsia="zh-CN"/>
              </w:rPr>
            </w:pPr>
            <w:r w:rsidRPr="00CA7D85">
              <w:rPr>
                <w:lang w:eastAsia="zh-CN"/>
              </w:rPr>
              <w:t>3</w:t>
            </w:r>
          </w:p>
        </w:tc>
        <w:tc>
          <w:tcPr>
            <w:tcW w:w="4048" w:type="dxa"/>
            <w:tcBorders>
              <w:top w:val="single" w:sz="4" w:space="0" w:color="auto"/>
              <w:left w:val="single" w:sz="4" w:space="0" w:color="auto"/>
              <w:bottom w:val="single" w:sz="4" w:space="0" w:color="auto"/>
              <w:right w:val="single" w:sz="4" w:space="0" w:color="auto"/>
            </w:tcBorders>
            <w:hideMark/>
          </w:tcPr>
          <w:p w14:paraId="66E673E5" w14:textId="77777777" w:rsidR="00A65F03" w:rsidRPr="00CA7D85" w:rsidRDefault="00A65F03">
            <w:pPr>
              <w:pStyle w:val="TAL"/>
              <w:rPr>
                <w:lang w:eastAsia="en-US"/>
              </w:rPr>
            </w:pPr>
            <w:r w:rsidRPr="00CA7D85">
              <w:t xml:space="preserve">The SS transmits an </w:t>
            </w:r>
            <w:r w:rsidRPr="00CA7D85">
              <w:rPr>
                <w:i/>
                <w:iCs/>
              </w:rPr>
              <w:t>RRCReconfiguration</w:t>
            </w:r>
            <w:r w:rsidRPr="00CA7D85">
              <w:t xml:space="preserve"> message from Cell 10 to setup periodical intra-NR measurements and reporting via SRB3</w:t>
            </w:r>
          </w:p>
        </w:tc>
        <w:tc>
          <w:tcPr>
            <w:tcW w:w="720" w:type="dxa"/>
            <w:tcBorders>
              <w:top w:val="single" w:sz="4" w:space="0" w:color="auto"/>
              <w:left w:val="single" w:sz="4" w:space="0" w:color="auto"/>
              <w:bottom w:val="single" w:sz="4" w:space="0" w:color="auto"/>
              <w:right w:val="single" w:sz="4" w:space="0" w:color="auto"/>
            </w:tcBorders>
            <w:hideMark/>
          </w:tcPr>
          <w:p w14:paraId="31F90CC8" w14:textId="77777777" w:rsidR="00A65F03" w:rsidRPr="00CA7D85" w:rsidRDefault="00A65F03">
            <w:pPr>
              <w:pStyle w:val="TAC"/>
            </w:pPr>
            <w:r w:rsidRPr="00CA7D85">
              <w:t>&lt;--</w:t>
            </w:r>
          </w:p>
        </w:tc>
        <w:tc>
          <w:tcPr>
            <w:tcW w:w="2883" w:type="dxa"/>
            <w:tcBorders>
              <w:top w:val="single" w:sz="4" w:space="0" w:color="auto"/>
              <w:left w:val="single" w:sz="4" w:space="0" w:color="auto"/>
              <w:bottom w:val="single" w:sz="4" w:space="0" w:color="auto"/>
              <w:right w:val="single" w:sz="4" w:space="0" w:color="auto"/>
            </w:tcBorders>
            <w:hideMark/>
          </w:tcPr>
          <w:p w14:paraId="3A6C2069" w14:textId="77777777" w:rsidR="00A65F03" w:rsidRPr="00CA7D85" w:rsidRDefault="00A65F03">
            <w:pPr>
              <w:pStyle w:val="TAL"/>
              <w:rPr>
                <w:i/>
              </w:rPr>
            </w:pPr>
            <w:r w:rsidRPr="00CA7D85">
              <w:t>NR RRC</w:t>
            </w:r>
            <w:r w:rsidRPr="00CA7D85">
              <w:rPr>
                <w:lang w:eastAsia="zh-CN"/>
              </w:rPr>
              <w:t>:</w:t>
            </w:r>
            <w:r w:rsidRPr="00CA7D85">
              <w:rPr>
                <w:i/>
                <w:lang w:eastAsia="zh-CN"/>
              </w:rPr>
              <w:t xml:space="preserve"> </w:t>
            </w:r>
            <w:r w:rsidRPr="00CA7D85">
              <w:rPr>
                <w:i/>
              </w:rPr>
              <w:t>RRCReconfiguration</w:t>
            </w:r>
          </w:p>
        </w:tc>
        <w:tc>
          <w:tcPr>
            <w:tcW w:w="540" w:type="dxa"/>
            <w:tcBorders>
              <w:top w:val="single" w:sz="4" w:space="0" w:color="auto"/>
              <w:left w:val="single" w:sz="4" w:space="0" w:color="auto"/>
              <w:bottom w:val="single" w:sz="4" w:space="0" w:color="auto"/>
              <w:right w:val="single" w:sz="4" w:space="0" w:color="auto"/>
            </w:tcBorders>
            <w:hideMark/>
          </w:tcPr>
          <w:p w14:paraId="6124281F" w14:textId="77777777" w:rsidR="00A65F03" w:rsidRPr="00CA7D85" w:rsidRDefault="00A65F03">
            <w:pPr>
              <w:pStyle w:val="TAC"/>
            </w:pPr>
            <w:r w:rsidRPr="00CA7D85">
              <w:t>-</w:t>
            </w:r>
          </w:p>
        </w:tc>
        <w:tc>
          <w:tcPr>
            <w:tcW w:w="990" w:type="dxa"/>
            <w:tcBorders>
              <w:top w:val="single" w:sz="4" w:space="0" w:color="auto"/>
              <w:left w:val="single" w:sz="4" w:space="0" w:color="auto"/>
              <w:bottom w:val="single" w:sz="4" w:space="0" w:color="auto"/>
              <w:right w:val="single" w:sz="4" w:space="0" w:color="auto"/>
            </w:tcBorders>
            <w:hideMark/>
          </w:tcPr>
          <w:p w14:paraId="43240E25" w14:textId="77777777" w:rsidR="00A65F03" w:rsidRPr="00CA7D85" w:rsidRDefault="00A65F03">
            <w:pPr>
              <w:pStyle w:val="TAC"/>
            </w:pPr>
            <w:r w:rsidRPr="00CA7D85">
              <w:t>-</w:t>
            </w:r>
          </w:p>
        </w:tc>
      </w:tr>
      <w:tr w:rsidR="00A65F03" w:rsidRPr="00CA7D85" w14:paraId="2B1C1B75" w14:textId="77777777" w:rsidTr="00A65F03">
        <w:tc>
          <w:tcPr>
            <w:tcW w:w="647" w:type="dxa"/>
            <w:tcBorders>
              <w:top w:val="single" w:sz="4" w:space="0" w:color="auto"/>
              <w:left w:val="single" w:sz="4" w:space="0" w:color="auto"/>
              <w:bottom w:val="single" w:sz="4" w:space="0" w:color="auto"/>
              <w:right w:val="single" w:sz="4" w:space="0" w:color="auto"/>
            </w:tcBorders>
            <w:hideMark/>
          </w:tcPr>
          <w:p w14:paraId="729D3402" w14:textId="77777777" w:rsidR="00A65F03" w:rsidRPr="00CA7D85" w:rsidRDefault="00A65F03">
            <w:pPr>
              <w:pStyle w:val="TAC"/>
              <w:rPr>
                <w:lang w:eastAsia="zh-CN"/>
              </w:rPr>
            </w:pPr>
            <w:r w:rsidRPr="00CA7D85">
              <w:rPr>
                <w:lang w:eastAsia="zh-CN"/>
              </w:rPr>
              <w:t>4</w:t>
            </w:r>
          </w:p>
        </w:tc>
        <w:tc>
          <w:tcPr>
            <w:tcW w:w="4048" w:type="dxa"/>
            <w:tcBorders>
              <w:top w:val="single" w:sz="4" w:space="0" w:color="auto"/>
              <w:left w:val="single" w:sz="4" w:space="0" w:color="auto"/>
              <w:bottom w:val="single" w:sz="4" w:space="0" w:color="auto"/>
              <w:right w:val="single" w:sz="4" w:space="0" w:color="auto"/>
            </w:tcBorders>
            <w:hideMark/>
          </w:tcPr>
          <w:p w14:paraId="13E1222C" w14:textId="1B3DDBBF" w:rsidR="00A65F03" w:rsidRPr="00CA7D85" w:rsidRDefault="00A65F03">
            <w:pPr>
              <w:pStyle w:val="TAL"/>
              <w:rPr>
                <w:lang w:eastAsia="zh-CN"/>
              </w:rPr>
            </w:pPr>
            <w:r w:rsidRPr="00CA7D85">
              <w:rPr>
                <w:lang w:eastAsia="zh-CN"/>
              </w:rPr>
              <w:t xml:space="preserve">Check: </w:t>
            </w:r>
            <w:r w:rsidRPr="00CA7D85">
              <w:t>D</w:t>
            </w:r>
            <w:r w:rsidR="00DF57B8" w:rsidRPr="00CA7D85">
              <w:t>oes the UE transmit</w:t>
            </w:r>
            <w:r w:rsidRPr="00CA7D85">
              <w:t xml:space="preserve"> an </w:t>
            </w:r>
            <w:r w:rsidRPr="00CA7D85">
              <w:rPr>
                <w:i/>
              </w:rPr>
              <w:t>RRCReconfigurationComplete</w:t>
            </w:r>
            <w:r w:rsidRPr="00CA7D85">
              <w:t xml:space="preserve"> message via SRB3</w:t>
            </w:r>
            <w:r w:rsidRPr="00CA7D85">
              <w:rPr>
                <w:i/>
              </w:rPr>
              <w:t>?</w:t>
            </w:r>
          </w:p>
        </w:tc>
        <w:tc>
          <w:tcPr>
            <w:tcW w:w="720" w:type="dxa"/>
            <w:tcBorders>
              <w:top w:val="single" w:sz="4" w:space="0" w:color="auto"/>
              <w:left w:val="single" w:sz="4" w:space="0" w:color="auto"/>
              <w:bottom w:val="single" w:sz="4" w:space="0" w:color="auto"/>
              <w:right w:val="single" w:sz="4" w:space="0" w:color="auto"/>
            </w:tcBorders>
            <w:hideMark/>
          </w:tcPr>
          <w:p w14:paraId="3EE8A5C3" w14:textId="77777777" w:rsidR="00A65F03" w:rsidRPr="00CA7D85" w:rsidRDefault="00A65F03">
            <w:pPr>
              <w:pStyle w:val="TAC"/>
              <w:rPr>
                <w:lang w:eastAsia="en-US"/>
              </w:rPr>
            </w:pPr>
            <w:r w:rsidRPr="00CA7D85">
              <w:t>--&gt;</w:t>
            </w:r>
          </w:p>
        </w:tc>
        <w:tc>
          <w:tcPr>
            <w:tcW w:w="2883" w:type="dxa"/>
            <w:tcBorders>
              <w:top w:val="single" w:sz="4" w:space="0" w:color="auto"/>
              <w:left w:val="single" w:sz="4" w:space="0" w:color="auto"/>
              <w:bottom w:val="single" w:sz="4" w:space="0" w:color="auto"/>
              <w:right w:val="single" w:sz="4" w:space="0" w:color="auto"/>
            </w:tcBorders>
            <w:hideMark/>
          </w:tcPr>
          <w:p w14:paraId="7E2BF105" w14:textId="77777777" w:rsidR="00A65F03" w:rsidRPr="00CA7D85" w:rsidRDefault="00A65F03">
            <w:pPr>
              <w:pStyle w:val="TAL"/>
              <w:rPr>
                <w:i/>
              </w:rPr>
            </w:pPr>
            <w:r w:rsidRPr="00CA7D85">
              <w:t>NR RRC:</w:t>
            </w:r>
            <w:r w:rsidRPr="00CA7D85">
              <w:rPr>
                <w:i/>
              </w:rPr>
              <w:t xml:space="preserve"> RRCReconfigurationComplete</w:t>
            </w:r>
          </w:p>
        </w:tc>
        <w:tc>
          <w:tcPr>
            <w:tcW w:w="540" w:type="dxa"/>
            <w:tcBorders>
              <w:top w:val="single" w:sz="4" w:space="0" w:color="auto"/>
              <w:left w:val="single" w:sz="4" w:space="0" w:color="auto"/>
              <w:bottom w:val="single" w:sz="4" w:space="0" w:color="auto"/>
              <w:right w:val="single" w:sz="4" w:space="0" w:color="auto"/>
            </w:tcBorders>
            <w:hideMark/>
          </w:tcPr>
          <w:p w14:paraId="76CA3C15" w14:textId="77777777" w:rsidR="00A65F03" w:rsidRPr="00CA7D85" w:rsidRDefault="00A65F03">
            <w:pPr>
              <w:pStyle w:val="TAC"/>
            </w:pPr>
            <w:r w:rsidRPr="00CA7D85">
              <w:t>1</w:t>
            </w:r>
          </w:p>
        </w:tc>
        <w:tc>
          <w:tcPr>
            <w:tcW w:w="990" w:type="dxa"/>
            <w:tcBorders>
              <w:top w:val="single" w:sz="4" w:space="0" w:color="auto"/>
              <w:left w:val="single" w:sz="4" w:space="0" w:color="auto"/>
              <w:bottom w:val="single" w:sz="4" w:space="0" w:color="auto"/>
              <w:right w:val="single" w:sz="4" w:space="0" w:color="auto"/>
            </w:tcBorders>
            <w:hideMark/>
          </w:tcPr>
          <w:p w14:paraId="476FE7CA" w14:textId="77777777" w:rsidR="00A65F03" w:rsidRPr="00CA7D85" w:rsidRDefault="00A65F03">
            <w:pPr>
              <w:pStyle w:val="TAC"/>
            </w:pPr>
            <w:r w:rsidRPr="00CA7D85">
              <w:t>P</w:t>
            </w:r>
          </w:p>
        </w:tc>
      </w:tr>
      <w:tr w:rsidR="00A65F03" w:rsidRPr="00CA7D85" w14:paraId="3E9ACEC4" w14:textId="77777777" w:rsidTr="00A65F03">
        <w:tc>
          <w:tcPr>
            <w:tcW w:w="647" w:type="dxa"/>
            <w:tcBorders>
              <w:top w:val="single" w:sz="4" w:space="0" w:color="auto"/>
              <w:left w:val="single" w:sz="4" w:space="0" w:color="auto"/>
              <w:bottom w:val="single" w:sz="4" w:space="0" w:color="auto"/>
              <w:right w:val="single" w:sz="4" w:space="0" w:color="auto"/>
            </w:tcBorders>
            <w:hideMark/>
          </w:tcPr>
          <w:p w14:paraId="705620A2" w14:textId="77777777" w:rsidR="00A65F03" w:rsidRPr="00CA7D85" w:rsidRDefault="00A65F03">
            <w:pPr>
              <w:pStyle w:val="TAC"/>
            </w:pPr>
            <w:r w:rsidRPr="00CA7D85">
              <w:t>5</w:t>
            </w:r>
          </w:p>
        </w:tc>
        <w:tc>
          <w:tcPr>
            <w:tcW w:w="4048" w:type="dxa"/>
            <w:tcBorders>
              <w:top w:val="single" w:sz="4" w:space="0" w:color="auto"/>
              <w:left w:val="single" w:sz="4" w:space="0" w:color="auto"/>
              <w:bottom w:val="single" w:sz="4" w:space="0" w:color="auto"/>
              <w:right w:val="single" w:sz="4" w:space="0" w:color="auto"/>
            </w:tcBorders>
            <w:hideMark/>
          </w:tcPr>
          <w:p w14:paraId="332ECB7B" w14:textId="121AA4BD" w:rsidR="00A65F03" w:rsidRPr="00CA7D85" w:rsidRDefault="00A65F03">
            <w:pPr>
              <w:pStyle w:val="TAL"/>
            </w:pPr>
            <w:r w:rsidRPr="00CA7D85">
              <w:t>Check: D</w:t>
            </w:r>
            <w:r w:rsidR="00DF57B8" w:rsidRPr="00CA7D85">
              <w:t>oes the UE transmit</w:t>
            </w:r>
            <w:r w:rsidRPr="00CA7D85">
              <w:t xml:space="preserve"> at least 10 </w:t>
            </w:r>
            <w:r w:rsidRPr="00CA7D85">
              <w:rPr>
                <w:i/>
              </w:rPr>
              <w:t>MeasurementReport</w:t>
            </w:r>
            <w:r w:rsidRPr="00CA7D85">
              <w:t xml:space="preserve"> message to periodically report the measured RSRP value for Cell 10 via SRB3 </w:t>
            </w:r>
            <w:r w:rsidRPr="00CA7D85">
              <w:rPr>
                <w:lang w:eastAsia="zh-CN"/>
              </w:rPr>
              <w:t>within the next 30 seconds?</w:t>
            </w:r>
          </w:p>
        </w:tc>
        <w:tc>
          <w:tcPr>
            <w:tcW w:w="720" w:type="dxa"/>
            <w:tcBorders>
              <w:top w:val="single" w:sz="4" w:space="0" w:color="auto"/>
              <w:left w:val="single" w:sz="4" w:space="0" w:color="auto"/>
              <w:bottom w:val="single" w:sz="4" w:space="0" w:color="auto"/>
              <w:right w:val="single" w:sz="4" w:space="0" w:color="auto"/>
            </w:tcBorders>
            <w:hideMark/>
          </w:tcPr>
          <w:p w14:paraId="2541056D" w14:textId="77777777" w:rsidR="00A65F03" w:rsidRPr="00CA7D85" w:rsidRDefault="00A65F03">
            <w:pPr>
              <w:pStyle w:val="TAC"/>
            </w:pPr>
            <w:r w:rsidRPr="00CA7D85">
              <w:t>--&gt;</w:t>
            </w:r>
          </w:p>
        </w:tc>
        <w:tc>
          <w:tcPr>
            <w:tcW w:w="2883" w:type="dxa"/>
            <w:tcBorders>
              <w:top w:val="single" w:sz="4" w:space="0" w:color="auto"/>
              <w:left w:val="single" w:sz="4" w:space="0" w:color="auto"/>
              <w:bottom w:val="single" w:sz="4" w:space="0" w:color="auto"/>
              <w:right w:val="single" w:sz="4" w:space="0" w:color="auto"/>
            </w:tcBorders>
            <w:hideMark/>
          </w:tcPr>
          <w:p w14:paraId="4A79F4F9" w14:textId="77777777" w:rsidR="00A65F03" w:rsidRPr="00CA7D85" w:rsidRDefault="00A65F03">
            <w:pPr>
              <w:pStyle w:val="TAL"/>
              <w:rPr>
                <w:i/>
              </w:rPr>
            </w:pPr>
            <w:r w:rsidRPr="00CA7D85">
              <w:t>NR RRC:</w:t>
            </w:r>
            <w:r w:rsidRPr="00CA7D85">
              <w:rPr>
                <w:i/>
              </w:rPr>
              <w:t xml:space="preserve"> MeasurementReport</w:t>
            </w:r>
          </w:p>
        </w:tc>
        <w:tc>
          <w:tcPr>
            <w:tcW w:w="540" w:type="dxa"/>
            <w:tcBorders>
              <w:top w:val="single" w:sz="4" w:space="0" w:color="auto"/>
              <w:left w:val="single" w:sz="4" w:space="0" w:color="auto"/>
              <w:bottom w:val="single" w:sz="4" w:space="0" w:color="auto"/>
              <w:right w:val="single" w:sz="4" w:space="0" w:color="auto"/>
            </w:tcBorders>
            <w:hideMark/>
          </w:tcPr>
          <w:p w14:paraId="43B7CE25" w14:textId="77777777" w:rsidR="00A65F03" w:rsidRPr="00CA7D85" w:rsidRDefault="00A65F03">
            <w:pPr>
              <w:pStyle w:val="TAC"/>
            </w:pPr>
            <w:r w:rsidRPr="00CA7D85">
              <w:t>1</w:t>
            </w:r>
          </w:p>
        </w:tc>
        <w:tc>
          <w:tcPr>
            <w:tcW w:w="990" w:type="dxa"/>
            <w:tcBorders>
              <w:top w:val="single" w:sz="4" w:space="0" w:color="auto"/>
              <w:left w:val="single" w:sz="4" w:space="0" w:color="auto"/>
              <w:bottom w:val="single" w:sz="4" w:space="0" w:color="auto"/>
              <w:right w:val="single" w:sz="4" w:space="0" w:color="auto"/>
            </w:tcBorders>
            <w:hideMark/>
          </w:tcPr>
          <w:p w14:paraId="7D6C4B89" w14:textId="77777777" w:rsidR="00A65F03" w:rsidRPr="00CA7D85" w:rsidRDefault="00A65F03">
            <w:pPr>
              <w:pStyle w:val="TAC"/>
            </w:pPr>
            <w:r w:rsidRPr="00CA7D85">
              <w:t>P</w:t>
            </w:r>
          </w:p>
        </w:tc>
      </w:tr>
    </w:tbl>
    <w:p w14:paraId="53FB02C1" w14:textId="77777777" w:rsidR="00A65F03" w:rsidRPr="00CA7D85" w:rsidRDefault="00A65F03" w:rsidP="00A65F03">
      <w:pPr>
        <w:rPr>
          <w:lang w:eastAsia="en-US"/>
        </w:rPr>
      </w:pPr>
    </w:p>
    <w:p w14:paraId="5FA57FE0" w14:textId="77777777" w:rsidR="00A65F03" w:rsidRPr="00CA7D85" w:rsidRDefault="00A65F03" w:rsidP="00A65F03">
      <w:pPr>
        <w:pStyle w:val="H6"/>
      </w:pPr>
      <w:r w:rsidRPr="00CA7D85">
        <w:t>8.2.3.16.2.3.3</w:t>
      </w:r>
      <w:r w:rsidRPr="00CA7D85">
        <w:tab/>
        <w:t>Specific message contents</w:t>
      </w:r>
    </w:p>
    <w:p w14:paraId="6B27A571" w14:textId="77777777" w:rsidR="00A65F03" w:rsidRPr="00CA7D85" w:rsidRDefault="00A65F03" w:rsidP="00A65F03">
      <w:pPr>
        <w:pStyle w:val="TH"/>
      </w:pPr>
      <w:r w:rsidRPr="00CA7D85">
        <w:t xml:space="preserve">Table 8.2.3.16.2.3.3-1: </w:t>
      </w:r>
      <w:r w:rsidRPr="00CA7D85">
        <w:rPr>
          <w:i/>
        </w:rPr>
        <w:t>RRCReconfiguration</w:t>
      </w:r>
      <w:r w:rsidRPr="00CA7D85">
        <w:t xml:space="preserve"> (step 1, Table 8.2.3.16.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65F03" w:rsidRPr="00CA7D85" w14:paraId="632F0B29" w14:textId="77777777" w:rsidTr="00A65F03">
        <w:tc>
          <w:tcPr>
            <w:tcW w:w="9738" w:type="dxa"/>
            <w:gridSpan w:val="4"/>
            <w:tcBorders>
              <w:top w:val="single" w:sz="4" w:space="0" w:color="auto"/>
              <w:left w:val="single" w:sz="4" w:space="0" w:color="auto"/>
              <w:bottom w:val="single" w:sz="4" w:space="0" w:color="auto"/>
              <w:right w:val="single" w:sz="4" w:space="0" w:color="auto"/>
            </w:tcBorders>
            <w:hideMark/>
          </w:tcPr>
          <w:p w14:paraId="6B02BD8F" w14:textId="77777777" w:rsidR="00A65F03" w:rsidRPr="00CA7D85" w:rsidRDefault="00A65F03">
            <w:pPr>
              <w:pStyle w:val="TAL"/>
            </w:pPr>
            <w:r w:rsidRPr="00CA7D85">
              <w:t>Derivation Path: TS 38.508-1 [4], Table 4.6.1-13 with condition NR-DC</w:t>
            </w:r>
          </w:p>
        </w:tc>
      </w:tr>
      <w:tr w:rsidR="00A65F03" w:rsidRPr="00CA7D85" w14:paraId="2F2E0E73"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CC199C" w14:textId="77777777" w:rsidR="00A65F03" w:rsidRPr="00CA7D85" w:rsidRDefault="00A65F03">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F36DD" w14:textId="77777777" w:rsidR="00A65F03" w:rsidRPr="00CA7D85" w:rsidRDefault="00A65F03">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E870CF" w14:textId="77777777" w:rsidR="00A65F03" w:rsidRPr="00CA7D85" w:rsidRDefault="00A65F03">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C9BB4" w14:textId="77777777" w:rsidR="00A65F03" w:rsidRPr="00CA7D85" w:rsidRDefault="00A65F03">
            <w:pPr>
              <w:pStyle w:val="TAH"/>
            </w:pPr>
            <w:r w:rsidRPr="00CA7D85">
              <w:t>Condition</w:t>
            </w:r>
          </w:p>
        </w:tc>
      </w:tr>
      <w:tr w:rsidR="00A65F03" w:rsidRPr="00CA7D85" w14:paraId="01D9FA54"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D2540" w14:textId="77777777" w:rsidR="00A65F03" w:rsidRPr="00CA7D85" w:rsidRDefault="00A65F03">
            <w:pPr>
              <w:pStyle w:val="TAL"/>
            </w:pPr>
            <w:r w:rsidRPr="00CA7D85">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AC910"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04938"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5E473" w14:textId="77777777" w:rsidR="00A65F03" w:rsidRPr="00CA7D85" w:rsidRDefault="00A65F03">
            <w:pPr>
              <w:pStyle w:val="TAL"/>
            </w:pPr>
          </w:p>
        </w:tc>
      </w:tr>
      <w:tr w:rsidR="00A65F03" w:rsidRPr="00CA7D85" w14:paraId="529288EC"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65273C" w14:textId="77777777" w:rsidR="00A65F03" w:rsidRPr="00CA7D85" w:rsidRDefault="00A65F03">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EDD8D"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62FE7"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8AE45" w14:textId="77777777" w:rsidR="00A65F03" w:rsidRPr="00CA7D85" w:rsidRDefault="00A65F03">
            <w:pPr>
              <w:pStyle w:val="TAL"/>
            </w:pPr>
          </w:p>
        </w:tc>
      </w:tr>
      <w:tr w:rsidR="00A65F03" w:rsidRPr="00CA7D85" w14:paraId="182318AF"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9BA950" w14:textId="77777777" w:rsidR="00A65F03" w:rsidRPr="00CA7D85" w:rsidRDefault="00A65F03">
            <w:pPr>
              <w:pStyle w:val="TAL"/>
            </w:pPr>
            <w:r w:rsidRPr="00CA7D85">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B4B44"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32414"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BEBD5" w14:textId="77777777" w:rsidR="00A65F03" w:rsidRPr="00CA7D85" w:rsidRDefault="00A65F03">
            <w:pPr>
              <w:pStyle w:val="TAL"/>
            </w:pPr>
          </w:p>
        </w:tc>
      </w:tr>
      <w:tr w:rsidR="00A65F03" w:rsidRPr="00CA7D85" w14:paraId="4D097442" w14:textId="77777777" w:rsidTr="00A65F03">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5769DEF" w14:textId="77777777" w:rsidR="00A65F03" w:rsidRPr="00CA7D85" w:rsidRDefault="00A65F03">
            <w:pPr>
              <w:pStyle w:val="TAL"/>
            </w:pPr>
            <w:r w:rsidRPr="00CA7D85">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95A1AF" w14:textId="77777777" w:rsidR="00A65F03" w:rsidRPr="00CA7D85" w:rsidRDefault="00A65F03">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7178"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5D998" w14:textId="77777777" w:rsidR="00A65F03" w:rsidRPr="00CA7D85" w:rsidRDefault="00A65F03">
            <w:pPr>
              <w:pStyle w:val="TAL"/>
            </w:pPr>
          </w:p>
        </w:tc>
      </w:tr>
      <w:tr w:rsidR="00A65F03" w:rsidRPr="00CA7D85" w14:paraId="53B36907"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DF239" w14:textId="77777777" w:rsidR="00A65F03" w:rsidRPr="00CA7D85" w:rsidRDefault="00A65F03">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26446"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DBD19"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C68F5" w14:textId="77777777" w:rsidR="00A65F03" w:rsidRPr="00CA7D85" w:rsidRDefault="00A65F03">
            <w:pPr>
              <w:pStyle w:val="TAL"/>
            </w:pPr>
          </w:p>
        </w:tc>
      </w:tr>
      <w:tr w:rsidR="00A65F03" w:rsidRPr="00CA7D85" w14:paraId="60BC5FC4"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10C35" w14:textId="77777777" w:rsidR="00A65F03" w:rsidRPr="00CA7D85" w:rsidRDefault="00A65F03">
            <w:pPr>
              <w:pStyle w:val="TAL"/>
            </w:pPr>
            <w:r w:rsidRPr="00CA7D85">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E1EDB" w14:textId="77777777" w:rsidR="00A65F03" w:rsidRPr="00CA7D85" w:rsidRDefault="00A65F03">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2639E"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476BE" w14:textId="77777777" w:rsidR="00A65F03" w:rsidRPr="00CA7D85" w:rsidRDefault="00A65F03">
            <w:pPr>
              <w:pStyle w:val="TAL"/>
            </w:pPr>
          </w:p>
        </w:tc>
      </w:tr>
      <w:tr w:rsidR="00A65F03" w:rsidRPr="00CA7D85" w14:paraId="035DF068"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B2CF13" w14:textId="77777777" w:rsidR="00A65F03" w:rsidRPr="00CA7D85" w:rsidRDefault="00A65F03">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EE2D2"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60BD"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1351" w14:textId="77777777" w:rsidR="00A65F03" w:rsidRPr="00CA7D85" w:rsidRDefault="00A65F03">
            <w:pPr>
              <w:pStyle w:val="TAL"/>
            </w:pPr>
          </w:p>
        </w:tc>
      </w:tr>
      <w:tr w:rsidR="00A65F03" w:rsidRPr="00CA7D85" w14:paraId="29D88ECE"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DC816D" w14:textId="77777777" w:rsidR="00A65F03" w:rsidRPr="00CA7D85" w:rsidRDefault="00A65F03">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DFC8E"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91C7"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B4FFD" w14:textId="77777777" w:rsidR="00A65F03" w:rsidRPr="00CA7D85" w:rsidRDefault="00A65F03">
            <w:pPr>
              <w:pStyle w:val="TAL"/>
            </w:pPr>
          </w:p>
        </w:tc>
      </w:tr>
      <w:tr w:rsidR="00A65F03" w:rsidRPr="00CA7D85" w14:paraId="2D3D9D81"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B2BE8" w14:textId="77777777" w:rsidR="00A65F03" w:rsidRPr="00CA7D85" w:rsidRDefault="00A65F03">
            <w:pPr>
              <w:pStyle w:val="TAL"/>
            </w:pPr>
            <w:r w:rsidRPr="00CA7D85">
              <w:t xml:space="preserve">            mrdc-SecondaryCellGroupConfig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5087"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E1E97"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884EA2" w14:textId="77777777" w:rsidR="00A65F03" w:rsidRPr="00CA7D85" w:rsidRDefault="00A65F03">
            <w:pPr>
              <w:pStyle w:val="TAL"/>
            </w:pPr>
          </w:p>
        </w:tc>
      </w:tr>
      <w:tr w:rsidR="00A65F03" w:rsidRPr="00CA7D85" w14:paraId="7EA63467"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032FC" w14:textId="77777777" w:rsidR="00A65F03" w:rsidRPr="00CA7D85" w:rsidRDefault="00A65F03">
            <w:pPr>
              <w:pStyle w:val="TAL"/>
            </w:pPr>
            <w:r w:rsidRPr="00CA7D85">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0AE35"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81E18"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73557" w14:textId="77777777" w:rsidR="00A65F03" w:rsidRPr="00CA7D85" w:rsidRDefault="00A65F03">
            <w:pPr>
              <w:pStyle w:val="TAL"/>
            </w:pPr>
          </w:p>
        </w:tc>
      </w:tr>
      <w:tr w:rsidR="00A65F03" w:rsidRPr="00CA7D85" w14:paraId="17CD65D2"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353F8A" w14:textId="77777777" w:rsidR="00A65F03" w:rsidRPr="00CA7D85" w:rsidRDefault="00A65F03">
            <w:pPr>
              <w:pStyle w:val="TAL"/>
            </w:pPr>
            <w:r w:rsidRPr="00CA7D85">
              <w:t xml:space="preserve">                mrdc-SecondaryCellGroup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36F2C"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C9CE3"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8941" w14:textId="77777777" w:rsidR="00A65F03" w:rsidRPr="00CA7D85" w:rsidRDefault="00A65F03">
            <w:pPr>
              <w:pStyle w:val="TAL"/>
            </w:pPr>
          </w:p>
        </w:tc>
      </w:tr>
      <w:tr w:rsidR="00A65F03" w:rsidRPr="00CA7D85" w14:paraId="5B2667B3"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7EFA6" w14:textId="77777777" w:rsidR="00A65F03" w:rsidRPr="00CA7D85" w:rsidRDefault="00A65F03">
            <w:pPr>
              <w:pStyle w:val="TAL"/>
            </w:pPr>
            <w:r w:rsidRPr="00CA7D85">
              <w:t xml:space="preserve">                  nr-SC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17C49" w14:textId="77777777" w:rsidR="00A65F03" w:rsidRPr="00CA7D85" w:rsidRDefault="00A65F03">
            <w:pPr>
              <w:pStyle w:val="TAL"/>
            </w:pPr>
            <w:r w:rsidRPr="00CA7D85">
              <w:t>RRCReconfiguration</w:t>
            </w:r>
            <w:r w:rsidRPr="00CA7D85">
              <w:rPr>
                <w:lang w:eastAsia="zh-CN"/>
              </w:rPr>
              <w:t>-</w:t>
            </w:r>
            <w:r w:rsidRPr="00CA7D85">
              <w:t>SC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9D335" w14:textId="77777777" w:rsidR="00A65F03" w:rsidRPr="00CA7D85" w:rsidRDefault="00A65F03">
            <w:pPr>
              <w:pStyle w:val="TAL"/>
            </w:pPr>
            <w:r w:rsidRPr="00CA7D85">
              <w:t>Table 8.2.3.16.2.3.3-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89E87" w14:textId="77777777" w:rsidR="00A65F03" w:rsidRPr="00CA7D85" w:rsidRDefault="00A65F03">
            <w:pPr>
              <w:pStyle w:val="TAL"/>
            </w:pPr>
          </w:p>
        </w:tc>
      </w:tr>
      <w:tr w:rsidR="00A65F03" w:rsidRPr="00CA7D85" w14:paraId="71D93212"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6522E1" w14:textId="77777777" w:rsidR="00A65F03" w:rsidRPr="00CA7D85" w:rsidRDefault="00A65F0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7FE50"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3FE2E"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B109D" w14:textId="77777777" w:rsidR="00A65F03" w:rsidRPr="00CA7D85" w:rsidRDefault="00A65F03">
            <w:pPr>
              <w:pStyle w:val="TAL"/>
            </w:pPr>
          </w:p>
        </w:tc>
      </w:tr>
      <w:tr w:rsidR="00A65F03" w:rsidRPr="00CA7D85" w14:paraId="688F8349"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2D0FB" w14:textId="77777777" w:rsidR="00A65F03" w:rsidRPr="00CA7D85" w:rsidRDefault="00A65F0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7EB26"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4F2F6"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99F42" w14:textId="77777777" w:rsidR="00A65F03" w:rsidRPr="00CA7D85" w:rsidRDefault="00A65F03">
            <w:pPr>
              <w:pStyle w:val="TAL"/>
            </w:pPr>
          </w:p>
        </w:tc>
      </w:tr>
      <w:tr w:rsidR="00A65F03" w:rsidRPr="00CA7D85" w14:paraId="010C5269"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AC7F54" w14:textId="77777777" w:rsidR="00A65F03" w:rsidRPr="00CA7D85" w:rsidRDefault="00A65F0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DA45D"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75E5F"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C5381" w14:textId="77777777" w:rsidR="00A65F03" w:rsidRPr="00CA7D85" w:rsidRDefault="00A65F03">
            <w:pPr>
              <w:pStyle w:val="TAL"/>
            </w:pPr>
          </w:p>
        </w:tc>
      </w:tr>
      <w:tr w:rsidR="009A32A2" w:rsidRPr="00CA7D85" w14:paraId="4F914609" w14:textId="77777777" w:rsidTr="0087294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231C1" w14:textId="77777777" w:rsidR="009A32A2" w:rsidRPr="00CA7D85" w:rsidRDefault="009A32A2" w:rsidP="00872949">
            <w:pPr>
              <w:pStyle w:val="TAL"/>
            </w:pPr>
            <w:r w:rsidRPr="00CA7D85">
              <w:t xml:space="preserve">            radioBearerConfig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B8804" w14:textId="77777777" w:rsidR="009A32A2" w:rsidRPr="00CA7D85" w:rsidRDefault="009A32A2" w:rsidP="00872949">
            <w:pPr>
              <w:pStyle w:val="TAL"/>
            </w:pPr>
            <w:r w:rsidRPr="00CA7D85">
              <w:t>OCTET STRING (CONTAINING RadioBearerConfig specified in TS 38.508-1 [4] Table 4.6.3-132 with condition SRB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DCAAA" w14:textId="77777777" w:rsidR="009A32A2" w:rsidRPr="00CA7D85" w:rsidRDefault="009A32A2" w:rsidP="0087294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47AA1" w14:textId="77777777" w:rsidR="009A32A2" w:rsidRPr="00CA7D85" w:rsidRDefault="009A32A2" w:rsidP="00872949">
            <w:pPr>
              <w:pStyle w:val="TAL"/>
            </w:pPr>
          </w:p>
        </w:tc>
      </w:tr>
      <w:tr w:rsidR="00A65F03" w:rsidRPr="00CA7D85" w14:paraId="249AF1F5"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389A85" w14:textId="77777777" w:rsidR="00A65F03" w:rsidRPr="00CA7D85" w:rsidRDefault="00A65F0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C8C39"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C517C"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EAF60" w14:textId="77777777" w:rsidR="00A65F03" w:rsidRPr="00CA7D85" w:rsidRDefault="00A65F03">
            <w:pPr>
              <w:pStyle w:val="TAL"/>
            </w:pPr>
          </w:p>
        </w:tc>
      </w:tr>
      <w:tr w:rsidR="00A65F03" w:rsidRPr="00CA7D85" w14:paraId="552815AA"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1160C" w14:textId="77777777" w:rsidR="00A65F03" w:rsidRPr="00CA7D85" w:rsidRDefault="00A65F0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7C697"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A6ED7"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AFBBC" w14:textId="77777777" w:rsidR="00A65F03" w:rsidRPr="00CA7D85" w:rsidRDefault="00A65F03">
            <w:pPr>
              <w:pStyle w:val="TAL"/>
            </w:pPr>
          </w:p>
        </w:tc>
      </w:tr>
      <w:tr w:rsidR="00A65F03" w:rsidRPr="00CA7D85" w14:paraId="61E57F97"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407B3" w14:textId="77777777" w:rsidR="00A65F03" w:rsidRPr="00CA7D85" w:rsidRDefault="00A65F0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6247"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F0832"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A4E29" w14:textId="77777777" w:rsidR="00A65F03" w:rsidRPr="00CA7D85" w:rsidRDefault="00A65F03">
            <w:pPr>
              <w:pStyle w:val="TAL"/>
            </w:pPr>
          </w:p>
        </w:tc>
      </w:tr>
      <w:tr w:rsidR="00A65F03" w:rsidRPr="00CA7D85" w14:paraId="07CBCCE9"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5CB812" w14:textId="77777777" w:rsidR="00A65F03" w:rsidRPr="00CA7D85" w:rsidRDefault="00A65F0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E59D0"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86125"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3A774" w14:textId="77777777" w:rsidR="00A65F03" w:rsidRPr="00CA7D85" w:rsidRDefault="00A65F03">
            <w:pPr>
              <w:pStyle w:val="TAL"/>
            </w:pPr>
          </w:p>
        </w:tc>
      </w:tr>
      <w:tr w:rsidR="00A65F03" w:rsidRPr="00CA7D85" w14:paraId="21582C03"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80A9DD" w14:textId="77777777" w:rsidR="00A65F03" w:rsidRPr="00CA7D85" w:rsidRDefault="00A65F0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144FF"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CFF0"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61A34" w14:textId="77777777" w:rsidR="00A65F03" w:rsidRPr="00CA7D85" w:rsidRDefault="00A65F03">
            <w:pPr>
              <w:pStyle w:val="TAL"/>
            </w:pPr>
          </w:p>
        </w:tc>
      </w:tr>
      <w:tr w:rsidR="00A65F03" w:rsidRPr="00CA7D85" w14:paraId="2C268DA2"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9D30E0" w14:textId="77777777" w:rsidR="00A65F03" w:rsidRPr="00CA7D85" w:rsidRDefault="00A65F03">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8EDA5"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1BED6"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30729" w14:textId="77777777" w:rsidR="00A65F03" w:rsidRPr="00CA7D85" w:rsidRDefault="00A65F03">
            <w:pPr>
              <w:pStyle w:val="TAL"/>
            </w:pPr>
          </w:p>
        </w:tc>
      </w:tr>
    </w:tbl>
    <w:p w14:paraId="5E143C3E" w14:textId="77777777" w:rsidR="00A65F03" w:rsidRPr="00CA7D85" w:rsidRDefault="00A65F03" w:rsidP="00A65F03">
      <w:pPr>
        <w:rPr>
          <w:lang w:eastAsia="en-US"/>
        </w:rPr>
      </w:pPr>
    </w:p>
    <w:p w14:paraId="4957FFCC" w14:textId="77777777" w:rsidR="00A65F03" w:rsidRPr="00CA7D85" w:rsidRDefault="00A65F03" w:rsidP="00A65F03">
      <w:pPr>
        <w:pStyle w:val="TH"/>
      </w:pPr>
      <w:r w:rsidRPr="00CA7D85">
        <w:t xml:space="preserve">Table 8.2.3.16.2.3.3-2: </w:t>
      </w:r>
      <w:r w:rsidRPr="00CA7D85">
        <w:rPr>
          <w:i/>
          <w:iCs/>
        </w:rPr>
        <w:t>RRCReconfiguration</w:t>
      </w:r>
      <w:r w:rsidRPr="00CA7D85">
        <w:rPr>
          <w:i/>
          <w:iCs/>
          <w:lang w:eastAsia="zh-CN"/>
        </w:rPr>
        <w:t>-</w:t>
      </w:r>
      <w:r w:rsidRPr="00CA7D85">
        <w:rPr>
          <w:i/>
          <w:iCs/>
        </w:rPr>
        <w:t xml:space="preserve">SCG </w:t>
      </w:r>
      <w:r w:rsidRPr="00CA7D85">
        <w:rPr>
          <w:iCs/>
        </w:rPr>
        <w:t>(</w:t>
      </w:r>
      <w:r w:rsidRPr="00CA7D85">
        <w:t>Table 8.2.3.16.2.3.3-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65F03" w:rsidRPr="00CA7D85" w14:paraId="3B61245F" w14:textId="77777777" w:rsidTr="00A65F03">
        <w:tc>
          <w:tcPr>
            <w:tcW w:w="9738" w:type="dxa"/>
            <w:gridSpan w:val="4"/>
            <w:tcBorders>
              <w:top w:val="single" w:sz="4" w:space="0" w:color="auto"/>
              <w:left w:val="single" w:sz="4" w:space="0" w:color="auto"/>
              <w:bottom w:val="single" w:sz="4" w:space="0" w:color="auto"/>
              <w:right w:val="single" w:sz="4" w:space="0" w:color="auto"/>
            </w:tcBorders>
            <w:hideMark/>
          </w:tcPr>
          <w:p w14:paraId="4FFD16D1" w14:textId="77777777" w:rsidR="00A65F03" w:rsidRPr="00CA7D85" w:rsidRDefault="00A65F03">
            <w:pPr>
              <w:pStyle w:val="TAL"/>
            </w:pPr>
            <w:r w:rsidRPr="00CA7D85">
              <w:t>Derivation Path: TS 38.508-1 [4], Table 4.6.1-13 with condition NR-DC</w:t>
            </w:r>
            <w:r w:rsidRPr="00CA7D85">
              <w:rPr>
                <w:lang w:eastAsia="zh-CN"/>
              </w:rPr>
              <w:t>_SCG</w:t>
            </w:r>
          </w:p>
        </w:tc>
      </w:tr>
      <w:tr w:rsidR="00A65F03" w:rsidRPr="00CA7D85" w14:paraId="7B70BE31"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BD1F30" w14:textId="77777777" w:rsidR="00A65F03" w:rsidRPr="00CA7D85" w:rsidRDefault="00A65F03">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243A3" w14:textId="77777777" w:rsidR="00A65F03" w:rsidRPr="00CA7D85" w:rsidRDefault="00A65F03">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C99DD5" w14:textId="77777777" w:rsidR="00A65F03" w:rsidRPr="00CA7D85" w:rsidRDefault="00A65F03">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8B125" w14:textId="77777777" w:rsidR="00A65F03" w:rsidRPr="00CA7D85" w:rsidRDefault="00A65F03">
            <w:pPr>
              <w:pStyle w:val="TAH"/>
            </w:pPr>
            <w:r w:rsidRPr="00CA7D85">
              <w:t>Condition</w:t>
            </w:r>
          </w:p>
        </w:tc>
      </w:tr>
      <w:tr w:rsidR="00A65F03" w:rsidRPr="00CA7D85" w14:paraId="575DBFFD"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3D5144" w14:textId="77777777" w:rsidR="00A65F03" w:rsidRPr="00CA7D85" w:rsidRDefault="00A65F03">
            <w:pPr>
              <w:pStyle w:val="TAL"/>
            </w:pPr>
            <w:r w:rsidRPr="00CA7D85">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37418"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9A71E"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D0109" w14:textId="77777777" w:rsidR="00A65F03" w:rsidRPr="00CA7D85" w:rsidRDefault="00A65F03">
            <w:pPr>
              <w:pStyle w:val="TAL"/>
            </w:pPr>
          </w:p>
        </w:tc>
      </w:tr>
      <w:tr w:rsidR="00A65F03" w:rsidRPr="00CA7D85" w14:paraId="48599EE1"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9B215B" w14:textId="77777777" w:rsidR="00A65F03" w:rsidRPr="00CA7D85" w:rsidRDefault="00A65F03">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B6EBB"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F17F"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46EC0" w14:textId="77777777" w:rsidR="00A65F03" w:rsidRPr="00CA7D85" w:rsidRDefault="00A65F03">
            <w:pPr>
              <w:pStyle w:val="TAL"/>
            </w:pPr>
          </w:p>
        </w:tc>
      </w:tr>
      <w:tr w:rsidR="00A65F03" w:rsidRPr="00CA7D85" w14:paraId="3750BE32"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31037E" w14:textId="77777777" w:rsidR="00A65F03" w:rsidRPr="00CA7D85" w:rsidRDefault="00A65F03">
            <w:pPr>
              <w:pStyle w:val="TAL"/>
            </w:pPr>
            <w:r w:rsidRPr="00CA7D85">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FC5E0"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6F8B2"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F81BC" w14:textId="77777777" w:rsidR="00A65F03" w:rsidRPr="00CA7D85" w:rsidRDefault="00A65F03">
            <w:pPr>
              <w:pStyle w:val="TAL"/>
            </w:pPr>
          </w:p>
        </w:tc>
      </w:tr>
      <w:tr w:rsidR="00A65F03" w:rsidRPr="00CA7D85" w14:paraId="51E71788" w14:textId="77777777" w:rsidTr="00A65F03">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F9D6725" w14:textId="77777777" w:rsidR="00A65F03" w:rsidRPr="00CA7D85" w:rsidRDefault="00A65F03">
            <w:pPr>
              <w:pStyle w:val="TAL"/>
            </w:pPr>
            <w:r w:rsidRPr="00CA7D85">
              <w:t xml:space="preserve">      secondary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8ACE42" w14:textId="77777777" w:rsidR="00A65F03" w:rsidRPr="00CA7D85" w:rsidRDefault="00A65F03">
            <w:pPr>
              <w:pStyle w:val="TAL"/>
            </w:pPr>
            <w:r w:rsidRPr="00CA7D85">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78F53" w14:textId="77777777" w:rsidR="00A65F03" w:rsidRPr="00CA7D85" w:rsidRDefault="00A65F03">
            <w:pPr>
              <w:pStyle w:val="TAL"/>
              <w:rPr>
                <w:lang w:eastAsia="zh-CN"/>
              </w:rPr>
            </w:pPr>
            <w:r w:rsidRPr="00CA7D85">
              <w:rPr>
                <w:lang w:eastAsia="zh-CN"/>
              </w:rPr>
              <w:t>Table 8.2.3.16.2.3.3-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2125B" w14:textId="77777777" w:rsidR="00A65F03" w:rsidRPr="00CA7D85" w:rsidRDefault="00A65F03">
            <w:pPr>
              <w:pStyle w:val="TAL"/>
              <w:rPr>
                <w:lang w:eastAsia="en-US"/>
              </w:rPr>
            </w:pPr>
          </w:p>
        </w:tc>
      </w:tr>
      <w:tr w:rsidR="00A65F03" w:rsidRPr="00CA7D85" w14:paraId="385604E8"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7E9A85" w14:textId="77777777" w:rsidR="00A65F03" w:rsidRPr="00CA7D85" w:rsidRDefault="00A65F0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A992F"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39B1B"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23E8B" w14:textId="77777777" w:rsidR="00A65F03" w:rsidRPr="00CA7D85" w:rsidRDefault="00A65F03">
            <w:pPr>
              <w:pStyle w:val="TAL"/>
            </w:pPr>
          </w:p>
        </w:tc>
      </w:tr>
      <w:tr w:rsidR="00A65F03" w:rsidRPr="00CA7D85" w14:paraId="373220D8"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70AC7" w14:textId="77777777" w:rsidR="00A65F03" w:rsidRPr="00CA7D85" w:rsidRDefault="00A65F0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54D9C"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F20EE"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F1A56" w14:textId="77777777" w:rsidR="00A65F03" w:rsidRPr="00CA7D85" w:rsidRDefault="00A65F03">
            <w:pPr>
              <w:pStyle w:val="TAL"/>
            </w:pPr>
          </w:p>
        </w:tc>
      </w:tr>
      <w:tr w:rsidR="00A65F03" w:rsidRPr="00CA7D85" w14:paraId="6AC54F4C"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22E2E0" w14:textId="77777777" w:rsidR="00A65F03" w:rsidRPr="00CA7D85" w:rsidRDefault="00A65F03">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6E22"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7B"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E59BB" w14:textId="77777777" w:rsidR="00A65F03" w:rsidRPr="00CA7D85" w:rsidRDefault="00A65F03">
            <w:pPr>
              <w:pStyle w:val="TAL"/>
            </w:pPr>
          </w:p>
        </w:tc>
      </w:tr>
    </w:tbl>
    <w:p w14:paraId="2E7FF3D2" w14:textId="77777777" w:rsidR="00A65F03" w:rsidRPr="00CA7D85" w:rsidRDefault="00A65F03" w:rsidP="00A65F03">
      <w:pPr>
        <w:rPr>
          <w:lang w:eastAsia="en-US"/>
        </w:rPr>
      </w:pPr>
    </w:p>
    <w:p w14:paraId="7DB997A0" w14:textId="77777777" w:rsidR="00A65F03" w:rsidRPr="00CA7D85" w:rsidRDefault="00A65F03" w:rsidP="00A65F03">
      <w:pPr>
        <w:pStyle w:val="TH"/>
      </w:pPr>
      <w:r w:rsidRPr="00CA7D85">
        <w:t xml:space="preserve">Table 8.2.3.16.2.3.3-3: </w:t>
      </w:r>
      <w:r w:rsidRPr="00CA7D85">
        <w:rPr>
          <w:i/>
        </w:rPr>
        <w:t>CellGroupConfig</w:t>
      </w:r>
      <w:r w:rsidRPr="00CA7D85">
        <w:t xml:space="preserve"> (Table 8.2.3.16.2.3.3-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9"/>
        <w:gridCol w:w="1985"/>
        <w:gridCol w:w="1701"/>
        <w:gridCol w:w="1843"/>
      </w:tblGrid>
      <w:tr w:rsidR="00A65F03" w:rsidRPr="00CA7D85" w14:paraId="59B9DF1F" w14:textId="77777777" w:rsidTr="00A65F03">
        <w:tc>
          <w:tcPr>
            <w:tcW w:w="9498" w:type="dxa"/>
            <w:gridSpan w:val="4"/>
            <w:tcBorders>
              <w:top w:val="single" w:sz="4" w:space="0" w:color="auto"/>
              <w:left w:val="single" w:sz="4" w:space="0" w:color="auto"/>
              <w:bottom w:val="single" w:sz="4" w:space="0" w:color="auto"/>
              <w:right w:val="single" w:sz="4" w:space="0" w:color="auto"/>
            </w:tcBorders>
            <w:hideMark/>
          </w:tcPr>
          <w:p w14:paraId="53FADB3F" w14:textId="631CA32A" w:rsidR="00A65F03" w:rsidRPr="00CA7D85" w:rsidRDefault="001953B5">
            <w:pPr>
              <w:pStyle w:val="TAL"/>
            </w:pPr>
            <w:r w:rsidRPr="00CA7D85">
              <w:t>Derivation Path: TS 38.5</w:t>
            </w:r>
            <w:r w:rsidR="00A65F03" w:rsidRPr="00CA7D85">
              <w:t>08-1 [4], Table 4.6.3-19</w:t>
            </w:r>
          </w:p>
        </w:tc>
      </w:tr>
      <w:tr w:rsidR="00A65F03" w:rsidRPr="00CA7D85" w14:paraId="7D7DEF76" w14:textId="77777777" w:rsidTr="00A65F03">
        <w:tc>
          <w:tcPr>
            <w:tcW w:w="3969" w:type="dxa"/>
            <w:tcBorders>
              <w:top w:val="single" w:sz="4" w:space="0" w:color="auto"/>
              <w:left w:val="single" w:sz="4" w:space="0" w:color="auto"/>
              <w:bottom w:val="single" w:sz="4" w:space="0" w:color="auto"/>
              <w:right w:val="single" w:sz="4" w:space="0" w:color="auto"/>
            </w:tcBorders>
            <w:hideMark/>
          </w:tcPr>
          <w:p w14:paraId="4AB17CEE" w14:textId="77777777" w:rsidR="00A65F03" w:rsidRPr="00CA7D85" w:rsidRDefault="00A65F03">
            <w:pPr>
              <w:keepNext/>
              <w:keepLines/>
              <w:spacing w:after="0"/>
              <w:jc w:val="center"/>
              <w:rPr>
                <w:rFonts w:ascii="Arial" w:hAnsi="Arial"/>
                <w:b/>
                <w:sz w:val="18"/>
              </w:rPr>
            </w:pPr>
            <w:r w:rsidRPr="00CA7D85">
              <w:rPr>
                <w:rFonts w:ascii="Arial" w:hAnsi="Arial"/>
                <w:b/>
                <w:sz w:val="18"/>
              </w:rPr>
              <w:t>Information Element</w:t>
            </w:r>
          </w:p>
        </w:tc>
        <w:tc>
          <w:tcPr>
            <w:tcW w:w="1985" w:type="dxa"/>
            <w:tcBorders>
              <w:top w:val="single" w:sz="4" w:space="0" w:color="auto"/>
              <w:left w:val="single" w:sz="4" w:space="0" w:color="auto"/>
              <w:bottom w:val="single" w:sz="4" w:space="0" w:color="auto"/>
              <w:right w:val="single" w:sz="4" w:space="0" w:color="auto"/>
            </w:tcBorders>
            <w:hideMark/>
          </w:tcPr>
          <w:p w14:paraId="16129A0B" w14:textId="77777777" w:rsidR="00A65F03" w:rsidRPr="00CA7D85" w:rsidRDefault="00A65F03">
            <w:pPr>
              <w:keepNext/>
              <w:keepLines/>
              <w:spacing w:after="0"/>
              <w:jc w:val="center"/>
              <w:rPr>
                <w:rFonts w:ascii="Arial" w:hAnsi="Arial"/>
                <w:b/>
                <w:sz w:val="18"/>
              </w:rPr>
            </w:pPr>
            <w:r w:rsidRPr="00CA7D85">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62AC5AD5" w14:textId="77777777" w:rsidR="00A65F03" w:rsidRPr="00CA7D85" w:rsidRDefault="00A65F03">
            <w:pPr>
              <w:keepNext/>
              <w:keepLines/>
              <w:spacing w:after="0"/>
              <w:jc w:val="center"/>
              <w:rPr>
                <w:rFonts w:ascii="Arial" w:hAnsi="Arial"/>
                <w:b/>
                <w:sz w:val="18"/>
              </w:rPr>
            </w:pPr>
            <w:r w:rsidRPr="00CA7D85">
              <w:rPr>
                <w:rFonts w:ascii="Arial" w:hAnsi="Arial"/>
                <w:b/>
                <w:sz w:val="18"/>
              </w:rPr>
              <w:t>Comment</w:t>
            </w:r>
          </w:p>
        </w:tc>
        <w:tc>
          <w:tcPr>
            <w:tcW w:w="1843" w:type="dxa"/>
            <w:tcBorders>
              <w:top w:val="single" w:sz="4" w:space="0" w:color="auto"/>
              <w:left w:val="single" w:sz="4" w:space="0" w:color="auto"/>
              <w:bottom w:val="single" w:sz="4" w:space="0" w:color="auto"/>
              <w:right w:val="single" w:sz="4" w:space="0" w:color="auto"/>
            </w:tcBorders>
            <w:hideMark/>
          </w:tcPr>
          <w:p w14:paraId="0925781F" w14:textId="77777777" w:rsidR="00A65F03" w:rsidRPr="00CA7D85" w:rsidRDefault="00A65F03">
            <w:pPr>
              <w:keepNext/>
              <w:keepLines/>
              <w:spacing w:after="0"/>
              <w:jc w:val="center"/>
              <w:rPr>
                <w:rFonts w:ascii="Arial" w:hAnsi="Arial"/>
                <w:b/>
                <w:sz w:val="18"/>
              </w:rPr>
            </w:pPr>
            <w:r w:rsidRPr="00CA7D85">
              <w:rPr>
                <w:rFonts w:ascii="Arial" w:hAnsi="Arial"/>
                <w:b/>
                <w:sz w:val="18"/>
              </w:rPr>
              <w:t>Condition</w:t>
            </w:r>
          </w:p>
        </w:tc>
      </w:tr>
      <w:tr w:rsidR="00A65F03" w:rsidRPr="00CA7D85" w14:paraId="59B67EC5" w14:textId="77777777" w:rsidTr="00A65F03">
        <w:tc>
          <w:tcPr>
            <w:tcW w:w="3969" w:type="dxa"/>
            <w:tcBorders>
              <w:top w:val="single" w:sz="4" w:space="0" w:color="auto"/>
              <w:left w:val="single" w:sz="4" w:space="0" w:color="auto"/>
              <w:bottom w:val="single" w:sz="4" w:space="0" w:color="auto"/>
              <w:right w:val="single" w:sz="4" w:space="0" w:color="auto"/>
            </w:tcBorders>
            <w:hideMark/>
          </w:tcPr>
          <w:p w14:paraId="63587687" w14:textId="77777777" w:rsidR="00A65F03" w:rsidRPr="00CA7D85" w:rsidRDefault="00A65F03">
            <w:pPr>
              <w:pStyle w:val="TAL"/>
            </w:pPr>
            <w:r w:rsidRPr="00CA7D85">
              <w:t>CellGroupConfig ::= SEQUENCE {</w:t>
            </w:r>
          </w:p>
        </w:tc>
        <w:tc>
          <w:tcPr>
            <w:tcW w:w="1985" w:type="dxa"/>
            <w:tcBorders>
              <w:top w:val="single" w:sz="4" w:space="0" w:color="auto"/>
              <w:left w:val="single" w:sz="4" w:space="0" w:color="auto"/>
              <w:bottom w:val="single" w:sz="4" w:space="0" w:color="auto"/>
              <w:right w:val="single" w:sz="4" w:space="0" w:color="auto"/>
            </w:tcBorders>
          </w:tcPr>
          <w:p w14:paraId="53C81233" w14:textId="77777777" w:rsidR="00A65F03" w:rsidRPr="00CA7D85" w:rsidRDefault="00A65F03">
            <w:pPr>
              <w:pStyle w:val="TAL"/>
            </w:pPr>
          </w:p>
        </w:tc>
        <w:tc>
          <w:tcPr>
            <w:tcW w:w="1701" w:type="dxa"/>
            <w:tcBorders>
              <w:top w:val="single" w:sz="4" w:space="0" w:color="auto"/>
              <w:left w:val="single" w:sz="4" w:space="0" w:color="auto"/>
              <w:bottom w:val="single" w:sz="4" w:space="0" w:color="auto"/>
              <w:right w:val="single" w:sz="4" w:space="0" w:color="auto"/>
            </w:tcBorders>
          </w:tcPr>
          <w:p w14:paraId="3D6F23B7" w14:textId="77777777" w:rsidR="00A65F03" w:rsidRPr="00CA7D85" w:rsidRDefault="00A65F03">
            <w:pPr>
              <w:pStyle w:val="TAL"/>
            </w:pPr>
          </w:p>
        </w:tc>
        <w:tc>
          <w:tcPr>
            <w:tcW w:w="1843" w:type="dxa"/>
            <w:tcBorders>
              <w:top w:val="single" w:sz="4" w:space="0" w:color="auto"/>
              <w:left w:val="single" w:sz="4" w:space="0" w:color="auto"/>
              <w:bottom w:val="single" w:sz="4" w:space="0" w:color="auto"/>
              <w:right w:val="single" w:sz="4" w:space="0" w:color="auto"/>
            </w:tcBorders>
          </w:tcPr>
          <w:p w14:paraId="6BBA009D" w14:textId="77777777" w:rsidR="00A65F03" w:rsidRPr="00CA7D85" w:rsidRDefault="00A65F03">
            <w:pPr>
              <w:pStyle w:val="TAL"/>
            </w:pPr>
          </w:p>
        </w:tc>
      </w:tr>
      <w:tr w:rsidR="00A65F03" w:rsidRPr="00CA7D85" w14:paraId="773EFABB" w14:textId="77777777" w:rsidTr="00A65F03">
        <w:tc>
          <w:tcPr>
            <w:tcW w:w="3969" w:type="dxa"/>
            <w:tcBorders>
              <w:top w:val="single" w:sz="4" w:space="0" w:color="auto"/>
              <w:left w:val="single" w:sz="4" w:space="0" w:color="auto"/>
              <w:bottom w:val="single" w:sz="4" w:space="0" w:color="auto"/>
              <w:right w:val="single" w:sz="4" w:space="0" w:color="auto"/>
            </w:tcBorders>
            <w:hideMark/>
          </w:tcPr>
          <w:p w14:paraId="492A2F98" w14:textId="77777777" w:rsidR="00A65F03" w:rsidRPr="00CA7D85" w:rsidRDefault="00A65F03">
            <w:pPr>
              <w:pStyle w:val="TAL"/>
            </w:pPr>
            <w:r w:rsidRPr="00CA7D85">
              <w:t xml:space="preserve">  cellGroupId</w:t>
            </w:r>
          </w:p>
        </w:tc>
        <w:tc>
          <w:tcPr>
            <w:tcW w:w="1985" w:type="dxa"/>
            <w:tcBorders>
              <w:top w:val="single" w:sz="4" w:space="0" w:color="auto"/>
              <w:left w:val="single" w:sz="4" w:space="0" w:color="auto"/>
              <w:bottom w:val="single" w:sz="4" w:space="0" w:color="auto"/>
              <w:right w:val="single" w:sz="4" w:space="0" w:color="auto"/>
            </w:tcBorders>
            <w:hideMark/>
          </w:tcPr>
          <w:p w14:paraId="7270C6DD" w14:textId="77777777" w:rsidR="00A65F03" w:rsidRPr="00CA7D85" w:rsidRDefault="00A65F03">
            <w:pPr>
              <w:pStyle w:val="TAL"/>
            </w:pPr>
            <w:r w:rsidRPr="00CA7D85">
              <w:t>CellGroupId condition NR-DC_SCG</w:t>
            </w:r>
          </w:p>
        </w:tc>
        <w:tc>
          <w:tcPr>
            <w:tcW w:w="1701" w:type="dxa"/>
            <w:tcBorders>
              <w:top w:val="single" w:sz="4" w:space="0" w:color="auto"/>
              <w:left w:val="single" w:sz="4" w:space="0" w:color="auto"/>
              <w:bottom w:val="single" w:sz="4" w:space="0" w:color="auto"/>
              <w:right w:val="single" w:sz="4" w:space="0" w:color="auto"/>
            </w:tcBorders>
          </w:tcPr>
          <w:p w14:paraId="6B89F4A8" w14:textId="77777777" w:rsidR="00A65F03" w:rsidRPr="00CA7D85" w:rsidRDefault="00A65F03">
            <w:pPr>
              <w:pStyle w:val="TAL"/>
            </w:pPr>
          </w:p>
        </w:tc>
        <w:tc>
          <w:tcPr>
            <w:tcW w:w="1843" w:type="dxa"/>
            <w:tcBorders>
              <w:top w:val="single" w:sz="4" w:space="0" w:color="auto"/>
              <w:left w:val="single" w:sz="4" w:space="0" w:color="auto"/>
              <w:bottom w:val="single" w:sz="4" w:space="0" w:color="auto"/>
              <w:right w:val="single" w:sz="4" w:space="0" w:color="auto"/>
            </w:tcBorders>
          </w:tcPr>
          <w:p w14:paraId="267BD249" w14:textId="77777777" w:rsidR="00A65F03" w:rsidRPr="00CA7D85" w:rsidRDefault="00A65F03">
            <w:pPr>
              <w:pStyle w:val="TAL"/>
            </w:pPr>
          </w:p>
        </w:tc>
      </w:tr>
      <w:tr w:rsidR="00A65F03" w:rsidRPr="00CA7D85" w14:paraId="0F9FFC2D" w14:textId="77777777" w:rsidTr="00A65F03">
        <w:tc>
          <w:tcPr>
            <w:tcW w:w="3969" w:type="dxa"/>
            <w:tcBorders>
              <w:top w:val="single" w:sz="4" w:space="0" w:color="auto"/>
              <w:left w:val="single" w:sz="4" w:space="0" w:color="auto"/>
              <w:bottom w:val="single" w:sz="4" w:space="0" w:color="auto"/>
              <w:right w:val="single" w:sz="4" w:space="0" w:color="auto"/>
            </w:tcBorders>
            <w:hideMark/>
          </w:tcPr>
          <w:p w14:paraId="4625CB53" w14:textId="77777777" w:rsidR="00A65F03" w:rsidRPr="00CA7D85" w:rsidRDefault="00A65F03" w:rsidP="007744B6">
            <w:pPr>
              <w:pStyle w:val="TAL"/>
            </w:pPr>
            <w:r w:rsidRPr="00CA7D85">
              <w:t xml:space="preserve">  rlc-BearerToAddModList SEQUENCE (SIZE(1..</w:t>
            </w:r>
            <w:r w:rsidR="007744B6" w:rsidRPr="00CA7D85">
              <w:t>maxLC-ID</w:t>
            </w:r>
            <w:r w:rsidRPr="00CA7D85">
              <w:t xml:space="preserve">)) OF </w:t>
            </w:r>
            <w:r w:rsidR="00676D71" w:rsidRPr="00CA7D85">
              <w:t>RLC-BearerConfig</w:t>
            </w:r>
            <w:r w:rsidRPr="00CA7D85">
              <w:rPr>
                <w:lang w:eastAsia="zh-CN"/>
              </w:rPr>
              <w:t xml:space="preserve"> {</w:t>
            </w:r>
          </w:p>
        </w:tc>
        <w:tc>
          <w:tcPr>
            <w:tcW w:w="1985" w:type="dxa"/>
            <w:tcBorders>
              <w:top w:val="single" w:sz="4" w:space="0" w:color="auto"/>
              <w:left w:val="single" w:sz="4" w:space="0" w:color="auto"/>
              <w:bottom w:val="single" w:sz="4" w:space="0" w:color="auto"/>
              <w:right w:val="single" w:sz="4" w:space="0" w:color="auto"/>
            </w:tcBorders>
            <w:hideMark/>
          </w:tcPr>
          <w:p w14:paraId="32F5FE81" w14:textId="77777777" w:rsidR="00A65F03" w:rsidRPr="00CA7D85" w:rsidRDefault="00A65F03">
            <w:pPr>
              <w:pStyle w:val="TAL"/>
            </w:pPr>
            <w:r w:rsidRPr="00CA7D85">
              <w:t>1 entry</w:t>
            </w:r>
          </w:p>
        </w:tc>
        <w:tc>
          <w:tcPr>
            <w:tcW w:w="1701" w:type="dxa"/>
            <w:tcBorders>
              <w:top w:val="single" w:sz="4" w:space="0" w:color="auto"/>
              <w:left w:val="single" w:sz="4" w:space="0" w:color="auto"/>
              <w:bottom w:val="single" w:sz="4" w:space="0" w:color="auto"/>
              <w:right w:val="single" w:sz="4" w:space="0" w:color="auto"/>
            </w:tcBorders>
          </w:tcPr>
          <w:p w14:paraId="22315C0E" w14:textId="77777777" w:rsidR="00A65F03" w:rsidRPr="00CA7D85" w:rsidRDefault="00A65F03">
            <w:pPr>
              <w:pStyle w:val="TAL"/>
            </w:pPr>
          </w:p>
        </w:tc>
        <w:tc>
          <w:tcPr>
            <w:tcW w:w="1843" w:type="dxa"/>
            <w:tcBorders>
              <w:top w:val="single" w:sz="4" w:space="0" w:color="auto"/>
              <w:left w:val="single" w:sz="4" w:space="0" w:color="auto"/>
              <w:bottom w:val="single" w:sz="4" w:space="0" w:color="auto"/>
              <w:right w:val="single" w:sz="4" w:space="0" w:color="auto"/>
            </w:tcBorders>
          </w:tcPr>
          <w:p w14:paraId="5AA5399C" w14:textId="77777777" w:rsidR="00A65F03" w:rsidRPr="00CA7D85" w:rsidRDefault="00A65F03">
            <w:pPr>
              <w:pStyle w:val="TAL"/>
            </w:pPr>
          </w:p>
        </w:tc>
      </w:tr>
      <w:tr w:rsidR="00A65F03" w:rsidRPr="00CA7D85" w14:paraId="21DD1079" w14:textId="77777777" w:rsidTr="00A65F03">
        <w:tc>
          <w:tcPr>
            <w:tcW w:w="3969" w:type="dxa"/>
            <w:tcBorders>
              <w:top w:val="single" w:sz="4" w:space="0" w:color="auto"/>
              <w:left w:val="single" w:sz="4" w:space="0" w:color="auto"/>
              <w:bottom w:val="single" w:sz="4" w:space="0" w:color="auto"/>
              <w:right w:val="single" w:sz="4" w:space="0" w:color="auto"/>
            </w:tcBorders>
            <w:hideMark/>
          </w:tcPr>
          <w:p w14:paraId="079A1069" w14:textId="77777777" w:rsidR="00A65F03" w:rsidRPr="00CA7D85" w:rsidRDefault="00A65F03">
            <w:pPr>
              <w:pStyle w:val="TAL"/>
            </w:pPr>
            <w:r w:rsidRPr="00CA7D85">
              <w:t xml:space="preserve">    RLC-BearerConfig[1]</w:t>
            </w:r>
          </w:p>
        </w:tc>
        <w:tc>
          <w:tcPr>
            <w:tcW w:w="1985" w:type="dxa"/>
            <w:tcBorders>
              <w:top w:val="single" w:sz="4" w:space="0" w:color="auto"/>
              <w:left w:val="single" w:sz="4" w:space="0" w:color="auto"/>
              <w:bottom w:val="single" w:sz="4" w:space="0" w:color="auto"/>
              <w:right w:val="single" w:sz="4" w:space="0" w:color="auto"/>
            </w:tcBorders>
            <w:hideMark/>
          </w:tcPr>
          <w:p w14:paraId="3C743940" w14:textId="77777777" w:rsidR="00A65F03" w:rsidRPr="00CA7D85" w:rsidRDefault="00A65F03">
            <w:pPr>
              <w:pStyle w:val="TAL"/>
            </w:pPr>
            <w:r w:rsidRPr="00CA7D85">
              <w:t>RLC-BearerConfig with condition SRB3</w:t>
            </w:r>
          </w:p>
        </w:tc>
        <w:tc>
          <w:tcPr>
            <w:tcW w:w="1701" w:type="dxa"/>
            <w:tcBorders>
              <w:top w:val="single" w:sz="4" w:space="0" w:color="auto"/>
              <w:left w:val="single" w:sz="4" w:space="0" w:color="auto"/>
              <w:bottom w:val="single" w:sz="4" w:space="0" w:color="auto"/>
              <w:right w:val="single" w:sz="4" w:space="0" w:color="auto"/>
            </w:tcBorders>
          </w:tcPr>
          <w:p w14:paraId="51C5336D" w14:textId="77777777" w:rsidR="00A65F03" w:rsidRPr="00CA7D85" w:rsidRDefault="00676D71">
            <w:pPr>
              <w:pStyle w:val="TAL"/>
            </w:pPr>
            <w:r w:rsidRPr="00CA7D85">
              <w:t>entry 1</w:t>
            </w:r>
          </w:p>
        </w:tc>
        <w:tc>
          <w:tcPr>
            <w:tcW w:w="1843" w:type="dxa"/>
            <w:tcBorders>
              <w:top w:val="single" w:sz="4" w:space="0" w:color="auto"/>
              <w:left w:val="single" w:sz="4" w:space="0" w:color="auto"/>
              <w:bottom w:val="single" w:sz="4" w:space="0" w:color="auto"/>
              <w:right w:val="single" w:sz="4" w:space="0" w:color="auto"/>
            </w:tcBorders>
          </w:tcPr>
          <w:p w14:paraId="1552BB03" w14:textId="77777777" w:rsidR="00A65F03" w:rsidRPr="00CA7D85" w:rsidRDefault="00A65F03">
            <w:pPr>
              <w:pStyle w:val="TAL"/>
            </w:pPr>
          </w:p>
        </w:tc>
      </w:tr>
      <w:tr w:rsidR="00A65F03" w:rsidRPr="00CA7D85" w14:paraId="5143A29B" w14:textId="77777777" w:rsidTr="00A65F03">
        <w:tc>
          <w:tcPr>
            <w:tcW w:w="3969" w:type="dxa"/>
            <w:tcBorders>
              <w:top w:val="single" w:sz="4" w:space="0" w:color="auto"/>
              <w:left w:val="single" w:sz="4" w:space="0" w:color="auto"/>
              <w:bottom w:val="single" w:sz="4" w:space="0" w:color="auto"/>
              <w:right w:val="single" w:sz="4" w:space="0" w:color="auto"/>
            </w:tcBorders>
            <w:hideMark/>
          </w:tcPr>
          <w:p w14:paraId="38CDB624" w14:textId="77777777" w:rsidR="00A65F03" w:rsidRPr="00CA7D85" w:rsidRDefault="00A65F03">
            <w:pPr>
              <w:pStyle w:val="TAL"/>
            </w:pPr>
            <w:r w:rsidRPr="00CA7D85">
              <w:t xml:space="preserve">  }</w:t>
            </w:r>
          </w:p>
        </w:tc>
        <w:tc>
          <w:tcPr>
            <w:tcW w:w="1985" w:type="dxa"/>
            <w:tcBorders>
              <w:top w:val="single" w:sz="4" w:space="0" w:color="auto"/>
              <w:left w:val="single" w:sz="4" w:space="0" w:color="auto"/>
              <w:bottom w:val="single" w:sz="4" w:space="0" w:color="auto"/>
              <w:right w:val="single" w:sz="4" w:space="0" w:color="auto"/>
            </w:tcBorders>
          </w:tcPr>
          <w:p w14:paraId="46D16828" w14:textId="77777777" w:rsidR="00A65F03" w:rsidRPr="00CA7D85" w:rsidRDefault="00A65F03">
            <w:pPr>
              <w:pStyle w:val="TAL"/>
            </w:pPr>
          </w:p>
        </w:tc>
        <w:tc>
          <w:tcPr>
            <w:tcW w:w="1701" w:type="dxa"/>
            <w:tcBorders>
              <w:top w:val="single" w:sz="4" w:space="0" w:color="auto"/>
              <w:left w:val="single" w:sz="4" w:space="0" w:color="auto"/>
              <w:bottom w:val="single" w:sz="4" w:space="0" w:color="auto"/>
              <w:right w:val="single" w:sz="4" w:space="0" w:color="auto"/>
            </w:tcBorders>
          </w:tcPr>
          <w:p w14:paraId="6A95A1A4" w14:textId="77777777" w:rsidR="00A65F03" w:rsidRPr="00CA7D85" w:rsidRDefault="00A65F03">
            <w:pPr>
              <w:pStyle w:val="TAL"/>
            </w:pPr>
          </w:p>
        </w:tc>
        <w:tc>
          <w:tcPr>
            <w:tcW w:w="1843" w:type="dxa"/>
            <w:tcBorders>
              <w:top w:val="single" w:sz="4" w:space="0" w:color="auto"/>
              <w:left w:val="single" w:sz="4" w:space="0" w:color="auto"/>
              <w:bottom w:val="single" w:sz="4" w:space="0" w:color="auto"/>
              <w:right w:val="single" w:sz="4" w:space="0" w:color="auto"/>
            </w:tcBorders>
          </w:tcPr>
          <w:p w14:paraId="09670BFD" w14:textId="77777777" w:rsidR="00A65F03" w:rsidRPr="00CA7D85" w:rsidRDefault="00A65F03">
            <w:pPr>
              <w:pStyle w:val="TAL"/>
            </w:pPr>
          </w:p>
        </w:tc>
      </w:tr>
      <w:tr w:rsidR="00A65F03" w:rsidRPr="00CA7D85" w14:paraId="274101C4" w14:textId="77777777" w:rsidTr="00A65F03">
        <w:tc>
          <w:tcPr>
            <w:tcW w:w="3969" w:type="dxa"/>
            <w:tcBorders>
              <w:top w:val="single" w:sz="4" w:space="0" w:color="auto"/>
              <w:left w:val="single" w:sz="4" w:space="0" w:color="auto"/>
              <w:bottom w:val="single" w:sz="4" w:space="0" w:color="auto"/>
              <w:right w:val="single" w:sz="4" w:space="0" w:color="auto"/>
            </w:tcBorders>
            <w:hideMark/>
          </w:tcPr>
          <w:p w14:paraId="2AC1E8E7" w14:textId="77777777" w:rsidR="00A65F03" w:rsidRPr="00CA7D85" w:rsidRDefault="00A65F03">
            <w:pPr>
              <w:pStyle w:val="TAL"/>
            </w:pPr>
            <w:r w:rsidRPr="00CA7D85">
              <w:t xml:space="preserve">  mac-CellGroupConfig</w:t>
            </w:r>
          </w:p>
        </w:tc>
        <w:tc>
          <w:tcPr>
            <w:tcW w:w="1985" w:type="dxa"/>
            <w:tcBorders>
              <w:top w:val="single" w:sz="4" w:space="0" w:color="auto"/>
              <w:left w:val="single" w:sz="4" w:space="0" w:color="auto"/>
              <w:bottom w:val="single" w:sz="4" w:space="0" w:color="auto"/>
              <w:right w:val="single" w:sz="4" w:space="0" w:color="auto"/>
            </w:tcBorders>
            <w:hideMark/>
          </w:tcPr>
          <w:p w14:paraId="6C10C287" w14:textId="77777777" w:rsidR="00A65F03" w:rsidRPr="00CA7D85" w:rsidRDefault="00A65F03">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Pr>
          <w:p w14:paraId="5A03A25D" w14:textId="77777777" w:rsidR="00A65F03" w:rsidRPr="00CA7D85" w:rsidRDefault="00A65F03">
            <w:pPr>
              <w:pStyle w:val="TAL"/>
            </w:pPr>
          </w:p>
        </w:tc>
        <w:tc>
          <w:tcPr>
            <w:tcW w:w="1843" w:type="dxa"/>
            <w:tcBorders>
              <w:top w:val="single" w:sz="4" w:space="0" w:color="auto"/>
              <w:left w:val="single" w:sz="4" w:space="0" w:color="auto"/>
              <w:bottom w:val="single" w:sz="4" w:space="0" w:color="auto"/>
              <w:right w:val="single" w:sz="4" w:space="0" w:color="auto"/>
            </w:tcBorders>
          </w:tcPr>
          <w:p w14:paraId="5878A439" w14:textId="77777777" w:rsidR="00A65F03" w:rsidRPr="00CA7D85" w:rsidRDefault="00A65F03">
            <w:pPr>
              <w:pStyle w:val="TAL"/>
            </w:pPr>
          </w:p>
        </w:tc>
      </w:tr>
      <w:tr w:rsidR="00A65F03" w:rsidRPr="00CA7D85" w14:paraId="2F53041C" w14:textId="77777777" w:rsidTr="00A65F03">
        <w:tc>
          <w:tcPr>
            <w:tcW w:w="3969" w:type="dxa"/>
            <w:tcBorders>
              <w:top w:val="single" w:sz="4" w:space="0" w:color="auto"/>
              <w:left w:val="single" w:sz="4" w:space="0" w:color="auto"/>
              <w:bottom w:val="single" w:sz="4" w:space="0" w:color="auto"/>
              <w:right w:val="single" w:sz="4" w:space="0" w:color="auto"/>
            </w:tcBorders>
            <w:hideMark/>
          </w:tcPr>
          <w:p w14:paraId="03ED74A1" w14:textId="77777777" w:rsidR="00A65F03" w:rsidRPr="00CA7D85" w:rsidRDefault="00A65F03">
            <w:pPr>
              <w:pStyle w:val="TAL"/>
            </w:pPr>
            <w:r w:rsidRPr="00CA7D85">
              <w:t xml:space="preserve">  physicalCellGroupConfig</w:t>
            </w:r>
          </w:p>
        </w:tc>
        <w:tc>
          <w:tcPr>
            <w:tcW w:w="1985" w:type="dxa"/>
            <w:tcBorders>
              <w:top w:val="single" w:sz="4" w:space="0" w:color="auto"/>
              <w:left w:val="single" w:sz="4" w:space="0" w:color="auto"/>
              <w:bottom w:val="single" w:sz="4" w:space="0" w:color="auto"/>
              <w:right w:val="single" w:sz="4" w:space="0" w:color="auto"/>
            </w:tcBorders>
            <w:hideMark/>
          </w:tcPr>
          <w:p w14:paraId="479FEF59" w14:textId="77777777" w:rsidR="00A65F03" w:rsidRPr="00CA7D85" w:rsidRDefault="00A65F03">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Pr>
          <w:p w14:paraId="5DADFF46" w14:textId="77777777" w:rsidR="00A65F03" w:rsidRPr="00CA7D85" w:rsidRDefault="00A65F03">
            <w:pPr>
              <w:pStyle w:val="TAL"/>
            </w:pPr>
          </w:p>
        </w:tc>
        <w:tc>
          <w:tcPr>
            <w:tcW w:w="1843" w:type="dxa"/>
            <w:tcBorders>
              <w:top w:val="single" w:sz="4" w:space="0" w:color="auto"/>
              <w:left w:val="single" w:sz="4" w:space="0" w:color="auto"/>
              <w:bottom w:val="single" w:sz="4" w:space="0" w:color="auto"/>
              <w:right w:val="single" w:sz="4" w:space="0" w:color="auto"/>
            </w:tcBorders>
          </w:tcPr>
          <w:p w14:paraId="77270761" w14:textId="77777777" w:rsidR="00A65F03" w:rsidRPr="00CA7D85" w:rsidRDefault="00A65F03">
            <w:pPr>
              <w:pStyle w:val="TAL"/>
            </w:pPr>
          </w:p>
        </w:tc>
      </w:tr>
      <w:tr w:rsidR="00A65F03" w:rsidRPr="00CA7D85" w14:paraId="25A2BB89" w14:textId="77777777" w:rsidTr="00A240D3">
        <w:tc>
          <w:tcPr>
            <w:tcW w:w="3969" w:type="dxa"/>
            <w:tcBorders>
              <w:top w:val="single" w:sz="4" w:space="0" w:color="auto"/>
              <w:left w:val="single" w:sz="4" w:space="0" w:color="auto"/>
              <w:bottom w:val="single" w:sz="4" w:space="0" w:color="auto"/>
              <w:right w:val="single" w:sz="4" w:space="0" w:color="auto"/>
            </w:tcBorders>
            <w:hideMark/>
          </w:tcPr>
          <w:p w14:paraId="1ED160FE" w14:textId="77777777" w:rsidR="00A65F03" w:rsidRPr="00CA7D85" w:rsidRDefault="00A65F03">
            <w:pPr>
              <w:pStyle w:val="TAL"/>
            </w:pPr>
            <w:r w:rsidRPr="00CA7D85">
              <w:t xml:space="preserve">  spCellConfig</w:t>
            </w:r>
          </w:p>
        </w:tc>
        <w:tc>
          <w:tcPr>
            <w:tcW w:w="1985" w:type="dxa"/>
            <w:tcBorders>
              <w:top w:val="single" w:sz="4" w:space="0" w:color="auto"/>
              <w:left w:val="single" w:sz="4" w:space="0" w:color="auto"/>
              <w:bottom w:val="single" w:sz="4" w:space="0" w:color="auto"/>
              <w:right w:val="single" w:sz="4" w:space="0" w:color="auto"/>
            </w:tcBorders>
            <w:hideMark/>
          </w:tcPr>
          <w:p w14:paraId="6182BA4D" w14:textId="77777777" w:rsidR="00A65F03" w:rsidRPr="00CA7D85" w:rsidRDefault="00A65F03">
            <w:pPr>
              <w:pStyle w:val="TAL"/>
            </w:pPr>
            <w:r w:rsidRPr="00CA7D85">
              <w:t>Not Present</w:t>
            </w:r>
          </w:p>
        </w:tc>
        <w:tc>
          <w:tcPr>
            <w:tcW w:w="1701" w:type="dxa"/>
            <w:tcBorders>
              <w:top w:val="single" w:sz="4" w:space="0" w:color="auto"/>
              <w:left w:val="single" w:sz="4" w:space="0" w:color="auto"/>
              <w:bottom w:val="single" w:sz="4" w:space="0" w:color="auto"/>
              <w:right w:val="single" w:sz="4" w:space="0" w:color="auto"/>
            </w:tcBorders>
          </w:tcPr>
          <w:p w14:paraId="6F32077E" w14:textId="77777777" w:rsidR="00A65F03" w:rsidRPr="00CA7D85" w:rsidRDefault="00A65F03">
            <w:pPr>
              <w:pStyle w:val="TAL"/>
            </w:pPr>
          </w:p>
        </w:tc>
        <w:tc>
          <w:tcPr>
            <w:tcW w:w="1843" w:type="dxa"/>
            <w:tcBorders>
              <w:top w:val="single" w:sz="4" w:space="0" w:color="auto"/>
              <w:left w:val="single" w:sz="4" w:space="0" w:color="auto"/>
              <w:bottom w:val="single" w:sz="4" w:space="0" w:color="auto"/>
              <w:right w:val="single" w:sz="4" w:space="0" w:color="auto"/>
            </w:tcBorders>
          </w:tcPr>
          <w:p w14:paraId="6D565FB6" w14:textId="77777777" w:rsidR="00A65F03" w:rsidRPr="00CA7D85" w:rsidRDefault="00A65F03">
            <w:pPr>
              <w:pStyle w:val="TAL"/>
            </w:pPr>
          </w:p>
        </w:tc>
      </w:tr>
      <w:tr w:rsidR="00A65F03" w:rsidRPr="00CA7D85" w14:paraId="42522249" w14:textId="77777777" w:rsidTr="00A65F03">
        <w:tc>
          <w:tcPr>
            <w:tcW w:w="3969" w:type="dxa"/>
            <w:tcBorders>
              <w:top w:val="single" w:sz="4" w:space="0" w:color="auto"/>
              <w:left w:val="single" w:sz="4" w:space="0" w:color="auto"/>
              <w:bottom w:val="single" w:sz="4" w:space="0" w:color="auto"/>
              <w:right w:val="single" w:sz="4" w:space="0" w:color="auto"/>
            </w:tcBorders>
            <w:hideMark/>
          </w:tcPr>
          <w:p w14:paraId="6F013854" w14:textId="77777777" w:rsidR="00A65F03" w:rsidRPr="00CA7D85" w:rsidRDefault="00A65F03">
            <w:pPr>
              <w:pStyle w:val="TAL"/>
            </w:pPr>
            <w:r w:rsidRPr="00CA7D85">
              <w:t>}</w:t>
            </w:r>
          </w:p>
        </w:tc>
        <w:tc>
          <w:tcPr>
            <w:tcW w:w="1985" w:type="dxa"/>
            <w:tcBorders>
              <w:top w:val="single" w:sz="4" w:space="0" w:color="auto"/>
              <w:left w:val="single" w:sz="4" w:space="0" w:color="auto"/>
              <w:bottom w:val="single" w:sz="4" w:space="0" w:color="auto"/>
              <w:right w:val="single" w:sz="4" w:space="0" w:color="auto"/>
            </w:tcBorders>
          </w:tcPr>
          <w:p w14:paraId="1CDAEC3F" w14:textId="77777777" w:rsidR="00A65F03" w:rsidRPr="00CA7D85" w:rsidRDefault="00A65F03">
            <w:pPr>
              <w:pStyle w:val="TAL"/>
            </w:pPr>
          </w:p>
        </w:tc>
        <w:tc>
          <w:tcPr>
            <w:tcW w:w="1701" w:type="dxa"/>
            <w:tcBorders>
              <w:top w:val="single" w:sz="4" w:space="0" w:color="auto"/>
              <w:left w:val="single" w:sz="4" w:space="0" w:color="auto"/>
              <w:bottom w:val="single" w:sz="4" w:space="0" w:color="auto"/>
              <w:right w:val="single" w:sz="4" w:space="0" w:color="auto"/>
            </w:tcBorders>
          </w:tcPr>
          <w:p w14:paraId="15A5FEF0" w14:textId="77777777" w:rsidR="00A65F03" w:rsidRPr="00CA7D85" w:rsidRDefault="00A65F03">
            <w:pPr>
              <w:pStyle w:val="TAL"/>
            </w:pPr>
          </w:p>
        </w:tc>
        <w:tc>
          <w:tcPr>
            <w:tcW w:w="1843" w:type="dxa"/>
            <w:tcBorders>
              <w:top w:val="single" w:sz="4" w:space="0" w:color="auto"/>
              <w:left w:val="single" w:sz="4" w:space="0" w:color="auto"/>
              <w:bottom w:val="single" w:sz="4" w:space="0" w:color="auto"/>
              <w:right w:val="single" w:sz="4" w:space="0" w:color="auto"/>
            </w:tcBorders>
          </w:tcPr>
          <w:p w14:paraId="1C31ECB2" w14:textId="77777777" w:rsidR="00A65F03" w:rsidRPr="00CA7D85" w:rsidRDefault="00A65F03">
            <w:pPr>
              <w:pStyle w:val="TAL"/>
            </w:pPr>
          </w:p>
        </w:tc>
      </w:tr>
    </w:tbl>
    <w:p w14:paraId="63FA1825" w14:textId="77777777" w:rsidR="00A65F03" w:rsidRPr="00CA7D85" w:rsidRDefault="00A65F03" w:rsidP="00A65F03">
      <w:pPr>
        <w:rPr>
          <w:lang w:eastAsia="en-US"/>
        </w:rPr>
      </w:pPr>
    </w:p>
    <w:p w14:paraId="0C7D242D" w14:textId="77777777" w:rsidR="00A65F03" w:rsidRPr="00CA7D85" w:rsidRDefault="00A65F03" w:rsidP="00A65F03"/>
    <w:p w14:paraId="37E198EE" w14:textId="77777777" w:rsidR="00A65F03" w:rsidRPr="00CA7D85" w:rsidRDefault="00A65F03" w:rsidP="00A65F03">
      <w:pPr>
        <w:pStyle w:val="TH"/>
      </w:pPr>
      <w:r w:rsidRPr="00CA7D85">
        <w:t xml:space="preserve">Table 8.2.3.16.2.3.3-4: </w:t>
      </w:r>
      <w:r w:rsidRPr="00CA7D85">
        <w:rPr>
          <w:i/>
        </w:rPr>
        <w:t>RRCReconfiguration</w:t>
      </w:r>
      <w:r w:rsidRPr="00CA7D85">
        <w:t xml:space="preserve"> (Step 3, Table 8.2.3.16.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A65F03" w:rsidRPr="00CA7D85" w14:paraId="0543E0AA" w14:textId="77777777" w:rsidTr="00A65F03">
        <w:tc>
          <w:tcPr>
            <w:tcW w:w="9738" w:type="dxa"/>
            <w:tcBorders>
              <w:top w:val="single" w:sz="4" w:space="0" w:color="auto"/>
              <w:left w:val="single" w:sz="4" w:space="0" w:color="auto"/>
              <w:bottom w:val="single" w:sz="4" w:space="0" w:color="auto"/>
              <w:right w:val="single" w:sz="4" w:space="0" w:color="auto"/>
            </w:tcBorders>
            <w:hideMark/>
          </w:tcPr>
          <w:p w14:paraId="64B4C058" w14:textId="5E0D9D75" w:rsidR="00A65F03" w:rsidRPr="00CA7D85" w:rsidRDefault="001953B5">
            <w:pPr>
              <w:pStyle w:val="TAL"/>
            </w:pPr>
            <w:r w:rsidRPr="00CA7D85">
              <w:t>Derivation Path: TS 38.5</w:t>
            </w:r>
            <w:r w:rsidR="00A65F03" w:rsidRPr="00CA7D85">
              <w:t xml:space="preserve">08-1 [4], Table 4.6.1-13 with Condition </w:t>
            </w:r>
            <w:r w:rsidR="009A32A2" w:rsidRPr="00CA7D85">
              <w:t>NR_MEAS</w:t>
            </w:r>
          </w:p>
        </w:tc>
      </w:tr>
    </w:tbl>
    <w:p w14:paraId="180E946E" w14:textId="77777777" w:rsidR="00A65F03" w:rsidRPr="00CA7D85" w:rsidRDefault="00A65F03" w:rsidP="00A65F03">
      <w:pPr>
        <w:rPr>
          <w:lang w:eastAsia="en-US"/>
        </w:rPr>
      </w:pPr>
    </w:p>
    <w:p w14:paraId="0260FC0F" w14:textId="77777777" w:rsidR="00A65F03" w:rsidRPr="00CA7D85" w:rsidRDefault="00A65F03" w:rsidP="00A65F03">
      <w:pPr>
        <w:pStyle w:val="TH"/>
      </w:pPr>
      <w:r w:rsidRPr="00CA7D85">
        <w:t xml:space="preserve">Table 8.2.3.16.2.3.3-5: </w:t>
      </w:r>
      <w:r w:rsidRPr="00CA7D85">
        <w:rPr>
          <w:i/>
        </w:rPr>
        <w:t xml:space="preserve">MeasConfig </w:t>
      </w:r>
      <w:r w:rsidRPr="00CA7D85">
        <w:t>(Table 8.2.3.16.2.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65F03" w:rsidRPr="00CA7D85" w14:paraId="21DEF13E" w14:textId="77777777" w:rsidTr="00A65F03">
        <w:tc>
          <w:tcPr>
            <w:tcW w:w="9747" w:type="dxa"/>
            <w:gridSpan w:val="4"/>
            <w:tcBorders>
              <w:top w:val="single" w:sz="4" w:space="0" w:color="auto"/>
              <w:left w:val="single" w:sz="4" w:space="0" w:color="auto"/>
              <w:bottom w:val="single" w:sz="4" w:space="0" w:color="auto"/>
              <w:right w:val="single" w:sz="4" w:space="0" w:color="auto"/>
            </w:tcBorders>
            <w:hideMark/>
          </w:tcPr>
          <w:p w14:paraId="5DB2727C" w14:textId="77777777" w:rsidR="00A65F03" w:rsidRPr="00CA7D85" w:rsidRDefault="00A65F03">
            <w:pPr>
              <w:pStyle w:val="TAH"/>
              <w:jc w:val="left"/>
              <w:rPr>
                <w:b w:val="0"/>
              </w:rPr>
            </w:pPr>
            <w:r w:rsidRPr="00CA7D85">
              <w:rPr>
                <w:b w:val="0"/>
              </w:rPr>
              <w:t>Derivation Path: TS 38.508-1 [4], Table 4.6.3-69</w:t>
            </w:r>
          </w:p>
        </w:tc>
      </w:tr>
      <w:tr w:rsidR="00A65F03" w:rsidRPr="00CA7D85" w14:paraId="4BA8763F"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00D99B1D" w14:textId="77777777" w:rsidR="00A65F03" w:rsidRPr="00CA7D85" w:rsidRDefault="00A65F03">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2054DE" w14:textId="77777777" w:rsidR="00A65F03" w:rsidRPr="00CA7D85" w:rsidRDefault="00A65F03">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6E649E5D" w14:textId="77777777" w:rsidR="00A65F03" w:rsidRPr="00CA7D85" w:rsidRDefault="00A65F03">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251C59A9" w14:textId="77777777" w:rsidR="00A65F03" w:rsidRPr="00CA7D85" w:rsidRDefault="00A65F03">
            <w:pPr>
              <w:pStyle w:val="TAH"/>
            </w:pPr>
            <w:r w:rsidRPr="00CA7D85">
              <w:t>Condition</w:t>
            </w:r>
          </w:p>
        </w:tc>
      </w:tr>
      <w:tr w:rsidR="00A65F03" w:rsidRPr="00CA7D85" w14:paraId="28DEC586"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18CD1E2A" w14:textId="77777777" w:rsidR="00A65F03" w:rsidRPr="00CA7D85" w:rsidRDefault="00A65F03">
            <w:pPr>
              <w:pStyle w:val="TAL"/>
            </w:pPr>
            <w:r w:rsidRPr="00CA7D85">
              <w:t xml:space="preserve">MeasConfig::=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100AEB7B"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Pr>
          <w:p w14:paraId="0DF88655"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Pr>
          <w:p w14:paraId="12462AA5" w14:textId="77777777" w:rsidR="00A65F03" w:rsidRPr="00CA7D85" w:rsidRDefault="00A65F03">
            <w:pPr>
              <w:pStyle w:val="TAL"/>
            </w:pPr>
          </w:p>
        </w:tc>
      </w:tr>
      <w:tr w:rsidR="00A65F03" w:rsidRPr="00CA7D85" w14:paraId="0FE80878"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054C6765" w14:textId="77777777" w:rsidR="00A65F03" w:rsidRPr="00CA7D85" w:rsidRDefault="00A65F03" w:rsidP="00676D71">
            <w:pPr>
              <w:pStyle w:val="TAL"/>
            </w:pPr>
            <w:r w:rsidRPr="00CA7D85">
              <w:t xml:space="preserve">  measObjectToAddModList </w:t>
            </w:r>
            <w:r w:rsidRPr="00CA7D85">
              <w:rPr>
                <w:snapToGrid w:val="0"/>
              </w:rPr>
              <w:t>SEQUENCE (SIZE (1..</w:t>
            </w:r>
            <w:r w:rsidRPr="00CA7D85">
              <w:t xml:space="preserve"> </w:t>
            </w:r>
            <w:r w:rsidRPr="00CA7D85">
              <w:rPr>
                <w:snapToGrid w:val="0"/>
              </w:rPr>
              <w:t xml:space="preserve">maxNrofObjectId)) OF </w:t>
            </w:r>
            <w:r w:rsidR="00676D71" w:rsidRPr="00CA7D85">
              <w:t>MeasObjectToAddMod</w:t>
            </w:r>
            <w:r w:rsidRPr="00CA7D85">
              <w:rPr>
                <w:snapToGrid w:val="0"/>
              </w:rPr>
              <w:t xml:space="preserve"> </w:t>
            </w:r>
            <w:r w:rsidRPr="00CA7D85">
              <w:t>{</w:t>
            </w:r>
          </w:p>
        </w:tc>
        <w:tc>
          <w:tcPr>
            <w:tcW w:w="2267" w:type="dxa"/>
            <w:tcBorders>
              <w:top w:val="single" w:sz="4" w:space="0" w:color="auto"/>
              <w:left w:val="single" w:sz="4" w:space="0" w:color="auto"/>
              <w:bottom w:val="single" w:sz="4" w:space="0" w:color="auto"/>
              <w:right w:val="single" w:sz="4" w:space="0" w:color="auto"/>
            </w:tcBorders>
            <w:hideMark/>
          </w:tcPr>
          <w:p w14:paraId="5F274CA1" w14:textId="77777777" w:rsidR="00A65F03" w:rsidRPr="00CA7D85" w:rsidRDefault="00A65F03">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01B3AC83"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Pr>
          <w:p w14:paraId="64EDBFE8" w14:textId="77777777" w:rsidR="00A65F03" w:rsidRPr="00CA7D85" w:rsidRDefault="00A65F03">
            <w:pPr>
              <w:pStyle w:val="TAL"/>
            </w:pPr>
          </w:p>
        </w:tc>
      </w:tr>
      <w:tr w:rsidR="00676D71" w:rsidRPr="00CA7D85" w14:paraId="4411A5D1" w14:textId="77777777" w:rsidTr="0016650B">
        <w:tc>
          <w:tcPr>
            <w:tcW w:w="4535" w:type="dxa"/>
            <w:tcBorders>
              <w:top w:val="single" w:sz="4" w:space="0" w:color="auto"/>
              <w:left w:val="single" w:sz="4" w:space="0" w:color="auto"/>
              <w:bottom w:val="single" w:sz="4" w:space="0" w:color="auto"/>
              <w:right w:val="single" w:sz="4" w:space="0" w:color="auto"/>
            </w:tcBorders>
            <w:hideMark/>
          </w:tcPr>
          <w:p w14:paraId="53999E43" w14:textId="77777777" w:rsidR="00676D71" w:rsidRPr="00CA7D85" w:rsidRDefault="00676D71" w:rsidP="00676D71">
            <w:pPr>
              <w:pStyle w:val="TAL"/>
            </w:pPr>
            <w:r w:rsidRPr="00CA7D85">
              <w:t xml:space="preserve">    MeasObjectToAddMod[1] </w:t>
            </w:r>
            <w:r w:rsidRPr="00CA7D85">
              <w:rPr>
                <w:snapToGrid w:val="0"/>
                <w:lang w:eastAsia="en-US"/>
              </w:rPr>
              <w:t xml:space="preserve">SEQUENCE </w:t>
            </w: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475952CC" w14:textId="77777777" w:rsidR="00676D71" w:rsidRPr="00CA7D85" w:rsidRDefault="00676D71" w:rsidP="00676D71">
            <w:pPr>
              <w:pStyle w:val="TAL"/>
            </w:pPr>
          </w:p>
        </w:tc>
        <w:tc>
          <w:tcPr>
            <w:tcW w:w="1700" w:type="dxa"/>
            <w:tcBorders>
              <w:top w:val="single" w:sz="4" w:space="0" w:color="auto"/>
              <w:left w:val="single" w:sz="4" w:space="0" w:color="auto"/>
              <w:bottom w:val="single" w:sz="4" w:space="0" w:color="auto"/>
              <w:right w:val="single" w:sz="4" w:space="0" w:color="auto"/>
            </w:tcBorders>
          </w:tcPr>
          <w:p w14:paraId="48CA2983" w14:textId="77777777" w:rsidR="00676D71" w:rsidRPr="00CA7D85" w:rsidRDefault="00676D71" w:rsidP="00676D71">
            <w:pPr>
              <w:pStyle w:val="TAL"/>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EA7526C" w14:textId="77777777" w:rsidR="00676D71" w:rsidRPr="00CA7D85" w:rsidRDefault="00676D71" w:rsidP="00676D71">
            <w:pPr>
              <w:pStyle w:val="TAL"/>
            </w:pPr>
          </w:p>
        </w:tc>
      </w:tr>
      <w:tr w:rsidR="00676D71" w:rsidRPr="00CA7D85" w14:paraId="5FC8DFFE"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74131FAF" w14:textId="77777777" w:rsidR="00676D71" w:rsidRPr="00CA7D85" w:rsidRDefault="00676D71" w:rsidP="00676D71">
            <w:pPr>
              <w:pStyle w:val="TAL"/>
            </w:pPr>
            <w:r w:rsidRPr="00CA7D85">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1CB377D5" w14:textId="77777777" w:rsidR="00676D71" w:rsidRPr="00CA7D85" w:rsidRDefault="00676D71" w:rsidP="00676D71">
            <w:pPr>
              <w:pStyle w:val="TAL"/>
            </w:pPr>
          </w:p>
        </w:tc>
        <w:tc>
          <w:tcPr>
            <w:tcW w:w="1700" w:type="dxa"/>
            <w:tcBorders>
              <w:top w:val="single" w:sz="4" w:space="0" w:color="auto"/>
              <w:left w:val="single" w:sz="4" w:space="0" w:color="auto"/>
              <w:bottom w:val="single" w:sz="4" w:space="0" w:color="auto"/>
              <w:right w:val="single" w:sz="4" w:space="0" w:color="auto"/>
            </w:tcBorders>
          </w:tcPr>
          <w:p w14:paraId="2C08F894"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6F350334" w14:textId="77777777" w:rsidR="00676D71" w:rsidRPr="00CA7D85" w:rsidRDefault="00676D71" w:rsidP="00676D71">
            <w:pPr>
              <w:pStyle w:val="TAL"/>
            </w:pPr>
          </w:p>
        </w:tc>
      </w:tr>
      <w:tr w:rsidR="00676D71" w:rsidRPr="00CA7D85" w14:paraId="70234B15"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38460816" w14:textId="77777777" w:rsidR="00676D71" w:rsidRPr="00CA7D85" w:rsidRDefault="00676D71" w:rsidP="00676D71">
            <w:pPr>
              <w:pStyle w:val="TAL"/>
            </w:pPr>
            <w:r w:rsidRPr="00CA7D85">
              <w:t xml:space="preserve">        measObjectNR SEQUENCE {</w:t>
            </w:r>
          </w:p>
        </w:tc>
        <w:tc>
          <w:tcPr>
            <w:tcW w:w="2267" w:type="dxa"/>
            <w:tcBorders>
              <w:top w:val="single" w:sz="4" w:space="0" w:color="auto"/>
              <w:left w:val="single" w:sz="4" w:space="0" w:color="auto"/>
              <w:bottom w:val="single" w:sz="4" w:space="0" w:color="auto"/>
              <w:right w:val="single" w:sz="4" w:space="0" w:color="auto"/>
            </w:tcBorders>
          </w:tcPr>
          <w:p w14:paraId="71B114A6" w14:textId="77777777" w:rsidR="00676D71" w:rsidRPr="00CA7D85" w:rsidRDefault="00676D71" w:rsidP="00676D7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1720A49" w14:textId="77777777" w:rsidR="00676D71" w:rsidRPr="00CA7D85" w:rsidRDefault="00676D71" w:rsidP="00676D7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014E3C" w14:textId="77777777" w:rsidR="00676D71" w:rsidRPr="00CA7D85" w:rsidRDefault="00676D71" w:rsidP="00676D71">
            <w:pPr>
              <w:pStyle w:val="TAL"/>
            </w:pPr>
          </w:p>
        </w:tc>
      </w:tr>
      <w:tr w:rsidR="00676D71" w:rsidRPr="00CA7D85" w14:paraId="1383EF58"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15044511" w14:textId="77777777" w:rsidR="00676D71" w:rsidRPr="00CA7D85" w:rsidRDefault="00676D71" w:rsidP="00676D71">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5FDA47F5" w14:textId="77777777" w:rsidR="00676D71" w:rsidRPr="00CA7D85" w:rsidRDefault="00676D71" w:rsidP="00676D71">
            <w:pPr>
              <w:pStyle w:val="TAL"/>
              <w:rPr>
                <w:lang w:eastAsia="zh-CN"/>
              </w:rPr>
            </w:pPr>
            <w:r w:rsidRPr="00CA7D85">
              <w:t>ARFCN-ValueNR of NR Cell 10</w:t>
            </w:r>
          </w:p>
        </w:tc>
        <w:tc>
          <w:tcPr>
            <w:tcW w:w="1700" w:type="dxa"/>
            <w:tcBorders>
              <w:top w:val="single" w:sz="4" w:space="0" w:color="auto"/>
              <w:left w:val="single" w:sz="4" w:space="0" w:color="auto"/>
              <w:bottom w:val="single" w:sz="4" w:space="0" w:color="auto"/>
              <w:right w:val="single" w:sz="4" w:space="0" w:color="auto"/>
            </w:tcBorders>
          </w:tcPr>
          <w:p w14:paraId="54077757" w14:textId="77777777" w:rsidR="00676D71" w:rsidRPr="00CA7D85" w:rsidRDefault="00676D71" w:rsidP="00676D7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D7A2FAE" w14:textId="77777777" w:rsidR="00676D71" w:rsidRPr="00CA7D85" w:rsidRDefault="00676D71" w:rsidP="00676D71">
            <w:pPr>
              <w:pStyle w:val="TAL"/>
            </w:pPr>
          </w:p>
        </w:tc>
      </w:tr>
      <w:tr w:rsidR="00676D71" w:rsidRPr="00CA7D85" w14:paraId="235B44E8"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4781C13C" w14:textId="77777777" w:rsidR="00676D71" w:rsidRPr="00CA7D85" w:rsidRDefault="00676D71" w:rsidP="00676D71">
            <w:pPr>
              <w:pStyle w:val="TAL"/>
            </w:pPr>
            <w:r w:rsidRPr="00CA7D85">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hideMark/>
          </w:tcPr>
          <w:p w14:paraId="57DEF276" w14:textId="77777777" w:rsidR="00676D71" w:rsidRPr="00CA7D85" w:rsidRDefault="00676D71" w:rsidP="00676D71">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1F0886A4"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2521F907" w14:textId="77777777" w:rsidR="00676D71" w:rsidRPr="00CA7D85" w:rsidRDefault="00676D71" w:rsidP="00676D71">
            <w:pPr>
              <w:pStyle w:val="TAL"/>
            </w:pPr>
          </w:p>
        </w:tc>
      </w:tr>
      <w:tr w:rsidR="00676D71" w:rsidRPr="00CA7D85" w14:paraId="451788B1"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7F6F3711" w14:textId="77777777" w:rsidR="00676D71" w:rsidRPr="00CA7D85" w:rsidRDefault="00676D71" w:rsidP="00676D71">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68A08F9E" w14:textId="77777777" w:rsidR="00676D71" w:rsidRPr="00CA7D85" w:rsidRDefault="00676D71" w:rsidP="00676D71">
            <w:pPr>
              <w:pStyle w:val="TAL"/>
              <w:rPr>
                <w:lang w:eastAsia="zh-CN"/>
              </w:rPr>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2B297C2" w14:textId="77777777" w:rsidR="00676D71" w:rsidRPr="00CA7D85" w:rsidRDefault="00676D71" w:rsidP="00676D7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74D4E1" w14:textId="77777777" w:rsidR="00676D71" w:rsidRPr="00CA7D85" w:rsidRDefault="00676D71" w:rsidP="00676D71">
            <w:pPr>
              <w:pStyle w:val="TAL"/>
            </w:pPr>
          </w:p>
        </w:tc>
      </w:tr>
      <w:tr w:rsidR="00676D71" w:rsidRPr="00CA7D85" w14:paraId="3FED2B1D"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32E3B6AF" w14:textId="77777777" w:rsidR="00676D71" w:rsidRPr="00CA7D85" w:rsidRDefault="00676D71" w:rsidP="00676D71">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4E41CE2" w14:textId="77777777" w:rsidR="00676D71" w:rsidRPr="00CA7D85" w:rsidRDefault="00676D71" w:rsidP="00676D7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E34E49E" w14:textId="77777777" w:rsidR="00676D71" w:rsidRPr="00CA7D85" w:rsidRDefault="00676D71" w:rsidP="00676D7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E33450E" w14:textId="77777777" w:rsidR="00676D71" w:rsidRPr="00CA7D85" w:rsidRDefault="00676D71" w:rsidP="00676D71">
            <w:pPr>
              <w:pStyle w:val="TAL"/>
            </w:pPr>
          </w:p>
        </w:tc>
      </w:tr>
      <w:tr w:rsidR="00676D71" w:rsidRPr="00CA7D85" w14:paraId="68ED0238"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089BC949" w14:textId="77777777" w:rsidR="00676D71" w:rsidRPr="00CA7D85" w:rsidRDefault="00676D71" w:rsidP="00676D7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B85AF83" w14:textId="77777777" w:rsidR="00676D71" w:rsidRPr="00CA7D85" w:rsidRDefault="00676D71" w:rsidP="00676D71">
            <w:pPr>
              <w:pStyle w:val="TAL"/>
            </w:pPr>
          </w:p>
        </w:tc>
        <w:tc>
          <w:tcPr>
            <w:tcW w:w="1700" w:type="dxa"/>
            <w:tcBorders>
              <w:top w:val="single" w:sz="4" w:space="0" w:color="auto"/>
              <w:left w:val="single" w:sz="4" w:space="0" w:color="auto"/>
              <w:bottom w:val="single" w:sz="4" w:space="0" w:color="auto"/>
              <w:right w:val="single" w:sz="4" w:space="0" w:color="auto"/>
            </w:tcBorders>
          </w:tcPr>
          <w:p w14:paraId="32AB250F"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6AB97C93" w14:textId="77777777" w:rsidR="00676D71" w:rsidRPr="00CA7D85" w:rsidRDefault="00676D71" w:rsidP="00676D71">
            <w:pPr>
              <w:pStyle w:val="TAL"/>
            </w:pPr>
          </w:p>
        </w:tc>
      </w:tr>
      <w:tr w:rsidR="00676D71" w:rsidRPr="00CA7D85" w14:paraId="2CEA4D35" w14:textId="77777777" w:rsidTr="0016650B">
        <w:tc>
          <w:tcPr>
            <w:tcW w:w="4535" w:type="dxa"/>
            <w:tcBorders>
              <w:top w:val="single" w:sz="4" w:space="0" w:color="auto"/>
              <w:left w:val="single" w:sz="4" w:space="0" w:color="auto"/>
              <w:bottom w:val="single" w:sz="4" w:space="0" w:color="auto"/>
              <w:right w:val="single" w:sz="4" w:space="0" w:color="auto"/>
            </w:tcBorders>
            <w:hideMark/>
          </w:tcPr>
          <w:p w14:paraId="677B10FB" w14:textId="77777777" w:rsidR="00676D71" w:rsidRPr="00CA7D85" w:rsidRDefault="00676D71" w:rsidP="0016650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74769F0" w14:textId="77777777" w:rsidR="00676D71" w:rsidRPr="00CA7D85" w:rsidRDefault="00676D71" w:rsidP="0016650B">
            <w:pPr>
              <w:pStyle w:val="TAL"/>
            </w:pPr>
          </w:p>
        </w:tc>
        <w:tc>
          <w:tcPr>
            <w:tcW w:w="1700" w:type="dxa"/>
            <w:tcBorders>
              <w:top w:val="single" w:sz="4" w:space="0" w:color="auto"/>
              <w:left w:val="single" w:sz="4" w:space="0" w:color="auto"/>
              <w:bottom w:val="single" w:sz="4" w:space="0" w:color="auto"/>
              <w:right w:val="single" w:sz="4" w:space="0" w:color="auto"/>
            </w:tcBorders>
          </w:tcPr>
          <w:p w14:paraId="09B80697" w14:textId="77777777" w:rsidR="00676D71" w:rsidRPr="00CA7D85" w:rsidRDefault="00676D71" w:rsidP="0016650B">
            <w:pPr>
              <w:pStyle w:val="TAL"/>
            </w:pPr>
          </w:p>
        </w:tc>
        <w:tc>
          <w:tcPr>
            <w:tcW w:w="1245" w:type="dxa"/>
            <w:tcBorders>
              <w:top w:val="single" w:sz="4" w:space="0" w:color="auto"/>
              <w:left w:val="single" w:sz="4" w:space="0" w:color="auto"/>
              <w:bottom w:val="single" w:sz="4" w:space="0" w:color="auto"/>
              <w:right w:val="single" w:sz="4" w:space="0" w:color="auto"/>
            </w:tcBorders>
          </w:tcPr>
          <w:p w14:paraId="73E17FA2" w14:textId="77777777" w:rsidR="00676D71" w:rsidRPr="00CA7D85" w:rsidRDefault="00676D71" w:rsidP="0016650B">
            <w:pPr>
              <w:pStyle w:val="TAL"/>
            </w:pPr>
          </w:p>
        </w:tc>
      </w:tr>
      <w:tr w:rsidR="00676D71" w:rsidRPr="00CA7D85" w14:paraId="673D7BB9"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33A0BEB3" w14:textId="77777777" w:rsidR="00676D71" w:rsidRPr="00CA7D85" w:rsidRDefault="00676D71" w:rsidP="00676D71">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8C0A7B4" w14:textId="77777777" w:rsidR="00676D71" w:rsidRPr="00CA7D85" w:rsidRDefault="00676D71" w:rsidP="00676D71">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1EE7397"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43D54178" w14:textId="77777777" w:rsidR="00676D71" w:rsidRPr="00CA7D85" w:rsidRDefault="00676D71" w:rsidP="00676D71">
            <w:pPr>
              <w:pStyle w:val="TAL"/>
            </w:pPr>
          </w:p>
        </w:tc>
      </w:tr>
      <w:tr w:rsidR="00676D71" w:rsidRPr="00CA7D85" w14:paraId="1942D23E"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3CC04DF6" w14:textId="77777777" w:rsidR="00676D71" w:rsidRPr="00CA7D85" w:rsidRDefault="00676D71" w:rsidP="00676D71">
            <w:pPr>
              <w:pStyle w:val="TAL"/>
            </w:pPr>
            <w:r w:rsidRPr="00CA7D85">
              <w:t xml:space="preserve">  reportConfigToAddModList </w:t>
            </w:r>
            <w:r w:rsidRPr="00CA7D85">
              <w:rPr>
                <w:snapToGrid w:val="0"/>
              </w:rPr>
              <w:t xml:space="preserve">SEQUENCE(SIZE (1..maxReportConfigId)) OF </w:t>
            </w:r>
            <w:r w:rsidRPr="00CA7D85">
              <w:t>ReportConfigToAddMod</w:t>
            </w:r>
            <w:r w:rsidRPr="00CA7D85">
              <w:rPr>
                <w:snapToGrid w:val="0"/>
              </w:rPr>
              <w:t xml:space="preserv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387BA378" w14:textId="77777777" w:rsidR="00676D71" w:rsidRPr="00CA7D85" w:rsidRDefault="00676D71" w:rsidP="00676D71">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7A3B08E8"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45D1B613" w14:textId="77777777" w:rsidR="00676D71" w:rsidRPr="00CA7D85" w:rsidRDefault="00676D71" w:rsidP="00676D71">
            <w:pPr>
              <w:pStyle w:val="TAL"/>
            </w:pPr>
          </w:p>
        </w:tc>
      </w:tr>
      <w:tr w:rsidR="00676D71" w:rsidRPr="00CA7D85" w14:paraId="18A3F709" w14:textId="77777777" w:rsidTr="0016650B">
        <w:tc>
          <w:tcPr>
            <w:tcW w:w="4535" w:type="dxa"/>
            <w:tcBorders>
              <w:top w:val="single" w:sz="4" w:space="0" w:color="auto"/>
              <w:left w:val="single" w:sz="4" w:space="0" w:color="auto"/>
              <w:bottom w:val="single" w:sz="4" w:space="0" w:color="auto"/>
              <w:right w:val="single" w:sz="4" w:space="0" w:color="auto"/>
            </w:tcBorders>
            <w:hideMark/>
          </w:tcPr>
          <w:p w14:paraId="3388581C" w14:textId="77777777" w:rsidR="00676D71" w:rsidRPr="00CA7D85" w:rsidRDefault="00676D71" w:rsidP="00676D71">
            <w:pPr>
              <w:pStyle w:val="TAL"/>
            </w:pPr>
            <w:r w:rsidRPr="00CA7D85">
              <w:rPr>
                <w:lang w:eastAsia="en-US"/>
              </w:rPr>
              <w:t xml:space="preserve">    </w:t>
            </w:r>
            <w:r w:rsidRPr="00CA7D85">
              <w:t xml:space="preserve">ReportConfigToAddMod[1] </w:t>
            </w:r>
            <w:r w:rsidRPr="00CA7D85">
              <w:rPr>
                <w:snapToGrid w:val="0"/>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10A8FDDF" w14:textId="77777777" w:rsidR="00676D71" w:rsidRPr="00CA7D85" w:rsidRDefault="00676D71" w:rsidP="00676D71">
            <w:pPr>
              <w:pStyle w:val="TAL"/>
            </w:pPr>
          </w:p>
        </w:tc>
        <w:tc>
          <w:tcPr>
            <w:tcW w:w="1700" w:type="dxa"/>
            <w:tcBorders>
              <w:top w:val="single" w:sz="4" w:space="0" w:color="auto"/>
              <w:left w:val="single" w:sz="4" w:space="0" w:color="auto"/>
              <w:bottom w:val="single" w:sz="4" w:space="0" w:color="auto"/>
              <w:right w:val="single" w:sz="4" w:space="0" w:color="auto"/>
            </w:tcBorders>
          </w:tcPr>
          <w:p w14:paraId="3E20035E" w14:textId="77777777" w:rsidR="00676D71" w:rsidRPr="00CA7D85" w:rsidRDefault="00676D71" w:rsidP="00676D71">
            <w:pPr>
              <w:pStyle w:val="TAL"/>
            </w:pPr>
            <w:r w:rsidRPr="00CA7D8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D2DFF31" w14:textId="77777777" w:rsidR="00676D71" w:rsidRPr="00CA7D85" w:rsidRDefault="00676D71" w:rsidP="00676D71">
            <w:pPr>
              <w:pStyle w:val="TAL"/>
            </w:pPr>
          </w:p>
        </w:tc>
      </w:tr>
      <w:tr w:rsidR="00676D71" w:rsidRPr="00CA7D85" w14:paraId="0543E5A2"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6548CE0A" w14:textId="77777777" w:rsidR="00676D71" w:rsidRPr="00CA7D85" w:rsidRDefault="00676D71" w:rsidP="00676D71">
            <w:pPr>
              <w:pStyle w:val="TAL"/>
            </w:pPr>
            <w:r w:rsidRPr="00CA7D85">
              <w:t xml:space="preserve">      reportConfig CHOICE {</w:t>
            </w:r>
          </w:p>
        </w:tc>
        <w:tc>
          <w:tcPr>
            <w:tcW w:w="2267" w:type="dxa"/>
            <w:tcBorders>
              <w:top w:val="single" w:sz="4" w:space="0" w:color="auto"/>
              <w:left w:val="single" w:sz="4" w:space="0" w:color="auto"/>
              <w:bottom w:val="single" w:sz="4" w:space="0" w:color="auto"/>
              <w:right w:val="single" w:sz="4" w:space="0" w:color="auto"/>
            </w:tcBorders>
          </w:tcPr>
          <w:p w14:paraId="35153132" w14:textId="77777777" w:rsidR="00676D71" w:rsidRPr="00CA7D85" w:rsidRDefault="00676D71" w:rsidP="00676D71">
            <w:pPr>
              <w:pStyle w:val="TAL"/>
            </w:pPr>
          </w:p>
        </w:tc>
        <w:tc>
          <w:tcPr>
            <w:tcW w:w="1700" w:type="dxa"/>
            <w:tcBorders>
              <w:top w:val="single" w:sz="4" w:space="0" w:color="auto"/>
              <w:left w:val="single" w:sz="4" w:space="0" w:color="auto"/>
              <w:bottom w:val="single" w:sz="4" w:space="0" w:color="auto"/>
              <w:right w:val="single" w:sz="4" w:space="0" w:color="auto"/>
            </w:tcBorders>
          </w:tcPr>
          <w:p w14:paraId="090D23A8"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581DAB5D" w14:textId="77777777" w:rsidR="00676D71" w:rsidRPr="00CA7D85" w:rsidRDefault="00676D71" w:rsidP="00676D71">
            <w:pPr>
              <w:pStyle w:val="TAL"/>
            </w:pPr>
          </w:p>
        </w:tc>
      </w:tr>
      <w:tr w:rsidR="00676D71" w:rsidRPr="00CA7D85" w14:paraId="08D55CE0"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18CD18F9" w14:textId="77777777" w:rsidR="00676D71" w:rsidRPr="00CA7D85" w:rsidRDefault="00676D71" w:rsidP="00676D71">
            <w:pPr>
              <w:pStyle w:val="TAL"/>
            </w:pPr>
            <w:r w:rsidRPr="00CA7D85">
              <w:t xml:space="preserve">        reportConfigNR</w:t>
            </w:r>
          </w:p>
        </w:tc>
        <w:tc>
          <w:tcPr>
            <w:tcW w:w="2267" w:type="dxa"/>
            <w:tcBorders>
              <w:top w:val="single" w:sz="4" w:space="0" w:color="auto"/>
              <w:left w:val="single" w:sz="4" w:space="0" w:color="auto"/>
              <w:bottom w:val="single" w:sz="4" w:space="0" w:color="auto"/>
              <w:right w:val="single" w:sz="4" w:space="0" w:color="auto"/>
            </w:tcBorders>
            <w:hideMark/>
          </w:tcPr>
          <w:p w14:paraId="0F43C6E0" w14:textId="77777777" w:rsidR="00676D71" w:rsidRPr="00CA7D85" w:rsidRDefault="00676D71" w:rsidP="00676D71">
            <w:pPr>
              <w:pStyle w:val="TAL"/>
            </w:pPr>
            <w:r w:rsidRPr="00CA7D85">
              <w:t>ReportConfigNR with Condition PERIODICAL</w:t>
            </w:r>
          </w:p>
        </w:tc>
        <w:tc>
          <w:tcPr>
            <w:tcW w:w="1700" w:type="dxa"/>
            <w:tcBorders>
              <w:top w:val="single" w:sz="4" w:space="0" w:color="auto"/>
              <w:left w:val="single" w:sz="4" w:space="0" w:color="auto"/>
              <w:bottom w:val="single" w:sz="4" w:space="0" w:color="auto"/>
              <w:right w:val="single" w:sz="4" w:space="0" w:color="auto"/>
            </w:tcBorders>
          </w:tcPr>
          <w:p w14:paraId="36313E9E"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1A3BF291" w14:textId="77777777" w:rsidR="00676D71" w:rsidRPr="00CA7D85" w:rsidRDefault="00676D71" w:rsidP="00676D71">
            <w:pPr>
              <w:pStyle w:val="TAL"/>
            </w:pPr>
          </w:p>
        </w:tc>
      </w:tr>
      <w:tr w:rsidR="00676D71" w:rsidRPr="00CA7D85" w14:paraId="5A4A8C29"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7C58B9B0" w14:textId="77777777" w:rsidR="00676D71" w:rsidRPr="00CA7D85" w:rsidRDefault="00676D71" w:rsidP="00676D71">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2D89D9B" w14:textId="77777777" w:rsidR="00676D71" w:rsidRPr="00CA7D85" w:rsidRDefault="00676D71" w:rsidP="00676D71">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B232922"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0EEDF7DD" w14:textId="77777777" w:rsidR="00676D71" w:rsidRPr="00CA7D85" w:rsidRDefault="00676D71" w:rsidP="00676D71">
            <w:pPr>
              <w:pStyle w:val="TAL"/>
            </w:pPr>
          </w:p>
        </w:tc>
      </w:tr>
      <w:tr w:rsidR="00676D71" w:rsidRPr="00CA7D85" w14:paraId="0E5DCC2D" w14:textId="77777777" w:rsidTr="0016650B">
        <w:tc>
          <w:tcPr>
            <w:tcW w:w="4535" w:type="dxa"/>
            <w:tcBorders>
              <w:top w:val="single" w:sz="4" w:space="0" w:color="auto"/>
              <w:left w:val="single" w:sz="4" w:space="0" w:color="auto"/>
              <w:bottom w:val="single" w:sz="4" w:space="0" w:color="auto"/>
              <w:right w:val="single" w:sz="4" w:space="0" w:color="auto"/>
            </w:tcBorders>
            <w:hideMark/>
          </w:tcPr>
          <w:p w14:paraId="78EFE78B" w14:textId="77777777" w:rsidR="00676D71" w:rsidRPr="00CA7D85" w:rsidRDefault="00676D71" w:rsidP="0016650B">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692B9DB" w14:textId="77777777" w:rsidR="00676D71" w:rsidRPr="00CA7D85" w:rsidRDefault="00676D71" w:rsidP="0016650B">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5F0D1DC" w14:textId="77777777" w:rsidR="00676D71" w:rsidRPr="00CA7D85" w:rsidRDefault="00676D71" w:rsidP="0016650B">
            <w:pPr>
              <w:pStyle w:val="TAL"/>
            </w:pPr>
          </w:p>
        </w:tc>
        <w:tc>
          <w:tcPr>
            <w:tcW w:w="1245" w:type="dxa"/>
            <w:tcBorders>
              <w:top w:val="single" w:sz="4" w:space="0" w:color="auto"/>
              <w:left w:val="single" w:sz="4" w:space="0" w:color="auto"/>
              <w:bottom w:val="single" w:sz="4" w:space="0" w:color="auto"/>
              <w:right w:val="single" w:sz="4" w:space="0" w:color="auto"/>
            </w:tcBorders>
          </w:tcPr>
          <w:p w14:paraId="62AFD3D0" w14:textId="77777777" w:rsidR="00676D71" w:rsidRPr="00CA7D85" w:rsidRDefault="00676D71" w:rsidP="0016650B">
            <w:pPr>
              <w:pStyle w:val="TAL"/>
            </w:pPr>
          </w:p>
        </w:tc>
      </w:tr>
      <w:tr w:rsidR="00676D71" w:rsidRPr="00CA7D85" w14:paraId="331104B1"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3F6E8642" w14:textId="77777777" w:rsidR="00676D71" w:rsidRPr="00CA7D85" w:rsidRDefault="00676D71" w:rsidP="00676D71">
            <w:pPr>
              <w:pStyle w:val="TAL"/>
              <w:rPr>
                <w:lang w:eastAsia="zh-CN"/>
              </w:rPr>
            </w:pPr>
            <w:r w:rsidRPr="00CA7D85">
              <w:t xml:space="preserve">  </w:t>
            </w:r>
            <w:r w:rsidRPr="00CA7D85">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E215664" w14:textId="77777777" w:rsidR="00676D71" w:rsidRPr="00CA7D85" w:rsidRDefault="00676D71" w:rsidP="00676D71">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FFBE796"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6DF0343D" w14:textId="77777777" w:rsidR="00676D71" w:rsidRPr="00CA7D85" w:rsidRDefault="00676D71" w:rsidP="00676D71">
            <w:pPr>
              <w:pStyle w:val="TAL"/>
            </w:pPr>
          </w:p>
        </w:tc>
      </w:tr>
      <w:tr w:rsidR="00676D71" w:rsidRPr="00CA7D85" w14:paraId="242CBF4C"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2EEDCFF2" w14:textId="77777777" w:rsidR="00676D71" w:rsidRPr="00CA7D85" w:rsidRDefault="00676D71" w:rsidP="00676D71">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744F41FD" w14:textId="77777777" w:rsidR="00676D71" w:rsidRPr="00CA7D85" w:rsidRDefault="00676D71" w:rsidP="00676D71">
            <w:pPr>
              <w:pStyle w:val="TAL"/>
            </w:pPr>
          </w:p>
        </w:tc>
        <w:tc>
          <w:tcPr>
            <w:tcW w:w="1700" w:type="dxa"/>
            <w:tcBorders>
              <w:top w:val="single" w:sz="4" w:space="0" w:color="auto"/>
              <w:left w:val="single" w:sz="4" w:space="0" w:color="auto"/>
              <w:bottom w:val="single" w:sz="4" w:space="0" w:color="auto"/>
              <w:right w:val="single" w:sz="4" w:space="0" w:color="auto"/>
            </w:tcBorders>
          </w:tcPr>
          <w:p w14:paraId="1FA38744"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5F88F506" w14:textId="77777777" w:rsidR="00676D71" w:rsidRPr="00CA7D85" w:rsidRDefault="00676D71" w:rsidP="00676D71">
            <w:pPr>
              <w:pStyle w:val="TAL"/>
            </w:pPr>
          </w:p>
        </w:tc>
      </w:tr>
    </w:tbl>
    <w:p w14:paraId="63B39176" w14:textId="77777777" w:rsidR="00A65F03" w:rsidRPr="00CA7D85" w:rsidRDefault="00A65F03" w:rsidP="00A65F03">
      <w:pPr>
        <w:rPr>
          <w:lang w:eastAsia="en-US"/>
        </w:rPr>
      </w:pPr>
    </w:p>
    <w:p w14:paraId="7AE04750" w14:textId="77777777" w:rsidR="00A65F03" w:rsidRPr="00CA7D85" w:rsidRDefault="00A65F03" w:rsidP="00A65F03">
      <w:pPr>
        <w:pStyle w:val="TH"/>
      </w:pPr>
      <w:r w:rsidRPr="00CA7D85">
        <w:t xml:space="preserve">Table 8.2.3.16.2.3.3-6: </w:t>
      </w:r>
      <w:r w:rsidRPr="00CA7D85">
        <w:rPr>
          <w:i/>
        </w:rPr>
        <w:t xml:space="preserve">MeasurementReport </w:t>
      </w:r>
      <w:r w:rsidRPr="00CA7D85">
        <w:t>(step 5, Table 8.2.3.16.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65F03" w:rsidRPr="00CA7D85" w14:paraId="2D338D5F" w14:textId="77777777" w:rsidTr="00A65F03">
        <w:tc>
          <w:tcPr>
            <w:tcW w:w="9738" w:type="dxa"/>
            <w:gridSpan w:val="4"/>
            <w:tcBorders>
              <w:top w:val="single" w:sz="4" w:space="0" w:color="auto"/>
              <w:left w:val="single" w:sz="4" w:space="0" w:color="auto"/>
              <w:bottom w:val="single" w:sz="4" w:space="0" w:color="auto"/>
              <w:right w:val="single" w:sz="4" w:space="0" w:color="auto"/>
            </w:tcBorders>
            <w:hideMark/>
          </w:tcPr>
          <w:p w14:paraId="091CB40A" w14:textId="77777777" w:rsidR="00A65F03" w:rsidRPr="00CA7D85" w:rsidRDefault="00A65F03">
            <w:pPr>
              <w:pStyle w:val="TAL"/>
            </w:pPr>
            <w:r w:rsidRPr="00CA7D85">
              <w:t>Derivation Path: TS 38.508-1 [4], Table 4.6.1-5A</w:t>
            </w:r>
          </w:p>
        </w:tc>
      </w:tr>
      <w:tr w:rsidR="00A65F03" w:rsidRPr="00CA7D85" w14:paraId="26317017"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C32FA8" w14:textId="77777777" w:rsidR="00A65F03" w:rsidRPr="00CA7D85" w:rsidRDefault="00A65F03">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081813" w14:textId="77777777" w:rsidR="00A65F03" w:rsidRPr="00CA7D85" w:rsidRDefault="00A65F03">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054CA" w14:textId="77777777" w:rsidR="00A65F03" w:rsidRPr="00CA7D85" w:rsidRDefault="00A65F03">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119296" w14:textId="77777777" w:rsidR="00A65F03" w:rsidRPr="00CA7D85" w:rsidRDefault="00A65F03">
            <w:pPr>
              <w:pStyle w:val="TAH"/>
            </w:pPr>
            <w:r w:rsidRPr="00CA7D85">
              <w:t>Condition</w:t>
            </w:r>
          </w:p>
        </w:tc>
      </w:tr>
      <w:tr w:rsidR="00A65F03" w:rsidRPr="00CA7D85" w14:paraId="33C8A686"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5F5E6" w14:textId="77777777" w:rsidR="00A65F03" w:rsidRPr="00CA7D85" w:rsidRDefault="00A65F03">
            <w:pPr>
              <w:pStyle w:val="TAL"/>
            </w:pPr>
            <w:r w:rsidRPr="00CA7D85">
              <w:t>MeasurementRepor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766B2"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BBB50"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DE78B" w14:textId="77777777" w:rsidR="00A65F03" w:rsidRPr="00CA7D85" w:rsidRDefault="00A65F03">
            <w:pPr>
              <w:pStyle w:val="TAL"/>
            </w:pPr>
          </w:p>
        </w:tc>
      </w:tr>
      <w:tr w:rsidR="00A65F03" w:rsidRPr="00CA7D85" w14:paraId="736F1127"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93327" w14:textId="77777777" w:rsidR="00A65F03" w:rsidRPr="00CA7D85" w:rsidRDefault="00A65F03">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C3C27"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C8DF8"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F28DB" w14:textId="77777777" w:rsidR="00A65F03" w:rsidRPr="00CA7D85" w:rsidRDefault="00A65F03">
            <w:pPr>
              <w:pStyle w:val="TAL"/>
            </w:pPr>
          </w:p>
        </w:tc>
      </w:tr>
      <w:tr w:rsidR="00A65F03" w:rsidRPr="00CA7D85" w14:paraId="7F205264"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1FCD5" w14:textId="77777777" w:rsidR="00A65F03" w:rsidRPr="00CA7D85" w:rsidRDefault="00A65F03">
            <w:pPr>
              <w:pStyle w:val="TAL"/>
            </w:pPr>
            <w:r w:rsidRPr="00CA7D85">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2E01"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A9FCD"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1413B" w14:textId="77777777" w:rsidR="00A65F03" w:rsidRPr="00CA7D85" w:rsidRDefault="00A65F03">
            <w:pPr>
              <w:pStyle w:val="TAL"/>
            </w:pPr>
          </w:p>
        </w:tc>
      </w:tr>
      <w:tr w:rsidR="00A65F03" w:rsidRPr="00CA7D85" w14:paraId="529883DE"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5BDFE" w14:textId="77777777" w:rsidR="00A65F03" w:rsidRPr="00CA7D85" w:rsidRDefault="00A65F03">
            <w:pPr>
              <w:pStyle w:val="TAL"/>
            </w:pPr>
            <w:r w:rsidRPr="00CA7D85">
              <w:t xml:space="preserve">      measResul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66FE5" w14:textId="77777777" w:rsidR="00A65F03" w:rsidRPr="00CA7D85" w:rsidRDefault="00A65F03">
            <w:pPr>
              <w:pStyle w:val="TAL"/>
            </w:pPr>
            <w:r w:rsidRPr="00CA7D85">
              <w:t>MeasResult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0F8DFE" w14:textId="77777777" w:rsidR="00A65F03" w:rsidRPr="00CA7D85" w:rsidRDefault="00A65F03">
            <w:pPr>
              <w:pStyle w:val="TAL"/>
              <w:rPr>
                <w:lang w:eastAsia="zh-CN"/>
              </w:rPr>
            </w:pPr>
            <w:r w:rsidRPr="00CA7D85">
              <w:rPr>
                <w:lang w:eastAsia="zh-CN"/>
              </w:rPr>
              <w:t>Table 8.2.3.16.2.3.3-7</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70F08" w14:textId="77777777" w:rsidR="00A65F03" w:rsidRPr="00CA7D85" w:rsidRDefault="00A65F03">
            <w:pPr>
              <w:pStyle w:val="TAL"/>
              <w:rPr>
                <w:lang w:eastAsia="en-US"/>
              </w:rPr>
            </w:pPr>
          </w:p>
        </w:tc>
      </w:tr>
      <w:tr w:rsidR="00A65F03" w:rsidRPr="00CA7D85" w14:paraId="3324E830"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7ACF2" w14:textId="77777777" w:rsidR="00A65F03" w:rsidRPr="00CA7D85" w:rsidRDefault="00A65F0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29CD4"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72D7D"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8B7EE" w14:textId="77777777" w:rsidR="00A65F03" w:rsidRPr="00CA7D85" w:rsidRDefault="00A65F03">
            <w:pPr>
              <w:pStyle w:val="TAL"/>
            </w:pPr>
          </w:p>
        </w:tc>
      </w:tr>
      <w:tr w:rsidR="00A65F03" w:rsidRPr="00CA7D85" w14:paraId="3631CAB8"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EC368B" w14:textId="77777777" w:rsidR="00A65F03" w:rsidRPr="00CA7D85" w:rsidRDefault="00A65F03">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3E0F"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AB98E"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D2E31" w14:textId="77777777" w:rsidR="00A65F03" w:rsidRPr="00CA7D85" w:rsidRDefault="00A65F03">
            <w:pPr>
              <w:pStyle w:val="TAL"/>
            </w:pPr>
          </w:p>
        </w:tc>
      </w:tr>
      <w:tr w:rsidR="00A65F03" w:rsidRPr="00CA7D85" w14:paraId="1AF8B5B1" w14:textId="77777777" w:rsidTr="00A65F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3AC22C" w14:textId="77777777" w:rsidR="00A65F03" w:rsidRPr="00CA7D85" w:rsidRDefault="00A65F03">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7D6D7"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9F38A"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0AB4F" w14:textId="77777777" w:rsidR="00A65F03" w:rsidRPr="00CA7D85" w:rsidRDefault="00A65F03">
            <w:pPr>
              <w:pStyle w:val="TAL"/>
            </w:pPr>
          </w:p>
        </w:tc>
      </w:tr>
    </w:tbl>
    <w:p w14:paraId="525EFF6C" w14:textId="77777777" w:rsidR="00A65F03" w:rsidRPr="00CA7D85" w:rsidRDefault="00A65F03" w:rsidP="00A65F03">
      <w:pPr>
        <w:rPr>
          <w:lang w:eastAsia="en-US"/>
        </w:rPr>
      </w:pPr>
    </w:p>
    <w:p w14:paraId="2179ADF3" w14:textId="77777777" w:rsidR="00A65F03" w:rsidRPr="00CA7D85" w:rsidRDefault="00A65F03" w:rsidP="00A65F03">
      <w:pPr>
        <w:pStyle w:val="TH"/>
      </w:pPr>
      <w:r w:rsidRPr="00CA7D85">
        <w:t xml:space="preserve">Table 8.2.3.16.2.3.3-7: </w:t>
      </w:r>
      <w:r w:rsidRPr="00CA7D85">
        <w:rPr>
          <w:i/>
        </w:rPr>
        <w:t xml:space="preserve">MeasResults </w:t>
      </w:r>
      <w:r w:rsidRPr="00CA7D85">
        <w:t>(Table 8.2.3.16.2.3.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65F03" w:rsidRPr="00CA7D85" w14:paraId="7874060E" w14:textId="77777777" w:rsidTr="00A65F03">
        <w:tc>
          <w:tcPr>
            <w:tcW w:w="9747" w:type="dxa"/>
            <w:gridSpan w:val="4"/>
            <w:tcBorders>
              <w:top w:val="single" w:sz="4" w:space="0" w:color="auto"/>
              <w:left w:val="single" w:sz="4" w:space="0" w:color="auto"/>
              <w:bottom w:val="single" w:sz="4" w:space="0" w:color="auto"/>
              <w:right w:val="single" w:sz="4" w:space="0" w:color="auto"/>
            </w:tcBorders>
            <w:hideMark/>
          </w:tcPr>
          <w:p w14:paraId="54130357" w14:textId="77777777" w:rsidR="00A65F03" w:rsidRPr="00CA7D85" w:rsidRDefault="00A65F03" w:rsidP="00676D71">
            <w:pPr>
              <w:pStyle w:val="TAH"/>
              <w:jc w:val="left"/>
              <w:rPr>
                <w:b w:val="0"/>
              </w:rPr>
            </w:pPr>
            <w:r w:rsidRPr="00CA7D85">
              <w:rPr>
                <w:b w:val="0"/>
              </w:rPr>
              <w:t xml:space="preserve">Derivation Path: </w:t>
            </w:r>
            <w:r w:rsidR="00676D71" w:rsidRPr="00CA7D85">
              <w:rPr>
                <w:b w:val="0"/>
              </w:rPr>
              <w:t>TS 38.508-1 [4], Table 4.6.3-79</w:t>
            </w:r>
          </w:p>
        </w:tc>
      </w:tr>
      <w:tr w:rsidR="00A65F03" w:rsidRPr="00CA7D85" w14:paraId="11595B3F"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1619450B" w14:textId="77777777" w:rsidR="00A65F03" w:rsidRPr="00CA7D85" w:rsidRDefault="00A65F03">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27A7782" w14:textId="77777777" w:rsidR="00A65F03" w:rsidRPr="00CA7D85" w:rsidRDefault="00A65F03">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0F479F21" w14:textId="77777777" w:rsidR="00A65F03" w:rsidRPr="00CA7D85" w:rsidRDefault="00A65F03">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49B073DA" w14:textId="77777777" w:rsidR="00A65F03" w:rsidRPr="00CA7D85" w:rsidRDefault="00A65F03">
            <w:pPr>
              <w:pStyle w:val="TAH"/>
            </w:pPr>
            <w:r w:rsidRPr="00CA7D85">
              <w:t>Condition</w:t>
            </w:r>
          </w:p>
        </w:tc>
      </w:tr>
      <w:tr w:rsidR="00A65F03" w:rsidRPr="00CA7D85" w14:paraId="61130358"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2C0E4CB1" w14:textId="77777777" w:rsidR="00A65F03" w:rsidRPr="00CA7D85" w:rsidRDefault="00A65F03">
            <w:pPr>
              <w:pStyle w:val="TAL"/>
            </w:pPr>
            <w:r w:rsidRPr="00CA7D85">
              <w:t xml:space="preserve">MeasResults::=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3BA0DCBF" w14:textId="77777777" w:rsidR="00A65F03" w:rsidRPr="00CA7D85" w:rsidRDefault="00A65F03">
            <w:pPr>
              <w:pStyle w:val="TAL"/>
            </w:pPr>
          </w:p>
        </w:tc>
        <w:tc>
          <w:tcPr>
            <w:tcW w:w="1700" w:type="dxa"/>
            <w:tcBorders>
              <w:top w:val="single" w:sz="4" w:space="0" w:color="auto"/>
              <w:left w:val="single" w:sz="4" w:space="0" w:color="auto"/>
              <w:bottom w:val="single" w:sz="4" w:space="0" w:color="auto"/>
              <w:right w:val="single" w:sz="4" w:space="0" w:color="auto"/>
            </w:tcBorders>
          </w:tcPr>
          <w:p w14:paraId="254158F1"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Pr>
          <w:p w14:paraId="56FDC8F3" w14:textId="77777777" w:rsidR="00A65F03" w:rsidRPr="00CA7D85" w:rsidRDefault="00A65F03">
            <w:pPr>
              <w:pStyle w:val="TAL"/>
            </w:pPr>
          </w:p>
        </w:tc>
      </w:tr>
      <w:tr w:rsidR="00A65F03" w:rsidRPr="00CA7D85" w14:paraId="677F99C6"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3174247B" w14:textId="77777777" w:rsidR="00A65F03" w:rsidRPr="00CA7D85" w:rsidRDefault="00A65F03" w:rsidP="00676D71">
            <w:pPr>
              <w:pStyle w:val="TAL"/>
            </w:pPr>
            <w:r w:rsidRPr="00CA7D85">
              <w:t xml:space="preserve">  measResultServingMOLis</w:t>
            </w:r>
            <w:r w:rsidR="00676D71" w:rsidRPr="00CA7D85">
              <w:t xml:space="preserve"> </w:t>
            </w:r>
            <w:r w:rsidRPr="00CA7D85">
              <w:rPr>
                <w:snapToGrid w:val="0"/>
              </w:rPr>
              <w:t>SEQUENCE</w:t>
            </w:r>
            <w:r w:rsidRPr="00CA7D85">
              <w:t xml:space="preserve"> </w:t>
            </w:r>
            <w:r w:rsidRPr="00CA7D85">
              <w:rPr>
                <w:snapToGrid w:val="0"/>
              </w:rPr>
              <w:t>(SIZE (1..</w:t>
            </w:r>
            <w:r w:rsidRPr="00CA7D85">
              <w:t xml:space="preserve"> maxNrofServingCells</w:t>
            </w:r>
            <w:r w:rsidRPr="00CA7D85">
              <w:rPr>
                <w:snapToGrid w:val="0"/>
              </w:rPr>
              <w:t xml:space="preserve">)) OF </w:t>
            </w:r>
            <w:r w:rsidR="00676D71" w:rsidRPr="00CA7D85">
              <w:t>MeasResultServMO</w:t>
            </w:r>
            <w:r w:rsidRPr="00CA7D85">
              <w:rPr>
                <w:snapToGrid w:val="0"/>
              </w:rPr>
              <w:t xml:space="preserve"> </w:t>
            </w:r>
            <w:r w:rsidRPr="00CA7D85">
              <w:t>{</w:t>
            </w:r>
          </w:p>
        </w:tc>
        <w:tc>
          <w:tcPr>
            <w:tcW w:w="2267" w:type="dxa"/>
            <w:tcBorders>
              <w:top w:val="single" w:sz="4" w:space="0" w:color="auto"/>
              <w:left w:val="single" w:sz="4" w:space="0" w:color="auto"/>
              <w:bottom w:val="single" w:sz="4" w:space="0" w:color="auto"/>
              <w:right w:val="single" w:sz="4" w:space="0" w:color="auto"/>
            </w:tcBorders>
            <w:hideMark/>
          </w:tcPr>
          <w:p w14:paraId="4FA85089" w14:textId="77777777" w:rsidR="00A65F03" w:rsidRPr="00CA7D85" w:rsidRDefault="00A65F03">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0726670C" w14:textId="77777777" w:rsidR="00A65F03" w:rsidRPr="00CA7D85" w:rsidRDefault="00A65F03">
            <w:pPr>
              <w:pStyle w:val="TAL"/>
            </w:pPr>
          </w:p>
        </w:tc>
        <w:tc>
          <w:tcPr>
            <w:tcW w:w="1245" w:type="dxa"/>
            <w:tcBorders>
              <w:top w:val="single" w:sz="4" w:space="0" w:color="auto"/>
              <w:left w:val="single" w:sz="4" w:space="0" w:color="auto"/>
              <w:bottom w:val="single" w:sz="4" w:space="0" w:color="auto"/>
              <w:right w:val="single" w:sz="4" w:space="0" w:color="auto"/>
            </w:tcBorders>
          </w:tcPr>
          <w:p w14:paraId="674BF194" w14:textId="77777777" w:rsidR="00A65F03" w:rsidRPr="00CA7D85" w:rsidRDefault="00A65F03">
            <w:pPr>
              <w:pStyle w:val="TAL"/>
            </w:pPr>
          </w:p>
        </w:tc>
      </w:tr>
      <w:tr w:rsidR="00676D71" w:rsidRPr="00CA7D85" w14:paraId="3F84650C" w14:textId="77777777" w:rsidTr="0016650B">
        <w:tc>
          <w:tcPr>
            <w:tcW w:w="4535" w:type="dxa"/>
            <w:tcBorders>
              <w:top w:val="single" w:sz="4" w:space="0" w:color="auto"/>
              <w:left w:val="single" w:sz="4" w:space="0" w:color="auto"/>
              <w:bottom w:val="single" w:sz="4" w:space="0" w:color="auto"/>
              <w:right w:val="single" w:sz="4" w:space="0" w:color="auto"/>
            </w:tcBorders>
            <w:hideMark/>
          </w:tcPr>
          <w:p w14:paraId="253B270F" w14:textId="77777777" w:rsidR="00676D71" w:rsidRPr="00CA7D85" w:rsidRDefault="00676D71" w:rsidP="00676D71">
            <w:pPr>
              <w:pStyle w:val="TAL"/>
            </w:pPr>
            <w:r w:rsidRPr="00CA7D85">
              <w:t xml:space="preserve">    MeasResultServMO[1] </w:t>
            </w:r>
            <w:r w:rsidRPr="00CA7D85">
              <w:rPr>
                <w:snapToGrid w:val="0"/>
                <w:lang w:eastAsia="en-US"/>
              </w:rPr>
              <w:t xml:space="preserve">SEQUENCE </w:t>
            </w: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9563407" w14:textId="77777777" w:rsidR="00676D71" w:rsidRPr="00CA7D85" w:rsidRDefault="00676D71" w:rsidP="00676D71">
            <w:pPr>
              <w:pStyle w:val="TAL"/>
            </w:pPr>
          </w:p>
        </w:tc>
        <w:tc>
          <w:tcPr>
            <w:tcW w:w="1700" w:type="dxa"/>
            <w:tcBorders>
              <w:top w:val="single" w:sz="4" w:space="0" w:color="auto"/>
              <w:left w:val="single" w:sz="4" w:space="0" w:color="auto"/>
              <w:bottom w:val="single" w:sz="4" w:space="0" w:color="auto"/>
              <w:right w:val="single" w:sz="4" w:space="0" w:color="auto"/>
            </w:tcBorders>
          </w:tcPr>
          <w:p w14:paraId="2B16D89F" w14:textId="77777777" w:rsidR="00676D71" w:rsidRPr="00CA7D85" w:rsidRDefault="00676D71" w:rsidP="00676D71">
            <w:pPr>
              <w:pStyle w:val="TAL"/>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26810AB4" w14:textId="77777777" w:rsidR="00676D71" w:rsidRPr="00CA7D85" w:rsidRDefault="00676D71" w:rsidP="00676D71">
            <w:pPr>
              <w:pStyle w:val="TAL"/>
            </w:pPr>
          </w:p>
        </w:tc>
      </w:tr>
      <w:tr w:rsidR="00676D71" w:rsidRPr="00CA7D85" w14:paraId="03E55CD7"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5525460A" w14:textId="77777777" w:rsidR="00676D71" w:rsidRPr="00CA7D85" w:rsidRDefault="00676D71" w:rsidP="00676D71">
            <w:pPr>
              <w:pStyle w:val="TAL"/>
            </w:pPr>
            <w:r w:rsidRPr="00CA7D85">
              <w:t xml:space="preserve">      measResultServingCell SEQUENCE {</w:t>
            </w:r>
          </w:p>
        </w:tc>
        <w:tc>
          <w:tcPr>
            <w:tcW w:w="2267" w:type="dxa"/>
            <w:tcBorders>
              <w:top w:val="single" w:sz="4" w:space="0" w:color="auto"/>
              <w:left w:val="single" w:sz="4" w:space="0" w:color="auto"/>
              <w:bottom w:val="single" w:sz="4" w:space="0" w:color="auto"/>
              <w:right w:val="single" w:sz="4" w:space="0" w:color="auto"/>
            </w:tcBorders>
          </w:tcPr>
          <w:p w14:paraId="11FCCED1" w14:textId="77777777" w:rsidR="00676D71" w:rsidRPr="00CA7D85" w:rsidRDefault="00676D71" w:rsidP="00676D71">
            <w:pPr>
              <w:pStyle w:val="TAL"/>
            </w:pPr>
          </w:p>
        </w:tc>
        <w:tc>
          <w:tcPr>
            <w:tcW w:w="1700" w:type="dxa"/>
            <w:tcBorders>
              <w:top w:val="single" w:sz="4" w:space="0" w:color="auto"/>
              <w:left w:val="single" w:sz="4" w:space="0" w:color="auto"/>
              <w:bottom w:val="single" w:sz="4" w:space="0" w:color="auto"/>
              <w:right w:val="single" w:sz="4" w:space="0" w:color="auto"/>
            </w:tcBorders>
          </w:tcPr>
          <w:p w14:paraId="2A96F1F5"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7BCD0929" w14:textId="77777777" w:rsidR="00676D71" w:rsidRPr="00CA7D85" w:rsidRDefault="00676D71" w:rsidP="00676D71">
            <w:pPr>
              <w:pStyle w:val="TAL"/>
            </w:pPr>
          </w:p>
        </w:tc>
      </w:tr>
      <w:tr w:rsidR="00676D71" w:rsidRPr="00CA7D85" w14:paraId="6734F672"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112749CC" w14:textId="77777777" w:rsidR="00676D71" w:rsidRPr="00CA7D85" w:rsidRDefault="00676D71" w:rsidP="00676D71">
            <w:pPr>
              <w:pStyle w:val="TAL"/>
            </w:pPr>
            <w:r w:rsidRPr="00CA7D85">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2B46D899" w14:textId="77777777" w:rsidR="00676D71" w:rsidRPr="00CA7D85" w:rsidRDefault="00676D71" w:rsidP="00676D71">
            <w:pPr>
              <w:pStyle w:val="TAL"/>
            </w:pPr>
            <w:r w:rsidRPr="00CA7D85">
              <w:t>PhysCellId of NR Cell 10</w:t>
            </w:r>
          </w:p>
        </w:tc>
        <w:tc>
          <w:tcPr>
            <w:tcW w:w="1700" w:type="dxa"/>
            <w:tcBorders>
              <w:top w:val="single" w:sz="4" w:space="0" w:color="auto"/>
              <w:left w:val="single" w:sz="4" w:space="0" w:color="auto"/>
              <w:bottom w:val="single" w:sz="4" w:space="0" w:color="auto"/>
              <w:right w:val="single" w:sz="4" w:space="0" w:color="auto"/>
            </w:tcBorders>
          </w:tcPr>
          <w:p w14:paraId="57F035FB"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3553B434" w14:textId="77777777" w:rsidR="00676D71" w:rsidRPr="00CA7D85" w:rsidRDefault="00676D71" w:rsidP="00676D71">
            <w:pPr>
              <w:pStyle w:val="TAL"/>
            </w:pPr>
          </w:p>
        </w:tc>
      </w:tr>
      <w:tr w:rsidR="00676D71" w:rsidRPr="00CA7D85" w14:paraId="32C702D9"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75DF5F28" w14:textId="77777777" w:rsidR="00676D71" w:rsidRPr="00CA7D85" w:rsidRDefault="00676D71" w:rsidP="00676D71">
            <w:pPr>
              <w:pStyle w:val="TAL"/>
            </w:pPr>
            <w:r w:rsidRPr="00CA7D85">
              <w:t xml:space="preserve">        measResult SEQUENCE {</w:t>
            </w:r>
          </w:p>
        </w:tc>
        <w:tc>
          <w:tcPr>
            <w:tcW w:w="2267" w:type="dxa"/>
            <w:tcBorders>
              <w:top w:val="single" w:sz="4" w:space="0" w:color="auto"/>
              <w:left w:val="single" w:sz="4" w:space="0" w:color="auto"/>
              <w:bottom w:val="single" w:sz="4" w:space="0" w:color="auto"/>
              <w:right w:val="single" w:sz="4" w:space="0" w:color="auto"/>
            </w:tcBorders>
          </w:tcPr>
          <w:p w14:paraId="15528961" w14:textId="77777777" w:rsidR="00676D71" w:rsidRPr="00CA7D85" w:rsidRDefault="00676D71" w:rsidP="00676D71">
            <w:pPr>
              <w:pStyle w:val="TAL"/>
            </w:pPr>
          </w:p>
        </w:tc>
        <w:tc>
          <w:tcPr>
            <w:tcW w:w="1700" w:type="dxa"/>
            <w:tcBorders>
              <w:top w:val="single" w:sz="4" w:space="0" w:color="auto"/>
              <w:left w:val="single" w:sz="4" w:space="0" w:color="auto"/>
              <w:bottom w:val="single" w:sz="4" w:space="0" w:color="auto"/>
              <w:right w:val="single" w:sz="4" w:space="0" w:color="auto"/>
            </w:tcBorders>
          </w:tcPr>
          <w:p w14:paraId="1A6D0DDB"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64B94633" w14:textId="77777777" w:rsidR="00676D71" w:rsidRPr="00CA7D85" w:rsidRDefault="00676D71" w:rsidP="00676D71">
            <w:pPr>
              <w:pStyle w:val="TAL"/>
            </w:pPr>
          </w:p>
        </w:tc>
      </w:tr>
      <w:tr w:rsidR="00676D71" w:rsidRPr="00CA7D85" w14:paraId="52D437F6"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17C4FD06" w14:textId="77777777" w:rsidR="00676D71" w:rsidRPr="00CA7D85" w:rsidRDefault="00676D71" w:rsidP="00676D71">
            <w:pPr>
              <w:pStyle w:val="TAL"/>
            </w:pPr>
            <w:r w:rsidRPr="00CA7D85">
              <w:t xml:space="preserve">          cellResults SEQUENCE {</w:t>
            </w:r>
          </w:p>
        </w:tc>
        <w:tc>
          <w:tcPr>
            <w:tcW w:w="2267" w:type="dxa"/>
            <w:tcBorders>
              <w:top w:val="single" w:sz="4" w:space="0" w:color="auto"/>
              <w:left w:val="single" w:sz="4" w:space="0" w:color="auto"/>
              <w:bottom w:val="single" w:sz="4" w:space="0" w:color="auto"/>
              <w:right w:val="single" w:sz="4" w:space="0" w:color="auto"/>
            </w:tcBorders>
          </w:tcPr>
          <w:p w14:paraId="7B2B9FE0" w14:textId="77777777" w:rsidR="00676D71" w:rsidRPr="00CA7D85" w:rsidRDefault="00676D71" w:rsidP="00676D71">
            <w:pPr>
              <w:pStyle w:val="TAL"/>
            </w:pPr>
          </w:p>
        </w:tc>
        <w:tc>
          <w:tcPr>
            <w:tcW w:w="1700" w:type="dxa"/>
            <w:tcBorders>
              <w:top w:val="single" w:sz="4" w:space="0" w:color="auto"/>
              <w:left w:val="single" w:sz="4" w:space="0" w:color="auto"/>
              <w:bottom w:val="single" w:sz="4" w:space="0" w:color="auto"/>
              <w:right w:val="single" w:sz="4" w:space="0" w:color="auto"/>
            </w:tcBorders>
          </w:tcPr>
          <w:p w14:paraId="53A14644"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6D117C23" w14:textId="77777777" w:rsidR="00676D71" w:rsidRPr="00CA7D85" w:rsidRDefault="00676D71" w:rsidP="00676D71">
            <w:pPr>
              <w:pStyle w:val="TAL"/>
            </w:pPr>
          </w:p>
        </w:tc>
      </w:tr>
      <w:tr w:rsidR="00676D71" w:rsidRPr="00CA7D85" w14:paraId="09D573FA"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3273ABEA" w14:textId="77777777" w:rsidR="00676D71" w:rsidRPr="00CA7D85" w:rsidRDefault="00676D71" w:rsidP="00676D71">
            <w:pPr>
              <w:pStyle w:val="TAL"/>
            </w:pPr>
            <w:r w:rsidRPr="00CA7D85">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Pr>
          <w:p w14:paraId="1A96F7CB" w14:textId="77777777" w:rsidR="00676D71" w:rsidRPr="00CA7D85" w:rsidRDefault="00676D71" w:rsidP="00676D71">
            <w:pPr>
              <w:pStyle w:val="TAL"/>
            </w:pPr>
          </w:p>
        </w:tc>
        <w:tc>
          <w:tcPr>
            <w:tcW w:w="1700" w:type="dxa"/>
            <w:tcBorders>
              <w:top w:val="single" w:sz="4" w:space="0" w:color="auto"/>
              <w:left w:val="single" w:sz="4" w:space="0" w:color="auto"/>
              <w:bottom w:val="single" w:sz="4" w:space="0" w:color="auto"/>
              <w:right w:val="single" w:sz="4" w:space="0" w:color="auto"/>
            </w:tcBorders>
          </w:tcPr>
          <w:p w14:paraId="2CACDAAC"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7E4DCD99" w14:textId="77777777" w:rsidR="00676D71" w:rsidRPr="00CA7D85" w:rsidRDefault="00676D71" w:rsidP="00676D71">
            <w:pPr>
              <w:pStyle w:val="TAL"/>
            </w:pPr>
          </w:p>
        </w:tc>
      </w:tr>
      <w:tr w:rsidR="00676D71" w:rsidRPr="00CA7D85" w14:paraId="61F48FFD"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5CCEE801" w14:textId="77777777" w:rsidR="00676D71" w:rsidRPr="00CA7D85" w:rsidRDefault="00676D71" w:rsidP="00676D71">
            <w:pPr>
              <w:pStyle w:val="TAL"/>
            </w:pPr>
            <w:r w:rsidRPr="00CA7D85">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08A75252" w14:textId="77777777" w:rsidR="00676D71" w:rsidRPr="00CA7D85" w:rsidRDefault="00676D71" w:rsidP="00676D71">
            <w:pPr>
              <w:pStyle w:val="TAL"/>
            </w:pPr>
            <w:r w:rsidRPr="00CA7D85">
              <w:t>(0..127)</w:t>
            </w:r>
          </w:p>
        </w:tc>
        <w:tc>
          <w:tcPr>
            <w:tcW w:w="1700" w:type="dxa"/>
            <w:tcBorders>
              <w:top w:val="single" w:sz="4" w:space="0" w:color="auto"/>
              <w:left w:val="single" w:sz="4" w:space="0" w:color="auto"/>
              <w:bottom w:val="single" w:sz="4" w:space="0" w:color="auto"/>
              <w:right w:val="single" w:sz="4" w:space="0" w:color="auto"/>
            </w:tcBorders>
          </w:tcPr>
          <w:p w14:paraId="160DD31B"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2B6878F1" w14:textId="77777777" w:rsidR="00676D71" w:rsidRPr="00CA7D85" w:rsidRDefault="00676D71" w:rsidP="00676D71">
            <w:pPr>
              <w:pStyle w:val="TAL"/>
            </w:pPr>
          </w:p>
        </w:tc>
      </w:tr>
      <w:tr w:rsidR="00676D71" w:rsidRPr="00CA7D85" w14:paraId="3182A5BA"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7E44BFF6" w14:textId="77777777" w:rsidR="00676D71" w:rsidRPr="00CA7D85" w:rsidRDefault="00676D71" w:rsidP="00676D71">
            <w:pPr>
              <w:pStyle w:val="TAL"/>
            </w:pPr>
            <w:r w:rsidRPr="00CA7D85">
              <w:t xml:space="preserve">              rsrq</w:t>
            </w:r>
          </w:p>
        </w:tc>
        <w:tc>
          <w:tcPr>
            <w:tcW w:w="2267" w:type="dxa"/>
            <w:tcBorders>
              <w:top w:val="single" w:sz="4" w:space="0" w:color="auto"/>
              <w:left w:val="single" w:sz="4" w:space="0" w:color="auto"/>
              <w:bottom w:val="single" w:sz="4" w:space="0" w:color="auto"/>
              <w:right w:val="single" w:sz="4" w:space="0" w:color="auto"/>
            </w:tcBorders>
            <w:hideMark/>
          </w:tcPr>
          <w:p w14:paraId="2E854584" w14:textId="77777777" w:rsidR="00676D71" w:rsidRPr="00CA7D85" w:rsidRDefault="00676D71" w:rsidP="00676D71">
            <w:pPr>
              <w:pStyle w:val="TAL"/>
            </w:pPr>
            <w:r w:rsidRPr="00CA7D85">
              <w:t>(0..127)</w:t>
            </w:r>
          </w:p>
        </w:tc>
        <w:tc>
          <w:tcPr>
            <w:tcW w:w="1700" w:type="dxa"/>
            <w:tcBorders>
              <w:top w:val="single" w:sz="4" w:space="0" w:color="auto"/>
              <w:left w:val="single" w:sz="4" w:space="0" w:color="auto"/>
              <w:bottom w:val="single" w:sz="4" w:space="0" w:color="auto"/>
              <w:right w:val="single" w:sz="4" w:space="0" w:color="auto"/>
            </w:tcBorders>
          </w:tcPr>
          <w:p w14:paraId="49C8AA40"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3238362A" w14:textId="77777777" w:rsidR="00676D71" w:rsidRPr="00CA7D85" w:rsidRDefault="00676D71" w:rsidP="00676D71">
            <w:pPr>
              <w:pStyle w:val="TAL"/>
            </w:pPr>
          </w:p>
        </w:tc>
      </w:tr>
      <w:tr w:rsidR="00676D71" w:rsidRPr="00CA7D85" w14:paraId="4061C596"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7C1C9A72" w14:textId="77777777" w:rsidR="00676D71" w:rsidRPr="00CA7D85" w:rsidRDefault="00676D71" w:rsidP="00676D71">
            <w:pPr>
              <w:pStyle w:val="TAL"/>
            </w:pPr>
            <w:r w:rsidRPr="00CA7D85">
              <w:t xml:space="preserve">              sinr</w:t>
            </w:r>
          </w:p>
        </w:tc>
        <w:tc>
          <w:tcPr>
            <w:tcW w:w="2267" w:type="dxa"/>
            <w:tcBorders>
              <w:top w:val="single" w:sz="4" w:space="0" w:color="auto"/>
              <w:left w:val="single" w:sz="4" w:space="0" w:color="auto"/>
              <w:bottom w:val="single" w:sz="4" w:space="0" w:color="auto"/>
              <w:right w:val="single" w:sz="4" w:space="0" w:color="auto"/>
            </w:tcBorders>
            <w:hideMark/>
          </w:tcPr>
          <w:p w14:paraId="705E0B5C" w14:textId="77777777" w:rsidR="00676D71" w:rsidRPr="00CA7D85" w:rsidRDefault="00676D71" w:rsidP="00676D71">
            <w:pPr>
              <w:pStyle w:val="TAL"/>
            </w:pPr>
            <w:r w:rsidRPr="00CA7D85">
              <w:t>(0..127)</w:t>
            </w:r>
          </w:p>
        </w:tc>
        <w:tc>
          <w:tcPr>
            <w:tcW w:w="1700" w:type="dxa"/>
            <w:tcBorders>
              <w:top w:val="single" w:sz="4" w:space="0" w:color="auto"/>
              <w:left w:val="single" w:sz="4" w:space="0" w:color="auto"/>
              <w:bottom w:val="single" w:sz="4" w:space="0" w:color="auto"/>
              <w:right w:val="single" w:sz="4" w:space="0" w:color="auto"/>
            </w:tcBorders>
          </w:tcPr>
          <w:p w14:paraId="62E6C3AD"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9EDBC68" w14:textId="77777777" w:rsidR="00676D71" w:rsidRPr="00CA7D85" w:rsidRDefault="00676D71" w:rsidP="00676D71">
            <w:pPr>
              <w:pStyle w:val="TAL"/>
            </w:pPr>
            <w:r w:rsidRPr="00CA7D85">
              <w:t>pc_ss_SINR_Meas</w:t>
            </w:r>
          </w:p>
        </w:tc>
      </w:tr>
      <w:tr w:rsidR="00676D71" w:rsidRPr="00CA7D85" w14:paraId="4344A60F"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01E5E33D" w14:textId="77777777" w:rsidR="00676D71" w:rsidRPr="00CA7D85" w:rsidRDefault="00676D71" w:rsidP="00676D7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B4B432B" w14:textId="77777777" w:rsidR="00676D71" w:rsidRPr="00CA7D85" w:rsidRDefault="00676D71" w:rsidP="00676D71">
            <w:pPr>
              <w:pStyle w:val="TAL"/>
            </w:pPr>
          </w:p>
        </w:tc>
        <w:tc>
          <w:tcPr>
            <w:tcW w:w="1700" w:type="dxa"/>
            <w:tcBorders>
              <w:top w:val="single" w:sz="4" w:space="0" w:color="auto"/>
              <w:left w:val="single" w:sz="4" w:space="0" w:color="auto"/>
              <w:bottom w:val="single" w:sz="4" w:space="0" w:color="auto"/>
              <w:right w:val="single" w:sz="4" w:space="0" w:color="auto"/>
            </w:tcBorders>
          </w:tcPr>
          <w:p w14:paraId="415CC8AD"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1F8B6F97" w14:textId="77777777" w:rsidR="00676D71" w:rsidRPr="00CA7D85" w:rsidRDefault="00676D71" w:rsidP="00676D71">
            <w:pPr>
              <w:pStyle w:val="TAL"/>
            </w:pPr>
          </w:p>
        </w:tc>
      </w:tr>
      <w:tr w:rsidR="00676D71" w:rsidRPr="00CA7D85" w14:paraId="10C8D971"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3BA35BC0" w14:textId="77777777" w:rsidR="00676D71" w:rsidRPr="00CA7D85" w:rsidRDefault="00676D71" w:rsidP="00676D7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503A77A" w14:textId="77777777" w:rsidR="00676D71" w:rsidRPr="00CA7D85" w:rsidRDefault="00676D71" w:rsidP="00676D71">
            <w:pPr>
              <w:pStyle w:val="TAL"/>
            </w:pPr>
          </w:p>
        </w:tc>
        <w:tc>
          <w:tcPr>
            <w:tcW w:w="1700" w:type="dxa"/>
            <w:tcBorders>
              <w:top w:val="single" w:sz="4" w:space="0" w:color="auto"/>
              <w:left w:val="single" w:sz="4" w:space="0" w:color="auto"/>
              <w:bottom w:val="single" w:sz="4" w:space="0" w:color="auto"/>
              <w:right w:val="single" w:sz="4" w:space="0" w:color="auto"/>
            </w:tcBorders>
          </w:tcPr>
          <w:p w14:paraId="783C94CF"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4725D0D2" w14:textId="77777777" w:rsidR="00676D71" w:rsidRPr="00CA7D85" w:rsidRDefault="00676D71" w:rsidP="00676D71">
            <w:pPr>
              <w:pStyle w:val="TAL"/>
            </w:pPr>
          </w:p>
        </w:tc>
      </w:tr>
      <w:tr w:rsidR="00676D71" w:rsidRPr="00CA7D85" w14:paraId="327D3869"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044A6CAA" w14:textId="77777777" w:rsidR="00676D71" w:rsidRPr="00CA7D85" w:rsidRDefault="00676D71" w:rsidP="00676D7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6377A78" w14:textId="77777777" w:rsidR="00676D71" w:rsidRPr="00CA7D85" w:rsidRDefault="00676D71" w:rsidP="00676D71">
            <w:pPr>
              <w:pStyle w:val="TAL"/>
            </w:pPr>
          </w:p>
        </w:tc>
        <w:tc>
          <w:tcPr>
            <w:tcW w:w="1700" w:type="dxa"/>
            <w:tcBorders>
              <w:top w:val="single" w:sz="4" w:space="0" w:color="auto"/>
              <w:left w:val="single" w:sz="4" w:space="0" w:color="auto"/>
              <w:bottom w:val="single" w:sz="4" w:space="0" w:color="auto"/>
              <w:right w:val="single" w:sz="4" w:space="0" w:color="auto"/>
            </w:tcBorders>
          </w:tcPr>
          <w:p w14:paraId="096216BA"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130E9BD7" w14:textId="77777777" w:rsidR="00676D71" w:rsidRPr="00CA7D85" w:rsidRDefault="00676D71" w:rsidP="00676D71">
            <w:pPr>
              <w:pStyle w:val="TAL"/>
            </w:pPr>
          </w:p>
        </w:tc>
      </w:tr>
      <w:tr w:rsidR="00676D71" w:rsidRPr="00CA7D85" w14:paraId="050108AA"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08E9DB8E" w14:textId="77777777" w:rsidR="00676D71" w:rsidRPr="00CA7D85" w:rsidRDefault="00676D71" w:rsidP="00676D7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E988E09" w14:textId="77777777" w:rsidR="00676D71" w:rsidRPr="00CA7D85" w:rsidRDefault="00676D71" w:rsidP="00676D71">
            <w:pPr>
              <w:pStyle w:val="TAL"/>
            </w:pPr>
          </w:p>
        </w:tc>
        <w:tc>
          <w:tcPr>
            <w:tcW w:w="1700" w:type="dxa"/>
            <w:tcBorders>
              <w:top w:val="single" w:sz="4" w:space="0" w:color="auto"/>
              <w:left w:val="single" w:sz="4" w:space="0" w:color="auto"/>
              <w:bottom w:val="single" w:sz="4" w:space="0" w:color="auto"/>
              <w:right w:val="single" w:sz="4" w:space="0" w:color="auto"/>
            </w:tcBorders>
          </w:tcPr>
          <w:p w14:paraId="0D8DB2A2"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100AAFA5" w14:textId="77777777" w:rsidR="00676D71" w:rsidRPr="00CA7D85" w:rsidRDefault="00676D71" w:rsidP="00676D71">
            <w:pPr>
              <w:pStyle w:val="TAL"/>
            </w:pPr>
          </w:p>
        </w:tc>
      </w:tr>
      <w:tr w:rsidR="00676D71" w:rsidRPr="00CA7D85" w14:paraId="4B42ABD9" w14:textId="77777777" w:rsidTr="0016650B">
        <w:tc>
          <w:tcPr>
            <w:tcW w:w="4535" w:type="dxa"/>
            <w:tcBorders>
              <w:top w:val="single" w:sz="4" w:space="0" w:color="auto"/>
              <w:left w:val="single" w:sz="4" w:space="0" w:color="auto"/>
              <w:bottom w:val="single" w:sz="4" w:space="0" w:color="auto"/>
              <w:right w:val="single" w:sz="4" w:space="0" w:color="auto"/>
            </w:tcBorders>
            <w:hideMark/>
          </w:tcPr>
          <w:p w14:paraId="13B60C52" w14:textId="77777777" w:rsidR="00676D71" w:rsidRPr="00CA7D85" w:rsidRDefault="00676D71" w:rsidP="0016650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A035FDC" w14:textId="77777777" w:rsidR="00676D71" w:rsidRPr="00CA7D85" w:rsidRDefault="00676D71" w:rsidP="0016650B">
            <w:pPr>
              <w:pStyle w:val="TAL"/>
            </w:pPr>
          </w:p>
        </w:tc>
        <w:tc>
          <w:tcPr>
            <w:tcW w:w="1700" w:type="dxa"/>
            <w:tcBorders>
              <w:top w:val="single" w:sz="4" w:space="0" w:color="auto"/>
              <w:left w:val="single" w:sz="4" w:space="0" w:color="auto"/>
              <w:bottom w:val="single" w:sz="4" w:space="0" w:color="auto"/>
              <w:right w:val="single" w:sz="4" w:space="0" w:color="auto"/>
            </w:tcBorders>
          </w:tcPr>
          <w:p w14:paraId="7E814BFE" w14:textId="77777777" w:rsidR="00676D71" w:rsidRPr="00CA7D85" w:rsidRDefault="00676D71" w:rsidP="0016650B">
            <w:pPr>
              <w:pStyle w:val="TAL"/>
            </w:pPr>
          </w:p>
        </w:tc>
        <w:tc>
          <w:tcPr>
            <w:tcW w:w="1245" w:type="dxa"/>
            <w:tcBorders>
              <w:top w:val="single" w:sz="4" w:space="0" w:color="auto"/>
              <w:left w:val="single" w:sz="4" w:space="0" w:color="auto"/>
              <w:bottom w:val="single" w:sz="4" w:space="0" w:color="auto"/>
              <w:right w:val="single" w:sz="4" w:space="0" w:color="auto"/>
            </w:tcBorders>
          </w:tcPr>
          <w:p w14:paraId="414D3DA5" w14:textId="77777777" w:rsidR="00676D71" w:rsidRPr="00CA7D85" w:rsidRDefault="00676D71" w:rsidP="0016650B">
            <w:pPr>
              <w:pStyle w:val="TAL"/>
            </w:pPr>
          </w:p>
        </w:tc>
      </w:tr>
      <w:tr w:rsidR="00676D71" w:rsidRPr="00CA7D85" w14:paraId="3A70894F"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57C7738E" w14:textId="77777777" w:rsidR="00676D71" w:rsidRPr="00CA7D85" w:rsidRDefault="00676D71" w:rsidP="00676D7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9A8F29E" w14:textId="77777777" w:rsidR="00676D71" w:rsidRPr="00CA7D85" w:rsidRDefault="00676D71" w:rsidP="00676D71">
            <w:pPr>
              <w:pStyle w:val="TAL"/>
            </w:pPr>
          </w:p>
        </w:tc>
        <w:tc>
          <w:tcPr>
            <w:tcW w:w="1700" w:type="dxa"/>
            <w:tcBorders>
              <w:top w:val="single" w:sz="4" w:space="0" w:color="auto"/>
              <w:left w:val="single" w:sz="4" w:space="0" w:color="auto"/>
              <w:bottom w:val="single" w:sz="4" w:space="0" w:color="auto"/>
              <w:right w:val="single" w:sz="4" w:space="0" w:color="auto"/>
            </w:tcBorders>
          </w:tcPr>
          <w:p w14:paraId="01705DAF"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4EC6C496" w14:textId="77777777" w:rsidR="00676D71" w:rsidRPr="00CA7D85" w:rsidRDefault="00676D71" w:rsidP="00676D71">
            <w:pPr>
              <w:pStyle w:val="TAL"/>
            </w:pPr>
          </w:p>
        </w:tc>
      </w:tr>
      <w:tr w:rsidR="00676D71" w:rsidRPr="00CA7D85" w14:paraId="7DC0B4EF" w14:textId="77777777" w:rsidTr="00A65F03">
        <w:tc>
          <w:tcPr>
            <w:tcW w:w="4535" w:type="dxa"/>
            <w:tcBorders>
              <w:top w:val="single" w:sz="4" w:space="0" w:color="auto"/>
              <w:left w:val="single" w:sz="4" w:space="0" w:color="auto"/>
              <w:bottom w:val="single" w:sz="4" w:space="0" w:color="auto"/>
              <w:right w:val="single" w:sz="4" w:space="0" w:color="auto"/>
            </w:tcBorders>
            <w:hideMark/>
          </w:tcPr>
          <w:p w14:paraId="0A506056" w14:textId="77777777" w:rsidR="00676D71" w:rsidRPr="00CA7D85" w:rsidRDefault="00676D71" w:rsidP="00676D71">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488C8567" w14:textId="77777777" w:rsidR="00676D71" w:rsidRPr="00CA7D85" w:rsidRDefault="00676D71" w:rsidP="00676D71">
            <w:pPr>
              <w:pStyle w:val="TAL"/>
            </w:pPr>
          </w:p>
        </w:tc>
        <w:tc>
          <w:tcPr>
            <w:tcW w:w="1700" w:type="dxa"/>
            <w:tcBorders>
              <w:top w:val="single" w:sz="4" w:space="0" w:color="auto"/>
              <w:left w:val="single" w:sz="4" w:space="0" w:color="auto"/>
              <w:bottom w:val="single" w:sz="4" w:space="0" w:color="auto"/>
              <w:right w:val="single" w:sz="4" w:space="0" w:color="auto"/>
            </w:tcBorders>
          </w:tcPr>
          <w:p w14:paraId="51E6A92B" w14:textId="77777777" w:rsidR="00676D71" w:rsidRPr="00CA7D85" w:rsidRDefault="00676D71" w:rsidP="00676D71">
            <w:pPr>
              <w:pStyle w:val="TAL"/>
            </w:pPr>
          </w:p>
        </w:tc>
        <w:tc>
          <w:tcPr>
            <w:tcW w:w="1245" w:type="dxa"/>
            <w:tcBorders>
              <w:top w:val="single" w:sz="4" w:space="0" w:color="auto"/>
              <w:left w:val="single" w:sz="4" w:space="0" w:color="auto"/>
              <w:bottom w:val="single" w:sz="4" w:space="0" w:color="auto"/>
              <w:right w:val="single" w:sz="4" w:space="0" w:color="auto"/>
            </w:tcBorders>
          </w:tcPr>
          <w:p w14:paraId="18F4ADEA" w14:textId="77777777" w:rsidR="00676D71" w:rsidRPr="00CA7D85" w:rsidRDefault="00676D71" w:rsidP="00676D71">
            <w:pPr>
              <w:pStyle w:val="TAL"/>
            </w:pPr>
          </w:p>
        </w:tc>
      </w:tr>
    </w:tbl>
    <w:p w14:paraId="64EA273D" w14:textId="77777777" w:rsidR="00A65F03" w:rsidRPr="00CA7D85" w:rsidRDefault="00A65F03" w:rsidP="00A65F03">
      <w:pPr>
        <w:rPr>
          <w:lang w:eastAsia="en-US"/>
        </w:rPr>
      </w:pPr>
    </w:p>
    <w:p w14:paraId="46F35595" w14:textId="77777777" w:rsidR="00A92328" w:rsidRPr="00CA7D85" w:rsidRDefault="00A92328" w:rsidP="00A92328">
      <w:pPr>
        <w:pStyle w:val="Heading4"/>
        <w:rPr>
          <w:rFonts w:eastAsia="MS Mincho"/>
        </w:rPr>
      </w:pPr>
      <w:r w:rsidRPr="00CA7D85">
        <w:rPr>
          <w:rFonts w:eastAsia="MS Mincho"/>
        </w:rPr>
        <w:t>8.2.3.17</w:t>
      </w:r>
      <w:r w:rsidRPr="00CA7D85">
        <w:rPr>
          <w:rFonts w:eastAsia="MS Mincho"/>
        </w:rPr>
        <w:tab/>
        <w:t>Measurement configuration control and reporting / SFTD:</w:t>
      </w:r>
    </w:p>
    <w:p w14:paraId="002709E1" w14:textId="77777777" w:rsidR="00A92328" w:rsidRPr="00CA7D85" w:rsidRDefault="00A92328" w:rsidP="00A92328">
      <w:pPr>
        <w:pStyle w:val="Heading5"/>
        <w:rPr>
          <w:rFonts w:eastAsia="MS Mincho"/>
        </w:rPr>
      </w:pPr>
      <w:r w:rsidRPr="00CA7D85">
        <w:rPr>
          <w:rFonts w:eastAsia="MS Mincho"/>
        </w:rPr>
        <w:t>8.2.3.17.1</w:t>
      </w:r>
      <w:r w:rsidRPr="00CA7D85">
        <w:rPr>
          <w:rFonts w:eastAsia="MS Mincho"/>
        </w:rPr>
        <w:tab/>
        <w:t>Measurement configuration control and reporting / SFTD / EN-DC</w:t>
      </w:r>
    </w:p>
    <w:p w14:paraId="74B29A8F" w14:textId="77777777" w:rsidR="00A92328" w:rsidRPr="00CA7D85" w:rsidRDefault="00A92328" w:rsidP="00A92328">
      <w:pPr>
        <w:pStyle w:val="H6"/>
        <w:rPr>
          <w:rFonts w:eastAsia="SimSun"/>
        </w:rPr>
      </w:pPr>
      <w:r w:rsidRPr="00CA7D85">
        <w:t>8.2.3.17.1.1</w:t>
      </w:r>
      <w:r w:rsidRPr="00CA7D85">
        <w:tab/>
        <w:t>Test Purpose (TP)</w:t>
      </w:r>
    </w:p>
    <w:p w14:paraId="02E04508" w14:textId="77777777" w:rsidR="00A92328" w:rsidRPr="00CA7D85" w:rsidRDefault="00A92328" w:rsidP="00A92328">
      <w:pPr>
        <w:pStyle w:val="H6"/>
      </w:pPr>
      <w:r w:rsidRPr="00CA7D85">
        <w:t>(1)</w:t>
      </w:r>
    </w:p>
    <w:p w14:paraId="70C5071D" w14:textId="77777777" w:rsidR="00A92328" w:rsidRPr="00CA7D85" w:rsidRDefault="00A92328" w:rsidP="00A92328">
      <w:pPr>
        <w:pStyle w:val="PL"/>
        <w:rPr>
          <w:noProof w:val="0"/>
        </w:rPr>
      </w:pPr>
      <w:r w:rsidRPr="00CA7D85">
        <w:rPr>
          <w:b/>
          <w:bCs/>
          <w:noProof w:val="0"/>
        </w:rPr>
        <w:t xml:space="preserve">with </w:t>
      </w:r>
      <w:r w:rsidRPr="00CA7D85">
        <w:rPr>
          <w:noProof w:val="0"/>
        </w:rPr>
        <w:t>{ UE in E-UTRA RRC_CONNECTED state with reportSFTD-Meas configured }</w:t>
      </w:r>
    </w:p>
    <w:p w14:paraId="51AEE11E" w14:textId="77777777" w:rsidR="00A92328" w:rsidRPr="00CA7D85" w:rsidRDefault="00A92328" w:rsidP="00A92328">
      <w:pPr>
        <w:pStyle w:val="PL"/>
        <w:rPr>
          <w:noProof w:val="0"/>
        </w:rPr>
      </w:pPr>
      <w:r w:rsidRPr="00CA7D85">
        <w:rPr>
          <w:b/>
          <w:bCs/>
          <w:noProof w:val="0"/>
        </w:rPr>
        <w:t>ensure that</w:t>
      </w:r>
      <w:r w:rsidRPr="00CA7D85">
        <w:rPr>
          <w:noProof w:val="0"/>
        </w:rPr>
        <w:t xml:space="preserve"> {</w:t>
      </w:r>
    </w:p>
    <w:p w14:paraId="3CFF16F0" w14:textId="77777777" w:rsidR="00A92328" w:rsidRPr="00CA7D85" w:rsidRDefault="00A92328" w:rsidP="00A92328">
      <w:pPr>
        <w:pStyle w:val="PL"/>
        <w:rPr>
          <w:noProof w:val="0"/>
        </w:rPr>
      </w:pPr>
      <w:r w:rsidRPr="00CA7D85">
        <w:rPr>
          <w:b/>
          <w:bCs/>
          <w:noProof w:val="0"/>
        </w:rPr>
        <w:t xml:space="preserve">  when</w:t>
      </w:r>
      <w:r w:rsidRPr="00CA7D85">
        <w:rPr>
          <w:noProof w:val="0"/>
        </w:rPr>
        <w:t xml:space="preserve"> { The sfn-OffsetResult and frameBoundaryOffsetResult results become available }</w:t>
      </w:r>
    </w:p>
    <w:p w14:paraId="211FC344" w14:textId="77777777" w:rsidR="00A92328" w:rsidRPr="00CA7D85" w:rsidRDefault="00A92328" w:rsidP="00A92328">
      <w:pPr>
        <w:pStyle w:val="PL"/>
        <w:rPr>
          <w:noProof w:val="0"/>
        </w:rPr>
      </w:pPr>
      <w:r w:rsidRPr="00CA7D85">
        <w:rPr>
          <w:b/>
          <w:bCs/>
          <w:noProof w:val="0"/>
        </w:rPr>
        <w:t xml:space="preserve">    then</w:t>
      </w:r>
      <w:r w:rsidRPr="00CA7D85">
        <w:rPr>
          <w:noProof w:val="0"/>
        </w:rPr>
        <w:t xml:space="preserve"> { UE transmits a MeasurementReport message including the MeasResultCellSFTD IE }</w:t>
      </w:r>
    </w:p>
    <w:p w14:paraId="5A92C585" w14:textId="77777777" w:rsidR="00A92328" w:rsidRPr="00CA7D85" w:rsidRDefault="00A92328" w:rsidP="00A92328">
      <w:pPr>
        <w:pStyle w:val="PL"/>
        <w:rPr>
          <w:noProof w:val="0"/>
        </w:rPr>
      </w:pPr>
      <w:r w:rsidRPr="00CA7D85">
        <w:rPr>
          <w:noProof w:val="0"/>
        </w:rPr>
        <w:t xml:space="preserve">            }</w:t>
      </w:r>
    </w:p>
    <w:p w14:paraId="4BB05389" w14:textId="77777777" w:rsidR="00A92328" w:rsidRPr="00CA7D85" w:rsidRDefault="00A92328" w:rsidP="00A92328">
      <w:pPr>
        <w:pStyle w:val="H6"/>
      </w:pPr>
      <w:r w:rsidRPr="00CA7D85">
        <w:t>(2)</w:t>
      </w:r>
    </w:p>
    <w:p w14:paraId="46818EE7" w14:textId="77777777" w:rsidR="00A92328" w:rsidRPr="00CA7D85" w:rsidRDefault="00A92328" w:rsidP="00A92328">
      <w:pPr>
        <w:pStyle w:val="PL"/>
        <w:rPr>
          <w:noProof w:val="0"/>
        </w:rPr>
      </w:pPr>
      <w:r w:rsidRPr="00CA7D85">
        <w:rPr>
          <w:b/>
          <w:bCs/>
          <w:noProof w:val="0"/>
        </w:rPr>
        <w:t xml:space="preserve">with </w:t>
      </w:r>
      <w:r w:rsidRPr="00CA7D85">
        <w:rPr>
          <w:noProof w:val="0"/>
        </w:rPr>
        <w:t>{ UE in RRC_CONNECTED state in EN-DC mode with reportSFTD-Meas configured for Serving NR PSCell }</w:t>
      </w:r>
    </w:p>
    <w:p w14:paraId="73540F7A" w14:textId="77777777" w:rsidR="00A92328" w:rsidRPr="00CA7D85" w:rsidRDefault="00A92328" w:rsidP="00A92328">
      <w:pPr>
        <w:pStyle w:val="PL"/>
        <w:rPr>
          <w:noProof w:val="0"/>
        </w:rPr>
      </w:pPr>
      <w:r w:rsidRPr="00CA7D85">
        <w:rPr>
          <w:b/>
          <w:bCs/>
          <w:noProof w:val="0"/>
        </w:rPr>
        <w:t>ensure that</w:t>
      </w:r>
      <w:r w:rsidRPr="00CA7D85">
        <w:rPr>
          <w:noProof w:val="0"/>
        </w:rPr>
        <w:t xml:space="preserve"> {</w:t>
      </w:r>
    </w:p>
    <w:p w14:paraId="7AE2BA2C" w14:textId="77777777" w:rsidR="00A92328" w:rsidRPr="00CA7D85" w:rsidRDefault="00A92328" w:rsidP="00A92328">
      <w:pPr>
        <w:pStyle w:val="PL"/>
        <w:rPr>
          <w:noProof w:val="0"/>
        </w:rPr>
      </w:pPr>
      <w:r w:rsidRPr="00CA7D85">
        <w:rPr>
          <w:b/>
          <w:bCs/>
          <w:noProof w:val="0"/>
        </w:rPr>
        <w:t xml:space="preserve">  when</w:t>
      </w:r>
      <w:r w:rsidRPr="00CA7D85">
        <w:rPr>
          <w:noProof w:val="0"/>
        </w:rPr>
        <w:t xml:space="preserve"> { The sfn-OffsetResult and frameBoundaryOffsetResult results for the Serving NR PSCell becomes available }</w:t>
      </w:r>
    </w:p>
    <w:p w14:paraId="670D17C1" w14:textId="77777777" w:rsidR="00A92328" w:rsidRPr="00CA7D85" w:rsidRDefault="00A92328" w:rsidP="00A92328">
      <w:pPr>
        <w:pStyle w:val="PL"/>
        <w:rPr>
          <w:noProof w:val="0"/>
        </w:rPr>
      </w:pPr>
      <w:r w:rsidRPr="00CA7D85">
        <w:rPr>
          <w:b/>
          <w:bCs/>
          <w:noProof w:val="0"/>
        </w:rPr>
        <w:t xml:space="preserve">    then</w:t>
      </w:r>
      <w:r w:rsidRPr="00CA7D85">
        <w:rPr>
          <w:noProof w:val="0"/>
        </w:rPr>
        <w:t xml:space="preserve"> { UE transmits a MeasurementReport message including the MeasResultCellSFTD IE }</w:t>
      </w:r>
    </w:p>
    <w:p w14:paraId="7C5524FF" w14:textId="77777777" w:rsidR="00A92328" w:rsidRPr="00CA7D85" w:rsidRDefault="00A92328" w:rsidP="00A92328">
      <w:pPr>
        <w:pStyle w:val="PL"/>
        <w:rPr>
          <w:noProof w:val="0"/>
        </w:rPr>
      </w:pPr>
      <w:r w:rsidRPr="00CA7D85">
        <w:rPr>
          <w:noProof w:val="0"/>
        </w:rPr>
        <w:t xml:space="preserve">            }</w:t>
      </w:r>
    </w:p>
    <w:p w14:paraId="69793B54" w14:textId="77777777" w:rsidR="00A92328" w:rsidRPr="00CA7D85" w:rsidRDefault="00A92328" w:rsidP="00A92328">
      <w:pPr>
        <w:pStyle w:val="PL"/>
        <w:rPr>
          <w:noProof w:val="0"/>
        </w:rPr>
      </w:pPr>
    </w:p>
    <w:p w14:paraId="6AE5E68C" w14:textId="77777777" w:rsidR="00A92328" w:rsidRPr="00CA7D85" w:rsidRDefault="00A92328" w:rsidP="00A92328">
      <w:pPr>
        <w:pStyle w:val="H6"/>
      </w:pPr>
      <w:r w:rsidRPr="00CA7D85">
        <w:t>8.2.3.17.1.2</w:t>
      </w:r>
      <w:r w:rsidRPr="00CA7D85">
        <w:tab/>
        <w:t>Conformance requirements</w:t>
      </w:r>
    </w:p>
    <w:p w14:paraId="10CA6B52" w14:textId="77777777" w:rsidR="00A92328" w:rsidRPr="00CA7D85" w:rsidRDefault="00A92328" w:rsidP="00A92328">
      <w:r w:rsidRPr="00CA7D85">
        <w:t>References: The conformance requirements covered in the current TC are specified in: TS 36.331, clauses 5.3.5.3, 5.5.2.1</w:t>
      </w:r>
      <w:r w:rsidRPr="00CA7D85">
        <w:rPr>
          <w:lang w:eastAsia="zh-CN"/>
        </w:rPr>
        <w:t xml:space="preserve">, 5.5.3.1, 5.5.4.1, </w:t>
      </w:r>
      <w:r w:rsidRPr="00CA7D85">
        <w:t>and 5.5.5.1. Unless otherwise stated these are Rel-15 requirements.</w:t>
      </w:r>
    </w:p>
    <w:p w14:paraId="4083CFFA" w14:textId="77777777" w:rsidR="00A92328" w:rsidRPr="00CA7D85" w:rsidRDefault="00A92328" w:rsidP="00A92328">
      <w:r w:rsidRPr="00CA7D85">
        <w:t>[TS 36.331, clause 5.3.5.3]</w:t>
      </w:r>
    </w:p>
    <w:p w14:paraId="1BCE8396" w14:textId="77777777" w:rsidR="00A92328" w:rsidRPr="00CA7D85" w:rsidRDefault="00A92328" w:rsidP="00A92328">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5C9ADC32" w14:textId="77777777" w:rsidR="00A92328" w:rsidRPr="00CA7D85" w:rsidRDefault="00A92328" w:rsidP="00A92328">
      <w:pPr>
        <w:pStyle w:val="B1"/>
      </w:pPr>
      <w:r w:rsidRPr="00CA7D85">
        <w:t>...</w:t>
      </w:r>
    </w:p>
    <w:p w14:paraId="3BFE47AD" w14:textId="77777777" w:rsidR="00A92328" w:rsidRPr="00CA7D85" w:rsidRDefault="00A92328" w:rsidP="00A92328">
      <w:pPr>
        <w:pStyle w:val="B1"/>
      </w:pPr>
      <w:r w:rsidRPr="00CA7D85">
        <w:t>1&gt;</w:t>
      </w:r>
      <w:r w:rsidRPr="00CA7D85">
        <w:tab/>
        <w:t xml:space="preserve">if the </w:t>
      </w:r>
      <w:r w:rsidRPr="00CA7D85">
        <w:rPr>
          <w:i/>
        </w:rPr>
        <w:t>RRCConnectionReconfiguration</w:t>
      </w:r>
      <w:r w:rsidRPr="00CA7D85">
        <w:t xml:space="preserve"> message includes the </w:t>
      </w:r>
      <w:r w:rsidRPr="00CA7D85">
        <w:rPr>
          <w:i/>
        </w:rPr>
        <w:t>measConfig</w:t>
      </w:r>
      <w:r w:rsidRPr="00CA7D85">
        <w:t>:</w:t>
      </w:r>
    </w:p>
    <w:p w14:paraId="251085B3" w14:textId="77777777" w:rsidR="00A92328" w:rsidRPr="00CA7D85" w:rsidRDefault="00A92328" w:rsidP="00A92328">
      <w:pPr>
        <w:pStyle w:val="B2"/>
      </w:pPr>
      <w:r w:rsidRPr="00CA7D85">
        <w:t>2&gt;</w:t>
      </w:r>
      <w:r w:rsidRPr="00CA7D85">
        <w:tab/>
        <w:t>perform the measurement configuration procedure as specified in 5.5.2;</w:t>
      </w:r>
    </w:p>
    <w:p w14:paraId="05E5F34E" w14:textId="77777777" w:rsidR="00A92328" w:rsidRPr="00CA7D85" w:rsidRDefault="00A92328" w:rsidP="00A92328">
      <w:pPr>
        <w:pStyle w:val="B1"/>
      </w:pPr>
      <w:r w:rsidRPr="00CA7D85">
        <w:t>...</w:t>
      </w:r>
    </w:p>
    <w:p w14:paraId="61B3B18E" w14:textId="77777777" w:rsidR="00A92328" w:rsidRPr="00CA7D85" w:rsidRDefault="00A92328" w:rsidP="00A92328">
      <w:pPr>
        <w:pStyle w:val="B1"/>
      </w:pPr>
      <w:r w:rsidRPr="00CA7D85">
        <w:t>1&gt;</w:t>
      </w:r>
      <w:r w:rsidRPr="00CA7D85">
        <w:tab/>
        <w:t>else:</w:t>
      </w:r>
    </w:p>
    <w:p w14:paraId="45AF7398" w14:textId="77777777" w:rsidR="00A92328" w:rsidRPr="00CA7D85" w:rsidRDefault="00A92328" w:rsidP="00A92328">
      <w:pPr>
        <w:pStyle w:val="B2"/>
      </w:pPr>
      <w:r w:rsidRPr="00CA7D85">
        <w:t>2&gt;</w:t>
      </w:r>
      <w:r w:rsidRPr="00CA7D85">
        <w:tab/>
        <w:t>submit the RRCConnectionReconfigurationComplete message to lower layers for transmission using the new configuration, upon which the procedure ends; [TS 38.331, clause 5.5.2.1]</w:t>
      </w:r>
    </w:p>
    <w:p w14:paraId="76F27458" w14:textId="77777777" w:rsidR="00A92328" w:rsidRPr="00CA7D85" w:rsidRDefault="00A92328" w:rsidP="00A92328">
      <w:r w:rsidRPr="00CA7D85">
        <w:t>[TS 36.331, clause 5.5.2.1]</w:t>
      </w:r>
    </w:p>
    <w:p w14:paraId="4E6643E9" w14:textId="77777777" w:rsidR="00A92328" w:rsidRPr="00CA7D85" w:rsidRDefault="00A92328" w:rsidP="00A92328">
      <w:r w:rsidRPr="00CA7D85">
        <w:t>E-UTRAN applies the procedure as follows:</w:t>
      </w:r>
    </w:p>
    <w:p w14:paraId="444829DF" w14:textId="77777777" w:rsidR="00A92328" w:rsidRPr="00CA7D85" w:rsidRDefault="00A92328" w:rsidP="00A92328">
      <w:pPr>
        <w:pStyle w:val="B1"/>
      </w:pPr>
      <w:r w:rsidRPr="00CA7D85">
        <w:t>-</w:t>
      </w:r>
      <w:r w:rsidRPr="00CA7D85">
        <w:tab/>
        <w:t xml:space="preserve">to ensure that, whenever the UE has a </w:t>
      </w:r>
      <w:r w:rsidRPr="00CA7D85">
        <w:rPr>
          <w:i/>
          <w:iCs/>
        </w:rPr>
        <w:t>measConfig</w:t>
      </w:r>
      <w:r w:rsidRPr="00CA7D85">
        <w:t xml:space="preserve">, it includes a </w:t>
      </w:r>
      <w:r w:rsidRPr="00CA7D85">
        <w:rPr>
          <w:i/>
          <w:iCs/>
        </w:rPr>
        <w:t>measObject</w:t>
      </w:r>
      <w:r w:rsidRPr="00CA7D85">
        <w:t xml:space="preserve"> for each LTE serving frequency;</w:t>
      </w:r>
    </w:p>
    <w:p w14:paraId="1F7B1CE4" w14:textId="77777777" w:rsidR="00A92328" w:rsidRPr="00CA7D85" w:rsidRDefault="00A92328" w:rsidP="00A92328">
      <w:pPr>
        <w:pStyle w:val="B1"/>
      </w:pPr>
      <w:r w:rsidRPr="00CA7D85">
        <w:t>...</w:t>
      </w:r>
    </w:p>
    <w:p w14:paraId="5110183D" w14:textId="77777777" w:rsidR="00A92328" w:rsidRPr="00CA7D85" w:rsidRDefault="00A92328" w:rsidP="00A92328">
      <w:pPr>
        <w:pStyle w:val="B1"/>
      </w:pPr>
      <w:r w:rsidRPr="00CA7D85">
        <w:t>-</w:t>
      </w:r>
      <w:r w:rsidRPr="00CA7D85">
        <w:tab/>
        <w:t xml:space="preserve">to configure at most one measurement identity using a reporting configuration with </w:t>
      </w:r>
      <w:r w:rsidRPr="00CA7D85">
        <w:rPr>
          <w:i/>
        </w:rPr>
        <w:t>reportSFTD-Meas</w:t>
      </w:r>
      <w:r w:rsidRPr="00CA7D85">
        <w:t>;</w:t>
      </w:r>
    </w:p>
    <w:p w14:paraId="717ECBF3" w14:textId="77777777" w:rsidR="00A92328" w:rsidRPr="00CA7D85" w:rsidRDefault="00A92328" w:rsidP="00A92328">
      <w:pPr>
        <w:pStyle w:val="B1"/>
      </w:pPr>
      <w:r w:rsidRPr="00CA7D85">
        <w:rPr>
          <w:lang w:eastAsia="zh-CN"/>
        </w:rPr>
        <w:t>...</w:t>
      </w:r>
    </w:p>
    <w:p w14:paraId="286329C8" w14:textId="77777777" w:rsidR="00A92328" w:rsidRPr="00CA7D85" w:rsidRDefault="00A92328" w:rsidP="00A92328">
      <w:r w:rsidRPr="00CA7D85">
        <w:t>The UE shall:</w:t>
      </w:r>
    </w:p>
    <w:p w14:paraId="7F46A4E9" w14:textId="77777777" w:rsidR="00A92328" w:rsidRPr="00CA7D85" w:rsidRDefault="00A92328" w:rsidP="00A92328">
      <w:pPr>
        <w:pStyle w:val="B1"/>
      </w:pPr>
      <w:r w:rsidRPr="00CA7D85">
        <w:t>...</w:t>
      </w:r>
    </w:p>
    <w:p w14:paraId="543174E1" w14:textId="77777777" w:rsidR="00A92328" w:rsidRPr="00CA7D85" w:rsidRDefault="00A92328" w:rsidP="00A92328">
      <w:pPr>
        <w:pStyle w:val="B1"/>
      </w:pPr>
      <w:r w:rsidRPr="00CA7D85">
        <w:t>1&gt;</w:t>
      </w:r>
      <w:r w:rsidRPr="00CA7D85">
        <w:tab/>
        <w:t xml:space="preserve">if the received </w:t>
      </w:r>
      <w:r w:rsidRPr="00CA7D85">
        <w:rPr>
          <w:i/>
        </w:rPr>
        <w:t>measConfig</w:t>
      </w:r>
      <w:r w:rsidRPr="00CA7D85">
        <w:t xml:space="preserve"> includes the </w:t>
      </w:r>
      <w:r w:rsidRPr="00CA7D85">
        <w:rPr>
          <w:i/>
        </w:rPr>
        <w:t>measObjectToAddModList</w:t>
      </w:r>
      <w:r w:rsidRPr="00CA7D85">
        <w:t>:</w:t>
      </w:r>
    </w:p>
    <w:p w14:paraId="085DCDDC" w14:textId="77777777" w:rsidR="00A92328" w:rsidRPr="00CA7D85" w:rsidRDefault="00A92328" w:rsidP="00A92328">
      <w:pPr>
        <w:pStyle w:val="B2"/>
      </w:pPr>
      <w:r w:rsidRPr="00CA7D85">
        <w:t>2&gt;</w:t>
      </w:r>
      <w:r w:rsidRPr="00CA7D85">
        <w:tab/>
        <w:t>perform the measurement object addition/ modification procedure as specified in 5.5.2.5;</w:t>
      </w:r>
    </w:p>
    <w:p w14:paraId="11AF168A" w14:textId="77777777" w:rsidR="00A92328" w:rsidRPr="00CA7D85" w:rsidRDefault="00A92328" w:rsidP="00A92328">
      <w:pPr>
        <w:pStyle w:val="B1"/>
        <w:rPr>
          <w:lang w:eastAsia="zh-CN"/>
        </w:rPr>
      </w:pPr>
      <w:r w:rsidRPr="00CA7D85">
        <w:rPr>
          <w:lang w:eastAsia="zh-CN"/>
        </w:rPr>
        <w:t>...</w:t>
      </w:r>
    </w:p>
    <w:p w14:paraId="050066A8" w14:textId="77777777" w:rsidR="00A92328" w:rsidRPr="00CA7D85" w:rsidRDefault="00A92328" w:rsidP="00A92328">
      <w:pPr>
        <w:pStyle w:val="B1"/>
        <w:rPr>
          <w:lang w:eastAsia="en-US"/>
        </w:rPr>
      </w:pPr>
      <w:r w:rsidRPr="00CA7D85">
        <w:t>1&gt;</w:t>
      </w:r>
      <w:r w:rsidRPr="00CA7D85">
        <w:tab/>
        <w:t xml:space="preserve">if the received </w:t>
      </w:r>
      <w:r w:rsidRPr="00CA7D85">
        <w:rPr>
          <w:i/>
        </w:rPr>
        <w:t>measConfig</w:t>
      </w:r>
      <w:r w:rsidRPr="00CA7D85">
        <w:t xml:space="preserve"> includes the </w:t>
      </w:r>
      <w:r w:rsidRPr="00CA7D85">
        <w:rPr>
          <w:i/>
        </w:rPr>
        <w:t>reportConfigToAddModList</w:t>
      </w:r>
      <w:r w:rsidRPr="00CA7D85">
        <w:t>:</w:t>
      </w:r>
    </w:p>
    <w:p w14:paraId="7B6EE92F" w14:textId="77777777" w:rsidR="00A92328" w:rsidRPr="00CA7D85" w:rsidRDefault="00A92328" w:rsidP="00A92328">
      <w:pPr>
        <w:pStyle w:val="B2"/>
      </w:pPr>
      <w:r w:rsidRPr="00CA7D85">
        <w:t>2&gt;</w:t>
      </w:r>
      <w:r w:rsidRPr="00CA7D85">
        <w:tab/>
        <w:t>perform the reporting configuration addition/ modification procedure as specified in 5.5.2.7;</w:t>
      </w:r>
    </w:p>
    <w:p w14:paraId="68F4AC14" w14:textId="77777777" w:rsidR="00A92328" w:rsidRPr="00CA7D85" w:rsidRDefault="00A92328" w:rsidP="00A92328">
      <w:pPr>
        <w:pStyle w:val="B1"/>
        <w:rPr>
          <w:lang w:eastAsia="zh-CN"/>
        </w:rPr>
      </w:pPr>
      <w:r w:rsidRPr="00CA7D85">
        <w:rPr>
          <w:lang w:eastAsia="zh-CN"/>
        </w:rPr>
        <w:t>...</w:t>
      </w:r>
    </w:p>
    <w:p w14:paraId="0D7A6CC9" w14:textId="77777777" w:rsidR="00A92328" w:rsidRPr="00CA7D85" w:rsidRDefault="00A92328" w:rsidP="00A92328">
      <w:pPr>
        <w:pStyle w:val="B1"/>
        <w:rPr>
          <w:lang w:eastAsia="en-US"/>
        </w:rPr>
      </w:pPr>
      <w:r w:rsidRPr="00CA7D85">
        <w:t>1&gt;</w:t>
      </w:r>
      <w:r w:rsidRPr="00CA7D85">
        <w:tab/>
        <w:t xml:space="preserve">if the received </w:t>
      </w:r>
      <w:r w:rsidRPr="00CA7D85">
        <w:rPr>
          <w:i/>
        </w:rPr>
        <w:t>measConfig</w:t>
      </w:r>
      <w:r w:rsidRPr="00CA7D85">
        <w:t xml:space="preserve"> includes the </w:t>
      </w:r>
      <w:r w:rsidRPr="00CA7D85">
        <w:rPr>
          <w:i/>
        </w:rPr>
        <w:t>measIdToAddModList</w:t>
      </w:r>
      <w:r w:rsidRPr="00CA7D85">
        <w:t>:</w:t>
      </w:r>
    </w:p>
    <w:p w14:paraId="2CAC159D" w14:textId="77777777" w:rsidR="00A92328" w:rsidRPr="00CA7D85" w:rsidRDefault="00A92328" w:rsidP="00A92328">
      <w:pPr>
        <w:pStyle w:val="B2"/>
      </w:pPr>
      <w:r w:rsidRPr="00CA7D85">
        <w:t>2&gt;</w:t>
      </w:r>
      <w:r w:rsidRPr="00CA7D85">
        <w:tab/>
        <w:t>perform the measurement identity addition/ modification procedure as specified in 5.5.2.3;</w:t>
      </w:r>
    </w:p>
    <w:p w14:paraId="60C60385" w14:textId="77777777" w:rsidR="00A92328" w:rsidRPr="00CA7D85" w:rsidRDefault="00A92328" w:rsidP="00A92328">
      <w:pPr>
        <w:pStyle w:val="B1"/>
      </w:pPr>
      <w:r w:rsidRPr="00CA7D85">
        <w:t>...</w:t>
      </w:r>
    </w:p>
    <w:p w14:paraId="2781FD34" w14:textId="77777777" w:rsidR="00A92328" w:rsidRPr="00CA7D85" w:rsidRDefault="00A92328" w:rsidP="00A92328">
      <w:r w:rsidRPr="00CA7D85">
        <w:t>[TS 36.331, clause 5.5.3.1]</w:t>
      </w:r>
    </w:p>
    <w:p w14:paraId="40DB7F58" w14:textId="77777777" w:rsidR="00A92328" w:rsidRPr="00CA7D85" w:rsidRDefault="00A92328" w:rsidP="00A92328">
      <w:r w:rsidRPr="00CA7D85">
        <w:t>The UE shall:</w:t>
      </w:r>
    </w:p>
    <w:p w14:paraId="3FB12970" w14:textId="77777777" w:rsidR="00A92328" w:rsidRPr="00CA7D85" w:rsidRDefault="00A92328" w:rsidP="00A92328">
      <w:pPr>
        <w:pStyle w:val="B1"/>
        <w:rPr>
          <w:lang w:eastAsia="zh-CN"/>
        </w:rPr>
      </w:pPr>
      <w:r w:rsidRPr="00CA7D85">
        <w:t>1&gt;</w:t>
      </w:r>
      <w:r w:rsidRPr="00CA7D85">
        <w:tab/>
        <w:t xml:space="preserve">whenever the UE has a </w:t>
      </w:r>
      <w:r w:rsidRPr="00CA7D85">
        <w:rPr>
          <w:i/>
          <w:iCs/>
        </w:rPr>
        <w:t>measConfig</w:t>
      </w:r>
      <w:r w:rsidRPr="00CA7D85">
        <w:t>, perform RSRP and RSRQ measurements for each serving cell</w:t>
      </w:r>
      <w:r w:rsidRPr="00CA7D85">
        <w:rPr>
          <w:lang w:eastAsia="zh-CN"/>
        </w:rPr>
        <w:t xml:space="preserve"> as follows:</w:t>
      </w:r>
    </w:p>
    <w:p w14:paraId="0A8F78B2" w14:textId="77777777" w:rsidR="00A92328" w:rsidRPr="00CA7D85" w:rsidRDefault="00A92328" w:rsidP="00A92328">
      <w:pPr>
        <w:pStyle w:val="B2"/>
        <w:rPr>
          <w:lang w:eastAsia="zh-CN"/>
        </w:rPr>
      </w:pPr>
      <w:r w:rsidRPr="00CA7D85">
        <w:rPr>
          <w:lang w:eastAsia="zh-CN"/>
        </w:rPr>
        <w:t>...</w:t>
      </w:r>
    </w:p>
    <w:p w14:paraId="3D15F152" w14:textId="77777777" w:rsidR="00A92328" w:rsidRPr="00CA7D85" w:rsidRDefault="00A92328" w:rsidP="00A92328">
      <w:pPr>
        <w:pStyle w:val="B1"/>
        <w:rPr>
          <w:lang w:eastAsia="en-US"/>
        </w:rPr>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0DD7BA86" w14:textId="77777777" w:rsidR="00A92328" w:rsidRPr="00CA7D85" w:rsidRDefault="00A92328" w:rsidP="00A92328">
      <w:pPr>
        <w:pStyle w:val="B2"/>
      </w:pPr>
      <w:r w:rsidRPr="00CA7D85">
        <w:t>...</w:t>
      </w:r>
    </w:p>
    <w:p w14:paraId="281B5117" w14:textId="77777777" w:rsidR="00A92328" w:rsidRPr="00CA7D85" w:rsidRDefault="00A92328" w:rsidP="00A92328">
      <w:pPr>
        <w:pStyle w:val="B2"/>
      </w:pPr>
      <w:r w:rsidRPr="00CA7D85">
        <w:t>2&gt;</w:t>
      </w:r>
      <w:r w:rsidRPr="00CA7D85">
        <w:tab/>
        <w:t>else:</w:t>
      </w:r>
    </w:p>
    <w:p w14:paraId="3B02B1DA" w14:textId="77777777" w:rsidR="00A92328" w:rsidRPr="00CA7D85" w:rsidRDefault="00A92328" w:rsidP="00A92328">
      <w:pPr>
        <w:pStyle w:val="B3"/>
      </w:pPr>
      <w:r w:rsidRPr="00CA7D85">
        <w:t>3&gt;</w:t>
      </w:r>
      <w:r w:rsidRPr="00CA7D85">
        <w:tab/>
        <w:t>if a measurement gap configuration is setup; or</w:t>
      </w:r>
    </w:p>
    <w:p w14:paraId="716DD182" w14:textId="77777777" w:rsidR="00A92328" w:rsidRPr="00CA7D85" w:rsidRDefault="00A92328" w:rsidP="00A92328">
      <w:pPr>
        <w:pStyle w:val="B3"/>
      </w:pPr>
      <w:r w:rsidRPr="00CA7D85">
        <w:t>3&gt;</w:t>
      </w:r>
      <w:r w:rsidRPr="00CA7D85">
        <w:tab/>
        <w:t>if the UE does not require measurement gaps to perform the concerned measurements:</w:t>
      </w:r>
    </w:p>
    <w:p w14:paraId="1D0B55D9" w14:textId="77777777" w:rsidR="00A92328" w:rsidRPr="00CA7D85" w:rsidRDefault="00A92328" w:rsidP="00A92328">
      <w:pPr>
        <w:pStyle w:val="B4"/>
        <w:rPr>
          <w:lang w:eastAsia="zh-CN"/>
        </w:rPr>
      </w:pPr>
      <w:r w:rsidRPr="00CA7D85">
        <w:rPr>
          <w:lang w:eastAsia="zh-CN"/>
        </w:rPr>
        <w:t>...</w:t>
      </w:r>
    </w:p>
    <w:p w14:paraId="56E935C8" w14:textId="77777777" w:rsidR="00A92328" w:rsidRPr="00CA7D85" w:rsidRDefault="00A92328" w:rsidP="00A92328">
      <w:pPr>
        <w:pStyle w:val="B4"/>
        <w:rPr>
          <w:lang w:eastAsia="en-US"/>
        </w:rPr>
      </w:pPr>
      <w:r w:rsidRPr="00CA7D85">
        <w:t>4&gt;</w:t>
      </w:r>
      <w:r w:rsidRPr="00CA7D85">
        <w:tab/>
        <w:t xml:space="preserve">if the </w:t>
      </w:r>
      <w:r w:rsidRPr="00CA7D85">
        <w:rPr>
          <w:i/>
        </w:rPr>
        <w:t>reportSFTD-Meas</w:t>
      </w:r>
      <w:r w:rsidRPr="00CA7D85">
        <w:t xml:space="preserve"> is set to </w:t>
      </w:r>
      <w:r w:rsidRPr="00CA7D85">
        <w:rPr>
          <w:i/>
        </w:rPr>
        <w:t>pSCell</w:t>
      </w:r>
      <w:r w:rsidRPr="00CA7D85">
        <w:t xml:space="preserve"> in the associated </w:t>
      </w:r>
      <w:r w:rsidRPr="00CA7D85">
        <w:rPr>
          <w:i/>
        </w:rPr>
        <w:t>reportConfig</w:t>
      </w:r>
      <w:r w:rsidRPr="00CA7D85">
        <w:t>:</w:t>
      </w:r>
    </w:p>
    <w:p w14:paraId="4BC10C3A" w14:textId="77777777" w:rsidR="00A92328" w:rsidRPr="00CA7D85" w:rsidRDefault="00A92328" w:rsidP="00A92328">
      <w:pPr>
        <w:pStyle w:val="B5"/>
        <w:rPr>
          <w:lang w:eastAsia="zh-CN"/>
        </w:rPr>
      </w:pPr>
      <w:r w:rsidRPr="00CA7D85">
        <w:t>5&gt;</w:t>
      </w:r>
      <w:r w:rsidRPr="00CA7D85">
        <w:tab/>
        <w:t>perform SFTD measurements between the PCell and the NR PSCell;</w:t>
      </w:r>
    </w:p>
    <w:p w14:paraId="47FEED5A" w14:textId="77777777" w:rsidR="00A92328" w:rsidRPr="00CA7D85" w:rsidRDefault="00A92328" w:rsidP="00A92328">
      <w:pPr>
        <w:pStyle w:val="B4"/>
        <w:rPr>
          <w:lang w:eastAsia="en-US"/>
        </w:rPr>
      </w:pPr>
      <w:r w:rsidRPr="00CA7D85">
        <w:t>4&gt;</w:t>
      </w:r>
      <w:r w:rsidRPr="00CA7D85">
        <w:tab/>
        <w:t xml:space="preserve">if the </w:t>
      </w:r>
      <w:r w:rsidRPr="00CA7D85">
        <w:rPr>
          <w:i/>
        </w:rPr>
        <w:t>reportSFTD-Meas</w:t>
      </w:r>
      <w:r w:rsidRPr="00CA7D85">
        <w:t xml:space="preserve"> is set to </w:t>
      </w:r>
      <w:r w:rsidRPr="00CA7D85">
        <w:rPr>
          <w:i/>
        </w:rPr>
        <w:t>neighborCells</w:t>
      </w:r>
      <w:r w:rsidRPr="00CA7D85">
        <w:t xml:space="preserve"> in the associated </w:t>
      </w:r>
      <w:r w:rsidRPr="00CA7D85">
        <w:rPr>
          <w:i/>
        </w:rPr>
        <w:t>reportConfig</w:t>
      </w:r>
      <w:r w:rsidRPr="00CA7D85">
        <w:t>:</w:t>
      </w:r>
    </w:p>
    <w:p w14:paraId="19E47F32" w14:textId="77777777" w:rsidR="00A92328" w:rsidRPr="00CA7D85" w:rsidRDefault="00A92328" w:rsidP="00A92328">
      <w:pPr>
        <w:pStyle w:val="B5"/>
        <w:rPr>
          <w:lang w:eastAsia="zh-CN"/>
        </w:rPr>
      </w:pPr>
      <w:r w:rsidRPr="00CA7D85">
        <w:t>5&gt;</w:t>
      </w:r>
      <w:r w:rsidRPr="00CA7D85">
        <w:tab/>
        <w:t xml:space="preserve">perform SFTD measurements between the PCell and NR cell(s) on the frequency indicated in the associated </w:t>
      </w:r>
      <w:r w:rsidRPr="00CA7D85">
        <w:rPr>
          <w:i/>
        </w:rPr>
        <w:t>measObject</w:t>
      </w:r>
      <w:r w:rsidRPr="00CA7D85">
        <w:t>;</w:t>
      </w:r>
    </w:p>
    <w:p w14:paraId="6DF07169" w14:textId="77777777" w:rsidR="00A92328" w:rsidRPr="00CA7D85" w:rsidRDefault="00A92328" w:rsidP="00A92328">
      <w:pPr>
        <w:pStyle w:val="B4"/>
        <w:rPr>
          <w:lang w:eastAsia="en-US"/>
        </w:rPr>
      </w:pPr>
      <w:r w:rsidRPr="00CA7D85">
        <w:rPr>
          <w:lang w:eastAsia="zh-CN"/>
        </w:rPr>
        <w:t>...</w:t>
      </w:r>
    </w:p>
    <w:p w14:paraId="3C3BB797" w14:textId="77777777" w:rsidR="00A92328" w:rsidRPr="00CA7D85" w:rsidRDefault="00A92328" w:rsidP="00A92328">
      <w:pPr>
        <w:pStyle w:val="B2"/>
        <w:rPr>
          <w:lang w:eastAsia="zh-CN"/>
        </w:rPr>
      </w:pPr>
      <w:r w:rsidRPr="00CA7D85">
        <w:t>2&gt;</w:t>
      </w:r>
      <w:r w:rsidRPr="00CA7D85">
        <w:tab/>
        <w:t>perform the evaluation of reporting criteria as specified in 5.5.4;</w:t>
      </w:r>
    </w:p>
    <w:p w14:paraId="59FEEBCD" w14:textId="77777777" w:rsidR="00A92328" w:rsidRPr="00CA7D85" w:rsidRDefault="00A92328" w:rsidP="00A92328">
      <w:pPr>
        <w:rPr>
          <w:lang w:eastAsia="zh-CN"/>
        </w:rPr>
      </w:pPr>
      <w:r w:rsidRPr="00CA7D85">
        <w:rPr>
          <w:lang w:eastAsia="zh-CN"/>
        </w:rPr>
        <w:t>...</w:t>
      </w:r>
    </w:p>
    <w:p w14:paraId="23A91069" w14:textId="77777777" w:rsidR="00A92328" w:rsidRPr="00CA7D85" w:rsidRDefault="00A92328" w:rsidP="00A92328">
      <w:pPr>
        <w:rPr>
          <w:lang w:eastAsia="en-US"/>
        </w:rPr>
      </w:pPr>
      <w:r w:rsidRPr="00CA7D85">
        <w:t>[TS 36.331, clause 5.5.4.1]</w:t>
      </w:r>
    </w:p>
    <w:p w14:paraId="27E74611" w14:textId="77777777" w:rsidR="00A92328" w:rsidRPr="00CA7D85" w:rsidRDefault="00A92328" w:rsidP="00A92328">
      <w:r w:rsidRPr="00CA7D85">
        <w:t>If security has been activated successfully, the UE shall:</w:t>
      </w:r>
    </w:p>
    <w:p w14:paraId="6E77BD4F" w14:textId="77777777" w:rsidR="00A92328" w:rsidRPr="00CA7D85" w:rsidRDefault="00A92328" w:rsidP="00A92328">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02A67651" w14:textId="77777777" w:rsidR="00A92328" w:rsidRPr="00CA7D85" w:rsidRDefault="00A92328" w:rsidP="00A92328">
      <w:pPr>
        <w:pStyle w:val="B2"/>
        <w:rPr>
          <w:lang w:eastAsia="zh-CN"/>
        </w:rPr>
      </w:pPr>
      <w:r w:rsidRPr="00CA7D85">
        <w:t>.</w:t>
      </w:r>
      <w:r w:rsidRPr="00CA7D85">
        <w:rPr>
          <w:lang w:eastAsia="zh-CN"/>
        </w:rPr>
        <w:t>..</w:t>
      </w:r>
    </w:p>
    <w:p w14:paraId="4715A338" w14:textId="77777777" w:rsidR="00A92328" w:rsidRPr="00CA7D85" w:rsidRDefault="00A92328" w:rsidP="00A92328">
      <w:pPr>
        <w:pStyle w:val="B2"/>
        <w:rPr>
          <w:lang w:eastAsia="en-US"/>
        </w:rPr>
      </w:pPr>
      <w:r w:rsidRPr="00CA7D85">
        <w:t>2&gt;</w:t>
      </w:r>
      <w:r w:rsidRPr="00CA7D85">
        <w:tab/>
        <w:t>else:</w:t>
      </w:r>
    </w:p>
    <w:p w14:paraId="2423721D" w14:textId="77777777" w:rsidR="00A92328" w:rsidRPr="00CA7D85" w:rsidRDefault="00A92328" w:rsidP="00A92328">
      <w:pPr>
        <w:pStyle w:val="B3"/>
        <w:rPr>
          <w:lang w:eastAsia="zh-CN"/>
        </w:rPr>
      </w:pPr>
      <w:r w:rsidRPr="00CA7D85">
        <w:rPr>
          <w:lang w:eastAsia="zh-CN"/>
        </w:rPr>
        <w:t>...</w:t>
      </w:r>
    </w:p>
    <w:p w14:paraId="7EDD9A0C" w14:textId="77777777" w:rsidR="00A92328" w:rsidRPr="00CA7D85" w:rsidRDefault="00A92328" w:rsidP="00A92328">
      <w:pPr>
        <w:pStyle w:val="B3"/>
        <w:rPr>
          <w:lang w:eastAsia="en-US"/>
        </w:rPr>
      </w:pPr>
      <w:r w:rsidRPr="00CA7D85">
        <w:t>3&gt;</w:t>
      </w:r>
      <w:r w:rsidRPr="00CA7D85">
        <w:tab/>
        <w:t xml:space="preserve">else if the corresponding </w:t>
      </w:r>
      <w:r w:rsidRPr="00CA7D85">
        <w:rPr>
          <w:i/>
        </w:rPr>
        <w:t>measObject</w:t>
      </w:r>
      <w:r w:rsidRPr="00CA7D85">
        <w:t xml:space="preserve"> concerns NR:</w:t>
      </w:r>
    </w:p>
    <w:p w14:paraId="166BC48F" w14:textId="77777777" w:rsidR="00A92328" w:rsidRPr="00CA7D85" w:rsidRDefault="00A92328" w:rsidP="00A92328">
      <w:pPr>
        <w:pStyle w:val="B4"/>
      </w:pPr>
      <w:r w:rsidRPr="00CA7D85">
        <w:t>4&gt;</w:t>
      </w:r>
      <w:r w:rsidRPr="00CA7D85">
        <w:tab/>
        <w:t xml:space="preserve">if the </w:t>
      </w:r>
      <w:r w:rsidRPr="00CA7D85">
        <w:rPr>
          <w:i/>
        </w:rPr>
        <w:t>reportSFTD-Meas</w:t>
      </w:r>
      <w:r w:rsidRPr="00CA7D85">
        <w:t xml:space="preserve"> is set to </w:t>
      </w:r>
      <w:r w:rsidRPr="00CA7D85">
        <w:rPr>
          <w:i/>
        </w:rPr>
        <w:t>pSCell</w:t>
      </w:r>
      <w:r w:rsidRPr="00CA7D85">
        <w:t xml:space="preserve"> in the corresponding </w:t>
      </w:r>
      <w:r w:rsidRPr="00CA7D85">
        <w:rPr>
          <w:i/>
        </w:rPr>
        <w:t>reportConfigInterRAT</w:t>
      </w:r>
      <w:r w:rsidRPr="00CA7D85">
        <w:t>:</w:t>
      </w:r>
    </w:p>
    <w:p w14:paraId="3F6061B7" w14:textId="77777777" w:rsidR="00A92328" w:rsidRPr="00CA7D85" w:rsidRDefault="00A92328" w:rsidP="00A92328">
      <w:pPr>
        <w:pStyle w:val="B5"/>
      </w:pPr>
      <w:r w:rsidRPr="00CA7D85">
        <w:t>5&gt;</w:t>
      </w:r>
      <w:r w:rsidRPr="00CA7D85">
        <w:tab/>
        <w:t>consider the PSCell to be applicable;</w:t>
      </w:r>
    </w:p>
    <w:p w14:paraId="6F91730F" w14:textId="77777777" w:rsidR="00A92328" w:rsidRPr="00CA7D85" w:rsidRDefault="00A92328" w:rsidP="00A92328">
      <w:pPr>
        <w:pStyle w:val="B4"/>
      </w:pPr>
      <w:r w:rsidRPr="00CA7D85">
        <w:t>4&gt;</w:t>
      </w:r>
      <w:r w:rsidRPr="00CA7D85">
        <w:tab/>
        <w:t xml:space="preserve">else if the </w:t>
      </w:r>
      <w:r w:rsidRPr="00CA7D85">
        <w:rPr>
          <w:i/>
        </w:rPr>
        <w:t>reportSFTD-Meas</w:t>
      </w:r>
      <w:r w:rsidRPr="00CA7D85">
        <w:t xml:space="preserve"> is set to </w:t>
      </w:r>
      <w:r w:rsidRPr="00CA7D85">
        <w:rPr>
          <w:i/>
        </w:rPr>
        <w:t>neighborCells</w:t>
      </w:r>
      <w:r w:rsidRPr="00CA7D85">
        <w:t xml:space="preserve"> in the corresponding </w:t>
      </w:r>
      <w:r w:rsidRPr="00CA7D85">
        <w:rPr>
          <w:i/>
        </w:rPr>
        <w:t>reportConfigInterRAT</w:t>
      </w:r>
      <w:r w:rsidRPr="00CA7D85">
        <w:t>:</w:t>
      </w:r>
    </w:p>
    <w:p w14:paraId="39F7EE86" w14:textId="77777777" w:rsidR="00A92328" w:rsidRPr="00CA7D85" w:rsidRDefault="00A92328" w:rsidP="00A92328">
      <w:pPr>
        <w:pStyle w:val="B5"/>
      </w:pPr>
      <w:r w:rsidRPr="00CA7D85">
        <w:t>5&gt;</w:t>
      </w:r>
      <w:r w:rsidRPr="00CA7D85">
        <w:tab/>
        <w:t xml:space="preserve">if </w:t>
      </w:r>
      <w:r w:rsidRPr="00CA7D85">
        <w:rPr>
          <w:i/>
        </w:rPr>
        <w:t>cellsForWhichToReportSFTD</w:t>
      </w:r>
      <w:r w:rsidRPr="00CA7D85">
        <w:t xml:space="preserve"> is configured in the corresponding </w:t>
      </w:r>
      <w:r w:rsidRPr="00CA7D85">
        <w:rPr>
          <w:i/>
        </w:rPr>
        <w:t>measObjectNR</w:t>
      </w:r>
      <w:r w:rsidRPr="00CA7D85">
        <w:t>:</w:t>
      </w:r>
    </w:p>
    <w:p w14:paraId="7786700E" w14:textId="77777777" w:rsidR="00A92328" w:rsidRPr="00CA7D85" w:rsidRDefault="00A92328" w:rsidP="00A92328">
      <w:pPr>
        <w:pStyle w:val="B6"/>
      </w:pPr>
      <w:r w:rsidRPr="00CA7D85">
        <w:t>6&gt;</w:t>
      </w:r>
      <w:r w:rsidRPr="00CA7D85">
        <w:tab/>
        <w:t xml:space="preserve">consider any neighbouring NR cell on the associated frequency that is included in </w:t>
      </w:r>
      <w:r w:rsidRPr="00CA7D85">
        <w:rPr>
          <w:i/>
        </w:rPr>
        <w:t>cellsForWhichToReportSFTD</w:t>
      </w:r>
      <w:r w:rsidRPr="00CA7D85">
        <w:t xml:space="preserve"> to be applicable;</w:t>
      </w:r>
    </w:p>
    <w:p w14:paraId="7B85C012" w14:textId="77777777" w:rsidR="00A92328" w:rsidRPr="00CA7D85" w:rsidRDefault="00A92328" w:rsidP="00A92328">
      <w:pPr>
        <w:pStyle w:val="B5"/>
      </w:pPr>
      <w:r w:rsidRPr="00CA7D85">
        <w:t>5&gt;</w:t>
      </w:r>
      <w:r w:rsidRPr="00CA7D85">
        <w:tab/>
        <w:t>else:</w:t>
      </w:r>
    </w:p>
    <w:p w14:paraId="55265D76" w14:textId="70AED072" w:rsidR="00A92328" w:rsidRPr="00CA7D85" w:rsidRDefault="00A92328" w:rsidP="00A92328">
      <w:pPr>
        <w:pStyle w:val="B6"/>
      </w:pPr>
      <w:r w:rsidRPr="00CA7D85">
        <w:t>6&gt;</w:t>
      </w:r>
      <w:r w:rsidRPr="00CA7D85">
        <w:tab/>
        <w:t xml:space="preserve">consider up to 3 strongest neighbouring NR cells detected on the associated frequency to be applicable when the concerned cells are not included in the </w:t>
      </w:r>
      <w:r w:rsidR="001000BE" w:rsidRPr="00CA7D85">
        <w:rPr>
          <w:i/>
        </w:rPr>
        <w:t>excludedCell</w:t>
      </w:r>
      <w:r w:rsidRPr="00CA7D85">
        <w:rPr>
          <w:i/>
        </w:rPr>
        <w:t>sToAddModList</w:t>
      </w:r>
      <w:r w:rsidRPr="00CA7D85">
        <w:t xml:space="preserve"> defined within the </w:t>
      </w:r>
      <w:r w:rsidRPr="00CA7D85">
        <w:rPr>
          <w:i/>
        </w:rPr>
        <w:t>VarMeasConfig</w:t>
      </w:r>
      <w:r w:rsidRPr="00CA7D85">
        <w:t xml:space="preserve"> for this measId;</w:t>
      </w:r>
    </w:p>
    <w:p w14:paraId="3BDC5980" w14:textId="77777777" w:rsidR="00A92328" w:rsidRPr="00CA7D85" w:rsidRDefault="00A92328" w:rsidP="00A92328">
      <w:pPr>
        <w:pStyle w:val="B4"/>
      </w:pPr>
      <w:r w:rsidRPr="00CA7D85">
        <w:rPr>
          <w:lang w:eastAsia="zh-CN"/>
        </w:rPr>
        <w:t>...</w:t>
      </w:r>
    </w:p>
    <w:p w14:paraId="0F6250FB" w14:textId="77777777" w:rsidR="00A92328" w:rsidRPr="00CA7D85" w:rsidRDefault="00A92328" w:rsidP="00A92328">
      <w:pPr>
        <w:pStyle w:val="B2"/>
      </w:pPr>
      <w:r w:rsidRPr="00CA7D85">
        <w:t>2&gt;</w:t>
      </w:r>
      <w:r w:rsidRPr="00CA7D85">
        <w:tab/>
      </w:r>
      <w:r w:rsidRPr="00CA7D85">
        <w:rPr>
          <w:lang w:eastAsia="zh-CN"/>
        </w:rPr>
        <w:t xml:space="preserve">else </w:t>
      </w:r>
      <w:r w:rsidRPr="00CA7D85">
        <w:t xml:space="preserve">if the </w:t>
      </w:r>
      <w:r w:rsidRPr="00CA7D85">
        <w:rPr>
          <w:i/>
        </w:rPr>
        <w:t>purpose</w:t>
      </w:r>
      <w:r w:rsidRPr="00CA7D85">
        <w:t xml:space="preserve"> is included and set to </w:t>
      </w:r>
      <w:r w:rsidRPr="00CA7D85">
        <w:rPr>
          <w:i/>
        </w:rPr>
        <w:t>reportStrongestCells,</w:t>
      </w:r>
      <w:r w:rsidRPr="00CA7D85">
        <w:t xml:space="preserve"> </w:t>
      </w:r>
      <w:r w:rsidRPr="00CA7D85">
        <w:rPr>
          <w:i/>
        </w:rPr>
        <w:t>reportStrongestCellsForSON</w:t>
      </w:r>
      <w:r w:rsidRPr="00CA7D85">
        <w:t xml:space="preserve">, </w:t>
      </w:r>
      <w:r w:rsidRPr="00CA7D85">
        <w:rPr>
          <w:i/>
        </w:rPr>
        <w:t xml:space="preserve">reportLocation sidelink </w:t>
      </w:r>
      <w:r w:rsidRPr="00CA7D85">
        <w:t>or</w:t>
      </w:r>
      <w:r w:rsidRPr="00CA7D85">
        <w:rPr>
          <w:i/>
        </w:rPr>
        <w:t xml:space="preserve"> sensing</w:t>
      </w:r>
      <w:r w:rsidRPr="00CA7D85">
        <w:t xml:space="preserve"> and if a (first) measurement result is available:</w:t>
      </w:r>
    </w:p>
    <w:p w14:paraId="49C9599E" w14:textId="77777777" w:rsidR="00A92328" w:rsidRPr="00CA7D85" w:rsidRDefault="00A92328" w:rsidP="00A92328">
      <w:pPr>
        <w:pStyle w:val="B3"/>
      </w:pPr>
      <w:r w:rsidRPr="00CA7D85">
        <w:t>3&gt;</w:t>
      </w:r>
      <w:r w:rsidRPr="00CA7D85">
        <w:tab/>
        <w:t xml:space="preserve">include a measurement reporting entry within the </w:t>
      </w:r>
      <w:r w:rsidRPr="00CA7D85">
        <w:rPr>
          <w:i/>
        </w:rPr>
        <w:t>VarMeasReportList</w:t>
      </w:r>
      <w:r w:rsidRPr="00CA7D85">
        <w:t xml:space="preserve"> for this </w:t>
      </w:r>
      <w:r w:rsidRPr="00CA7D85">
        <w:rPr>
          <w:i/>
        </w:rPr>
        <w:t>measId</w:t>
      </w:r>
      <w:r w:rsidRPr="00CA7D85">
        <w:t>;</w:t>
      </w:r>
    </w:p>
    <w:p w14:paraId="4C7FD139" w14:textId="77777777" w:rsidR="00A92328" w:rsidRPr="00CA7D85" w:rsidRDefault="00A92328" w:rsidP="00A92328">
      <w:pPr>
        <w:pStyle w:val="B3"/>
      </w:pPr>
      <w:r w:rsidRPr="00CA7D85">
        <w:t>3&gt;</w:t>
      </w:r>
      <w:r w:rsidRPr="00CA7D85">
        <w:tab/>
        <w:t xml:space="preserve">set the </w:t>
      </w:r>
      <w:r w:rsidRPr="00CA7D85">
        <w:rPr>
          <w:i/>
        </w:rPr>
        <w:t>numberOfReportsSent</w:t>
      </w:r>
      <w:r w:rsidRPr="00CA7D85">
        <w:t xml:space="preserve"> defined within the </w:t>
      </w:r>
      <w:r w:rsidRPr="00CA7D85">
        <w:rPr>
          <w:i/>
        </w:rPr>
        <w:t>VarMeasReportList</w:t>
      </w:r>
      <w:r w:rsidRPr="00CA7D85">
        <w:t xml:space="preserve"> for this </w:t>
      </w:r>
      <w:r w:rsidRPr="00CA7D85">
        <w:rPr>
          <w:i/>
        </w:rPr>
        <w:t>measId</w:t>
      </w:r>
      <w:r w:rsidRPr="00CA7D85">
        <w:t xml:space="preserve"> to 0;</w:t>
      </w:r>
    </w:p>
    <w:p w14:paraId="5E8A54D7" w14:textId="77777777" w:rsidR="00A92328" w:rsidRPr="00CA7D85" w:rsidRDefault="00A92328" w:rsidP="00A92328">
      <w:pPr>
        <w:pStyle w:val="B3"/>
      </w:pPr>
      <w:r w:rsidRPr="00CA7D85">
        <w:t>3&gt;</w:t>
      </w:r>
      <w:r w:rsidRPr="00CA7D85">
        <w:tab/>
        <w:t xml:space="preserve">if the </w:t>
      </w:r>
      <w:r w:rsidRPr="00CA7D85">
        <w:rPr>
          <w:i/>
        </w:rPr>
        <w:t>purpose</w:t>
      </w:r>
      <w:r w:rsidRPr="00CA7D85">
        <w:t xml:space="preserve"> is set to </w:t>
      </w:r>
      <w:r w:rsidRPr="00CA7D85">
        <w:rPr>
          <w:i/>
        </w:rPr>
        <w:t>reportStrongestCells</w:t>
      </w:r>
      <w:r w:rsidRPr="00CA7D85">
        <w:rPr>
          <w:i/>
          <w:lang w:eastAsia="ko-KR"/>
        </w:rPr>
        <w:t xml:space="preserve"> </w:t>
      </w:r>
      <w:r w:rsidRPr="00CA7D85">
        <w:t>and</w:t>
      </w:r>
      <w:r w:rsidRPr="00CA7D85">
        <w:rPr>
          <w:i/>
        </w:rPr>
        <w:t xml:space="preserve"> reportStrongestCSI-RS</w:t>
      </w:r>
      <w:r w:rsidRPr="00CA7D85">
        <w:rPr>
          <w:i/>
          <w:lang w:eastAsia="zh-CN"/>
        </w:rPr>
        <w:t>s</w:t>
      </w:r>
      <w:r w:rsidRPr="00CA7D85">
        <w:rPr>
          <w:i/>
        </w:rPr>
        <w:t xml:space="preserve"> </w:t>
      </w:r>
      <w:r w:rsidRPr="00CA7D85">
        <w:t xml:space="preserve">is set to </w:t>
      </w:r>
      <w:r w:rsidRPr="00CA7D85">
        <w:rPr>
          <w:i/>
        </w:rPr>
        <w:t>FALSE</w:t>
      </w:r>
      <w:r w:rsidRPr="00CA7D85">
        <w:t>:</w:t>
      </w:r>
    </w:p>
    <w:p w14:paraId="7BE5B3D6" w14:textId="77777777" w:rsidR="00A92328" w:rsidRPr="00CA7D85" w:rsidRDefault="00A92328" w:rsidP="00A92328">
      <w:pPr>
        <w:pStyle w:val="B4"/>
      </w:pPr>
      <w:r w:rsidRPr="00CA7D85">
        <w:t>...</w:t>
      </w:r>
    </w:p>
    <w:p w14:paraId="363122FC" w14:textId="77777777" w:rsidR="00A92328" w:rsidRPr="00CA7D85" w:rsidRDefault="00A92328" w:rsidP="00A92328">
      <w:pPr>
        <w:pStyle w:val="B4"/>
      </w:pPr>
      <w:r w:rsidRPr="00CA7D85">
        <w:t>4&gt;</w:t>
      </w:r>
      <w:r w:rsidRPr="00CA7D85">
        <w:tab/>
        <w:t xml:space="preserve">else (i.e. the </w:t>
      </w:r>
      <w:r w:rsidRPr="00CA7D85">
        <w:rPr>
          <w:i/>
        </w:rPr>
        <w:t>reportAmount</w:t>
      </w:r>
      <w:r w:rsidRPr="00CA7D85">
        <w:t xml:space="preserve"> is equal to 1):</w:t>
      </w:r>
    </w:p>
    <w:p w14:paraId="1617FC56" w14:textId="77777777" w:rsidR="00A92328" w:rsidRPr="00CA7D85" w:rsidRDefault="00A92328" w:rsidP="00A92328">
      <w:pPr>
        <w:pStyle w:val="B5"/>
      </w:pPr>
      <w:r w:rsidRPr="00CA7D85">
        <w:t>5&gt;</w:t>
      </w:r>
      <w:r w:rsidRPr="00CA7D85">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1381A1A" w14:textId="77777777" w:rsidR="00A92328" w:rsidRPr="00CA7D85" w:rsidRDefault="00A92328" w:rsidP="00A92328">
      <w:pPr>
        <w:pStyle w:val="B3"/>
      </w:pPr>
      <w:r w:rsidRPr="00CA7D85">
        <w:rPr>
          <w:lang w:eastAsia="zh-CN"/>
        </w:rPr>
        <w:t>...</w:t>
      </w:r>
    </w:p>
    <w:p w14:paraId="504E2D63" w14:textId="77777777" w:rsidR="00A92328" w:rsidRPr="00CA7D85" w:rsidRDefault="00A92328" w:rsidP="00A92328">
      <w:r w:rsidRPr="00CA7D85">
        <w:t>[TS 36.331, clause 5.5.5.1]</w:t>
      </w:r>
    </w:p>
    <w:p w14:paraId="623015EA" w14:textId="77777777" w:rsidR="00A92328" w:rsidRPr="00CA7D85" w:rsidRDefault="00A92328" w:rsidP="00A92328">
      <w:pPr>
        <w:pStyle w:val="TH"/>
      </w:pPr>
      <w:r w:rsidRPr="00CA7D85">
        <w:rPr>
          <w:rFonts w:eastAsia="SimSun"/>
          <w:lang w:eastAsia="en-US"/>
        </w:rPr>
        <w:object w:dxaOrig="7030" w:dyaOrig="1700" w14:anchorId="37CACCBC">
          <v:shape id="_x0000_i1094" type="#_x0000_t75" style="width:351.95pt;height:84.1pt" o:ole="">
            <v:imagedata r:id="rId19" o:title=""/>
          </v:shape>
          <o:OLEObject Type="Embed" ProgID="Word.Picture.8" ShapeID="_x0000_i1094" DrawAspect="Content" ObjectID="_1774261963" r:id="rId115"/>
        </w:object>
      </w:r>
    </w:p>
    <w:p w14:paraId="69C5A1E0" w14:textId="77777777" w:rsidR="00A92328" w:rsidRPr="00CA7D85" w:rsidRDefault="00A92328" w:rsidP="00A92328">
      <w:pPr>
        <w:pStyle w:val="TF"/>
      </w:pPr>
      <w:r w:rsidRPr="00CA7D85">
        <w:t>Figure 5.5.5.1-1: Measurement reporting</w:t>
      </w:r>
    </w:p>
    <w:p w14:paraId="5DDFEF7B" w14:textId="77777777" w:rsidR="00A92328" w:rsidRPr="00CA7D85" w:rsidRDefault="00A92328" w:rsidP="00A92328">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72F32B1B" w14:textId="77777777" w:rsidR="00A92328" w:rsidRPr="00CA7D85" w:rsidRDefault="00A92328" w:rsidP="00A92328">
      <w:pPr>
        <w:pStyle w:val="B1"/>
      </w:pPr>
      <w:r w:rsidRPr="00CA7D85">
        <w:t>1&gt;</w:t>
      </w:r>
      <w:r w:rsidRPr="00CA7D85">
        <w:tab/>
        <w:t xml:space="preserve">set the </w:t>
      </w:r>
      <w:r w:rsidRPr="00CA7D85">
        <w:rPr>
          <w:i/>
        </w:rPr>
        <w:t>measId</w:t>
      </w:r>
      <w:r w:rsidRPr="00CA7D85">
        <w:t xml:space="preserve"> to the measurement identity that triggered the measurement reporting;</w:t>
      </w:r>
    </w:p>
    <w:p w14:paraId="75C99A73" w14:textId="77777777" w:rsidR="00A92328" w:rsidRPr="00CA7D85" w:rsidRDefault="00A92328" w:rsidP="00A92328">
      <w:pPr>
        <w:pStyle w:val="B1"/>
      </w:pPr>
      <w:r w:rsidRPr="00CA7D85">
        <w:t>1&gt;</w:t>
      </w:r>
      <w:r w:rsidRPr="00CA7D85">
        <w:tab/>
        <w:t xml:space="preserve">set the </w:t>
      </w:r>
      <w:r w:rsidRPr="00CA7D85">
        <w:rPr>
          <w:i/>
        </w:rPr>
        <w:t>measResultPCell</w:t>
      </w:r>
      <w:r w:rsidRPr="00CA7D85">
        <w:t xml:space="preserve"> to include the quantities of the PCell;</w:t>
      </w:r>
    </w:p>
    <w:p w14:paraId="5237207E" w14:textId="77777777" w:rsidR="00A92328" w:rsidRPr="00CA7D85" w:rsidRDefault="00A92328" w:rsidP="00A92328">
      <w:pPr>
        <w:pStyle w:val="B1"/>
      </w:pPr>
      <w:r w:rsidRPr="00CA7D85">
        <w:rPr>
          <w:lang w:eastAsia="zh-CN"/>
        </w:rPr>
        <w:t>...</w:t>
      </w:r>
    </w:p>
    <w:p w14:paraId="27E65F36" w14:textId="77777777" w:rsidR="00A92328" w:rsidRPr="00CA7D85" w:rsidRDefault="00A92328" w:rsidP="00A92328">
      <w:pPr>
        <w:pStyle w:val="B1"/>
      </w:pPr>
      <w:r w:rsidRPr="00CA7D85">
        <w:t>1&gt;</w:t>
      </w:r>
      <w:r w:rsidRPr="00CA7D85">
        <w:tab/>
        <w:t>if there is at least one applicable neighbouring cell to report:</w:t>
      </w:r>
    </w:p>
    <w:p w14:paraId="4BDF6180" w14:textId="77777777" w:rsidR="00A92328" w:rsidRPr="00CA7D85" w:rsidRDefault="00A92328" w:rsidP="00A92328">
      <w:pPr>
        <w:pStyle w:val="B2"/>
      </w:pPr>
      <w:r w:rsidRPr="00CA7D85">
        <w:rPr>
          <w:lang w:eastAsia="ko-KR"/>
        </w:rPr>
        <w:t>2&gt;</w:t>
      </w:r>
      <w:r w:rsidRPr="00CA7D85">
        <w:rPr>
          <w:lang w:eastAsia="ko-KR"/>
        </w:rPr>
        <w:tab/>
        <w:t xml:space="preserve">set the </w:t>
      </w:r>
      <w:r w:rsidRPr="00CA7D85">
        <w:rPr>
          <w:i/>
          <w:lang w:eastAsia="ko-KR"/>
        </w:rPr>
        <w:t>measResultNeighCells</w:t>
      </w:r>
      <w:r w:rsidRPr="00CA7D85">
        <w:rPr>
          <w:lang w:eastAsia="ko-KR"/>
        </w:rPr>
        <w:t xml:space="preserve"> to include the best neighbouring cells</w:t>
      </w:r>
      <w:r w:rsidRPr="00CA7D85">
        <w:t xml:space="preserve"> up to </w:t>
      </w:r>
      <w:r w:rsidRPr="00CA7D85">
        <w:rPr>
          <w:i/>
        </w:rPr>
        <w:t>maxReportCells</w:t>
      </w:r>
      <w:r w:rsidRPr="00CA7D85">
        <w:rPr>
          <w:lang w:eastAsia="ko-KR"/>
        </w:rPr>
        <w:t xml:space="preserve"> in accordance with the following:</w:t>
      </w:r>
    </w:p>
    <w:p w14:paraId="53AC3EE5" w14:textId="77777777" w:rsidR="00A92328" w:rsidRPr="00CA7D85" w:rsidRDefault="00A92328" w:rsidP="00A92328">
      <w:pPr>
        <w:pStyle w:val="B3"/>
      </w:pPr>
      <w:r w:rsidRPr="00CA7D85">
        <w:rPr>
          <w:lang w:eastAsia="ko-KR"/>
        </w:rPr>
        <w:t>...</w:t>
      </w:r>
    </w:p>
    <w:p w14:paraId="11F5B767" w14:textId="77777777" w:rsidR="00A92328" w:rsidRPr="00CA7D85" w:rsidRDefault="00A92328" w:rsidP="00A92328">
      <w:pPr>
        <w:pStyle w:val="B3"/>
        <w:rPr>
          <w:lang w:eastAsia="ko-KR"/>
        </w:rPr>
      </w:pPr>
      <w:r w:rsidRPr="00CA7D85">
        <w:t>3&gt;</w:t>
      </w:r>
      <w:r w:rsidRPr="00CA7D85">
        <w:tab/>
      </w:r>
      <w:r w:rsidRPr="00CA7D85">
        <w:rPr>
          <w:lang w:eastAsia="ko-KR"/>
        </w:rPr>
        <w:t>else:</w:t>
      </w:r>
    </w:p>
    <w:p w14:paraId="1A89A697" w14:textId="77777777" w:rsidR="00A92328" w:rsidRPr="00CA7D85" w:rsidRDefault="00A92328" w:rsidP="00A92328">
      <w:pPr>
        <w:pStyle w:val="B4"/>
        <w:rPr>
          <w:lang w:eastAsia="ko-KR"/>
        </w:rPr>
      </w:pPr>
      <w:r w:rsidRPr="00CA7D85">
        <w:rPr>
          <w:lang w:eastAsia="ko-KR"/>
        </w:rPr>
        <w:t>4&gt;</w:t>
      </w:r>
      <w:r w:rsidRPr="00CA7D85">
        <w:rPr>
          <w:lang w:eastAsia="ko-KR"/>
        </w:rPr>
        <w:tab/>
        <w:t xml:space="preserve">include the applicable cells </w:t>
      </w:r>
      <w:r w:rsidRPr="00CA7D85">
        <w:t>for which the new measurement results became available since the last periodical reporting or since the measurement was initiated or reset</w:t>
      </w:r>
      <w:r w:rsidRPr="00CA7D85">
        <w:rPr>
          <w:lang w:eastAsia="ko-KR"/>
        </w:rPr>
        <w:t>;</w:t>
      </w:r>
    </w:p>
    <w:p w14:paraId="2DC89CDD" w14:textId="77777777" w:rsidR="00A92328" w:rsidRPr="00CA7D85" w:rsidRDefault="00A92328" w:rsidP="00A92328">
      <w:pPr>
        <w:pStyle w:val="NO"/>
        <w:rPr>
          <w:lang w:eastAsia="ko-KR"/>
        </w:rPr>
      </w:pPr>
      <w:r w:rsidRPr="00CA7D85">
        <w:t>NOTE</w:t>
      </w:r>
      <w:r w:rsidRPr="00CA7D85">
        <w:rPr>
          <w:lang w:eastAsia="zh-CN"/>
        </w:rPr>
        <w:t xml:space="preserve"> 1</w:t>
      </w:r>
      <w:r w:rsidRPr="00CA7D85">
        <w:t>:</w:t>
      </w:r>
      <w:r w:rsidRPr="00CA7D85">
        <w:tab/>
        <w:t xml:space="preserve">The </w:t>
      </w:r>
      <w:r w:rsidRPr="00CA7D85">
        <w:rPr>
          <w:lang w:eastAsia="ko-KR"/>
        </w:rPr>
        <w:t xml:space="preserve">reliability of the report (i.e. the certainty it contains the strongest cells on the concerned frequency) depends on the measurement configuration i.e. the </w:t>
      </w:r>
      <w:r w:rsidRPr="00CA7D85">
        <w:rPr>
          <w:i/>
          <w:lang w:eastAsia="ko-KR"/>
        </w:rPr>
        <w:t>reportInterval</w:t>
      </w:r>
      <w:r w:rsidRPr="00CA7D85">
        <w:rPr>
          <w:lang w:eastAsia="ko-KR"/>
        </w:rPr>
        <w:t>. The related performance requirements are specified in TS 36.133 [16].</w:t>
      </w:r>
    </w:p>
    <w:p w14:paraId="043691FF" w14:textId="77777777" w:rsidR="00A92328" w:rsidRPr="00CA7D85" w:rsidRDefault="00A92328" w:rsidP="00A92328">
      <w:pPr>
        <w:pStyle w:val="B3"/>
        <w:rPr>
          <w:lang w:eastAsia="en-US"/>
        </w:rPr>
      </w:pPr>
      <w:r w:rsidRPr="00CA7D85">
        <w:t>3&gt;</w:t>
      </w:r>
      <w:r w:rsidRPr="00CA7D85">
        <w:tab/>
        <w:t xml:space="preserve">for each cell that is included in the </w:t>
      </w:r>
      <w:r w:rsidRPr="00CA7D85">
        <w:rPr>
          <w:i/>
          <w:lang w:eastAsia="ko-KR"/>
        </w:rPr>
        <w:t>measResultNeighCells</w:t>
      </w:r>
      <w:r w:rsidRPr="00CA7D85">
        <w:t xml:space="preserve">, include the </w:t>
      </w:r>
      <w:r w:rsidRPr="00CA7D85">
        <w:rPr>
          <w:i/>
        </w:rPr>
        <w:t>physCellId</w:t>
      </w:r>
      <w:r w:rsidRPr="00CA7D85">
        <w:t>;</w:t>
      </w:r>
    </w:p>
    <w:p w14:paraId="3C8B9098" w14:textId="77777777" w:rsidR="00A92328" w:rsidRPr="00CA7D85" w:rsidRDefault="00A92328" w:rsidP="00A92328">
      <w:pPr>
        <w:pStyle w:val="B3"/>
        <w:rPr>
          <w:lang w:eastAsia="ko-KR"/>
        </w:rPr>
      </w:pPr>
      <w:r w:rsidRPr="00CA7D85">
        <w:rPr>
          <w:lang w:eastAsia="ko-KR"/>
        </w:rPr>
        <w:t>3&gt;</w:t>
      </w:r>
      <w:r w:rsidRPr="00CA7D85">
        <w:rPr>
          <w:lang w:eastAsia="ko-KR"/>
        </w:rPr>
        <w:tab/>
        <w:t xml:space="preserve">if the </w:t>
      </w:r>
      <w:r w:rsidRPr="00CA7D85">
        <w:rPr>
          <w:i/>
          <w:lang w:eastAsia="ko-KR"/>
        </w:rPr>
        <w:t>triggerType</w:t>
      </w:r>
      <w:r w:rsidRPr="00CA7D85">
        <w:rPr>
          <w:lang w:eastAsia="ko-KR"/>
        </w:rPr>
        <w:t xml:space="preserve"> is set to </w:t>
      </w:r>
      <w:r w:rsidRPr="00CA7D85">
        <w:rPr>
          <w:i/>
          <w:lang w:eastAsia="ko-KR"/>
        </w:rPr>
        <w:t>event</w:t>
      </w:r>
      <w:r w:rsidRPr="00CA7D85">
        <w:rPr>
          <w:lang w:eastAsia="ko-KR"/>
        </w:rPr>
        <w:t xml:space="preserve">; or the </w:t>
      </w:r>
      <w:r w:rsidRPr="00CA7D85">
        <w:rPr>
          <w:i/>
          <w:lang w:eastAsia="ko-KR"/>
        </w:rPr>
        <w:t>purpose</w:t>
      </w:r>
      <w:r w:rsidRPr="00CA7D85">
        <w:rPr>
          <w:lang w:eastAsia="ko-KR"/>
        </w:rPr>
        <w:t xml:space="preserve"> is set to </w:t>
      </w:r>
      <w:r w:rsidRPr="00CA7D85">
        <w:rPr>
          <w:i/>
          <w:lang w:eastAsia="ko-KR"/>
        </w:rPr>
        <w:t>reportStrongestCells</w:t>
      </w:r>
      <w:r w:rsidRPr="00CA7D85">
        <w:rPr>
          <w:lang w:eastAsia="ko-KR"/>
        </w:rPr>
        <w:t xml:space="preserve"> or to </w:t>
      </w:r>
      <w:r w:rsidRPr="00CA7D85">
        <w:rPr>
          <w:i/>
          <w:lang w:eastAsia="ko-KR"/>
        </w:rPr>
        <w:t>reportStrongestCellsForSON</w:t>
      </w:r>
      <w:r w:rsidRPr="00CA7D85">
        <w:rPr>
          <w:lang w:eastAsia="ko-KR"/>
        </w:rPr>
        <w:t>:</w:t>
      </w:r>
    </w:p>
    <w:p w14:paraId="5136F075" w14:textId="77777777" w:rsidR="00A92328" w:rsidRPr="00CA7D85" w:rsidRDefault="00A92328" w:rsidP="00A92328">
      <w:pPr>
        <w:pStyle w:val="B4"/>
        <w:rPr>
          <w:lang w:eastAsia="en-US"/>
        </w:rPr>
      </w:pPr>
      <w:r w:rsidRPr="00CA7D85">
        <w:t>4&gt;</w:t>
      </w:r>
      <w:r w:rsidRPr="00CA7D85">
        <w:tab/>
        <w:t xml:space="preserve">for each included cell, include the layer 3 filtered measured results in accordance with the </w:t>
      </w:r>
      <w:r w:rsidRPr="00CA7D85">
        <w:rPr>
          <w:i/>
        </w:rPr>
        <w:t>reportConfig</w:t>
      </w:r>
      <w:r w:rsidRPr="00CA7D85">
        <w:t xml:space="preserve"> for this </w:t>
      </w:r>
      <w:r w:rsidRPr="00CA7D85">
        <w:rPr>
          <w:i/>
        </w:rPr>
        <w:t>measId</w:t>
      </w:r>
      <w:r w:rsidRPr="00CA7D85">
        <w:t>, ordered as follows:</w:t>
      </w:r>
    </w:p>
    <w:p w14:paraId="43B39F28" w14:textId="77777777" w:rsidR="00A92328" w:rsidRPr="00CA7D85" w:rsidRDefault="00A92328" w:rsidP="00A92328">
      <w:pPr>
        <w:pStyle w:val="B5"/>
      </w:pPr>
      <w:r w:rsidRPr="00CA7D85">
        <w:rPr>
          <w:lang w:eastAsia="zh-CN"/>
        </w:rPr>
        <w:t>...</w:t>
      </w:r>
    </w:p>
    <w:p w14:paraId="5CED9586" w14:textId="77777777" w:rsidR="00A92328" w:rsidRPr="00CA7D85" w:rsidRDefault="00A92328" w:rsidP="00A92328">
      <w:pPr>
        <w:pStyle w:val="B5"/>
      </w:pPr>
      <w:r w:rsidRPr="00CA7D85">
        <w:t>5&gt;</w:t>
      </w:r>
      <w:r w:rsidRPr="00CA7D85">
        <w:tab/>
        <w:t xml:space="preserve">if the </w:t>
      </w:r>
      <w:r w:rsidRPr="00CA7D85">
        <w:rPr>
          <w:i/>
        </w:rPr>
        <w:t>measObject</w:t>
      </w:r>
      <w:r w:rsidRPr="00CA7D85">
        <w:t xml:space="preserve"> associated with this </w:t>
      </w:r>
      <w:r w:rsidRPr="00CA7D85">
        <w:rPr>
          <w:i/>
        </w:rPr>
        <w:t>measId</w:t>
      </w:r>
      <w:r w:rsidRPr="00CA7D85">
        <w:t xml:space="preserve"> concerns NR:</w:t>
      </w:r>
    </w:p>
    <w:p w14:paraId="218E2746" w14:textId="77777777" w:rsidR="00A92328" w:rsidRPr="00CA7D85" w:rsidRDefault="00A92328" w:rsidP="00A92328">
      <w:pPr>
        <w:pStyle w:val="B6"/>
        <w:rPr>
          <w:lang w:eastAsia="zh-CN"/>
        </w:rPr>
      </w:pPr>
      <w:r w:rsidRPr="00CA7D85">
        <w:rPr>
          <w:lang w:eastAsia="zh-CN"/>
        </w:rPr>
        <w:t>6&gt;</w:t>
      </w:r>
      <w:r w:rsidRPr="00CA7D85">
        <w:rPr>
          <w:lang w:eastAsia="zh-CN"/>
        </w:rPr>
        <w:tab/>
        <w:t xml:space="preserve">set the </w:t>
      </w:r>
      <w:r w:rsidRPr="00CA7D85">
        <w:rPr>
          <w:i/>
          <w:lang w:eastAsia="zh-CN"/>
        </w:rPr>
        <w:t>measResultCell</w:t>
      </w:r>
      <w:r w:rsidRPr="00CA7D85">
        <w:rPr>
          <w:lang w:eastAsia="zh-CN"/>
        </w:rPr>
        <w:t xml:space="preserve"> to include the quantity(ies) indicated in the </w:t>
      </w:r>
      <w:r w:rsidRPr="00CA7D85">
        <w:rPr>
          <w:i/>
          <w:lang w:eastAsia="zh-CN"/>
        </w:rPr>
        <w:t>reportQuantityCellNR</w:t>
      </w:r>
      <w:r w:rsidRPr="00CA7D85">
        <w:rPr>
          <w:lang w:eastAsia="zh-CN"/>
        </w:rPr>
        <w:t xml:space="preserve"> within the concerned </w:t>
      </w:r>
      <w:r w:rsidRPr="00CA7D85">
        <w:rPr>
          <w:i/>
          <w:lang w:eastAsia="zh-CN"/>
        </w:rPr>
        <w:t>reportConfig</w:t>
      </w:r>
      <w:r w:rsidRPr="00CA7D85">
        <w:rPr>
          <w:lang w:eastAsia="zh-CN"/>
        </w:rPr>
        <w:t>;</w:t>
      </w:r>
    </w:p>
    <w:p w14:paraId="658569FD" w14:textId="77777777" w:rsidR="00A92328" w:rsidRPr="00CA7D85" w:rsidRDefault="00A92328" w:rsidP="00A92328">
      <w:pPr>
        <w:pStyle w:val="B6"/>
      </w:pPr>
      <w:r w:rsidRPr="00CA7D85">
        <w:rPr>
          <w:rFonts w:eastAsia="Times New Roman"/>
          <w:lang w:eastAsia="zh-CN"/>
        </w:rPr>
        <w:t>...</w:t>
      </w:r>
    </w:p>
    <w:p w14:paraId="4A400CA4" w14:textId="77777777" w:rsidR="00A92328" w:rsidRPr="00CA7D85" w:rsidRDefault="00A92328" w:rsidP="00A92328">
      <w:pPr>
        <w:pStyle w:val="B6"/>
      </w:pPr>
      <w:r w:rsidRPr="00CA7D85">
        <w:t>6&gt;</w:t>
      </w:r>
      <w:r w:rsidRPr="00CA7D85">
        <w:tab/>
        <w:t xml:space="preserve">sort the included cells in order of decreasing </w:t>
      </w:r>
      <w:r w:rsidRPr="00CA7D85">
        <w:rPr>
          <w:lang w:eastAsia="zh-CN"/>
        </w:rPr>
        <w:t>sorting quantity determined as specified in 5.5.5.3;</w:t>
      </w:r>
    </w:p>
    <w:p w14:paraId="1631C17A" w14:textId="77777777" w:rsidR="00A92328" w:rsidRPr="00CA7D85" w:rsidRDefault="00A92328" w:rsidP="00A92328">
      <w:pPr>
        <w:pStyle w:val="B5"/>
      </w:pPr>
      <w:r w:rsidRPr="00CA7D85">
        <w:rPr>
          <w:lang w:eastAsia="zh-CN"/>
        </w:rPr>
        <w:t>...</w:t>
      </w:r>
    </w:p>
    <w:p w14:paraId="0DD82D41" w14:textId="77777777" w:rsidR="00A92328" w:rsidRPr="00CA7D85" w:rsidRDefault="00A92328" w:rsidP="00A92328">
      <w:pPr>
        <w:pStyle w:val="B1"/>
      </w:pPr>
      <w:r w:rsidRPr="00CA7D85">
        <w:t>1&gt;</w:t>
      </w:r>
      <w:r w:rsidRPr="00CA7D85">
        <w:tab/>
        <w:t xml:space="preserve">if the </w:t>
      </w:r>
      <w:r w:rsidRPr="00CA7D85">
        <w:rPr>
          <w:i/>
        </w:rPr>
        <w:t>reportSFTD-Meas</w:t>
      </w:r>
      <w:r w:rsidRPr="00CA7D85">
        <w:t xml:space="preserve"> is set to </w:t>
      </w:r>
      <w:r w:rsidRPr="00CA7D85">
        <w:rPr>
          <w:i/>
        </w:rPr>
        <w:t>neighborCells</w:t>
      </w:r>
      <w:r w:rsidRPr="00CA7D85">
        <w:t xml:space="preserve"> or </w:t>
      </w:r>
      <w:r w:rsidRPr="00CA7D85">
        <w:rPr>
          <w:i/>
        </w:rPr>
        <w:t>pSCell</w:t>
      </w:r>
      <w:r w:rsidRPr="00CA7D85">
        <w:t xml:space="preserve"> within the corresponding </w:t>
      </w:r>
      <w:r w:rsidRPr="00CA7D85">
        <w:rPr>
          <w:i/>
        </w:rPr>
        <w:t>reportConfigInterRAT</w:t>
      </w:r>
      <w:r w:rsidRPr="00CA7D85">
        <w:t xml:space="preserve"> for this </w:t>
      </w:r>
      <w:r w:rsidRPr="00CA7D85">
        <w:rPr>
          <w:i/>
        </w:rPr>
        <w:t>measId</w:t>
      </w:r>
      <w:r w:rsidRPr="00CA7D85">
        <w:t>, for each applicable cell for which results are available:</w:t>
      </w:r>
    </w:p>
    <w:p w14:paraId="394CD87A" w14:textId="77777777" w:rsidR="00A92328" w:rsidRPr="00CA7D85" w:rsidRDefault="00A92328" w:rsidP="00A92328">
      <w:pPr>
        <w:pStyle w:val="B2"/>
      </w:pPr>
      <w:r w:rsidRPr="00CA7D85">
        <w:t>2&gt;</w:t>
      </w:r>
      <w:r w:rsidRPr="00CA7D85">
        <w:tab/>
        <w:t xml:space="preserve">set </w:t>
      </w:r>
      <w:r w:rsidRPr="00CA7D85">
        <w:rPr>
          <w:i/>
        </w:rPr>
        <w:t>sfn-OffsetResult</w:t>
      </w:r>
      <w:r w:rsidRPr="00CA7D85">
        <w:t xml:space="preserve"> and </w:t>
      </w:r>
      <w:r w:rsidRPr="00CA7D85">
        <w:rPr>
          <w:i/>
        </w:rPr>
        <w:t>frameBoundaryOffsetResult</w:t>
      </w:r>
      <w:r w:rsidRPr="00CA7D85">
        <w:t xml:space="preserve"> to the measurement results provided by lower layers;</w:t>
      </w:r>
    </w:p>
    <w:p w14:paraId="54198D32" w14:textId="77777777" w:rsidR="00A92328" w:rsidRPr="00CA7D85" w:rsidRDefault="00A92328" w:rsidP="00A92328">
      <w:pPr>
        <w:pStyle w:val="B2"/>
      </w:pPr>
      <w:r w:rsidRPr="00CA7D85">
        <w:t>2&gt;</w:t>
      </w:r>
      <w:r w:rsidRPr="00CA7D85">
        <w:tab/>
        <w:t xml:space="preserve">if the </w:t>
      </w:r>
      <w:r w:rsidRPr="00CA7D85">
        <w:rPr>
          <w:i/>
        </w:rPr>
        <w:t>ss-rsrp</w:t>
      </w:r>
      <w:r w:rsidRPr="00CA7D85">
        <w:t xml:space="preserve"> in the </w:t>
      </w:r>
      <w:r w:rsidRPr="00CA7D85">
        <w:rPr>
          <w:i/>
        </w:rPr>
        <w:t xml:space="preserve">reportQuantityCellNR </w:t>
      </w:r>
      <w:r w:rsidRPr="00CA7D85">
        <w:t xml:space="preserve">is set to </w:t>
      </w:r>
      <w:r w:rsidRPr="00CA7D85">
        <w:rPr>
          <w:i/>
        </w:rPr>
        <w:t xml:space="preserve">TRUE </w:t>
      </w:r>
      <w:r w:rsidRPr="00CA7D85">
        <w:t xml:space="preserve">within the corresponding </w:t>
      </w:r>
      <w:r w:rsidRPr="00CA7D85">
        <w:rPr>
          <w:i/>
        </w:rPr>
        <w:t>reportConfigInterRAT</w:t>
      </w:r>
      <w:r w:rsidRPr="00CA7D85">
        <w:t xml:space="preserve"> for this </w:t>
      </w:r>
      <w:r w:rsidRPr="00CA7D85">
        <w:rPr>
          <w:i/>
        </w:rPr>
        <w:t>measId</w:t>
      </w:r>
      <w:r w:rsidRPr="00CA7D85">
        <w:t>:</w:t>
      </w:r>
    </w:p>
    <w:p w14:paraId="734A9EF0" w14:textId="77777777" w:rsidR="00A92328" w:rsidRPr="00CA7D85" w:rsidRDefault="00A92328" w:rsidP="00A92328">
      <w:pPr>
        <w:pStyle w:val="B3"/>
      </w:pPr>
      <w:r w:rsidRPr="00CA7D85">
        <w:t>3&gt;</w:t>
      </w:r>
      <w:r w:rsidRPr="00CA7D85">
        <w:tab/>
        <w:t xml:space="preserve">include </w:t>
      </w:r>
      <w:r w:rsidRPr="00CA7D85">
        <w:rPr>
          <w:i/>
        </w:rPr>
        <w:t>rsrpResult</w:t>
      </w:r>
      <w:r w:rsidRPr="00CA7D85">
        <w:t xml:space="preserve"> set to the RSRP of the concerned cell;</w:t>
      </w:r>
    </w:p>
    <w:p w14:paraId="10C04CFC" w14:textId="77777777" w:rsidR="00A92328" w:rsidRPr="00CA7D85" w:rsidRDefault="00A92328" w:rsidP="00A92328">
      <w:pPr>
        <w:pStyle w:val="B1"/>
      </w:pPr>
      <w:r w:rsidRPr="00CA7D85">
        <w:t>1&gt;</w:t>
      </w:r>
      <w:r w:rsidRPr="00CA7D85">
        <w:tab/>
        <w:t xml:space="preserve">increment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by 1;</w:t>
      </w:r>
    </w:p>
    <w:p w14:paraId="3C561353" w14:textId="77777777" w:rsidR="00A92328" w:rsidRPr="00CA7D85" w:rsidRDefault="00A92328" w:rsidP="00A92328">
      <w:pPr>
        <w:pStyle w:val="B1"/>
      </w:pPr>
      <w:r w:rsidRPr="00CA7D85">
        <w:t>1&gt;</w:t>
      </w:r>
      <w:r w:rsidRPr="00CA7D85">
        <w:tab/>
        <w:t xml:space="preserve">stop </w:t>
      </w:r>
      <w:r w:rsidRPr="00CA7D85">
        <w:rPr>
          <w:lang w:eastAsia="ko-KR"/>
        </w:rPr>
        <w:t>the periodical reporting</w:t>
      </w:r>
      <w:r w:rsidRPr="00CA7D85">
        <w:t xml:space="preserve"> timer, if running;</w:t>
      </w:r>
    </w:p>
    <w:p w14:paraId="4D301E55" w14:textId="77777777" w:rsidR="00A92328" w:rsidRPr="00CA7D85" w:rsidRDefault="00A92328" w:rsidP="00A92328">
      <w:pPr>
        <w:pStyle w:val="B1"/>
      </w:pPr>
      <w:r w:rsidRPr="00CA7D85">
        <w:t>1&gt;</w:t>
      </w:r>
      <w:r w:rsidRPr="00CA7D85">
        <w:tab/>
        <w:t xml:space="preserve">if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is less than the </w:t>
      </w:r>
      <w:r w:rsidRPr="00CA7D85">
        <w:rPr>
          <w:i/>
        </w:rPr>
        <w:t>reportAmount</w:t>
      </w:r>
      <w:r w:rsidRPr="00CA7D85">
        <w:t xml:space="preserve"> as defined within the </w:t>
      </w:r>
      <w:r w:rsidRPr="00CA7D85">
        <w:rPr>
          <w:lang w:eastAsia="zh-CN"/>
        </w:rPr>
        <w:t xml:space="preserve">corresponding </w:t>
      </w:r>
      <w:r w:rsidRPr="00CA7D85">
        <w:rPr>
          <w:i/>
        </w:rPr>
        <w:t>reportConfig</w:t>
      </w:r>
      <w:r w:rsidRPr="00CA7D85">
        <w:t xml:space="preserve"> for this </w:t>
      </w:r>
      <w:r w:rsidRPr="00CA7D85">
        <w:rPr>
          <w:i/>
        </w:rPr>
        <w:t>measId</w:t>
      </w:r>
      <w:r w:rsidRPr="00CA7D85">
        <w:t>:</w:t>
      </w:r>
    </w:p>
    <w:p w14:paraId="4A089226" w14:textId="77777777" w:rsidR="00A92328" w:rsidRPr="00CA7D85" w:rsidRDefault="00A92328" w:rsidP="00A92328">
      <w:pPr>
        <w:pStyle w:val="B2"/>
      </w:pPr>
      <w:r w:rsidRPr="00CA7D85">
        <w:t>2&gt;</w:t>
      </w:r>
      <w:r w:rsidRPr="00CA7D85">
        <w:tab/>
        <w:t xml:space="preserve">start </w:t>
      </w:r>
      <w:r w:rsidRPr="00CA7D85">
        <w:rPr>
          <w:lang w:eastAsia="ko-KR"/>
        </w:rPr>
        <w:t>the periodical reporting</w:t>
      </w:r>
      <w:r w:rsidRPr="00CA7D85">
        <w:t xml:space="preserve"> timer with the value of </w:t>
      </w:r>
      <w:r w:rsidRPr="00CA7D85">
        <w:rPr>
          <w:i/>
        </w:rPr>
        <w:t>reportInterval</w:t>
      </w:r>
      <w:r w:rsidRPr="00CA7D85">
        <w:t xml:space="preserve"> as defined within the </w:t>
      </w:r>
      <w:r w:rsidRPr="00CA7D85">
        <w:rPr>
          <w:lang w:eastAsia="zh-CN"/>
        </w:rPr>
        <w:t xml:space="preserve">corresponding </w:t>
      </w:r>
      <w:r w:rsidRPr="00CA7D85">
        <w:rPr>
          <w:i/>
        </w:rPr>
        <w:t xml:space="preserve">reportConfig </w:t>
      </w:r>
      <w:r w:rsidRPr="00CA7D85">
        <w:t xml:space="preserve">for this </w:t>
      </w:r>
      <w:r w:rsidRPr="00CA7D85">
        <w:rPr>
          <w:i/>
        </w:rPr>
        <w:t>measId</w:t>
      </w:r>
      <w:r w:rsidRPr="00CA7D85">
        <w:t>;</w:t>
      </w:r>
    </w:p>
    <w:p w14:paraId="45DB8B87" w14:textId="77777777" w:rsidR="00A92328" w:rsidRPr="00CA7D85" w:rsidRDefault="00A92328" w:rsidP="00A92328">
      <w:pPr>
        <w:pStyle w:val="B1"/>
      </w:pPr>
      <w:r w:rsidRPr="00CA7D85">
        <w:t>1&gt;</w:t>
      </w:r>
      <w:r w:rsidRPr="00CA7D85">
        <w:tab/>
      </w:r>
      <w:r w:rsidRPr="00CA7D85">
        <w:rPr>
          <w:lang w:eastAsia="zh-CN"/>
        </w:rPr>
        <w:t>else</w:t>
      </w:r>
      <w:r w:rsidRPr="00CA7D85">
        <w:t>:</w:t>
      </w:r>
    </w:p>
    <w:p w14:paraId="12849E13" w14:textId="77777777" w:rsidR="00A92328" w:rsidRPr="00CA7D85" w:rsidRDefault="00A92328" w:rsidP="00A92328">
      <w:pPr>
        <w:pStyle w:val="B2"/>
        <w:rPr>
          <w:lang w:eastAsia="zh-CN"/>
        </w:rPr>
      </w:pPr>
      <w:r w:rsidRPr="00CA7D85">
        <w:t>2&gt;</w:t>
      </w:r>
      <w:r w:rsidRPr="00CA7D85">
        <w:tab/>
        <w:t xml:space="preserve">if the </w:t>
      </w:r>
      <w:r w:rsidRPr="00CA7D85">
        <w:rPr>
          <w:i/>
        </w:rPr>
        <w:t>triggerType</w:t>
      </w:r>
      <w:r w:rsidRPr="00CA7D85">
        <w:t xml:space="preserve"> is set to </w:t>
      </w:r>
      <w:r w:rsidRPr="00CA7D85">
        <w:rPr>
          <w:i/>
        </w:rPr>
        <w:t>periodical</w:t>
      </w:r>
      <w:r w:rsidRPr="00CA7D85">
        <w:rPr>
          <w:lang w:eastAsia="zh-CN"/>
        </w:rPr>
        <w:t>:</w:t>
      </w:r>
    </w:p>
    <w:p w14:paraId="04B10530" w14:textId="77777777" w:rsidR="00A92328" w:rsidRPr="00CA7D85" w:rsidRDefault="00A92328" w:rsidP="00A92328">
      <w:pPr>
        <w:pStyle w:val="B3"/>
        <w:rPr>
          <w:lang w:eastAsia="en-US"/>
        </w:rPr>
      </w:pPr>
      <w:r w:rsidRPr="00CA7D85">
        <w:t>3&gt;</w:t>
      </w:r>
      <w:r w:rsidRPr="00CA7D85">
        <w:tab/>
        <w:t xml:space="preserve">remove the entry within the </w:t>
      </w:r>
      <w:r w:rsidRPr="00CA7D85">
        <w:rPr>
          <w:i/>
        </w:rPr>
        <w:t>VarMeasReportList</w:t>
      </w:r>
      <w:r w:rsidRPr="00CA7D85">
        <w:t xml:space="preserve"> for this </w:t>
      </w:r>
      <w:r w:rsidRPr="00CA7D85">
        <w:rPr>
          <w:i/>
        </w:rPr>
        <w:t>measId</w:t>
      </w:r>
      <w:r w:rsidRPr="00CA7D85">
        <w:t>;</w:t>
      </w:r>
    </w:p>
    <w:p w14:paraId="1620C474" w14:textId="77777777" w:rsidR="00A92328" w:rsidRPr="00CA7D85" w:rsidRDefault="00A92328" w:rsidP="00A92328">
      <w:pPr>
        <w:pStyle w:val="B3"/>
      </w:pPr>
      <w:r w:rsidRPr="00CA7D85">
        <w:t>3&gt;</w:t>
      </w:r>
      <w:r w:rsidRPr="00CA7D85">
        <w:tab/>
        <w:t xml:space="preserve">remove this </w:t>
      </w:r>
      <w:r w:rsidRPr="00CA7D85">
        <w:rPr>
          <w:i/>
        </w:rPr>
        <w:t>measId</w:t>
      </w:r>
      <w:r w:rsidRPr="00CA7D85">
        <w:t xml:space="preserve"> from the </w:t>
      </w:r>
      <w:r w:rsidRPr="00CA7D85">
        <w:rPr>
          <w:i/>
        </w:rPr>
        <w:t>measIdList</w:t>
      </w:r>
      <w:r w:rsidRPr="00CA7D85">
        <w:t xml:space="preserve"> within </w:t>
      </w:r>
      <w:r w:rsidRPr="00CA7D85">
        <w:rPr>
          <w:i/>
        </w:rPr>
        <w:t>VarMeasConfig</w:t>
      </w:r>
      <w:r w:rsidRPr="00CA7D85">
        <w:t>;</w:t>
      </w:r>
    </w:p>
    <w:p w14:paraId="021D4A98" w14:textId="77777777" w:rsidR="00A92328" w:rsidRPr="00CA7D85" w:rsidRDefault="00A92328" w:rsidP="00A92328">
      <w:pPr>
        <w:pStyle w:val="B1"/>
      </w:pPr>
      <w:r w:rsidRPr="00CA7D85">
        <w:t>...</w:t>
      </w:r>
    </w:p>
    <w:p w14:paraId="38C36264" w14:textId="77777777" w:rsidR="00A92328" w:rsidRPr="00CA7D85" w:rsidRDefault="00A92328" w:rsidP="00A92328">
      <w:pPr>
        <w:pStyle w:val="B1"/>
      </w:pPr>
      <w:r w:rsidRPr="00CA7D85">
        <w:t>1&gt;</w:t>
      </w:r>
      <w:r w:rsidRPr="00CA7D85">
        <w:tab/>
        <w:t>else:</w:t>
      </w:r>
    </w:p>
    <w:p w14:paraId="3AA26083" w14:textId="77777777" w:rsidR="00A92328" w:rsidRPr="00CA7D85" w:rsidRDefault="00A92328" w:rsidP="00A92328">
      <w:pPr>
        <w:pStyle w:val="B2"/>
        <w:snapToGrid w:val="0"/>
        <w:rPr>
          <w:i/>
        </w:rPr>
      </w:pPr>
      <w:r w:rsidRPr="00CA7D85">
        <w:t>2&gt;</w:t>
      </w:r>
      <w:r w:rsidRPr="00CA7D85">
        <w:tab/>
        <w:t xml:space="preserve">submit the </w:t>
      </w:r>
      <w:r w:rsidRPr="00CA7D85">
        <w:rPr>
          <w:i/>
        </w:rPr>
        <w:t>MeasurementReport</w:t>
      </w:r>
      <w:r w:rsidRPr="00CA7D85">
        <w:t xml:space="preserve"> message to lower layers for transmission, upon which the procedure ends;</w:t>
      </w:r>
    </w:p>
    <w:p w14:paraId="025D4554" w14:textId="77777777" w:rsidR="00A92328" w:rsidRPr="00CA7D85" w:rsidRDefault="00A92328" w:rsidP="00A92328">
      <w:pPr>
        <w:pStyle w:val="H6"/>
      </w:pPr>
      <w:r w:rsidRPr="00CA7D85">
        <w:t>8.2.3.17.1.3</w:t>
      </w:r>
      <w:r w:rsidRPr="00CA7D85">
        <w:tab/>
        <w:t>Test description</w:t>
      </w:r>
    </w:p>
    <w:p w14:paraId="4F3962C9" w14:textId="77777777" w:rsidR="00A92328" w:rsidRPr="00CA7D85" w:rsidRDefault="00A92328" w:rsidP="00A92328">
      <w:pPr>
        <w:pStyle w:val="H6"/>
      </w:pPr>
      <w:r w:rsidRPr="00CA7D85">
        <w:t>8.2.3.17.1.3.1</w:t>
      </w:r>
      <w:r w:rsidRPr="00CA7D85">
        <w:tab/>
        <w:t>Pre-test conditions</w:t>
      </w:r>
    </w:p>
    <w:p w14:paraId="678F867F" w14:textId="77777777" w:rsidR="00A92328" w:rsidRPr="00CA7D85" w:rsidRDefault="00A92328" w:rsidP="00A92328">
      <w:pPr>
        <w:keepNext/>
        <w:keepLines/>
        <w:spacing w:before="120"/>
        <w:ind w:left="1985" w:hanging="1985"/>
        <w:rPr>
          <w:rFonts w:ascii="Arial" w:hAnsi="Arial" w:cs="Arial"/>
        </w:rPr>
      </w:pPr>
      <w:r w:rsidRPr="00CA7D85">
        <w:rPr>
          <w:rFonts w:ascii="Arial" w:hAnsi="Arial" w:cs="Arial"/>
        </w:rPr>
        <w:t>System Simulator:</w:t>
      </w:r>
    </w:p>
    <w:p w14:paraId="08279FF0" w14:textId="77777777" w:rsidR="00A92328" w:rsidRPr="00CA7D85" w:rsidRDefault="00A92328" w:rsidP="00A92328">
      <w:pPr>
        <w:pStyle w:val="B1"/>
        <w:snapToGrid w:val="0"/>
        <w:rPr>
          <w:lang w:eastAsia="zh-CN"/>
        </w:rPr>
      </w:pPr>
      <w:r w:rsidRPr="00CA7D85">
        <w:rPr>
          <w:lang w:eastAsia="zh-CN"/>
        </w:rPr>
        <w:t>-</w:t>
      </w:r>
      <w:r w:rsidRPr="00CA7D85">
        <w:rPr>
          <w:lang w:eastAsia="zh-CN"/>
        </w:rPr>
        <w:tab/>
        <w:t>E-UTRA Cell 1 is the PCell, NR Cell 1 is the inter-RAT neighbour cell.</w:t>
      </w:r>
    </w:p>
    <w:p w14:paraId="732F7FF1" w14:textId="77777777" w:rsidR="00A92328" w:rsidRPr="00CA7D85" w:rsidRDefault="00A92328" w:rsidP="00A92328">
      <w:pPr>
        <w:pStyle w:val="B1"/>
        <w:snapToGrid w:val="0"/>
        <w:rPr>
          <w:lang w:eastAsia="zh-CN"/>
        </w:rPr>
      </w:pPr>
      <w:r w:rsidRPr="00CA7D85">
        <w:rPr>
          <w:lang w:eastAsia="zh-CN"/>
        </w:rPr>
        <w:t>-</w:t>
      </w:r>
      <w:r w:rsidRPr="00CA7D85">
        <w:rPr>
          <w:lang w:eastAsia="zh-CN"/>
        </w:rPr>
        <w:tab/>
      </w:r>
      <w:r w:rsidRPr="00CA7D85">
        <w:t>System information blocks combination 31 as defined in TS 36.508 [7] clause 4.4.3.1.1 is used in E-UTRA PCell</w:t>
      </w:r>
      <w:r w:rsidRPr="00CA7D85">
        <w:rPr>
          <w:lang w:eastAsia="zh-CN"/>
        </w:rPr>
        <w:t>.</w:t>
      </w:r>
    </w:p>
    <w:p w14:paraId="004C44E1" w14:textId="77777777" w:rsidR="00A92328" w:rsidRPr="00CA7D85" w:rsidRDefault="00A92328" w:rsidP="00A92328">
      <w:pPr>
        <w:keepNext/>
        <w:keepLines/>
        <w:spacing w:before="120"/>
        <w:ind w:left="1985" w:hanging="1985"/>
        <w:rPr>
          <w:rFonts w:ascii="Arial" w:hAnsi="Arial" w:cs="Arial"/>
          <w:lang w:eastAsia="x-none"/>
        </w:rPr>
      </w:pPr>
      <w:r w:rsidRPr="00CA7D85">
        <w:rPr>
          <w:rFonts w:ascii="Arial" w:hAnsi="Arial" w:cs="Arial"/>
          <w:lang w:eastAsia="x-none"/>
        </w:rPr>
        <w:t>UE:</w:t>
      </w:r>
    </w:p>
    <w:p w14:paraId="08FB16D3" w14:textId="77777777" w:rsidR="00A92328" w:rsidRPr="00CA7D85" w:rsidRDefault="00A92328" w:rsidP="00A92328">
      <w:pPr>
        <w:ind w:left="568" w:hanging="284"/>
        <w:rPr>
          <w:lang w:eastAsia="en-US"/>
        </w:rPr>
      </w:pPr>
      <w:r w:rsidRPr="00CA7D85">
        <w:t>-</w:t>
      </w:r>
      <w:r w:rsidRPr="00CA7D85">
        <w:tab/>
        <w:t>None.</w:t>
      </w:r>
    </w:p>
    <w:p w14:paraId="23A76124" w14:textId="77777777" w:rsidR="00A92328" w:rsidRPr="00CA7D85" w:rsidRDefault="00A92328" w:rsidP="00A92328">
      <w:pPr>
        <w:keepNext/>
        <w:keepLines/>
        <w:spacing w:before="120"/>
        <w:ind w:left="1985" w:hanging="1985"/>
        <w:rPr>
          <w:rFonts w:ascii="Arial" w:hAnsi="Arial" w:cs="Arial"/>
        </w:rPr>
      </w:pPr>
      <w:r w:rsidRPr="00CA7D85">
        <w:rPr>
          <w:rFonts w:ascii="Arial" w:hAnsi="Arial" w:cs="Arial"/>
        </w:rPr>
        <w:t>Preamble:</w:t>
      </w:r>
    </w:p>
    <w:p w14:paraId="674664AE" w14:textId="77777777" w:rsidR="00A92328" w:rsidRPr="00CA7D85" w:rsidRDefault="00A92328" w:rsidP="00A92328">
      <w:pPr>
        <w:ind w:left="568" w:hanging="284"/>
        <w:rPr>
          <w:lang w:eastAsia="ko-KR"/>
        </w:rPr>
      </w:pPr>
      <w:r w:rsidRPr="00CA7D85">
        <w:rPr>
          <w:lang w:eastAsia="ko-KR"/>
        </w:rPr>
        <w:t>-</w:t>
      </w:r>
      <w:r w:rsidRPr="00CA7D85">
        <w:rPr>
          <w:lang w:eastAsia="ko-KR"/>
        </w:rPr>
        <w:tab/>
        <w:t>The UE is in state RRC_CONNECTED using generic procedure parameter Connectivity (</w:t>
      </w:r>
      <w:r w:rsidRPr="00CA7D85">
        <w:rPr>
          <w:i/>
          <w:lang w:eastAsia="ko-KR"/>
        </w:rPr>
        <w:t>E-UTRA/EPC</w:t>
      </w:r>
      <w:r w:rsidRPr="00CA7D85">
        <w:rPr>
          <w:lang w:eastAsia="ko-KR"/>
        </w:rPr>
        <w:t>) established according to TS 38.508-1 [4], clause 4.5.4..</w:t>
      </w:r>
    </w:p>
    <w:p w14:paraId="1291442A" w14:textId="77777777" w:rsidR="00A92328" w:rsidRPr="00CA7D85" w:rsidRDefault="00A92328" w:rsidP="00A92328">
      <w:pPr>
        <w:pStyle w:val="H6"/>
        <w:rPr>
          <w:lang w:eastAsia="en-US"/>
        </w:rPr>
      </w:pPr>
      <w:r w:rsidRPr="00CA7D85">
        <w:t>8.2.3.17.1.3.2</w:t>
      </w:r>
      <w:r w:rsidRPr="00CA7D85">
        <w:tab/>
        <w:t>Test procedure sequence</w:t>
      </w:r>
    </w:p>
    <w:p w14:paraId="69F0AC10" w14:textId="77777777" w:rsidR="00A92328" w:rsidRPr="00CA7D85" w:rsidRDefault="00A92328" w:rsidP="00A92328">
      <w:pPr>
        <w:pStyle w:val="TH"/>
      </w:pPr>
      <w:r w:rsidRPr="00CA7D85">
        <w:t>Table 8.2.3.17.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A92328" w:rsidRPr="00CA7D85" w14:paraId="77082EAC" w14:textId="77777777" w:rsidTr="00A92328">
        <w:tc>
          <w:tcPr>
            <w:tcW w:w="534" w:type="dxa"/>
            <w:tcBorders>
              <w:top w:val="single" w:sz="4" w:space="0" w:color="auto"/>
              <w:left w:val="single" w:sz="4" w:space="0" w:color="auto"/>
              <w:bottom w:val="nil"/>
              <w:right w:val="single" w:sz="4" w:space="0" w:color="auto"/>
            </w:tcBorders>
            <w:hideMark/>
          </w:tcPr>
          <w:p w14:paraId="5105D37A" w14:textId="77777777" w:rsidR="00A92328" w:rsidRPr="00CA7D85" w:rsidRDefault="00A92328">
            <w:pPr>
              <w:pStyle w:val="TAH"/>
              <w:snapToGrid w:val="0"/>
            </w:pPr>
            <w:r w:rsidRPr="00CA7D85">
              <w:t>St</w:t>
            </w:r>
          </w:p>
        </w:tc>
        <w:tc>
          <w:tcPr>
            <w:tcW w:w="4110" w:type="dxa"/>
            <w:tcBorders>
              <w:top w:val="single" w:sz="4" w:space="0" w:color="auto"/>
              <w:left w:val="single" w:sz="4" w:space="0" w:color="auto"/>
              <w:bottom w:val="nil"/>
              <w:right w:val="single" w:sz="4" w:space="0" w:color="auto"/>
            </w:tcBorders>
            <w:hideMark/>
          </w:tcPr>
          <w:p w14:paraId="678EDE36" w14:textId="77777777" w:rsidR="00A92328" w:rsidRPr="00CA7D85" w:rsidRDefault="00A92328">
            <w:pPr>
              <w:pStyle w:val="TAH"/>
              <w:snapToGrid w:val="0"/>
            </w:pPr>
            <w:r w:rsidRPr="00CA7D85">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6EEFB739" w14:textId="77777777" w:rsidR="00A92328" w:rsidRPr="00CA7D85" w:rsidRDefault="00A92328">
            <w:pPr>
              <w:pStyle w:val="TAH"/>
              <w:snapToGrid w:val="0"/>
            </w:pPr>
            <w:r w:rsidRPr="00CA7D85">
              <w:t>Message Sequence</w:t>
            </w:r>
          </w:p>
        </w:tc>
        <w:tc>
          <w:tcPr>
            <w:tcW w:w="567" w:type="dxa"/>
            <w:tcBorders>
              <w:top w:val="single" w:sz="4" w:space="0" w:color="auto"/>
              <w:left w:val="single" w:sz="4" w:space="0" w:color="auto"/>
              <w:bottom w:val="nil"/>
              <w:right w:val="single" w:sz="4" w:space="0" w:color="auto"/>
            </w:tcBorders>
            <w:hideMark/>
          </w:tcPr>
          <w:p w14:paraId="7D54FE57" w14:textId="77777777" w:rsidR="00A92328" w:rsidRPr="00CA7D85" w:rsidRDefault="00A92328">
            <w:pPr>
              <w:pStyle w:val="TAH"/>
              <w:snapToGrid w:val="0"/>
            </w:pPr>
            <w:r w:rsidRPr="00CA7D85">
              <w:t>TP</w:t>
            </w:r>
          </w:p>
        </w:tc>
        <w:tc>
          <w:tcPr>
            <w:tcW w:w="850" w:type="dxa"/>
            <w:tcBorders>
              <w:top w:val="single" w:sz="4" w:space="0" w:color="auto"/>
              <w:left w:val="single" w:sz="4" w:space="0" w:color="auto"/>
              <w:bottom w:val="nil"/>
              <w:right w:val="single" w:sz="4" w:space="0" w:color="auto"/>
            </w:tcBorders>
            <w:hideMark/>
          </w:tcPr>
          <w:p w14:paraId="40AE3A87" w14:textId="77777777" w:rsidR="00A92328" w:rsidRPr="00CA7D85" w:rsidRDefault="00A92328">
            <w:pPr>
              <w:pStyle w:val="TAH"/>
              <w:snapToGrid w:val="0"/>
            </w:pPr>
            <w:r w:rsidRPr="00CA7D85">
              <w:t>Verdict</w:t>
            </w:r>
          </w:p>
        </w:tc>
      </w:tr>
      <w:tr w:rsidR="00A92328" w:rsidRPr="00CA7D85" w14:paraId="57385A0E" w14:textId="77777777" w:rsidTr="00A92328">
        <w:tc>
          <w:tcPr>
            <w:tcW w:w="534" w:type="dxa"/>
            <w:tcBorders>
              <w:top w:val="nil"/>
              <w:left w:val="single" w:sz="4" w:space="0" w:color="auto"/>
              <w:bottom w:val="single" w:sz="4" w:space="0" w:color="auto"/>
              <w:right w:val="single" w:sz="4" w:space="0" w:color="auto"/>
            </w:tcBorders>
          </w:tcPr>
          <w:p w14:paraId="0FF37054" w14:textId="77777777" w:rsidR="00A92328" w:rsidRPr="00CA7D85" w:rsidRDefault="00A92328">
            <w:pPr>
              <w:pStyle w:val="TAH"/>
              <w:snapToGrid w:val="0"/>
            </w:pPr>
          </w:p>
        </w:tc>
        <w:tc>
          <w:tcPr>
            <w:tcW w:w="4110" w:type="dxa"/>
            <w:tcBorders>
              <w:top w:val="nil"/>
              <w:left w:val="single" w:sz="4" w:space="0" w:color="auto"/>
              <w:bottom w:val="single" w:sz="4" w:space="0" w:color="auto"/>
              <w:right w:val="single" w:sz="4" w:space="0" w:color="auto"/>
            </w:tcBorders>
          </w:tcPr>
          <w:p w14:paraId="0928F31A" w14:textId="77777777" w:rsidR="00A92328" w:rsidRPr="00CA7D85" w:rsidRDefault="00A92328">
            <w:pPr>
              <w:pStyle w:val="TAH"/>
              <w:snapToGrid w:val="0"/>
            </w:pPr>
          </w:p>
        </w:tc>
        <w:tc>
          <w:tcPr>
            <w:tcW w:w="709" w:type="dxa"/>
            <w:tcBorders>
              <w:top w:val="nil"/>
              <w:left w:val="single" w:sz="4" w:space="0" w:color="auto"/>
              <w:bottom w:val="single" w:sz="4" w:space="0" w:color="auto"/>
              <w:right w:val="single" w:sz="4" w:space="0" w:color="auto"/>
            </w:tcBorders>
            <w:hideMark/>
          </w:tcPr>
          <w:p w14:paraId="0302E2D9" w14:textId="77777777" w:rsidR="00A92328" w:rsidRPr="00CA7D85" w:rsidRDefault="00A92328">
            <w:pPr>
              <w:pStyle w:val="TAH"/>
              <w:snapToGrid w:val="0"/>
            </w:pPr>
            <w:r w:rsidRPr="00CA7D85">
              <w:t>U - S</w:t>
            </w:r>
          </w:p>
        </w:tc>
        <w:tc>
          <w:tcPr>
            <w:tcW w:w="2836" w:type="dxa"/>
            <w:tcBorders>
              <w:top w:val="nil"/>
              <w:left w:val="single" w:sz="4" w:space="0" w:color="auto"/>
              <w:bottom w:val="single" w:sz="4" w:space="0" w:color="auto"/>
              <w:right w:val="single" w:sz="4" w:space="0" w:color="auto"/>
            </w:tcBorders>
            <w:hideMark/>
          </w:tcPr>
          <w:p w14:paraId="20C54D5D" w14:textId="77777777" w:rsidR="00A92328" w:rsidRPr="00CA7D85" w:rsidRDefault="00A92328">
            <w:pPr>
              <w:pStyle w:val="TAH"/>
              <w:snapToGrid w:val="0"/>
            </w:pPr>
            <w:r w:rsidRPr="00CA7D85">
              <w:t>Message</w:t>
            </w:r>
          </w:p>
        </w:tc>
        <w:tc>
          <w:tcPr>
            <w:tcW w:w="567" w:type="dxa"/>
            <w:tcBorders>
              <w:top w:val="nil"/>
              <w:left w:val="single" w:sz="4" w:space="0" w:color="auto"/>
              <w:bottom w:val="single" w:sz="4" w:space="0" w:color="auto"/>
              <w:right w:val="single" w:sz="4" w:space="0" w:color="auto"/>
            </w:tcBorders>
          </w:tcPr>
          <w:p w14:paraId="4C35BAE9" w14:textId="77777777" w:rsidR="00A92328" w:rsidRPr="00CA7D85" w:rsidRDefault="00A92328">
            <w:pPr>
              <w:pStyle w:val="TAH"/>
              <w:snapToGrid w:val="0"/>
            </w:pPr>
          </w:p>
        </w:tc>
        <w:tc>
          <w:tcPr>
            <w:tcW w:w="850" w:type="dxa"/>
            <w:tcBorders>
              <w:top w:val="nil"/>
              <w:left w:val="single" w:sz="4" w:space="0" w:color="auto"/>
              <w:bottom w:val="single" w:sz="4" w:space="0" w:color="auto"/>
              <w:right w:val="single" w:sz="4" w:space="0" w:color="auto"/>
            </w:tcBorders>
          </w:tcPr>
          <w:p w14:paraId="44504A1F" w14:textId="77777777" w:rsidR="00A92328" w:rsidRPr="00CA7D85" w:rsidRDefault="00A92328">
            <w:pPr>
              <w:pStyle w:val="TAH"/>
              <w:snapToGrid w:val="0"/>
            </w:pPr>
          </w:p>
        </w:tc>
      </w:tr>
      <w:tr w:rsidR="00A92328" w:rsidRPr="00CA7D85" w14:paraId="0EC5ABC5" w14:textId="77777777" w:rsidTr="00A92328">
        <w:tc>
          <w:tcPr>
            <w:tcW w:w="534" w:type="dxa"/>
            <w:tcBorders>
              <w:top w:val="single" w:sz="4" w:space="0" w:color="auto"/>
              <w:left w:val="single" w:sz="4" w:space="0" w:color="auto"/>
              <w:bottom w:val="single" w:sz="4" w:space="0" w:color="auto"/>
              <w:right w:val="single" w:sz="4" w:space="0" w:color="auto"/>
            </w:tcBorders>
            <w:hideMark/>
          </w:tcPr>
          <w:p w14:paraId="27E3C047" w14:textId="77777777" w:rsidR="00A92328" w:rsidRPr="00CA7D85" w:rsidRDefault="00A92328">
            <w:pPr>
              <w:pStyle w:val="TAC"/>
              <w:snapToGrid w:val="0"/>
            </w:pPr>
            <w:r w:rsidRPr="00CA7D85">
              <w:t>1</w:t>
            </w:r>
          </w:p>
        </w:tc>
        <w:tc>
          <w:tcPr>
            <w:tcW w:w="4110" w:type="dxa"/>
            <w:tcBorders>
              <w:top w:val="single" w:sz="4" w:space="0" w:color="auto"/>
              <w:left w:val="single" w:sz="4" w:space="0" w:color="auto"/>
              <w:bottom w:val="single" w:sz="4" w:space="0" w:color="auto"/>
              <w:right w:val="single" w:sz="4" w:space="0" w:color="auto"/>
            </w:tcBorders>
            <w:hideMark/>
          </w:tcPr>
          <w:p w14:paraId="67541A90" w14:textId="77777777" w:rsidR="00A92328" w:rsidRPr="00CA7D85" w:rsidRDefault="00A92328">
            <w:pPr>
              <w:pStyle w:val="TAL"/>
              <w:snapToGrid w:val="0"/>
            </w:pPr>
            <w:r w:rsidRPr="00CA7D85">
              <w:t xml:space="preserve">The SS transmits an </w:t>
            </w:r>
            <w:r w:rsidRPr="00CA7D85">
              <w:rPr>
                <w:i/>
              </w:rPr>
              <w:t>RRC</w:t>
            </w:r>
            <w:r w:rsidRPr="00CA7D85">
              <w:rPr>
                <w:i/>
                <w:iCs/>
              </w:rPr>
              <w:t>Connection</w:t>
            </w:r>
            <w:r w:rsidRPr="00CA7D85">
              <w:rPr>
                <w:i/>
              </w:rPr>
              <w:t>Reconfiguration</w:t>
            </w:r>
            <w:r w:rsidRPr="00CA7D85">
              <w:t xml:space="preserve"> message </w:t>
            </w:r>
            <w:r w:rsidRPr="00CA7D85">
              <w:rPr>
                <w:iCs/>
              </w:rPr>
              <w:t xml:space="preserve">including </w:t>
            </w:r>
            <w:r w:rsidRPr="00CA7D85">
              <w:rPr>
                <w:i/>
              </w:rPr>
              <w:t xml:space="preserve">MeasConfig </w:t>
            </w:r>
            <w:r w:rsidRPr="00CA7D85">
              <w:t>to setup inter-RAT SFTD measurement on NR neighbour cell (NR Cell 1)</w:t>
            </w:r>
          </w:p>
        </w:tc>
        <w:tc>
          <w:tcPr>
            <w:tcW w:w="709" w:type="dxa"/>
            <w:tcBorders>
              <w:top w:val="single" w:sz="4" w:space="0" w:color="auto"/>
              <w:left w:val="single" w:sz="4" w:space="0" w:color="auto"/>
              <w:bottom w:val="single" w:sz="4" w:space="0" w:color="auto"/>
              <w:right w:val="single" w:sz="4" w:space="0" w:color="auto"/>
            </w:tcBorders>
            <w:hideMark/>
          </w:tcPr>
          <w:p w14:paraId="208BFE0D" w14:textId="77777777" w:rsidR="00A92328" w:rsidRPr="00CA7D85" w:rsidRDefault="00A92328">
            <w:pPr>
              <w:pStyle w:val="TAC"/>
              <w:snapToGrid w:val="0"/>
            </w:pPr>
            <w:r w:rsidRPr="00CA7D85">
              <w:t>&lt;--</w:t>
            </w:r>
          </w:p>
        </w:tc>
        <w:tc>
          <w:tcPr>
            <w:tcW w:w="2836" w:type="dxa"/>
            <w:tcBorders>
              <w:top w:val="single" w:sz="4" w:space="0" w:color="auto"/>
              <w:left w:val="single" w:sz="4" w:space="0" w:color="auto"/>
              <w:bottom w:val="single" w:sz="4" w:space="0" w:color="auto"/>
              <w:right w:val="single" w:sz="4" w:space="0" w:color="auto"/>
            </w:tcBorders>
            <w:hideMark/>
          </w:tcPr>
          <w:p w14:paraId="359DF63D" w14:textId="77777777" w:rsidR="00A92328" w:rsidRPr="00CA7D85" w:rsidRDefault="00A92328">
            <w:pPr>
              <w:pStyle w:val="TAL"/>
              <w:snapToGrid w:val="0"/>
              <w:rPr>
                <w:i/>
                <w:iCs/>
              </w:rPr>
            </w:pPr>
            <w:r w:rsidRPr="00CA7D85">
              <w:rPr>
                <w:iCs/>
              </w:rPr>
              <w:t>E-UTRA RRC:</w:t>
            </w:r>
            <w:r w:rsidRPr="00CA7D85">
              <w:rPr>
                <w:i/>
                <w:iCs/>
              </w:rPr>
              <w:t xml:space="preserve"> RRCConnectionReconfiguration</w:t>
            </w:r>
          </w:p>
        </w:tc>
        <w:tc>
          <w:tcPr>
            <w:tcW w:w="567" w:type="dxa"/>
            <w:tcBorders>
              <w:top w:val="single" w:sz="4" w:space="0" w:color="auto"/>
              <w:left w:val="single" w:sz="4" w:space="0" w:color="auto"/>
              <w:bottom w:val="single" w:sz="4" w:space="0" w:color="auto"/>
              <w:right w:val="single" w:sz="4" w:space="0" w:color="auto"/>
            </w:tcBorders>
            <w:hideMark/>
          </w:tcPr>
          <w:p w14:paraId="07FC60E0" w14:textId="77777777" w:rsidR="00A92328" w:rsidRPr="00CA7D85" w:rsidRDefault="00A92328">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781D1543" w14:textId="77777777" w:rsidR="00A92328" w:rsidRPr="00CA7D85" w:rsidRDefault="00A92328">
            <w:pPr>
              <w:pStyle w:val="TAC"/>
              <w:snapToGrid w:val="0"/>
            </w:pPr>
            <w:r w:rsidRPr="00CA7D85">
              <w:t>-</w:t>
            </w:r>
          </w:p>
        </w:tc>
      </w:tr>
      <w:tr w:rsidR="00A92328" w:rsidRPr="00CA7D85" w14:paraId="6FEFAC09" w14:textId="77777777" w:rsidTr="00A92328">
        <w:tc>
          <w:tcPr>
            <w:tcW w:w="534" w:type="dxa"/>
            <w:tcBorders>
              <w:top w:val="single" w:sz="4" w:space="0" w:color="auto"/>
              <w:left w:val="single" w:sz="4" w:space="0" w:color="auto"/>
              <w:bottom w:val="single" w:sz="4" w:space="0" w:color="auto"/>
              <w:right w:val="single" w:sz="4" w:space="0" w:color="auto"/>
            </w:tcBorders>
            <w:hideMark/>
          </w:tcPr>
          <w:p w14:paraId="505B64EE" w14:textId="77777777" w:rsidR="00A92328" w:rsidRPr="00CA7D85" w:rsidRDefault="00A92328">
            <w:pPr>
              <w:pStyle w:val="TAC"/>
              <w:snapToGrid w:val="0"/>
            </w:pPr>
            <w:r w:rsidRPr="00CA7D85">
              <w:t>2</w:t>
            </w:r>
          </w:p>
        </w:tc>
        <w:tc>
          <w:tcPr>
            <w:tcW w:w="4110" w:type="dxa"/>
            <w:tcBorders>
              <w:top w:val="single" w:sz="4" w:space="0" w:color="auto"/>
              <w:left w:val="single" w:sz="4" w:space="0" w:color="auto"/>
              <w:bottom w:val="single" w:sz="4" w:space="0" w:color="auto"/>
              <w:right w:val="single" w:sz="4" w:space="0" w:color="auto"/>
            </w:tcBorders>
            <w:hideMark/>
          </w:tcPr>
          <w:p w14:paraId="5D3BD96C" w14:textId="77777777" w:rsidR="00A92328" w:rsidRPr="00CA7D85" w:rsidRDefault="00A92328">
            <w:pPr>
              <w:pStyle w:val="TAL"/>
              <w:snapToGrid w:val="0"/>
            </w:pPr>
            <w:r w:rsidRPr="00CA7D85">
              <w:t>The UE transmit</w:t>
            </w:r>
            <w:r w:rsidRPr="00CA7D85">
              <w:rPr>
                <w:lang w:eastAsia="zh-CN"/>
              </w:rPr>
              <w:t>s</w:t>
            </w:r>
            <w:r w:rsidRPr="00CA7D85">
              <w:t xml:space="preserve"> an </w:t>
            </w:r>
            <w:r w:rsidRPr="00CA7D85">
              <w:rPr>
                <w:i/>
              </w:rPr>
              <w:t>RRC</w:t>
            </w:r>
            <w:r w:rsidRPr="00CA7D85">
              <w:rPr>
                <w:i/>
                <w:iCs/>
              </w:rPr>
              <w:t>Connection</w:t>
            </w:r>
            <w:r w:rsidRPr="00CA7D85">
              <w:rPr>
                <w:i/>
              </w:rPr>
              <w:t xml:space="preserve">ReconfigurationComplete </w:t>
            </w:r>
            <w:r w:rsidRPr="00CA7D85">
              <w:t>message.</w:t>
            </w:r>
          </w:p>
        </w:tc>
        <w:tc>
          <w:tcPr>
            <w:tcW w:w="709" w:type="dxa"/>
            <w:tcBorders>
              <w:top w:val="single" w:sz="4" w:space="0" w:color="auto"/>
              <w:left w:val="single" w:sz="4" w:space="0" w:color="auto"/>
              <w:bottom w:val="single" w:sz="4" w:space="0" w:color="auto"/>
              <w:right w:val="single" w:sz="4" w:space="0" w:color="auto"/>
            </w:tcBorders>
            <w:hideMark/>
          </w:tcPr>
          <w:p w14:paraId="5C10F1B4" w14:textId="77777777" w:rsidR="00A92328" w:rsidRPr="00CA7D85" w:rsidRDefault="00A92328">
            <w:pPr>
              <w:pStyle w:val="TAC"/>
              <w:snapToGrid w:val="0"/>
            </w:pPr>
            <w:r w:rsidRPr="00CA7D85">
              <w:t>--&gt;</w:t>
            </w:r>
          </w:p>
        </w:tc>
        <w:tc>
          <w:tcPr>
            <w:tcW w:w="2836" w:type="dxa"/>
            <w:tcBorders>
              <w:top w:val="single" w:sz="4" w:space="0" w:color="auto"/>
              <w:left w:val="single" w:sz="4" w:space="0" w:color="auto"/>
              <w:bottom w:val="single" w:sz="4" w:space="0" w:color="auto"/>
              <w:right w:val="single" w:sz="4" w:space="0" w:color="auto"/>
            </w:tcBorders>
            <w:hideMark/>
          </w:tcPr>
          <w:p w14:paraId="11156EB2" w14:textId="77777777" w:rsidR="00A92328" w:rsidRPr="00CA7D85" w:rsidRDefault="00A92328">
            <w:pPr>
              <w:pStyle w:val="TAL"/>
              <w:snapToGrid w:val="0"/>
              <w:rPr>
                <w:i/>
                <w:iCs/>
              </w:rPr>
            </w:pPr>
            <w:r w:rsidRPr="00CA7D85">
              <w:rPr>
                <w:iCs/>
              </w:rPr>
              <w:t>E-UTRA RRC:</w:t>
            </w:r>
            <w:r w:rsidRPr="00CA7D85">
              <w:rPr>
                <w:i/>
                <w:iCs/>
              </w:rPr>
              <w:t xml:space="preserve">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E445024" w14:textId="77777777" w:rsidR="00A92328" w:rsidRPr="00CA7D85" w:rsidRDefault="00A92328">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1DC37F19" w14:textId="77777777" w:rsidR="00A92328" w:rsidRPr="00CA7D85" w:rsidRDefault="00A92328">
            <w:pPr>
              <w:pStyle w:val="TAC"/>
              <w:snapToGrid w:val="0"/>
            </w:pPr>
            <w:r w:rsidRPr="00CA7D85">
              <w:t>-</w:t>
            </w:r>
          </w:p>
        </w:tc>
      </w:tr>
      <w:tr w:rsidR="00A92328" w:rsidRPr="00CA7D85" w14:paraId="2D69BDE2" w14:textId="77777777" w:rsidTr="00A92328">
        <w:tc>
          <w:tcPr>
            <w:tcW w:w="534" w:type="dxa"/>
            <w:tcBorders>
              <w:top w:val="single" w:sz="4" w:space="0" w:color="auto"/>
              <w:left w:val="single" w:sz="4" w:space="0" w:color="auto"/>
              <w:bottom w:val="single" w:sz="4" w:space="0" w:color="auto"/>
              <w:right w:val="single" w:sz="4" w:space="0" w:color="auto"/>
            </w:tcBorders>
            <w:hideMark/>
          </w:tcPr>
          <w:p w14:paraId="58A7B9D2" w14:textId="77777777" w:rsidR="00A92328" w:rsidRPr="00CA7D85" w:rsidRDefault="00A92328">
            <w:pPr>
              <w:pStyle w:val="TAC"/>
              <w:snapToGrid w:val="0"/>
            </w:pPr>
            <w:r w:rsidRPr="00CA7D85">
              <w:t>3</w:t>
            </w:r>
          </w:p>
        </w:tc>
        <w:tc>
          <w:tcPr>
            <w:tcW w:w="4110" w:type="dxa"/>
            <w:tcBorders>
              <w:top w:val="single" w:sz="4" w:space="0" w:color="auto"/>
              <w:left w:val="single" w:sz="4" w:space="0" w:color="auto"/>
              <w:bottom w:val="single" w:sz="4" w:space="0" w:color="auto"/>
              <w:right w:val="single" w:sz="4" w:space="0" w:color="auto"/>
            </w:tcBorders>
            <w:hideMark/>
          </w:tcPr>
          <w:p w14:paraId="3590A480" w14:textId="77777777" w:rsidR="00A92328" w:rsidRPr="00CA7D85" w:rsidRDefault="00A92328">
            <w:pPr>
              <w:pStyle w:val="TAL"/>
              <w:snapToGrid w:val="0"/>
            </w:pPr>
            <w:r w:rsidRPr="00CA7D85">
              <w:t xml:space="preserve">Check: Does the UE transmit a </w:t>
            </w:r>
            <w:r w:rsidRPr="00CA7D85">
              <w:rPr>
                <w:i/>
                <w:iCs/>
              </w:rPr>
              <w:t>MeasurementReport</w:t>
            </w:r>
            <w:r w:rsidRPr="00CA7D85">
              <w:t xml:space="preserve"> message including </w:t>
            </w:r>
            <w:r w:rsidRPr="00CA7D85">
              <w:rPr>
                <w:i/>
              </w:rPr>
              <w:t>measResultCellListSFTD</w:t>
            </w:r>
            <w:r w:rsidRPr="00CA7D85">
              <w:t xml:space="preserve"> within the next 5s? NOTE 1</w:t>
            </w:r>
          </w:p>
        </w:tc>
        <w:tc>
          <w:tcPr>
            <w:tcW w:w="709" w:type="dxa"/>
            <w:tcBorders>
              <w:top w:val="single" w:sz="4" w:space="0" w:color="auto"/>
              <w:left w:val="single" w:sz="4" w:space="0" w:color="auto"/>
              <w:bottom w:val="single" w:sz="4" w:space="0" w:color="auto"/>
              <w:right w:val="single" w:sz="4" w:space="0" w:color="auto"/>
            </w:tcBorders>
            <w:hideMark/>
          </w:tcPr>
          <w:p w14:paraId="09039BF8" w14:textId="77777777" w:rsidR="00A92328" w:rsidRPr="00CA7D85" w:rsidRDefault="00A92328">
            <w:pPr>
              <w:pStyle w:val="TAC"/>
              <w:snapToGrid w:val="0"/>
            </w:pPr>
            <w:r w:rsidRPr="00CA7D85">
              <w:t>--&gt;</w:t>
            </w:r>
          </w:p>
        </w:tc>
        <w:tc>
          <w:tcPr>
            <w:tcW w:w="2836" w:type="dxa"/>
            <w:tcBorders>
              <w:top w:val="single" w:sz="4" w:space="0" w:color="auto"/>
              <w:left w:val="single" w:sz="4" w:space="0" w:color="auto"/>
              <w:bottom w:val="single" w:sz="4" w:space="0" w:color="auto"/>
              <w:right w:val="single" w:sz="4" w:space="0" w:color="auto"/>
            </w:tcBorders>
            <w:hideMark/>
          </w:tcPr>
          <w:p w14:paraId="6A8327EC" w14:textId="77777777" w:rsidR="00A92328" w:rsidRPr="00CA7D85" w:rsidRDefault="00A92328">
            <w:pPr>
              <w:pStyle w:val="TAL"/>
              <w:snapToGrid w:val="0"/>
              <w:rPr>
                <w:i/>
                <w:iCs/>
              </w:rPr>
            </w:pPr>
            <w:r w:rsidRPr="00CA7D85">
              <w:rPr>
                <w:iCs/>
              </w:rPr>
              <w:t>E-UTRA RRC:</w:t>
            </w:r>
            <w:r w:rsidRPr="00CA7D85">
              <w:rPr>
                <w:i/>
                <w:iCs/>
              </w:rPr>
              <w:t xml:space="preserve"> MeasurementReport </w:t>
            </w:r>
          </w:p>
        </w:tc>
        <w:tc>
          <w:tcPr>
            <w:tcW w:w="567" w:type="dxa"/>
            <w:tcBorders>
              <w:top w:val="single" w:sz="4" w:space="0" w:color="auto"/>
              <w:left w:val="single" w:sz="4" w:space="0" w:color="auto"/>
              <w:bottom w:val="single" w:sz="4" w:space="0" w:color="auto"/>
              <w:right w:val="single" w:sz="4" w:space="0" w:color="auto"/>
            </w:tcBorders>
            <w:hideMark/>
          </w:tcPr>
          <w:p w14:paraId="449F76BB" w14:textId="77777777" w:rsidR="00A92328" w:rsidRPr="00CA7D85" w:rsidRDefault="00A92328">
            <w:pPr>
              <w:pStyle w:val="TAC"/>
              <w:snapToGrid w:val="0"/>
            </w:pPr>
            <w:r w:rsidRPr="00CA7D85">
              <w:t>1</w:t>
            </w:r>
          </w:p>
        </w:tc>
        <w:tc>
          <w:tcPr>
            <w:tcW w:w="850" w:type="dxa"/>
            <w:tcBorders>
              <w:top w:val="single" w:sz="4" w:space="0" w:color="auto"/>
              <w:left w:val="single" w:sz="4" w:space="0" w:color="auto"/>
              <w:bottom w:val="single" w:sz="4" w:space="0" w:color="auto"/>
              <w:right w:val="single" w:sz="4" w:space="0" w:color="auto"/>
            </w:tcBorders>
            <w:hideMark/>
          </w:tcPr>
          <w:p w14:paraId="349AB049" w14:textId="77777777" w:rsidR="00A92328" w:rsidRPr="00CA7D85" w:rsidRDefault="00A92328">
            <w:pPr>
              <w:pStyle w:val="TAC"/>
              <w:snapToGrid w:val="0"/>
            </w:pPr>
            <w:r w:rsidRPr="00CA7D85">
              <w:t>P</w:t>
            </w:r>
          </w:p>
        </w:tc>
      </w:tr>
      <w:tr w:rsidR="00A92328" w:rsidRPr="00CA7D85" w14:paraId="65FF9A56" w14:textId="77777777" w:rsidTr="00A92328">
        <w:tc>
          <w:tcPr>
            <w:tcW w:w="534" w:type="dxa"/>
            <w:tcBorders>
              <w:top w:val="single" w:sz="4" w:space="0" w:color="auto"/>
              <w:left w:val="single" w:sz="4" w:space="0" w:color="auto"/>
              <w:bottom w:val="single" w:sz="4" w:space="0" w:color="auto"/>
              <w:right w:val="single" w:sz="4" w:space="0" w:color="auto"/>
            </w:tcBorders>
            <w:hideMark/>
          </w:tcPr>
          <w:p w14:paraId="4CA64704" w14:textId="77777777" w:rsidR="00A92328" w:rsidRPr="00CA7D85" w:rsidRDefault="00A92328">
            <w:pPr>
              <w:pStyle w:val="TAC"/>
              <w:snapToGrid w:val="0"/>
            </w:pPr>
            <w:r w:rsidRPr="00CA7D85">
              <w:t>4</w:t>
            </w:r>
          </w:p>
        </w:tc>
        <w:tc>
          <w:tcPr>
            <w:tcW w:w="4110" w:type="dxa"/>
            <w:tcBorders>
              <w:top w:val="single" w:sz="4" w:space="0" w:color="auto"/>
              <w:left w:val="single" w:sz="4" w:space="0" w:color="auto"/>
              <w:bottom w:val="single" w:sz="4" w:space="0" w:color="auto"/>
              <w:right w:val="single" w:sz="4" w:space="0" w:color="auto"/>
            </w:tcBorders>
            <w:hideMark/>
          </w:tcPr>
          <w:p w14:paraId="21FF3BF9" w14:textId="77777777" w:rsidR="00A92328" w:rsidRPr="00CA7D85" w:rsidRDefault="00A92328">
            <w:pPr>
              <w:pStyle w:val="TAL"/>
              <w:snapToGrid w:val="0"/>
            </w:pPr>
            <w:r w:rsidRPr="00CA7D85">
              <w:t xml:space="preserve">The SS transmits an </w:t>
            </w:r>
            <w:r w:rsidRPr="00CA7D85">
              <w:rPr>
                <w:i/>
                <w:iCs/>
              </w:rPr>
              <w:t xml:space="preserve">RRCConnectionReconfiguration </w:t>
            </w:r>
            <w:r w:rsidRPr="00CA7D85">
              <w:rPr>
                <w:iCs/>
              </w:rPr>
              <w:t xml:space="preserve">including </w:t>
            </w:r>
            <w:r w:rsidRPr="00CA7D85">
              <w:rPr>
                <w:i/>
              </w:rPr>
              <w:t>nr-SecondaryCellGroupConfig</w:t>
            </w:r>
            <w:r w:rsidRPr="00CA7D85">
              <w:rPr>
                <w:iCs/>
              </w:rPr>
              <w:t xml:space="preserve"> messages to add NR Cell 1 as PSCell.</w:t>
            </w:r>
          </w:p>
        </w:tc>
        <w:tc>
          <w:tcPr>
            <w:tcW w:w="709" w:type="dxa"/>
            <w:tcBorders>
              <w:top w:val="single" w:sz="4" w:space="0" w:color="auto"/>
              <w:left w:val="single" w:sz="4" w:space="0" w:color="auto"/>
              <w:bottom w:val="single" w:sz="4" w:space="0" w:color="auto"/>
              <w:right w:val="single" w:sz="4" w:space="0" w:color="auto"/>
            </w:tcBorders>
            <w:hideMark/>
          </w:tcPr>
          <w:p w14:paraId="57AC78ED" w14:textId="77777777" w:rsidR="00A92328" w:rsidRPr="00CA7D85" w:rsidRDefault="00A92328">
            <w:pPr>
              <w:pStyle w:val="TAC"/>
              <w:snapToGrid w:val="0"/>
            </w:pPr>
            <w:r w:rsidRPr="00CA7D85">
              <w:t>&lt;--</w:t>
            </w:r>
          </w:p>
        </w:tc>
        <w:tc>
          <w:tcPr>
            <w:tcW w:w="2836" w:type="dxa"/>
            <w:tcBorders>
              <w:top w:val="single" w:sz="4" w:space="0" w:color="auto"/>
              <w:left w:val="single" w:sz="4" w:space="0" w:color="auto"/>
              <w:bottom w:val="single" w:sz="4" w:space="0" w:color="auto"/>
              <w:right w:val="single" w:sz="4" w:space="0" w:color="auto"/>
            </w:tcBorders>
            <w:hideMark/>
          </w:tcPr>
          <w:p w14:paraId="0EA80227" w14:textId="77777777" w:rsidR="00A92328" w:rsidRPr="00CA7D85" w:rsidRDefault="00A92328">
            <w:pPr>
              <w:pStyle w:val="TAL"/>
              <w:snapToGrid w:val="0"/>
              <w:rPr>
                <w:i/>
                <w:iCs/>
              </w:rPr>
            </w:pPr>
            <w:r w:rsidRPr="00CA7D85">
              <w:rPr>
                <w:iCs/>
              </w:rPr>
              <w:t>E-UTRA RRC:</w:t>
            </w:r>
            <w:r w:rsidRPr="00CA7D85">
              <w:rPr>
                <w:i/>
                <w:iCs/>
              </w:rPr>
              <w:t xml:space="preserve"> RRCConnectionReconfiguration </w:t>
            </w:r>
            <w:r w:rsidRPr="00CA7D85">
              <w:rPr>
                <w:iCs/>
              </w:rPr>
              <w:t>(</w:t>
            </w:r>
            <w:r w:rsidRPr="00CA7D85">
              <w:rPr>
                <w:i/>
                <w:iCs/>
              </w:rPr>
              <w:t>RRCReconfiguration</w:t>
            </w:r>
            <w:r w:rsidRPr="00CA7D85">
              <w:rPr>
                <w:iCs/>
              </w:rPr>
              <w:t>)</w:t>
            </w:r>
          </w:p>
        </w:tc>
        <w:tc>
          <w:tcPr>
            <w:tcW w:w="567" w:type="dxa"/>
            <w:tcBorders>
              <w:top w:val="single" w:sz="4" w:space="0" w:color="auto"/>
              <w:left w:val="single" w:sz="4" w:space="0" w:color="auto"/>
              <w:bottom w:val="single" w:sz="4" w:space="0" w:color="auto"/>
              <w:right w:val="single" w:sz="4" w:space="0" w:color="auto"/>
            </w:tcBorders>
            <w:hideMark/>
          </w:tcPr>
          <w:p w14:paraId="5E6754C7" w14:textId="77777777" w:rsidR="00A92328" w:rsidRPr="00CA7D85" w:rsidRDefault="00A92328">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3D2C427D" w14:textId="77777777" w:rsidR="00A92328" w:rsidRPr="00CA7D85" w:rsidRDefault="00A92328">
            <w:pPr>
              <w:pStyle w:val="TAC"/>
              <w:snapToGrid w:val="0"/>
            </w:pPr>
            <w:r w:rsidRPr="00CA7D85">
              <w:t>-</w:t>
            </w:r>
          </w:p>
        </w:tc>
      </w:tr>
      <w:tr w:rsidR="00A92328" w:rsidRPr="00CA7D85" w14:paraId="48721051" w14:textId="77777777" w:rsidTr="00A92328">
        <w:tc>
          <w:tcPr>
            <w:tcW w:w="534" w:type="dxa"/>
            <w:tcBorders>
              <w:top w:val="single" w:sz="4" w:space="0" w:color="auto"/>
              <w:left w:val="single" w:sz="4" w:space="0" w:color="auto"/>
              <w:bottom w:val="single" w:sz="4" w:space="0" w:color="auto"/>
              <w:right w:val="single" w:sz="4" w:space="0" w:color="auto"/>
            </w:tcBorders>
            <w:hideMark/>
          </w:tcPr>
          <w:p w14:paraId="19D0C8C9" w14:textId="77777777" w:rsidR="00A92328" w:rsidRPr="00CA7D85" w:rsidRDefault="00A92328">
            <w:pPr>
              <w:pStyle w:val="TAC"/>
              <w:snapToGrid w:val="0"/>
            </w:pPr>
            <w:r w:rsidRPr="00CA7D85">
              <w:t>5</w:t>
            </w:r>
          </w:p>
        </w:tc>
        <w:tc>
          <w:tcPr>
            <w:tcW w:w="4110" w:type="dxa"/>
            <w:tcBorders>
              <w:top w:val="single" w:sz="4" w:space="0" w:color="auto"/>
              <w:left w:val="single" w:sz="4" w:space="0" w:color="auto"/>
              <w:bottom w:val="single" w:sz="4" w:space="0" w:color="auto"/>
              <w:right w:val="single" w:sz="4" w:space="0" w:color="auto"/>
            </w:tcBorders>
            <w:hideMark/>
          </w:tcPr>
          <w:p w14:paraId="79B37DF0" w14:textId="77777777" w:rsidR="00A92328" w:rsidRPr="00CA7D85" w:rsidRDefault="00A92328">
            <w:pPr>
              <w:pStyle w:val="TAL"/>
              <w:snapToGrid w:val="0"/>
            </w:pPr>
            <w:r w:rsidRPr="00CA7D85">
              <w:t>The UE transmit</w:t>
            </w:r>
            <w:r w:rsidRPr="00CA7D85">
              <w:rPr>
                <w:lang w:eastAsia="zh-CN"/>
              </w:rPr>
              <w:t>s</w:t>
            </w:r>
            <w:r w:rsidRPr="00CA7D85">
              <w:t xml:space="preserve"> an </w:t>
            </w:r>
            <w:r w:rsidRPr="00CA7D85">
              <w:rPr>
                <w:i/>
              </w:rPr>
              <w:t>RRC</w:t>
            </w:r>
            <w:r w:rsidRPr="00CA7D85">
              <w:rPr>
                <w:i/>
                <w:iCs/>
              </w:rPr>
              <w:t>Connection</w:t>
            </w:r>
            <w:r w:rsidRPr="00CA7D85">
              <w:rPr>
                <w:i/>
              </w:rPr>
              <w:t>ReconfigurationComplete</w:t>
            </w:r>
            <w:r w:rsidRPr="00CA7D85">
              <w:t xml:space="preserve"> message including scg-ConfigResponseNR-r15</w:t>
            </w:r>
          </w:p>
        </w:tc>
        <w:tc>
          <w:tcPr>
            <w:tcW w:w="709" w:type="dxa"/>
            <w:tcBorders>
              <w:top w:val="single" w:sz="4" w:space="0" w:color="auto"/>
              <w:left w:val="single" w:sz="4" w:space="0" w:color="auto"/>
              <w:bottom w:val="single" w:sz="4" w:space="0" w:color="auto"/>
              <w:right w:val="single" w:sz="4" w:space="0" w:color="auto"/>
            </w:tcBorders>
            <w:hideMark/>
          </w:tcPr>
          <w:p w14:paraId="75F365DB" w14:textId="77777777" w:rsidR="00A92328" w:rsidRPr="00CA7D85" w:rsidRDefault="00A92328">
            <w:pPr>
              <w:pStyle w:val="TAC"/>
              <w:snapToGrid w:val="0"/>
            </w:pPr>
            <w:r w:rsidRPr="00CA7D85">
              <w:t>--&gt;</w:t>
            </w:r>
          </w:p>
        </w:tc>
        <w:tc>
          <w:tcPr>
            <w:tcW w:w="2836" w:type="dxa"/>
            <w:tcBorders>
              <w:top w:val="single" w:sz="4" w:space="0" w:color="auto"/>
              <w:left w:val="single" w:sz="4" w:space="0" w:color="auto"/>
              <w:bottom w:val="single" w:sz="4" w:space="0" w:color="auto"/>
              <w:right w:val="single" w:sz="4" w:space="0" w:color="auto"/>
            </w:tcBorders>
            <w:hideMark/>
          </w:tcPr>
          <w:p w14:paraId="15978490" w14:textId="77777777" w:rsidR="00A92328" w:rsidRPr="00CA7D85" w:rsidRDefault="00A92328">
            <w:pPr>
              <w:pStyle w:val="TAL"/>
              <w:snapToGrid w:val="0"/>
              <w:rPr>
                <w:iCs/>
              </w:rPr>
            </w:pPr>
            <w:r w:rsidRPr="00CA7D85">
              <w:rPr>
                <w:iCs/>
              </w:rPr>
              <w:t>E-UTRA RRC:</w:t>
            </w:r>
            <w:r w:rsidRPr="00CA7D85">
              <w:rPr>
                <w:i/>
                <w:iCs/>
              </w:rPr>
              <w:t xml:space="preserve"> RRCConnectionReconfigurationComplete </w:t>
            </w:r>
            <w:r w:rsidRPr="00CA7D85">
              <w:rPr>
                <w:iCs/>
              </w:rPr>
              <w:t>(</w:t>
            </w:r>
            <w:r w:rsidRPr="00CA7D85">
              <w:rPr>
                <w:i/>
                <w:iCs/>
              </w:rPr>
              <w:t>RRCReconfigurationComplete</w:t>
            </w:r>
            <w:r w:rsidRPr="00CA7D85">
              <w:rPr>
                <w:iCs/>
              </w:rPr>
              <w:t>)</w:t>
            </w:r>
          </w:p>
        </w:tc>
        <w:tc>
          <w:tcPr>
            <w:tcW w:w="567" w:type="dxa"/>
            <w:tcBorders>
              <w:top w:val="single" w:sz="4" w:space="0" w:color="auto"/>
              <w:left w:val="single" w:sz="4" w:space="0" w:color="auto"/>
              <w:bottom w:val="single" w:sz="4" w:space="0" w:color="auto"/>
              <w:right w:val="single" w:sz="4" w:space="0" w:color="auto"/>
            </w:tcBorders>
            <w:hideMark/>
          </w:tcPr>
          <w:p w14:paraId="70C5417B" w14:textId="77777777" w:rsidR="00A92328" w:rsidRPr="00CA7D85" w:rsidRDefault="00A92328">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5A6DFC3A" w14:textId="77777777" w:rsidR="00A92328" w:rsidRPr="00CA7D85" w:rsidRDefault="00A92328">
            <w:pPr>
              <w:pStyle w:val="TAC"/>
              <w:snapToGrid w:val="0"/>
            </w:pPr>
            <w:r w:rsidRPr="00CA7D85">
              <w:t>-</w:t>
            </w:r>
          </w:p>
        </w:tc>
      </w:tr>
      <w:tr w:rsidR="00A92328" w:rsidRPr="00CA7D85" w14:paraId="787A8448" w14:textId="77777777" w:rsidTr="00A92328">
        <w:tc>
          <w:tcPr>
            <w:tcW w:w="534" w:type="dxa"/>
            <w:tcBorders>
              <w:top w:val="single" w:sz="4" w:space="0" w:color="auto"/>
              <w:left w:val="single" w:sz="4" w:space="0" w:color="auto"/>
              <w:bottom w:val="single" w:sz="4" w:space="0" w:color="auto"/>
              <w:right w:val="single" w:sz="4" w:space="0" w:color="auto"/>
            </w:tcBorders>
            <w:hideMark/>
          </w:tcPr>
          <w:p w14:paraId="5AE8C5B2" w14:textId="77777777" w:rsidR="00A92328" w:rsidRPr="00CA7D85" w:rsidRDefault="00A92328">
            <w:pPr>
              <w:pStyle w:val="TAC"/>
              <w:snapToGrid w:val="0"/>
            </w:pPr>
            <w:r w:rsidRPr="00CA7D85">
              <w:t>6</w:t>
            </w:r>
          </w:p>
        </w:tc>
        <w:tc>
          <w:tcPr>
            <w:tcW w:w="4110" w:type="dxa"/>
            <w:tcBorders>
              <w:top w:val="single" w:sz="4" w:space="0" w:color="auto"/>
              <w:left w:val="single" w:sz="4" w:space="0" w:color="auto"/>
              <w:bottom w:val="single" w:sz="4" w:space="0" w:color="auto"/>
              <w:right w:val="single" w:sz="4" w:space="0" w:color="auto"/>
            </w:tcBorders>
            <w:hideMark/>
          </w:tcPr>
          <w:p w14:paraId="2EF52870" w14:textId="77777777" w:rsidR="00A92328" w:rsidRPr="00CA7D85" w:rsidRDefault="00A92328">
            <w:pPr>
              <w:pStyle w:val="TAL"/>
            </w:pPr>
            <w:r w:rsidRPr="00CA7D85">
              <w:t xml:space="preserve">The SS transmits an </w:t>
            </w:r>
            <w:r w:rsidRPr="00CA7D85">
              <w:rPr>
                <w:i/>
              </w:rPr>
              <w:t>RRC</w:t>
            </w:r>
            <w:r w:rsidRPr="00CA7D85">
              <w:rPr>
                <w:i/>
                <w:iCs/>
              </w:rPr>
              <w:t>Connection</w:t>
            </w:r>
            <w:r w:rsidRPr="00CA7D85">
              <w:rPr>
                <w:i/>
              </w:rPr>
              <w:t>Reconfiguration</w:t>
            </w:r>
            <w:r w:rsidRPr="00CA7D85">
              <w:t xml:space="preserve"> message </w:t>
            </w:r>
            <w:r w:rsidRPr="00CA7D85">
              <w:rPr>
                <w:iCs/>
              </w:rPr>
              <w:t xml:space="preserve">including </w:t>
            </w:r>
            <w:r w:rsidRPr="00CA7D85">
              <w:rPr>
                <w:i/>
              </w:rPr>
              <w:t xml:space="preserve">MeasConfig </w:t>
            </w:r>
            <w:r w:rsidRPr="00CA7D85">
              <w:t>to setup intra-frequency SFTD measurement on NR PSCell (NR Cell 1)</w:t>
            </w:r>
          </w:p>
        </w:tc>
        <w:tc>
          <w:tcPr>
            <w:tcW w:w="709" w:type="dxa"/>
            <w:tcBorders>
              <w:top w:val="single" w:sz="4" w:space="0" w:color="auto"/>
              <w:left w:val="single" w:sz="4" w:space="0" w:color="auto"/>
              <w:bottom w:val="single" w:sz="4" w:space="0" w:color="auto"/>
              <w:right w:val="single" w:sz="4" w:space="0" w:color="auto"/>
            </w:tcBorders>
            <w:hideMark/>
          </w:tcPr>
          <w:p w14:paraId="0E1D2450" w14:textId="77777777" w:rsidR="00A92328" w:rsidRPr="00CA7D85" w:rsidRDefault="00A92328">
            <w:pPr>
              <w:pStyle w:val="TAC"/>
              <w:snapToGrid w:val="0"/>
            </w:pPr>
            <w:r w:rsidRPr="00CA7D85">
              <w:t>&lt;--</w:t>
            </w:r>
          </w:p>
        </w:tc>
        <w:tc>
          <w:tcPr>
            <w:tcW w:w="2836" w:type="dxa"/>
            <w:tcBorders>
              <w:top w:val="single" w:sz="4" w:space="0" w:color="auto"/>
              <w:left w:val="single" w:sz="4" w:space="0" w:color="auto"/>
              <w:bottom w:val="single" w:sz="4" w:space="0" w:color="auto"/>
              <w:right w:val="single" w:sz="4" w:space="0" w:color="auto"/>
            </w:tcBorders>
            <w:hideMark/>
          </w:tcPr>
          <w:p w14:paraId="0F06B974" w14:textId="77777777" w:rsidR="00A92328" w:rsidRPr="00CA7D85" w:rsidRDefault="00A92328">
            <w:pPr>
              <w:pStyle w:val="TAL"/>
              <w:snapToGrid w:val="0"/>
              <w:rPr>
                <w:iCs/>
              </w:rPr>
            </w:pPr>
            <w:r w:rsidRPr="00CA7D85">
              <w:rPr>
                <w:iCs/>
              </w:rPr>
              <w:t>E-UTRA RRC:</w:t>
            </w:r>
            <w:r w:rsidRPr="00CA7D85">
              <w:rPr>
                <w:i/>
                <w:iCs/>
              </w:rPr>
              <w:t xml:space="preserve"> RRCConnectionReconfiguration</w:t>
            </w:r>
          </w:p>
        </w:tc>
        <w:tc>
          <w:tcPr>
            <w:tcW w:w="567" w:type="dxa"/>
            <w:tcBorders>
              <w:top w:val="single" w:sz="4" w:space="0" w:color="auto"/>
              <w:left w:val="single" w:sz="4" w:space="0" w:color="auto"/>
              <w:bottom w:val="single" w:sz="4" w:space="0" w:color="auto"/>
              <w:right w:val="single" w:sz="4" w:space="0" w:color="auto"/>
            </w:tcBorders>
            <w:hideMark/>
          </w:tcPr>
          <w:p w14:paraId="100546F3" w14:textId="77777777" w:rsidR="00A92328" w:rsidRPr="00CA7D85" w:rsidRDefault="00A92328">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357F8769" w14:textId="77777777" w:rsidR="00A92328" w:rsidRPr="00CA7D85" w:rsidRDefault="00A92328">
            <w:pPr>
              <w:pStyle w:val="TAC"/>
              <w:snapToGrid w:val="0"/>
            </w:pPr>
            <w:r w:rsidRPr="00CA7D85">
              <w:t>-</w:t>
            </w:r>
          </w:p>
        </w:tc>
      </w:tr>
      <w:tr w:rsidR="00A92328" w:rsidRPr="00CA7D85" w14:paraId="699FB36F" w14:textId="77777777" w:rsidTr="00A92328">
        <w:tc>
          <w:tcPr>
            <w:tcW w:w="534" w:type="dxa"/>
            <w:tcBorders>
              <w:top w:val="single" w:sz="4" w:space="0" w:color="auto"/>
              <w:left w:val="single" w:sz="4" w:space="0" w:color="auto"/>
              <w:bottom w:val="single" w:sz="4" w:space="0" w:color="auto"/>
              <w:right w:val="single" w:sz="4" w:space="0" w:color="auto"/>
            </w:tcBorders>
            <w:hideMark/>
          </w:tcPr>
          <w:p w14:paraId="0F31C6C1" w14:textId="77777777" w:rsidR="00A92328" w:rsidRPr="00CA7D85" w:rsidRDefault="00A92328">
            <w:pPr>
              <w:pStyle w:val="TAC"/>
              <w:snapToGrid w:val="0"/>
            </w:pPr>
            <w:r w:rsidRPr="00CA7D85">
              <w:t>7</w:t>
            </w:r>
          </w:p>
        </w:tc>
        <w:tc>
          <w:tcPr>
            <w:tcW w:w="4110" w:type="dxa"/>
            <w:tcBorders>
              <w:top w:val="single" w:sz="4" w:space="0" w:color="auto"/>
              <w:left w:val="single" w:sz="4" w:space="0" w:color="auto"/>
              <w:bottom w:val="single" w:sz="4" w:space="0" w:color="auto"/>
              <w:right w:val="single" w:sz="4" w:space="0" w:color="auto"/>
            </w:tcBorders>
            <w:hideMark/>
          </w:tcPr>
          <w:p w14:paraId="03A292B0" w14:textId="77777777" w:rsidR="00A92328" w:rsidRPr="00CA7D85" w:rsidRDefault="00A92328">
            <w:pPr>
              <w:pStyle w:val="TAL"/>
            </w:pPr>
            <w:r w:rsidRPr="00CA7D85">
              <w:t>The UE transmit</w:t>
            </w:r>
            <w:r w:rsidRPr="00CA7D85">
              <w:rPr>
                <w:lang w:eastAsia="zh-CN"/>
              </w:rPr>
              <w:t>s</w:t>
            </w:r>
            <w:r w:rsidRPr="00CA7D85">
              <w:t xml:space="preserve"> an </w:t>
            </w:r>
            <w:r w:rsidRPr="00CA7D85">
              <w:rPr>
                <w:i/>
              </w:rPr>
              <w:t>RRC</w:t>
            </w:r>
            <w:r w:rsidRPr="00CA7D85">
              <w:rPr>
                <w:i/>
                <w:iCs/>
              </w:rPr>
              <w:t>Connection</w:t>
            </w:r>
            <w:r w:rsidRPr="00CA7D85">
              <w:rPr>
                <w:i/>
              </w:rPr>
              <w:t xml:space="preserve">ReconfigurationComplete </w:t>
            </w:r>
            <w:r w:rsidRPr="00CA7D85">
              <w:t>message.</w:t>
            </w:r>
          </w:p>
        </w:tc>
        <w:tc>
          <w:tcPr>
            <w:tcW w:w="709" w:type="dxa"/>
            <w:tcBorders>
              <w:top w:val="single" w:sz="4" w:space="0" w:color="auto"/>
              <w:left w:val="single" w:sz="4" w:space="0" w:color="auto"/>
              <w:bottom w:val="single" w:sz="4" w:space="0" w:color="auto"/>
              <w:right w:val="single" w:sz="4" w:space="0" w:color="auto"/>
            </w:tcBorders>
            <w:hideMark/>
          </w:tcPr>
          <w:p w14:paraId="0EE222BD" w14:textId="77777777" w:rsidR="00A92328" w:rsidRPr="00CA7D85" w:rsidRDefault="00A92328">
            <w:pPr>
              <w:pStyle w:val="TAC"/>
              <w:snapToGrid w:val="0"/>
            </w:pPr>
            <w:r w:rsidRPr="00CA7D85">
              <w:t>--&gt;</w:t>
            </w:r>
          </w:p>
        </w:tc>
        <w:tc>
          <w:tcPr>
            <w:tcW w:w="2836" w:type="dxa"/>
            <w:tcBorders>
              <w:top w:val="single" w:sz="4" w:space="0" w:color="auto"/>
              <w:left w:val="single" w:sz="4" w:space="0" w:color="auto"/>
              <w:bottom w:val="single" w:sz="4" w:space="0" w:color="auto"/>
              <w:right w:val="single" w:sz="4" w:space="0" w:color="auto"/>
            </w:tcBorders>
            <w:hideMark/>
          </w:tcPr>
          <w:p w14:paraId="145B5400" w14:textId="77777777" w:rsidR="00A92328" w:rsidRPr="00CA7D85" w:rsidRDefault="00A92328">
            <w:pPr>
              <w:pStyle w:val="TAL"/>
              <w:snapToGrid w:val="0"/>
              <w:rPr>
                <w:i/>
                <w:iCs/>
              </w:rPr>
            </w:pPr>
            <w:r w:rsidRPr="00CA7D85">
              <w:rPr>
                <w:iCs/>
              </w:rPr>
              <w:t>E-UTRA RRC:</w:t>
            </w:r>
            <w:r w:rsidRPr="00CA7D85">
              <w:rPr>
                <w:i/>
                <w:iCs/>
              </w:rPr>
              <w:t xml:space="preserve"> 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0EB24557" w14:textId="77777777" w:rsidR="00A92328" w:rsidRPr="00CA7D85" w:rsidRDefault="00A92328">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681ADD11" w14:textId="77777777" w:rsidR="00A92328" w:rsidRPr="00CA7D85" w:rsidRDefault="00A92328">
            <w:pPr>
              <w:pStyle w:val="TAC"/>
              <w:snapToGrid w:val="0"/>
            </w:pPr>
            <w:r w:rsidRPr="00CA7D85">
              <w:t>-</w:t>
            </w:r>
          </w:p>
        </w:tc>
      </w:tr>
      <w:tr w:rsidR="00A92328" w:rsidRPr="00CA7D85" w14:paraId="3DA89F33" w14:textId="77777777" w:rsidTr="00A92328">
        <w:tc>
          <w:tcPr>
            <w:tcW w:w="534" w:type="dxa"/>
            <w:tcBorders>
              <w:top w:val="single" w:sz="4" w:space="0" w:color="auto"/>
              <w:left w:val="single" w:sz="4" w:space="0" w:color="auto"/>
              <w:bottom w:val="single" w:sz="4" w:space="0" w:color="auto"/>
              <w:right w:val="single" w:sz="4" w:space="0" w:color="auto"/>
            </w:tcBorders>
            <w:hideMark/>
          </w:tcPr>
          <w:p w14:paraId="2EB3967F" w14:textId="77777777" w:rsidR="00A92328" w:rsidRPr="00CA7D85" w:rsidRDefault="00A92328">
            <w:pPr>
              <w:pStyle w:val="TAC"/>
              <w:snapToGrid w:val="0"/>
            </w:pPr>
            <w:r w:rsidRPr="00CA7D85">
              <w:t>8</w:t>
            </w:r>
          </w:p>
        </w:tc>
        <w:tc>
          <w:tcPr>
            <w:tcW w:w="4110" w:type="dxa"/>
            <w:tcBorders>
              <w:top w:val="single" w:sz="4" w:space="0" w:color="auto"/>
              <w:left w:val="single" w:sz="4" w:space="0" w:color="auto"/>
              <w:bottom w:val="single" w:sz="4" w:space="0" w:color="auto"/>
              <w:right w:val="single" w:sz="4" w:space="0" w:color="auto"/>
            </w:tcBorders>
            <w:hideMark/>
          </w:tcPr>
          <w:p w14:paraId="3AA15290" w14:textId="77777777" w:rsidR="00A92328" w:rsidRPr="00CA7D85" w:rsidRDefault="00A92328">
            <w:pPr>
              <w:pStyle w:val="TAL"/>
            </w:pPr>
            <w:r w:rsidRPr="00CA7D85">
              <w:t xml:space="preserve">Check: Does the UE transmit a </w:t>
            </w:r>
            <w:r w:rsidRPr="00CA7D85">
              <w:rPr>
                <w:i/>
                <w:iCs/>
              </w:rPr>
              <w:t>MeasurementReport</w:t>
            </w:r>
            <w:r w:rsidRPr="00CA7D85">
              <w:t xml:space="preserve"> message including </w:t>
            </w:r>
            <w:r w:rsidRPr="00CA7D85">
              <w:rPr>
                <w:i/>
              </w:rPr>
              <w:t>measResultCellListSFTD</w:t>
            </w:r>
            <w:r w:rsidRPr="00CA7D85">
              <w:t xml:space="preserve"> within the next 3s? NOTE 2</w:t>
            </w:r>
          </w:p>
        </w:tc>
        <w:tc>
          <w:tcPr>
            <w:tcW w:w="709" w:type="dxa"/>
            <w:tcBorders>
              <w:top w:val="single" w:sz="4" w:space="0" w:color="auto"/>
              <w:left w:val="single" w:sz="4" w:space="0" w:color="auto"/>
              <w:bottom w:val="single" w:sz="4" w:space="0" w:color="auto"/>
              <w:right w:val="single" w:sz="4" w:space="0" w:color="auto"/>
            </w:tcBorders>
            <w:hideMark/>
          </w:tcPr>
          <w:p w14:paraId="59E942A4" w14:textId="77777777" w:rsidR="00A92328" w:rsidRPr="00CA7D85" w:rsidRDefault="00A92328">
            <w:pPr>
              <w:pStyle w:val="TAC"/>
              <w:snapToGrid w:val="0"/>
            </w:pPr>
            <w:r w:rsidRPr="00CA7D85">
              <w:t>--&gt;</w:t>
            </w:r>
          </w:p>
        </w:tc>
        <w:tc>
          <w:tcPr>
            <w:tcW w:w="2836" w:type="dxa"/>
            <w:tcBorders>
              <w:top w:val="single" w:sz="4" w:space="0" w:color="auto"/>
              <w:left w:val="single" w:sz="4" w:space="0" w:color="auto"/>
              <w:bottom w:val="single" w:sz="4" w:space="0" w:color="auto"/>
              <w:right w:val="single" w:sz="4" w:space="0" w:color="auto"/>
            </w:tcBorders>
            <w:hideMark/>
          </w:tcPr>
          <w:p w14:paraId="64AE6FBB" w14:textId="77777777" w:rsidR="00A92328" w:rsidRPr="00CA7D85" w:rsidRDefault="00A92328">
            <w:pPr>
              <w:pStyle w:val="TAL"/>
              <w:snapToGrid w:val="0"/>
              <w:rPr>
                <w:i/>
                <w:iCs/>
              </w:rPr>
            </w:pPr>
            <w:r w:rsidRPr="00CA7D85">
              <w:rPr>
                <w:iCs/>
              </w:rPr>
              <w:t>E-UTRA RRC:</w:t>
            </w:r>
            <w:r w:rsidRPr="00CA7D85">
              <w:rPr>
                <w:i/>
                <w:iCs/>
              </w:rPr>
              <w:t xml:space="preserve"> MeasurementReport </w:t>
            </w:r>
          </w:p>
        </w:tc>
        <w:tc>
          <w:tcPr>
            <w:tcW w:w="567" w:type="dxa"/>
            <w:tcBorders>
              <w:top w:val="single" w:sz="4" w:space="0" w:color="auto"/>
              <w:left w:val="single" w:sz="4" w:space="0" w:color="auto"/>
              <w:bottom w:val="single" w:sz="4" w:space="0" w:color="auto"/>
              <w:right w:val="single" w:sz="4" w:space="0" w:color="auto"/>
            </w:tcBorders>
            <w:hideMark/>
          </w:tcPr>
          <w:p w14:paraId="13015731" w14:textId="77777777" w:rsidR="00A92328" w:rsidRPr="00CA7D85" w:rsidRDefault="00A92328">
            <w:pPr>
              <w:pStyle w:val="TAC"/>
              <w:snapToGrid w:val="0"/>
            </w:pPr>
            <w:r w:rsidRPr="00CA7D85">
              <w:t>2</w:t>
            </w:r>
          </w:p>
        </w:tc>
        <w:tc>
          <w:tcPr>
            <w:tcW w:w="850" w:type="dxa"/>
            <w:tcBorders>
              <w:top w:val="single" w:sz="4" w:space="0" w:color="auto"/>
              <w:left w:val="single" w:sz="4" w:space="0" w:color="auto"/>
              <w:bottom w:val="single" w:sz="4" w:space="0" w:color="auto"/>
              <w:right w:val="single" w:sz="4" w:space="0" w:color="auto"/>
            </w:tcBorders>
            <w:hideMark/>
          </w:tcPr>
          <w:p w14:paraId="357AA8C0" w14:textId="77777777" w:rsidR="00A92328" w:rsidRPr="00CA7D85" w:rsidRDefault="00A92328">
            <w:pPr>
              <w:pStyle w:val="TAC"/>
              <w:snapToGrid w:val="0"/>
            </w:pPr>
            <w:r w:rsidRPr="00CA7D85">
              <w:t>P</w:t>
            </w:r>
          </w:p>
        </w:tc>
      </w:tr>
      <w:tr w:rsidR="00A92328" w:rsidRPr="00CA7D85" w14:paraId="117862D8" w14:textId="77777777" w:rsidTr="00A92328">
        <w:tc>
          <w:tcPr>
            <w:tcW w:w="9606" w:type="dxa"/>
            <w:gridSpan w:val="6"/>
            <w:tcBorders>
              <w:top w:val="single" w:sz="4" w:space="0" w:color="auto"/>
              <w:left w:val="single" w:sz="4" w:space="0" w:color="auto"/>
              <w:bottom w:val="single" w:sz="4" w:space="0" w:color="auto"/>
              <w:right w:val="single" w:sz="4" w:space="0" w:color="auto"/>
            </w:tcBorders>
            <w:hideMark/>
          </w:tcPr>
          <w:p w14:paraId="08F02C04" w14:textId="77777777" w:rsidR="00A92328" w:rsidRPr="00CA7D85" w:rsidRDefault="00A92328">
            <w:pPr>
              <w:pStyle w:val="TAN"/>
            </w:pPr>
            <w:r w:rsidRPr="00CA7D85">
              <w:rPr>
                <w:lang w:eastAsia="zh-CN"/>
              </w:rPr>
              <w:t xml:space="preserve">NOTE 1: Time limit is chosen based on the inter-RAT SFTD measurement reporting delay requirements specified in TS 36.133 [10] clause 8.1.2.4.25 and </w:t>
            </w:r>
            <w:r w:rsidRPr="00CA7D85">
              <w:t>8.1.2.4.26.</w:t>
            </w:r>
          </w:p>
          <w:p w14:paraId="00D549AF" w14:textId="77777777" w:rsidR="00A92328" w:rsidRPr="00CA7D85" w:rsidRDefault="00A92328">
            <w:pPr>
              <w:pStyle w:val="TAN"/>
              <w:rPr>
                <w:lang w:eastAsia="zh-CN"/>
              </w:rPr>
            </w:pPr>
            <w:r w:rsidRPr="00CA7D85">
              <w:rPr>
                <w:lang w:eastAsia="zh-CN"/>
              </w:rPr>
              <w:t>NOTE 2: Time limit is chosen based on the intra-frequency SFTD measurement reporting delay requirements specified in TS 36.133 [10] clause 8.17.2</w:t>
            </w:r>
          </w:p>
        </w:tc>
      </w:tr>
    </w:tbl>
    <w:p w14:paraId="5274A8A6" w14:textId="77777777" w:rsidR="00A92328" w:rsidRPr="00CA7D85" w:rsidRDefault="00A92328" w:rsidP="00A92328">
      <w:pPr>
        <w:rPr>
          <w:lang w:eastAsia="en-US"/>
        </w:rPr>
      </w:pPr>
    </w:p>
    <w:p w14:paraId="704CC190" w14:textId="77777777" w:rsidR="00D55320" w:rsidRPr="00CA7D85" w:rsidRDefault="00A92328" w:rsidP="00D55320">
      <w:pPr>
        <w:pStyle w:val="H6"/>
      </w:pPr>
      <w:r w:rsidRPr="00CA7D85">
        <w:t>8.2.3.17.1.3.3</w:t>
      </w:r>
      <w:r w:rsidRPr="00CA7D85">
        <w:tab/>
        <w:t>Specific message contents</w:t>
      </w:r>
    </w:p>
    <w:p w14:paraId="478E40CE" w14:textId="398C3E07" w:rsidR="00A92328" w:rsidRPr="00CA7D85" w:rsidRDefault="00A92328" w:rsidP="00D55320">
      <w:pPr>
        <w:pStyle w:val="TH"/>
      </w:pPr>
      <w:r w:rsidRPr="00CA7D85">
        <w:t xml:space="preserve">Table 8.2.3.17.1.3.3-1: </w:t>
      </w:r>
      <w:r w:rsidRPr="00CA7D85">
        <w:rPr>
          <w:i/>
        </w:rPr>
        <w:t>RRC</w:t>
      </w:r>
      <w:r w:rsidRPr="00CA7D85">
        <w:rPr>
          <w:i/>
          <w:iCs/>
        </w:rPr>
        <w:t>Connection</w:t>
      </w:r>
      <w:r w:rsidRPr="00CA7D85">
        <w:rPr>
          <w:i/>
        </w:rPr>
        <w:t>Reconfiguration</w:t>
      </w:r>
      <w:r w:rsidRPr="00CA7D85">
        <w:t xml:space="preserve"> (step</w:t>
      </w:r>
      <w:r w:rsidR="00D55320" w:rsidRPr="00CA7D85">
        <w:t>s</w:t>
      </w:r>
      <w:r w:rsidRPr="00CA7D85">
        <w:t xml:space="preserve"> 1 and 6, Table 8.2.3.17.1.3.2-1)</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A92328" w:rsidRPr="00CA7D85" w14:paraId="697CEB36" w14:textId="77777777" w:rsidTr="00A92328">
        <w:tc>
          <w:tcPr>
            <w:tcW w:w="9635" w:type="dxa"/>
            <w:tcBorders>
              <w:top w:val="single" w:sz="4" w:space="0" w:color="auto"/>
              <w:left w:val="single" w:sz="4" w:space="0" w:color="auto"/>
              <w:bottom w:val="single" w:sz="4" w:space="0" w:color="auto"/>
              <w:right w:val="single" w:sz="4" w:space="0" w:color="auto"/>
            </w:tcBorders>
            <w:hideMark/>
          </w:tcPr>
          <w:p w14:paraId="3758ECB0" w14:textId="77777777" w:rsidR="00A92328" w:rsidRPr="00CA7D85" w:rsidRDefault="00A92328">
            <w:pPr>
              <w:pStyle w:val="TAL"/>
              <w:snapToGrid w:val="0"/>
              <w:rPr>
                <w:lang w:eastAsia="ko-KR"/>
              </w:rPr>
            </w:pPr>
            <w:r w:rsidRPr="00CA7D85">
              <w:t>Derivation Path: TS 36.5</w:t>
            </w:r>
            <w:r w:rsidRPr="00CA7D85">
              <w:rPr>
                <w:lang w:eastAsia="ko-KR"/>
              </w:rPr>
              <w:t>08 [7] Table 4.6.1-8 with condition MEAS</w:t>
            </w:r>
          </w:p>
        </w:tc>
      </w:tr>
    </w:tbl>
    <w:p w14:paraId="78585732" w14:textId="77777777" w:rsidR="00A92328" w:rsidRPr="00CA7D85" w:rsidRDefault="00A92328" w:rsidP="00A92328">
      <w:pPr>
        <w:rPr>
          <w:lang w:eastAsia="en-US"/>
        </w:rPr>
      </w:pPr>
    </w:p>
    <w:p w14:paraId="70161E89" w14:textId="77777777" w:rsidR="00A92328" w:rsidRPr="00CA7D85" w:rsidRDefault="00A92328" w:rsidP="00A92328">
      <w:pPr>
        <w:pStyle w:val="TH"/>
      </w:pPr>
      <w:r w:rsidRPr="00CA7D85">
        <w:t xml:space="preserve">Table 8.2.3.17.1.3.3-2: </w:t>
      </w:r>
      <w:r w:rsidRPr="00CA7D85">
        <w:rPr>
          <w:i/>
        </w:rPr>
        <w:t>MeasConfig</w:t>
      </w:r>
      <w:r w:rsidRPr="00CA7D85">
        <w:t xml:space="preserve"> (Table 8.2.3.17.1.3.3-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A92328" w:rsidRPr="00CA7D85" w14:paraId="24056836" w14:textId="77777777" w:rsidTr="00D55320">
        <w:trPr>
          <w:cantSplit/>
        </w:trPr>
        <w:tc>
          <w:tcPr>
            <w:tcW w:w="9630" w:type="dxa"/>
            <w:gridSpan w:val="4"/>
            <w:tcBorders>
              <w:top w:val="single" w:sz="4" w:space="0" w:color="000000"/>
              <w:left w:val="single" w:sz="4" w:space="0" w:color="000000"/>
              <w:bottom w:val="single" w:sz="4" w:space="0" w:color="000000"/>
              <w:right w:val="single" w:sz="4" w:space="0" w:color="000000"/>
            </w:tcBorders>
            <w:hideMark/>
          </w:tcPr>
          <w:p w14:paraId="1B9E53E6" w14:textId="77777777" w:rsidR="00A92328" w:rsidRPr="00CA7D85" w:rsidRDefault="00A92328">
            <w:pPr>
              <w:pStyle w:val="TAL"/>
            </w:pPr>
            <w:r w:rsidRPr="00CA7D85">
              <w:t>Derivation Path: TS 36.5</w:t>
            </w:r>
            <w:r w:rsidRPr="00CA7D85">
              <w:rPr>
                <w:lang w:eastAsia="ko-KR"/>
              </w:rPr>
              <w:t>08 [7]</w:t>
            </w:r>
            <w:r w:rsidRPr="00CA7D85">
              <w:t xml:space="preserve"> Table 4.6.6-1</w:t>
            </w:r>
          </w:p>
        </w:tc>
      </w:tr>
      <w:tr w:rsidR="00A92328" w:rsidRPr="00CA7D85" w14:paraId="0C7A8C9D"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7E7BA84B" w14:textId="77777777" w:rsidR="00A92328" w:rsidRPr="00CA7D85" w:rsidRDefault="00A92328">
            <w:pPr>
              <w:pStyle w:val="TAH"/>
            </w:pPr>
            <w:r w:rsidRPr="00CA7D85">
              <w:t>Information Element</w:t>
            </w:r>
          </w:p>
        </w:tc>
        <w:tc>
          <w:tcPr>
            <w:tcW w:w="2266" w:type="dxa"/>
            <w:tcBorders>
              <w:top w:val="single" w:sz="4" w:space="0" w:color="000000"/>
              <w:left w:val="single" w:sz="4" w:space="0" w:color="000000"/>
              <w:bottom w:val="single" w:sz="4" w:space="0" w:color="000000"/>
              <w:right w:val="single" w:sz="4" w:space="0" w:color="000000"/>
            </w:tcBorders>
            <w:hideMark/>
          </w:tcPr>
          <w:p w14:paraId="68F44CCA" w14:textId="77777777" w:rsidR="00A92328" w:rsidRPr="00CA7D85" w:rsidRDefault="00A92328">
            <w:pPr>
              <w:pStyle w:val="TAH"/>
            </w:pPr>
            <w:r w:rsidRPr="00CA7D85">
              <w:t>Value/remark</w:t>
            </w:r>
          </w:p>
        </w:tc>
        <w:tc>
          <w:tcPr>
            <w:tcW w:w="1699" w:type="dxa"/>
            <w:tcBorders>
              <w:top w:val="single" w:sz="4" w:space="0" w:color="000000"/>
              <w:left w:val="single" w:sz="4" w:space="0" w:color="000000"/>
              <w:bottom w:val="single" w:sz="4" w:space="0" w:color="000000"/>
              <w:right w:val="single" w:sz="4" w:space="0" w:color="000000"/>
            </w:tcBorders>
            <w:hideMark/>
          </w:tcPr>
          <w:p w14:paraId="7F32D1D9" w14:textId="77777777" w:rsidR="00A92328" w:rsidRPr="00CA7D85" w:rsidRDefault="00A92328">
            <w:pPr>
              <w:pStyle w:val="TAH"/>
            </w:pPr>
            <w:r w:rsidRPr="00CA7D85">
              <w:t>Comment</w:t>
            </w:r>
          </w:p>
        </w:tc>
        <w:tc>
          <w:tcPr>
            <w:tcW w:w="1132" w:type="dxa"/>
            <w:tcBorders>
              <w:top w:val="single" w:sz="4" w:space="0" w:color="000000"/>
              <w:left w:val="single" w:sz="4" w:space="0" w:color="000000"/>
              <w:bottom w:val="single" w:sz="4" w:space="0" w:color="000000"/>
              <w:right w:val="single" w:sz="4" w:space="0" w:color="000000"/>
            </w:tcBorders>
            <w:hideMark/>
          </w:tcPr>
          <w:p w14:paraId="5BA96452" w14:textId="77777777" w:rsidR="00A92328" w:rsidRPr="00CA7D85" w:rsidRDefault="00A92328">
            <w:pPr>
              <w:pStyle w:val="TAH"/>
            </w:pPr>
            <w:r w:rsidRPr="00CA7D85">
              <w:t>Condition</w:t>
            </w:r>
          </w:p>
        </w:tc>
      </w:tr>
      <w:tr w:rsidR="00A92328" w:rsidRPr="00CA7D85" w14:paraId="3ADE1EDD"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547108F3" w14:textId="77777777" w:rsidR="00A92328" w:rsidRPr="00CA7D85" w:rsidRDefault="00A92328">
            <w:pPr>
              <w:pStyle w:val="TAL"/>
            </w:pPr>
            <w:r w:rsidRPr="00CA7D85">
              <w:t>MeasConfig ::= SEQUENCE {</w:t>
            </w:r>
          </w:p>
        </w:tc>
        <w:tc>
          <w:tcPr>
            <w:tcW w:w="2266" w:type="dxa"/>
            <w:tcBorders>
              <w:top w:val="single" w:sz="4" w:space="0" w:color="000000"/>
              <w:left w:val="single" w:sz="4" w:space="0" w:color="000000"/>
              <w:bottom w:val="single" w:sz="4" w:space="0" w:color="000000"/>
              <w:right w:val="single" w:sz="4" w:space="0" w:color="000000"/>
            </w:tcBorders>
          </w:tcPr>
          <w:p w14:paraId="0F7128AC" w14:textId="77777777" w:rsidR="00A92328" w:rsidRPr="00CA7D85" w:rsidRDefault="00A92328">
            <w:pPr>
              <w:pStyle w:val="TAL"/>
            </w:pPr>
          </w:p>
        </w:tc>
        <w:tc>
          <w:tcPr>
            <w:tcW w:w="1699" w:type="dxa"/>
            <w:tcBorders>
              <w:top w:val="single" w:sz="4" w:space="0" w:color="000000"/>
              <w:left w:val="single" w:sz="4" w:space="0" w:color="000000"/>
              <w:bottom w:val="single" w:sz="4" w:space="0" w:color="000000"/>
              <w:right w:val="single" w:sz="4" w:space="0" w:color="000000"/>
            </w:tcBorders>
          </w:tcPr>
          <w:p w14:paraId="03321286" w14:textId="77777777" w:rsidR="00A92328" w:rsidRPr="00CA7D85" w:rsidRDefault="00A9232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32FD4F76" w14:textId="77777777" w:rsidR="00A92328" w:rsidRPr="00CA7D85" w:rsidRDefault="00A92328">
            <w:pPr>
              <w:pStyle w:val="TAL"/>
            </w:pPr>
          </w:p>
        </w:tc>
      </w:tr>
      <w:tr w:rsidR="00A92328" w:rsidRPr="00CA7D85" w14:paraId="1A5638C4"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7652C937" w14:textId="77777777" w:rsidR="00A92328" w:rsidRPr="00CA7D85" w:rsidRDefault="00A92328">
            <w:pPr>
              <w:pStyle w:val="TAL"/>
            </w:pPr>
            <w:r w:rsidRPr="00CA7D85">
              <w:t xml:space="preserve">  measObjectToAddModList SEQUENCE (SIZE (1..maxObjectId)) OF MeasObjectToAddMod {</w:t>
            </w:r>
          </w:p>
        </w:tc>
        <w:tc>
          <w:tcPr>
            <w:tcW w:w="2266" w:type="dxa"/>
            <w:tcBorders>
              <w:top w:val="single" w:sz="4" w:space="0" w:color="000000"/>
              <w:left w:val="single" w:sz="4" w:space="0" w:color="000000"/>
              <w:bottom w:val="single" w:sz="4" w:space="0" w:color="000000"/>
              <w:right w:val="single" w:sz="4" w:space="0" w:color="000000"/>
            </w:tcBorders>
            <w:hideMark/>
          </w:tcPr>
          <w:p w14:paraId="60FE4761" w14:textId="77777777" w:rsidR="00A92328" w:rsidRPr="00CA7D85" w:rsidRDefault="00A92328">
            <w:pPr>
              <w:pStyle w:val="TAL"/>
              <w:rPr>
                <w:lang w:eastAsia="zh-CN"/>
              </w:rPr>
            </w:pPr>
            <w:r w:rsidRPr="00CA7D85">
              <w:rPr>
                <w:lang w:eastAsia="zh-CN"/>
              </w:rPr>
              <w:t>2 entries</w:t>
            </w:r>
          </w:p>
        </w:tc>
        <w:tc>
          <w:tcPr>
            <w:tcW w:w="1699" w:type="dxa"/>
            <w:tcBorders>
              <w:top w:val="single" w:sz="4" w:space="0" w:color="000000"/>
              <w:left w:val="single" w:sz="4" w:space="0" w:color="000000"/>
              <w:bottom w:val="single" w:sz="4" w:space="0" w:color="000000"/>
              <w:right w:val="single" w:sz="4" w:space="0" w:color="000000"/>
            </w:tcBorders>
          </w:tcPr>
          <w:p w14:paraId="16052C95" w14:textId="77777777" w:rsidR="00A92328" w:rsidRPr="00CA7D85" w:rsidRDefault="00A92328">
            <w:pPr>
              <w:pStyle w:val="TAL"/>
              <w:rPr>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5F8C0986" w14:textId="77777777" w:rsidR="00A92328" w:rsidRPr="00CA7D85" w:rsidRDefault="00A92328">
            <w:pPr>
              <w:pStyle w:val="TAL"/>
            </w:pPr>
          </w:p>
        </w:tc>
      </w:tr>
      <w:tr w:rsidR="00A92328" w:rsidRPr="00CA7D85" w14:paraId="10A2087A"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78CC7DEF" w14:textId="77777777" w:rsidR="00A92328" w:rsidRPr="00CA7D85" w:rsidRDefault="00A92328">
            <w:pPr>
              <w:pStyle w:val="TAL"/>
              <w:rPr>
                <w:lang w:eastAsia="zh-CN"/>
              </w:rPr>
            </w:pPr>
            <w:r w:rsidRPr="00CA7D85">
              <w:rPr>
                <w:lang w:eastAsia="zh-CN"/>
              </w:rPr>
              <w:t xml:space="preserve">  </w:t>
            </w:r>
            <w:r w:rsidRPr="00CA7D85">
              <w:t>MeasObjectToAddMod[1] SEQUENCE {</w:t>
            </w:r>
          </w:p>
        </w:tc>
        <w:tc>
          <w:tcPr>
            <w:tcW w:w="2266" w:type="dxa"/>
            <w:tcBorders>
              <w:top w:val="single" w:sz="4" w:space="0" w:color="000000"/>
              <w:left w:val="single" w:sz="4" w:space="0" w:color="000000"/>
              <w:bottom w:val="single" w:sz="4" w:space="0" w:color="000000"/>
              <w:right w:val="single" w:sz="4" w:space="0" w:color="000000"/>
            </w:tcBorders>
          </w:tcPr>
          <w:p w14:paraId="580825A5" w14:textId="77777777" w:rsidR="00A92328" w:rsidRPr="00CA7D85" w:rsidRDefault="00A92328">
            <w:pPr>
              <w:pStyle w:val="TAL"/>
              <w:rPr>
                <w:lang w:eastAsia="en-US"/>
              </w:rPr>
            </w:pPr>
          </w:p>
        </w:tc>
        <w:tc>
          <w:tcPr>
            <w:tcW w:w="1699" w:type="dxa"/>
            <w:tcBorders>
              <w:top w:val="single" w:sz="4" w:space="0" w:color="000000"/>
              <w:left w:val="single" w:sz="4" w:space="0" w:color="000000"/>
              <w:bottom w:val="single" w:sz="4" w:space="0" w:color="000000"/>
              <w:right w:val="single" w:sz="4" w:space="0" w:color="000000"/>
            </w:tcBorders>
            <w:hideMark/>
          </w:tcPr>
          <w:p w14:paraId="4B991377" w14:textId="77777777" w:rsidR="00A92328" w:rsidRPr="00CA7D85" w:rsidRDefault="00A92328">
            <w:pPr>
              <w:pStyle w:val="TAL"/>
              <w:rPr>
                <w:lang w:eastAsia="zh-CN"/>
              </w:rPr>
            </w:pPr>
            <w:r w:rsidRPr="00CA7D85">
              <w:rPr>
                <w:lang w:eastAsia="zh-CN"/>
              </w:rPr>
              <w:t>entry 1</w:t>
            </w:r>
          </w:p>
        </w:tc>
        <w:tc>
          <w:tcPr>
            <w:tcW w:w="1132" w:type="dxa"/>
            <w:tcBorders>
              <w:top w:val="single" w:sz="4" w:space="0" w:color="000000"/>
              <w:left w:val="single" w:sz="4" w:space="0" w:color="000000"/>
              <w:bottom w:val="single" w:sz="4" w:space="0" w:color="000000"/>
              <w:right w:val="single" w:sz="4" w:space="0" w:color="000000"/>
            </w:tcBorders>
          </w:tcPr>
          <w:p w14:paraId="4A8CA4FB" w14:textId="77777777" w:rsidR="00A92328" w:rsidRPr="00CA7D85" w:rsidRDefault="00A92328">
            <w:pPr>
              <w:pStyle w:val="TAL"/>
              <w:rPr>
                <w:lang w:eastAsia="en-US"/>
              </w:rPr>
            </w:pPr>
          </w:p>
        </w:tc>
      </w:tr>
      <w:tr w:rsidR="00A92328" w:rsidRPr="00CA7D85" w14:paraId="29F7AEBE"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332BFB40" w14:textId="77777777" w:rsidR="00A92328" w:rsidRPr="00CA7D85" w:rsidRDefault="00A92328">
            <w:pPr>
              <w:pStyle w:val="TAL"/>
              <w:rPr>
                <w:lang w:eastAsia="zh-CN"/>
              </w:rPr>
            </w:pPr>
            <w:r w:rsidRPr="00CA7D85">
              <w:rPr>
                <w:lang w:eastAsia="zh-CN"/>
              </w:rPr>
              <w:t xml:space="preserve">    </w:t>
            </w:r>
            <w:r w:rsidRPr="00CA7D85">
              <w:t>measObjectId</w:t>
            </w:r>
          </w:p>
        </w:tc>
        <w:tc>
          <w:tcPr>
            <w:tcW w:w="2266" w:type="dxa"/>
            <w:tcBorders>
              <w:top w:val="single" w:sz="4" w:space="0" w:color="000000"/>
              <w:left w:val="single" w:sz="4" w:space="0" w:color="000000"/>
              <w:bottom w:val="single" w:sz="4" w:space="0" w:color="000000"/>
              <w:right w:val="single" w:sz="4" w:space="0" w:color="000000"/>
            </w:tcBorders>
            <w:hideMark/>
          </w:tcPr>
          <w:p w14:paraId="3952924E" w14:textId="77777777" w:rsidR="00A92328" w:rsidRPr="00CA7D85" w:rsidRDefault="00A92328">
            <w:pPr>
              <w:pStyle w:val="TAL"/>
              <w:rPr>
                <w:lang w:eastAsia="zh-CN"/>
              </w:rPr>
            </w:pPr>
            <w:r w:rsidRPr="00CA7D85">
              <w:rPr>
                <w:lang w:eastAsia="zh-CN"/>
              </w:rPr>
              <w:t>1</w:t>
            </w:r>
          </w:p>
        </w:tc>
        <w:tc>
          <w:tcPr>
            <w:tcW w:w="1699" w:type="dxa"/>
            <w:tcBorders>
              <w:top w:val="single" w:sz="4" w:space="0" w:color="000000"/>
              <w:left w:val="single" w:sz="4" w:space="0" w:color="000000"/>
              <w:bottom w:val="single" w:sz="4" w:space="0" w:color="000000"/>
              <w:right w:val="single" w:sz="4" w:space="0" w:color="000000"/>
            </w:tcBorders>
          </w:tcPr>
          <w:p w14:paraId="2FC37BD3" w14:textId="77777777" w:rsidR="00A92328" w:rsidRPr="00CA7D85" w:rsidRDefault="00A92328">
            <w:pPr>
              <w:pStyle w:val="TAL"/>
              <w:rPr>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79721E0C" w14:textId="77777777" w:rsidR="00A92328" w:rsidRPr="00CA7D85" w:rsidRDefault="00A92328">
            <w:pPr>
              <w:pStyle w:val="TAL"/>
            </w:pPr>
          </w:p>
        </w:tc>
      </w:tr>
      <w:tr w:rsidR="00A92328" w:rsidRPr="00CA7D85" w14:paraId="204EB017"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1DF77695" w14:textId="77777777" w:rsidR="00A92328" w:rsidRPr="00CA7D85" w:rsidRDefault="00A92328">
            <w:pPr>
              <w:pStyle w:val="TAL"/>
              <w:rPr>
                <w:lang w:eastAsia="zh-CN"/>
              </w:rPr>
            </w:pPr>
            <w:r w:rsidRPr="00CA7D85">
              <w:rPr>
                <w:lang w:eastAsia="zh-CN"/>
              </w:rPr>
              <w:t xml:space="preserve">    </w:t>
            </w:r>
            <w:r w:rsidRPr="00CA7D85">
              <w:t>measObject CHOICE {</w:t>
            </w:r>
          </w:p>
        </w:tc>
        <w:tc>
          <w:tcPr>
            <w:tcW w:w="2266" w:type="dxa"/>
            <w:tcBorders>
              <w:top w:val="single" w:sz="4" w:space="0" w:color="000000"/>
              <w:left w:val="single" w:sz="4" w:space="0" w:color="000000"/>
              <w:bottom w:val="single" w:sz="4" w:space="0" w:color="000000"/>
              <w:right w:val="single" w:sz="4" w:space="0" w:color="000000"/>
            </w:tcBorders>
          </w:tcPr>
          <w:p w14:paraId="398CF783" w14:textId="77777777" w:rsidR="00A92328" w:rsidRPr="00CA7D85" w:rsidRDefault="00A92328">
            <w:pPr>
              <w:pStyle w:val="TAL"/>
              <w:rPr>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70003E12" w14:textId="77777777" w:rsidR="00A92328" w:rsidRPr="00CA7D85" w:rsidRDefault="00A9232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545A1E71" w14:textId="77777777" w:rsidR="00A92328" w:rsidRPr="00CA7D85" w:rsidRDefault="00A92328">
            <w:pPr>
              <w:pStyle w:val="TAL"/>
            </w:pPr>
          </w:p>
        </w:tc>
      </w:tr>
      <w:tr w:rsidR="00A92328" w:rsidRPr="00CA7D85" w14:paraId="57FF7CA9" w14:textId="77777777" w:rsidTr="00D55320">
        <w:tc>
          <w:tcPr>
            <w:tcW w:w="4533" w:type="dxa"/>
            <w:tcBorders>
              <w:top w:val="single" w:sz="4" w:space="0" w:color="000000"/>
              <w:left w:val="single" w:sz="4" w:space="0" w:color="000000"/>
              <w:bottom w:val="nil"/>
              <w:right w:val="single" w:sz="4" w:space="0" w:color="000000"/>
            </w:tcBorders>
            <w:hideMark/>
          </w:tcPr>
          <w:p w14:paraId="05C6306F" w14:textId="77777777" w:rsidR="00A92328" w:rsidRPr="00CA7D85" w:rsidRDefault="00A92328">
            <w:pPr>
              <w:pStyle w:val="TAL"/>
              <w:rPr>
                <w:lang w:eastAsia="zh-CN"/>
              </w:rPr>
            </w:pPr>
            <w:r w:rsidRPr="00CA7D85">
              <w:rPr>
                <w:lang w:eastAsia="zh-CN"/>
              </w:rPr>
              <w:t xml:space="preserve">      </w:t>
            </w:r>
            <w:r w:rsidRPr="00CA7D85">
              <w:t>measObjectEUTRA</w:t>
            </w:r>
          </w:p>
        </w:tc>
        <w:tc>
          <w:tcPr>
            <w:tcW w:w="2266" w:type="dxa"/>
            <w:tcBorders>
              <w:top w:val="single" w:sz="4" w:space="0" w:color="000000"/>
              <w:left w:val="single" w:sz="4" w:space="0" w:color="000000"/>
              <w:bottom w:val="single" w:sz="4" w:space="0" w:color="000000"/>
              <w:right w:val="single" w:sz="4" w:space="0" w:color="000000"/>
            </w:tcBorders>
            <w:hideMark/>
          </w:tcPr>
          <w:p w14:paraId="1F3CD024" w14:textId="77777777" w:rsidR="00A92328" w:rsidRPr="00CA7D85" w:rsidRDefault="00A92328">
            <w:pPr>
              <w:pStyle w:val="TAL"/>
              <w:rPr>
                <w:lang w:eastAsia="en-US"/>
              </w:rPr>
            </w:pPr>
            <w:r w:rsidRPr="00CA7D85">
              <w:t>MeasObjectEUTRA-GENERIC(Freq) specified in 36.508 [7] Table 4.6.6-2</w:t>
            </w:r>
          </w:p>
        </w:tc>
        <w:tc>
          <w:tcPr>
            <w:tcW w:w="1699" w:type="dxa"/>
            <w:tcBorders>
              <w:top w:val="single" w:sz="4" w:space="0" w:color="000000"/>
              <w:left w:val="single" w:sz="4" w:space="0" w:color="000000"/>
              <w:bottom w:val="single" w:sz="4" w:space="0" w:color="000000"/>
              <w:right w:val="single" w:sz="4" w:space="0" w:color="000000"/>
            </w:tcBorders>
            <w:hideMark/>
          </w:tcPr>
          <w:p w14:paraId="7B09C94B" w14:textId="77777777" w:rsidR="00A92328" w:rsidRPr="00CA7D85" w:rsidRDefault="00A92328">
            <w:pPr>
              <w:pStyle w:val="TAL"/>
            </w:pPr>
            <w:r w:rsidRPr="00CA7D85">
              <w:t>Freq is the carrier frequency for E-UTRA Cell 1</w:t>
            </w:r>
          </w:p>
        </w:tc>
        <w:tc>
          <w:tcPr>
            <w:tcW w:w="1132" w:type="dxa"/>
            <w:tcBorders>
              <w:top w:val="single" w:sz="4" w:space="0" w:color="000000"/>
              <w:left w:val="single" w:sz="4" w:space="0" w:color="000000"/>
              <w:bottom w:val="single" w:sz="4" w:space="0" w:color="000000"/>
              <w:right w:val="single" w:sz="4" w:space="0" w:color="000000"/>
            </w:tcBorders>
          </w:tcPr>
          <w:p w14:paraId="417C48BE" w14:textId="77777777" w:rsidR="00A92328" w:rsidRPr="00CA7D85" w:rsidRDefault="00A92328">
            <w:pPr>
              <w:pStyle w:val="TAL"/>
            </w:pPr>
          </w:p>
        </w:tc>
      </w:tr>
      <w:tr w:rsidR="00A92328" w:rsidRPr="00CA7D85" w14:paraId="4A2DAF3F" w14:textId="77777777" w:rsidTr="00D55320">
        <w:tc>
          <w:tcPr>
            <w:tcW w:w="4533" w:type="dxa"/>
            <w:tcBorders>
              <w:top w:val="nil"/>
              <w:left w:val="single" w:sz="4" w:space="0" w:color="000000"/>
              <w:bottom w:val="single" w:sz="4" w:space="0" w:color="000000"/>
              <w:right w:val="single" w:sz="4" w:space="0" w:color="000000"/>
            </w:tcBorders>
          </w:tcPr>
          <w:p w14:paraId="7F5E3EDA" w14:textId="77777777" w:rsidR="00A92328" w:rsidRPr="00CA7D85" w:rsidRDefault="00A92328">
            <w:pPr>
              <w:pStyle w:val="TAL"/>
              <w:rPr>
                <w:lang w:eastAsia="zh-CN"/>
              </w:rPr>
            </w:pPr>
          </w:p>
        </w:tc>
        <w:tc>
          <w:tcPr>
            <w:tcW w:w="2266" w:type="dxa"/>
            <w:tcBorders>
              <w:top w:val="single" w:sz="4" w:space="0" w:color="000000"/>
              <w:left w:val="single" w:sz="4" w:space="0" w:color="000000"/>
              <w:bottom w:val="single" w:sz="4" w:space="0" w:color="000000"/>
              <w:right w:val="single" w:sz="4" w:space="0" w:color="000000"/>
            </w:tcBorders>
            <w:hideMark/>
          </w:tcPr>
          <w:p w14:paraId="5D9E1AC5" w14:textId="77777777" w:rsidR="00A92328" w:rsidRPr="00CA7D85" w:rsidRDefault="00A92328">
            <w:pPr>
              <w:pStyle w:val="TAL"/>
              <w:rPr>
                <w:lang w:eastAsia="en-US"/>
              </w:rPr>
            </w:pPr>
            <w:r w:rsidRPr="00CA7D85">
              <w:t xml:space="preserve">MeasObjectEUTRA-GENERIC(Freq) with condition </w:t>
            </w:r>
            <w:r w:rsidRPr="00CA7D85">
              <w:rPr>
                <w:lang w:eastAsia="ko-KR"/>
              </w:rPr>
              <w:t xml:space="preserve">Band &gt; 64 </w:t>
            </w:r>
            <w:r w:rsidRPr="00CA7D85">
              <w:t>specified in 36.508 [7] Table 4.6.6-2</w:t>
            </w:r>
          </w:p>
        </w:tc>
        <w:tc>
          <w:tcPr>
            <w:tcW w:w="1699" w:type="dxa"/>
            <w:tcBorders>
              <w:top w:val="single" w:sz="4" w:space="0" w:color="000000"/>
              <w:left w:val="single" w:sz="4" w:space="0" w:color="000000"/>
              <w:bottom w:val="single" w:sz="4" w:space="0" w:color="000000"/>
              <w:right w:val="single" w:sz="4" w:space="0" w:color="000000"/>
            </w:tcBorders>
            <w:hideMark/>
          </w:tcPr>
          <w:p w14:paraId="1575CEDC" w14:textId="77777777" w:rsidR="00A92328" w:rsidRPr="00CA7D85" w:rsidRDefault="00A92328">
            <w:pPr>
              <w:pStyle w:val="TAL"/>
            </w:pPr>
            <w:r w:rsidRPr="00CA7D85">
              <w:t>Freq is the carrier frequency for E-UTRA Cell 1</w:t>
            </w:r>
          </w:p>
        </w:tc>
        <w:tc>
          <w:tcPr>
            <w:tcW w:w="1132" w:type="dxa"/>
            <w:tcBorders>
              <w:top w:val="single" w:sz="4" w:space="0" w:color="000000"/>
              <w:left w:val="single" w:sz="4" w:space="0" w:color="000000"/>
              <w:bottom w:val="single" w:sz="4" w:space="0" w:color="000000"/>
              <w:right w:val="single" w:sz="4" w:space="0" w:color="000000"/>
            </w:tcBorders>
            <w:hideMark/>
          </w:tcPr>
          <w:p w14:paraId="638D98D9" w14:textId="77777777" w:rsidR="00A92328" w:rsidRPr="00CA7D85" w:rsidRDefault="00A92328">
            <w:pPr>
              <w:pStyle w:val="TAL"/>
            </w:pPr>
            <w:r w:rsidRPr="00CA7D85">
              <w:rPr>
                <w:lang w:eastAsia="ko-KR"/>
              </w:rPr>
              <w:t>Band &gt; 64</w:t>
            </w:r>
          </w:p>
        </w:tc>
      </w:tr>
      <w:tr w:rsidR="00A92328" w:rsidRPr="00CA7D85" w14:paraId="5C247B8D"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55A8EBBD" w14:textId="77777777" w:rsidR="00A92328" w:rsidRPr="00CA7D85" w:rsidRDefault="00A92328">
            <w:pPr>
              <w:pStyle w:val="TAL"/>
              <w:rPr>
                <w:lang w:eastAsia="zh-CN"/>
              </w:rPr>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4C68820F" w14:textId="77777777" w:rsidR="00A92328" w:rsidRPr="00CA7D85" w:rsidRDefault="00A92328">
            <w:pPr>
              <w:pStyle w:val="TAL"/>
              <w:rPr>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60524F77" w14:textId="77777777" w:rsidR="00A92328" w:rsidRPr="00CA7D85" w:rsidRDefault="00A9232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50BF7626" w14:textId="77777777" w:rsidR="00A92328" w:rsidRPr="00CA7D85" w:rsidRDefault="00A92328">
            <w:pPr>
              <w:pStyle w:val="TAL"/>
            </w:pPr>
          </w:p>
        </w:tc>
      </w:tr>
      <w:tr w:rsidR="00A92328" w:rsidRPr="00CA7D85" w14:paraId="3345658D"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7EA4B1B3" w14:textId="77777777" w:rsidR="00A92328" w:rsidRPr="00CA7D85" w:rsidRDefault="00A92328">
            <w:pPr>
              <w:pStyle w:val="TAL"/>
              <w:rPr>
                <w:lang w:eastAsia="zh-CN"/>
              </w:rPr>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0F422C4C" w14:textId="77777777" w:rsidR="00A92328" w:rsidRPr="00CA7D85" w:rsidRDefault="00A92328">
            <w:pPr>
              <w:pStyle w:val="TAL"/>
              <w:rPr>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78AA1448" w14:textId="77777777" w:rsidR="00A92328" w:rsidRPr="00CA7D85" w:rsidRDefault="00A9232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2FD90299" w14:textId="77777777" w:rsidR="00A92328" w:rsidRPr="00CA7D85" w:rsidRDefault="00A92328">
            <w:pPr>
              <w:pStyle w:val="TAL"/>
            </w:pPr>
          </w:p>
        </w:tc>
      </w:tr>
      <w:tr w:rsidR="00A92328" w:rsidRPr="00CA7D85" w14:paraId="0E8EDCCC"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08558E05" w14:textId="77777777" w:rsidR="00A92328" w:rsidRPr="00CA7D85" w:rsidRDefault="00A92328">
            <w:pPr>
              <w:pStyle w:val="TAL"/>
            </w:pPr>
            <w:r w:rsidRPr="00CA7D85">
              <w:rPr>
                <w:lang w:eastAsia="zh-CN"/>
              </w:rPr>
              <w:t xml:space="preserve">  </w:t>
            </w:r>
            <w:r w:rsidRPr="00CA7D85">
              <w:t>MeasObjectToAddMod[2] SEQUENCE {</w:t>
            </w:r>
          </w:p>
        </w:tc>
        <w:tc>
          <w:tcPr>
            <w:tcW w:w="2266" w:type="dxa"/>
            <w:tcBorders>
              <w:top w:val="single" w:sz="4" w:space="0" w:color="000000"/>
              <w:left w:val="single" w:sz="4" w:space="0" w:color="000000"/>
              <w:bottom w:val="single" w:sz="4" w:space="0" w:color="000000"/>
              <w:right w:val="single" w:sz="4" w:space="0" w:color="000000"/>
            </w:tcBorders>
          </w:tcPr>
          <w:p w14:paraId="55360758" w14:textId="77777777" w:rsidR="00A92328" w:rsidRPr="00CA7D85" w:rsidRDefault="00A92328">
            <w:pPr>
              <w:pStyle w:val="TAL"/>
            </w:pPr>
          </w:p>
        </w:tc>
        <w:tc>
          <w:tcPr>
            <w:tcW w:w="1699" w:type="dxa"/>
            <w:tcBorders>
              <w:top w:val="single" w:sz="4" w:space="0" w:color="000000"/>
              <w:left w:val="single" w:sz="4" w:space="0" w:color="000000"/>
              <w:bottom w:val="single" w:sz="4" w:space="0" w:color="000000"/>
              <w:right w:val="single" w:sz="4" w:space="0" w:color="000000"/>
            </w:tcBorders>
            <w:hideMark/>
          </w:tcPr>
          <w:p w14:paraId="14C49749" w14:textId="77777777" w:rsidR="00A92328" w:rsidRPr="00CA7D85" w:rsidRDefault="00A92328">
            <w:pPr>
              <w:pStyle w:val="TAL"/>
            </w:pPr>
            <w:r w:rsidRPr="00CA7D85">
              <w:rPr>
                <w:lang w:eastAsia="zh-CN"/>
              </w:rPr>
              <w:t>entry 2</w:t>
            </w:r>
          </w:p>
        </w:tc>
        <w:tc>
          <w:tcPr>
            <w:tcW w:w="1132" w:type="dxa"/>
            <w:tcBorders>
              <w:top w:val="single" w:sz="4" w:space="0" w:color="000000"/>
              <w:left w:val="single" w:sz="4" w:space="0" w:color="000000"/>
              <w:bottom w:val="single" w:sz="4" w:space="0" w:color="000000"/>
              <w:right w:val="single" w:sz="4" w:space="0" w:color="000000"/>
            </w:tcBorders>
          </w:tcPr>
          <w:p w14:paraId="54EC769A" w14:textId="77777777" w:rsidR="00A92328" w:rsidRPr="00CA7D85" w:rsidRDefault="00A92328">
            <w:pPr>
              <w:pStyle w:val="TAL"/>
            </w:pPr>
          </w:p>
        </w:tc>
      </w:tr>
      <w:tr w:rsidR="00A92328" w:rsidRPr="00CA7D85" w14:paraId="73846DCB"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19B93256" w14:textId="77777777" w:rsidR="00A92328" w:rsidRPr="00CA7D85" w:rsidRDefault="00A92328">
            <w:pPr>
              <w:pStyle w:val="TAL"/>
            </w:pPr>
            <w:r w:rsidRPr="00CA7D85">
              <w:rPr>
                <w:lang w:eastAsia="zh-CN"/>
              </w:rPr>
              <w:t xml:space="preserve">    </w:t>
            </w:r>
            <w:r w:rsidRPr="00CA7D85">
              <w:t>measObjectId</w:t>
            </w:r>
          </w:p>
        </w:tc>
        <w:tc>
          <w:tcPr>
            <w:tcW w:w="2266" w:type="dxa"/>
            <w:tcBorders>
              <w:top w:val="single" w:sz="4" w:space="0" w:color="000000"/>
              <w:left w:val="single" w:sz="4" w:space="0" w:color="000000"/>
              <w:bottom w:val="single" w:sz="4" w:space="0" w:color="000000"/>
              <w:right w:val="single" w:sz="4" w:space="0" w:color="000000"/>
            </w:tcBorders>
            <w:hideMark/>
          </w:tcPr>
          <w:p w14:paraId="70CCD7DE" w14:textId="77777777" w:rsidR="00A92328" w:rsidRPr="00CA7D85" w:rsidRDefault="00A92328">
            <w:pPr>
              <w:pStyle w:val="TAL"/>
            </w:pPr>
            <w:r w:rsidRPr="00CA7D85">
              <w:rPr>
                <w:lang w:eastAsia="zh-CN"/>
              </w:rPr>
              <w:t>2</w:t>
            </w:r>
          </w:p>
        </w:tc>
        <w:tc>
          <w:tcPr>
            <w:tcW w:w="1699" w:type="dxa"/>
            <w:tcBorders>
              <w:top w:val="single" w:sz="4" w:space="0" w:color="000000"/>
              <w:left w:val="single" w:sz="4" w:space="0" w:color="000000"/>
              <w:bottom w:val="single" w:sz="4" w:space="0" w:color="000000"/>
              <w:right w:val="single" w:sz="4" w:space="0" w:color="000000"/>
            </w:tcBorders>
          </w:tcPr>
          <w:p w14:paraId="7D825C8D" w14:textId="77777777" w:rsidR="00A92328" w:rsidRPr="00CA7D85" w:rsidRDefault="00A9232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0D2585A3" w14:textId="77777777" w:rsidR="00A92328" w:rsidRPr="00CA7D85" w:rsidRDefault="00A92328">
            <w:pPr>
              <w:pStyle w:val="TAL"/>
            </w:pPr>
          </w:p>
        </w:tc>
      </w:tr>
      <w:tr w:rsidR="00A92328" w:rsidRPr="00CA7D85" w14:paraId="1B983B24"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3A74EBB3" w14:textId="77777777" w:rsidR="00A92328" w:rsidRPr="00CA7D85" w:rsidRDefault="00A92328">
            <w:pPr>
              <w:pStyle w:val="TAL"/>
            </w:pPr>
            <w:r w:rsidRPr="00CA7D85">
              <w:rPr>
                <w:lang w:eastAsia="zh-CN"/>
              </w:rPr>
              <w:t xml:space="preserve">    </w:t>
            </w:r>
            <w:r w:rsidRPr="00CA7D85">
              <w:t>measObject CHOICE {</w:t>
            </w:r>
          </w:p>
        </w:tc>
        <w:tc>
          <w:tcPr>
            <w:tcW w:w="2266" w:type="dxa"/>
            <w:tcBorders>
              <w:top w:val="single" w:sz="4" w:space="0" w:color="000000"/>
              <w:left w:val="single" w:sz="4" w:space="0" w:color="000000"/>
              <w:bottom w:val="single" w:sz="4" w:space="0" w:color="000000"/>
              <w:right w:val="single" w:sz="4" w:space="0" w:color="000000"/>
            </w:tcBorders>
          </w:tcPr>
          <w:p w14:paraId="3282FBAF" w14:textId="77777777" w:rsidR="00A92328" w:rsidRPr="00CA7D85" w:rsidRDefault="00A92328">
            <w:pPr>
              <w:pStyle w:val="TAL"/>
            </w:pPr>
          </w:p>
        </w:tc>
        <w:tc>
          <w:tcPr>
            <w:tcW w:w="1699" w:type="dxa"/>
            <w:tcBorders>
              <w:top w:val="single" w:sz="4" w:space="0" w:color="000000"/>
              <w:left w:val="single" w:sz="4" w:space="0" w:color="000000"/>
              <w:bottom w:val="single" w:sz="4" w:space="0" w:color="000000"/>
              <w:right w:val="single" w:sz="4" w:space="0" w:color="000000"/>
            </w:tcBorders>
          </w:tcPr>
          <w:p w14:paraId="65FE3141" w14:textId="77777777" w:rsidR="00A92328" w:rsidRPr="00CA7D85" w:rsidRDefault="00A9232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63B46BCB" w14:textId="77777777" w:rsidR="00A92328" w:rsidRPr="00CA7D85" w:rsidRDefault="00A92328">
            <w:pPr>
              <w:pStyle w:val="TAL"/>
            </w:pPr>
          </w:p>
        </w:tc>
      </w:tr>
      <w:tr w:rsidR="00A92328" w:rsidRPr="00CA7D85" w14:paraId="3844A6B6"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3A21993D" w14:textId="77777777" w:rsidR="00A92328" w:rsidRPr="00CA7D85" w:rsidRDefault="00A92328">
            <w:pPr>
              <w:pStyle w:val="TAL"/>
            </w:pPr>
            <w:r w:rsidRPr="00CA7D85">
              <w:rPr>
                <w:lang w:eastAsia="zh-CN"/>
              </w:rPr>
              <w:t xml:space="preserve">      </w:t>
            </w:r>
            <w:r w:rsidRPr="00CA7D85">
              <w:t>measObjectNR-r15</w:t>
            </w:r>
          </w:p>
        </w:tc>
        <w:tc>
          <w:tcPr>
            <w:tcW w:w="2266" w:type="dxa"/>
            <w:tcBorders>
              <w:top w:val="single" w:sz="4" w:space="0" w:color="000000"/>
              <w:left w:val="single" w:sz="4" w:space="0" w:color="000000"/>
              <w:bottom w:val="single" w:sz="4" w:space="0" w:color="000000"/>
              <w:right w:val="single" w:sz="4" w:space="0" w:color="000000"/>
            </w:tcBorders>
            <w:hideMark/>
          </w:tcPr>
          <w:p w14:paraId="360085BD" w14:textId="77777777" w:rsidR="00A92328" w:rsidRPr="00CA7D85" w:rsidRDefault="00A92328">
            <w:pPr>
              <w:pStyle w:val="TAL"/>
            </w:pPr>
            <w:r w:rsidRPr="00CA7D85">
              <w:t>MeasObjectNR-GENERIC (Freq) specified in 36.508 [7] Table 4.6.6-2B</w:t>
            </w:r>
          </w:p>
        </w:tc>
        <w:tc>
          <w:tcPr>
            <w:tcW w:w="1699" w:type="dxa"/>
            <w:tcBorders>
              <w:top w:val="single" w:sz="4" w:space="0" w:color="000000"/>
              <w:left w:val="single" w:sz="4" w:space="0" w:color="000000"/>
              <w:bottom w:val="single" w:sz="4" w:space="0" w:color="000000"/>
              <w:right w:val="single" w:sz="4" w:space="0" w:color="000000"/>
            </w:tcBorders>
            <w:hideMark/>
          </w:tcPr>
          <w:p w14:paraId="4D176F90" w14:textId="77777777" w:rsidR="00A92328" w:rsidRPr="00CA7D85" w:rsidRDefault="00A92328">
            <w:pPr>
              <w:pStyle w:val="TAL"/>
            </w:pPr>
            <w:r w:rsidRPr="00CA7D85">
              <w:t>Freq is the carrier frequency for NR Cell 1</w:t>
            </w:r>
          </w:p>
        </w:tc>
        <w:tc>
          <w:tcPr>
            <w:tcW w:w="1132" w:type="dxa"/>
            <w:tcBorders>
              <w:top w:val="single" w:sz="4" w:space="0" w:color="000000"/>
              <w:left w:val="single" w:sz="4" w:space="0" w:color="000000"/>
              <w:bottom w:val="single" w:sz="4" w:space="0" w:color="000000"/>
              <w:right w:val="single" w:sz="4" w:space="0" w:color="000000"/>
            </w:tcBorders>
          </w:tcPr>
          <w:p w14:paraId="171FC13B" w14:textId="77777777" w:rsidR="00A92328" w:rsidRPr="00CA7D85" w:rsidRDefault="00A92328">
            <w:pPr>
              <w:pStyle w:val="TAL"/>
            </w:pPr>
          </w:p>
        </w:tc>
      </w:tr>
      <w:tr w:rsidR="00A92328" w:rsidRPr="00CA7D85" w14:paraId="23345536"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3CBC6963" w14:textId="77777777" w:rsidR="00A92328" w:rsidRPr="00CA7D85" w:rsidRDefault="00A92328">
            <w:pPr>
              <w:pStyle w:val="TAL"/>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2323C991" w14:textId="77777777" w:rsidR="00A92328" w:rsidRPr="00CA7D85" w:rsidRDefault="00A92328">
            <w:pPr>
              <w:pStyle w:val="TAL"/>
            </w:pPr>
          </w:p>
        </w:tc>
        <w:tc>
          <w:tcPr>
            <w:tcW w:w="1699" w:type="dxa"/>
            <w:tcBorders>
              <w:top w:val="single" w:sz="4" w:space="0" w:color="000000"/>
              <w:left w:val="single" w:sz="4" w:space="0" w:color="000000"/>
              <w:bottom w:val="single" w:sz="4" w:space="0" w:color="000000"/>
              <w:right w:val="single" w:sz="4" w:space="0" w:color="000000"/>
            </w:tcBorders>
          </w:tcPr>
          <w:p w14:paraId="2EF887E8" w14:textId="77777777" w:rsidR="00A92328" w:rsidRPr="00CA7D85" w:rsidRDefault="00A9232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0F82AD05" w14:textId="77777777" w:rsidR="00A92328" w:rsidRPr="00CA7D85" w:rsidRDefault="00A92328">
            <w:pPr>
              <w:pStyle w:val="TAL"/>
            </w:pPr>
          </w:p>
        </w:tc>
      </w:tr>
      <w:tr w:rsidR="00A92328" w:rsidRPr="00CA7D85" w14:paraId="6A50C44D"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29B5BB88" w14:textId="77777777" w:rsidR="00A92328" w:rsidRPr="00CA7D85" w:rsidRDefault="00A92328">
            <w:pPr>
              <w:pStyle w:val="TAL"/>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3BE80BC0" w14:textId="77777777" w:rsidR="00A92328" w:rsidRPr="00CA7D85" w:rsidRDefault="00A92328">
            <w:pPr>
              <w:pStyle w:val="TAL"/>
            </w:pPr>
          </w:p>
        </w:tc>
        <w:tc>
          <w:tcPr>
            <w:tcW w:w="1699" w:type="dxa"/>
            <w:tcBorders>
              <w:top w:val="single" w:sz="4" w:space="0" w:color="000000"/>
              <w:left w:val="single" w:sz="4" w:space="0" w:color="000000"/>
              <w:bottom w:val="single" w:sz="4" w:space="0" w:color="000000"/>
              <w:right w:val="single" w:sz="4" w:space="0" w:color="000000"/>
            </w:tcBorders>
          </w:tcPr>
          <w:p w14:paraId="50179932" w14:textId="77777777" w:rsidR="00A92328" w:rsidRPr="00CA7D85" w:rsidRDefault="00A9232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345CE1D7" w14:textId="77777777" w:rsidR="00A92328" w:rsidRPr="00CA7D85" w:rsidRDefault="00A92328">
            <w:pPr>
              <w:pStyle w:val="TAL"/>
            </w:pPr>
          </w:p>
        </w:tc>
      </w:tr>
      <w:tr w:rsidR="00A92328" w:rsidRPr="00CA7D85" w14:paraId="13EDE613"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3787BDF3" w14:textId="77777777" w:rsidR="00A92328" w:rsidRPr="00CA7D85" w:rsidRDefault="00A92328">
            <w:pPr>
              <w:pStyle w:val="TAL"/>
            </w:pPr>
            <w:r w:rsidRPr="00CA7D85">
              <w:t xml:space="preserve">  reportConfigToAddModList SEQUENCE (SIZE (1..maxReportConfigId)) OF ReportConfigToAddMod {</w:t>
            </w:r>
          </w:p>
        </w:tc>
        <w:tc>
          <w:tcPr>
            <w:tcW w:w="2266" w:type="dxa"/>
            <w:tcBorders>
              <w:top w:val="single" w:sz="4" w:space="0" w:color="000000"/>
              <w:left w:val="single" w:sz="4" w:space="0" w:color="000000"/>
              <w:bottom w:val="single" w:sz="4" w:space="0" w:color="000000"/>
              <w:right w:val="single" w:sz="4" w:space="0" w:color="000000"/>
            </w:tcBorders>
            <w:hideMark/>
          </w:tcPr>
          <w:p w14:paraId="6D8EF668" w14:textId="77777777" w:rsidR="00A92328" w:rsidRPr="00CA7D85" w:rsidRDefault="00A92328">
            <w:pPr>
              <w:pStyle w:val="TAL"/>
              <w:rPr>
                <w:lang w:eastAsia="zh-CN"/>
              </w:rPr>
            </w:pPr>
            <w:r w:rsidRPr="00CA7D85">
              <w:rPr>
                <w:lang w:eastAsia="zh-CN"/>
              </w:rPr>
              <w:t>1 entry</w:t>
            </w:r>
          </w:p>
        </w:tc>
        <w:tc>
          <w:tcPr>
            <w:tcW w:w="1699" w:type="dxa"/>
            <w:tcBorders>
              <w:top w:val="single" w:sz="4" w:space="0" w:color="000000"/>
              <w:left w:val="single" w:sz="4" w:space="0" w:color="000000"/>
              <w:bottom w:val="single" w:sz="4" w:space="0" w:color="000000"/>
              <w:right w:val="single" w:sz="4" w:space="0" w:color="000000"/>
            </w:tcBorders>
          </w:tcPr>
          <w:p w14:paraId="208FD989" w14:textId="77777777" w:rsidR="00A92328" w:rsidRPr="00CA7D85" w:rsidRDefault="00A92328">
            <w:pPr>
              <w:pStyle w:val="TAL"/>
              <w:rPr>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49992A05" w14:textId="77777777" w:rsidR="00A92328" w:rsidRPr="00CA7D85" w:rsidRDefault="00A92328">
            <w:pPr>
              <w:pStyle w:val="TAL"/>
            </w:pPr>
          </w:p>
        </w:tc>
      </w:tr>
      <w:tr w:rsidR="00A92328" w:rsidRPr="00CA7D85" w14:paraId="41960388"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28A01BBB" w14:textId="77777777" w:rsidR="00A92328" w:rsidRPr="00CA7D85" w:rsidRDefault="00A92328">
            <w:pPr>
              <w:pStyle w:val="TAL"/>
              <w:rPr>
                <w:lang w:eastAsia="zh-CN"/>
              </w:rPr>
            </w:pPr>
            <w:r w:rsidRPr="00CA7D85">
              <w:rPr>
                <w:lang w:eastAsia="zh-CN"/>
              </w:rPr>
              <w:t xml:space="preserve">    </w:t>
            </w:r>
            <w:r w:rsidRPr="00CA7D85">
              <w:t>ReportConfigToAddMod[1] SEQUENCE {</w:t>
            </w:r>
          </w:p>
        </w:tc>
        <w:tc>
          <w:tcPr>
            <w:tcW w:w="2266" w:type="dxa"/>
            <w:tcBorders>
              <w:top w:val="single" w:sz="4" w:space="0" w:color="000000"/>
              <w:left w:val="single" w:sz="4" w:space="0" w:color="000000"/>
              <w:bottom w:val="single" w:sz="4" w:space="0" w:color="000000"/>
              <w:right w:val="single" w:sz="4" w:space="0" w:color="000000"/>
            </w:tcBorders>
          </w:tcPr>
          <w:p w14:paraId="21548A96" w14:textId="77777777" w:rsidR="00A92328" w:rsidRPr="00CA7D85" w:rsidRDefault="00A92328">
            <w:pPr>
              <w:pStyle w:val="TAL"/>
              <w:rPr>
                <w:lang w:eastAsia="en-US"/>
              </w:rPr>
            </w:pPr>
          </w:p>
        </w:tc>
        <w:tc>
          <w:tcPr>
            <w:tcW w:w="1699" w:type="dxa"/>
            <w:tcBorders>
              <w:top w:val="single" w:sz="4" w:space="0" w:color="000000"/>
              <w:left w:val="single" w:sz="4" w:space="0" w:color="000000"/>
              <w:bottom w:val="single" w:sz="4" w:space="0" w:color="000000"/>
              <w:right w:val="single" w:sz="4" w:space="0" w:color="000000"/>
            </w:tcBorders>
            <w:hideMark/>
          </w:tcPr>
          <w:p w14:paraId="43555211" w14:textId="77777777" w:rsidR="00A92328" w:rsidRPr="00CA7D85" w:rsidRDefault="00A92328">
            <w:pPr>
              <w:pStyle w:val="TAL"/>
              <w:rPr>
                <w:lang w:eastAsia="zh-CN"/>
              </w:rPr>
            </w:pPr>
            <w:r w:rsidRPr="00CA7D85">
              <w:rPr>
                <w:lang w:eastAsia="zh-CN"/>
              </w:rPr>
              <w:t>entry 1</w:t>
            </w:r>
          </w:p>
        </w:tc>
        <w:tc>
          <w:tcPr>
            <w:tcW w:w="1132" w:type="dxa"/>
            <w:tcBorders>
              <w:top w:val="single" w:sz="4" w:space="0" w:color="000000"/>
              <w:left w:val="single" w:sz="4" w:space="0" w:color="000000"/>
              <w:bottom w:val="single" w:sz="4" w:space="0" w:color="000000"/>
              <w:right w:val="single" w:sz="4" w:space="0" w:color="000000"/>
            </w:tcBorders>
          </w:tcPr>
          <w:p w14:paraId="3B3A2B25" w14:textId="77777777" w:rsidR="00A92328" w:rsidRPr="00CA7D85" w:rsidRDefault="00A92328">
            <w:pPr>
              <w:pStyle w:val="TAL"/>
              <w:rPr>
                <w:lang w:eastAsia="en-US"/>
              </w:rPr>
            </w:pPr>
          </w:p>
        </w:tc>
      </w:tr>
      <w:tr w:rsidR="00A92328" w:rsidRPr="00CA7D85" w14:paraId="1D542E99"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3312511F" w14:textId="77777777" w:rsidR="00A92328" w:rsidRPr="00CA7D85" w:rsidRDefault="00A92328">
            <w:pPr>
              <w:pStyle w:val="TAL"/>
              <w:rPr>
                <w:lang w:eastAsia="zh-CN"/>
              </w:rPr>
            </w:pPr>
            <w:r w:rsidRPr="00CA7D85">
              <w:rPr>
                <w:lang w:eastAsia="zh-CN"/>
              </w:rPr>
              <w:t xml:space="preserve">      </w:t>
            </w:r>
            <w:r w:rsidRPr="00CA7D85">
              <w:t>reportConfigId</w:t>
            </w:r>
          </w:p>
        </w:tc>
        <w:tc>
          <w:tcPr>
            <w:tcW w:w="2266" w:type="dxa"/>
            <w:tcBorders>
              <w:top w:val="single" w:sz="4" w:space="0" w:color="000000"/>
              <w:left w:val="single" w:sz="4" w:space="0" w:color="000000"/>
              <w:bottom w:val="single" w:sz="4" w:space="0" w:color="000000"/>
              <w:right w:val="single" w:sz="4" w:space="0" w:color="000000"/>
            </w:tcBorders>
            <w:hideMark/>
          </w:tcPr>
          <w:p w14:paraId="60BEEE7F" w14:textId="77777777" w:rsidR="00A92328" w:rsidRPr="00CA7D85" w:rsidRDefault="00A92328">
            <w:pPr>
              <w:pStyle w:val="TAL"/>
              <w:rPr>
                <w:lang w:eastAsia="zh-CN"/>
              </w:rPr>
            </w:pPr>
            <w:r w:rsidRPr="00CA7D85">
              <w:rPr>
                <w:lang w:eastAsia="zh-CN"/>
              </w:rPr>
              <w:t>1</w:t>
            </w:r>
          </w:p>
        </w:tc>
        <w:tc>
          <w:tcPr>
            <w:tcW w:w="1699" w:type="dxa"/>
            <w:tcBorders>
              <w:top w:val="single" w:sz="4" w:space="0" w:color="000000"/>
              <w:left w:val="single" w:sz="4" w:space="0" w:color="000000"/>
              <w:bottom w:val="single" w:sz="4" w:space="0" w:color="000000"/>
              <w:right w:val="single" w:sz="4" w:space="0" w:color="000000"/>
            </w:tcBorders>
          </w:tcPr>
          <w:p w14:paraId="17D06EFB" w14:textId="77777777" w:rsidR="00A92328" w:rsidRPr="00CA7D85" w:rsidRDefault="00A92328">
            <w:pPr>
              <w:pStyle w:val="TAL"/>
              <w:rPr>
                <w:lang w:eastAsia="zh-CN"/>
              </w:rPr>
            </w:pPr>
          </w:p>
        </w:tc>
        <w:tc>
          <w:tcPr>
            <w:tcW w:w="1132" w:type="dxa"/>
            <w:tcBorders>
              <w:top w:val="single" w:sz="4" w:space="0" w:color="000000"/>
              <w:left w:val="single" w:sz="4" w:space="0" w:color="000000"/>
              <w:bottom w:val="single" w:sz="4" w:space="0" w:color="000000"/>
              <w:right w:val="single" w:sz="4" w:space="0" w:color="000000"/>
            </w:tcBorders>
          </w:tcPr>
          <w:p w14:paraId="323E5BCA" w14:textId="77777777" w:rsidR="00A92328" w:rsidRPr="00CA7D85" w:rsidRDefault="00A92328">
            <w:pPr>
              <w:pStyle w:val="TAL"/>
              <w:rPr>
                <w:lang w:eastAsia="en-US"/>
              </w:rPr>
            </w:pPr>
          </w:p>
        </w:tc>
      </w:tr>
      <w:tr w:rsidR="00A92328" w:rsidRPr="00CA7D85" w14:paraId="23F9EA50"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418C71BC" w14:textId="77777777" w:rsidR="00A92328" w:rsidRPr="00CA7D85" w:rsidRDefault="00A92328">
            <w:pPr>
              <w:pStyle w:val="TAL"/>
              <w:rPr>
                <w:lang w:eastAsia="zh-CN"/>
              </w:rPr>
            </w:pPr>
            <w:r w:rsidRPr="00CA7D85">
              <w:rPr>
                <w:lang w:eastAsia="zh-CN"/>
              </w:rPr>
              <w:t xml:space="preserve">      </w:t>
            </w:r>
            <w:r w:rsidRPr="00CA7D85">
              <w:t>reportConfig CHOICE {</w:t>
            </w:r>
          </w:p>
        </w:tc>
        <w:tc>
          <w:tcPr>
            <w:tcW w:w="2266" w:type="dxa"/>
            <w:tcBorders>
              <w:top w:val="single" w:sz="4" w:space="0" w:color="000000"/>
              <w:left w:val="single" w:sz="4" w:space="0" w:color="000000"/>
              <w:bottom w:val="single" w:sz="4" w:space="0" w:color="000000"/>
              <w:right w:val="single" w:sz="4" w:space="0" w:color="000000"/>
            </w:tcBorders>
          </w:tcPr>
          <w:p w14:paraId="43F3FE15" w14:textId="77777777" w:rsidR="00A92328" w:rsidRPr="00CA7D85" w:rsidRDefault="00A92328">
            <w:pPr>
              <w:pStyle w:val="TAL"/>
              <w:rPr>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02673BBB" w14:textId="77777777" w:rsidR="00A92328" w:rsidRPr="00CA7D85" w:rsidRDefault="00A92328">
            <w:pPr>
              <w:pStyle w:val="TAL"/>
              <w:rPr>
                <w:lang w:eastAsia="zh-CN"/>
              </w:rPr>
            </w:pPr>
          </w:p>
        </w:tc>
        <w:tc>
          <w:tcPr>
            <w:tcW w:w="1132" w:type="dxa"/>
            <w:tcBorders>
              <w:top w:val="single" w:sz="4" w:space="0" w:color="000000"/>
              <w:left w:val="single" w:sz="4" w:space="0" w:color="000000"/>
              <w:bottom w:val="single" w:sz="4" w:space="0" w:color="000000"/>
              <w:right w:val="single" w:sz="4" w:space="0" w:color="000000"/>
            </w:tcBorders>
          </w:tcPr>
          <w:p w14:paraId="4D6B2F14" w14:textId="77777777" w:rsidR="00A92328" w:rsidRPr="00CA7D85" w:rsidRDefault="00A92328">
            <w:pPr>
              <w:pStyle w:val="TAL"/>
              <w:rPr>
                <w:lang w:eastAsia="en-US"/>
              </w:rPr>
            </w:pPr>
          </w:p>
        </w:tc>
      </w:tr>
      <w:tr w:rsidR="00A92328" w:rsidRPr="00CA7D85" w14:paraId="33C83E66" w14:textId="77777777" w:rsidTr="00D55320">
        <w:tc>
          <w:tcPr>
            <w:tcW w:w="4533" w:type="dxa"/>
            <w:tcBorders>
              <w:top w:val="single" w:sz="4" w:space="0" w:color="000000"/>
              <w:left w:val="single" w:sz="4" w:space="0" w:color="000000"/>
              <w:bottom w:val="nil"/>
              <w:right w:val="single" w:sz="4" w:space="0" w:color="000000"/>
            </w:tcBorders>
            <w:hideMark/>
          </w:tcPr>
          <w:p w14:paraId="459EB396" w14:textId="77777777" w:rsidR="00A92328" w:rsidRPr="00CA7D85" w:rsidRDefault="00A92328">
            <w:pPr>
              <w:pStyle w:val="TAL"/>
              <w:rPr>
                <w:lang w:eastAsia="zh-CN"/>
              </w:rPr>
            </w:pPr>
            <w:r w:rsidRPr="00CA7D85">
              <w:rPr>
                <w:lang w:eastAsia="zh-CN"/>
              </w:rPr>
              <w:t xml:space="preserve">        </w:t>
            </w:r>
            <w:r w:rsidRPr="00CA7D85">
              <w:t>reportConfigInterRAT</w:t>
            </w:r>
          </w:p>
        </w:tc>
        <w:tc>
          <w:tcPr>
            <w:tcW w:w="2266" w:type="dxa"/>
            <w:tcBorders>
              <w:top w:val="single" w:sz="4" w:space="0" w:color="000000"/>
              <w:left w:val="single" w:sz="4" w:space="0" w:color="000000"/>
              <w:bottom w:val="single" w:sz="4" w:space="0" w:color="000000"/>
              <w:right w:val="single" w:sz="4" w:space="0" w:color="000000"/>
            </w:tcBorders>
            <w:hideMark/>
          </w:tcPr>
          <w:p w14:paraId="745C67FE" w14:textId="77777777" w:rsidR="00A92328" w:rsidRPr="00CA7D85" w:rsidRDefault="00A92328">
            <w:pPr>
              <w:pStyle w:val="TAL"/>
              <w:rPr>
                <w:lang w:eastAsia="en-US"/>
              </w:rPr>
            </w:pPr>
            <w:r w:rsidRPr="00CA7D85">
              <w:rPr>
                <w:lang w:eastAsia="ko-KR"/>
              </w:rPr>
              <w:t>ReportConfigInterRAT</w:t>
            </w:r>
          </w:p>
        </w:tc>
        <w:tc>
          <w:tcPr>
            <w:tcW w:w="1699" w:type="dxa"/>
            <w:tcBorders>
              <w:top w:val="single" w:sz="4" w:space="0" w:color="000000"/>
              <w:left w:val="single" w:sz="4" w:space="0" w:color="000000"/>
              <w:bottom w:val="single" w:sz="4" w:space="0" w:color="000000"/>
              <w:right w:val="single" w:sz="4" w:space="0" w:color="000000"/>
            </w:tcBorders>
            <w:hideMark/>
          </w:tcPr>
          <w:p w14:paraId="180E67B3" w14:textId="77777777" w:rsidR="00A92328" w:rsidRPr="00CA7D85" w:rsidRDefault="00A92328">
            <w:pPr>
              <w:pStyle w:val="TAL"/>
              <w:rPr>
                <w:lang w:eastAsia="zh-CN"/>
              </w:rPr>
            </w:pPr>
            <w:r w:rsidRPr="00CA7D85">
              <w:t>Table 8.2.3.17.1.3.3-3</w:t>
            </w:r>
          </w:p>
        </w:tc>
        <w:tc>
          <w:tcPr>
            <w:tcW w:w="1132" w:type="dxa"/>
            <w:tcBorders>
              <w:top w:val="single" w:sz="4" w:space="0" w:color="000000"/>
              <w:left w:val="single" w:sz="4" w:space="0" w:color="000000"/>
              <w:bottom w:val="single" w:sz="4" w:space="0" w:color="000000"/>
              <w:right w:val="single" w:sz="4" w:space="0" w:color="000000"/>
            </w:tcBorders>
          </w:tcPr>
          <w:p w14:paraId="7BACEB35" w14:textId="77777777" w:rsidR="00A92328" w:rsidRPr="00CA7D85" w:rsidRDefault="00A92328">
            <w:pPr>
              <w:pStyle w:val="TAL"/>
              <w:rPr>
                <w:lang w:eastAsia="zh-CN"/>
              </w:rPr>
            </w:pPr>
          </w:p>
        </w:tc>
      </w:tr>
      <w:tr w:rsidR="00A92328" w:rsidRPr="00CA7D85" w14:paraId="32670F9C"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240EA97F" w14:textId="77777777" w:rsidR="00A92328" w:rsidRPr="00CA7D85" w:rsidRDefault="00A92328">
            <w:pPr>
              <w:pStyle w:val="TAL"/>
              <w:rPr>
                <w:lang w:eastAsia="zh-CN"/>
              </w:rPr>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618929D4" w14:textId="77777777" w:rsidR="00A92328" w:rsidRPr="00CA7D85" w:rsidRDefault="00A92328">
            <w:pPr>
              <w:pStyle w:val="TAL"/>
              <w:rPr>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661688CC" w14:textId="77777777" w:rsidR="00A92328" w:rsidRPr="00CA7D85" w:rsidRDefault="00A92328">
            <w:pPr>
              <w:pStyle w:val="TAL"/>
              <w:rPr>
                <w:lang w:eastAsia="zh-CN"/>
              </w:rPr>
            </w:pPr>
          </w:p>
        </w:tc>
        <w:tc>
          <w:tcPr>
            <w:tcW w:w="1132" w:type="dxa"/>
            <w:tcBorders>
              <w:top w:val="single" w:sz="4" w:space="0" w:color="000000"/>
              <w:left w:val="single" w:sz="4" w:space="0" w:color="000000"/>
              <w:bottom w:val="single" w:sz="4" w:space="0" w:color="000000"/>
              <w:right w:val="single" w:sz="4" w:space="0" w:color="000000"/>
            </w:tcBorders>
          </w:tcPr>
          <w:p w14:paraId="098AF1B3" w14:textId="77777777" w:rsidR="00A92328" w:rsidRPr="00CA7D85" w:rsidRDefault="00A92328">
            <w:pPr>
              <w:pStyle w:val="TAL"/>
              <w:rPr>
                <w:lang w:eastAsia="en-US"/>
              </w:rPr>
            </w:pPr>
          </w:p>
        </w:tc>
      </w:tr>
      <w:tr w:rsidR="00A92328" w:rsidRPr="00CA7D85" w14:paraId="0704284D"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36CE9443" w14:textId="77777777" w:rsidR="00A92328" w:rsidRPr="00CA7D85" w:rsidRDefault="00A92328">
            <w:pPr>
              <w:pStyle w:val="TAL"/>
              <w:rPr>
                <w:lang w:eastAsia="zh-CN"/>
              </w:rPr>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2E1A97D9" w14:textId="77777777" w:rsidR="00A92328" w:rsidRPr="00CA7D85" w:rsidRDefault="00A92328">
            <w:pPr>
              <w:pStyle w:val="TAL"/>
              <w:rPr>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4D401A93" w14:textId="77777777" w:rsidR="00A92328" w:rsidRPr="00CA7D85" w:rsidRDefault="00A9232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2F4862D4" w14:textId="77777777" w:rsidR="00A92328" w:rsidRPr="00CA7D85" w:rsidRDefault="00A92328">
            <w:pPr>
              <w:pStyle w:val="TAL"/>
            </w:pPr>
          </w:p>
        </w:tc>
      </w:tr>
      <w:tr w:rsidR="00A92328" w:rsidRPr="00CA7D85" w14:paraId="359A894D"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458AB7D0" w14:textId="77777777" w:rsidR="00A92328" w:rsidRPr="00CA7D85" w:rsidRDefault="00A92328">
            <w:pPr>
              <w:pStyle w:val="TAL"/>
              <w:rPr>
                <w:lang w:eastAsia="zh-CN"/>
              </w:rPr>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75BA75FC" w14:textId="77777777" w:rsidR="00A92328" w:rsidRPr="00CA7D85" w:rsidRDefault="00A92328">
            <w:pPr>
              <w:pStyle w:val="TAL"/>
              <w:rPr>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0D4D3312" w14:textId="77777777" w:rsidR="00A92328" w:rsidRPr="00CA7D85" w:rsidRDefault="00A9232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65ACEA04" w14:textId="77777777" w:rsidR="00A92328" w:rsidRPr="00CA7D85" w:rsidRDefault="00A92328">
            <w:pPr>
              <w:pStyle w:val="TAL"/>
            </w:pPr>
          </w:p>
        </w:tc>
      </w:tr>
      <w:tr w:rsidR="00A92328" w:rsidRPr="00CA7D85" w14:paraId="32224754"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04920D64" w14:textId="77777777" w:rsidR="00A92328" w:rsidRPr="00CA7D85" w:rsidRDefault="00A92328">
            <w:pPr>
              <w:pStyle w:val="TAL"/>
            </w:pPr>
            <w:r w:rsidRPr="00CA7D85">
              <w:t xml:space="preserve">  measIdToAddModList SEQUENCE (SIZE (1..maxMeasId)) OF MeasIdToAddMod {</w:t>
            </w:r>
          </w:p>
        </w:tc>
        <w:tc>
          <w:tcPr>
            <w:tcW w:w="2266" w:type="dxa"/>
            <w:tcBorders>
              <w:top w:val="single" w:sz="4" w:space="0" w:color="000000"/>
              <w:left w:val="single" w:sz="4" w:space="0" w:color="000000"/>
              <w:bottom w:val="single" w:sz="4" w:space="0" w:color="000000"/>
              <w:right w:val="single" w:sz="4" w:space="0" w:color="000000"/>
            </w:tcBorders>
            <w:hideMark/>
          </w:tcPr>
          <w:p w14:paraId="72187491" w14:textId="77777777" w:rsidR="00A92328" w:rsidRPr="00CA7D85" w:rsidRDefault="00A92328">
            <w:pPr>
              <w:pStyle w:val="TAL"/>
            </w:pPr>
            <w:r w:rsidRPr="00CA7D85">
              <w:t>1 entry</w:t>
            </w:r>
          </w:p>
        </w:tc>
        <w:tc>
          <w:tcPr>
            <w:tcW w:w="1699" w:type="dxa"/>
            <w:tcBorders>
              <w:top w:val="single" w:sz="4" w:space="0" w:color="000000"/>
              <w:left w:val="single" w:sz="4" w:space="0" w:color="000000"/>
              <w:bottom w:val="single" w:sz="4" w:space="0" w:color="000000"/>
              <w:right w:val="single" w:sz="4" w:space="0" w:color="000000"/>
            </w:tcBorders>
          </w:tcPr>
          <w:p w14:paraId="2F3CC434" w14:textId="77777777" w:rsidR="00A92328" w:rsidRPr="00CA7D85" w:rsidRDefault="00A9232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493FDD86" w14:textId="77777777" w:rsidR="00A92328" w:rsidRPr="00CA7D85" w:rsidRDefault="00A92328">
            <w:pPr>
              <w:pStyle w:val="TAL"/>
            </w:pPr>
          </w:p>
        </w:tc>
      </w:tr>
      <w:tr w:rsidR="00A92328" w:rsidRPr="00CA7D85" w14:paraId="157E2C65"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68173FB3" w14:textId="77777777" w:rsidR="00A92328" w:rsidRPr="00CA7D85" w:rsidRDefault="00A92328">
            <w:pPr>
              <w:pStyle w:val="TAL"/>
              <w:rPr>
                <w:lang w:eastAsia="zh-CN"/>
              </w:rPr>
            </w:pPr>
            <w:r w:rsidRPr="00CA7D85">
              <w:rPr>
                <w:lang w:eastAsia="zh-CN"/>
              </w:rPr>
              <w:t xml:space="preserve">    </w:t>
            </w:r>
            <w:r w:rsidRPr="00CA7D85">
              <w:t>MeasIdToAddMod[1] SEQUENCE {</w:t>
            </w:r>
          </w:p>
        </w:tc>
        <w:tc>
          <w:tcPr>
            <w:tcW w:w="2266" w:type="dxa"/>
            <w:tcBorders>
              <w:top w:val="single" w:sz="4" w:space="0" w:color="000000"/>
              <w:left w:val="single" w:sz="4" w:space="0" w:color="000000"/>
              <w:bottom w:val="single" w:sz="4" w:space="0" w:color="000000"/>
              <w:right w:val="single" w:sz="4" w:space="0" w:color="000000"/>
            </w:tcBorders>
          </w:tcPr>
          <w:p w14:paraId="5EF39C3A" w14:textId="77777777" w:rsidR="00A92328" w:rsidRPr="00CA7D85" w:rsidRDefault="00A92328">
            <w:pPr>
              <w:pStyle w:val="TAL"/>
              <w:rPr>
                <w:lang w:eastAsia="en-US"/>
              </w:rPr>
            </w:pPr>
          </w:p>
        </w:tc>
        <w:tc>
          <w:tcPr>
            <w:tcW w:w="1699" w:type="dxa"/>
            <w:tcBorders>
              <w:top w:val="single" w:sz="4" w:space="0" w:color="000000"/>
              <w:left w:val="single" w:sz="4" w:space="0" w:color="000000"/>
              <w:bottom w:val="single" w:sz="4" w:space="0" w:color="000000"/>
              <w:right w:val="single" w:sz="4" w:space="0" w:color="000000"/>
            </w:tcBorders>
            <w:hideMark/>
          </w:tcPr>
          <w:p w14:paraId="42BD53FB" w14:textId="77777777" w:rsidR="00A92328" w:rsidRPr="00CA7D85" w:rsidRDefault="00A92328">
            <w:pPr>
              <w:pStyle w:val="TAL"/>
              <w:rPr>
                <w:lang w:eastAsia="zh-CN"/>
              </w:rPr>
            </w:pPr>
            <w:r w:rsidRPr="00CA7D85">
              <w:rPr>
                <w:lang w:eastAsia="zh-CN"/>
              </w:rPr>
              <w:t>entry 1</w:t>
            </w:r>
          </w:p>
        </w:tc>
        <w:tc>
          <w:tcPr>
            <w:tcW w:w="1132" w:type="dxa"/>
            <w:tcBorders>
              <w:top w:val="single" w:sz="4" w:space="0" w:color="000000"/>
              <w:left w:val="single" w:sz="4" w:space="0" w:color="000000"/>
              <w:bottom w:val="single" w:sz="4" w:space="0" w:color="000000"/>
              <w:right w:val="single" w:sz="4" w:space="0" w:color="000000"/>
            </w:tcBorders>
          </w:tcPr>
          <w:p w14:paraId="744BA823" w14:textId="77777777" w:rsidR="00A92328" w:rsidRPr="00CA7D85" w:rsidRDefault="00A92328">
            <w:pPr>
              <w:pStyle w:val="TAL"/>
              <w:rPr>
                <w:lang w:eastAsia="en-US"/>
              </w:rPr>
            </w:pPr>
          </w:p>
        </w:tc>
      </w:tr>
      <w:tr w:rsidR="00A92328" w:rsidRPr="00CA7D85" w14:paraId="474D62EC"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2479E4E7" w14:textId="77777777" w:rsidR="00A92328" w:rsidRPr="00CA7D85" w:rsidRDefault="00A92328">
            <w:pPr>
              <w:pStyle w:val="TAL"/>
              <w:rPr>
                <w:lang w:eastAsia="zh-CN"/>
              </w:rPr>
            </w:pPr>
            <w:r w:rsidRPr="00CA7D85">
              <w:rPr>
                <w:lang w:eastAsia="zh-CN"/>
              </w:rPr>
              <w:t xml:space="preserve">      </w:t>
            </w:r>
            <w:r w:rsidRPr="00CA7D85">
              <w:t>measId</w:t>
            </w:r>
          </w:p>
        </w:tc>
        <w:tc>
          <w:tcPr>
            <w:tcW w:w="2266" w:type="dxa"/>
            <w:tcBorders>
              <w:top w:val="single" w:sz="4" w:space="0" w:color="000000"/>
              <w:left w:val="single" w:sz="4" w:space="0" w:color="000000"/>
              <w:bottom w:val="single" w:sz="4" w:space="0" w:color="000000"/>
              <w:right w:val="single" w:sz="4" w:space="0" w:color="000000"/>
            </w:tcBorders>
            <w:hideMark/>
          </w:tcPr>
          <w:p w14:paraId="734F2CF5" w14:textId="77777777" w:rsidR="00A92328" w:rsidRPr="00CA7D85" w:rsidRDefault="00A92328">
            <w:pPr>
              <w:pStyle w:val="TAL"/>
              <w:rPr>
                <w:lang w:eastAsia="zh-CN"/>
              </w:rPr>
            </w:pPr>
            <w:r w:rsidRPr="00CA7D85">
              <w:rPr>
                <w:lang w:eastAsia="zh-CN"/>
              </w:rPr>
              <w:t>1</w:t>
            </w:r>
          </w:p>
        </w:tc>
        <w:tc>
          <w:tcPr>
            <w:tcW w:w="1699" w:type="dxa"/>
            <w:tcBorders>
              <w:top w:val="single" w:sz="4" w:space="0" w:color="000000"/>
              <w:left w:val="single" w:sz="4" w:space="0" w:color="000000"/>
              <w:bottom w:val="single" w:sz="4" w:space="0" w:color="000000"/>
              <w:right w:val="single" w:sz="4" w:space="0" w:color="000000"/>
            </w:tcBorders>
          </w:tcPr>
          <w:p w14:paraId="3F7CB84D" w14:textId="77777777" w:rsidR="00A92328" w:rsidRPr="00CA7D85" w:rsidRDefault="00A92328">
            <w:pPr>
              <w:pStyle w:val="TAL"/>
              <w:rPr>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2EB74135" w14:textId="77777777" w:rsidR="00A92328" w:rsidRPr="00CA7D85" w:rsidRDefault="00A92328">
            <w:pPr>
              <w:pStyle w:val="TAL"/>
            </w:pPr>
          </w:p>
        </w:tc>
      </w:tr>
      <w:tr w:rsidR="00A92328" w:rsidRPr="00CA7D85" w14:paraId="0D36EAAF"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7ED8DB50" w14:textId="77777777" w:rsidR="00A92328" w:rsidRPr="00CA7D85" w:rsidRDefault="00A92328">
            <w:pPr>
              <w:pStyle w:val="TAL"/>
              <w:rPr>
                <w:lang w:eastAsia="zh-CN"/>
              </w:rPr>
            </w:pPr>
            <w:r w:rsidRPr="00CA7D85">
              <w:rPr>
                <w:lang w:eastAsia="zh-CN"/>
              </w:rPr>
              <w:t xml:space="preserve">      </w:t>
            </w:r>
            <w:r w:rsidRPr="00CA7D85">
              <w:t>measObjectId</w:t>
            </w:r>
          </w:p>
        </w:tc>
        <w:tc>
          <w:tcPr>
            <w:tcW w:w="2266" w:type="dxa"/>
            <w:tcBorders>
              <w:top w:val="single" w:sz="4" w:space="0" w:color="000000"/>
              <w:left w:val="single" w:sz="4" w:space="0" w:color="000000"/>
              <w:bottom w:val="single" w:sz="4" w:space="0" w:color="000000"/>
              <w:right w:val="single" w:sz="4" w:space="0" w:color="000000"/>
            </w:tcBorders>
            <w:hideMark/>
          </w:tcPr>
          <w:p w14:paraId="60627543" w14:textId="77777777" w:rsidR="00A92328" w:rsidRPr="00CA7D85" w:rsidRDefault="00A92328">
            <w:pPr>
              <w:pStyle w:val="TAL"/>
              <w:rPr>
                <w:lang w:eastAsia="zh-CN"/>
              </w:rPr>
            </w:pPr>
            <w:r w:rsidRPr="00CA7D85">
              <w:rPr>
                <w:lang w:eastAsia="zh-CN"/>
              </w:rPr>
              <w:t>2</w:t>
            </w:r>
          </w:p>
        </w:tc>
        <w:tc>
          <w:tcPr>
            <w:tcW w:w="1699" w:type="dxa"/>
            <w:tcBorders>
              <w:top w:val="single" w:sz="4" w:space="0" w:color="000000"/>
              <w:left w:val="single" w:sz="4" w:space="0" w:color="000000"/>
              <w:bottom w:val="single" w:sz="4" w:space="0" w:color="000000"/>
              <w:right w:val="single" w:sz="4" w:space="0" w:color="000000"/>
            </w:tcBorders>
          </w:tcPr>
          <w:p w14:paraId="3C396614" w14:textId="77777777" w:rsidR="00A92328" w:rsidRPr="00CA7D85" w:rsidRDefault="00A92328">
            <w:pPr>
              <w:pStyle w:val="TAL"/>
              <w:rPr>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010DE5D6" w14:textId="77777777" w:rsidR="00A92328" w:rsidRPr="00CA7D85" w:rsidRDefault="00A92328">
            <w:pPr>
              <w:pStyle w:val="TAL"/>
            </w:pPr>
          </w:p>
        </w:tc>
      </w:tr>
      <w:tr w:rsidR="00A92328" w:rsidRPr="00CA7D85" w14:paraId="34DB6E72"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0ED5E7F0" w14:textId="77777777" w:rsidR="00A92328" w:rsidRPr="00CA7D85" w:rsidRDefault="00A92328">
            <w:pPr>
              <w:pStyle w:val="TAL"/>
              <w:rPr>
                <w:lang w:eastAsia="zh-CN"/>
              </w:rPr>
            </w:pPr>
            <w:r w:rsidRPr="00CA7D85">
              <w:rPr>
                <w:lang w:eastAsia="zh-CN"/>
              </w:rPr>
              <w:t xml:space="preserve">      </w:t>
            </w:r>
            <w:r w:rsidRPr="00CA7D85">
              <w:t>reportConfigId</w:t>
            </w:r>
          </w:p>
        </w:tc>
        <w:tc>
          <w:tcPr>
            <w:tcW w:w="2266" w:type="dxa"/>
            <w:tcBorders>
              <w:top w:val="single" w:sz="4" w:space="0" w:color="000000"/>
              <w:left w:val="single" w:sz="4" w:space="0" w:color="000000"/>
              <w:bottom w:val="single" w:sz="4" w:space="0" w:color="000000"/>
              <w:right w:val="single" w:sz="4" w:space="0" w:color="000000"/>
            </w:tcBorders>
            <w:hideMark/>
          </w:tcPr>
          <w:p w14:paraId="3F2F8F2F" w14:textId="77777777" w:rsidR="00A92328" w:rsidRPr="00CA7D85" w:rsidRDefault="00A92328">
            <w:pPr>
              <w:pStyle w:val="TAL"/>
              <w:rPr>
                <w:lang w:eastAsia="zh-CN"/>
              </w:rPr>
            </w:pPr>
            <w:r w:rsidRPr="00CA7D85">
              <w:rPr>
                <w:lang w:eastAsia="zh-CN"/>
              </w:rPr>
              <w:t>1</w:t>
            </w:r>
          </w:p>
        </w:tc>
        <w:tc>
          <w:tcPr>
            <w:tcW w:w="1699" w:type="dxa"/>
            <w:tcBorders>
              <w:top w:val="single" w:sz="4" w:space="0" w:color="000000"/>
              <w:left w:val="single" w:sz="4" w:space="0" w:color="000000"/>
              <w:bottom w:val="single" w:sz="4" w:space="0" w:color="000000"/>
              <w:right w:val="single" w:sz="4" w:space="0" w:color="000000"/>
            </w:tcBorders>
          </w:tcPr>
          <w:p w14:paraId="1E94C79E" w14:textId="77777777" w:rsidR="00A92328" w:rsidRPr="00CA7D85" w:rsidRDefault="00A92328">
            <w:pPr>
              <w:pStyle w:val="TAL"/>
              <w:rPr>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4CBAC9C5" w14:textId="77777777" w:rsidR="00A92328" w:rsidRPr="00CA7D85" w:rsidRDefault="00A92328">
            <w:pPr>
              <w:pStyle w:val="TAL"/>
            </w:pPr>
          </w:p>
        </w:tc>
      </w:tr>
      <w:tr w:rsidR="00A92328" w:rsidRPr="00CA7D85" w14:paraId="76710E7D"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6128EA1F" w14:textId="77777777" w:rsidR="00A92328" w:rsidRPr="00CA7D85" w:rsidRDefault="00A92328">
            <w:pPr>
              <w:pStyle w:val="TAL"/>
              <w:rPr>
                <w:lang w:eastAsia="zh-CN"/>
              </w:rPr>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79AA97E0" w14:textId="77777777" w:rsidR="00A92328" w:rsidRPr="00CA7D85" w:rsidRDefault="00A92328">
            <w:pPr>
              <w:pStyle w:val="TAL"/>
              <w:rPr>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20916CCE" w14:textId="77777777" w:rsidR="00A92328" w:rsidRPr="00CA7D85" w:rsidRDefault="00A9232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0607DB34" w14:textId="77777777" w:rsidR="00A92328" w:rsidRPr="00CA7D85" w:rsidRDefault="00A92328">
            <w:pPr>
              <w:pStyle w:val="TAL"/>
            </w:pPr>
          </w:p>
        </w:tc>
      </w:tr>
      <w:tr w:rsidR="00A92328" w:rsidRPr="00CA7D85" w14:paraId="3F0498D4"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6A45BEE1" w14:textId="77777777" w:rsidR="00A92328" w:rsidRPr="00CA7D85" w:rsidRDefault="00A92328">
            <w:pPr>
              <w:pStyle w:val="TAL"/>
              <w:rPr>
                <w:lang w:eastAsia="zh-CN"/>
              </w:rPr>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10B8A61E" w14:textId="77777777" w:rsidR="00A92328" w:rsidRPr="00CA7D85" w:rsidRDefault="00A92328">
            <w:pPr>
              <w:pStyle w:val="TAL"/>
              <w:rPr>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16C9815A" w14:textId="77777777" w:rsidR="00A92328" w:rsidRPr="00CA7D85" w:rsidRDefault="00A92328">
            <w:pPr>
              <w:pStyle w:val="TAL"/>
            </w:pPr>
          </w:p>
        </w:tc>
        <w:tc>
          <w:tcPr>
            <w:tcW w:w="1132" w:type="dxa"/>
            <w:tcBorders>
              <w:top w:val="single" w:sz="4" w:space="0" w:color="000000"/>
              <w:left w:val="single" w:sz="4" w:space="0" w:color="000000"/>
              <w:bottom w:val="single" w:sz="4" w:space="0" w:color="000000"/>
              <w:right w:val="single" w:sz="4" w:space="0" w:color="000000"/>
            </w:tcBorders>
          </w:tcPr>
          <w:p w14:paraId="4B7412DD" w14:textId="77777777" w:rsidR="00A92328" w:rsidRPr="00CA7D85" w:rsidRDefault="00A92328">
            <w:pPr>
              <w:pStyle w:val="TAL"/>
            </w:pPr>
          </w:p>
        </w:tc>
      </w:tr>
      <w:tr w:rsidR="00D55320" w:rsidRPr="00CA7D85" w14:paraId="46E11D48" w14:textId="77777777" w:rsidTr="00D55320">
        <w:tc>
          <w:tcPr>
            <w:tcW w:w="4533" w:type="dxa"/>
            <w:tcBorders>
              <w:top w:val="nil"/>
              <w:left w:val="single" w:sz="4" w:space="0" w:color="000000"/>
              <w:bottom w:val="single" w:sz="4" w:space="0" w:color="000000"/>
              <w:right w:val="single" w:sz="4" w:space="0" w:color="000000"/>
            </w:tcBorders>
            <w:hideMark/>
          </w:tcPr>
          <w:p w14:paraId="2E67D01D" w14:textId="77777777" w:rsidR="00D55320" w:rsidRPr="00CA7D85" w:rsidRDefault="00D55320" w:rsidP="00D55320">
            <w:pPr>
              <w:pStyle w:val="TAL"/>
            </w:pPr>
            <w:r w:rsidRPr="00CA7D85">
              <w:t xml:space="preserve">  measGapConfig</w:t>
            </w:r>
          </w:p>
        </w:tc>
        <w:tc>
          <w:tcPr>
            <w:tcW w:w="2266" w:type="dxa"/>
            <w:tcBorders>
              <w:top w:val="single" w:sz="4" w:space="0" w:color="000000"/>
              <w:left w:val="single" w:sz="4" w:space="0" w:color="000000"/>
              <w:bottom w:val="single" w:sz="4" w:space="0" w:color="000000"/>
              <w:right w:val="single" w:sz="4" w:space="0" w:color="000000"/>
            </w:tcBorders>
            <w:hideMark/>
          </w:tcPr>
          <w:p w14:paraId="5FA7ACDE" w14:textId="45506D5C" w:rsidR="00D55320" w:rsidRPr="00CA7D85" w:rsidRDefault="00D55320" w:rsidP="00D55320">
            <w:pPr>
              <w:pStyle w:val="TAL"/>
            </w:pPr>
            <w:r w:rsidRPr="00CA7D85">
              <w:t xml:space="preserve"> MeasGapConfig</w:t>
            </w:r>
          </w:p>
        </w:tc>
        <w:tc>
          <w:tcPr>
            <w:tcW w:w="1699" w:type="dxa"/>
            <w:tcBorders>
              <w:top w:val="single" w:sz="4" w:space="0" w:color="000000"/>
              <w:left w:val="single" w:sz="4" w:space="0" w:color="000000"/>
              <w:bottom w:val="single" w:sz="4" w:space="0" w:color="000000"/>
              <w:right w:val="single" w:sz="4" w:space="0" w:color="000000"/>
            </w:tcBorders>
          </w:tcPr>
          <w:p w14:paraId="3E9FB3AA" w14:textId="77777777" w:rsidR="00D55320" w:rsidRPr="00CA7D85" w:rsidRDefault="00D55320" w:rsidP="00D55320">
            <w:pPr>
              <w:pStyle w:val="TAL"/>
            </w:pPr>
          </w:p>
        </w:tc>
        <w:tc>
          <w:tcPr>
            <w:tcW w:w="1132" w:type="dxa"/>
            <w:tcBorders>
              <w:top w:val="single" w:sz="4" w:space="0" w:color="000000"/>
              <w:left w:val="single" w:sz="4" w:space="0" w:color="000000"/>
              <w:bottom w:val="single" w:sz="4" w:space="0" w:color="000000"/>
              <w:right w:val="single" w:sz="4" w:space="0" w:color="000000"/>
            </w:tcBorders>
          </w:tcPr>
          <w:p w14:paraId="0FBC53A2" w14:textId="77777777" w:rsidR="00D55320" w:rsidRPr="00CA7D85" w:rsidRDefault="00D55320" w:rsidP="00D55320">
            <w:pPr>
              <w:pStyle w:val="TAL"/>
            </w:pPr>
          </w:p>
        </w:tc>
      </w:tr>
      <w:tr w:rsidR="00D55320" w:rsidRPr="00CA7D85" w14:paraId="05CD2291" w14:textId="77777777" w:rsidTr="00D55320">
        <w:tc>
          <w:tcPr>
            <w:tcW w:w="4533" w:type="dxa"/>
            <w:tcBorders>
              <w:top w:val="nil"/>
              <w:left w:val="single" w:sz="4" w:space="0" w:color="000000"/>
              <w:bottom w:val="single" w:sz="4" w:space="0" w:color="000000"/>
              <w:right w:val="single" w:sz="4" w:space="0" w:color="000000"/>
            </w:tcBorders>
            <w:hideMark/>
          </w:tcPr>
          <w:p w14:paraId="452D2C2C" w14:textId="77777777" w:rsidR="00D55320" w:rsidRPr="00CA7D85" w:rsidRDefault="00D55320" w:rsidP="00D55320">
            <w:pPr>
              <w:pStyle w:val="TAL"/>
              <w:rPr>
                <w:lang w:eastAsia="zh-CN"/>
              </w:rPr>
            </w:pPr>
            <w:r w:rsidRPr="00CA7D85">
              <w:rPr>
                <w:lang w:eastAsia="zh-CN"/>
              </w:rPr>
              <w:t xml:space="preserve">  </w:t>
            </w:r>
            <w:r w:rsidRPr="00CA7D85">
              <w:t>measObjectToAddModList-v9e0</w:t>
            </w:r>
          </w:p>
        </w:tc>
        <w:tc>
          <w:tcPr>
            <w:tcW w:w="2266" w:type="dxa"/>
            <w:tcBorders>
              <w:top w:val="single" w:sz="4" w:space="0" w:color="000000"/>
              <w:left w:val="single" w:sz="4" w:space="0" w:color="000000"/>
              <w:bottom w:val="single" w:sz="4" w:space="0" w:color="000000"/>
              <w:right w:val="single" w:sz="4" w:space="0" w:color="000000"/>
            </w:tcBorders>
            <w:hideMark/>
          </w:tcPr>
          <w:p w14:paraId="710465BA" w14:textId="77777777" w:rsidR="00D55320" w:rsidRPr="00CA7D85" w:rsidRDefault="00D55320" w:rsidP="00D55320">
            <w:pPr>
              <w:pStyle w:val="TAL"/>
              <w:rPr>
                <w:lang w:eastAsia="zh-CN"/>
              </w:rPr>
            </w:pPr>
            <w:r w:rsidRPr="00CA7D85">
              <w:rPr>
                <w:lang w:eastAsia="zh-CN"/>
              </w:rPr>
              <w:t>Not present</w:t>
            </w:r>
          </w:p>
        </w:tc>
        <w:tc>
          <w:tcPr>
            <w:tcW w:w="1699" w:type="dxa"/>
            <w:tcBorders>
              <w:top w:val="single" w:sz="4" w:space="0" w:color="000000"/>
              <w:left w:val="single" w:sz="4" w:space="0" w:color="000000"/>
              <w:bottom w:val="single" w:sz="4" w:space="0" w:color="000000"/>
              <w:right w:val="single" w:sz="4" w:space="0" w:color="000000"/>
            </w:tcBorders>
          </w:tcPr>
          <w:p w14:paraId="50BF974A" w14:textId="77777777" w:rsidR="00D55320" w:rsidRPr="00CA7D85" w:rsidRDefault="00D55320" w:rsidP="00D55320">
            <w:pPr>
              <w:pStyle w:val="TAL"/>
              <w:rPr>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611BE280" w14:textId="77777777" w:rsidR="00D55320" w:rsidRPr="00CA7D85" w:rsidRDefault="00D55320" w:rsidP="00D55320">
            <w:pPr>
              <w:pStyle w:val="TAL"/>
            </w:pPr>
          </w:p>
        </w:tc>
      </w:tr>
      <w:tr w:rsidR="00D55320" w:rsidRPr="00CA7D85" w14:paraId="28D44C24" w14:textId="77777777" w:rsidTr="00D55320">
        <w:tc>
          <w:tcPr>
            <w:tcW w:w="4533" w:type="dxa"/>
            <w:tcBorders>
              <w:top w:val="nil"/>
              <w:left w:val="single" w:sz="4" w:space="0" w:color="000000"/>
              <w:bottom w:val="single" w:sz="4" w:space="0" w:color="000000"/>
              <w:right w:val="single" w:sz="4" w:space="0" w:color="000000"/>
            </w:tcBorders>
            <w:hideMark/>
          </w:tcPr>
          <w:p w14:paraId="29B3D4E4" w14:textId="77777777" w:rsidR="00D55320" w:rsidRPr="00CA7D85" w:rsidRDefault="00D55320" w:rsidP="00D55320">
            <w:pPr>
              <w:pStyle w:val="TAL"/>
            </w:pPr>
            <w:r w:rsidRPr="00CA7D85">
              <w:t xml:space="preserve">  measObjectToAddModList-v9e0 SEQUENCE (SIZE (1..maxObjectId)) OF MeasObjectToAddMod-v9e0 {</w:t>
            </w:r>
          </w:p>
        </w:tc>
        <w:tc>
          <w:tcPr>
            <w:tcW w:w="2266" w:type="dxa"/>
            <w:tcBorders>
              <w:top w:val="single" w:sz="4" w:space="0" w:color="000000"/>
              <w:left w:val="single" w:sz="4" w:space="0" w:color="000000"/>
              <w:bottom w:val="single" w:sz="4" w:space="0" w:color="000000"/>
              <w:right w:val="single" w:sz="4" w:space="0" w:color="000000"/>
            </w:tcBorders>
            <w:hideMark/>
          </w:tcPr>
          <w:p w14:paraId="72FAFBDA" w14:textId="77777777" w:rsidR="00D55320" w:rsidRPr="00CA7D85" w:rsidRDefault="00D55320" w:rsidP="00D55320">
            <w:pPr>
              <w:pStyle w:val="TAL"/>
              <w:rPr>
                <w:lang w:eastAsia="zh-CN"/>
              </w:rPr>
            </w:pPr>
            <w:r w:rsidRPr="00CA7D85">
              <w:rPr>
                <w:lang w:eastAsia="zh-CN"/>
              </w:rPr>
              <w:t>1 entry</w:t>
            </w:r>
          </w:p>
        </w:tc>
        <w:tc>
          <w:tcPr>
            <w:tcW w:w="1699" w:type="dxa"/>
            <w:tcBorders>
              <w:top w:val="single" w:sz="4" w:space="0" w:color="000000"/>
              <w:left w:val="single" w:sz="4" w:space="0" w:color="000000"/>
              <w:bottom w:val="single" w:sz="4" w:space="0" w:color="000000"/>
              <w:right w:val="single" w:sz="4" w:space="0" w:color="000000"/>
            </w:tcBorders>
          </w:tcPr>
          <w:p w14:paraId="219CCFE9" w14:textId="77777777" w:rsidR="00D55320" w:rsidRPr="00CA7D85" w:rsidRDefault="00D55320" w:rsidP="00D55320">
            <w:pPr>
              <w:pStyle w:val="TAL"/>
              <w:rPr>
                <w:lang w:eastAsia="en-US"/>
              </w:rPr>
            </w:pPr>
          </w:p>
        </w:tc>
        <w:tc>
          <w:tcPr>
            <w:tcW w:w="1132" w:type="dxa"/>
            <w:tcBorders>
              <w:top w:val="single" w:sz="4" w:space="0" w:color="000000"/>
              <w:left w:val="single" w:sz="4" w:space="0" w:color="000000"/>
              <w:bottom w:val="single" w:sz="4" w:space="0" w:color="000000"/>
              <w:right w:val="single" w:sz="4" w:space="0" w:color="000000"/>
            </w:tcBorders>
            <w:hideMark/>
          </w:tcPr>
          <w:p w14:paraId="17E0DEE9" w14:textId="77777777" w:rsidR="00D55320" w:rsidRPr="00CA7D85" w:rsidRDefault="00D55320" w:rsidP="00D55320">
            <w:pPr>
              <w:pStyle w:val="TAL"/>
            </w:pPr>
            <w:r w:rsidRPr="00CA7D85">
              <w:rPr>
                <w:rFonts w:cs="Courier New"/>
                <w:lang w:eastAsia="zh-CN"/>
              </w:rPr>
              <w:t>Band &gt; 64</w:t>
            </w:r>
          </w:p>
        </w:tc>
      </w:tr>
      <w:tr w:rsidR="00D55320" w:rsidRPr="00CA7D85" w14:paraId="7AB5C0D7" w14:textId="77777777" w:rsidTr="00D55320">
        <w:tc>
          <w:tcPr>
            <w:tcW w:w="4533" w:type="dxa"/>
            <w:tcBorders>
              <w:top w:val="nil"/>
              <w:left w:val="single" w:sz="4" w:space="0" w:color="000000"/>
              <w:bottom w:val="single" w:sz="4" w:space="0" w:color="000000"/>
              <w:right w:val="single" w:sz="4" w:space="0" w:color="000000"/>
            </w:tcBorders>
            <w:hideMark/>
          </w:tcPr>
          <w:p w14:paraId="7379BD18" w14:textId="77777777" w:rsidR="00D55320" w:rsidRPr="00CA7D85" w:rsidRDefault="00D55320" w:rsidP="00D55320">
            <w:pPr>
              <w:pStyle w:val="TAL"/>
            </w:pPr>
            <w:r w:rsidRPr="00CA7D85">
              <w:t xml:space="preserve">    MeasObjectToAddMod-v9e0[1]</w:t>
            </w:r>
            <w:r w:rsidRPr="00CA7D85">
              <w:rPr>
                <w:lang w:eastAsia="zh-CN"/>
              </w:rPr>
              <w:t xml:space="preserve"> </w:t>
            </w:r>
            <w:r w:rsidRPr="00CA7D85">
              <w:t>SEQUENCE {</w:t>
            </w:r>
          </w:p>
        </w:tc>
        <w:tc>
          <w:tcPr>
            <w:tcW w:w="2266" w:type="dxa"/>
            <w:tcBorders>
              <w:top w:val="single" w:sz="4" w:space="0" w:color="000000"/>
              <w:left w:val="single" w:sz="4" w:space="0" w:color="000000"/>
              <w:bottom w:val="single" w:sz="4" w:space="0" w:color="000000"/>
              <w:right w:val="single" w:sz="4" w:space="0" w:color="000000"/>
            </w:tcBorders>
          </w:tcPr>
          <w:p w14:paraId="20582E84" w14:textId="77777777" w:rsidR="00D55320" w:rsidRPr="00CA7D85" w:rsidRDefault="00D55320" w:rsidP="00D55320">
            <w:pPr>
              <w:pStyle w:val="TAL"/>
            </w:pPr>
          </w:p>
        </w:tc>
        <w:tc>
          <w:tcPr>
            <w:tcW w:w="1699" w:type="dxa"/>
            <w:tcBorders>
              <w:top w:val="single" w:sz="4" w:space="0" w:color="000000"/>
              <w:left w:val="single" w:sz="4" w:space="0" w:color="000000"/>
              <w:bottom w:val="single" w:sz="4" w:space="0" w:color="000000"/>
              <w:right w:val="single" w:sz="4" w:space="0" w:color="000000"/>
            </w:tcBorders>
            <w:hideMark/>
          </w:tcPr>
          <w:p w14:paraId="71FD4DE6" w14:textId="77777777" w:rsidR="00D55320" w:rsidRPr="00CA7D85" w:rsidRDefault="00D55320" w:rsidP="00D55320">
            <w:pPr>
              <w:pStyle w:val="TAL"/>
              <w:rPr>
                <w:lang w:eastAsia="zh-CN"/>
              </w:rPr>
            </w:pPr>
            <w:r w:rsidRPr="00CA7D85">
              <w:rPr>
                <w:lang w:eastAsia="zh-CN"/>
              </w:rPr>
              <w:t>entry 1</w:t>
            </w:r>
          </w:p>
        </w:tc>
        <w:tc>
          <w:tcPr>
            <w:tcW w:w="1132" w:type="dxa"/>
            <w:tcBorders>
              <w:top w:val="single" w:sz="4" w:space="0" w:color="000000"/>
              <w:left w:val="single" w:sz="4" w:space="0" w:color="000000"/>
              <w:bottom w:val="single" w:sz="4" w:space="0" w:color="000000"/>
              <w:right w:val="single" w:sz="4" w:space="0" w:color="000000"/>
            </w:tcBorders>
          </w:tcPr>
          <w:p w14:paraId="1DA2697E" w14:textId="77777777" w:rsidR="00D55320" w:rsidRPr="00CA7D85" w:rsidRDefault="00D55320" w:rsidP="00D55320">
            <w:pPr>
              <w:pStyle w:val="TAL"/>
              <w:rPr>
                <w:lang w:eastAsia="en-US"/>
              </w:rPr>
            </w:pPr>
          </w:p>
        </w:tc>
      </w:tr>
      <w:tr w:rsidR="00D55320" w:rsidRPr="00CA7D85" w14:paraId="2DA5C22B" w14:textId="77777777" w:rsidTr="00D55320">
        <w:tc>
          <w:tcPr>
            <w:tcW w:w="4533" w:type="dxa"/>
            <w:tcBorders>
              <w:top w:val="nil"/>
              <w:left w:val="single" w:sz="4" w:space="0" w:color="000000"/>
              <w:bottom w:val="single" w:sz="4" w:space="0" w:color="000000"/>
              <w:right w:val="single" w:sz="4" w:space="0" w:color="000000"/>
            </w:tcBorders>
            <w:hideMark/>
          </w:tcPr>
          <w:p w14:paraId="29B3EF8B" w14:textId="77777777" w:rsidR="00D55320" w:rsidRPr="00CA7D85" w:rsidRDefault="00D55320" w:rsidP="00D55320">
            <w:pPr>
              <w:pStyle w:val="TAL"/>
              <w:rPr>
                <w:lang w:eastAsia="zh-CN"/>
              </w:rPr>
            </w:pPr>
            <w:r w:rsidRPr="00CA7D85">
              <w:rPr>
                <w:lang w:eastAsia="zh-CN"/>
              </w:rPr>
              <w:t xml:space="preserve">      </w:t>
            </w:r>
            <w:r w:rsidRPr="00CA7D85">
              <w:t>measObjectEUTRA-v9e0 SEQUENCE {</w:t>
            </w:r>
          </w:p>
        </w:tc>
        <w:tc>
          <w:tcPr>
            <w:tcW w:w="2266" w:type="dxa"/>
            <w:tcBorders>
              <w:top w:val="single" w:sz="4" w:space="0" w:color="000000"/>
              <w:left w:val="single" w:sz="4" w:space="0" w:color="000000"/>
              <w:bottom w:val="single" w:sz="4" w:space="0" w:color="000000"/>
              <w:right w:val="single" w:sz="4" w:space="0" w:color="000000"/>
            </w:tcBorders>
          </w:tcPr>
          <w:p w14:paraId="76F96FA6" w14:textId="77777777" w:rsidR="00D55320" w:rsidRPr="00CA7D85" w:rsidRDefault="00D55320" w:rsidP="00D55320">
            <w:pPr>
              <w:pStyle w:val="TAL"/>
              <w:rPr>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5A3D306F" w14:textId="77777777" w:rsidR="00D55320" w:rsidRPr="00CA7D85" w:rsidRDefault="00D55320" w:rsidP="00D55320">
            <w:pPr>
              <w:pStyle w:val="TAL"/>
              <w:rPr>
                <w:lang w:eastAsia="zh-CN"/>
              </w:rPr>
            </w:pPr>
          </w:p>
        </w:tc>
        <w:tc>
          <w:tcPr>
            <w:tcW w:w="1132" w:type="dxa"/>
            <w:tcBorders>
              <w:top w:val="single" w:sz="4" w:space="0" w:color="000000"/>
              <w:left w:val="single" w:sz="4" w:space="0" w:color="000000"/>
              <w:bottom w:val="single" w:sz="4" w:space="0" w:color="000000"/>
              <w:right w:val="single" w:sz="4" w:space="0" w:color="000000"/>
            </w:tcBorders>
          </w:tcPr>
          <w:p w14:paraId="7877F959" w14:textId="77777777" w:rsidR="00D55320" w:rsidRPr="00CA7D85" w:rsidRDefault="00D55320" w:rsidP="00D55320">
            <w:pPr>
              <w:pStyle w:val="TAL"/>
              <w:rPr>
                <w:lang w:eastAsia="en-US"/>
              </w:rPr>
            </w:pPr>
          </w:p>
        </w:tc>
      </w:tr>
      <w:tr w:rsidR="00D55320" w:rsidRPr="00CA7D85" w14:paraId="34C30245" w14:textId="77777777" w:rsidTr="00D55320">
        <w:tc>
          <w:tcPr>
            <w:tcW w:w="4533" w:type="dxa"/>
            <w:tcBorders>
              <w:top w:val="nil"/>
              <w:left w:val="single" w:sz="4" w:space="0" w:color="000000"/>
              <w:bottom w:val="single" w:sz="4" w:space="0" w:color="000000"/>
              <w:right w:val="single" w:sz="4" w:space="0" w:color="000000"/>
            </w:tcBorders>
            <w:hideMark/>
          </w:tcPr>
          <w:p w14:paraId="4B16C8C2" w14:textId="77777777" w:rsidR="00D55320" w:rsidRPr="00CA7D85" w:rsidRDefault="00D55320" w:rsidP="00D55320">
            <w:pPr>
              <w:pStyle w:val="TAL"/>
              <w:rPr>
                <w:lang w:eastAsia="zh-CN"/>
              </w:rPr>
            </w:pPr>
            <w:r w:rsidRPr="00CA7D85">
              <w:rPr>
                <w:lang w:eastAsia="zh-CN"/>
              </w:rPr>
              <w:t xml:space="preserve">        </w:t>
            </w:r>
            <w:r w:rsidRPr="00CA7D85">
              <w:t>carrierFreq-v9e0</w:t>
            </w:r>
          </w:p>
        </w:tc>
        <w:tc>
          <w:tcPr>
            <w:tcW w:w="2266" w:type="dxa"/>
            <w:tcBorders>
              <w:top w:val="single" w:sz="4" w:space="0" w:color="000000"/>
              <w:left w:val="single" w:sz="4" w:space="0" w:color="000000"/>
              <w:bottom w:val="single" w:sz="4" w:space="0" w:color="000000"/>
              <w:right w:val="single" w:sz="4" w:space="0" w:color="000000"/>
            </w:tcBorders>
            <w:hideMark/>
          </w:tcPr>
          <w:p w14:paraId="44208BD9" w14:textId="77777777" w:rsidR="00D55320" w:rsidRPr="00CA7D85" w:rsidRDefault="00D55320" w:rsidP="00D55320">
            <w:pPr>
              <w:pStyle w:val="TAL"/>
              <w:rPr>
                <w:lang w:eastAsia="en-US"/>
              </w:rPr>
            </w:pPr>
            <w:r w:rsidRPr="00CA7D85">
              <w:rPr>
                <w:lang w:eastAsia="ko-KR"/>
              </w:rPr>
              <w:t xml:space="preserve">Downlink EARFCN for </w:t>
            </w:r>
            <w:r w:rsidRPr="00CA7D85">
              <w:t>the carrier frequency of E-UTRA Cell 1</w:t>
            </w:r>
          </w:p>
        </w:tc>
        <w:tc>
          <w:tcPr>
            <w:tcW w:w="1699" w:type="dxa"/>
            <w:tcBorders>
              <w:top w:val="single" w:sz="4" w:space="0" w:color="000000"/>
              <w:left w:val="single" w:sz="4" w:space="0" w:color="000000"/>
              <w:bottom w:val="single" w:sz="4" w:space="0" w:color="000000"/>
              <w:right w:val="single" w:sz="4" w:space="0" w:color="000000"/>
            </w:tcBorders>
          </w:tcPr>
          <w:p w14:paraId="2FA1E7B6" w14:textId="77777777" w:rsidR="00D55320" w:rsidRPr="00CA7D85" w:rsidRDefault="00D55320" w:rsidP="00D55320">
            <w:pPr>
              <w:pStyle w:val="TAL"/>
              <w:rPr>
                <w:lang w:eastAsia="zh-CN"/>
              </w:rPr>
            </w:pPr>
          </w:p>
        </w:tc>
        <w:tc>
          <w:tcPr>
            <w:tcW w:w="1132" w:type="dxa"/>
            <w:tcBorders>
              <w:top w:val="single" w:sz="4" w:space="0" w:color="000000"/>
              <w:left w:val="single" w:sz="4" w:space="0" w:color="000000"/>
              <w:bottom w:val="single" w:sz="4" w:space="0" w:color="000000"/>
              <w:right w:val="single" w:sz="4" w:space="0" w:color="000000"/>
            </w:tcBorders>
          </w:tcPr>
          <w:p w14:paraId="71430FD3" w14:textId="77777777" w:rsidR="00D55320" w:rsidRPr="00CA7D85" w:rsidRDefault="00D55320" w:rsidP="00D55320">
            <w:pPr>
              <w:pStyle w:val="TAL"/>
              <w:rPr>
                <w:lang w:eastAsia="en-US"/>
              </w:rPr>
            </w:pPr>
          </w:p>
        </w:tc>
      </w:tr>
      <w:tr w:rsidR="00D55320" w:rsidRPr="00CA7D85" w14:paraId="6874CB94" w14:textId="77777777" w:rsidTr="00D55320">
        <w:tc>
          <w:tcPr>
            <w:tcW w:w="4533" w:type="dxa"/>
            <w:tcBorders>
              <w:top w:val="nil"/>
              <w:left w:val="single" w:sz="4" w:space="0" w:color="000000"/>
              <w:bottom w:val="single" w:sz="4" w:space="0" w:color="000000"/>
              <w:right w:val="single" w:sz="4" w:space="0" w:color="000000"/>
            </w:tcBorders>
            <w:hideMark/>
          </w:tcPr>
          <w:p w14:paraId="383AEB35" w14:textId="77777777" w:rsidR="00D55320" w:rsidRPr="00CA7D85" w:rsidRDefault="00D55320" w:rsidP="00D55320">
            <w:pPr>
              <w:pStyle w:val="TAL"/>
              <w:rPr>
                <w:lang w:eastAsia="zh-CN"/>
              </w:rPr>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475E1770" w14:textId="77777777" w:rsidR="00D55320" w:rsidRPr="00CA7D85" w:rsidRDefault="00D55320" w:rsidP="00D55320">
            <w:pPr>
              <w:pStyle w:val="TAL"/>
              <w:rPr>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7FB5EC97" w14:textId="77777777" w:rsidR="00D55320" w:rsidRPr="00CA7D85" w:rsidRDefault="00D55320" w:rsidP="00D55320">
            <w:pPr>
              <w:pStyle w:val="TAL"/>
              <w:rPr>
                <w:lang w:eastAsia="zh-CN"/>
              </w:rPr>
            </w:pPr>
          </w:p>
        </w:tc>
        <w:tc>
          <w:tcPr>
            <w:tcW w:w="1132" w:type="dxa"/>
            <w:tcBorders>
              <w:top w:val="single" w:sz="4" w:space="0" w:color="000000"/>
              <w:left w:val="single" w:sz="4" w:space="0" w:color="000000"/>
              <w:bottom w:val="single" w:sz="4" w:space="0" w:color="000000"/>
              <w:right w:val="single" w:sz="4" w:space="0" w:color="000000"/>
            </w:tcBorders>
          </w:tcPr>
          <w:p w14:paraId="014252F2" w14:textId="77777777" w:rsidR="00D55320" w:rsidRPr="00CA7D85" w:rsidRDefault="00D55320" w:rsidP="00D55320">
            <w:pPr>
              <w:pStyle w:val="TAL"/>
              <w:rPr>
                <w:lang w:eastAsia="en-US"/>
              </w:rPr>
            </w:pPr>
          </w:p>
        </w:tc>
      </w:tr>
      <w:tr w:rsidR="00D55320" w:rsidRPr="00CA7D85" w14:paraId="145FE8E3" w14:textId="77777777" w:rsidTr="00D55320">
        <w:tc>
          <w:tcPr>
            <w:tcW w:w="4533" w:type="dxa"/>
            <w:tcBorders>
              <w:top w:val="nil"/>
              <w:left w:val="single" w:sz="4" w:space="0" w:color="000000"/>
              <w:bottom w:val="single" w:sz="4" w:space="0" w:color="000000"/>
              <w:right w:val="single" w:sz="4" w:space="0" w:color="000000"/>
            </w:tcBorders>
            <w:hideMark/>
          </w:tcPr>
          <w:p w14:paraId="63B2D969" w14:textId="77777777" w:rsidR="00D55320" w:rsidRPr="00CA7D85" w:rsidRDefault="00D55320" w:rsidP="00D55320">
            <w:pPr>
              <w:pStyle w:val="TAL"/>
            </w:pPr>
            <w:r w:rsidRPr="00CA7D85">
              <w:t xml:space="preserve">    }</w:t>
            </w:r>
          </w:p>
        </w:tc>
        <w:tc>
          <w:tcPr>
            <w:tcW w:w="2266" w:type="dxa"/>
            <w:tcBorders>
              <w:top w:val="single" w:sz="4" w:space="0" w:color="000000"/>
              <w:left w:val="single" w:sz="4" w:space="0" w:color="000000"/>
              <w:bottom w:val="single" w:sz="4" w:space="0" w:color="000000"/>
              <w:right w:val="single" w:sz="4" w:space="0" w:color="000000"/>
            </w:tcBorders>
          </w:tcPr>
          <w:p w14:paraId="5F4B84FB" w14:textId="77777777" w:rsidR="00D55320" w:rsidRPr="00CA7D85" w:rsidRDefault="00D55320" w:rsidP="00D55320">
            <w:pPr>
              <w:pStyle w:val="TAL"/>
            </w:pPr>
          </w:p>
        </w:tc>
        <w:tc>
          <w:tcPr>
            <w:tcW w:w="1699" w:type="dxa"/>
            <w:tcBorders>
              <w:top w:val="single" w:sz="4" w:space="0" w:color="000000"/>
              <w:left w:val="single" w:sz="4" w:space="0" w:color="000000"/>
              <w:bottom w:val="single" w:sz="4" w:space="0" w:color="000000"/>
              <w:right w:val="single" w:sz="4" w:space="0" w:color="000000"/>
            </w:tcBorders>
          </w:tcPr>
          <w:p w14:paraId="6F398A57" w14:textId="77777777" w:rsidR="00D55320" w:rsidRPr="00CA7D85" w:rsidRDefault="00D55320" w:rsidP="00D55320">
            <w:pPr>
              <w:pStyle w:val="TAL"/>
            </w:pPr>
          </w:p>
        </w:tc>
        <w:tc>
          <w:tcPr>
            <w:tcW w:w="1132" w:type="dxa"/>
            <w:tcBorders>
              <w:top w:val="single" w:sz="4" w:space="0" w:color="000000"/>
              <w:left w:val="single" w:sz="4" w:space="0" w:color="000000"/>
              <w:bottom w:val="single" w:sz="4" w:space="0" w:color="000000"/>
              <w:right w:val="single" w:sz="4" w:space="0" w:color="000000"/>
            </w:tcBorders>
          </w:tcPr>
          <w:p w14:paraId="0D7D20CC" w14:textId="77777777" w:rsidR="00D55320" w:rsidRPr="00CA7D85" w:rsidRDefault="00D55320" w:rsidP="00D55320">
            <w:pPr>
              <w:pStyle w:val="TAL"/>
            </w:pPr>
          </w:p>
        </w:tc>
      </w:tr>
      <w:tr w:rsidR="00D55320" w:rsidRPr="00CA7D85" w14:paraId="3A4528D5" w14:textId="77777777" w:rsidTr="00D55320">
        <w:tc>
          <w:tcPr>
            <w:tcW w:w="4533" w:type="dxa"/>
            <w:tcBorders>
              <w:top w:val="nil"/>
              <w:left w:val="single" w:sz="4" w:space="0" w:color="000000"/>
              <w:bottom w:val="single" w:sz="4" w:space="0" w:color="000000"/>
              <w:right w:val="single" w:sz="4" w:space="0" w:color="000000"/>
            </w:tcBorders>
            <w:hideMark/>
          </w:tcPr>
          <w:p w14:paraId="3E75F779" w14:textId="77777777" w:rsidR="00D55320" w:rsidRPr="00CA7D85" w:rsidRDefault="00D55320" w:rsidP="00D55320">
            <w:pPr>
              <w:pStyle w:val="TAL"/>
            </w:pPr>
            <w:r w:rsidRPr="00CA7D85">
              <w:t xml:space="preserve">  }</w:t>
            </w:r>
          </w:p>
        </w:tc>
        <w:tc>
          <w:tcPr>
            <w:tcW w:w="2266" w:type="dxa"/>
            <w:tcBorders>
              <w:top w:val="single" w:sz="4" w:space="0" w:color="000000"/>
              <w:left w:val="single" w:sz="4" w:space="0" w:color="000000"/>
              <w:bottom w:val="single" w:sz="4" w:space="0" w:color="000000"/>
              <w:right w:val="single" w:sz="4" w:space="0" w:color="000000"/>
            </w:tcBorders>
          </w:tcPr>
          <w:p w14:paraId="4EA3C0D6" w14:textId="77777777" w:rsidR="00D55320" w:rsidRPr="00CA7D85" w:rsidRDefault="00D55320" w:rsidP="00D55320">
            <w:pPr>
              <w:pStyle w:val="TAL"/>
            </w:pPr>
          </w:p>
        </w:tc>
        <w:tc>
          <w:tcPr>
            <w:tcW w:w="1699" w:type="dxa"/>
            <w:tcBorders>
              <w:top w:val="single" w:sz="4" w:space="0" w:color="000000"/>
              <w:left w:val="single" w:sz="4" w:space="0" w:color="000000"/>
              <w:bottom w:val="single" w:sz="4" w:space="0" w:color="000000"/>
              <w:right w:val="single" w:sz="4" w:space="0" w:color="000000"/>
            </w:tcBorders>
          </w:tcPr>
          <w:p w14:paraId="7B29B073" w14:textId="77777777" w:rsidR="00D55320" w:rsidRPr="00CA7D85" w:rsidRDefault="00D55320" w:rsidP="00D55320">
            <w:pPr>
              <w:pStyle w:val="TAL"/>
            </w:pPr>
          </w:p>
        </w:tc>
        <w:tc>
          <w:tcPr>
            <w:tcW w:w="1132" w:type="dxa"/>
            <w:tcBorders>
              <w:top w:val="single" w:sz="4" w:space="0" w:color="000000"/>
              <w:left w:val="single" w:sz="4" w:space="0" w:color="000000"/>
              <w:bottom w:val="single" w:sz="4" w:space="0" w:color="000000"/>
              <w:right w:val="single" w:sz="4" w:space="0" w:color="000000"/>
            </w:tcBorders>
          </w:tcPr>
          <w:p w14:paraId="09631C66" w14:textId="77777777" w:rsidR="00D55320" w:rsidRPr="00CA7D85" w:rsidRDefault="00D55320" w:rsidP="00D55320">
            <w:pPr>
              <w:pStyle w:val="TAL"/>
            </w:pPr>
          </w:p>
        </w:tc>
      </w:tr>
      <w:tr w:rsidR="00D55320" w:rsidRPr="00CA7D85" w14:paraId="4F2F6689" w14:textId="77777777" w:rsidTr="00D55320">
        <w:tc>
          <w:tcPr>
            <w:tcW w:w="4533" w:type="dxa"/>
            <w:tcBorders>
              <w:top w:val="single" w:sz="4" w:space="0" w:color="000000"/>
              <w:left w:val="single" w:sz="4" w:space="0" w:color="000000"/>
              <w:bottom w:val="single" w:sz="4" w:space="0" w:color="000000"/>
              <w:right w:val="single" w:sz="4" w:space="0" w:color="000000"/>
            </w:tcBorders>
            <w:hideMark/>
          </w:tcPr>
          <w:p w14:paraId="0A3C3A90" w14:textId="77777777" w:rsidR="00D55320" w:rsidRPr="00CA7D85" w:rsidRDefault="00D55320" w:rsidP="00D55320">
            <w:pPr>
              <w:pStyle w:val="TAL"/>
            </w:pPr>
            <w:r w:rsidRPr="00CA7D85">
              <w:t>}</w:t>
            </w:r>
          </w:p>
        </w:tc>
        <w:tc>
          <w:tcPr>
            <w:tcW w:w="2266" w:type="dxa"/>
            <w:tcBorders>
              <w:top w:val="single" w:sz="4" w:space="0" w:color="000000"/>
              <w:left w:val="single" w:sz="4" w:space="0" w:color="000000"/>
              <w:bottom w:val="single" w:sz="4" w:space="0" w:color="000000"/>
              <w:right w:val="single" w:sz="4" w:space="0" w:color="000000"/>
            </w:tcBorders>
          </w:tcPr>
          <w:p w14:paraId="439F6F38" w14:textId="77777777" w:rsidR="00D55320" w:rsidRPr="00CA7D85" w:rsidRDefault="00D55320" w:rsidP="00D55320">
            <w:pPr>
              <w:pStyle w:val="TAL"/>
              <w:rPr>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567A8711" w14:textId="77777777" w:rsidR="00D55320" w:rsidRPr="00CA7D85" w:rsidRDefault="00D55320" w:rsidP="00D55320">
            <w:pPr>
              <w:pStyle w:val="TAL"/>
            </w:pPr>
          </w:p>
        </w:tc>
        <w:tc>
          <w:tcPr>
            <w:tcW w:w="1132" w:type="dxa"/>
            <w:tcBorders>
              <w:top w:val="single" w:sz="4" w:space="0" w:color="000000"/>
              <w:left w:val="single" w:sz="4" w:space="0" w:color="000000"/>
              <w:bottom w:val="single" w:sz="4" w:space="0" w:color="000000"/>
              <w:right w:val="single" w:sz="4" w:space="0" w:color="000000"/>
            </w:tcBorders>
          </w:tcPr>
          <w:p w14:paraId="359C7B35" w14:textId="77777777" w:rsidR="00D55320" w:rsidRPr="00CA7D85" w:rsidRDefault="00D55320" w:rsidP="00D55320">
            <w:pPr>
              <w:pStyle w:val="TAL"/>
              <w:rPr>
                <w:rFonts w:cs="Courier New"/>
                <w:lang w:eastAsia="zh-CN"/>
              </w:rPr>
            </w:pPr>
          </w:p>
        </w:tc>
      </w:tr>
    </w:tbl>
    <w:p w14:paraId="687D7E24" w14:textId="77777777" w:rsidR="00A92328" w:rsidRPr="00CA7D85" w:rsidRDefault="00A92328" w:rsidP="00A92328">
      <w:pPr>
        <w:rPr>
          <w:lang w:eastAsia="en-US"/>
        </w:rPr>
      </w:pPr>
    </w:p>
    <w:p w14:paraId="315D2C41" w14:textId="77777777" w:rsidR="00A92328" w:rsidRPr="00CA7D85" w:rsidRDefault="00A92328" w:rsidP="00A92328">
      <w:pPr>
        <w:pStyle w:val="TH"/>
      </w:pPr>
      <w:r w:rsidRPr="00CA7D85">
        <w:t xml:space="preserve">Table 8.2.3.17.1.3.3-3: </w:t>
      </w:r>
      <w:r w:rsidRPr="00CA7D85">
        <w:rPr>
          <w:lang w:eastAsia="ko-KR"/>
        </w:rPr>
        <w:t>ReportConfigInterRAT (</w:t>
      </w:r>
      <w:r w:rsidRPr="00CA7D85">
        <w:t>Table 8.2.3.17.1.3.3-2</w:t>
      </w:r>
      <w:r w:rsidRPr="00CA7D85">
        <w:rPr>
          <w:lang w:eastAsia="ko-KR"/>
        </w:rPr>
        <w:t>)</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3"/>
        <w:gridCol w:w="2266"/>
        <w:gridCol w:w="1699"/>
        <w:gridCol w:w="1132"/>
      </w:tblGrid>
      <w:tr w:rsidR="00A92328" w:rsidRPr="00CA7D85" w14:paraId="2D3B10FC" w14:textId="77777777" w:rsidTr="00237B15">
        <w:tc>
          <w:tcPr>
            <w:tcW w:w="9630" w:type="dxa"/>
            <w:gridSpan w:val="4"/>
            <w:tcBorders>
              <w:top w:val="single" w:sz="4" w:space="0" w:color="000000"/>
              <w:left w:val="single" w:sz="4" w:space="0" w:color="000000"/>
              <w:bottom w:val="single" w:sz="4" w:space="0" w:color="000000"/>
              <w:right w:val="single" w:sz="4" w:space="0" w:color="000000"/>
            </w:tcBorders>
            <w:hideMark/>
          </w:tcPr>
          <w:p w14:paraId="5E779925" w14:textId="77777777" w:rsidR="00A92328" w:rsidRPr="00CA7D85" w:rsidRDefault="00A92328">
            <w:pPr>
              <w:pStyle w:val="TAL"/>
              <w:rPr>
                <w:lang w:eastAsia="ko-KR"/>
              </w:rPr>
            </w:pPr>
            <w:r w:rsidRPr="00CA7D85">
              <w:t>Derivation Path: TS 36.5</w:t>
            </w:r>
            <w:r w:rsidRPr="00CA7D85">
              <w:rPr>
                <w:lang w:eastAsia="ko-KR"/>
              </w:rPr>
              <w:t>08 [7]</w:t>
            </w:r>
            <w:r w:rsidRPr="00CA7D85">
              <w:t xml:space="preserve"> Table 4.6.6-8B</w:t>
            </w:r>
          </w:p>
        </w:tc>
      </w:tr>
      <w:tr w:rsidR="00A92328" w:rsidRPr="00CA7D85" w14:paraId="22BBBA51" w14:textId="77777777" w:rsidTr="00237B15">
        <w:tc>
          <w:tcPr>
            <w:tcW w:w="4533" w:type="dxa"/>
            <w:tcBorders>
              <w:top w:val="single" w:sz="4" w:space="0" w:color="000000"/>
              <w:left w:val="single" w:sz="4" w:space="0" w:color="000000"/>
              <w:bottom w:val="single" w:sz="4" w:space="0" w:color="000000"/>
              <w:right w:val="single" w:sz="4" w:space="0" w:color="000000"/>
            </w:tcBorders>
            <w:hideMark/>
          </w:tcPr>
          <w:p w14:paraId="4E0766A4" w14:textId="77777777" w:rsidR="00A92328" w:rsidRPr="00CA7D85" w:rsidRDefault="00A92328">
            <w:pPr>
              <w:pStyle w:val="TAH"/>
              <w:rPr>
                <w:lang w:eastAsia="ko-KR"/>
              </w:rPr>
            </w:pPr>
            <w:r w:rsidRPr="00CA7D85">
              <w:rPr>
                <w:lang w:eastAsia="ko-KR"/>
              </w:rPr>
              <w:t>Information Element</w:t>
            </w:r>
          </w:p>
        </w:tc>
        <w:tc>
          <w:tcPr>
            <w:tcW w:w="2266" w:type="dxa"/>
            <w:tcBorders>
              <w:top w:val="single" w:sz="4" w:space="0" w:color="000000"/>
              <w:left w:val="single" w:sz="4" w:space="0" w:color="000000"/>
              <w:bottom w:val="single" w:sz="4" w:space="0" w:color="000000"/>
              <w:right w:val="single" w:sz="4" w:space="0" w:color="000000"/>
            </w:tcBorders>
            <w:hideMark/>
          </w:tcPr>
          <w:p w14:paraId="0CF98C48" w14:textId="77777777" w:rsidR="00A92328" w:rsidRPr="00CA7D85" w:rsidRDefault="00A92328">
            <w:pPr>
              <w:pStyle w:val="TAH"/>
              <w:rPr>
                <w:lang w:eastAsia="ko-KR"/>
              </w:rPr>
            </w:pPr>
            <w:r w:rsidRPr="00CA7D85">
              <w:rPr>
                <w:lang w:eastAsia="ko-KR"/>
              </w:rPr>
              <w:t>Value/remark</w:t>
            </w:r>
          </w:p>
        </w:tc>
        <w:tc>
          <w:tcPr>
            <w:tcW w:w="1699" w:type="dxa"/>
            <w:tcBorders>
              <w:top w:val="single" w:sz="4" w:space="0" w:color="000000"/>
              <w:left w:val="single" w:sz="4" w:space="0" w:color="000000"/>
              <w:bottom w:val="single" w:sz="4" w:space="0" w:color="000000"/>
              <w:right w:val="single" w:sz="4" w:space="0" w:color="000000"/>
            </w:tcBorders>
            <w:hideMark/>
          </w:tcPr>
          <w:p w14:paraId="5C874C71" w14:textId="77777777" w:rsidR="00A92328" w:rsidRPr="00CA7D85" w:rsidRDefault="00A92328">
            <w:pPr>
              <w:pStyle w:val="TAH"/>
              <w:rPr>
                <w:lang w:eastAsia="ko-KR"/>
              </w:rPr>
            </w:pPr>
            <w:r w:rsidRPr="00CA7D85">
              <w:rPr>
                <w:lang w:eastAsia="ko-KR"/>
              </w:rPr>
              <w:t>Comment</w:t>
            </w:r>
          </w:p>
        </w:tc>
        <w:tc>
          <w:tcPr>
            <w:tcW w:w="1132" w:type="dxa"/>
            <w:tcBorders>
              <w:top w:val="single" w:sz="4" w:space="0" w:color="000000"/>
              <w:left w:val="single" w:sz="4" w:space="0" w:color="000000"/>
              <w:bottom w:val="single" w:sz="4" w:space="0" w:color="000000"/>
              <w:right w:val="single" w:sz="4" w:space="0" w:color="000000"/>
            </w:tcBorders>
            <w:hideMark/>
          </w:tcPr>
          <w:p w14:paraId="4D8C8449" w14:textId="77777777" w:rsidR="00A92328" w:rsidRPr="00CA7D85" w:rsidRDefault="00A92328">
            <w:pPr>
              <w:pStyle w:val="TAH"/>
              <w:rPr>
                <w:lang w:eastAsia="ko-KR"/>
              </w:rPr>
            </w:pPr>
            <w:r w:rsidRPr="00CA7D85">
              <w:rPr>
                <w:lang w:eastAsia="ko-KR"/>
              </w:rPr>
              <w:t>Condition</w:t>
            </w:r>
          </w:p>
        </w:tc>
      </w:tr>
      <w:tr w:rsidR="00A92328" w:rsidRPr="00CA7D85" w14:paraId="5DECA33A" w14:textId="77777777" w:rsidTr="00237B15">
        <w:tc>
          <w:tcPr>
            <w:tcW w:w="4533" w:type="dxa"/>
            <w:tcBorders>
              <w:top w:val="single" w:sz="4" w:space="0" w:color="000000"/>
              <w:left w:val="single" w:sz="4" w:space="0" w:color="000000"/>
              <w:bottom w:val="single" w:sz="4" w:space="0" w:color="000000"/>
              <w:right w:val="single" w:sz="4" w:space="0" w:color="000000"/>
            </w:tcBorders>
            <w:hideMark/>
          </w:tcPr>
          <w:p w14:paraId="16E76815" w14:textId="77777777" w:rsidR="00A92328" w:rsidRPr="00CA7D85" w:rsidRDefault="00A92328">
            <w:pPr>
              <w:pStyle w:val="TAL"/>
              <w:rPr>
                <w:lang w:eastAsia="ko-KR"/>
              </w:rPr>
            </w:pPr>
            <w:r w:rsidRPr="00CA7D85">
              <w:rPr>
                <w:lang w:eastAsia="ko-KR"/>
              </w:rPr>
              <w:t>ReportConfigInterRAT-PERIODICAL ::= SEQUENCE {</w:t>
            </w:r>
          </w:p>
        </w:tc>
        <w:tc>
          <w:tcPr>
            <w:tcW w:w="2266" w:type="dxa"/>
            <w:tcBorders>
              <w:top w:val="single" w:sz="4" w:space="0" w:color="000000"/>
              <w:left w:val="single" w:sz="4" w:space="0" w:color="000000"/>
              <w:bottom w:val="single" w:sz="4" w:space="0" w:color="000000"/>
              <w:right w:val="single" w:sz="4" w:space="0" w:color="000000"/>
            </w:tcBorders>
          </w:tcPr>
          <w:p w14:paraId="46909903" w14:textId="77777777" w:rsidR="00A92328" w:rsidRPr="00CA7D85" w:rsidRDefault="00A92328">
            <w:pPr>
              <w:pStyle w:val="TAL"/>
              <w:rPr>
                <w:lang w:eastAsia="ko-KR"/>
              </w:rPr>
            </w:pPr>
          </w:p>
        </w:tc>
        <w:tc>
          <w:tcPr>
            <w:tcW w:w="1699" w:type="dxa"/>
            <w:tcBorders>
              <w:top w:val="single" w:sz="4" w:space="0" w:color="000000"/>
              <w:left w:val="single" w:sz="4" w:space="0" w:color="000000"/>
              <w:bottom w:val="single" w:sz="4" w:space="0" w:color="000000"/>
              <w:right w:val="single" w:sz="4" w:space="0" w:color="000000"/>
            </w:tcBorders>
          </w:tcPr>
          <w:p w14:paraId="344AE873" w14:textId="77777777" w:rsidR="00A92328" w:rsidRPr="00CA7D85" w:rsidRDefault="00A92328">
            <w:pPr>
              <w:pStyle w:val="TAL"/>
              <w:rPr>
                <w:lang w:eastAsia="ko-KR"/>
              </w:rPr>
            </w:pPr>
          </w:p>
        </w:tc>
        <w:tc>
          <w:tcPr>
            <w:tcW w:w="1132" w:type="dxa"/>
            <w:tcBorders>
              <w:top w:val="single" w:sz="4" w:space="0" w:color="000000"/>
              <w:left w:val="single" w:sz="4" w:space="0" w:color="000000"/>
              <w:bottom w:val="single" w:sz="4" w:space="0" w:color="000000"/>
              <w:right w:val="single" w:sz="4" w:space="0" w:color="000000"/>
            </w:tcBorders>
          </w:tcPr>
          <w:p w14:paraId="38C44DE2" w14:textId="77777777" w:rsidR="00A92328" w:rsidRPr="00CA7D85" w:rsidRDefault="00A92328">
            <w:pPr>
              <w:pStyle w:val="TAL"/>
              <w:rPr>
                <w:lang w:eastAsia="ko-KR"/>
              </w:rPr>
            </w:pPr>
          </w:p>
        </w:tc>
      </w:tr>
      <w:tr w:rsidR="00A92328" w:rsidRPr="00CA7D85" w14:paraId="5720EC3D" w14:textId="77777777" w:rsidTr="00237B15">
        <w:tc>
          <w:tcPr>
            <w:tcW w:w="4533" w:type="dxa"/>
            <w:tcBorders>
              <w:top w:val="single" w:sz="4" w:space="0" w:color="000000"/>
              <w:left w:val="single" w:sz="4" w:space="0" w:color="000000"/>
              <w:bottom w:val="single" w:sz="4" w:space="0" w:color="000000"/>
              <w:right w:val="single" w:sz="4" w:space="0" w:color="000000"/>
            </w:tcBorders>
            <w:hideMark/>
          </w:tcPr>
          <w:p w14:paraId="5A3ED6E3" w14:textId="796C7DDB" w:rsidR="00A92328" w:rsidRPr="00CA7D85" w:rsidRDefault="00A92328">
            <w:pPr>
              <w:pStyle w:val="TAL"/>
              <w:rPr>
                <w:lang w:eastAsia="ko-KR"/>
              </w:rPr>
            </w:pPr>
            <w:r w:rsidRPr="00CA7D85">
              <w:rPr>
                <w:lang w:eastAsia="ko-KR"/>
              </w:rPr>
              <w:t xml:space="preserve">  </w:t>
            </w:r>
            <w:r w:rsidRPr="00CA7D85">
              <w:t>reportQuantityCellNR-r15</w:t>
            </w:r>
            <w:r w:rsidR="00237B15" w:rsidRPr="00CA7D85">
              <w:t xml:space="preserve"> SEQUENCE {</w:t>
            </w:r>
          </w:p>
        </w:tc>
        <w:tc>
          <w:tcPr>
            <w:tcW w:w="2266" w:type="dxa"/>
            <w:tcBorders>
              <w:top w:val="single" w:sz="4" w:space="0" w:color="000000"/>
              <w:left w:val="single" w:sz="4" w:space="0" w:color="000000"/>
              <w:bottom w:val="single" w:sz="4" w:space="0" w:color="000000"/>
              <w:right w:val="single" w:sz="4" w:space="0" w:color="000000"/>
            </w:tcBorders>
          </w:tcPr>
          <w:p w14:paraId="37C6B51B" w14:textId="0BB18CFB" w:rsidR="00A92328" w:rsidRPr="00CA7D85" w:rsidRDefault="00A92328">
            <w:pPr>
              <w:pStyle w:val="TAL"/>
              <w:rPr>
                <w:lang w:eastAsia="zh-CN"/>
              </w:rPr>
            </w:pPr>
          </w:p>
        </w:tc>
        <w:tc>
          <w:tcPr>
            <w:tcW w:w="1699" w:type="dxa"/>
            <w:tcBorders>
              <w:top w:val="single" w:sz="4" w:space="0" w:color="000000"/>
              <w:left w:val="single" w:sz="4" w:space="0" w:color="000000"/>
              <w:bottom w:val="single" w:sz="4" w:space="0" w:color="000000"/>
              <w:right w:val="single" w:sz="4" w:space="0" w:color="000000"/>
            </w:tcBorders>
          </w:tcPr>
          <w:p w14:paraId="5D1EA333" w14:textId="77777777" w:rsidR="00A92328" w:rsidRPr="00CA7D85" w:rsidRDefault="00A92328">
            <w:pPr>
              <w:pStyle w:val="TAL"/>
              <w:rPr>
                <w:lang w:eastAsia="ko-KR"/>
              </w:rPr>
            </w:pPr>
          </w:p>
        </w:tc>
        <w:tc>
          <w:tcPr>
            <w:tcW w:w="1132" w:type="dxa"/>
            <w:tcBorders>
              <w:top w:val="single" w:sz="4" w:space="0" w:color="000000"/>
              <w:left w:val="single" w:sz="4" w:space="0" w:color="000000"/>
              <w:bottom w:val="single" w:sz="4" w:space="0" w:color="000000"/>
              <w:right w:val="single" w:sz="4" w:space="0" w:color="000000"/>
            </w:tcBorders>
            <w:hideMark/>
          </w:tcPr>
          <w:p w14:paraId="7B67C5EC" w14:textId="77777777" w:rsidR="00A92328" w:rsidRPr="00CA7D85" w:rsidRDefault="00A92328">
            <w:pPr>
              <w:pStyle w:val="TAL"/>
              <w:rPr>
                <w:lang w:eastAsia="zh-CN"/>
              </w:rPr>
            </w:pPr>
            <w:r w:rsidRPr="00CA7D85">
              <w:rPr>
                <w:lang w:eastAsia="zh-CN"/>
              </w:rPr>
              <w:t>step 6</w:t>
            </w:r>
          </w:p>
        </w:tc>
      </w:tr>
      <w:tr w:rsidR="00237B15" w:rsidRPr="00CA7D85" w14:paraId="4CC92655" w14:textId="77777777" w:rsidTr="00237B15">
        <w:tc>
          <w:tcPr>
            <w:tcW w:w="4533" w:type="dxa"/>
            <w:tcBorders>
              <w:top w:val="single" w:sz="4" w:space="0" w:color="000000"/>
              <w:left w:val="single" w:sz="4" w:space="0" w:color="000000"/>
              <w:bottom w:val="single" w:sz="4" w:space="0" w:color="000000"/>
              <w:right w:val="single" w:sz="4" w:space="0" w:color="000000"/>
            </w:tcBorders>
          </w:tcPr>
          <w:p w14:paraId="4281B8E5" w14:textId="18BC80F7" w:rsidR="00237B15" w:rsidRPr="00CA7D85" w:rsidRDefault="00237B15" w:rsidP="00237B15">
            <w:pPr>
              <w:pStyle w:val="TAL"/>
              <w:rPr>
                <w:lang w:eastAsia="ko-KR"/>
              </w:rPr>
            </w:pPr>
            <w:r w:rsidRPr="00CA7D85">
              <w:rPr>
                <w:lang w:eastAsia="zh-CN"/>
              </w:rPr>
              <w:t xml:space="preserve">    </w:t>
            </w:r>
            <w:r w:rsidRPr="00CA7D85">
              <w:t>ss-rsrp</w:t>
            </w:r>
          </w:p>
        </w:tc>
        <w:tc>
          <w:tcPr>
            <w:tcW w:w="2266" w:type="dxa"/>
            <w:tcBorders>
              <w:top w:val="single" w:sz="4" w:space="0" w:color="000000"/>
              <w:left w:val="single" w:sz="4" w:space="0" w:color="000000"/>
              <w:bottom w:val="single" w:sz="4" w:space="0" w:color="000000"/>
              <w:right w:val="single" w:sz="4" w:space="0" w:color="000000"/>
            </w:tcBorders>
          </w:tcPr>
          <w:p w14:paraId="059F0D39" w14:textId="12AC303E" w:rsidR="00237B15" w:rsidRPr="00CA7D85" w:rsidDel="00237B15" w:rsidRDefault="00237B15" w:rsidP="00237B15">
            <w:pPr>
              <w:pStyle w:val="TAL"/>
              <w:rPr>
                <w:lang w:eastAsia="zh-CN"/>
              </w:rPr>
            </w:pPr>
            <w:r w:rsidRPr="00CA7D85">
              <w:rPr>
                <w:lang w:eastAsia="zh-CN"/>
              </w:rPr>
              <w:t>false</w:t>
            </w:r>
          </w:p>
        </w:tc>
        <w:tc>
          <w:tcPr>
            <w:tcW w:w="1699" w:type="dxa"/>
            <w:tcBorders>
              <w:top w:val="single" w:sz="4" w:space="0" w:color="000000"/>
              <w:left w:val="single" w:sz="4" w:space="0" w:color="000000"/>
              <w:bottom w:val="single" w:sz="4" w:space="0" w:color="000000"/>
              <w:right w:val="single" w:sz="4" w:space="0" w:color="000000"/>
            </w:tcBorders>
          </w:tcPr>
          <w:p w14:paraId="41CB09FD" w14:textId="77777777" w:rsidR="00237B15" w:rsidRPr="00CA7D85" w:rsidRDefault="00237B15" w:rsidP="00237B15">
            <w:pPr>
              <w:pStyle w:val="TAL"/>
              <w:rPr>
                <w:lang w:eastAsia="ko-KR"/>
              </w:rPr>
            </w:pPr>
          </w:p>
        </w:tc>
        <w:tc>
          <w:tcPr>
            <w:tcW w:w="1132" w:type="dxa"/>
            <w:tcBorders>
              <w:top w:val="single" w:sz="4" w:space="0" w:color="000000"/>
              <w:left w:val="single" w:sz="4" w:space="0" w:color="000000"/>
              <w:bottom w:val="single" w:sz="4" w:space="0" w:color="000000"/>
              <w:right w:val="single" w:sz="4" w:space="0" w:color="000000"/>
            </w:tcBorders>
          </w:tcPr>
          <w:p w14:paraId="254B174A" w14:textId="77777777" w:rsidR="00237B15" w:rsidRPr="00CA7D85" w:rsidRDefault="00237B15" w:rsidP="00237B15">
            <w:pPr>
              <w:pStyle w:val="TAL"/>
              <w:rPr>
                <w:lang w:eastAsia="zh-CN"/>
              </w:rPr>
            </w:pPr>
          </w:p>
        </w:tc>
      </w:tr>
      <w:tr w:rsidR="00237B15" w:rsidRPr="00CA7D85" w14:paraId="5C273406" w14:textId="77777777" w:rsidTr="00237B15">
        <w:tc>
          <w:tcPr>
            <w:tcW w:w="4533" w:type="dxa"/>
            <w:tcBorders>
              <w:top w:val="single" w:sz="4" w:space="0" w:color="000000"/>
              <w:left w:val="single" w:sz="4" w:space="0" w:color="000000"/>
              <w:bottom w:val="single" w:sz="4" w:space="0" w:color="000000"/>
              <w:right w:val="single" w:sz="4" w:space="0" w:color="000000"/>
            </w:tcBorders>
          </w:tcPr>
          <w:p w14:paraId="48D840AF" w14:textId="72C369F3" w:rsidR="00237B15" w:rsidRPr="00CA7D85" w:rsidRDefault="00237B15" w:rsidP="00237B15">
            <w:pPr>
              <w:pStyle w:val="TAL"/>
              <w:rPr>
                <w:lang w:eastAsia="ko-KR"/>
              </w:rPr>
            </w:pPr>
            <w:r w:rsidRPr="00CA7D85">
              <w:rPr>
                <w:lang w:eastAsia="zh-CN"/>
              </w:rPr>
              <w:t xml:space="preserve">    </w:t>
            </w:r>
            <w:r w:rsidRPr="00CA7D85">
              <w:t>ss-rsrq</w:t>
            </w:r>
          </w:p>
        </w:tc>
        <w:tc>
          <w:tcPr>
            <w:tcW w:w="2266" w:type="dxa"/>
            <w:tcBorders>
              <w:top w:val="single" w:sz="4" w:space="0" w:color="000000"/>
              <w:left w:val="single" w:sz="4" w:space="0" w:color="000000"/>
              <w:bottom w:val="single" w:sz="4" w:space="0" w:color="000000"/>
              <w:right w:val="single" w:sz="4" w:space="0" w:color="000000"/>
            </w:tcBorders>
          </w:tcPr>
          <w:p w14:paraId="2B3667DF" w14:textId="4DC48EA8" w:rsidR="00237B15" w:rsidRPr="00CA7D85" w:rsidDel="00237B15" w:rsidRDefault="00237B15" w:rsidP="00237B15">
            <w:pPr>
              <w:pStyle w:val="TAL"/>
              <w:rPr>
                <w:lang w:eastAsia="zh-CN"/>
              </w:rPr>
            </w:pPr>
            <w:r w:rsidRPr="00CA7D85">
              <w:rPr>
                <w:lang w:eastAsia="zh-CN"/>
              </w:rPr>
              <w:t>false</w:t>
            </w:r>
          </w:p>
        </w:tc>
        <w:tc>
          <w:tcPr>
            <w:tcW w:w="1699" w:type="dxa"/>
            <w:tcBorders>
              <w:top w:val="single" w:sz="4" w:space="0" w:color="000000"/>
              <w:left w:val="single" w:sz="4" w:space="0" w:color="000000"/>
              <w:bottom w:val="single" w:sz="4" w:space="0" w:color="000000"/>
              <w:right w:val="single" w:sz="4" w:space="0" w:color="000000"/>
            </w:tcBorders>
          </w:tcPr>
          <w:p w14:paraId="613B97DF" w14:textId="77777777" w:rsidR="00237B15" w:rsidRPr="00CA7D85" w:rsidRDefault="00237B15" w:rsidP="00237B15">
            <w:pPr>
              <w:pStyle w:val="TAL"/>
              <w:rPr>
                <w:lang w:eastAsia="ko-KR"/>
              </w:rPr>
            </w:pPr>
          </w:p>
        </w:tc>
        <w:tc>
          <w:tcPr>
            <w:tcW w:w="1132" w:type="dxa"/>
            <w:tcBorders>
              <w:top w:val="single" w:sz="4" w:space="0" w:color="000000"/>
              <w:left w:val="single" w:sz="4" w:space="0" w:color="000000"/>
              <w:bottom w:val="single" w:sz="4" w:space="0" w:color="000000"/>
              <w:right w:val="single" w:sz="4" w:space="0" w:color="000000"/>
            </w:tcBorders>
          </w:tcPr>
          <w:p w14:paraId="463E3940" w14:textId="77777777" w:rsidR="00237B15" w:rsidRPr="00CA7D85" w:rsidRDefault="00237B15" w:rsidP="00237B15">
            <w:pPr>
              <w:pStyle w:val="TAL"/>
              <w:rPr>
                <w:lang w:eastAsia="zh-CN"/>
              </w:rPr>
            </w:pPr>
          </w:p>
        </w:tc>
      </w:tr>
      <w:tr w:rsidR="00237B15" w:rsidRPr="00CA7D85" w14:paraId="0D43BCEF" w14:textId="77777777" w:rsidTr="00237B15">
        <w:tc>
          <w:tcPr>
            <w:tcW w:w="4533" w:type="dxa"/>
            <w:tcBorders>
              <w:top w:val="single" w:sz="4" w:space="0" w:color="000000"/>
              <w:left w:val="single" w:sz="4" w:space="0" w:color="000000"/>
              <w:bottom w:val="single" w:sz="4" w:space="0" w:color="000000"/>
              <w:right w:val="single" w:sz="4" w:space="0" w:color="000000"/>
            </w:tcBorders>
          </w:tcPr>
          <w:p w14:paraId="18B5CA5A" w14:textId="08A194C8" w:rsidR="00237B15" w:rsidRPr="00CA7D85" w:rsidRDefault="00237B15" w:rsidP="00237B15">
            <w:pPr>
              <w:pStyle w:val="TAL"/>
              <w:rPr>
                <w:lang w:eastAsia="ko-KR"/>
              </w:rPr>
            </w:pPr>
            <w:r w:rsidRPr="00CA7D85">
              <w:rPr>
                <w:lang w:eastAsia="zh-CN"/>
              </w:rPr>
              <w:t xml:space="preserve">    </w:t>
            </w:r>
            <w:r w:rsidRPr="00CA7D85">
              <w:t>ss-sinr</w:t>
            </w:r>
          </w:p>
        </w:tc>
        <w:tc>
          <w:tcPr>
            <w:tcW w:w="2266" w:type="dxa"/>
            <w:tcBorders>
              <w:top w:val="single" w:sz="4" w:space="0" w:color="000000"/>
              <w:left w:val="single" w:sz="4" w:space="0" w:color="000000"/>
              <w:bottom w:val="single" w:sz="4" w:space="0" w:color="000000"/>
              <w:right w:val="single" w:sz="4" w:space="0" w:color="000000"/>
            </w:tcBorders>
          </w:tcPr>
          <w:p w14:paraId="11208EA7" w14:textId="39D576A7" w:rsidR="00237B15" w:rsidRPr="00CA7D85" w:rsidDel="00237B15" w:rsidRDefault="00237B15" w:rsidP="00237B15">
            <w:pPr>
              <w:pStyle w:val="TAL"/>
              <w:rPr>
                <w:lang w:eastAsia="zh-CN"/>
              </w:rPr>
            </w:pPr>
            <w:r w:rsidRPr="00CA7D85">
              <w:rPr>
                <w:lang w:eastAsia="zh-CN"/>
              </w:rPr>
              <w:t>false</w:t>
            </w:r>
          </w:p>
        </w:tc>
        <w:tc>
          <w:tcPr>
            <w:tcW w:w="1699" w:type="dxa"/>
            <w:tcBorders>
              <w:top w:val="single" w:sz="4" w:space="0" w:color="000000"/>
              <w:left w:val="single" w:sz="4" w:space="0" w:color="000000"/>
              <w:bottom w:val="single" w:sz="4" w:space="0" w:color="000000"/>
              <w:right w:val="single" w:sz="4" w:space="0" w:color="000000"/>
            </w:tcBorders>
          </w:tcPr>
          <w:p w14:paraId="290D59BC" w14:textId="77777777" w:rsidR="00237B15" w:rsidRPr="00CA7D85" w:rsidRDefault="00237B15" w:rsidP="00237B15">
            <w:pPr>
              <w:pStyle w:val="TAL"/>
              <w:rPr>
                <w:lang w:eastAsia="ko-KR"/>
              </w:rPr>
            </w:pPr>
          </w:p>
        </w:tc>
        <w:tc>
          <w:tcPr>
            <w:tcW w:w="1132" w:type="dxa"/>
            <w:tcBorders>
              <w:top w:val="single" w:sz="4" w:space="0" w:color="000000"/>
              <w:left w:val="single" w:sz="4" w:space="0" w:color="000000"/>
              <w:bottom w:val="single" w:sz="4" w:space="0" w:color="000000"/>
              <w:right w:val="single" w:sz="4" w:space="0" w:color="000000"/>
            </w:tcBorders>
          </w:tcPr>
          <w:p w14:paraId="00385C90" w14:textId="77777777" w:rsidR="00237B15" w:rsidRPr="00CA7D85" w:rsidRDefault="00237B15" w:rsidP="00237B15">
            <w:pPr>
              <w:pStyle w:val="TAL"/>
              <w:rPr>
                <w:lang w:eastAsia="zh-CN"/>
              </w:rPr>
            </w:pPr>
          </w:p>
        </w:tc>
      </w:tr>
      <w:tr w:rsidR="00237B15" w:rsidRPr="00CA7D85" w14:paraId="497A6EF9" w14:textId="77777777" w:rsidTr="00237B15">
        <w:tc>
          <w:tcPr>
            <w:tcW w:w="4533" w:type="dxa"/>
            <w:tcBorders>
              <w:top w:val="single" w:sz="4" w:space="0" w:color="000000"/>
              <w:left w:val="single" w:sz="4" w:space="0" w:color="000000"/>
              <w:bottom w:val="single" w:sz="4" w:space="0" w:color="000000"/>
              <w:right w:val="single" w:sz="4" w:space="0" w:color="000000"/>
            </w:tcBorders>
          </w:tcPr>
          <w:p w14:paraId="2022FFCC" w14:textId="4D35AEC6" w:rsidR="00237B15" w:rsidRPr="00CA7D85" w:rsidRDefault="00237B15" w:rsidP="00237B15">
            <w:pPr>
              <w:pStyle w:val="TAL"/>
              <w:rPr>
                <w:lang w:eastAsia="ko-KR"/>
              </w:rPr>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79BBE5E2" w14:textId="77777777" w:rsidR="00237B15" w:rsidRPr="00CA7D85" w:rsidDel="00237B15" w:rsidRDefault="00237B15" w:rsidP="00237B15">
            <w:pPr>
              <w:pStyle w:val="TAL"/>
              <w:rPr>
                <w:lang w:eastAsia="zh-CN"/>
              </w:rPr>
            </w:pPr>
          </w:p>
        </w:tc>
        <w:tc>
          <w:tcPr>
            <w:tcW w:w="1699" w:type="dxa"/>
            <w:tcBorders>
              <w:top w:val="single" w:sz="4" w:space="0" w:color="000000"/>
              <w:left w:val="single" w:sz="4" w:space="0" w:color="000000"/>
              <w:bottom w:val="single" w:sz="4" w:space="0" w:color="000000"/>
              <w:right w:val="single" w:sz="4" w:space="0" w:color="000000"/>
            </w:tcBorders>
          </w:tcPr>
          <w:p w14:paraId="386F18D2" w14:textId="77777777" w:rsidR="00237B15" w:rsidRPr="00CA7D85" w:rsidRDefault="00237B15" w:rsidP="00237B15">
            <w:pPr>
              <w:pStyle w:val="TAL"/>
              <w:rPr>
                <w:lang w:eastAsia="ko-KR"/>
              </w:rPr>
            </w:pPr>
          </w:p>
        </w:tc>
        <w:tc>
          <w:tcPr>
            <w:tcW w:w="1132" w:type="dxa"/>
            <w:tcBorders>
              <w:top w:val="single" w:sz="4" w:space="0" w:color="000000"/>
              <w:left w:val="single" w:sz="4" w:space="0" w:color="000000"/>
              <w:bottom w:val="single" w:sz="4" w:space="0" w:color="000000"/>
              <w:right w:val="single" w:sz="4" w:space="0" w:color="000000"/>
            </w:tcBorders>
          </w:tcPr>
          <w:p w14:paraId="191804BC" w14:textId="77777777" w:rsidR="00237B15" w:rsidRPr="00CA7D85" w:rsidRDefault="00237B15" w:rsidP="00237B15">
            <w:pPr>
              <w:pStyle w:val="TAL"/>
              <w:rPr>
                <w:lang w:eastAsia="zh-CN"/>
              </w:rPr>
            </w:pPr>
          </w:p>
        </w:tc>
      </w:tr>
      <w:tr w:rsidR="00A92328" w:rsidRPr="00CA7D85" w14:paraId="65B0EF01" w14:textId="77777777" w:rsidTr="00237B15">
        <w:tc>
          <w:tcPr>
            <w:tcW w:w="4533" w:type="dxa"/>
            <w:tcBorders>
              <w:top w:val="single" w:sz="4" w:space="0" w:color="000000"/>
              <w:left w:val="single" w:sz="4" w:space="0" w:color="000000"/>
              <w:bottom w:val="single" w:sz="4" w:space="0" w:color="000000"/>
              <w:right w:val="single" w:sz="4" w:space="0" w:color="000000"/>
            </w:tcBorders>
            <w:hideMark/>
          </w:tcPr>
          <w:p w14:paraId="2513C398" w14:textId="77777777" w:rsidR="00A92328" w:rsidRPr="00CA7D85" w:rsidRDefault="00A92328">
            <w:pPr>
              <w:pStyle w:val="TAL"/>
              <w:rPr>
                <w:lang w:eastAsia="ko-KR"/>
              </w:rPr>
            </w:pPr>
            <w:r w:rsidRPr="00CA7D85">
              <w:rPr>
                <w:lang w:eastAsia="ko-KR"/>
              </w:rPr>
              <w:t xml:space="preserve">  </w:t>
            </w:r>
            <w:r w:rsidRPr="00CA7D85">
              <w:t>reportQuantityCellNR-r15 SEQUENCE {</w:t>
            </w:r>
          </w:p>
        </w:tc>
        <w:tc>
          <w:tcPr>
            <w:tcW w:w="2266" w:type="dxa"/>
            <w:tcBorders>
              <w:top w:val="single" w:sz="4" w:space="0" w:color="000000"/>
              <w:left w:val="single" w:sz="4" w:space="0" w:color="000000"/>
              <w:bottom w:val="single" w:sz="4" w:space="0" w:color="000000"/>
              <w:right w:val="single" w:sz="4" w:space="0" w:color="000000"/>
            </w:tcBorders>
          </w:tcPr>
          <w:p w14:paraId="0243531F" w14:textId="77777777" w:rsidR="00A92328" w:rsidRPr="00CA7D85" w:rsidRDefault="00A92328">
            <w:pPr>
              <w:pStyle w:val="TAL"/>
              <w:rPr>
                <w:lang w:eastAsia="zh-CN"/>
              </w:rPr>
            </w:pPr>
          </w:p>
        </w:tc>
        <w:tc>
          <w:tcPr>
            <w:tcW w:w="1699" w:type="dxa"/>
            <w:tcBorders>
              <w:top w:val="single" w:sz="4" w:space="0" w:color="000000"/>
              <w:left w:val="single" w:sz="4" w:space="0" w:color="000000"/>
              <w:bottom w:val="single" w:sz="4" w:space="0" w:color="000000"/>
              <w:right w:val="single" w:sz="4" w:space="0" w:color="000000"/>
            </w:tcBorders>
          </w:tcPr>
          <w:p w14:paraId="6BD888E0" w14:textId="77777777" w:rsidR="00A92328" w:rsidRPr="00CA7D85" w:rsidRDefault="00A92328">
            <w:pPr>
              <w:pStyle w:val="TAL"/>
              <w:rPr>
                <w:lang w:eastAsia="ko-KR"/>
              </w:rPr>
            </w:pPr>
          </w:p>
        </w:tc>
        <w:tc>
          <w:tcPr>
            <w:tcW w:w="1132" w:type="dxa"/>
            <w:tcBorders>
              <w:top w:val="single" w:sz="4" w:space="0" w:color="000000"/>
              <w:left w:val="single" w:sz="4" w:space="0" w:color="000000"/>
              <w:bottom w:val="single" w:sz="4" w:space="0" w:color="000000"/>
              <w:right w:val="single" w:sz="4" w:space="0" w:color="000000"/>
            </w:tcBorders>
            <w:hideMark/>
          </w:tcPr>
          <w:p w14:paraId="6D07F78E" w14:textId="77777777" w:rsidR="00A92328" w:rsidRPr="00CA7D85" w:rsidRDefault="00A92328">
            <w:pPr>
              <w:pStyle w:val="TAL"/>
              <w:rPr>
                <w:lang w:eastAsia="zh-CN"/>
              </w:rPr>
            </w:pPr>
            <w:r w:rsidRPr="00CA7D85">
              <w:rPr>
                <w:lang w:eastAsia="zh-CN"/>
              </w:rPr>
              <w:t>step 1</w:t>
            </w:r>
          </w:p>
        </w:tc>
      </w:tr>
      <w:tr w:rsidR="00A92328" w:rsidRPr="00CA7D85" w14:paraId="0CBFBA16" w14:textId="77777777" w:rsidTr="00237B15">
        <w:tc>
          <w:tcPr>
            <w:tcW w:w="4533" w:type="dxa"/>
            <w:tcBorders>
              <w:top w:val="single" w:sz="4" w:space="0" w:color="000000"/>
              <w:left w:val="single" w:sz="4" w:space="0" w:color="000000"/>
              <w:bottom w:val="single" w:sz="4" w:space="0" w:color="000000"/>
              <w:right w:val="single" w:sz="4" w:space="0" w:color="000000"/>
            </w:tcBorders>
            <w:hideMark/>
          </w:tcPr>
          <w:p w14:paraId="4FCDF345" w14:textId="77777777" w:rsidR="00A92328" w:rsidRPr="00CA7D85" w:rsidRDefault="00A92328">
            <w:pPr>
              <w:pStyle w:val="TAL"/>
              <w:rPr>
                <w:lang w:eastAsia="zh-CN"/>
              </w:rPr>
            </w:pPr>
            <w:r w:rsidRPr="00CA7D85">
              <w:rPr>
                <w:lang w:eastAsia="zh-CN"/>
              </w:rPr>
              <w:t xml:space="preserve">    </w:t>
            </w:r>
            <w:r w:rsidRPr="00CA7D85">
              <w:t>ss-rsrp</w:t>
            </w:r>
          </w:p>
        </w:tc>
        <w:tc>
          <w:tcPr>
            <w:tcW w:w="2266" w:type="dxa"/>
            <w:tcBorders>
              <w:top w:val="single" w:sz="4" w:space="0" w:color="000000"/>
              <w:left w:val="single" w:sz="4" w:space="0" w:color="000000"/>
              <w:bottom w:val="single" w:sz="4" w:space="0" w:color="000000"/>
              <w:right w:val="single" w:sz="4" w:space="0" w:color="000000"/>
            </w:tcBorders>
            <w:hideMark/>
          </w:tcPr>
          <w:p w14:paraId="2AFA8C36" w14:textId="77777777" w:rsidR="00A92328" w:rsidRPr="00CA7D85" w:rsidRDefault="00A92328">
            <w:pPr>
              <w:pStyle w:val="TAL"/>
              <w:rPr>
                <w:lang w:eastAsia="zh-CN"/>
              </w:rPr>
            </w:pPr>
            <w:r w:rsidRPr="00CA7D85">
              <w:rPr>
                <w:lang w:eastAsia="zh-CN"/>
              </w:rPr>
              <w:t>true</w:t>
            </w:r>
          </w:p>
        </w:tc>
        <w:tc>
          <w:tcPr>
            <w:tcW w:w="1699" w:type="dxa"/>
            <w:tcBorders>
              <w:top w:val="single" w:sz="4" w:space="0" w:color="000000"/>
              <w:left w:val="single" w:sz="4" w:space="0" w:color="000000"/>
              <w:bottom w:val="single" w:sz="4" w:space="0" w:color="000000"/>
              <w:right w:val="single" w:sz="4" w:space="0" w:color="000000"/>
            </w:tcBorders>
          </w:tcPr>
          <w:p w14:paraId="68E1CDE7" w14:textId="77777777" w:rsidR="00A92328" w:rsidRPr="00CA7D85" w:rsidRDefault="00A92328">
            <w:pPr>
              <w:pStyle w:val="TAL"/>
              <w:rPr>
                <w:lang w:eastAsia="ko-KR"/>
              </w:rPr>
            </w:pPr>
          </w:p>
        </w:tc>
        <w:tc>
          <w:tcPr>
            <w:tcW w:w="1132" w:type="dxa"/>
            <w:tcBorders>
              <w:top w:val="single" w:sz="4" w:space="0" w:color="000000"/>
              <w:left w:val="single" w:sz="4" w:space="0" w:color="000000"/>
              <w:bottom w:val="single" w:sz="4" w:space="0" w:color="000000"/>
              <w:right w:val="single" w:sz="4" w:space="0" w:color="000000"/>
            </w:tcBorders>
          </w:tcPr>
          <w:p w14:paraId="39A51267" w14:textId="77777777" w:rsidR="00A92328" w:rsidRPr="00CA7D85" w:rsidRDefault="00A92328">
            <w:pPr>
              <w:pStyle w:val="TAL"/>
              <w:rPr>
                <w:lang w:eastAsia="zh-CN"/>
              </w:rPr>
            </w:pPr>
          </w:p>
        </w:tc>
      </w:tr>
      <w:tr w:rsidR="00A92328" w:rsidRPr="00CA7D85" w14:paraId="5CBB308A" w14:textId="77777777" w:rsidTr="00237B15">
        <w:tc>
          <w:tcPr>
            <w:tcW w:w="4533" w:type="dxa"/>
            <w:tcBorders>
              <w:top w:val="single" w:sz="4" w:space="0" w:color="000000"/>
              <w:left w:val="single" w:sz="4" w:space="0" w:color="000000"/>
              <w:bottom w:val="single" w:sz="4" w:space="0" w:color="000000"/>
              <w:right w:val="single" w:sz="4" w:space="0" w:color="000000"/>
            </w:tcBorders>
            <w:hideMark/>
          </w:tcPr>
          <w:p w14:paraId="3252881A" w14:textId="77777777" w:rsidR="00A92328" w:rsidRPr="00CA7D85" w:rsidRDefault="00A92328">
            <w:pPr>
              <w:pStyle w:val="TAL"/>
              <w:rPr>
                <w:lang w:eastAsia="ko-KR"/>
              </w:rPr>
            </w:pPr>
            <w:r w:rsidRPr="00CA7D85">
              <w:rPr>
                <w:lang w:eastAsia="zh-CN"/>
              </w:rPr>
              <w:t xml:space="preserve">    </w:t>
            </w:r>
            <w:r w:rsidRPr="00CA7D85">
              <w:t>ss-rsrq</w:t>
            </w:r>
          </w:p>
        </w:tc>
        <w:tc>
          <w:tcPr>
            <w:tcW w:w="2266" w:type="dxa"/>
            <w:tcBorders>
              <w:top w:val="single" w:sz="4" w:space="0" w:color="000000"/>
              <w:left w:val="single" w:sz="4" w:space="0" w:color="000000"/>
              <w:bottom w:val="single" w:sz="4" w:space="0" w:color="000000"/>
              <w:right w:val="single" w:sz="4" w:space="0" w:color="000000"/>
            </w:tcBorders>
            <w:hideMark/>
          </w:tcPr>
          <w:p w14:paraId="233C2A6F" w14:textId="77777777" w:rsidR="00A92328" w:rsidRPr="00CA7D85" w:rsidRDefault="00A92328">
            <w:pPr>
              <w:pStyle w:val="TAL"/>
              <w:rPr>
                <w:lang w:eastAsia="zh-CN"/>
              </w:rPr>
            </w:pPr>
            <w:r w:rsidRPr="00CA7D85">
              <w:rPr>
                <w:lang w:eastAsia="zh-CN"/>
              </w:rPr>
              <w:t>false</w:t>
            </w:r>
          </w:p>
        </w:tc>
        <w:tc>
          <w:tcPr>
            <w:tcW w:w="1699" w:type="dxa"/>
            <w:tcBorders>
              <w:top w:val="single" w:sz="4" w:space="0" w:color="000000"/>
              <w:left w:val="single" w:sz="4" w:space="0" w:color="000000"/>
              <w:bottom w:val="single" w:sz="4" w:space="0" w:color="000000"/>
              <w:right w:val="single" w:sz="4" w:space="0" w:color="000000"/>
            </w:tcBorders>
          </w:tcPr>
          <w:p w14:paraId="5634A7C2" w14:textId="77777777" w:rsidR="00A92328" w:rsidRPr="00CA7D85" w:rsidRDefault="00A92328">
            <w:pPr>
              <w:pStyle w:val="TAL"/>
              <w:rPr>
                <w:lang w:eastAsia="ko-KR"/>
              </w:rPr>
            </w:pPr>
          </w:p>
        </w:tc>
        <w:tc>
          <w:tcPr>
            <w:tcW w:w="1132" w:type="dxa"/>
            <w:tcBorders>
              <w:top w:val="single" w:sz="4" w:space="0" w:color="000000"/>
              <w:left w:val="single" w:sz="4" w:space="0" w:color="000000"/>
              <w:bottom w:val="single" w:sz="4" w:space="0" w:color="000000"/>
              <w:right w:val="single" w:sz="4" w:space="0" w:color="000000"/>
            </w:tcBorders>
          </w:tcPr>
          <w:p w14:paraId="3D14A999" w14:textId="77777777" w:rsidR="00A92328" w:rsidRPr="00CA7D85" w:rsidRDefault="00A92328">
            <w:pPr>
              <w:pStyle w:val="TAL"/>
              <w:rPr>
                <w:lang w:eastAsia="zh-CN"/>
              </w:rPr>
            </w:pPr>
          </w:p>
        </w:tc>
      </w:tr>
      <w:tr w:rsidR="00A92328" w:rsidRPr="00CA7D85" w14:paraId="56A3C4D8" w14:textId="77777777" w:rsidTr="00237B15">
        <w:tc>
          <w:tcPr>
            <w:tcW w:w="4533" w:type="dxa"/>
            <w:tcBorders>
              <w:top w:val="single" w:sz="4" w:space="0" w:color="000000"/>
              <w:left w:val="single" w:sz="4" w:space="0" w:color="000000"/>
              <w:bottom w:val="single" w:sz="4" w:space="0" w:color="000000"/>
              <w:right w:val="single" w:sz="4" w:space="0" w:color="000000"/>
            </w:tcBorders>
            <w:hideMark/>
          </w:tcPr>
          <w:p w14:paraId="144215CC" w14:textId="77777777" w:rsidR="00A92328" w:rsidRPr="00CA7D85" w:rsidRDefault="00A92328">
            <w:pPr>
              <w:pStyle w:val="TAL"/>
              <w:rPr>
                <w:lang w:eastAsia="ko-KR"/>
              </w:rPr>
            </w:pPr>
            <w:r w:rsidRPr="00CA7D85">
              <w:rPr>
                <w:lang w:eastAsia="zh-CN"/>
              </w:rPr>
              <w:t xml:space="preserve">    </w:t>
            </w:r>
            <w:r w:rsidRPr="00CA7D85">
              <w:t>ss-sinr</w:t>
            </w:r>
          </w:p>
        </w:tc>
        <w:tc>
          <w:tcPr>
            <w:tcW w:w="2266" w:type="dxa"/>
            <w:tcBorders>
              <w:top w:val="single" w:sz="4" w:space="0" w:color="000000"/>
              <w:left w:val="single" w:sz="4" w:space="0" w:color="000000"/>
              <w:bottom w:val="single" w:sz="4" w:space="0" w:color="000000"/>
              <w:right w:val="single" w:sz="4" w:space="0" w:color="000000"/>
            </w:tcBorders>
            <w:hideMark/>
          </w:tcPr>
          <w:p w14:paraId="464AE9A8" w14:textId="77777777" w:rsidR="00A92328" w:rsidRPr="00CA7D85" w:rsidRDefault="00A92328">
            <w:pPr>
              <w:pStyle w:val="TAL"/>
              <w:rPr>
                <w:lang w:eastAsia="zh-CN"/>
              </w:rPr>
            </w:pPr>
            <w:r w:rsidRPr="00CA7D85">
              <w:rPr>
                <w:lang w:eastAsia="zh-CN"/>
              </w:rPr>
              <w:t>false</w:t>
            </w:r>
          </w:p>
        </w:tc>
        <w:tc>
          <w:tcPr>
            <w:tcW w:w="1699" w:type="dxa"/>
            <w:tcBorders>
              <w:top w:val="single" w:sz="4" w:space="0" w:color="000000"/>
              <w:left w:val="single" w:sz="4" w:space="0" w:color="000000"/>
              <w:bottom w:val="single" w:sz="4" w:space="0" w:color="000000"/>
              <w:right w:val="single" w:sz="4" w:space="0" w:color="000000"/>
            </w:tcBorders>
          </w:tcPr>
          <w:p w14:paraId="42F2B4DD" w14:textId="77777777" w:rsidR="00A92328" w:rsidRPr="00CA7D85" w:rsidRDefault="00A92328">
            <w:pPr>
              <w:pStyle w:val="TAL"/>
              <w:rPr>
                <w:lang w:eastAsia="ko-KR"/>
              </w:rPr>
            </w:pPr>
          </w:p>
        </w:tc>
        <w:tc>
          <w:tcPr>
            <w:tcW w:w="1132" w:type="dxa"/>
            <w:tcBorders>
              <w:top w:val="single" w:sz="4" w:space="0" w:color="000000"/>
              <w:left w:val="single" w:sz="4" w:space="0" w:color="000000"/>
              <w:bottom w:val="single" w:sz="4" w:space="0" w:color="000000"/>
              <w:right w:val="single" w:sz="4" w:space="0" w:color="000000"/>
            </w:tcBorders>
          </w:tcPr>
          <w:p w14:paraId="74114C29" w14:textId="77777777" w:rsidR="00A92328" w:rsidRPr="00CA7D85" w:rsidRDefault="00A92328">
            <w:pPr>
              <w:pStyle w:val="TAL"/>
              <w:rPr>
                <w:lang w:eastAsia="zh-CN"/>
              </w:rPr>
            </w:pPr>
          </w:p>
        </w:tc>
      </w:tr>
      <w:tr w:rsidR="00A92328" w:rsidRPr="00CA7D85" w14:paraId="175BFDD8" w14:textId="77777777" w:rsidTr="00237B15">
        <w:tc>
          <w:tcPr>
            <w:tcW w:w="4533" w:type="dxa"/>
            <w:tcBorders>
              <w:top w:val="single" w:sz="4" w:space="0" w:color="000000"/>
              <w:left w:val="single" w:sz="4" w:space="0" w:color="000000"/>
              <w:bottom w:val="single" w:sz="4" w:space="0" w:color="000000"/>
              <w:right w:val="single" w:sz="4" w:space="0" w:color="000000"/>
            </w:tcBorders>
            <w:hideMark/>
          </w:tcPr>
          <w:p w14:paraId="63C3675C" w14:textId="77777777" w:rsidR="00A92328" w:rsidRPr="00CA7D85" w:rsidRDefault="00A92328">
            <w:pPr>
              <w:pStyle w:val="TAL"/>
              <w:rPr>
                <w:lang w:eastAsia="zh-CN"/>
              </w:rPr>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5A612CE8" w14:textId="77777777" w:rsidR="00A92328" w:rsidRPr="00CA7D85" w:rsidRDefault="00A92328">
            <w:pPr>
              <w:pStyle w:val="TAL"/>
              <w:rPr>
                <w:lang w:eastAsia="zh-CN"/>
              </w:rPr>
            </w:pPr>
          </w:p>
        </w:tc>
        <w:tc>
          <w:tcPr>
            <w:tcW w:w="1699" w:type="dxa"/>
            <w:tcBorders>
              <w:top w:val="single" w:sz="4" w:space="0" w:color="000000"/>
              <w:left w:val="single" w:sz="4" w:space="0" w:color="000000"/>
              <w:bottom w:val="single" w:sz="4" w:space="0" w:color="000000"/>
              <w:right w:val="single" w:sz="4" w:space="0" w:color="000000"/>
            </w:tcBorders>
          </w:tcPr>
          <w:p w14:paraId="5D049D1E" w14:textId="77777777" w:rsidR="00A92328" w:rsidRPr="00CA7D85" w:rsidRDefault="00A92328">
            <w:pPr>
              <w:pStyle w:val="TAL"/>
              <w:rPr>
                <w:lang w:eastAsia="ko-KR"/>
              </w:rPr>
            </w:pPr>
          </w:p>
        </w:tc>
        <w:tc>
          <w:tcPr>
            <w:tcW w:w="1132" w:type="dxa"/>
            <w:tcBorders>
              <w:top w:val="single" w:sz="4" w:space="0" w:color="000000"/>
              <w:left w:val="single" w:sz="4" w:space="0" w:color="000000"/>
              <w:bottom w:val="single" w:sz="4" w:space="0" w:color="000000"/>
              <w:right w:val="single" w:sz="4" w:space="0" w:color="000000"/>
            </w:tcBorders>
          </w:tcPr>
          <w:p w14:paraId="150C63C3" w14:textId="77777777" w:rsidR="00A92328" w:rsidRPr="00CA7D85" w:rsidRDefault="00A92328">
            <w:pPr>
              <w:pStyle w:val="TAL"/>
              <w:rPr>
                <w:lang w:eastAsia="zh-CN"/>
              </w:rPr>
            </w:pPr>
          </w:p>
        </w:tc>
      </w:tr>
      <w:tr w:rsidR="00A92328" w:rsidRPr="00CA7D85" w14:paraId="27D367E0" w14:textId="77777777" w:rsidTr="00237B15">
        <w:tc>
          <w:tcPr>
            <w:tcW w:w="4533" w:type="dxa"/>
            <w:tcBorders>
              <w:top w:val="single" w:sz="4" w:space="0" w:color="000000"/>
              <w:left w:val="single" w:sz="4" w:space="0" w:color="000000"/>
              <w:bottom w:val="nil"/>
              <w:right w:val="single" w:sz="4" w:space="0" w:color="000000"/>
            </w:tcBorders>
            <w:hideMark/>
          </w:tcPr>
          <w:p w14:paraId="3F25FE51" w14:textId="77777777" w:rsidR="00A92328" w:rsidRPr="00CA7D85" w:rsidRDefault="00A92328">
            <w:pPr>
              <w:pStyle w:val="TAL"/>
              <w:rPr>
                <w:lang w:eastAsia="ko-KR"/>
              </w:rPr>
            </w:pPr>
            <w:r w:rsidRPr="00CA7D85">
              <w:rPr>
                <w:lang w:eastAsia="ko-KR"/>
              </w:rPr>
              <w:t xml:space="preserve">  </w:t>
            </w:r>
            <w:r w:rsidRPr="00CA7D85">
              <w:t>reportSFTD-Meas-r15</w:t>
            </w:r>
          </w:p>
        </w:tc>
        <w:tc>
          <w:tcPr>
            <w:tcW w:w="2266" w:type="dxa"/>
            <w:tcBorders>
              <w:top w:val="single" w:sz="4" w:space="0" w:color="000000"/>
              <w:left w:val="single" w:sz="4" w:space="0" w:color="000000"/>
              <w:bottom w:val="single" w:sz="4" w:space="0" w:color="000000"/>
              <w:right w:val="single" w:sz="4" w:space="0" w:color="000000"/>
            </w:tcBorders>
            <w:hideMark/>
          </w:tcPr>
          <w:p w14:paraId="2F9A41C4" w14:textId="77777777" w:rsidR="00A92328" w:rsidRPr="00CA7D85" w:rsidRDefault="00A92328">
            <w:pPr>
              <w:pStyle w:val="TAL"/>
              <w:rPr>
                <w:lang w:eastAsia="zh-CN"/>
              </w:rPr>
            </w:pPr>
            <w:r w:rsidRPr="00CA7D85">
              <w:t>neighborCells</w:t>
            </w:r>
          </w:p>
        </w:tc>
        <w:tc>
          <w:tcPr>
            <w:tcW w:w="1699" w:type="dxa"/>
            <w:tcBorders>
              <w:top w:val="single" w:sz="4" w:space="0" w:color="000000"/>
              <w:left w:val="single" w:sz="4" w:space="0" w:color="000000"/>
              <w:bottom w:val="single" w:sz="4" w:space="0" w:color="000000"/>
              <w:right w:val="single" w:sz="4" w:space="0" w:color="000000"/>
            </w:tcBorders>
          </w:tcPr>
          <w:p w14:paraId="4BD9DBF6" w14:textId="77777777" w:rsidR="00A92328" w:rsidRPr="00CA7D85" w:rsidRDefault="00A92328">
            <w:pPr>
              <w:pStyle w:val="TAL"/>
              <w:rPr>
                <w:lang w:eastAsia="ko-KR"/>
              </w:rPr>
            </w:pPr>
          </w:p>
        </w:tc>
        <w:tc>
          <w:tcPr>
            <w:tcW w:w="1132" w:type="dxa"/>
            <w:tcBorders>
              <w:top w:val="single" w:sz="4" w:space="0" w:color="000000"/>
              <w:left w:val="single" w:sz="4" w:space="0" w:color="000000"/>
              <w:bottom w:val="single" w:sz="4" w:space="0" w:color="000000"/>
              <w:right w:val="single" w:sz="4" w:space="0" w:color="000000"/>
            </w:tcBorders>
            <w:hideMark/>
          </w:tcPr>
          <w:p w14:paraId="7FD84B73" w14:textId="77777777" w:rsidR="00A92328" w:rsidRPr="00CA7D85" w:rsidRDefault="00A92328">
            <w:pPr>
              <w:pStyle w:val="TAL"/>
              <w:rPr>
                <w:lang w:eastAsia="zh-CN"/>
              </w:rPr>
            </w:pPr>
            <w:r w:rsidRPr="00CA7D85">
              <w:rPr>
                <w:lang w:eastAsia="zh-CN"/>
              </w:rPr>
              <w:t>step 1</w:t>
            </w:r>
          </w:p>
        </w:tc>
      </w:tr>
      <w:tr w:rsidR="00A92328" w:rsidRPr="00CA7D85" w14:paraId="1ABF5204" w14:textId="77777777" w:rsidTr="00237B15">
        <w:tc>
          <w:tcPr>
            <w:tcW w:w="4533" w:type="dxa"/>
            <w:tcBorders>
              <w:top w:val="nil"/>
              <w:left w:val="single" w:sz="4" w:space="0" w:color="000000"/>
              <w:bottom w:val="single" w:sz="4" w:space="0" w:color="000000"/>
              <w:right w:val="single" w:sz="4" w:space="0" w:color="000000"/>
            </w:tcBorders>
          </w:tcPr>
          <w:p w14:paraId="7444C1D5" w14:textId="77777777" w:rsidR="00A92328" w:rsidRPr="00CA7D85" w:rsidRDefault="00A92328">
            <w:pPr>
              <w:pStyle w:val="TAL"/>
              <w:rPr>
                <w:lang w:eastAsia="en-US"/>
              </w:rPr>
            </w:pPr>
          </w:p>
        </w:tc>
        <w:tc>
          <w:tcPr>
            <w:tcW w:w="2266" w:type="dxa"/>
            <w:tcBorders>
              <w:top w:val="single" w:sz="4" w:space="0" w:color="000000"/>
              <w:left w:val="single" w:sz="4" w:space="0" w:color="000000"/>
              <w:bottom w:val="single" w:sz="4" w:space="0" w:color="000000"/>
              <w:right w:val="single" w:sz="4" w:space="0" w:color="000000"/>
            </w:tcBorders>
            <w:hideMark/>
          </w:tcPr>
          <w:p w14:paraId="0CCCF0D5" w14:textId="77777777" w:rsidR="00A92328" w:rsidRPr="00CA7D85" w:rsidRDefault="00A92328">
            <w:pPr>
              <w:pStyle w:val="TAL"/>
              <w:rPr>
                <w:lang w:eastAsia="zh-CN"/>
              </w:rPr>
            </w:pPr>
            <w:r w:rsidRPr="00CA7D85">
              <w:rPr>
                <w:lang w:eastAsia="zh-CN"/>
              </w:rPr>
              <w:t>pSCell</w:t>
            </w:r>
          </w:p>
        </w:tc>
        <w:tc>
          <w:tcPr>
            <w:tcW w:w="1699" w:type="dxa"/>
            <w:tcBorders>
              <w:top w:val="single" w:sz="4" w:space="0" w:color="000000"/>
              <w:left w:val="single" w:sz="4" w:space="0" w:color="000000"/>
              <w:bottom w:val="single" w:sz="4" w:space="0" w:color="000000"/>
              <w:right w:val="single" w:sz="4" w:space="0" w:color="000000"/>
            </w:tcBorders>
          </w:tcPr>
          <w:p w14:paraId="2D3FD6F3" w14:textId="77777777" w:rsidR="00A92328" w:rsidRPr="00CA7D85" w:rsidRDefault="00A92328">
            <w:pPr>
              <w:pStyle w:val="TAL"/>
              <w:rPr>
                <w:lang w:eastAsia="ko-KR"/>
              </w:rPr>
            </w:pPr>
          </w:p>
        </w:tc>
        <w:tc>
          <w:tcPr>
            <w:tcW w:w="1132" w:type="dxa"/>
            <w:tcBorders>
              <w:top w:val="single" w:sz="4" w:space="0" w:color="000000"/>
              <w:left w:val="single" w:sz="4" w:space="0" w:color="000000"/>
              <w:bottom w:val="single" w:sz="4" w:space="0" w:color="000000"/>
              <w:right w:val="single" w:sz="4" w:space="0" w:color="000000"/>
            </w:tcBorders>
            <w:hideMark/>
          </w:tcPr>
          <w:p w14:paraId="0525EB44" w14:textId="77777777" w:rsidR="00A92328" w:rsidRPr="00CA7D85" w:rsidRDefault="00A92328">
            <w:pPr>
              <w:pStyle w:val="TAL"/>
              <w:rPr>
                <w:lang w:eastAsia="zh-CN"/>
              </w:rPr>
            </w:pPr>
            <w:r w:rsidRPr="00CA7D85">
              <w:rPr>
                <w:lang w:eastAsia="zh-CN"/>
              </w:rPr>
              <w:t>step 6</w:t>
            </w:r>
          </w:p>
        </w:tc>
      </w:tr>
      <w:tr w:rsidR="00A92328" w:rsidRPr="00CA7D85" w14:paraId="6C1EAE10" w14:textId="77777777" w:rsidTr="00237B15">
        <w:tc>
          <w:tcPr>
            <w:tcW w:w="4533" w:type="dxa"/>
            <w:tcBorders>
              <w:top w:val="single" w:sz="4" w:space="0" w:color="000000"/>
              <w:left w:val="single" w:sz="4" w:space="0" w:color="000000"/>
              <w:bottom w:val="single" w:sz="4" w:space="0" w:color="000000"/>
              <w:right w:val="single" w:sz="4" w:space="0" w:color="000000"/>
            </w:tcBorders>
            <w:hideMark/>
          </w:tcPr>
          <w:p w14:paraId="38BA33C7" w14:textId="77777777" w:rsidR="00A92328" w:rsidRPr="00CA7D85" w:rsidRDefault="00A92328">
            <w:pPr>
              <w:pStyle w:val="TAL"/>
              <w:rPr>
                <w:lang w:eastAsia="ko-KR"/>
              </w:rPr>
            </w:pPr>
            <w:r w:rsidRPr="00CA7D85">
              <w:rPr>
                <w:lang w:eastAsia="ko-KR"/>
              </w:rPr>
              <w:t>}</w:t>
            </w:r>
          </w:p>
        </w:tc>
        <w:tc>
          <w:tcPr>
            <w:tcW w:w="2266" w:type="dxa"/>
            <w:tcBorders>
              <w:top w:val="single" w:sz="4" w:space="0" w:color="000000"/>
              <w:left w:val="single" w:sz="4" w:space="0" w:color="000000"/>
              <w:bottom w:val="single" w:sz="4" w:space="0" w:color="000000"/>
              <w:right w:val="single" w:sz="4" w:space="0" w:color="000000"/>
            </w:tcBorders>
          </w:tcPr>
          <w:p w14:paraId="5A612857" w14:textId="77777777" w:rsidR="00A92328" w:rsidRPr="00CA7D85" w:rsidRDefault="00A92328">
            <w:pPr>
              <w:pStyle w:val="TAL"/>
              <w:rPr>
                <w:lang w:eastAsia="ko-KR"/>
              </w:rPr>
            </w:pPr>
          </w:p>
        </w:tc>
        <w:tc>
          <w:tcPr>
            <w:tcW w:w="1699" w:type="dxa"/>
            <w:tcBorders>
              <w:top w:val="single" w:sz="4" w:space="0" w:color="000000"/>
              <w:left w:val="single" w:sz="4" w:space="0" w:color="000000"/>
              <w:bottom w:val="single" w:sz="4" w:space="0" w:color="000000"/>
              <w:right w:val="single" w:sz="4" w:space="0" w:color="000000"/>
            </w:tcBorders>
          </w:tcPr>
          <w:p w14:paraId="5C5583A5" w14:textId="77777777" w:rsidR="00A92328" w:rsidRPr="00CA7D85" w:rsidRDefault="00A92328">
            <w:pPr>
              <w:pStyle w:val="TAL"/>
              <w:rPr>
                <w:lang w:eastAsia="ko-KR"/>
              </w:rPr>
            </w:pPr>
          </w:p>
        </w:tc>
        <w:tc>
          <w:tcPr>
            <w:tcW w:w="1132" w:type="dxa"/>
            <w:tcBorders>
              <w:top w:val="single" w:sz="4" w:space="0" w:color="000000"/>
              <w:left w:val="single" w:sz="4" w:space="0" w:color="000000"/>
              <w:bottom w:val="single" w:sz="4" w:space="0" w:color="000000"/>
              <w:right w:val="single" w:sz="4" w:space="0" w:color="000000"/>
            </w:tcBorders>
          </w:tcPr>
          <w:p w14:paraId="57A83C50" w14:textId="77777777" w:rsidR="00A92328" w:rsidRPr="00CA7D85" w:rsidRDefault="00A92328">
            <w:pPr>
              <w:pStyle w:val="TAL"/>
              <w:rPr>
                <w:lang w:eastAsia="ko-KR"/>
              </w:rPr>
            </w:pPr>
          </w:p>
        </w:tc>
      </w:tr>
    </w:tbl>
    <w:p w14:paraId="59A6E48E" w14:textId="77777777" w:rsidR="00D55320" w:rsidRPr="00CA7D85" w:rsidRDefault="00D55320" w:rsidP="00D55320"/>
    <w:p w14:paraId="729B0A67" w14:textId="77777777" w:rsidR="00D55320" w:rsidRPr="00CA7D85" w:rsidRDefault="00D55320" w:rsidP="00D55320">
      <w:pPr>
        <w:pStyle w:val="TH"/>
        <w:rPr>
          <w:lang w:eastAsia="x-none"/>
        </w:rPr>
      </w:pPr>
      <w:r w:rsidRPr="00CA7D85">
        <w:rPr>
          <w:lang w:eastAsia="x-none"/>
        </w:rPr>
        <w:t>Table 8.2.3.17.1.3.3-3A</w:t>
      </w:r>
      <w:r w:rsidRPr="00CA7D85">
        <w:t xml:space="preserve">: </w:t>
      </w:r>
      <w:r w:rsidRPr="00CA7D85">
        <w:rPr>
          <w:i/>
        </w:rPr>
        <w:t>MeasGapConfig</w:t>
      </w:r>
      <w:r w:rsidRPr="00CA7D85">
        <w:t xml:space="preserve"> (Table 8.2.3.17.1.3.3-2)</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D55320" w:rsidRPr="00CA7D85" w14:paraId="130789FF" w14:textId="77777777" w:rsidTr="0023158B">
        <w:trPr>
          <w:cantSplit/>
        </w:trPr>
        <w:tc>
          <w:tcPr>
            <w:tcW w:w="9635" w:type="dxa"/>
            <w:gridSpan w:val="4"/>
            <w:tcBorders>
              <w:top w:val="single" w:sz="4" w:space="0" w:color="000000"/>
              <w:left w:val="single" w:sz="4" w:space="0" w:color="000000"/>
              <w:bottom w:val="single" w:sz="4" w:space="0" w:color="000000"/>
              <w:right w:val="single" w:sz="4" w:space="0" w:color="000000"/>
            </w:tcBorders>
            <w:hideMark/>
          </w:tcPr>
          <w:p w14:paraId="40EB040F" w14:textId="77777777" w:rsidR="00D55320" w:rsidRPr="00CA7D85" w:rsidRDefault="00D55320" w:rsidP="0023158B">
            <w:pPr>
              <w:keepNext/>
              <w:keepLines/>
              <w:spacing w:after="0"/>
              <w:rPr>
                <w:rFonts w:ascii="Arial" w:hAnsi="Arial"/>
                <w:sz w:val="18"/>
              </w:rPr>
            </w:pPr>
            <w:r w:rsidRPr="00CA7D85">
              <w:rPr>
                <w:rFonts w:ascii="Arial" w:hAnsi="Arial"/>
                <w:sz w:val="18"/>
              </w:rPr>
              <w:t>Derivation Path: TS 36.508 [7], clause 6.5.1-3</w:t>
            </w:r>
          </w:p>
        </w:tc>
      </w:tr>
      <w:tr w:rsidR="00D55320" w:rsidRPr="00CA7D85" w14:paraId="67D49AB4" w14:textId="77777777" w:rsidTr="0023158B">
        <w:tc>
          <w:tcPr>
            <w:tcW w:w="4535" w:type="dxa"/>
            <w:tcBorders>
              <w:top w:val="single" w:sz="4" w:space="0" w:color="000000"/>
              <w:left w:val="single" w:sz="4" w:space="0" w:color="000000"/>
              <w:bottom w:val="single" w:sz="4" w:space="0" w:color="000000"/>
              <w:right w:val="single" w:sz="4" w:space="0" w:color="000000"/>
            </w:tcBorders>
            <w:hideMark/>
          </w:tcPr>
          <w:p w14:paraId="2345A73F" w14:textId="77777777" w:rsidR="00D55320" w:rsidRPr="00CA7D85" w:rsidRDefault="00D55320" w:rsidP="0023158B">
            <w:pPr>
              <w:keepNext/>
              <w:keepLines/>
              <w:spacing w:after="0"/>
              <w:jc w:val="center"/>
              <w:rPr>
                <w:rFonts w:ascii="Arial" w:hAnsi="Arial"/>
                <w:b/>
                <w:sz w:val="18"/>
              </w:rPr>
            </w:pPr>
            <w:r w:rsidRPr="00CA7D85">
              <w:rPr>
                <w:rFonts w:ascii="Arial" w:hAnsi="Arial"/>
                <w:b/>
                <w:sz w:val="18"/>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22DEAC9" w14:textId="77777777" w:rsidR="00D55320" w:rsidRPr="00CA7D85" w:rsidRDefault="00D55320" w:rsidP="0023158B">
            <w:pPr>
              <w:keepNext/>
              <w:keepLines/>
              <w:spacing w:after="0"/>
              <w:jc w:val="center"/>
              <w:rPr>
                <w:rFonts w:ascii="Arial" w:hAnsi="Arial"/>
                <w:b/>
                <w:sz w:val="18"/>
              </w:rPr>
            </w:pPr>
            <w:r w:rsidRPr="00CA7D85">
              <w:rPr>
                <w:rFonts w:ascii="Arial" w:hAnsi="Arial"/>
                <w:b/>
                <w:sz w:val="18"/>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695051F" w14:textId="77777777" w:rsidR="00D55320" w:rsidRPr="00CA7D85" w:rsidRDefault="00D55320" w:rsidP="0023158B">
            <w:pPr>
              <w:keepNext/>
              <w:keepLines/>
              <w:spacing w:after="0"/>
              <w:jc w:val="center"/>
              <w:rPr>
                <w:rFonts w:ascii="Arial" w:hAnsi="Arial"/>
                <w:b/>
                <w:sz w:val="18"/>
              </w:rPr>
            </w:pPr>
            <w:r w:rsidRPr="00CA7D85">
              <w:rPr>
                <w:rFonts w:ascii="Arial" w:hAnsi="Arial"/>
                <w:b/>
                <w:sz w:val="18"/>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4DF269E0" w14:textId="77777777" w:rsidR="00D55320" w:rsidRPr="00CA7D85" w:rsidRDefault="00D55320" w:rsidP="0023158B">
            <w:pPr>
              <w:keepNext/>
              <w:keepLines/>
              <w:spacing w:after="0"/>
              <w:jc w:val="center"/>
              <w:rPr>
                <w:rFonts w:ascii="Arial" w:hAnsi="Arial"/>
                <w:b/>
                <w:sz w:val="18"/>
              </w:rPr>
            </w:pPr>
            <w:r w:rsidRPr="00CA7D85">
              <w:rPr>
                <w:rFonts w:ascii="Arial" w:hAnsi="Arial"/>
                <w:b/>
                <w:sz w:val="18"/>
              </w:rPr>
              <w:t>Condition</w:t>
            </w:r>
          </w:p>
        </w:tc>
      </w:tr>
      <w:tr w:rsidR="00D55320" w:rsidRPr="00CA7D85" w14:paraId="2B5C72D3" w14:textId="77777777" w:rsidTr="0023158B">
        <w:tc>
          <w:tcPr>
            <w:tcW w:w="4535" w:type="dxa"/>
            <w:tcBorders>
              <w:top w:val="single" w:sz="4" w:space="0" w:color="000000"/>
              <w:left w:val="single" w:sz="4" w:space="0" w:color="000000"/>
              <w:bottom w:val="single" w:sz="4" w:space="0" w:color="000000"/>
              <w:right w:val="single" w:sz="4" w:space="0" w:color="000000"/>
            </w:tcBorders>
            <w:hideMark/>
          </w:tcPr>
          <w:p w14:paraId="623FCD8C" w14:textId="77777777" w:rsidR="00D55320" w:rsidRPr="00CA7D85" w:rsidRDefault="00D55320" w:rsidP="0023158B">
            <w:pPr>
              <w:keepNext/>
              <w:keepLines/>
              <w:spacing w:after="0"/>
              <w:rPr>
                <w:rFonts w:ascii="Arial" w:hAnsi="Arial"/>
                <w:sz w:val="18"/>
              </w:rPr>
            </w:pPr>
            <w:r w:rsidRPr="00CA7D85">
              <w:rPr>
                <w:rFonts w:ascii="Arial" w:hAnsi="Arial"/>
                <w:sz w:val="18"/>
              </w:rPr>
              <w:t>MeasGapConfig-GP2 ::= CHOICE {</w:t>
            </w:r>
          </w:p>
        </w:tc>
        <w:tc>
          <w:tcPr>
            <w:tcW w:w="2267" w:type="dxa"/>
            <w:tcBorders>
              <w:top w:val="single" w:sz="4" w:space="0" w:color="000000"/>
              <w:left w:val="single" w:sz="4" w:space="0" w:color="000000"/>
              <w:bottom w:val="single" w:sz="4" w:space="0" w:color="000000"/>
              <w:right w:val="single" w:sz="4" w:space="0" w:color="000000"/>
            </w:tcBorders>
          </w:tcPr>
          <w:p w14:paraId="44BD4BC0" w14:textId="77777777" w:rsidR="00D55320" w:rsidRPr="00CA7D85" w:rsidRDefault="00D55320" w:rsidP="0023158B">
            <w:pPr>
              <w:keepNext/>
              <w:keepLines/>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2D0FE110" w14:textId="77777777" w:rsidR="00D55320" w:rsidRPr="00CA7D85" w:rsidRDefault="00D55320" w:rsidP="0023158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5539F442" w14:textId="77777777" w:rsidR="00D55320" w:rsidRPr="00CA7D85" w:rsidRDefault="00D55320" w:rsidP="0023158B">
            <w:pPr>
              <w:keepNext/>
              <w:keepLines/>
              <w:spacing w:after="0"/>
              <w:rPr>
                <w:rFonts w:ascii="Arial" w:hAnsi="Arial"/>
                <w:sz w:val="18"/>
              </w:rPr>
            </w:pPr>
          </w:p>
        </w:tc>
      </w:tr>
      <w:tr w:rsidR="00D55320" w:rsidRPr="00CA7D85" w14:paraId="19763321" w14:textId="77777777" w:rsidTr="0023158B">
        <w:tc>
          <w:tcPr>
            <w:tcW w:w="4535" w:type="dxa"/>
            <w:tcBorders>
              <w:top w:val="single" w:sz="4" w:space="0" w:color="000000"/>
              <w:left w:val="single" w:sz="4" w:space="0" w:color="000000"/>
              <w:bottom w:val="single" w:sz="4" w:space="0" w:color="000000"/>
              <w:right w:val="single" w:sz="4" w:space="0" w:color="000000"/>
            </w:tcBorders>
            <w:hideMark/>
          </w:tcPr>
          <w:p w14:paraId="14ADE33E" w14:textId="77777777" w:rsidR="00D55320" w:rsidRPr="00CA7D85" w:rsidRDefault="00D55320" w:rsidP="0023158B">
            <w:pPr>
              <w:keepNext/>
              <w:keepLines/>
              <w:spacing w:after="0"/>
              <w:rPr>
                <w:rFonts w:ascii="Arial" w:hAnsi="Arial"/>
                <w:sz w:val="18"/>
              </w:rPr>
            </w:pPr>
            <w:r w:rsidRPr="00CA7D85">
              <w:rPr>
                <w:rFonts w:ascii="Arial" w:hAnsi="Arial"/>
                <w:sz w:val="18"/>
              </w:rPr>
              <w:t xml:space="preserve"> setup SEQUENCE {</w:t>
            </w:r>
          </w:p>
        </w:tc>
        <w:tc>
          <w:tcPr>
            <w:tcW w:w="2267" w:type="dxa"/>
            <w:tcBorders>
              <w:top w:val="single" w:sz="4" w:space="0" w:color="000000"/>
              <w:left w:val="single" w:sz="4" w:space="0" w:color="000000"/>
              <w:bottom w:val="single" w:sz="4" w:space="0" w:color="000000"/>
              <w:right w:val="single" w:sz="4" w:space="0" w:color="000000"/>
            </w:tcBorders>
          </w:tcPr>
          <w:p w14:paraId="6DF38C26" w14:textId="77777777" w:rsidR="00D55320" w:rsidRPr="00CA7D85" w:rsidRDefault="00D55320" w:rsidP="0023158B">
            <w:pPr>
              <w:keepNext/>
              <w:keepLines/>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33548AB6" w14:textId="77777777" w:rsidR="00D55320" w:rsidRPr="00CA7D85" w:rsidRDefault="00D55320" w:rsidP="0023158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4D5A3A2A" w14:textId="77777777" w:rsidR="00D55320" w:rsidRPr="00CA7D85" w:rsidRDefault="00D55320" w:rsidP="0023158B">
            <w:pPr>
              <w:keepNext/>
              <w:keepLines/>
              <w:spacing w:after="0"/>
              <w:rPr>
                <w:rFonts w:ascii="Arial" w:hAnsi="Arial"/>
                <w:sz w:val="18"/>
              </w:rPr>
            </w:pPr>
          </w:p>
        </w:tc>
      </w:tr>
      <w:tr w:rsidR="00D55320" w:rsidRPr="00CA7D85" w14:paraId="0F15791C" w14:textId="77777777" w:rsidTr="0023158B">
        <w:tc>
          <w:tcPr>
            <w:tcW w:w="4535" w:type="dxa"/>
            <w:tcBorders>
              <w:top w:val="single" w:sz="4" w:space="0" w:color="000000"/>
              <w:left w:val="single" w:sz="4" w:space="0" w:color="000000"/>
              <w:bottom w:val="single" w:sz="4" w:space="0" w:color="000000"/>
              <w:right w:val="single" w:sz="4" w:space="0" w:color="000000"/>
            </w:tcBorders>
            <w:hideMark/>
          </w:tcPr>
          <w:p w14:paraId="6694329B" w14:textId="77777777" w:rsidR="00D55320" w:rsidRPr="00CA7D85" w:rsidRDefault="00D55320" w:rsidP="0023158B">
            <w:pPr>
              <w:keepNext/>
              <w:keepLines/>
              <w:spacing w:after="0"/>
              <w:rPr>
                <w:rFonts w:ascii="Arial" w:hAnsi="Arial"/>
                <w:sz w:val="18"/>
              </w:rPr>
            </w:pPr>
            <w:r w:rsidRPr="00CA7D85">
              <w:rPr>
                <w:rFonts w:ascii="Arial" w:hAnsi="Arial"/>
                <w:sz w:val="18"/>
              </w:rPr>
              <w:t xml:space="preserve">   gapOffset CHOICE {</w:t>
            </w:r>
          </w:p>
        </w:tc>
        <w:tc>
          <w:tcPr>
            <w:tcW w:w="2267" w:type="dxa"/>
            <w:tcBorders>
              <w:top w:val="single" w:sz="4" w:space="0" w:color="000000"/>
              <w:left w:val="single" w:sz="4" w:space="0" w:color="000000"/>
              <w:bottom w:val="single" w:sz="4" w:space="0" w:color="000000"/>
              <w:right w:val="single" w:sz="4" w:space="0" w:color="000000"/>
            </w:tcBorders>
          </w:tcPr>
          <w:p w14:paraId="5E66584C" w14:textId="77777777" w:rsidR="00D55320" w:rsidRPr="00CA7D85" w:rsidRDefault="00D55320" w:rsidP="0023158B">
            <w:pPr>
              <w:keepNext/>
              <w:keepLines/>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17563C58" w14:textId="77777777" w:rsidR="00D55320" w:rsidRPr="00CA7D85" w:rsidRDefault="00D55320" w:rsidP="0023158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6255C28D" w14:textId="77777777" w:rsidR="00D55320" w:rsidRPr="00CA7D85" w:rsidRDefault="00D55320" w:rsidP="0023158B">
            <w:pPr>
              <w:keepNext/>
              <w:keepLines/>
              <w:spacing w:after="0"/>
              <w:rPr>
                <w:rFonts w:ascii="Arial" w:hAnsi="Arial"/>
                <w:sz w:val="18"/>
              </w:rPr>
            </w:pPr>
          </w:p>
        </w:tc>
      </w:tr>
      <w:tr w:rsidR="00D55320" w:rsidRPr="00CA7D85" w14:paraId="7CA8F181" w14:textId="77777777" w:rsidTr="0023158B">
        <w:tc>
          <w:tcPr>
            <w:tcW w:w="4535" w:type="dxa"/>
            <w:tcBorders>
              <w:top w:val="single" w:sz="4" w:space="0" w:color="000000"/>
              <w:left w:val="single" w:sz="4" w:space="0" w:color="000000"/>
              <w:bottom w:val="single" w:sz="4" w:space="0" w:color="000000"/>
              <w:right w:val="single" w:sz="4" w:space="0" w:color="000000"/>
            </w:tcBorders>
            <w:hideMark/>
          </w:tcPr>
          <w:p w14:paraId="45D3F180" w14:textId="77777777" w:rsidR="00D55320" w:rsidRPr="00CA7D85" w:rsidRDefault="00D55320" w:rsidP="0023158B">
            <w:pPr>
              <w:keepNext/>
              <w:keepLines/>
              <w:spacing w:after="0"/>
              <w:rPr>
                <w:rFonts w:ascii="Arial" w:hAnsi="Arial"/>
                <w:sz w:val="18"/>
              </w:rPr>
            </w:pPr>
            <w:r w:rsidRPr="00CA7D85">
              <w:rPr>
                <w:rFonts w:ascii="Arial" w:hAnsi="Arial"/>
                <w:sz w:val="18"/>
              </w:rPr>
              <w:t xml:space="preserve">      gp1 </w:t>
            </w:r>
          </w:p>
        </w:tc>
        <w:tc>
          <w:tcPr>
            <w:tcW w:w="2267" w:type="dxa"/>
            <w:tcBorders>
              <w:top w:val="single" w:sz="4" w:space="0" w:color="000000"/>
              <w:left w:val="single" w:sz="4" w:space="0" w:color="000000"/>
              <w:bottom w:val="single" w:sz="4" w:space="0" w:color="000000"/>
              <w:right w:val="single" w:sz="4" w:space="0" w:color="000000"/>
            </w:tcBorders>
          </w:tcPr>
          <w:p w14:paraId="6EE49C88" w14:textId="77777777" w:rsidR="00D55320" w:rsidRPr="00CA7D85" w:rsidRDefault="00D55320" w:rsidP="0023158B">
            <w:pPr>
              <w:keepNext/>
              <w:keepLines/>
              <w:spacing w:after="0"/>
              <w:rPr>
                <w:rFonts w:ascii="Arial" w:hAnsi="Arial"/>
                <w:sz w:val="18"/>
              </w:rPr>
            </w:pPr>
            <w:r w:rsidRPr="00CA7D85">
              <w:rPr>
                <w:rFonts w:ascii="Arial" w:hAnsi="Arial"/>
                <w:sz w:val="18"/>
              </w:rPr>
              <w:t>19</w:t>
            </w:r>
          </w:p>
        </w:tc>
        <w:tc>
          <w:tcPr>
            <w:tcW w:w="1700" w:type="dxa"/>
            <w:tcBorders>
              <w:top w:val="single" w:sz="4" w:space="0" w:color="000000"/>
              <w:left w:val="single" w:sz="4" w:space="0" w:color="000000"/>
              <w:bottom w:val="single" w:sz="4" w:space="0" w:color="000000"/>
              <w:right w:val="single" w:sz="4" w:space="0" w:color="000000"/>
            </w:tcBorders>
            <w:hideMark/>
          </w:tcPr>
          <w:p w14:paraId="5355EFDC" w14:textId="77777777" w:rsidR="00D55320" w:rsidRPr="00CA7D85" w:rsidRDefault="00D55320" w:rsidP="0023158B">
            <w:pPr>
              <w:keepNext/>
              <w:keepLines/>
              <w:spacing w:after="0"/>
              <w:rPr>
                <w:rFonts w:ascii="Arial" w:hAnsi="Arial"/>
                <w:sz w:val="18"/>
              </w:rPr>
            </w:pPr>
            <w:r w:rsidRPr="00CA7D85">
              <w:rPr>
                <w:rFonts w:ascii="Arial" w:hAnsi="Arial"/>
                <w:sz w:val="18"/>
              </w:rPr>
              <w:t>TGRP = 80 ms</w:t>
            </w:r>
          </w:p>
        </w:tc>
        <w:tc>
          <w:tcPr>
            <w:tcW w:w="1133" w:type="dxa"/>
            <w:tcBorders>
              <w:top w:val="single" w:sz="4" w:space="0" w:color="000000"/>
              <w:left w:val="single" w:sz="4" w:space="0" w:color="000000"/>
              <w:bottom w:val="single" w:sz="4" w:space="0" w:color="000000"/>
              <w:right w:val="single" w:sz="4" w:space="0" w:color="000000"/>
            </w:tcBorders>
          </w:tcPr>
          <w:p w14:paraId="22DFBED7" w14:textId="77777777" w:rsidR="00D55320" w:rsidRPr="00CA7D85" w:rsidRDefault="00D55320" w:rsidP="0023158B">
            <w:pPr>
              <w:keepNext/>
              <w:keepLines/>
              <w:spacing w:after="0"/>
              <w:rPr>
                <w:rFonts w:ascii="Arial" w:hAnsi="Arial"/>
                <w:sz w:val="18"/>
              </w:rPr>
            </w:pPr>
          </w:p>
        </w:tc>
      </w:tr>
      <w:tr w:rsidR="00D55320" w:rsidRPr="00CA7D85" w14:paraId="089F7F23" w14:textId="77777777" w:rsidTr="0023158B">
        <w:tc>
          <w:tcPr>
            <w:tcW w:w="4535" w:type="dxa"/>
            <w:tcBorders>
              <w:top w:val="single" w:sz="4" w:space="0" w:color="000000"/>
              <w:left w:val="single" w:sz="4" w:space="0" w:color="000000"/>
              <w:bottom w:val="single" w:sz="4" w:space="0" w:color="000000"/>
              <w:right w:val="single" w:sz="4" w:space="0" w:color="000000"/>
            </w:tcBorders>
            <w:hideMark/>
          </w:tcPr>
          <w:p w14:paraId="7845D2ED" w14:textId="77777777" w:rsidR="00D55320" w:rsidRPr="00CA7D85" w:rsidRDefault="00D55320" w:rsidP="0023158B">
            <w:pPr>
              <w:keepNext/>
              <w:keepLines/>
              <w:spacing w:after="0"/>
              <w:rPr>
                <w:rFonts w:ascii="Arial" w:hAnsi="Arial"/>
                <w:sz w:val="18"/>
              </w:rPr>
            </w:pPr>
            <w:r w:rsidRPr="00CA7D85">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9B9D20C" w14:textId="77777777" w:rsidR="00D55320" w:rsidRPr="00CA7D85" w:rsidRDefault="00D55320" w:rsidP="0023158B">
            <w:pPr>
              <w:keepNext/>
              <w:keepLines/>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58BBEB40" w14:textId="77777777" w:rsidR="00D55320" w:rsidRPr="00CA7D85" w:rsidRDefault="00D55320" w:rsidP="0023158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3C3CEEBC" w14:textId="77777777" w:rsidR="00D55320" w:rsidRPr="00CA7D85" w:rsidRDefault="00D55320" w:rsidP="0023158B">
            <w:pPr>
              <w:keepNext/>
              <w:keepLines/>
              <w:spacing w:after="0"/>
              <w:rPr>
                <w:rFonts w:ascii="Arial" w:hAnsi="Arial"/>
                <w:sz w:val="18"/>
              </w:rPr>
            </w:pPr>
          </w:p>
        </w:tc>
      </w:tr>
      <w:tr w:rsidR="00D55320" w:rsidRPr="00CA7D85" w14:paraId="0AF009AB" w14:textId="77777777" w:rsidTr="0023158B">
        <w:tc>
          <w:tcPr>
            <w:tcW w:w="4535" w:type="dxa"/>
            <w:tcBorders>
              <w:top w:val="single" w:sz="4" w:space="0" w:color="000000"/>
              <w:left w:val="single" w:sz="4" w:space="0" w:color="000000"/>
              <w:bottom w:val="single" w:sz="4" w:space="0" w:color="000000"/>
              <w:right w:val="single" w:sz="4" w:space="0" w:color="000000"/>
            </w:tcBorders>
            <w:hideMark/>
          </w:tcPr>
          <w:p w14:paraId="69DD1736" w14:textId="77777777" w:rsidR="00D55320" w:rsidRPr="00CA7D85" w:rsidRDefault="00D55320" w:rsidP="0023158B">
            <w:pPr>
              <w:keepNext/>
              <w:keepLines/>
              <w:spacing w:after="0"/>
              <w:rPr>
                <w:rFonts w:ascii="Arial" w:hAnsi="Arial"/>
                <w:sz w:val="18"/>
              </w:rPr>
            </w:pPr>
            <w:r w:rsidRPr="00CA7D85">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1D066FB" w14:textId="77777777" w:rsidR="00D55320" w:rsidRPr="00CA7D85" w:rsidRDefault="00D55320" w:rsidP="0023158B">
            <w:pPr>
              <w:keepNext/>
              <w:keepLines/>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130B8866" w14:textId="77777777" w:rsidR="00D55320" w:rsidRPr="00CA7D85" w:rsidRDefault="00D55320" w:rsidP="0023158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3C7C6308" w14:textId="77777777" w:rsidR="00D55320" w:rsidRPr="00CA7D85" w:rsidRDefault="00D55320" w:rsidP="0023158B">
            <w:pPr>
              <w:keepNext/>
              <w:keepLines/>
              <w:spacing w:after="0"/>
              <w:rPr>
                <w:rFonts w:ascii="Arial" w:hAnsi="Arial" w:cs="Courier New"/>
                <w:sz w:val="18"/>
                <w:lang w:eastAsia="zh-CN"/>
              </w:rPr>
            </w:pPr>
          </w:p>
        </w:tc>
      </w:tr>
      <w:tr w:rsidR="00D55320" w:rsidRPr="00CA7D85" w14:paraId="22B05671" w14:textId="77777777" w:rsidTr="0023158B">
        <w:tc>
          <w:tcPr>
            <w:tcW w:w="4535" w:type="dxa"/>
            <w:tcBorders>
              <w:top w:val="single" w:sz="4" w:space="0" w:color="000000"/>
              <w:left w:val="single" w:sz="4" w:space="0" w:color="000000"/>
              <w:bottom w:val="single" w:sz="4" w:space="0" w:color="000000"/>
              <w:right w:val="single" w:sz="4" w:space="0" w:color="000000"/>
            </w:tcBorders>
            <w:hideMark/>
          </w:tcPr>
          <w:p w14:paraId="35AF9DD8" w14:textId="77777777" w:rsidR="00D55320" w:rsidRPr="00CA7D85" w:rsidRDefault="00D55320" w:rsidP="0023158B">
            <w:pPr>
              <w:keepNext/>
              <w:keepLines/>
              <w:spacing w:after="0"/>
              <w:rPr>
                <w:rFonts w:ascii="Arial" w:hAnsi="Arial"/>
                <w:sz w:val="18"/>
              </w:rPr>
            </w:pPr>
            <w:r w:rsidRPr="00CA7D85">
              <w:rPr>
                <w:rFonts w:ascii="Arial" w:hAnsi="Arial"/>
                <w:sz w:val="18"/>
              </w:rPr>
              <w:t>}</w:t>
            </w:r>
          </w:p>
        </w:tc>
        <w:tc>
          <w:tcPr>
            <w:tcW w:w="2267" w:type="dxa"/>
            <w:tcBorders>
              <w:top w:val="single" w:sz="4" w:space="0" w:color="000000"/>
              <w:left w:val="single" w:sz="4" w:space="0" w:color="000000"/>
              <w:bottom w:val="single" w:sz="4" w:space="0" w:color="000000"/>
              <w:right w:val="single" w:sz="4" w:space="0" w:color="000000"/>
            </w:tcBorders>
          </w:tcPr>
          <w:p w14:paraId="2D472E34" w14:textId="77777777" w:rsidR="00D55320" w:rsidRPr="00CA7D85" w:rsidRDefault="00D55320" w:rsidP="0023158B">
            <w:pPr>
              <w:keepNext/>
              <w:keepLines/>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1EC4465A" w14:textId="77777777" w:rsidR="00D55320" w:rsidRPr="00CA7D85" w:rsidRDefault="00D55320" w:rsidP="0023158B">
            <w:pPr>
              <w:keepNext/>
              <w:keepLines/>
              <w:spacing w:after="0"/>
              <w:rPr>
                <w:rFonts w:ascii="Arial" w:hAnsi="Arial"/>
                <w:sz w:val="18"/>
              </w:rPr>
            </w:pPr>
          </w:p>
        </w:tc>
        <w:tc>
          <w:tcPr>
            <w:tcW w:w="1133" w:type="dxa"/>
            <w:tcBorders>
              <w:top w:val="single" w:sz="4" w:space="0" w:color="000000"/>
              <w:left w:val="single" w:sz="4" w:space="0" w:color="000000"/>
              <w:bottom w:val="single" w:sz="4" w:space="0" w:color="000000"/>
              <w:right w:val="single" w:sz="4" w:space="0" w:color="000000"/>
            </w:tcBorders>
          </w:tcPr>
          <w:p w14:paraId="6ACBACC8" w14:textId="77777777" w:rsidR="00D55320" w:rsidRPr="00CA7D85" w:rsidRDefault="00D55320" w:rsidP="0023158B">
            <w:pPr>
              <w:keepNext/>
              <w:keepLines/>
              <w:spacing w:after="0"/>
              <w:rPr>
                <w:rFonts w:ascii="Arial" w:hAnsi="Arial"/>
                <w:sz w:val="18"/>
              </w:rPr>
            </w:pPr>
          </w:p>
        </w:tc>
      </w:tr>
    </w:tbl>
    <w:p w14:paraId="70146656" w14:textId="77777777" w:rsidR="00D55320" w:rsidRPr="00CA7D85" w:rsidRDefault="00D55320" w:rsidP="00A92328"/>
    <w:p w14:paraId="65DD7045" w14:textId="3BABCE46" w:rsidR="00A92328" w:rsidRPr="00CA7D85" w:rsidRDefault="00A92328" w:rsidP="00A92328">
      <w:pPr>
        <w:pStyle w:val="TH"/>
      </w:pPr>
      <w:r w:rsidRPr="00CA7D85">
        <w:t xml:space="preserve">Table 8.2.3.17.1.3.3-4: </w:t>
      </w:r>
      <w:r w:rsidRPr="00CA7D85">
        <w:rPr>
          <w:i/>
        </w:rPr>
        <w:t>MeasurementReport</w:t>
      </w:r>
      <w:r w:rsidRPr="00CA7D85">
        <w:t xml:space="preserve"> (step</w:t>
      </w:r>
      <w:r w:rsidR="00D55320" w:rsidRPr="00CA7D85">
        <w:t>s</w:t>
      </w:r>
      <w:r w:rsidRPr="00CA7D85">
        <w:t xml:space="preserve"> 3 and 8, Table 8.2.3.17.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A92328" w:rsidRPr="00CA7D85" w14:paraId="6A741403" w14:textId="77777777" w:rsidTr="00A92328">
        <w:tc>
          <w:tcPr>
            <w:tcW w:w="9738" w:type="dxa"/>
            <w:gridSpan w:val="4"/>
            <w:tcBorders>
              <w:top w:val="single" w:sz="4" w:space="0" w:color="auto"/>
              <w:left w:val="single" w:sz="4" w:space="0" w:color="auto"/>
              <w:bottom w:val="single" w:sz="4" w:space="0" w:color="auto"/>
              <w:right w:val="single" w:sz="4" w:space="0" w:color="auto"/>
            </w:tcBorders>
            <w:hideMark/>
          </w:tcPr>
          <w:p w14:paraId="7B28E207" w14:textId="77777777" w:rsidR="00A92328" w:rsidRPr="00CA7D85" w:rsidRDefault="00A92328">
            <w:pPr>
              <w:pStyle w:val="TAL"/>
            </w:pPr>
            <w:r w:rsidRPr="00CA7D85">
              <w:t>Derivation Path: TS 36.5</w:t>
            </w:r>
            <w:r w:rsidRPr="00CA7D85">
              <w:rPr>
                <w:lang w:eastAsia="ko-KR"/>
              </w:rPr>
              <w:t>08 [7]</w:t>
            </w:r>
            <w:r w:rsidRPr="00CA7D85">
              <w:t xml:space="preserve"> Table 4.6.1-5</w:t>
            </w:r>
          </w:p>
        </w:tc>
      </w:tr>
      <w:tr w:rsidR="00A92328" w:rsidRPr="00CA7D85" w14:paraId="626010E2"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309F78" w14:textId="77777777" w:rsidR="00A92328" w:rsidRPr="00CA7D85" w:rsidRDefault="00A92328">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2730C" w14:textId="77777777" w:rsidR="00A92328" w:rsidRPr="00CA7D85" w:rsidRDefault="00A9232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E44C88" w14:textId="77777777" w:rsidR="00A92328" w:rsidRPr="00CA7D85" w:rsidRDefault="00A92328">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58DE96" w14:textId="77777777" w:rsidR="00A92328" w:rsidRPr="00CA7D85" w:rsidRDefault="00A92328">
            <w:pPr>
              <w:pStyle w:val="TAH"/>
            </w:pPr>
            <w:r w:rsidRPr="00CA7D85">
              <w:t>Condition</w:t>
            </w:r>
          </w:p>
        </w:tc>
      </w:tr>
      <w:tr w:rsidR="00A92328" w:rsidRPr="00CA7D85" w14:paraId="470FCC89"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499A0" w14:textId="77777777" w:rsidR="00A92328" w:rsidRPr="00CA7D85" w:rsidRDefault="00A92328">
            <w:pPr>
              <w:pStyle w:val="TAL"/>
            </w:pPr>
            <w:r w:rsidRPr="00CA7D85">
              <w:t>MeasurementRepor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65BB5" w14:textId="77777777" w:rsidR="00A92328" w:rsidRPr="00CA7D85" w:rsidRDefault="00A9232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8D44A"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1B29" w14:textId="77777777" w:rsidR="00A92328" w:rsidRPr="00CA7D85" w:rsidRDefault="00A92328">
            <w:pPr>
              <w:pStyle w:val="TAL"/>
            </w:pPr>
          </w:p>
        </w:tc>
      </w:tr>
      <w:tr w:rsidR="00A92328" w:rsidRPr="00CA7D85" w14:paraId="4D774D8C"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26790A" w14:textId="77777777" w:rsidR="00A92328" w:rsidRPr="00CA7D85" w:rsidRDefault="00A92328">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E433C" w14:textId="77777777" w:rsidR="00A92328" w:rsidRPr="00CA7D85" w:rsidRDefault="00A9232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61D07"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47347" w14:textId="77777777" w:rsidR="00A92328" w:rsidRPr="00CA7D85" w:rsidRDefault="00A92328">
            <w:pPr>
              <w:pStyle w:val="TAL"/>
            </w:pPr>
          </w:p>
        </w:tc>
      </w:tr>
      <w:tr w:rsidR="00A92328" w:rsidRPr="00CA7D85" w14:paraId="1AD290DA"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6DD21" w14:textId="77777777" w:rsidR="00A92328" w:rsidRPr="00CA7D85" w:rsidRDefault="00A92328">
            <w:pPr>
              <w:pStyle w:val="TAL"/>
            </w:pPr>
            <w:r w:rsidRPr="00CA7D85">
              <w:t xml:space="preserve">    c1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E430F" w14:textId="77777777" w:rsidR="00A92328" w:rsidRPr="00CA7D85" w:rsidRDefault="00A9232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F6AE5"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A1DF" w14:textId="77777777" w:rsidR="00A92328" w:rsidRPr="00CA7D85" w:rsidRDefault="00A92328">
            <w:pPr>
              <w:pStyle w:val="TAL"/>
            </w:pPr>
          </w:p>
        </w:tc>
      </w:tr>
      <w:tr w:rsidR="00A92328" w:rsidRPr="00CA7D85" w14:paraId="1FC29704"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0BAE73" w14:textId="77777777" w:rsidR="00A92328" w:rsidRPr="00CA7D85" w:rsidRDefault="00A92328">
            <w:pPr>
              <w:pStyle w:val="TAL"/>
            </w:pPr>
            <w:r w:rsidRPr="00CA7D85">
              <w:t xml:space="preserve">      measurementReport-r8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02E8C" w14:textId="77777777" w:rsidR="00A92328" w:rsidRPr="00CA7D85" w:rsidRDefault="00A9232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67040"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D1459" w14:textId="77777777" w:rsidR="00A92328" w:rsidRPr="00CA7D85" w:rsidRDefault="00A92328">
            <w:pPr>
              <w:pStyle w:val="TAL"/>
            </w:pPr>
          </w:p>
        </w:tc>
      </w:tr>
      <w:tr w:rsidR="00A92328" w:rsidRPr="00CA7D85" w14:paraId="3559593C"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283186" w14:textId="77777777" w:rsidR="00A92328" w:rsidRPr="00CA7D85" w:rsidRDefault="00A92328">
            <w:pPr>
              <w:pStyle w:val="TAL"/>
            </w:pPr>
            <w:r w:rsidRPr="00CA7D85">
              <w:t xml:space="preserve">        meas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09695" w14:textId="77777777" w:rsidR="00A92328" w:rsidRPr="00CA7D85" w:rsidRDefault="00A9232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D8EBF"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A0D35" w14:textId="77777777" w:rsidR="00A92328" w:rsidRPr="00CA7D85" w:rsidRDefault="00A92328">
            <w:pPr>
              <w:pStyle w:val="TAL"/>
            </w:pPr>
          </w:p>
        </w:tc>
      </w:tr>
      <w:tr w:rsidR="00A92328" w:rsidRPr="00CA7D85" w14:paraId="1A0F60D1"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1285E" w14:textId="77777777" w:rsidR="00A92328" w:rsidRPr="00CA7D85" w:rsidRDefault="00A92328">
            <w:pPr>
              <w:pStyle w:val="TAL"/>
              <w:rPr>
                <w:lang w:eastAsia="zh-CN"/>
              </w:rPr>
            </w:pPr>
            <w:r w:rsidRPr="00CA7D85">
              <w:rPr>
                <w:lang w:eastAsia="zh-CN"/>
              </w:rPr>
              <w:t xml:space="preserve">          </w:t>
            </w:r>
            <w:r w:rsidRPr="00CA7D85">
              <w:t>meas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66241" w14:textId="77777777" w:rsidR="00A92328" w:rsidRPr="00CA7D85" w:rsidRDefault="00A92328">
            <w:pPr>
              <w:pStyle w:val="TAL"/>
              <w:rPr>
                <w:lang w:eastAsia="zh-CN"/>
              </w:rPr>
            </w:pPr>
            <w:r w:rsidRPr="00CA7D85">
              <w:rPr>
                <w:lang w:eastAsia="zh-CN"/>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45C15" w14:textId="77777777" w:rsidR="00A92328" w:rsidRPr="00CA7D85" w:rsidRDefault="00A9232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D973A" w14:textId="77777777" w:rsidR="00A92328" w:rsidRPr="00CA7D85" w:rsidRDefault="00A92328">
            <w:pPr>
              <w:pStyle w:val="TAL"/>
            </w:pPr>
          </w:p>
        </w:tc>
      </w:tr>
      <w:tr w:rsidR="00A92328" w:rsidRPr="00CA7D85" w14:paraId="7EA8A425"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01F61C" w14:textId="77777777" w:rsidR="00A92328" w:rsidRPr="00CA7D85" w:rsidRDefault="00A92328">
            <w:pPr>
              <w:pStyle w:val="TAL"/>
              <w:rPr>
                <w:lang w:eastAsia="zh-CN"/>
              </w:rPr>
            </w:pPr>
            <w:r w:rsidRPr="00CA7D85">
              <w:rPr>
                <w:lang w:eastAsia="zh-CN"/>
              </w:rPr>
              <w:t xml:space="preserve">          </w:t>
            </w:r>
            <w:r w:rsidRPr="00CA7D85">
              <w:t>measResultP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B753F" w14:textId="77777777" w:rsidR="00A92328" w:rsidRPr="00CA7D85" w:rsidRDefault="00A92328">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DF35C" w14:textId="77777777" w:rsidR="00A92328" w:rsidRPr="00CA7D85" w:rsidRDefault="00A9232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0BD4" w14:textId="77777777" w:rsidR="00A92328" w:rsidRPr="00CA7D85" w:rsidRDefault="00A92328">
            <w:pPr>
              <w:pStyle w:val="TAL"/>
            </w:pPr>
          </w:p>
        </w:tc>
      </w:tr>
      <w:tr w:rsidR="00A92328" w:rsidRPr="00CA7D85" w14:paraId="21638CEA"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E215E" w14:textId="77777777" w:rsidR="00A92328" w:rsidRPr="00CA7D85" w:rsidRDefault="00A92328">
            <w:pPr>
              <w:pStyle w:val="TAL"/>
              <w:rPr>
                <w:lang w:eastAsia="zh-CN"/>
              </w:rPr>
            </w:pPr>
            <w:r w:rsidRPr="00CA7D85">
              <w:rPr>
                <w:lang w:eastAsia="zh-CN"/>
              </w:rPr>
              <w:t xml:space="preserve">            </w:t>
            </w:r>
            <w:r w:rsidRPr="00CA7D85">
              <w:t>rsrpResul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42EBCB" w14:textId="77777777" w:rsidR="00A92328" w:rsidRPr="00CA7D85" w:rsidRDefault="00A92328">
            <w:pPr>
              <w:pStyle w:val="TAL"/>
              <w:rPr>
                <w:lang w:eastAsia="zh-CN"/>
              </w:rPr>
            </w:pPr>
            <w:r w:rsidRPr="00CA7D85">
              <w:rPr>
                <w:lang w:eastAsia="zh-CN"/>
              </w:rPr>
              <w:t>(0..9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C79A6" w14:textId="77777777" w:rsidR="00A92328" w:rsidRPr="00CA7D85" w:rsidRDefault="00A9232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3CA46" w14:textId="77777777" w:rsidR="00A92328" w:rsidRPr="00CA7D85" w:rsidRDefault="00A92328">
            <w:pPr>
              <w:pStyle w:val="TAL"/>
            </w:pPr>
          </w:p>
        </w:tc>
      </w:tr>
      <w:tr w:rsidR="00A92328" w:rsidRPr="00CA7D85" w14:paraId="0B9AE592"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21AA4E" w14:textId="77777777" w:rsidR="00A92328" w:rsidRPr="00CA7D85" w:rsidRDefault="00A92328">
            <w:pPr>
              <w:pStyle w:val="TAL"/>
              <w:rPr>
                <w:lang w:eastAsia="zh-CN"/>
              </w:rPr>
            </w:pPr>
            <w:r w:rsidRPr="00CA7D85">
              <w:rPr>
                <w:lang w:eastAsia="zh-CN"/>
              </w:rPr>
              <w:t xml:space="preserve">            </w:t>
            </w:r>
            <w:r w:rsidRPr="00CA7D85">
              <w:t>rsrqResul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F15C7" w14:textId="77777777" w:rsidR="00A92328" w:rsidRPr="00CA7D85" w:rsidRDefault="00A92328">
            <w:pPr>
              <w:pStyle w:val="TAL"/>
              <w:rPr>
                <w:lang w:eastAsia="zh-CN"/>
              </w:rPr>
            </w:pPr>
            <w:r w:rsidRPr="00CA7D85">
              <w:rPr>
                <w:lang w:eastAsia="zh-CN"/>
              </w:rPr>
              <w:t>(0..3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349EA" w14:textId="77777777" w:rsidR="00A92328" w:rsidRPr="00CA7D85" w:rsidRDefault="00A9232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75F96" w14:textId="77777777" w:rsidR="00A92328" w:rsidRPr="00CA7D85" w:rsidRDefault="00A92328">
            <w:pPr>
              <w:pStyle w:val="TAL"/>
            </w:pPr>
          </w:p>
        </w:tc>
      </w:tr>
      <w:tr w:rsidR="00A92328" w:rsidRPr="00CA7D85" w14:paraId="05271A2A"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5D10E" w14:textId="77777777" w:rsidR="00A92328" w:rsidRPr="00CA7D85" w:rsidRDefault="00A92328">
            <w:pPr>
              <w:pStyle w:val="TAL"/>
              <w:rPr>
                <w:lang w:eastAsia="zh-CN"/>
              </w:rPr>
            </w:pP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D6B5" w14:textId="77777777" w:rsidR="00A92328" w:rsidRPr="00CA7D85" w:rsidRDefault="00A92328">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6C8AD" w14:textId="77777777" w:rsidR="00A92328" w:rsidRPr="00CA7D85" w:rsidRDefault="00A9232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D767A" w14:textId="77777777" w:rsidR="00A92328" w:rsidRPr="00CA7D85" w:rsidRDefault="00A92328">
            <w:pPr>
              <w:pStyle w:val="TAL"/>
            </w:pPr>
          </w:p>
        </w:tc>
      </w:tr>
      <w:tr w:rsidR="00A92328" w:rsidRPr="00CA7D85" w14:paraId="6E0FE7A5"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369B1" w14:textId="77777777" w:rsidR="00A92328" w:rsidRPr="00CA7D85" w:rsidRDefault="00A92328">
            <w:pPr>
              <w:pStyle w:val="TAL"/>
              <w:rPr>
                <w:lang w:eastAsia="zh-CN"/>
              </w:rPr>
            </w:pPr>
            <w:r w:rsidRPr="00CA7D85">
              <w:rPr>
                <w:lang w:eastAsia="zh-CN"/>
              </w:rPr>
              <w:t xml:space="preserve">          </w:t>
            </w:r>
            <w:r w:rsidRPr="00CA7D85">
              <w:t>measResultNeighCell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9A7A21" w14:textId="77777777" w:rsidR="00A92328" w:rsidRPr="00CA7D85" w:rsidRDefault="00A92328">
            <w:pPr>
              <w:pStyle w:val="TAL"/>
              <w:rPr>
                <w:lang w:eastAsia="zh-CN"/>
              </w:rPr>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BFAC2" w14:textId="77777777" w:rsidR="00A92328" w:rsidRPr="00CA7D85" w:rsidRDefault="00A9232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FDC36" w14:textId="77777777" w:rsidR="00A92328" w:rsidRPr="00CA7D85" w:rsidRDefault="00A92328">
            <w:pPr>
              <w:pStyle w:val="TAL"/>
            </w:pPr>
          </w:p>
        </w:tc>
      </w:tr>
      <w:tr w:rsidR="00A92328" w:rsidRPr="00CA7D85" w14:paraId="11BB0310"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3691A9" w14:textId="77777777" w:rsidR="00A92328" w:rsidRPr="00CA7D85" w:rsidRDefault="00A92328">
            <w:pPr>
              <w:pStyle w:val="TAL"/>
              <w:rPr>
                <w:lang w:eastAsia="zh-CN"/>
              </w:rPr>
            </w:pP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EEFD1" w14:textId="77777777" w:rsidR="00A92328" w:rsidRPr="00CA7D85" w:rsidRDefault="00A9232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2DC4D"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A325E" w14:textId="77777777" w:rsidR="00A92328" w:rsidRPr="00CA7D85" w:rsidRDefault="00A92328">
            <w:pPr>
              <w:pStyle w:val="TAL"/>
            </w:pPr>
          </w:p>
        </w:tc>
      </w:tr>
      <w:tr w:rsidR="00A92328" w:rsidRPr="00CA7D85" w14:paraId="0B62D6DC"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713828" w14:textId="77777777" w:rsidR="00A92328" w:rsidRPr="00CA7D85" w:rsidRDefault="00A92328">
            <w:pPr>
              <w:pStyle w:val="TAL"/>
              <w:rPr>
                <w:lang w:eastAsia="zh-CN"/>
              </w:rPr>
            </w:pPr>
            <w:r w:rsidRPr="00CA7D85">
              <w:rPr>
                <w:lang w:eastAsia="zh-CN"/>
              </w:rPr>
              <w:t xml:space="preserve">        </w:t>
            </w:r>
            <w:r w:rsidRPr="00CA7D85">
              <w:t>measResultForECID-r9</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42AF9" w14:textId="77777777" w:rsidR="00A92328" w:rsidRPr="00CA7D85" w:rsidRDefault="00A92328">
            <w:pPr>
              <w:pStyle w:val="TAL"/>
              <w:rPr>
                <w:lang w:eastAsia="en-US"/>
              </w:rPr>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1877F"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7E255" w14:textId="77777777" w:rsidR="00A92328" w:rsidRPr="00CA7D85" w:rsidRDefault="00A92328">
            <w:pPr>
              <w:pStyle w:val="TAL"/>
            </w:pPr>
          </w:p>
        </w:tc>
      </w:tr>
      <w:tr w:rsidR="00A92328" w:rsidRPr="00CA7D85" w14:paraId="29E3B6BA"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972B0" w14:textId="77777777" w:rsidR="00A92328" w:rsidRPr="00CA7D85" w:rsidRDefault="00A92328">
            <w:pPr>
              <w:pStyle w:val="TAL"/>
              <w:rPr>
                <w:lang w:eastAsia="zh-CN"/>
              </w:rPr>
            </w:pPr>
            <w:r w:rsidRPr="00CA7D85">
              <w:rPr>
                <w:lang w:eastAsia="zh-CN"/>
              </w:rPr>
              <w:t xml:space="preserve">        </w:t>
            </w:r>
            <w:r w:rsidRPr="00CA7D85">
              <w:t>locationInfo-r10</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1AFB0" w14:textId="77777777" w:rsidR="00A92328" w:rsidRPr="00CA7D85" w:rsidRDefault="00A92328">
            <w:pPr>
              <w:pStyle w:val="TAL"/>
              <w:rPr>
                <w:lang w:eastAsia="en-US"/>
              </w:rPr>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DE666"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D3BD" w14:textId="77777777" w:rsidR="00A92328" w:rsidRPr="00CA7D85" w:rsidRDefault="00A92328">
            <w:pPr>
              <w:pStyle w:val="TAL"/>
            </w:pPr>
          </w:p>
        </w:tc>
      </w:tr>
      <w:tr w:rsidR="00A92328" w:rsidRPr="00CA7D85" w14:paraId="10B894AF"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E5D8D6" w14:textId="77777777" w:rsidR="00A92328" w:rsidRPr="00CA7D85" w:rsidRDefault="00A92328">
            <w:pPr>
              <w:pStyle w:val="TAL"/>
            </w:pPr>
            <w:r w:rsidRPr="00CA7D85">
              <w:rPr>
                <w:lang w:eastAsia="zh-CN"/>
              </w:rPr>
              <w:t xml:space="preserve">        </w:t>
            </w:r>
            <w:r w:rsidRPr="00CA7D85">
              <w:t>measResultServFreqList-r10</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C5D5D" w14:textId="77777777" w:rsidR="00A92328" w:rsidRPr="00CA7D85" w:rsidRDefault="00A92328">
            <w:pPr>
              <w:pStyle w:val="TAL"/>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6878A"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A68EF" w14:textId="77777777" w:rsidR="00A92328" w:rsidRPr="00CA7D85" w:rsidRDefault="00A92328">
            <w:pPr>
              <w:pStyle w:val="TAL"/>
            </w:pPr>
          </w:p>
        </w:tc>
      </w:tr>
      <w:tr w:rsidR="00A92328" w:rsidRPr="00CA7D85" w14:paraId="51DA7348"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2CBACB" w14:textId="77777777" w:rsidR="00A92328" w:rsidRPr="00CA7D85" w:rsidRDefault="00A92328">
            <w:pPr>
              <w:pStyle w:val="TAL"/>
            </w:pPr>
            <w:r w:rsidRPr="00CA7D85">
              <w:rPr>
                <w:lang w:eastAsia="zh-CN"/>
              </w:rPr>
              <w:t xml:space="preserve">        </w:t>
            </w:r>
            <w:r w:rsidRPr="00CA7D85">
              <w:t>measId-v1250</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6C096" w14:textId="77777777" w:rsidR="00A92328" w:rsidRPr="00CA7D85" w:rsidRDefault="00A92328">
            <w:pPr>
              <w:pStyle w:val="TAL"/>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6EEDF"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69336" w14:textId="77777777" w:rsidR="00A92328" w:rsidRPr="00CA7D85" w:rsidRDefault="00A92328">
            <w:pPr>
              <w:pStyle w:val="TAL"/>
            </w:pPr>
          </w:p>
        </w:tc>
      </w:tr>
      <w:tr w:rsidR="00A92328" w:rsidRPr="00CA7D85" w14:paraId="10FD55D4"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8563E1" w14:textId="77777777" w:rsidR="00A92328" w:rsidRPr="00CA7D85" w:rsidRDefault="00A92328">
            <w:pPr>
              <w:pStyle w:val="TAL"/>
            </w:pPr>
            <w:r w:rsidRPr="00CA7D85">
              <w:rPr>
                <w:lang w:eastAsia="zh-CN"/>
              </w:rPr>
              <w:t xml:space="preserve">        </w:t>
            </w:r>
            <w:r w:rsidRPr="00CA7D85">
              <w:t>measResultPCell-v1250</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557698" w14:textId="77777777" w:rsidR="00A92328" w:rsidRPr="00CA7D85" w:rsidRDefault="00A92328">
            <w:pPr>
              <w:pStyle w:val="TAL"/>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867B"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AC751" w14:textId="77777777" w:rsidR="00A92328" w:rsidRPr="00CA7D85" w:rsidRDefault="00A92328">
            <w:pPr>
              <w:pStyle w:val="TAL"/>
            </w:pPr>
          </w:p>
        </w:tc>
      </w:tr>
      <w:tr w:rsidR="00A92328" w:rsidRPr="00CA7D85" w14:paraId="2B6F1A06"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D272F7" w14:textId="77777777" w:rsidR="00A92328" w:rsidRPr="00CA7D85" w:rsidRDefault="00A92328">
            <w:pPr>
              <w:pStyle w:val="TAL"/>
            </w:pPr>
            <w:r w:rsidRPr="00CA7D85">
              <w:rPr>
                <w:lang w:eastAsia="zh-CN"/>
              </w:rPr>
              <w:t xml:space="preserve">        </w:t>
            </w:r>
            <w:r w:rsidRPr="00CA7D85">
              <w:t>measResultCSI-RS-List-r1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915C79" w14:textId="77777777" w:rsidR="00A92328" w:rsidRPr="00CA7D85" w:rsidRDefault="00A92328">
            <w:pPr>
              <w:pStyle w:val="TAL"/>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579A2"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7F001" w14:textId="77777777" w:rsidR="00A92328" w:rsidRPr="00CA7D85" w:rsidRDefault="00A92328">
            <w:pPr>
              <w:pStyle w:val="TAL"/>
            </w:pPr>
          </w:p>
        </w:tc>
      </w:tr>
      <w:tr w:rsidR="00A92328" w:rsidRPr="00CA7D85" w14:paraId="7BCC7679"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4632D7" w14:textId="77777777" w:rsidR="00A92328" w:rsidRPr="00CA7D85" w:rsidRDefault="00A92328">
            <w:pPr>
              <w:pStyle w:val="TAL"/>
            </w:pPr>
            <w:r w:rsidRPr="00CA7D85">
              <w:rPr>
                <w:lang w:eastAsia="zh-CN"/>
              </w:rPr>
              <w:t xml:space="preserve">        </w:t>
            </w:r>
            <w:r w:rsidRPr="00CA7D85">
              <w:t>measResultForRSSI-r1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95A12" w14:textId="77777777" w:rsidR="00A92328" w:rsidRPr="00CA7D85" w:rsidRDefault="00A92328">
            <w:pPr>
              <w:pStyle w:val="TAL"/>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11098"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68FEE" w14:textId="77777777" w:rsidR="00A92328" w:rsidRPr="00CA7D85" w:rsidRDefault="00A92328">
            <w:pPr>
              <w:pStyle w:val="TAL"/>
            </w:pPr>
          </w:p>
        </w:tc>
      </w:tr>
      <w:tr w:rsidR="00A92328" w:rsidRPr="00CA7D85" w14:paraId="19C6CD6A"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9F811" w14:textId="77777777" w:rsidR="00A92328" w:rsidRPr="00CA7D85" w:rsidRDefault="00A92328">
            <w:pPr>
              <w:pStyle w:val="TAL"/>
            </w:pPr>
            <w:r w:rsidRPr="00CA7D85">
              <w:rPr>
                <w:lang w:eastAsia="zh-CN"/>
              </w:rPr>
              <w:t xml:space="preserve">        </w:t>
            </w:r>
            <w:r w:rsidRPr="00CA7D85">
              <w:t>measResultServFreqListExt-r1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DE849C" w14:textId="77777777" w:rsidR="00A92328" w:rsidRPr="00CA7D85" w:rsidRDefault="00A92328">
            <w:pPr>
              <w:pStyle w:val="TAL"/>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225D2"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1B843" w14:textId="77777777" w:rsidR="00A92328" w:rsidRPr="00CA7D85" w:rsidRDefault="00A92328">
            <w:pPr>
              <w:pStyle w:val="TAL"/>
            </w:pPr>
          </w:p>
        </w:tc>
      </w:tr>
      <w:tr w:rsidR="00A92328" w:rsidRPr="00CA7D85" w14:paraId="3BF479F7"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324A2" w14:textId="77777777" w:rsidR="00A92328" w:rsidRPr="00CA7D85" w:rsidRDefault="00A92328">
            <w:pPr>
              <w:pStyle w:val="TAL"/>
            </w:pPr>
            <w:r w:rsidRPr="00CA7D85">
              <w:rPr>
                <w:lang w:eastAsia="zh-CN"/>
              </w:rPr>
              <w:t xml:space="preserve">        </w:t>
            </w:r>
            <w:r w:rsidRPr="00CA7D85">
              <w:t>measResultSSTD-r1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165D8" w14:textId="77777777" w:rsidR="00A92328" w:rsidRPr="00CA7D85" w:rsidRDefault="00A92328">
            <w:pPr>
              <w:pStyle w:val="TAL"/>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CE735"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ED0FF" w14:textId="77777777" w:rsidR="00A92328" w:rsidRPr="00CA7D85" w:rsidRDefault="00A92328">
            <w:pPr>
              <w:pStyle w:val="TAL"/>
            </w:pPr>
          </w:p>
        </w:tc>
      </w:tr>
      <w:tr w:rsidR="00A92328" w:rsidRPr="00CA7D85" w14:paraId="28CBF64B"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7BC78" w14:textId="77777777" w:rsidR="00A92328" w:rsidRPr="00CA7D85" w:rsidRDefault="00A92328">
            <w:pPr>
              <w:pStyle w:val="TAL"/>
            </w:pPr>
            <w:r w:rsidRPr="00CA7D85">
              <w:rPr>
                <w:lang w:eastAsia="zh-CN"/>
              </w:rPr>
              <w:t xml:space="preserve">        </w:t>
            </w:r>
            <w:r w:rsidRPr="00CA7D85">
              <w:t>measResultPCell-v1310</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0619DE" w14:textId="77777777" w:rsidR="00A92328" w:rsidRPr="00CA7D85" w:rsidRDefault="00A92328">
            <w:pPr>
              <w:pStyle w:val="TAL"/>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B1E10"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CF912" w14:textId="77777777" w:rsidR="00A92328" w:rsidRPr="00CA7D85" w:rsidRDefault="00A92328">
            <w:pPr>
              <w:pStyle w:val="TAL"/>
            </w:pPr>
          </w:p>
        </w:tc>
      </w:tr>
      <w:tr w:rsidR="00A92328" w:rsidRPr="00CA7D85" w14:paraId="21AD5094"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B45970" w14:textId="77777777" w:rsidR="00A92328" w:rsidRPr="00CA7D85" w:rsidRDefault="00A92328">
            <w:pPr>
              <w:pStyle w:val="TAL"/>
            </w:pPr>
            <w:r w:rsidRPr="00CA7D85">
              <w:rPr>
                <w:lang w:eastAsia="zh-CN"/>
              </w:rPr>
              <w:t xml:space="preserve">        </w:t>
            </w:r>
            <w:r w:rsidRPr="00CA7D85">
              <w:t>ul-PDCP-DelayResultList-r1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D7EE63" w14:textId="77777777" w:rsidR="00A92328" w:rsidRPr="00CA7D85" w:rsidRDefault="00A92328">
            <w:pPr>
              <w:pStyle w:val="TAL"/>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1177D"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F1A36" w14:textId="77777777" w:rsidR="00A92328" w:rsidRPr="00CA7D85" w:rsidRDefault="00A92328">
            <w:pPr>
              <w:pStyle w:val="TAL"/>
            </w:pPr>
          </w:p>
        </w:tc>
      </w:tr>
      <w:tr w:rsidR="00A92328" w:rsidRPr="00CA7D85" w14:paraId="69C717E5"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F8F1C5" w14:textId="77777777" w:rsidR="00A92328" w:rsidRPr="00CA7D85" w:rsidRDefault="00A92328">
            <w:pPr>
              <w:pStyle w:val="TAL"/>
            </w:pPr>
            <w:r w:rsidRPr="00CA7D85">
              <w:rPr>
                <w:lang w:eastAsia="zh-CN"/>
              </w:rPr>
              <w:t xml:space="preserve">        </w:t>
            </w:r>
            <w:r w:rsidRPr="00CA7D85">
              <w:t>measResultListWLAN-r13</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5FC84A" w14:textId="77777777" w:rsidR="00A92328" w:rsidRPr="00CA7D85" w:rsidRDefault="00A92328">
            <w:pPr>
              <w:pStyle w:val="TAL"/>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3A1CA"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933A" w14:textId="77777777" w:rsidR="00A92328" w:rsidRPr="00CA7D85" w:rsidRDefault="00A92328">
            <w:pPr>
              <w:pStyle w:val="TAL"/>
            </w:pPr>
          </w:p>
        </w:tc>
      </w:tr>
      <w:tr w:rsidR="00A92328" w:rsidRPr="00CA7D85" w14:paraId="69573603"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CA7E7" w14:textId="77777777" w:rsidR="00A92328" w:rsidRPr="00CA7D85" w:rsidRDefault="00A92328">
            <w:pPr>
              <w:pStyle w:val="TAL"/>
            </w:pPr>
            <w:r w:rsidRPr="00CA7D85">
              <w:rPr>
                <w:lang w:eastAsia="zh-CN"/>
              </w:rPr>
              <w:t xml:space="preserve">        </w:t>
            </w:r>
            <w:r w:rsidRPr="00CA7D85">
              <w:t>measResultPCell-v1360</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1F820" w14:textId="77777777" w:rsidR="00A92328" w:rsidRPr="00CA7D85" w:rsidRDefault="00A92328">
            <w:pPr>
              <w:pStyle w:val="TAL"/>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8A7BD"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7B568" w14:textId="77777777" w:rsidR="00A92328" w:rsidRPr="00CA7D85" w:rsidRDefault="00A92328">
            <w:pPr>
              <w:pStyle w:val="TAL"/>
            </w:pPr>
          </w:p>
        </w:tc>
      </w:tr>
      <w:tr w:rsidR="00A92328" w:rsidRPr="00CA7D85" w14:paraId="329D8D8B"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00C1F" w14:textId="77777777" w:rsidR="00A92328" w:rsidRPr="00CA7D85" w:rsidRDefault="00A92328">
            <w:pPr>
              <w:pStyle w:val="TAL"/>
            </w:pPr>
            <w:r w:rsidRPr="00CA7D85">
              <w:rPr>
                <w:lang w:eastAsia="zh-CN"/>
              </w:rPr>
              <w:t xml:space="preserve">        </w:t>
            </w:r>
            <w:r w:rsidRPr="00CA7D85">
              <w:t>measResultListCBR-r1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DE4D7" w14:textId="77777777" w:rsidR="00A92328" w:rsidRPr="00CA7D85" w:rsidRDefault="00A92328">
            <w:pPr>
              <w:pStyle w:val="TAL"/>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0F54D"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8C13" w14:textId="77777777" w:rsidR="00A92328" w:rsidRPr="00CA7D85" w:rsidRDefault="00A92328">
            <w:pPr>
              <w:pStyle w:val="TAL"/>
            </w:pPr>
          </w:p>
        </w:tc>
      </w:tr>
      <w:tr w:rsidR="00A92328" w:rsidRPr="00CA7D85" w14:paraId="2ACC7467"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BE2C3" w14:textId="77777777" w:rsidR="00A92328" w:rsidRPr="00CA7D85" w:rsidRDefault="00A92328">
            <w:pPr>
              <w:pStyle w:val="TAL"/>
            </w:pPr>
            <w:r w:rsidRPr="00CA7D85">
              <w:rPr>
                <w:lang w:eastAsia="zh-CN"/>
              </w:rPr>
              <w:t xml:space="preserve">        </w:t>
            </w:r>
            <w:r w:rsidRPr="00CA7D85">
              <w:t>measResultListWLAN-r14</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4747CE" w14:textId="77777777" w:rsidR="00A92328" w:rsidRPr="00CA7D85" w:rsidRDefault="00A92328">
            <w:pPr>
              <w:pStyle w:val="TAL"/>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A7211"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6D3E9" w14:textId="77777777" w:rsidR="00A92328" w:rsidRPr="00CA7D85" w:rsidRDefault="00A92328">
            <w:pPr>
              <w:pStyle w:val="TAL"/>
            </w:pPr>
          </w:p>
        </w:tc>
      </w:tr>
      <w:tr w:rsidR="00A92328" w:rsidRPr="00CA7D85" w14:paraId="5C551B9E"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9A567C" w14:textId="77777777" w:rsidR="00A92328" w:rsidRPr="00CA7D85" w:rsidRDefault="00A92328">
            <w:pPr>
              <w:pStyle w:val="TAL"/>
            </w:pPr>
            <w:r w:rsidRPr="00CA7D85">
              <w:rPr>
                <w:lang w:eastAsia="zh-CN"/>
              </w:rPr>
              <w:t xml:space="preserve">        </w:t>
            </w:r>
            <w:r w:rsidRPr="00CA7D85">
              <w:t>measResultServFreqListNR-r15</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475F7" w14:textId="77777777" w:rsidR="00A92328" w:rsidRPr="00CA7D85" w:rsidRDefault="00A92328">
            <w:pPr>
              <w:pStyle w:val="TAL"/>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E50EF"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3BBB7" w14:textId="77777777" w:rsidR="00A92328" w:rsidRPr="00CA7D85" w:rsidRDefault="00A92328">
            <w:pPr>
              <w:pStyle w:val="TAL"/>
            </w:pPr>
          </w:p>
        </w:tc>
      </w:tr>
      <w:tr w:rsidR="00A92328" w:rsidRPr="00CA7D85" w14:paraId="7A1EE502"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168D2" w14:textId="77777777" w:rsidR="00A92328" w:rsidRPr="00CA7D85" w:rsidRDefault="00A92328">
            <w:pPr>
              <w:pStyle w:val="TAL"/>
            </w:pPr>
            <w:r w:rsidRPr="00CA7D85">
              <w:rPr>
                <w:lang w:eastAsia="zh-CN"/>
              </w:rPr>
              <w:t xml:space="preserve">        </w:t>
            </w:r>
            <w:r w:rsidRPr="00CA7D85">
              <w:t>measResultCellListSFTD-r15 SEQUENCE (SIZE (1..maxCellSFTD)) OF MeasResultCellSFTD-r15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F13C2" w14:textId="77777777" w:rsidR="00A92328" w:rsidRPr="00CA7D85" w:rsidRDefault="00A9232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5E0A8"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84513" w14:textId="77777777" w:rsidR="00A92328" w:rsidRPr="00CA7D85" w:rsidRDefault="00A92328">
            <w:pPr>
              <w:pStyle w:val="TAL"/>
            </w:pPr>
          </w:p>
        </w:tc>
      </w:tr>
      <w:tr w:rsidR="00A92328" w:rsidRPr="00CA7D85" w14:paraId="6809A5AC"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44685A" w14:textId="77777777" w:rsidR="00A92328" w:rsidRPr="00CA7D85" w:rsidRDefault="00A92328">
            <w:pPr>
              <w:pStyle w:val="TAL"/>
              <w:rPr>
                <w:lang w:eastAsia="zh-CN"/>
              </w:rPr>
            </w:pPr>
            <w:r w:rsidRPr="00CA7D85">
              <w:rPr>
                <w:lang w:eastAsia="zh-CN"/>
              </w:rPr>
              <w:t xml:space="preserve">          </w:t>
            </w:r>
            <w:r w:rsidRPr="00CA7D85">
              <w:t>MeasResultCellSFTD-r15[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40A73" w14:textId="77777777" w:rsidR="00A92328" w:rsidRPr="00CA7D85" w:rsidRDefault="00A9232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1E21A"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BD0E4" w14:textId="77777777" w:rsidR="00A92328" w:rsidRPr="00CA7D85" w:rsidRDefault="00A92328">
            <w:pPr>
              <w:pStyle w:val="TAL"/>
            </w:pPr>
          </w:p>
        </w:tc>
      </w:tr>
      <w:tr w:rsidR="00A92328" w:rsidRPr="00CA7D85" w14:paraId="614F7F13"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25B86F" w14:textId="77777777" w:rsidR="00A92328" w:rsidRPr="00CA7D85" w:rsidRDefault="00A92328">
            <w:pPr>
              <w:pStyle w:val="TAL"/>
              <w:rPr>
                <w:lang w:eastAsia="zh-CN"/>
              </w:rPr>
            </w:pPr>
            <w:r w:rsidRPr="00CA7D85">
              <w:rPr>
                <w:lang w:eastAsia="zh-CN"/>
              </w:rPr>
              <w:t xml:space="preserve">            </w:t>
            </w:r>
            <w:r w:rsidRPr="00CA7D85">
              <w:t>physCellId-r15</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16B51" w14:textId="77777777" w:rsidR="00A92328" w:rsidRPr="00CA7D85" w:rsidRDefault="00A92328">
            <w:pPr>
              <w:pStyle w:val="TAL"/>
              <w:rPr>
                <w:lang w:eastAsia="en-US"/>
              </w:rPr>
            </w:pPr>
            <w:r w:rsidRPr="00CA7D85">
              <w:t>PhysCellIdNR-r15 of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ED8F8"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7411" w14:textId="77777777" w:rsidR="00A92328" w:rsidRPr="00CA7D85" w:rsidRDefault="00A92328">
            <w:pPr>
              <w:pStyle w:val="TAL"/>
            </w:pPr>
          </w:p>
        </w:tc>
      </w:tr>
      <w:tr w:rsidR="00A92328" w:rsidRPr="00CA7D85" w14:paraId="65BF8271"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AE002" w14:textId="77777777" w:rsidR="00A92328" w:rsidRPr="00CA7D85" w:rsidRDefault="00A92328">
            <w:pPr>
              <w:pStyle w:val="TAL"/>
              <w:rPr>
                <w:lang w:eastAsia="zh-CN"/>
              </w:rPr>
            </w:pPr>
            <w:r w:rsidRPr="00CA7D85">
              <w:rPr>
                <w:lang w:eastAsia="zh-CN"/>
              </w:rPr>
              <w:t xml:space="preserve">            </w:t>
            </w:r>
            <w:r w:rsidRPr="00CA7D85">
              <w:t>sfn-OffsetResult-r15</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0079FB" w14:textId="77777777" w:rsidR="00A92328" w:rsidRPr="00CA7D85" w:rsidRDefault="00A92328">
            <w:pPr>
              <w:pStyle w:val="TAL"/>
              <w:rPr>
                <w:lang w:eastAsia="en-US"/>
              </w:rPr>
            </w:pPr>
            <w:r w:rsidRPr="00CA7D85">
              <w:t>(0..102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45012"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0C416" w14:textId="77777777" w:rsidR="00A92328" w:rsidRPr="00CA7D85" w:rsidRDefault="00A92328">
            <w:pPr>
              <w:pStyle w:val="TAL"/>
            </w:pPr>
          </w:p>
        </w:tc>
      </w:tr>
      <w:tr w:rsidR="00A92328" w:rsidRPr="00CA7D85" w14:paraId="086309DC"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FC0C07" w14:textId="77777777" w:rsidR="00A92328" w:rsidRPr="00CA7D85" w:rsidRDefault="00A92328">
            <w:pPr>
              <w:pStyle w:val="TAL"/>
              <w:rPr>
                <w:lang w:eastAsia="zh-CN"/>
              </w:rPr>
            </w:pPr>
            <w:r w:rsidRPr="00CA7D85">
              <w:rPr>
                <w:lang w:eastAsia="zh-CN"/>
              </w:rPr>
              <w:t xml:space="preserve">            </w:t>
            </w:r>
            <w:r w:rsidRPr="00CA7D85">
              <w:t>frameBoundaryOffsetResult-r15</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666B9" w14:textId="77777777" w:rsidR="00A92328" w:rsidRPr="00CA7D85" w:rsidRDefault="00A92328">
            <w:pPr>
              <w:pStyle w:val="TAL"/>
              <w:rPr>
                <w:lang w:eastAsia="en-US"/>
              </w:rPr>
            </w:pPr>
            <w:r w:rsidRPr="00CA7D85">
              <w:t>(-30720..3071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9C8D"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5A2CA" w14:textId="77777777" w:rsidR="00A92328" w:rsidRPr="00CA7D85" w:rsidRDefault="00A92328">
            <w:pPr>
              <w:pStyle w:val="TAL"/>
            </w:pPr>
          </w:p>
        </w:tc>
      </w:tr>
      <w:tr w:rsidR="00A92328" w:rsidRPr="00CA7D85" w14:paraId="766E9000" w14:textId="77777777" w:rsidTr="00A92328">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A7DF4AB" w14:textId="77777777" w:rsidR="00A92328" w:rsidRPr="00CA7D85" w:rsidRDefault="00A92328">
            <w:pPr>
              <w:pStyle w:val="TAL"/>
              <w:rPr>
                <w:lang w:eastAsia="zh-CN"/>
              </w:rPr>
            </w:pPr>
            <w:r w:rsidRPr="00CA7D85">
              <w:rPr>
                <w:lang w:eastAsia="zh-CN"/>
              </w:rPr>
              <w:t xml:space="preserve">            </w:t>
            </w:r>
            <w:r w:rsidRPr="00CA7D85">
              <w:t>rsrpResult-r15</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20235B" w14:textId="77777777" w:rsidR="00A92328" w:rsidRPr="00CA7D85" w:rsidRDefault="00A92328">
            <w:pPr>
              <w:pStyle w:val="TAL"/>
              <w:rPr>
                <w:lang w:eastAsia="zh-CN"/>
              </w:rPr>
            </w:pPr>
            <w:r w:rsidRPr="00CA7D8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92EBA" w14:textId="77777777" w:rsidR="00A92328" w:rsidRPr="00CA7D85" w:rsidRDefault="00A9232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827927" w14:textId="77777777" w:rsidR="00A92328" w:rsidRPr="00CA7D85" w:rsidRDefault="00A92328">
            <w:pPr>
              <w:pStyle w:val="TAL"/>
              <w:rPr>
                <w:lang w:eastAsia="zh-CN"/>
              </w:rPr>
            </w:pPr>
            <w:r w:rsidRPr="00CA7D85">
              <w:rPr>
                <w:lang w:eastAsia="zh-CN"/>
              </w:rPr>
              <w:t>step 8</w:t>
            </w:r>
          </w:p>
        </w:tc>
      </w:tr>
      <w:tr w:rsidR="00A92328" w:rsidRPr="00CA7D85" w14:paraId="7A781DC7" w14:textId="77777777" w:rsidTr="00A92328">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0A97511B" w14:textId="77777777" w:rsidR="00A92328" w:rsidRPr="00CA7D85" w:rsidRDefault="00A92328">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0F2B15" w14:textId="77777777" w:rsidR="00A92328" w:rsidRPr="00CA7D85" w:rsidRDefault="00A92328">
            <w:pPr>
              <w:pStyle w:val="TAL"/>
              <w:rPr>
                <w:lang w:eastAsia="zh-CN"/>
              </w:rPr>
            </w:pPr>
            <w:r w:rsidRPr="00CA7D85">
              <w:rPr>
                <w:lang w:eastAsia="zh-CN"/>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4C042" w14:textId="77777777" w:rsidR="00A92328" w:rsidRPr="00CA7D85" w:rsidRDefault="00A9232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098F0" w14:textId="77777777" w:rsidR="00A92328" w:rsidRPr="00CA7D85" w:rsidRDefault="00A92328">
            <w:pPr>
              <w:pStyle w:val="TAL"/>
              <w:rPr>
                <w:lang w:eastAsia="zh-CN"/>
              </w:rPr>
            </w:pPr>
            <w:r w:rsidRPr="00CA7D85">
              <w:rPr>
                <w:lang w:eastAsia="zh-CN"/>
              </w:rPr>
              <w:t>step 3</w:t>
            </w:r>
          </w:p>
        </w:tc>
      </w:tr>
      <w:tr w:rsidR="00A92328" w:rsidRPr="00CA7D85" w14:paraId="171893AA"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B5F64" w14:textId="77777777" w:rsidR="00A92328" w:rsidRPr="00CA7D85" w:rsidRDefault="00A92328">
            <w:pPr>
              <w:pStyle w:val="TAL"/>
              <w:rPr>
                <w:lang w:eastAsia="zh-CN"/>
              </w:rPr>
            </w:pP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76228" w14:textId="77777777" w:rsidR="00A92328" w:rsidRPr="00CA7D85" w:rsidRDefault="00A9232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88D9"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7D163" w14:textId="77777777" w:rsidR="00A92328" w:rsidRPr="00CA7D85" w:rsidRDefault="00A92328">
            <w:pPr>
              <w:pStyle w:val="TAL"/>
            </w:pPr>
          </w:p>
        </w:tc>
      </w:tr>
      <w:tr w:rsidR="00A92328" w:rsidRPr="00CA7D85" w14:paraId="33948522"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5AC4A" w14:textId="77777777" w:rsidR="00A92328" w:rsidRPr="00CA7D85" w:rsidRDefault="00A92328">
            <w:pPr>
              <w:pStyle w:val="TAL"/>
              <w:rPr>
                <w:lang w:eastAsia="zh-CN"/>
              </w:rPr>
            </w:pP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F49F5" w14:textId="77777777" w:rsidR="00A92328" w:rsidRPr="00CA7D85" w:rsidRDefault="00A9232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502E3"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91DD" w14:textId="77777777" w:rsidR="00A92328" w:rsidRPr="00CA7D85" w:rsidRDefault="00A92328">
            <w:pPr>
              <w:pStyle w:val="TAL"/>
            </w:pPr>
          </w:p>
        </w:tc>
      </w:tr>
      <w:tr w:rsidR="00A92328" w:rsidRPr="00CA7D85" w14:paraId="606D9A73"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C42584" w14:textId="77777777" w:rsidR="00A92328" w:rsidRPr="00CA7D85" w:rsidRDefault="00A92328">
            <w:pPr>
              <w:pStyle w:val="TAL"/>
            </w:pPr>
            <w:r w:rsidRPr="00CA7D85">
              <w:rPr>
                <w:lang w:eastAsia="zh-CN"/>
              </w:rPr>
              <w:t xml:space="preserve">        </w:t>
            </w:r>
            <w:r w:rsidRPr="00CA7D85">
              <w:t>logMeasResultListBT-r15</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033AF" w14:textId="77777777" w:rsidR="00A92328" w:rsidRPr="00CA7D85" w:rsidRDefault="00A92328">
            <w:pPr>
              <w:pStyle w:val="TAL"/>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BAEA6"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7C356" w14:textId="77777777" w:rsidR="00A92328" w:rsidRPr="00CA7D85" w:rsidRDefault="00A92328">
            <w:pPr>
              <w:pStyle w:val="TAL"/>
            </w:pPr>
          </w:p>
        </w:tc>
      </w:tr>
      <w:tr w:rsidR="00A92328" w:rsidRPr="00CA7D85" w14:paraId="20CA8F71"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B104E" w14:textId="77777777" w:rsidR="00A92328" w:rsidRPr="00CA7D85" w:rsidRDefault="00A92328">
            <w:pPr>
              <w:pStyle w:val="TAL"/>
            </w:pPr>
            <w:r w:rsidRPr="00CA7D85">
              <w:rPr>
                <w:lang w:eastAsia="zh-CN"/>
              </w:rPr>
              <w:t xml:space="preserve">        </w:t>
            </w:r>
            <w:r w:rsidRPr="00CA7D85">
              <w:t>logMeasResultListWLAN-r15</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3D7B11" w14:textId="77777777" w:rsidR="00A92328" w:rsidRPr="00CA7D85" w:rsidRDefault="00A92328">
            <w:pPr>
              <w:pStyle w:val="TAL"/>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7293E"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62949" w14:textId="77777777" w:rsidR="00A92328" w:rsidRPr="00CA7D85" w:rsidRDefault="00A92328">
            <w:pPr>
              <w:pStyle w:val="TAL"/>
            </w:pPr>
          </w:p>
        </w:tc>
      </w:tr>
      <w:tr w:rsidR="00A92328" w:rsidRPr="00CA7D85" w14:paraId="24248709"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DA530" w14:textId="77777777" w:rsidR="00A92328" w:rsidRPr="00CA7D85" w:rsidRDefault="00A92328">
            <w:pPr>
              <w:pStyle w:val="TAL"/>
            </w:pPr>
            <w:r w:rsidRPr="00CA7D85">
              <w:rPr>
                <w:lang w:eastAsia="zh-CN"/>
              </w:rPr>
              <w:t xml:space="preserve">        </w:t>
            </w:r>
            <w:r w:rsidRPr="00CA7D85">
              <w:t>measResultSensing-r15</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E6F2AF" w14:textId="77777777" w:rsidR="00A92328" w:rsidRPr="00CA7D85" w:rsidRDefault="00A92328">
            <w:pPr>
              <w:pStyle w:val="TAL"/>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91205"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5199E" w14:textId="77777777" w:rsidR="00A92328" w:rsidRPr="00CA7D85" w:rsidRDefault="00A92328">
            <w:pPr>
              <w:pStyle w:val="TAL"/>
            </w:pPr>
          </w:p>
        </w:tc>
      </w:tr>
      <w:tr w:rsidR="00A92328" w:rsidRPr="00CA7D85" w14:paraId="5B676EF4"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D266F" w14:textId="77777777" w:rsidR="00A92328" w:rsidRPr="00CA7D85" w:rsidRDefault="00A92328">
            <w:pPr>
              <w:pStyle w:val="TAL"/>
            </w:pPr>
            <w:r w:rsidRPr="00CA7D85">
              <w:rPr>
                <w:lang w:eastAsia="zh-CN"/>
              </w:rPr>
              <w:t xml:space="preserve">        </w:t>
            </w:r>
            <w:r w:rsidRPr="00CA7D85">
              <w:t>heightUE-r15</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9832B7" w14:textId="77777777" w:rsidR="00A92328" w:rsidRPr="00CA7D85" w:rsidRDefault="00A92328">
            <w:pPr>
              <w:pStyle w:val="TAL"/>
            </w:pPr>
            <w:r w:rsidRPr="00CA7D85">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E4769"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65212" w14:textId="77777777" w:rsidR="00A92328" w:rsidRPr="00CA7D85" w:rsidRDefault="00A92328">
            <w:pPr>
              <w:pStyle w:val="TAL"/>
            </w:pPr>
          </w:p>
        </w:tc>
      </w:tr>
      <w:tr w:rsidR="00A92328" w:rsidRPr="00CA7D85" w14:paraId="7969E21D"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86E7E" w14:textId="77777777" w:rsidR="00A92328" w:rsidRPr="00CA7D85" w:rsidRDefault="00A9232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3A82D" w14:textId="77777777" w:rsidR="00A92328" w:rsidRPr="00CA7D85" w:rsidRDefault="00A9232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77600"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6CBEB" w14:textId="77777777" w:rsidR="00A92328" w:rsidRPr="00CA7D85" w:rsidRDefault="00A92328">
            <w:pPr>
              <w:pStyle w:val="TAL"/>
            </w:pPr>
          </w:p>
        </w:tc>
      </w:tr>
      <w:tr w:rsidR="00A92328" w:rsidRPr="00CA7D85" w14:paraId="3CF88FBB"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47A61" w14:textId="77777777" w:rsidR="00A92328" w:rsidRPr="00CA7D85" w:rsidRDefault="00A9232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7C138" w14:textId="77777777" w:rsidR="00A92328" w:rsidRPr="00CA7D85" w:rsidRDefault="00A9232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C3D10"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F5FBD" w14:textId="77777777" w:rsidR="00A92328" w:rsidRPr="00CA7D85" w:rsidRDefault="00A92328">
            <w:pPr>
              <w:pStyle w:val="TAL"/>
            </w:pPr>
          </w:p>
        </w:tc>
      </w:tr>
      <w:tr w:rsidR="00A92328" w:rsidRPr="00CA7D85" w14:paraId="50199E2D"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ECA02" w14:textId="77777777" w:rsidR="00A92328" w:rsidRPr="00CA7D85" w:rsidRDefault="00A92328">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876BC" w14:textId="77777777" w:rsidR="00A92328" w:rsidRPr="00CA7D85" w:rsidRDefault="00A9232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FD322"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361BF" w14:textId="77777777" w:rsidR="00A92328" w:rsidRPr="00CA7D85" w:rsidRDefault="00A92328">
            <w:pPr>
              <w:pStyle w:val="TAL"/>
            </w:pPr>
          </w:p>
        </w:tc>
      </w:tr>
      <w:tr w:rsidR="00A92328" w:rsidRPr="00CA7D85" w14:paraId="3041FEF1" w14:textId="77777777" w:rsidTr="00A9232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D5F8A5" w14:textId="77777777" w:rsidR="00A92328" w:rsidRPr="00CA7D85" w:rsidRDefault="00A92328">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092AF" w14:textId="77777777" w:rsidR="00A92328" w:rsidRPr="00CA7D85" w:rsidRDefault="00A9232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7F4A7" w14:textId="77777777" w:rsidR="00A92328" w:rsidRPr="00CA7D85" w:rsidRDefault="00A9232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19A86" w14:textId="77777777" w:rsidR="00A92328" w:rsidRPr="00CA7D85" w:rsidRDefault="00A92328">
            <w:pPr>
              <w:pStyle w:val="TAL"/>
            </w:pPr>
          </w:p>
        </w:tc>
      </w:tr>
    </w:tbl>
    <w:p w14:paraId="083D75E2" w14:textId="77777777" w:rsidR="00A92328" w:rsidRPr="00CA7D85" w:rsidRDefault="00A92328" w:rsidP="0025779D"/>
    <w:p w14:paraId="6EDE2B7B" w14:textId="5BB9F6C9" w:rsidR="00A92328" w:rsidRPr="00CA7D85" w:rsidRDefault="00A92328" w:rsidP="00A92328">
      <w:pPr>
        <w:pStyle w:val="TH"/>
        <w:rPr>
          <w:lang w:eastAsia="en-US"/>
        </w:rPr>
      </w:pPr>
      <w:r w:rsidRPr="00CA7D85">
        <w:t xml:space="preserve">Table 8.2.3.17.1.3.3-5: </w:t>
      </w:r>
      <w:r w:rsidRPr="00CA7D85">
        <w:rPr>
          <w:i/>
        </w:rPr>
        <w:t>RRC</w:t>
      </w:r>
      <w:r w:rsidRPr="00CA7D85">
        <w:rPr>
          <w:i/>
          <w:iCs/>
        </w:rPr>
        <w:t>Connection</w:t>
      </w:r>
      <w:r w:rsidRPr="00CA7D85">
        <w:rPr>
          <w:i/>
        </w:rPr>
        <w:t>Reconfiguration</w:t>
      </w:r>
      <w:r w:rsidRPr="00CA7D85">
        <w:t xml:space="preserve"> (step 4, Table 8.2.3.17.1.3.2-1)</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A92328" w:rsidRPr="00CA7D85" w14:paraId="4384B899" w14:textId="77777777" w:rsidTr="00A92328">
        <w:tc>
          <w:tcPr>
            <w:tcW w:w="9635" w:type="dxa"/>
            <w:tcBorders>
              <w:top w:val="single" w:sz="4" w:space="0" w:color="auto"/>
              <w:left w:val="single" w:sz="4" w:space="0" w:color="auto"/>
              <w:bottom w:val="single" w:sz="4" w:space="0" w:color="auto"/>
              <w:right w:val="single" w:sz="4" w:space="0" w:color="auto"/>
            </w:tcBorders>
            <w:hideMark/>
          </w:tcPr>
          <w:p w14:paraId="5C36F5E8" w14:textId="77777777" w:rsidR="00A92328" w:rsidRPr="00CA7D85" w:rsidRDefault="00A92328">
            <w:pPr>
              <w:pStyle w:val="TAL"/>
              <w:snapToGrid w:val="0"/>
              <w:rPr>
                <w:lang w:eastAsia="ko-KR"/>
              </w:rPr>
            </w:pPr>
            <w:r w:rsidRPr="00CA7D85">
              <w:t>Derivation Path: TS 36.5</w:t>
            </w:r>
            <w:r w:rsidRPr="00CA7D85">
              <w:rPr>
                <w:lang w:eastAsia="ko-KR"/>
              </w:rPr>
              <w:t xml:space="preserve">08 [7] Table 4.6.1-8 with condition </w:t>
            </w:r>
            <w:r w:rsidRPr="00CA7D85">
              <w:t>MCG_and_SCG</w:t>
            </w:r>
          </w:p>
        </w:tc>
      </w:tr>
    </w:tbl>
    <w:p w14:paraId="55AA8DF6" w14:textId="77777777" w:rsidR="00A92328" w:rsidRPr="00CA7D85" w:rsidRDefault="00A92328" w:rsidP="00A92328">
      <w:pPr>
        <w:rPr>
          <w:lang w:eastAsia="en-US"/>
        </w:rPr>
      </w:pPr>
    </w:p>
    <w:p w14:paraId="0B15020B" w14:textId="77777777" w:rsidR="00A92328" w:rsidRPr="00CA7D85" w:rsidRDefault="00A92328" w:rsidP="00A92328">
      <w:pPr>
        <w:pStyle w:val="TH"/>
      </w:pPr>
      <w:r w:rsidRPr="00CA7D85">
        <w:t xml:space="preserve">Table 8.2.3.17.1.3.3-6: </w:t>
      </w:r>
      <w:r w:rsidRPr="00CA7D85">
        <w:rPr>
          <w:i/>
        </w:rPr>
        <w:t>RRCConnectionReconfigurationComplete</w:t>
      </w:r>
      <w:r w:rsidRPr="00CA7D85">
        <w:t xml:space="preserve"> (step 5, Table 8.2.3.17.1.3.2-1)</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A92328" w:rsidRPr="00CA7D85" w14:paraId="449DB977" w14:textId="77777777" w:rsidTr="00A92328">
        <w:tc>
          <w:tcPr>
            <w:tcW w:w="9750" w:type="dxa"/>
            <w:tcBorders>
              <w:top w:val="single" w:sz="4" w:space="0" w:color="auto"/>
              <w:left w:val="single" w:sz="4" w:space="0" w:color="auto"/>
              <w:bottom w:val="single" w:sz="4" w:space="0" w:color="auto"/>
              <w:right w:val="single" w:sz="4" w:space="0" w:color="auto"/>
            </w:tcBorders>
            <w:hideMark/>
          </w:tcPr>
          <w:p w14:paraId="3FFC1426" w14:textId="77777777" w:rsidR="00A92328" w:rsidRPr="00CA7D85" w:rsidRDefault="00A92328">
            <w:pPr>
              <w:pStyle w:val="TAL"/>
              <w:snapToGrid w:val="0"/>
              <w:rPr>
                <w:lang w:eastAsia="ko-KR"/>
              </w:rPr>
            </w:pPr>
            <w:r w:rsidRPr="00CA7D85">
              <w:t>Derivation Path: TS 36.5</w:t>
            </w:r>
            <w:r w:rsidRPr="00CA7D85">
              <w:rPr>
                <w:lang w:eastAsia="ko-KR"/>
              </w:rPr>
              <w:t xml:space="preserve">08 [7] </w:t>
            </w:r>
            <w:r w:rsidRPr="00CA7D85">
              <w:t>Table 4.6.1-9</w:t>
            </w:r>
            <w:r w:rsidRPr="00CA7D85">
              <w:rPr>
                <w:lang w:eastAsia="ko-KR"/>
              </w:rPr>
              <w:t xml:space="preserve"> with condition MCG_and_SCG</w:t>
            </w:r>
          </w:p>
        </w:tc>
      </w:tr>
    </w:tbl>
    <w:p w14:paraId="2777446F" w14:textId="77777777" w:rsidR="00A92328" w:rsidRPr="00CA7D85" w:rsidRDefault="00A92328" w:rsidP="0025779D"/>
    <w:p w14:paraId="25892992" w14:textId="77777777" w:rsidR="00A92328" w:rsidRPr="00CA7D85" w:rsidRDefault="00A92328" w:rsidP="00A92328">
      <w:pPr>
        <w:pStyle w:val="Heading5"/>
        <w:rPr>
          <w:rFonts w:eastAsia="MS Mincho"/>
        </w:rPr>
      </w:pPr>
      <w:r w:rsidRPr="00CA7D85">
        <w:rPr>
          <w:rFonts w:eastAsia="MS Mincho"/>
        </w:rPr>
        <w:t>8.2.3.17.2</w:t>
      </w:r>
      <w:r w:rsidRPr="00CA7D85">
        <w:rPr>
          <w:rFonts w:eastAsia="MS Mincho"/>
        </w:rPr>
        <w:tab/>
        <w:t>Measurement configuration control and reporting / SFTD / NR-DC</w:t>
      </w:r>
    </w:p>
    <w:p w14:paraId="1A0C9850" w14:textId="77777777" w:rsidR="00A92328" w:rsidRPr="00CA7D85" w:rsidRDefault="00A92328" w:rsidP="00A92328">
      <w:pPr>
        <w:pStyle w:val="H6"/>
        <w:rPr>
          <w:rFonts w:eastAsia="SimSun"/>
        </w:rPr>
      </w:pPr>
      <w:r w:rsidRPr="00CA7D85">
        <w:t>8.2.3.17.2.1</w:t>
      </w:r>
      <w:r w:rsidRPr="00CA7D85">
        <w:tab/>
        <w:t>Test Purpose (TP)</w:t>
      </w:r>
    </w:p>
    <w:p w14:paraId="703BF978" w14:textId="77777777" w:rsidR="00A92328" w:rsidRPr="00CA7D85" w:rsidRDefault="00A92328" w:rsidP="00A92328">
      <w:pPr>
        <w:pStyle w:val="H6"/>
      </w:pPr>
      <w:r w:rsidRPr="00CA7D85">
        <w:t>(1)</w:t>
      </w:r>
    </w:p>
    <w:p w14:paraId="47DE6A94" w14:textId="77777777" w:rsidR="00A92328" w:rsidRPr="00CA7D85" w:rsidRDefault="00A92328" w:rsidP="00A92328">
      <w:pPr>
        <w:pStyle w:val="PL"/>
        <w:rPr>
          <w:noProof w:val="0"/>
        </w:rPr>
      </w:pPr>
      <w:r w:rsidRPr="00CA7D85">
        <w:rPr>
          <w:b/>
          <w:bCs/>
          <w:noProof w:val="0"/>
        </w:rPr>
        <w:t xml:space="preserve">with </w:t>
      </w:r>
      <w:r w:rsidRPr="00CA7D85">
        <w:rPr>
          <w:noProof w:val="0"/>
        </w:rPr>
        <w:t>{ UE in NR RRC_CONNECTED state with reportSFTD-NeighMeas configured }</w:t>
      </w:r>
    </w:p>
    <w:p w14:paraId="3AAB7E84" w14:textId="77777777" w:rsidR="00A92328" w:rsidRPr="00CA7D85" w:rsidRDefault="00A92328" w:rsidP="00A92328">
      <w:pPr>
        <w:pStyle w:val="PL"/>
        <w:rPr>
          <w:noProof w:val="0"/>
        </w:rPr>
      </w:pPr>
      <w:r w:rsidRPr="00CA7D85">
        <w:rPr>
          <w:b/>
          <w:bCs/>
          <w:noProof w:val="0"/>
        </w:rPr>
        <w:t>ensure that</w:t>
      </w:r>
      <w:r w:rsidRPr="00CA7D85">
        <w:rPr>
          <w:noProof w:val="0"/>
        </w:rPr>
        <w:t xml:space="preserve"> {</w:t>
      </w:r>
    </w:p>
    <w:p w14:paraId="6021641E" w14:textId="77777777" w:rsidR="00A92328" w:rsidRPr="00CA7D85" w:rsidRDefault="00A92328" w:rsidP="00A92328">
      <w:pPr>
        <w:pStyle w:val="PL"/>
        <w:rPr>
          <w:noProof w:val="0"/>
        </w:rPr>
      </w:pPr>
      <w:r w:rsidRPr="00CA7D85">
        <w:rPr>
          <w:b/>
          <w:bCs/>
          <w:noProof w:val="0"/>
        </w:rPr>
        <w:t xml:space="preserve">  when</w:t>
      </w:r>
      <w:r w:rsidRPr="00CA7D85">
        <w:rPr>
          <w:noProof w:val="0"/>
        </w:rPr>
        <w:t xml:space="preserve"> { The sfn-OffsetResult and frameBoundaryOffsetResult results become available }</w:t>
      </w:r>
    </w:p>
    <w:p w14:paraId="7C0ACEC0" w14:textId="77777777" w:rsidR="00A92328" w:rsidRPr="00CA7D85" w:rsidRDefault="00A92328" w:rsidP="00A92328">
      <w:pPr>
        <w:pStyle w:val="PL"/>
        <w:rPr>
          <w:noProof w:val="0"/>
        </w:rPr>
      </w:pPr>
      <w:r w:rsidRPr="00CA7D85">
        <w:rPr>
          <w:b/>
          <w:bCs/>
          <w:noProof w:val="0"/>
        </w:rPr>
        <w:t xml:space="preserve">    then</w:t>
      </w:r>
      <w:r w:rsidRPr="00CA7D85">
        <w:rPr>
          <w:noProof w:val="0"/>
        </w:rPr>
        <w:t xml:space="preserve"> { UE transmits a MeasurementReport message including the MeasResultCellListSFTD-NR IE }</w:t>
      </w:r>
    </w:p>
    <w:p w14:paraId="45AAA59E" w14:textId="7170B1EA" w:rsidR="00A92328" w:rsidRPr="00CA7D85" w:rsidRDefault="00A92328" w:rsidP="00A92328">
      <w:pPr>
        <w:pStyle w:val="PL"/>
        <w:rPr>
          <w:noProof w:val="0"/>
        </w:rPr>
      </w:pPr>
      <w:r w:rsidRPr="00CA7D85">
        <w:rPr>
          <w:noProof w:val="0"/>
        </w:rPr>
        <w:t xml:space="preserve">            }</w:t>
      </w:r>
    </w:p>
    <w:p w14:paraId="0B665BBE" w14:textId="77777777" w:rsidR="00A92328" w:rsidRPr="00CA7D85" w:rsidRDefault="00A92328" w:rsidP="00A92328">
      <w:pPr>
        <w:pStyle w:val="PL"/>
        <w:rPr>
          <w:noProof w:val="0"/>
        </w:rPr>
      </w:pPr>
    </w:p>
    <w:p w14:paraId="3EA080A1" w14:textId="77777777" w:rsidR="00A92328" w:rsidRPr="00CA7D85" w:rsidRDefault="00A92328" w:rsidP="00A92328">
      <w:pPr>
        <w:pStyle w:val="H6"/>
      </w:pPr>
      <w:r w:rsidRPr="00CA7D85">
        <w:t>(2)</w:t>
      </w:r>
    </w:p>
    <w:p w14:paraId="2E737F59" w14:textId="77777777" w:rsidR="00A92328" w:rsidRPr="00CA7D85" w:rsidRDefault="00A92328" w:rsidP="00A92328">
      <w:pPr>
        <w:pStyle w:val="PL"/>
        <w:rPr>
          <w:noProof w:val="0"/>
        </w:rPr>
      </w:pPr>
      <w:r w:rsidRPr="00CA7D85">
        <w:rPr>
          <w:b/>
          <w:bCs/>
          <w:noProof w:val="0"/>
        </w:rPr>
        <w:t xml:space="preserve">with </w:t>
      </w:r>
      <w:r w:rsidRPr="00CA7D85">
        <w:rPr>
          <w:noProof w:val="0"/>
        </w:rPr>
        <w:t>{ UE in NR RRC_CONNECTED state in NR-DC mode with reportSFTD-Meas configured for Serving NR PSCell }</w:t>
      </w:r>
    </w:p>
    <w:p w14:paraId="1FE95186" w14:textId="77777777" w:rsidR="00A92328" w:rsidRPr="00CA7D85" w:rsidRDefault="00A92328" w:rsidP="00A92328">
      <w:pPr>
        <w:pStyle w:val="PL"/>
        <w:rPr>
          <w:noProof w:val="0"/>
        </w:rPr>
      </w:pPr>
      <w:r w:rsidRPr="00CA7D85">
        <w:rPr>
          <w:b/>
          <w:bCs/>
          <w:noProof w:val="0"/>
        </w:rPr>
        <w:t>ensure that</w:t>
      </w:r>
      <w:r w:rsidRPr="00CA7D85">
        <w:rPr>
          <w:noProof w:val="0"/>
        </w:rPr>
        <w:t xml:space="preserve"> {</w:t>
      </w:r>
    </w:p>
    <w:p w14:paraId="54E95380" w14:textId="77777777" w:rsidR="00A92328" w:rsidRPr="00CA7D85" w:rsidRDefault="00A92328" w:rsidP="00A92328">
      <w:pPr>
        <w:pStyle w:val="PL"/>
        <w:rPr>
          <w:noProof w:val="0"/>
        </w:rPr>
      </w:pPr>
      <w:r w:rsidRPr="00CA7D85">
        <w:rPr>
          <w:b/>
          <w:bCs/>
          <w:noProof w:val="0"/>
        </w:rPr>
        <w:t xml:space="preserve">  when</w:t>
      </w:r>
      <w:r w:rsidRPr="00CA7D85">
        <w:rPr>
          <w:noProof w:val="0"/>
        </w:rPr>
        <w:t xml:space="preserve"> { The sfn-OffsetResult and frameBoundaryOffsetResult results for the Serving NR PSCell becomes available }</w:t>
      </w:r>
    </w:p>
    <w:p w14:paraId="16353CD4" w14:textId="77777777" w:rsidR="00A92328" w:rsidRPr="00CA7D85" w:rsidRDefault="00A92328" w:rsidP="00A92328">
      <w:pPr>
        <w:pStyle w:val="PL"/>
        <w:rPr>
          <w:noProof w:val="0"/>
        </w:rPr>
      </w:pPr>
      <w:r w:rsidRPr="00CA7D85">
        <w:rPr>
          <w:b/>
          <w:bCs/>
          <w:noProof w:val="0"/>
        </w:rPr>
        <w:t xml:space="preserve">    then</w:t>
      </w:r>
      <w:r w:rsidRPr="00CA7D85">
        <w:rPr>
          <w:noProof w:val="0"/>
        </w:rPr>
        <w:t xml:space="preserve"> { UE transmits a MeasurementReport message including the MeasResultCellListSFTD-NR IE }</w:t>
      </w:r>
    </w:p>
    <w:p w14:paraId="136B5700" w14:textId="77777777" w:rsidR="00A92328" w:rsidRPr="00CA7D85" w:rsidRDefault="00A92328" w:rsidP="00A92328">
      <w:pPr>
        <w:pStyle w:val="PL"/>
        <w:rPr>
          <w:noProof w:val="0"/>
        </w:rPr>
      </w:pPr>
      <w:r w:rsidRPr="00CA7D85">
        <w:rPr>
          <w:noProof w:val="0"/>
        </w:rPr>
        <w:t xml:space="preserve">            }</w:t>
      </w:r>
    </w:p>
    <w:p w14:paraId="17F56781" w14:textId="77777777" w:rsidR="00A92328" w:rsidRPr="00CA7D85" w:rsidRDefault="00A92328" w:rsidP="00A92328">
      <w:pPr>
        <w:pStyle w:val="PL"/>
        <w:rPr>
          <w:noProof w:val="0"/>
        </w:rPr>
      </w:pPr>
    </w:p>
    <w:p w14:paraId="3C9084CC" w14:textId="77777777" w:rsidR="00A92328" w:rsidRPr="00CA7D85" w:rsidRDefault="00A92328" w:rsidP="00A92328">
      <w:pPr>
        <w:pStyle w:val="H6"/>
      </w:pPr>
      <w:r w:rsidRPr="00CA7D85">
        <w:t>8.2.3.17.2.2</w:t>
      </w:r>
      <w:r w:rsidRPr="00CA7D85">
        <w:tab/>
        <w:t>Conformance requirements</w:t>
      </w:r>
    </w:p>
    <w:p w14:paraId="0F436426" w14:textId="77777777" w:rsidR="00A92328" w:rsidRPr="00CA7D85" w:rsidRDefault="00A92328" w:rsidP="00A92328">
      <w:r w:rsidRPr="00CA7D85">
        <w:t>References: The conformance requirements covered in the current TC are specified in: TS 38.331, clauses 5.3.5.3, 5.5.2.1</w:t>
      </w:r>
      <w:r w:rsidRPr="00CA7D85">
        <w:rPr>
          <w:lang w:eastAsia="zh-CN"/>
        </w:rPr>
        <w:t xml:space="preserve">, 5.5.3.1, 5.5.4.1, </w:t>
      </w:r>
      <w:r w:rsidRPr="00CA7D85">
        <w:t>and 5.5.5.1. Unless otherwise stated these are Rel-15 requirements.</w:t>
      </w:r>
    </w:p>
    <w:p w14:paraId="2765B7B5" w14:textId="77777777" w:rsidR="00A92328" w:rsidRPr="00CA7D85" w:rsidRDefault="00A92328" w:rsidP="00A92328">
      <w:r w:rsidRPr="00CA7D85">
        <w:t>[TS 38.331, clause 5.3.5.3]</w:t>
      </w:r>
    </w:p>
    <w:p w14:paraId="0445738C" w14:textId="77777777" w:rsidR="00A92328" w:rsidRPr="00CA7D85" w:rsidRDefault="00A92328" w:rsidP="00A92328">
      <w:r w:rsidRPr="00CA7D85">
        <w:t xml:space="preserve">The UE shall perform the following actions upon reception of the </w:t>
      </w:r>
      <w:r w:rsidRPr="00CA7D85">
        <w:rPr>
          <w:i/>
        </w:rPr>
        <w:t>RRCReconfiguration</w:t>
      </w:r>
      <w:r w:rsidRPr="00CA7D85">
        <w:t>:</w:t>
      </w:r>
    </w:p>
    <w:p w14:paraId="776E7EB3" w14:textId="77777777" w:rsidR="00A92328" w:rsidRPr="00CA7D85" w:rsidRDefault="00A92328" w:rsidP="00A92328">
      <w:pPr>
        <w:pStyle w:val="B1"/>
      </w:pPr>
      <w:r w:rsidRPr="00CA7D85">
        <w:t>.</w:t>
      </w:r>
      <w:r w:rsidRPr="00CA7D85">
        <w:rPr>
          <w:lang w:eastAsia="zh-CN"/>
        </w:rPr>
        <w:t>..</w:t>
      </w:r>
    </w:p>
    <w:p w14:paraId="64FF85BF" w14:textId="77777777" w:rsidR="00A92328" w:rsidRPr="00CA7D85" w:rsidRDefault="00A92328" w:rsidP="00A92328">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39BADFCE" w14:textId="77777777" w:rsidR="00A92328" w:rsidRPr="00CA7D85" w:rsidRDefault="00A92328" w:rsidP="00A92328">
      <w:pPr>
        <w:pStyle w:val="B2"/>
      </w:pPr>
      <w:r w:rsidRPr="00CA7D85">
        <w:t>2&gt;</w:t>
      </w:r>
      <w:r w:rsidRPr="00CA7D85">
        <w:tab/>
        <w:t>perform the measurement configuration procedure as specified in 5.5.2;</w:t>
      </w:r>
    </w:p>
    <w:p w14:paraId="5128BF7F" w14:textId="77777777" w:rsidR="00A92328" w:rsidRPr="00CA7D85" w:rsidRDefault="00A92328" w:rsidP="00A92328">
      <w:pPr>
        <w:pStyle w:val="B2"/>
        <w:rPr>
          <w:lang w:eastAsia="zh-CN"/>
        </w:rPr>
      </w:pPr>
      <w:r w:rsidRPr="00CA7D85">
        <w:rPr>
          <w:lang w:eastAsia="zh-CN"/>
        </w:rPr>
        <w:t>...</w:t>
      </w:r>
    </w:p>
    <w:p w14:paraId="234746ED" w14:textId="77777777" w:rsidR="00A92328" w:rsidRPr="00CA7D85" w:rsidRDefault="00A92328" w:rsidP="00A92328">
      <w:pPr>
        <w:pStyle w:val="B1"/>
        <w:rPr>
          <w:lang w:eastAsia="en-US"/>
        </w:rPr>
      </w:pPr>
      <w:r w:rsidRPr="00CA7D85">
        <w:t>1&gt;</w:t>
      </w:r>
      <w:r w:rsidRPr="00CA7D85">
        <w:tab/>
        <w:t>else</w:t>
      </w:r>
      <w:r w:rsidRPr="00CA7D85">
        <w:rPr>
          <w:i/>
        </w:rPr>
        <w:t xml:space="preserve"> </w:t>
      </w:r>
      <w:r w:rsidRPr="00CA7D85">
        <w:rPr>
          <w:iCs/>
        </w:rPr>
        <w:t>(</w:t>
      </w:r>
      <w:r w:rsidRPr="00CA7D85">
        <w:rPr>
          <w:i/>
        </w:rPr>
        <w:t>RRCReconfiguration</w:t>
      </w:r>
      <w:r w:rsidRPr="00CA7D85">
        <w:t xml:space="preserve"> was received via SRB1</w:t>
      </w:r>
      <w:r w:rsidRPr="00CA7D85">
        <w:rPr>
          <w:iCs/>
        </w:rPr>
        <w:t>)</w:t>
      </w:r>
      <w:r w:rsidRPr="00CA7D85">
        <w:t>:</w:t>
      </w:r>
    </w:p>
    <w:p w14:paraId="0078B922" w14:textId="77777777" w:rsidR="00A92328" w:rsidRPr="00CA7D85" w:rsidRDefault="00A92328" w:rsidP="00A92328">
      <w:pPr>
        <w:pStyle w:val="B2"/>
      </w:pPr>
      <w:r w:rsidRPr="00CA7D85">
        <w:t>2&gt;</w:t>
      </w:r>
      <w:r w:rsidRPr="00CA7D85">
        <w:tab/>
        <w:t xml:space="preserve">submit the </w:t>
      </w:r>
      <w:r w:rsidRPr="00CA7D85">
        <w:rPr>
          <w:i/>
        </w:rPr>
        <w:t>RRCReconfigurationComplete</w:t>
      </w:r>
      <w:r w:rsidRPr="00CA7D85">
        <w:t xml:space="preserve"> message via SRB1 to lower layers for transmission using the new configuration;</w:t>
      </w:r>
    </w:p>
    <w:p w14:paraId="32630852" w14:textId="77777777" w:rsidR="00A92328" w:rsidRPr="00CA7D85" w:rsidRDefault="00A92328" w:rsidP="00A92328">
      <w:pPr>
        <w:pStyle w:val="B2"/>
        <w:rPr>
          <w:lang w:eastAsia="zh-CN"/>
        </w:rPr>
      </w:pPr>
      <w:r w:rsidRPr="00CA7D85">
        <w:rPr>
          <w:lang w:eastAsia="zh-CN"/>
        </w:rPr>
        <w:t>...</w:t>
      </w:r>
    </w:p>
    <w:p w14:paraId="1C4309C2" w14:textId="77777777" w:rsidR="00A92328" w:rsidRPr="00CA7D85" w:rsidRDefault="00A92328" w:rsidP="00A92328">
      <w:pPr>
        <w:rPr>
          <w:lang w:eastAsia="en-US"/>
        </w:rPr>
      </w:pPr>
      <w:r w:rsidRPr="00CA7D85">
        <w:t>[TS 38.331, clause 5.5.2.1]</w:t>
      </w:r>
    </w:p>
    <w:p w14:paraId="52DA1FE5" w14:textId="77777777" w:rsidR="00A92328" w:rsidRPr="00CA7D85" w:rsidRDefault="00A92328" w:rsidP="00A92328">
      <w:r w:rsidRPr="00CA7D85">
        <w:t>The network applies the procedure as follows:</w:t>
      </w:r>
    </w:p>
    <w:p w14:paraId="1506702B" w14:textId="77777777" w:rsidR="00A92328" w:rsidRPr="00CA7D85" w:rsidRDefault="00A92328" w:rsidP="00A92328">
      <w:pPr>
        <w:pStyle w:val="B1"/>
      </w:pPr>
      <w:r w:rsidRPr="00CA7D85">
        <w:t>-</w:t>
      </w:r>
      <w:r w:rsidRPr="00CA7D85">
        <w:tab/>
        <w:t xml:space="preserve">to ensure that, whenever the UE has a </w:t>
      </w:r>
      <w:r w:rsidRPr="00CA7D85">
        <w:rPr>
          <w:i/>
        </w:rPr>
        <w:t xml:space="preserve">measConfig </w:t>
      </w:r>
      <w:r w:rsidRPr="00CA7D85">
        <w:rPr>
          <w:iCs/>
        </w:rPr>
        <w:t>associated with a CG</w:t>
      </w:r>
      <w:r w:rsidRPr="00CA7D85">
        <w:t xml:space="preserve">, it includes a </w:t>
      </w:r>
      <w:r w:rsidRPr="00CA7D85">
        <w:rPr>
          <w:i/>
        </w:rPr>
        <w:t>measObject</w:t>
      </w:r>
      <w:r w:rsidRPr="00CA7D85">
        <w:t xml:space="preserve"> for the SpCell and for each NR SCell of the CG to be measured;</w:t>
      </w:r>
    </w:p>
    <w:p w14:paraId="3309E6DB" w14:textId="77777777" w:rsidR="00A92328" w:rsidRPr="00CA7D85" w:rsidRDefault="00A92328" w:rsidP="00A92328">
      <w:pPr>
        <w:pStyle w:val="B1"/>
        <w:rPr>
          <w:lang w:eastAsia="zh-CN"/>
        </w:rPr>
      </w:pPr>
      <w:r w:rsidRPr="00CA7D85">
        <w:rPr>
          <w:lang w:eastAsia="zh-CN"/>
        </w:rPr>
        <w:t>,,,</w:t>
      </w:r>
    </w:p>
    <w:p w14:paraId="1DEA331B" w14:textId="77777777" w:rsidR="00A92328" w:rsidRPr="00CA7D85" w:rsidRDefault="00A92328" w:rsidP="00A92328">
      <w:pPr>
        <w:pStyle w:val="B1"/>
        <w:rPr>
          <w:lang w:eastAsia="en-US"/>
        </w:rPr>
      </w:pPr>
      <w:r w:rsidRPr="00CA7D85">
        <w:t>-</w:t>
      </w:r>
      <w:r w:rsidRPr="00CA7D85">
        <w:tab/>
        <w:t xml:space="preserve">when the UE is in NE-DC, NR-DC, or NR standalone, to configure at most one measurement identity across all CGs using a reporting configuration with the </w:t>
      </w:r>
      <w:r w:rsidRPr="00CA7D85">
        <w:rPr>
          <w:i/>
        </w:rPr>
        <w:t>reportType</w:t>
      </w:r>
      <w:r w:rsidRPr="00CA7D85">
        <w:t xml:space="preserve"> set to </w:t>
      </w:r>
      <w:r w:rsidRPr="00CA7D85">
        <w:rPr>
          <w:i/>
        </w:rPr>
        <w:t>reportSFTD</w:t>
      </w:r>
      <w:r w:rsidRPr="00CA7D85">
        <w:t>;</w:t>
      </w:r>
    </w:p>
    <w:p w14:paraId="3CB75A97" w14:textId="77777777" w:rsidR="00A92328" w:rsidRPr="00CA7D85" w:rsidRDefault="00A92328" w:rsidP="00A92328">
      <w:pPr>
        <w:pStyle w:val="B1"/>
        <w:rPr>
          <w:lang w:eastAsia="zh-CN"/>
        </w:rPr>
      </w:pPr>
      <w:r w:rsidRPr="00CA7D85">
        <w:rPr>
          <w:lang w:eastAsia="zh-CN"/>
        </w:rPr>
        <w:t>...</w:t>
      </w:r>
    </w:p>
    <w:p w14:paraId="611B2D24" w14:textId="77777777" w:rsidR="00A92328" w:rsidRPr="00CA7D85" w:rsidRDefault="00A92328" w:rsidP="00A92328">
      <w:pPr>
        <w:rPr>
          <w:lang w:eastAsia="en-US"/>
        </w:rPr>
      </w:pPr>
      <w:r w:rsidRPr="00CA7D85">
        <w:t>The UE shall:</w:t>
      </w:r>
    </w:p>
    <w:p w14:paraId="6A9FB98F" w14:textId="77777777" w:rsidR="00A92328" w:rsidRPr="00CA7D85" w:rsidRDefault="00A92328" w:rsidP="00A92328">
      <w:pPr>
        <w:pStyle w:val="B1"/>
      </w:pPr>
      <w:r w:rsidRPr="00CA7D85">
        <w:t>...</w:t>
      </w:r>
    </w:p>
    <w:p w14:paraId="0C9E89FB" w14:textId="77777777" w:rsidR="00A92328" w:rsidRPr="00CA7D85" w:rsidRDefault="00A92328" w:rsidP="00A92328">
      <w:pPr>
        <w:pStyle w:val="B1"/>
      </w:pPr>
      <w:r w:rsidRPr="00CA7D85">
        <w:t>1&gt;</w:t>
      </w:r>
      <w:r w:rsidRPr="00CA7D85">
        <w:tab/>
        <w:t xml:space="preserve">if the received </w:t>
      </w:r>
      <w:r w:rsidRPr="00CA7D85">
        <w:rPr>
          <w:i/>
        </w:rPr>
        <w:t>measConfig</w:t>
      </w:r>
      <w:r w:rsidRPr="00CA7D85">
        <w:t xml:space="preserve"> includes the </w:t>
      </w:r>
      <w:r w:rsidRPr="00CA7D85">
        <w:rPr>
          <w:i/>
        </w:rPr>
        <w:t>measObjectToAddModList</w:t>
      </w:r>
      <w:r w:rsidRPr="00CA7D85">
        <w:t>:</w:t>
      </w:r>
    </w:p>
    <w:p w14:paraId="39200C4B" w14:textId="77777777" w:rsidR="00A92328" w:rsidRPr="00CA7D85" w:rsidRDefault="00A92328" w:rsidP="00A92328">
      <w:pPr>
        <w:pStyle w:val="B2"/>
      </w:pPr>
      <w:r w:rsidRPr="00CA7D85">
        <w:t>2&gt;</w:t>
      </w:r>
      <w:r w:rsidRPr="00CA7D85">
        <w:tab/>
        <w:t>perform the measurement object addition/modification procedure as specified in 5.5.2.5;</w:t>
      </w:r>
    </w:p>
    <w:p w14:paraId="1D84763C" w14:textId="77777777" w:rsidR="00A92328" w:rsidRPr="00CA7D85" w:rsidRDefault="00A92328" w:rsidP="00A92328">
      <w:pPr>
        <w:pStyle w:val="B1"/>
      </w:pPr>
      <w:r w:rsidRPr="00CA7D85">
        <w:t>...</w:t>
      </w:r>
    </w:p>
    <w:p w14:paraId="7DB89F3B" w14:textId="77777777" w:rsidR="00A92328" w:rsidRPr="00CA7D85" w:rsidRDefault="00A92328" w:rsidP="00A92328">
      <w:pPr>
        <w:pStyle w:val="B1"/>
      </w:pPr>
      <w:r w:rsidRPr="00CA7D85">
        <w:t>1&gt;</w:t>
      </w:r>
      <w:r w:rsidRPr="00CA7D85">
        <w:tab/>
        <w:t xml:space="preserve">if the received </w:t>
      </w:r>
      <w:r w:rsidRPr="00CA7D85">
        <w:rPr>
          <w:i/>
        </w:rPr>
        <w:t>measConfig</w:t>
      </w:r>
      <w:r w:rsidRPr="00CA7D85">
        <w:t xml:space="preserve"> includes the </w:t>
      </w:r>
      <w:r w:rsidRPr="00CA7D85">
        <w:rPr>
          <w:i/>
        </w:rPr>
        <w:t>reportConfigToAddModList</w:t>
      </w:r>
      <w:r w:rsidRPr="00CA7D85">
        <w:t>:</w:t>
      </w:r>
    </w:p>
    <w:p w14:paraId="2EC1868E" w14:textId="77777777" w:rsidR="00A92328" w:rsidRPr="00CA7D85" w:rsidRDefault="00A92328" w:rsidP="00A92328">
      <w:pPr>
        <w:pStyle w:val="B2"/>
      </w:pPr>
      <w:r w:rsidRPr="00CA7D85">
        <w:t>2&gt;</w:t>
      </w:r>
      <w:r w:rsidRPr="00CA7D85">
        <w:tab/>
        <w:t>perform the reporting configuration addition/modification procedure as specified in 5.5.2.7;</w:t>
      </w:r>
    </w:p>
    <w:p w14:paraId="5153D39F" w14:textId="77777777" w:rsidR="00A92328" w:rsidRPr="00CA7D85" w:rsidRDefault="00A92328" w:rsidP="00A92328">
      <w:pPr>
        <w:pStyle w:val="B1"/>
      </w:pPr>
      <w:r w:rsidRPr="00CA7D85">
        <w:t>...</w:t>
      </w:r>
    </w:p>
    <w:p w14:paraId="17EA5308" w14:textId="77777777" w:rsidR="00A92328" w:rsidRPr="00CA7D85" w:rsidRDefault="00A92328" w:rsidP="00A92328">
      <w:pPr>
        <w:pStyle w:val="B1"/>
      </w:pPr>
      <w:r w:rsidRPr="00CA7D85">
        <w:t>1&gt;</w:t>
      </w:r>
      <w:r w:rsidRPr="00CA7D85">
        <w:tab/>
        <w:t xml:space="preserve">if the received </w:t>
      </w:r>
      <w:r w:rsidRPr="00CA7D85">
        <w:rPr>
          <w:i/>
        </w:rPr>
        <w:t>measConfig</w:t>
      </w:r>
      <w:r w:rsidRPr="00CA7D85">
        <w:t xml:space="preserve"> includes the </w:t>
      </w:r>
      <w:r w:rsidRPr="00CA7D85">
        <w:rPr>
          <w:i/>
        </w:rPr>
        <w:t>measIdToAddModList</w:t>
      </w:r>
      <w:r w:rsidRPr="00CA7D85">
        <w:t>:</w:t>
      </w:r>
    </w:p>
    <w:p w14:paraId="13800C56" w14:textId="77777777" w:rsidR="00A92328" w:rsidRPr="00CA7D85" w:rsidRDefault="00A92328" w:rsidP="00A92328">
      <w:pPr>
        <w:pStyle w:val="B2"/>
      </w:pPr>
      <w:r w:rsidRPr="00CA7D85">
        <w:t>2&gt;</w:t>
      </w:r>
      <w:r w:rsidRPr="00CA7D85">
        <w:tab/>
        <w:t>perform the measurement identity addition/modification procedure as specified in 5.5.2.3;</w:t>
      </w:r>
    </w:p>
    <w:p w14:paraId="3265FC16" w14:textId="77777777" w:rsidR="00A92328" w:rsidRPr="00CA7D85" w:rsidRDefault="00A92328" w:rsidP="00A92328">
      <w:pPr>
        <w:pStyle w:val="B1"/>
      </w:pPr>
      <w:r w:rsidRPr="00CA7D85">
        <w:t>1&gt;</w:t>
      </w:r>
      <w:r w:rsidRPr="00CA7D85">
        <w:tab/>
        <w:t xml:space="preserve">if the received </w:t>
      </w:r>
      <w:r w:rsidRPr="00CA7D85">
        <w:rPr>
          <w:i/>
        </w:rPr>
        <w:t>measConfig</w:t>
      </w:r>
      <w:r w:rsidRPr="00CA7D85">
        <w:t xml:space="preserve"> includes the </w:t>
      </w:r>
      <w:r w:rsidRPr="00CA7D85">
        <w:rPr>
          <w:i/>
        </w:rPr>
        <w:t>measGapConfig</w:t>
      </w:r>
      <w:r w:rsidRPr="00CA7D85">
        <w:t>:</w:t>
      </w:r>
    </w:p>
    <w:p w14:paraId="0D849E5A" w14:textId="77777777" w:rsidR="00A92328" w:rsidRPr="00CA7D85" w:rsidRDefault="00A92328" w:rsidP="00A92328">
      <w:pPr>
        <w:pStyle w:val="B2"/>
      </w:pPr>
      <w:r w:rsidRPr="00CA7D85">
        <w:t>2&gt;</w:t>
      </w:r>
      <w:r w:rsidRPr="00CA7D85">
        <w:tab/>
        <w:t>perform the measurement gap configuration procedure as specified in 5.5.2.9;</w:t>
      </w:r>
    </w:p>
    <w:p w14:paraId="41B5E28A" w14:textId="4BB3E799" w:rsidR="00A92328" w:rsidRPr="00CA7D85" w:rsidRDefault="00A92328" w:rsidP="00A92328">
      <w:pPr>
        <w:pStyle w:val="B1"/>
      </w:pPr>
      <w:r w:rsidRPr="00CA7D85">
        <w:t>...</w:t>
      </w:r>
    </w:p>
    <w:p w14:paraId="79C0A80A" w14:textId="77777777" w:rsidR="00A92328" w:rsidRPr="00CA7D85" w:rsidRDefault="00A92328" w:rsidP="00A92328">
      <w:r w:rsidRPr="00CA7D85">
        <w:t>[TS 38.331, clause 5.5.3.1]</w:t>
      </w:r>
    </w:p>
    <w:p w14:paraId="6EFB74A7" w14:textId="77777777" w:rsidR="00A92328" w:rsidRPr="00CA7D85" w:rsidRDefault="00A92328" w:rsidP="00A92328">
      <w:r w:rsidRPr="00CA7D85">
        <w:t>The UE shall:</w:t>
      </w:r>
    </w:p>
    <w:p w14:paraId="3FB70F99" w14:textId="77777777" w:rsidR="00A92328" w:rsidRPr="00CA7D85" w:rsidRDefault="00A92328" w:rsidP="00A92328">
      <w:pPr>
        <w:pStyle w:val="B1"/>
      </w:pPr>
      <w:r w:rsidRPr="00CA7D85">
        <w:t>1&gt;</w:t>
      </w:r>
      <w:r w:rsidRPr="00CA7D85">
        <w:tab/>
        <w:t xml:space="preserve">whenever the UE has a </w:t>
      </w:r>
      <w:r w:rsidRPr="00CA7D85">
        <w:rPr>
          <w:i/>
        </w:rPr>
        <w:t>measConfig</w:t>
      </w:r>
      <w:r w:rsidRPr="00CA7D85">
        <w:t xml:space="preserve">, perform RSRP and RSRQ measurements for each serving cell for which </w:t>
      </w:r>
      <w:r w:rsidRPr="00CA7D85">
        <w:rPr>
          <w:i/>
        </w:rPr>
        <w:t>servingCellMO</w:t>
      </w:r>
      <w:r w:rsidRPr="00CA7D85">
        <w:t xml:space="preserve"> is configured as follows:</w:t>
      </w:r>
    </w:p>
    <w:p w14:paraId="6CDE2DD5" w14:textId="77777777" w:rsidR="00A92328" w:rsidRPr="00CA7D85" w:rsidRDefault="00A92328" w:rsidP="00A92328">
      <w:pPr>
        <w:pStyle w:val="B2"/>
      </w:pPr>
      <w:r w:rsidRPr="00CA7D85">
        <w:t>2&gt;</w:t>
      </w:r>
      <w:r w:rsidRPr="00CA7D85">
        <w:tab/>
        <w:t xml:space="preserve">if the </w:t>
      </w:r>
      <w:r w:rsidRPr="00CA7D85">
        <w:rPr>
          <w:i/>
        </w:rPr>
        <w:t>reportConfig</w:t>
      </w:r>
      <w:r w:rsidRPr="00CA7D85">
        <w:t xml:space="preserve"> associated with at least one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 xml:space="preserve"> contains an </w:t>
      </w:r>
      <w:r w:rsidRPr="00CA7D85">
        <w:rPr>
          <w:i/>
        </w:rPr>
        <w:t>rsType</w:t>
      </w:r>
      <w:r w:rsidRPr="00CA7D85">
        <w:t xml:space="preserve"> set to </w:t>
      </w:r>
      <w:r w:rsidRPr="00CA7D85">
        <w:rPr>
          <w:i/>
        </w:rPr>
        <w:t>ssb</w:t>
      </w:r>
      <w:r w:rsidRPr="00CA7D85">
        <w:t xml:space="preserve"> and </w:t>
      </w:r>
      <w:r w:rsidRPr="00CA7D85">
        <w:rPr>
          <w:i/>
        </w:rPr>
        <w:t>ssb-ConfigMobility</w:t>
      </w:r>
      <w:r w:rsidRPr="00CA7D85">
        <w:t xml:space="preserve"> is configured in the </w:t>
      </w:r>
      <w:r w:rsidRPr="00CA7D85">
        <w:rPr>
          <w:i/>
        </w:rPr>
        <w:t>measObject</w:t>
      </w:r>
      <w:r w:rsidRPr="00CA7D85">
        <w:t xml:space="preserve"> indicated by the </w:t>
      </w:r>
      <w:r w:rsidRPr="00CA7D85">
        <w:rPr>
          <w:i/>
        </w:rPr>
        <w:t>servingCellMO</w:t>
      </w:r>
      <w:r w:rsidRPr="00CA7D85">
        <w:t>:</w:t>
      </w:r>
    </w:p>
    <w:p w14:paraId="229128A3" w14:textId="77777777" w:rsidR="00A92328" w:rsidRPr="00CA7D85" w:rsidRDefault="00A92328" w:rsidP="00A92328">
      <w:pPr>
        <w:pStyle w:val="B3"/>
      </w:pPr>
      <w:r w:rsidRPr="00CA7D85">
        <w:t>...</w:t>
      </w:r>
    </w:p>
    <w:p w14:paraId="35D0AA31" w14:textId="77777777" w:rsidR="00A92328" w:rsidRPr="00CA7D85" w:rsidRDefault="00A92328" w:rsidP="00A92328">
      <w:pPr>
        <w:pStyle w:val="B3"/>
      </w:pPr>
      <w:r w:rsidRPr="00CA7D85">
        <w:t>3&gt;</w:t>
      </w:r>
      <w:r w:rsidRPr="00CA7D85">
        <w:tab/>
        <w:t>derive serving cell measurement results based on SS/PBCH block, as described in 5.5.3.3;</w:t>
      </w:r>
    </w:p>
    <w:p w14:paraId="211DDD63" w14:textId="77777777" w:rsidR="00A92328" w:rsidRPr="00CA7D85" w:rsidRDefault="00A92328" w:rsidP="00A92328">
      <w:pPr>
        <w:pStyle w:val="B3"/>
      </w:pPr>
      <w:r w:rsidRPr="00CA7D85">
        <w:t>...</w:t>
      </w:r>
    </w:p>
    <w:p w14:paraId="11C2F2AA" w14:textId="77777777" w:rsidR="00A92328" w:rsidRPr="00CA7D85" w:rsidRDefault="00A92328" w:rsidP="00A92328">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7EE4131C" w14:textId="77777777" w:rsidR="00A92328" w:rsidRPr="00CA7D85" w:rsidRDefault="00A92328" w:rsidP="00A92328">
      <w:pPr>
        <w:pStyle w:val="B2"/>
      </w:pPr>
      <w:r w:rsidRPr="00CA7D85">
        <w:t>...</w:t>
      </w:r>
    </w:p>
    <w:p w14:paraId="0EBE1196" w14:textId="77777777" w:rsidR="00A92328" w:rsidRPr="00CA7D85" w:rsidRDefault="00A92328" w:rsidP="00A92328">
      <w:pPr>
        <w:pStyle w:val="B2"/>
      </w:pPr>
      <w:r w:rsidRPr="00CA7D85">
        <w:t>2&gt;</w:t>
      </w:r>
      <w:r w:rsidRPr="00CA7D85">
        <w:tab/>
        <w:t xml:space="preserve">if the </w:t>
      </w:r>
      <w:r w:rsidRPr="00CA7D85">
        <w:rPr>
          <w:i/>
        </w:rPr>
        <w:t>reportType</w:t>
      </w:r>
      <w:r w:rsidRPr="00CA7D85">
        <w:t xml:space="preserve"> for the associated </w:t>
      </w:r>
      <w:r w:rsidRPr="00CA7D85">
        <w:rPr>
          <w:i/>
        </w:rPr>
        <w:t>reportConfig</w:t>
      </w:r>
      <w:r w:rsidRPr="00CA7D85">
        <w:t xml:space="preserve"> is set to </w:t>
      </w:r>
      <w:r w:rsidRPr="00CA7D85">
        <w:rPr>
          <w:i/>
        </w:rPr>
        <w:t xml:space="preserve">reportSFTD </w:t>
      </w:r>
      <w:r w:rsidRPr="00CA7D85">
        <w:t xml:space="preserve">and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is less than one:</w:t>
      </w:r>
    </w:p>
    <w:p w14:paraId="2CB55713" w14:textId="77777777" w:rsidR="00A92328" w:rsidRPr="00CA7D85" w:rsidRDefault="00A92328" w:rsidP="00A92328">
      <w:pPr>
        <w:pStyle w:val="B3"/>
      </w:pPr>
      <w:r w:rsidRPr="00CA7D85">
        <w:t>3&gt;</w:t>
      </w:r>
      <w:r w:rsidRPr="00CA7D85">
        <w:tab/>
        <w:t xml:space="preserve">if the </w:t>
      </w:r>
      <w:r w:rsidRPr="00CA7D85">
        <w:rPr>
          <w:i/>
        </w:rPr>
        <w:t>reportSFTD-Meas</w:t>
      </w:r>
      <w:r w:rsidRPr="00CA7D85">
        <w:t xml:space="preserve"> is set to </w:t>
      </w:r>
      <w:r w:rsidRPr="00CA7D85">
        <w:rPr>
          <w:i/>
        </w:rPr>
        <w:t>true:</w:t>
      </w:r>
    </w:p>
    <w:p w14:paraId="43DA347E" w14:textId="77777777" w:rsidR="00A92328" w:rsidRPr="00CA7D85" w:rsidRDefault="00A92328" w:rsidP="00A92328">
      <w:pPr>
        <w:pStyle w:val="B4"/>
      </w:pPr>
      <w:r w:rsidRPr="00CA7D85">
        <w:t>...</w:t>
      </w:r>
    </w:p>
    <w:p w14:paraId="251C8F48" w14:textId="77777777" w:rsidR="00A92328" w:rsidRPr="00CA7D85" w:rsidRDefault="00A92328" w:rsidP="00A92328">
      <w:pPr>
        <w:pStyle w:val="B4"/>
      </w:pPr>
      <w:r w:rsidRPr="00CA7D85">
        <w:t>4&gt;</w:t>
      </w:r>
      <w:r w:rsidRPr="00CA7D85">
        <w:tab/>
        <w:t xml:space="preserve">else if the </w:t>
      </w:r>
      <w:r w:rsidRPr="00CA7D85">
        <w:rPr>
          <w:i/>
        </w:rPr>
        <w:t>measObject</w:t>
      </w:r>
      <w:r w:rsidRPr="00CA7D85">
        <w:t xml:space="preserve"> is associated to NR:</w:t>
      </w:r>
    </w:p>
    <w:p w14:paraId="53B177E6" w14:textId="77777777" w:rsidR="00A92328" w:rsidRPr="00CA7D85" w:rsidRDefault="00A92328" w:rsidP="00A92328">
      <w:pPr>
        <w:pStyle w:val="B5"/>
      </w:pPr>
      <w:r w:rsidRPr="00CA7D85">
        <w:t>5&gt;</w:t>
      </w:r>
      <w:r w:rsidRPr="00CA7D85">
        <w:tab/>
        <w:t>perform SFTD measurements between the PCell and the NR PSCell;</w:t>
      </w:r>
    </w:p>
    <w:p w14:paraId="5A519BFA" w14:textId="77777777" w:rsidR="00A92328" w:rsidRPr="00CA7D85" w:rsidRDefault="00A92328" w:rsidP="00A92328">
      <w:pPr>
        <w:pStyle w:val="B5"/>
      </w:pPr>
      <w:r w:rsidRPr="00CA7D85">
        <w:t>5&gt;</w:t>
      </w:r>
      <w:r w:rsidRPr="00CA7D85">
        <w:tab/>
        <w:t xml:space="preserve">if the </w:t>
      </w:r>
      <w:r w:rsidRPr="00CA7D85">
        <w:rPr>
          <w:i/>
        </w:rPr>
        <w:t>reportRSRP</w:t>
      </w:r>
      <w:r w:rsidRPr="00CA7D85">
        <w:t xml:space="preserve"> is set to </w:t>
      </w:r>
      <w:r w:rsidRPr="00CA7D85">
        <w:rPr>
          <w:i/>
        </w:rPr>
        <w:t>true</w:t>
      </w:r>
      <w:r w:rsidRPr="00CA7D85">
        <w:t>;</w:t>
      </w:r>
    </w:p>
    <w:p w14:paraId="07D9B578" w14:textId="77777777" w:rsidR="00A92328" w:rsidRPr="00CA7D85" w:rsidRDefault="00A92328" w:rsidP="00A92328">
      <w:pPr>
        <w:pStyle w:val="B6"/>
      </w:pPr>
      <w:r w:rsidRPr="00CA7D85">
        <w:t>6&gt;</w:t>
      </w:r>
      <w:r w:rsidRPr="00CA7D85">
        <w:tab/>
        <w:t>perform RSRP measurements for the NR PSCell</w:t>
      </w:r>
      <w:r w:rsidRPr="00CA7D85">
        <w:rPr>
          <w:lang w:eastAsia="zh-CN"/>
        </w:rPr>
        <w:t xml:space="preserve"> based on </w:t>
      </w:r>
      <w:r w:rsidRPr="00CA7D85">
        <w:rPr>
          <w:rFonts w:eastAsia="SimSun"/>
          <w:lang w:eastAsia="zh-CN"/>
        </w:rPr>
        <w:t>SSB</w:t>
      </w:r>
      <w:r w:rsidRPr="00CA7D85">
        <w:t>;</w:t>
      </w:r>
    </w:p>
    <w:p w14:paraId="4613626F" w14:textId="77777777" w:rsidR="00A92328" w:rsidRPr="00CA7D85" w:rsidRDefault="00A92328" w:rsidP="00A92328">
      <w:pPr>
        <w:pStyle w:val="B3"/>
      </w:pPr>
      <w:r w:rsidRPr="00CA7D85">
        <w:t>3&gt;</w:t>
      </w:r>
      <w:r w:rsidRPr="00CA7D85">
        <w:tab/>
        <w:t xml:space="preserve">else if the </w:t>
      </w:r>
      <w:r w:rsidRPr="00CA7D85">
        <w:rPr>
          <w:i/>
        </w:rPr>
        <w:t>reportSFTD-NeighMeas</w:t>
      </w:r>
      <w:r w:rsidRPr="00CA7D85">
        <w:t xml:space="preserve"> is included</w:t>
      </w:r>
      <w:r w:rsidRPr="00CA7D85">
        <w:rPr>
          <w:i/>
        </w:rPr>
        <w:t>:</w:t>
      </w:r>
    </w:p>
    <w:p w14:paraId="70B40BBF" w14:textId="77777777" w:rsidR="00A92328" w:rsidRPr="00CA7D85" w:rsidRDefault="00A92328" w:rsidP="00A92328">
      <w:pPr>
        <w:pStyle w:val="B4"/>
      </w:pPr>
      <w:r w:rsidRPr="00CA7D85">
        <w:t>4&gt;</w:t>
      </w:r>
      <w:r w:rsidRPr="00CA7D85">
        <w:tab/>
        <w:t xml:space="preserve">if the </w:t>
      </w:r>
      <w:r w:rsidRPr="00CA7D85">
        <w:rPr>
          <w:i/>
        </w:rPr>
        <w:t>measObject</w:t>
      </w:r>
      <w:r w:rsidRPr="00CA7D85">
        <w:t xml:space="preserve"> is associated to NR:</w:t>
      </w:r>
    </w:p>
    <w:p w14:paraId="46338CE8" w14:textId="77777777" w:rsidR="00A92328" w:rsidRPr="00CA7D85" w:rsidRDefault="00A92328" w:rsidP="00A92328">
      <w:pPr>
        <w:pStyle w:val="B5"/>
      </w:pPr>
      <w:r w:rsidRPr="00CA7D85">
        <w:t>5&gt;</w:t>
      </w:r>
      <w:r w:rsidRPr="00CA7D85">
        <w:tab/>
        <w:t xml:space="preserve">if the </w:t>
      </w:r>
      <w:r w:rsidRPr="00CA7D85">
        <w:rPr>
          <w:i/>
        </w:rPr>
        <w:t>drx-SFTD-NeighMeas</w:t>
      </w:r>
      <w:r w:rsidRPr="00CA7D85">
        <w:t xml:space="preserve"> is included:</w:t>
      </w:r>
    </w:p>
    <w:p w14:paraId="42B17720" w14:textId="77777777" w:rsidR="00A92328" w:rsidRPr="00CA7D85" w:rsidRDefault="00A92328" w:rsidP="00A92328">
      <w:pPr>
        <w:pStyle w:val="B6"/>
      </w:pPr>
      <w:r w:rsidRPr="00CA7D85">
        <w:t>6&gt;</w:t>
      </w:r>
      <w:r w:rsidRPr="00CA7D85">
        <w:tab/>
        <w:t xml:space="preserve">perform SFTD measurements between the PCell and the NR neighbouring cell(s) detected based on parameters in the associated </w:t>
      </w:r>
      <w:r w:rsidRPr="00CA7D85">
        <w:rPr>
          <w:i/>
        </w:rPr>
        <w:t xml:space="preserve">measObject </w:t>
      </w:r>
      <w:r w:rsidRPr="00CA7D85">
        <w:t>using available idle periods;</w:t>
      </w:r>
    </w:p>
    <w:p w14:paraId="2D33CE1C" w14:textId="77777777" w:rsidR="00A92328" w:rsidRPr="00CA7D85" w:rsidRDefault="00A92328" w:rsidP="00A92328">
      <w:pPr>
        <w:pStyle w:val="B5"/>
      </w:pPr>
      <w:r w:rsidRPr="00CA7D85">
        <w:t>5&gt;</w:t>
      </w:r>
      <w:r w:rsidRPr="00CA7D85">
        <w:tab/>
        <w:t>else:</w:t>
      </w:r>
    </w:p>
    <w:p w14:paraId="3776C697" w14:textId="77777777" w:rsidR="00A92328" w:rsidRPr="00CA7D85" w:rsidRDefault="00A92328" w:rsidP="00A92328">
      <w:pPr>
        <w:pStyle w:val="B6"/>
      </w:pPr>
      <w:r w:rsidRPr="00CA7D85">
        <w:t>6&gt;</w:t>
      </w:r>
      <w:r w:rsidRPr="00CA7D85">
        <w:tab/>
        <w:t xml:space="preserve">perform SFTD measurements between the PCell and the NR neighbouring cell(s) detected based on parameters in the associated </w:t>
      </w:r>
      <w:r w:rsidRPr="00CA7D85">
        <w:rPr>
          <w:i/>
        </w:rPr>
        <w:t>measObject</w:t>
      </w:r>
      <w:r w:rsidRPr="00CA7D85">
        <w:t>;</w:t>
      </w:r>
    </w:p>
    <w:p w14:paraId="62AD4E18" w14:textId="77777777" w:rsidR="00A92328" w:rsidRPr="00CA7D85" w:rsidRDefault="00A92328" w:rsidP="00A92328">
      <w:pPr>
        <w:pStyle w:val="B5"/>
      </w:pPr>
      <w:r w:rsidRPr="00CA7D85">
        <w:t>5&gt;</w:t>
      </w:r>
      <w:r w:rsidRPr="00CA7D85">
        <w:tab/>
        <w:t xml:space="preserve">if the </w:t>
      </w:r>
      <w:r w:rsidRPr="00CA7D85">
        <w:rPr>
          <w:i/>
        </w:rPr>
        <w:t>reportRSRP</w:t>
      </w:r>
      <w:r w:rsidRPr="00CA7D85">
        <w:t xml:space="preserve"> is set to </w:t>
      </w:r>
      <w:r w:rsidRPr="00CA7D85">
        <w:rPr>
          <w:i/>
        </w:rPr>
        <w:t>true</w:t>
      </w:r>
      <w:r w:rsidRPr="00CA7D85">
        <w:t>:</w:t>
      </w:r>
    </w:p>
    <w:p w14:paraId="2D99D43F" w14:textId="77777777" w:rsidR="00A92328" w:rsidRPr="00CA7D85" w:rsidRDefault="00A92328" w:rsidP="00A92328">
      <w:pPr>
        <w:pStyle w:val="B6"/>
      </w:pPr>
      <w:r w:rsidRPr="00CA7D85">
        <w:t>6&gt;</w:t>
      </w:r>
      <w:r w:rsidRPr="00CA7D85">
        <w:tab/>
        <w:t xml:space="preserve">perform RSRP measurements based on SSB for the NR neighbouring cell(s) detected based on parameters in the associated </w:t>
      </w:r>
      <w:r w:rsidRPr="00CA7D85">
        <w:rPr>
          <w:i/>
        </w:rPr>
        <w:t>measObject</w:t>
      </w:r>
      <w:r w:rsidRPr="00CA7D85">
        <w:t>;</w:t>
      </w:r>
    </w:p>
    <w:p w14:paraId="01705373" w14:textId="77777777" w:rsidR="00A92328" w:rsidRPr="00CA7D85" w:rsidRDefault="00A92328" w:rsidP="00A92328">
      <w:pPr>
        <w:pStyle w:val="B2"/>
      </w:pPr>
      <w:r w:rsidRPr="00CA7D85">
        <w:t>2&gt;</w:t>
      </w:r>
      <w:r w:rsidRPr="00CA7D85">
        <w:tab/>
        <w:t>perform the evaluation of reporting criteria as specified in 5.5.4.</w:t>
      </w:r>
    </w:p>
    <w:p w14:paraId="4D3E1F18" w14:textId="77777777" w:rsidR="00A92328" w:rsidRPr="00CA7D85" w:rsidRDefault="00A92328" w:rsidP="00A92328">
      <w:r w:rsidRPr="00CA7D85">
        <w:t>[TS 38.331, clause 5.5.4.1]</w:t>
      </w:r>
    </w:p>
    <w:p w14:paraId="633BBE06" w14:textId="77777777" w:rsidR="00A92328" w:rsidRPr="00CA7D85" w:rsidRDefault="00A92328" w:rsidP="00A92328">
      <w:r w:rsidRPr="00CA7D85">
        <w:t>If AS security has been activated successfully, the UE shall:</w:t>
      </w:r>
    </w:p>
    <w:p w14:paraId="05F5DD7A" w14:textId="77777777" w:rsidR="00A92328" w:rsidRPr="00CA7D85" w:rsidRDefault="00A92328" w:rsidP="00A92328">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443E3702" w14:textId="77777777" w:rsidR="00A92328" w:rsidRPr="00CA7D85" w:rsidRDefault="00A92328" w:rsidP="00A92328">
      <w:pPr>
        <w:pStyle w:val="B1"/>
      </w:pPr>
      <w:r w:rsidRPr="00CA7D85">
        <w:rPr>
          <w:lang w:eastAsia="zh-CN"/>
        </w:rPr>
        <w:t>...</w:t>
      </w:r>
    </w:p>
    <w:p w14:paraId="21D12F94" w14:textId="77777777" w:rsidR="00A92328" w:rsidRPr="00CA7D85" w:rsidRDefault="00A92328" w:rsidP="00A92328">
      <w:pPr>
        <w:pStyle w:val="B2"/>
      </w:pPr>
      <w:r w:rsidRPr="00CA7D85">
        <w:t>2&gt;</w:t>
      </w:r>
      <w:r w:rsidRPr="00CA7D85">
        <w:tab/>
        <w:t xml:space="preserve">else if the corresponding </w:t>
      </w:r>
      <w:r w:rsidRPr="00CA7D85">
        <w:rPr>
          <w:i/>
        </w:rPr>
        <w:t xml:space="preserve">reportConfig </w:t>
      </w:r>
      <w:r w:rsidRPr="00CA7D85">
        <w:t xml:space="preserve">includes a </w:t>
      </w:r>
      <w:r w:rsidRPr="00CA7D85">
        <w:rPr>
          <w:i/>
        </w:rPr>
        <w:t>reportType</w:t>
      </w:r>
      <w:r w:rsidRPr="00CA7D85">
        <w:t xml:space="preserve"> set to </w:t>
      </w:r>
      <w:r w:rsidRPr="00CA7D85">
        <w:rPr>
          <w:i/>
        </w:rPr>
        <w:t>reportSFTD</w:t>
      </w:r>
      <w:r w:rsidRPr="00CA7D85">
        <w:t>:</w:t>
      </w:r>
    </w:p>
    <w:p w14:paraId="711B1129" w14:textId="77777777" w:rsidR="00A92328" w:rsidRPr="00CA7D85" w:rsidRDefault="00A92328" w:rsidP="00A92328">
      <w:pPr>
        <w:pStyle w:val="B3"/>
      </w:pPr>
      <w:r w:rsidRPr="00CA7D85">
        <w:t>3&gt;</w:t>
      </w:r>
      <w:r w:rsidRPr="00CA7D85">
        <w:tab/>
        <w:t xml:space="preserve">if the corresponding </w:t>
      </w:r>
      <w:r w:rsidRPr="00CA7D85">
        <w:rPr>
          <w:i/>
        </w:rPr>
        <w:t>measObject</w:t>
      </w:r>
      <w:r w:rsidRPr="00CA7D85">
        <w:t xml:space="preserve"> concerns NR:</w:t>
      </w:r>
    </w:p>
    <w:p w14:paraId="366E4E47" w14:textId="77777777" w:rsidR="00A92328" w:rsidRPr="00CA7D85" w:rsidRDefault="00A92328" w:rsidP="00A92328">
      <w:pPr>
        <w:pStyle w:val="B4"/>
      </w:pPr>
      <w:r w:rsidRPr="00CA7D85">
        <w:t>4&gt;</w:t>
      </w:r>
      <w:r w:rsidRPr="00CA7D85">
        <w:tab/>
        <w:t xml:space="preserve">if the </w:t>
      </w:r>
      <w:r w:rsidRPr="00CA7D85">
        <w:rPr>
          <w:i/>
        </w:rPr>
        <w:t>reportSFTD-Meas</w:t>
      </w:r>
      <w:r w:rsidRPr="00CA7D85">
        <w:t xml:space="preserve"> is set to </w:t>
      </w:r>
      <w:r w:rsidRPr="00CA7D85">
        <w:rPr>
          <w:i/>
        </w:rPr>
        <w:t>true</w:t>
      </w:r>
      <w:r w:rsidRPr="00CA7D85">
        <w:t>:</w:t>
      </w:r>
    </w:p>
    <w:p w14:paraId="40BDC15A" w14:textId="77777777" w:rsidR="00A92328" w:rsidRPr="00CA7D85" w:rsidRDefault="00A92328" w:rsidP="00A92328">
      <w:pPr>
        <w:pStyle w:val="B5"/>
      </w:pPr>
      <w:r w:rsidRPr="00CA7D85">
        <w:t>5&gt;</w:t>
      </w:r>
      <w:r w:rsidRPr="00CA7D85">
        <w:tab/>
        <w:t>consider the NR PSCell to be applicable;</w:t>
      </w:r>
    </w:p>
    <w:p w14:paraId="4AAF5F14" w14:textId="77777777" w:rsidR="00A92328" w:rsidRPr="00CA7D85" w:rsidRDefault="00A92328" w:rsidP="00A92328">
      <w:pPr>
        <w:pStyle w:val="B4"/>
      </w:pPr>
      <w:r w:rsidRPr="00CA7D85">
        <w:t>4&gt;</w:t>
      </w:r>
      <w:r w:rsidRPr="00CA7D85">
        <w:tab/>
        <w:t xml:space="preserve">else if the </w:t>
      </w:r>
      <w:r w:rsidRPr="00CA7D85">
        <w:rPr>
          <w:i/>
        </w:rPr>
        <w:t>reportSFTD-NeighMeas</w:t>
      </w:r>
      <w:r w:rsidRPr="00CA7D85">
        <w:t xml:space="preserve"> is included:</w:t>
      </w:r>
    </w:p>
    <w:p w14:paraId="44DF63BF" w14:textId="77777777" w:rsidR="00A92328" w:rsidRPr="00CA7D85" w:rsidRDefault="00A92328" w:rsidP="00A92328">
      <w:pPr>
        <w:pStyle w:val="B5"/>
      </w:pPr>
      <w:r w:rsidRPr="00CA7D85">
        <w:t>5&gt;</w:t>
      </w:r>
      <w:r w:rsidRPr="00CA7D85">
        <w:tab/>
        <w:t xml:space="preserve">if </w:t>
      </w:r>
      <w:r w:rsidRPr="00CA7D85">
        <w:rPr>
          <w:i/>
        </w:rPr>
        <w:t>cellsForWhichToReportSFTD</w:t>
      </w:r>
      <w:r w:rsidRPr="00CA7D85">
        <w:t xml:space="preserve"> is configured in the corresponding </w:t>
      </w:r>
      <w:r w:rsidRPr="00CA7D85">
        <w:rPr>
          <w:i/>
        </w:rPr>
        <w:t>reportConfig</w:t>
      </w:r>
      <w:r w:rsidRPr="00CA7D85">
        <w:t>:</w:t>
      </w:r>
    </w:p>
    <w:p w14:paraId="49027C4A" w14:textId="77777777" w:rsidR="00A92328" w:rsidRPr="00CA7D85" w:rsidRDefault="00A92328" w:rsidP="00A92328">
      <w:pPr>
        <w:pStyle w:val="B6"/>
      </w:pPr>
      <w:r w:rsidRPr="00CA7D85">
        <w:t>6&gt;</w:t>
      </w:r>
      <w:r w:rsidRPr="00CA7D85">
        <w:tab/>
        <w:t xml:space="preserve">consider any NR neighbouring cell detected on the associated </w:t>
      </w:r>
      <w:r w:rsidRPr="00CA7D85">
        <w:rPr>
          <w:i/>
        </w:rPr>
        <w:t>measObjectNR</w:t>
      </w:r>
      <w:r w:rsidRPr="00CA7D85">
        <w:t xml:space="preserve"> which has a physical cell identity that is included in the </w:t>
      </w:r>
      <w:r w:rsidRPr="00CA7D85">
        <w:rPr>
          <w:i/>
        </w:rPr>
        <w:t>cellsForWhichToReportSFTD</w:t>
      </w:r>
      <w:r w:rsidRPr="00CA7D85">
        <w:t xml:space="preserve"> to be applicable;</w:t>
      </w:r>
    </w:p>
    <w:p w14:paraId="7F66FDEB" w14:textId="77777777" w:rsidR="00A92328" w:rsidRPr="00CA7D85" w:rsidRDefault="00A92328" w:rsidP="00A92328">
      <w:pPr>
        <w:pStyle w:val="B5"/>
      </w:pPr>
      <w:r w:rsidRPr="00CA7D85">
        <w:t>5&gt;</w:t>
      </w:r>
      <w:r w:rsidRPr="00CA7D85">
        <w:tab/>
        <w:t>else:</w:t>
      </w:r>
    </w:p>
    <w:p w14:paraId="2D2814D0" w14:textId="7D7FA0BE" w:rsidR="00A92328" w:rsidRPr="00CA7D85" w:rsidRDefault="00A92328" w:rsidP="00A92328">
      <w:pPr>
        <w:pStyle w:val="B6"/>
      </w:pPr>
      <w:r w:rsidRPr="00CA7D85">
        <w:t>6&gt;</w:t>
      </w:r>
      <w:r w:rsidRPr="00CA7D85">
        <w:tab/>
        <w:t xml:space="preserve">consider up to 3 strongest NR neighbouring cells detected based on parameters in the associated </w:t>
      </w:r>
      <w:r w:rsidRPr="00CA7D85">
        <w:rPr>
          <w:i/>
        </w:rPr>
        <w:t>measObjectNR</w:t>
      </w:r>
      <w:r w:rsidRPr="00CA7D85">
        <w:t xml:space="preserve"> to be applicable when the concerned cells are not included in the </w:t>
      </w:r>
      <w:r w:rsidR="001000BE" w:rsidRPr="00CA7D85">
        <w:rPr>
          <w:i/>
        </w:rPr>
        <w:t>excludedCell</w:t>
      </w:r>
      <w:r w:rsidRPr="00CA7D85">
        <w:rPr>
          <w:i/>
        </w:rPr>
        <w:t>sToAddModList</w:t>
      </w:r>
      <w:r w:rsidRPr="00CA7D85">
        <w:t xml:space="preserve"> defined within the </w:t>
      </w:r>
      <w:r w:rsidRPr="00CA7D85">
        <w:rPr>
          <w:i/>
        </w:rPr>
        <w:t>VarMeasConfig</w:t>
      </w:r>
      <w:r w:rsidRPr="00CA7D85">
        <w:t xml:space="preserve"> for this </w:t>
      </w:r>
      <w:r w:rsidRPr="00CA7D85">
        <w:rPr>
          <w:i/>
        </w:rPr>
        <w:t>measId</w:t>
      </w:r>
      <w:r w:rsidRPr="00CA7D85">
        <w:t>;</w:t>
      </w:r>
    </w:p>
    <w:p w14:paraId="75B32D86" w14:textId="77777777" w:rsidR="00A92328" w:rsidRPr="00CA7D85" w:rsidRDefault="00A92328" w:rsidP="00A92328">
      <w:pPr>
        <w:pStyle w:val="B5"/>
      </w:pPr>
      <w:r w:rsidRPr="00CA7D85">
        <w:rPr>
          <w:lang w:eastAsia="zh-CN"/>
        </w:rPr>
        <w:t>...</w:t>
      </w:r>
    </w:p>
    <w:p w14:paraId="75E67632" w14:textId="77777777" w:rsidR="00A92328" w:rsidRPr="00CA7D85" w:rsidRDefault="00A92328" w:rsidP="00A92328">
      <w:pPr>
        <w:pStyle w:val="B2"/>
      </w:pPr>
      <w:r w:rsidRPr="00CA7D85">
        <w:t>2&gt;</w:t>
      </w:r>
      <w:r w:rsidRPr="00CA7D85">
        <w:tab/>
        <w:t xml:space="preserve">if the corresponding </w:t>
      </w:r>
      <w:r w:rsidRPr="00CA7D85">
        <w:rPr>
          <w:i/>
        </w:rPr>
        <w:t xml:space="preserve">reportConfig </w:t>
      </w:r>
      <w:r w:rsidRPr="00CA7D85">
        <w:t>includes a</w:t>
      </w:r>
      <w:r w:rsidRPr="00CA7D85">
        <w:rPr>
          <w:i/>
        </w:rPr>
        <w:t xml:space="preserve"> reportType</w:t>
      </w:r>
      <w:r w:rsidRPr="00CA7D85">
        <w:t xml:space="preserve"> is set to </w:t>
      </w:r>
      <w:r w:rsidRPr="00CA7D85">
        <w:rPr>
          <w:i/>
        </w:rPr>
        <w:t>reportSFTD</w:t>
      </w:r>
      <w:r w:rsidRPr="00CA7D85">
        <w:t>:</w:t>
      </w:r>
    </w:p>
    <w:p w14:paraId="25515A92" w14:textId="77777777" w:rsidR="00A92328" w:rsidRPr="00CA7D85" w:rsidRDefault="00A92328" w:rsidP="00A92328">
      <w:pPr>
        <w:pStyle w:val="B3"/>
      </w:pPr>
      <w:r w:rsidRPr="00CA7D85">
        <w:t>3&gt;</w:t>
      </w:r>
      <w:r w:rsidRPr="00CA7D85">
        <w:tab/>
        <w:t xml:space="preserve">if the corresponding </w:t>
      </w:r>
      <w:r w:rsidRPr="00CA7D85">
        <w:rPr>
          <w:i/>
        </w:rPr>
        <w:t>measObject</w:t>
      </w:r>
      <w:r w:rsidRPr="00CA7D85">
        <w:t xml:space="preserve"> concerns NR:</w:t>
      </w:r>
    </w:p>
    <w:p w14:paraId="3D0C5700" w14:textId="77777777" w:rsidR="00A92328" w:rsidRPr="00CA7D85" w:rsidRDefault="00A92328" w:rsidP="00A92328">
      <w:pPr>
        <w:pStyle w:val="B4"/>
      </w:pPr>
      <w:r w:rsidRPr="00CA7D85">
        <w:rPr>
          <w:lang w:eastAsia="zh-CN"/>
        </w:rPr>
        <w:t>...</w:t>
      </w:r>
    </w:p>
    <w:p w14:paraId="1D726B2D" w14:textId="77777777" w:rsidR="00A92328" w:rsidRPr="00CA7D85" w:rsidRDefault="00A92328" w:rsidP="00A92328">
      <w:pPr>
        <w:pStyle w:val="B4"/>
      </w:pPr>
      <w:r w:rsidRPr="00CA7D85">
        <w:t>4&gt;</w:t>
      </w:r>
      <w:r w:rsidRPr="00CA7D85">
        <w:tab/>
        <w:t>else</w:t>
      </w:r>
    </w:p>
    <w:p w14:paraId="49865E76" w14:textId="77777777" w:rsidR="00A92328" w:rsidRPr="00CA7D85" w:rsidRDefault="00A92328" w:rsidP="00A92328">
      <w:pPr>
        <w:pStyle w:val="B5"/>
      </w:pPr>
      <w:r w:rsidRPr="00CA7D85">
        <w:t>5&gt;</w:t>
      </w:r>
      <w:r w:rsidRPr="00CA7D85">
        <w:tab/>
        <w:t>initiate the measurement reporting procedure, as specified in 5.5.5, immediately after the quantity to be reported becomes available for each requested pair of PCell and NR cell or the maximal measurement reporting delay as specified in TS 38.133 [14];</w:t>
      </w:r>
    </w:p>
    <w:p w14:paraId="42E2A8C9" w14:textId="77777777" w:rsidR="00A92328" w:rsidRPr="00CA7D85" w:rsidRDefault="00A92328" w:rsidP="00A92328">
      <w:pPr>
        <w:pStyle w:val="B4"/>
      </w:pPr>
      <w:r w:rsidRPr="00CA7D85">
        <w:rPr>
          <w:lang w:eastAsia="zh-CN"/>
        </w:rPr>
        <w:t>...</w:t>
      </w:r>
    </w:p>
    <w:p w14:paraId="0F1BACA1" w14:textId="23CEB2F3" w:rsidR="00A92328" w:rsidRPr="00CA7D85" w:rsidRDefault="00A92328" w:rsidP="0025779D">
      <w:r w:rsidRPr="00CA7D85">
        <w:t>[TS 38.331, clause 5.5.5.1]</w:t>
      </w:r>
    </w:p>
    <w:p w14:paraId="33BA4D1E" w14:textId="77777777" w:rsidR="00A92328" w:rsidRPr="00CA7D85" w:rsidRDefault="00A92328" w:rsidP="00A92328">
      <w:pPr>
        <w:pStyle w:val="TH"/>
      </w:pPr>
      <w:r w:rsidRPr="00CA7D85">
        <w:rPr>
          <w:rFonts w:eastAsia="SimSun"/>
          <w:lang w:eastAsia="en-US"/>
        </w:rPr>
        <w:object w:dxaOrig="3460" w:dyaOrig="1630" w14:anchorId="19E5FF13">
          <v:shape id="_x0000_i1095" type="#_x0000_t75" style="width:172.2pt;height:81.2pt" o:ole="">
            <v:imagedata r:id="rId9" o:title=""/>
          </v:shape>
          <o:OLEObject Type="Embed" ProgID="Mscgen.Chart" ShapeID="_x0000_i1095" DrawAspect="Content" ObjectID="_1774261964" r:id="rId116"/>
        </w:object>
      </w:r>
    </w:p>
    <w:p w14:paraId="0D2D4D52" w14:textId="77777777" w:rsidR="00A92328" w:rsidRPr="00CA7D85" w:rsidRDefault="00A92328" w:rsidP="00A92328">
      <w:pPr>
        <w:pStyle w:val="TF"/>
      </w:pPr>
      <w:r w:rsidRPr="00CA7D85">
        <w:t>Figure 5.5.5.1-1: Measurement reporting</w:t>
      </w:r>
    </w:p>
    <w:p w14:paraId="1DFBF8F7" w14:textId="77777777" w:rsidR="00A92328" w:rsidRPr="00CA7D85" w:rsidRDefault="00A92328" w:rsidP="00A92328">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668ADBB8" w14:textId="77777777" w:rsidR="00A92328" w:rsidRPr="00CA7D85" w:rsidRDefault="00A92328" w:rsidP="00A92328">
      <w:pPr>
        <w:pStyle w:val="B1"/>
      </w:pPr>
      <w:r w:rsidRPr="00CA7D85">
        <w:t>1&gt;</w:t>
      </w:r>
      <w:r w:rsidRPr="00CA7D85">
        <w:tab/>
        <w:t xml:space="preserve">set the </w:t>
      </w:r>
      <w:r w:rsidRPr="00CA7D85">
        <w:rPr>
          <w:i/>
        </w:rPr>
        <w:t>measId</w:t>
      </w:r>
      <w:r w:rsidRPr="00CA7D85">
        <w:t xml:space="preserve"> to the measurement identity that triggered the measurement reporting;</w:t>
      </w:r>
    </w:p>
    <w:p w14:paraId="781C0053" w14:textId="77777777" w:rsidR="00A92328" w:rsidRPr="00CA7D85" w:rsidRDefault="00A92328" w:rsidP="00A92328">
      <w:pPr>
        <w:pStyle w:val="B1"/>
        <w:rPr>
          <w:lang w:eastAsia="zh-CN"/>
        </w:rPr>
      </w:pPr>
      <w:r w:rsidRPr="00CA7D85">
        <w:rPr>
          <w:lang w:eastAsia="zh-CN"/>
        </w:rPr>
        <w:t>...</w:t>
      </w:r>
    </w:p>
    <w:p w14:paraId="6545723A" w14:textId="77777777" w:rsidR="00A92328" w:rsidRPr="00CA7D85" w:rsidRDefault="00A92328" w:rsidP="00A92328">
      <w:pPr>
        <w:pStyle w:val="B1"/>
        <w:rPr>
          <w:lang w:eastAsia="en-US"/>
        </w:rPr>
      </w:pPr>
      <w:r w:rsidRPr="00CA7D85">
        <w:t>1&gt;</w:t>
      </w:r>
      <w:r w:rsidRPr="00CA7D85">
        <w:tab/>
        <w:t xml:space="preserve">if the corresponding </w:t>
      </w:r>
      <w:r w:rsidRPr="00CA7D85">
        <w:rPr>
          <w:i/>
        </w:rPr>
        <w:t>measObject</w:t>
      </w:r>
      <w:r w:rsidRPr="00CA7D85">
        <w:t xml:space="preserve"> concerns NR:</w:t>
      </w:r>
    </w:p>
    <w:p w14:paraId="343C0180" w14:textId="77777777" w:rsidR="00A92328" w:rsidRPr="00CA7D85" w:rsidRDefault="00A92328" w:rsidP="00A92328">
      <w:pPr>
        <w:pStyle w:val="B2"/>
      </w:pPr>
      <w:r w:rsidRPr="00CA7D85">
        <w:t>2&gt;</w:t>
      </w:r>
      <w:r w:rsidRPr="00CA7D85">
        <w:tab/>
        <w:t xml:space="preserve">if the </w:t>
      </w:r>
      <w:r w:rsidRPr="00CA7D85">
        <w:rPr>
          <w:i/>
        </w:rPr>
        <w:t>reportSFTD-Meas</w:t>
      </w:r>
      <w:r w:rsidRPr="00CA7D85">
        <w:t xml:space="preserve"> is set to </w:t>
      </w:r>
      <w:r w:rsidRPr="00CA7D85">
        <w:rPr>
          <w:i/>
        </w:rPr>
        <w:t>true</w:t>
      </w:r>
      <w:r w:rsidRPr="00CA7D85">
        <w:t xml:space="preserve"> within the corresponding </w:t>
      </w:r>
      <w:r w:rsidRPr="00CA7D85">
        <w:rPr>
          <w:i/>
        </w:rPr>
        <w:t>reportConfigNR</w:t>
      </w:r>
      <w:r w:rsidRPr="00CA7D85">
        <w:t xml:space="preserve"> for this </w:t>
      </w:r>
      <w:r w:rsidRPr="00CA7D85">
        <w:rPr>
          <w:i/>
        </w:rPr>
        <w:t>measId</w:t>
      </w:r>
      <w:r w:rsidRPr="00CA7D85">
        <w:t>:</w:t>
      </w:r>
    </w:p>
    <w:p w14:paraId="7D124A96" w14:textId="77777777" w:rsidR="00A92328" w:rsidRPr="00CA7D85" w:rsidRDefault="00A92328" w:rsidP="00A92328">
      <w:pPr>
        <w:pStyle w:val="B3"/>
      </w:pPr>
      <w:r w:rsidRPr="00CA7D85">
        <w:t>3&gt;</w:t>
      </w:r>
      <w:r w:rsidRPr="00CA7D85">
        <w:tab/>
        <w:t xml:space="preserve">set the </w:t>
      </w:r>
      <w:r w:rsidRPr="00CA7D85">
        <w:rPr>
          <w:i/>
        </w:rPr>
        <w:t xml:space="preserve">measResultSFTD-NR </w:t>
      </w:r>
      <w:r w:rsidRPr="00CA7D85">
        <w:t>in accordance with the following:</w:t>
      </w:r>
    </w:p>
    <w:p w14:paraId="41C45A72" w14:textId="77777777" w:rsidR="00A92328" w:rsidRPr="00CA7D85" w:rsidRDefault="00A92328" w:rsidP="00A92328">
      <w:pPr>
        <w:pStyle w:val="B4"/>
      </w:pPr>
      <w:r w:rsidRPr="00CA7D85">
        <w:t>4&gt;</w:t>
      </w:r>
      <w:r w:rsidRPr="00CA7D85">
        <w:tab/>
        <w:t xml:space="preserve">set </w:t>
      </w:r>
      <w:r w:rsidRPr="00CA7D85">
        <w:rPr>
          <w:i/>
        </w:rPr>
        <w:t>sfn-OffsetResult</w:t>
      </w:r>
      <w:r w:rsidRPr="00CA7D85">
        <w:t xml:space="preserve"> and </w:t>
      </w:r>
      <w:r w:rsidRPr="00CA7D85">
        <w:rPr>
          <w:i/>
        </w:rPr>
        <w:t>frameBoundaryOffsetResult</w:t>
      </w:r>
      <w:r w:rsidRPr="00CA7D85">
        <w:t xml:space="preserve"> to the measurement results provided by lower layers;</w:t>
      </w:r>
    </w:p>
    <w:p w14:paraId="24CEAE4B" w14:textId="77777777" w:rsidR="00A92328" w:rsidRPr="00CA7D85" w:rsidRDefault="00A92328" w:rsidP="00A92328">
      <w:pPr>
        <w:pStyle w:val="B4"/>
      </w:pPr>
      <w:r w:rsidRPr="00CA7D85">
        <w:t>4&gt;</w:t>
      </w:r>
      <w:r w:rsidRPr="00CA7D85">
        <w:tab/>
        <w:t xml:space="preserve">if the </w:t>
      </w:r>
      <w:r w:rsidRPr="00CA7D85">
        <w:rPr>
          <w:i/>
        </w:rPr>
        <w:t>reportRSRP</w:t>
      </w:r>
      <w:r w:rsidRPr="00CA7D85">
        <w:t xml:space="preserve"> is set to </w:t>
      </w:r>
      <w:r w:rsidRPr="00CA7D85">
        <w:rPr>
          <w:i/>
        </w:rPr>
        <w:t>true</w:t>
      </w:r>
      <w:r w:rsidRPr="00CA7D85">
        <w:t>;</w:t>
      </w:r>
    </w:p>
    <w:p w14:paraId="280135C9" w14:textId="77777777" w:rsidR="00A92328" w:rsidRPr="00CA7D85" w:rsidRDefault="00A92328" w:rsidP="00A92328">
      <w:pPr>
        <w:pStyle w:val="B5"/>
      </w:pPr>
      <w:r w:rsidRPr="00CA7D85">
        <w:t>5&gt;</w:t>
      </w:r>
      <w:r w:rsidRPr="00CA7D85">
        <w:tab/>
        <w:t xml:space="preserve">set </w:t>
      </w:r>
      <w:r w:rsidRPr="00CA7D85">
        <w:rPr>
          <w:i/>
        </w:rPr>
        <w:t>rsrp-Result</w:t>
      </w:r>
      <w:r w:rsidRPr="00CA7D85">
        <w:t xml:space="preserve"> to the RSRP of the NR PSCell</w:t>
      </w:r>
      <w:r w:rsidRPr="00CA7D85">
        <w:rPr>
          <w:lang w:eastAsia="zh-CN"/>
        </w:rPr>
        <w:t xml:space="preserve"> </w:t>
      </w:r>
      <w:r w:rsidRPr="00CA7D85">
        <w:rPr>
          <w:rFonts w:eastAsia="MS PGothic"/>
        </w:rPr>
        <w:t>derived based on SSB</w:t>
      </w:r>
      <w:r w:rsidRPr="00CA7D85">
        <w:t>;</w:t>
      </w:r>
    </w:p>
    <w:p w14:paraId="51791EE2" w14:textId="77777777" w:rsidR="00A92328" w:rsidRPr="00CA7D85" w:rsidRDefault="00A92328" w:rsidP="00A92328">
      <w:pPr>
        <w:pStyle w:val="B2"/>
      </w:pPr>
      <w:r w:rsidRPr="00CA7D85">
        <w:t>2&gt;</w:t>
      </w:r>
      <w:r w:rsidRPr="00CA7D85">
        <w:tab/>
        <w:t xml:space="preserve">else if the </w:t>
      </w:r>
      <w:r w:rsidRPr="00CA7D85">
        <w:rPr>
          <w:i/>
        </w:rPr>
        <w:t>reportSFTD-NeighMeas</w:t>
      </w:r>
      <w:r w:rsidRPr="00CA7D85">
        <w:t xml:space="preserve"> is included within the corresponding </w:t>
      </w:r>
      <w:r w:rsidRPr="00CA7D85">
        <w:rPr>
          <w:i/>
        </w:rPr>
        <w:t>reportConfigNR</w:t>
      </w:r>
      <w:r w:rsidRPr="00CA7D85">
        <w:t xml:space="preserve"> for this </w:t>
      </w:r>
      <w:r w:rsidRPr="00CA7D85">
        <w:rPr>
          <w:i/>
        </w:rPr>
        <w:t>measId</w:t>
      </w:r>
      <w:r w:rsidRPr="00CA7D85">
        <w:t>:</w:t>
      </w:r>
    </w:p>
    <w:p w14:paraId="2EA2AD27" w14:textId="77777777" w:rsidR="00A92328" w:rsidRPr="00CA7D85" w:rsidRDefault="00A92328" w:rsidP="00A92328">
      <w:pPr>
        <w:pStyle w:val="B3"/>
      </w:pPr>
      <w:r w:rsidRPr="00CA7D85">
        <w:t>3&gt;</w:t>
      </w:r>
      <w:r w:rsidRPr="00CA7D85">
        <w:tab/>
        <w:t xml:space="preserve">for each applicable cell which measurement results are available, include an entry in the </w:t>
      </w:r>
      <w:r w:rsidRPr="00CA7D85">
        <w:rPr>
          <w:i/>
        </w:rPr>
        <w:t xml:space="preserve">measResultCellListSFTD-NR </w:t>
      </w:r>
      <w:r w:rsidRPr="00CA7D85">
        <w:t>and set the contents as follows:</w:t>
      </w:r>
    </w:p>
    <w:p w14:paraId="31D97DF8" w14:textId="53411403" w:rsidR="00A92328" w:rsidRPr="00CA7D85" w:rsidRDefault="00A92328" w:rsidP="00A92328">
      <w:pPr>
        <w:pStyle w:val="B4"/>
      </w:pPr>
      <w:r w:rsidRPr="00CA7D85">
        <w:t>4&gt;</w:t>
      </w:r>
      <w:r w:rsidRPr="00CA7D85">
        <w:tab/>
        <w:t xml:space="preserve">set </w:t>
      </w:r>
      <w:r w:rsidRPr="00CA7D85">
        <w:rPr>
          <w:i/>
        </w:rPr>
        <w:t>physCellId</w:t>
      </w:r>
      <w:r w:rsidRPr="00CA7D85">
        <w:t xml:space="preserve"> to the physical cell identity of the </w:t>
      </w:r>
      <w:r w:rsidR="0025779D" w:rsidRPr="00CA7D85">
        <w:t>concerned</w:t>
      </w:r>
      <w:r w:rsidRPr="00CA7D85">
        <w:t xml:space="preserve"> NR neighbour cell.</w:t>
      </w:r>
    </w:p>
    <w:p w14:paraId="7FC273E6" w14:textId="77777777" w:rsidR="00A92328" w:rsidRPr="00CA7D85" w:rsidRDefault="00A92328" w:rsidP="00A92328">
      <w:pPr>
        <w:pStyle w:val="B4"/>
      </w:pPr>
      <w:r w:rsidRPr="00CA7D85">
        <w:t>4&gt;</w:t>
      </w:r>
      <w:r w:rsidRPr="00CA7D85">
        <w:tab/>
        <w:t xml:space="preserve">set </w:t>
      </w:r>
      <w:r w:rsidRPr="00CA7D85">
        <w:rPr>
          <w:i/>
        </w:rPr>
        <w:t>sfn-OffsetResult</w:t>
      </w:r>
      <w:r w:rsidRPr="00CA7D85">
        <w:t xml:space="preserve"> and </w:t>
      </w:r>
      <w:r w:rsidRPr="00CA7D85">
        <w:rPr>
          <w:i/>
        </w:rPr>
        <w:t>frameBoundaryOffsetResult</w:t>
      </w:r>
      <w:r w:rsidRPr="00CA7D85">
        <w:t xml:space="preserve"> to the measurement results provided by lower layers;</w:t>
      </w:r>
    </w:p>
    <w:p w14:paraId="61E53278" w14:textId="77777777" w:rsidR="00A92328" w:rsidRPr="00CA7D85" w:rsidRDefault="00A92328" w:rsidP="00A92328">
      <w:pPr>
        <w:pStyle w:val="B4"/>
      </w:pPr>
      <w:r w:rsidRPr="00CA7D85">
        <w:t>4&gt;</w:t>
      </w:r>
      <w:r w:rsidRPr="00CA7D85">
        <w:tab/>
        <w:t xml:space="preserve">if the </w:t>
      </w:r>
      <w:r w:rsidRPr="00CA7D85">
        <w:rPr>
          <w:i/>
        </w:rPr>
        <w:t>reportRSRP</w:t>
      </w:r>
      <w:r w:rsidRPr="00CA7D85">
        <w:t xml:space="preserve"> is set to </w:t>
      </w:r>
      <w:r w:rsidRPr="00CA7D85">
        <w:rPr>
          <w:i/>
        </w:rPr>
        <w:t>true</w:t>
      </w:r>
      <w:r w:rsidRPr="00CA7D85">
        <w:t>:</w:t>
      </w:r>
    </w:p>
    <w:p w14:paraId="30CDFF6F" w14:textId="77777777" w:rsidR="00A92328" w:rsidRPr="00CA7D85" w:rsidRDefault="00A92328" w:rsidP="00A92328">
      <w:pPr>
        <w:pStyle w:val="B5"/>
      </w:pPr>
      <w:r w:rsidRPr="00CA7D85">
        <w:t>5&gt;</w:t>
      </w:r>
      <w:r w:rsidRPr="00CA7D85">
        <w:tab/>
        <w:t xml:space="preserve">set </w:t>
      </w:r>
      <w:r w:rsidRPr="00CA7D85">
        <w:rPr>
          <w:i/>
        </w:rPr>
        <w:t>rsrp-Result</w:t>
      </w:r>
      <w:r w:rsidRPr="00CA7D85">
        <w:t xml:space="preserve"> to the RSRP of the concerned cell derived based on SSB;</w:t>
      </w:r>
    </w:p>
    <w:p w14:paraId="69CD16FE" w14:textId="77777777" w:rsidR="00A92328" w:rsidRPr="00CA7D85" w:rsidRDefault="00A92328" w:rsidP="00A92328">
      <w:pPr>
        <w:pStyle w:val="B1"/>
      </w:pPr>
      <w:r w:rsidRPr="00CA7D85">
        <w:rPr>
          <w:lang w:eastAsia="zh-CN"/>
        </w:rPr>
        <w:t>...</w:t>
      </w:r>
    </w:p>
    <w:p w14:paraId="7BF80E06" w14:textId="77777777" w:rsidR="00A92328" w:rsidRPr="00CA7D85" w:rsidRDefault="00A92328" w:rsidP="00A92328">
      <w:pPr>
        <w:pStyle w:val="B1"/>
      </w:pPr>
      <w:r w:rsidRPr="00CA7D85">
        <w:t>1&gt;</w:t>
      </w:r>
      <w:r w:rsidRPr="00CA7D85">
        <w:tab/>
        <w:t xml:space="preserve">increment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by 1;</w:t>
      </w:r>
    </w:p>
    <w:p w14:paraId="763EF0C4" w14:textId="77777777" w:rsidR="00A92328" w:rsidRPr="00CA7D85" w:rsidRDefault="00A92328" w:rsidP="00A92328">
      <w:pPr>
        <w:pStyle w:val="B1"/>
      </w:pPr>
      <w:r w:rsidRPr="00CA7D85">
        <w:t>1&gt;</w:t>
      </w:r>
      <w:r w:rsidRPr="00CA7D85">
        <w:tab/>
        <w:t>stop the periodical reporting timer, if running;</w:t>
      </w:r>
    </w:p>
    <w:p w14:paraId="67A78151" w14:textId="77777777" w:rsidR="00A92328" w:rsidRPr="00CA7D85" w:rsidRDefault="00A92328" w:rsidP="00A92328">
      <w:pPr>
        <w:pStyle w:val="B1"/>
      </w:pPr>
      <w:r w:rsidRPr="00CA7D85">
        <w:rPr>
          <w:lang w:eastAsia="zh-CN"/>
        </w:rPr>
        <w:t>...</w:t>
      </w:r>
    </w:p>
    <w:p w14:paraId="2018F2D8" w14:textId="77777777" w:rsidR="00A92328" w:rsidRPr="00CA7D85" w:rsidRDefault="00A92328" w:rsidP="00A92328">
      <w:pPr>
        <w:pStyle w:val="B1"/>
      </w:pPr>
      <w:r w:rsidRPr="00CA7D85">
        <w:t>1&gt;</w:t>
      </w:r>
      <w:r w:rsidRPr="00CA7D85">
        <w:tab/>
        <w:t>else if the UE is in NR-DC:</w:t>
      </w:r>
    </w:p>
    <w:p w14:paraId="782909F4" w14:textId="77777777" w:rsidR="00A92328" w:rsidRPr="00CA7D85" w:rsidRDefault="00A92328" w:rsidP="00A92328">
      <w:pPr>
        <w:pStyle w:val="B2"/>
        <w:rPr>
          <w:lang w:eastAsia="zh-CN"/>
        </w:rPr>
      </w:pPr>
      <w:r w:rsidRPr="00CA7D85">
        <w:rPr>
          <w:lang w:eastAsia="zh-CN"/>
        </w:rPr>
        <w:t>...</w:t>
      </w:r>
    </w:p>
    <w:p w14:paraId="596FCC67" w14:textId="77777777" w:rsidR="00A92328" w:rsidRPr="00CA7D85" w:rsidRDefault="00A92328" w:rsidP="00A92328">
      <w:pPr>
        <w:pStyle w:val="B2"/>
        <w:rPr>
          <w:lang w:eastAsia="en-US"/>
        </w:rPr>
      </w:pPr>
      <w:r w:rsidRPr="00CA7D85">
        <w:t>2&gt;</w:t>
      </w:r>
      <w:r w:rsidRPr="00CA7D85">
        <w:tab/>
      </w:r>
      <w:r w:rsidRPr="00CA7D85">
        <w:rPr>
          <w:lang w:eastAsia="zh-CN"/>
        </w:rPr>
        <w:t>else</w:t>
      </w:r>
      <w:r w:rsidRPr="00CA7D85">
        <w:t>:</w:t>
      </w:r>
    </w:p>
    <w:p w14:paraId="31016183" w14:textId="77777777" w:rsidR="00A92328" w:rsidRPr="00CA7D85" w:rsidRDefault="00A92328" w:rsidP="00A92328">
      <w:pPr>
        <w:pStyle w:val="B3"/>
      </w:pPr>
      <w:r w:rsidRPr="00CA7D85">
        <w:t>3&gt;</w:t>
      </w:r>
      <w:r w:rsidRPr="00CA7D85">
        <w:tab/>
        <w:t xml:space="preserve">submit the </w:t>
      </w:r>
      <w:r w:rsidRPr="00CA7D85">
        <w:rPr>
          <w:i/>
        </w:rPr>
        <w:t xml:space="preserve">MeasurementReport </w:t>
      </w:r>
      <w:r w:rsidRPr="00CA7D85">
        <w:t xml:space="preserve">message </w:t>
      </w:r>
      <w:r w:rsidRPr="00CA7D85">
        <w:rPr>
          <w:lang w:eastAsia="zh-CN"/>
        </w:rPr>
        <w:t xml:space="preserve">via SRB1 </w:t>
      </w:r>
      <w:r w:rsidRPr="00CA7D85">
        <w:t>to lower layers for transmission, upon which the procedure ends;</w:t>
      </w:r>
    </w:p>
    <w:p w14:paraId="1D06AD1E" w14:textId="77777777" w:rsidR="00A92328" w:rsidRPr="00CA7D85" w:rsidRDefault="00A92328" w:rsidP="00A92328">
      <w:pPr>
        <w:pStyle w:val="B1"/>
      </w:pPr>
      <w:r w:rsidRPr="00CA7D85">
        <w:t>1&gt;</w:t>
      </w:r>
      <w:r w:rsidRPr="00CA7D85">
        <w:tab/>
        <w:t>else:</w:t>
      </w:r>
    </w:p>
    <w:p w14:paraId="242C192A" w14:textId="02A994AE" w:rsidR="00A92328" w:rsidRPr="00CA7D85" w:rsidRDefault="00A92328" w:rsidP="00A92328">
      <w:pPr>
        <w:pStyle w:val="B2"/>
        <w:snapToGrid w:val="0"/>
        <w:rPr>
          <w:i/>
        </w:rPr>
      </w:pPr>
      <w:r w:rsidRPr="00CA7D85">
        <w:t>2&gt;</w:t>
      </w:r>
      <w:r w:rsidRPr="00CA7D85">
        <w:tab/>
        <w:t xml:space="preserve">submit the </w:t>
      </w:r>
      <w:r w:rsidRPr="00CA7D85">
        <w:rPr>
          <w:i/>
        </w:rPr>
        <w:t>MeasurementReport</w:t>
      </w:r>
      <w:r w:rsidRPr="00CA7D85">
        <w:t xml:space="preserve"> message to lower layers for transmission, upon which the procedure ends.</w:t>
      </w:r>
    </w:p>
    <w:p w14:paraId="4ACE1BC0" w14:textId="77777777" w:rsidR="00A92328" w:rsidRPr="00CA7D85" w:rsidRDefault="00A92328" w:rsidP="00A92328">
      <w:pPr>
        <w:pStyle w:val="H6"/>
      </w:pPr>
      <w:r w:rsidRPr="00CA7D85">
        <w:t>8.2.3.17.2.3</w:t>
      </w:r>
      <w:r w:rsidRPr="00CA7D85">
        <w:tab/>
        <w:t>Test description</w:t>
      </w:r>
    </w:p>
    <w:p w14:paraId="600B7721" w14:textId="77777777" w:rsidR="00A92328" w:rsidRPr="00CA7D85" w:rsidRDefault="00A92328" w:rsidP="00A92328">
      <w:pPr>
        <w:pStyle w:val="H6"/>
      </w:pPr>
      <w:r w:rsidRPr="00CA7D85">
        <w:t>8.2.3.17.2.3.1</w:t>
      </w:r>
      <w:r w:rsidRPr="00CA7D85">
        <w:tab/>
        <w:t>Pre-test conditions</w:t>
      </w:r>
    </w:p>
    <w:p w14:paraId="32E619C9" w14:textId="77777777" w:rsidR="00A92328" w:rsidRPr="00CA7D85" w:rsidRDefault="00A92328" w:rsidP="00A92328">
      <w:pPr>
        <w:keepNext/>
        <w:keepLines/>
        <w:spacing w:before="120"/>
        <w:ind w:left="1985" w:hanging="1985"/>
        <w:rPr>
          <w:rFonts w:ascii="Arial" w:hAnsi="Arial" w:cs="Arial"/>
        </w:rPr>
      </w:pPr>
      <w:r w:rsidRPr="00CA7D85">
        <w:rPr>
          <w:rFonts w:ascii="Arial" w:hAnsi="Arial" w:cs="Arial"/>
        </w:rPr>
        <w:t>System Simulator:</w:t>
      </w:r>
    </w:p>
    <w:p w14:paraId="407803F8" w14:textId="77777777" w:rsidR="00A92328" w:rsidRPr="00CA7D85" w:rsidRDefault="00A92328" w:rsidP="00A92328">
      <w:pPr>
        <w:pStyle w:val="B1"/>
        <w:snapToGrid w:val="0"/>
        <w:rPr>
          <w:lang w:eastAsia="zh-CN"/>
        </w:rPr>
      </w:pPr>
      <w:r w:rsidRPr="00CA7D85">
        <w:rPr>
          <w:lang w:eastAsia="zh-CN"/>
        </w:rPr>
        <w:t>-</w:t>
      </w:r>
      <w:r w:rsidRPr="00CA7D85">
        <w:rPr>
          <w:lang w:eastAsia="zh-CN"/>
        </w:rPr>
        <w:tab/>
        <w:t xml:space="preserve">NR Cell 1 is the PCell, </w:t>
      </w:r>
      <w:r w:rsidRPr="00CA7D85">
        <w:t>NR Cell 10</w:t>
      </w:r>
      <w:r w:rsidRPr="00CA7D85">
        <w:rPr>
          <w:lang w:eastAsia="zh-CN"/>
        </w:rPr>
        <w:t xml:space="preserve"> is the inter-frequency neighbour cell.</w:t>
      </w:r>
    </w:p>
    <w:p w14:paraId="573D13AA" w14:textId="77777777" w:rsidR="00A92328" w:rsidRPr="00CA7D85" w:rsidRDefault="00A92328" w:rsidP="00A92328">
      <w:pPr>
        <w:pStyle w:val="B1"/>
        <w:snapToGrid w:val="0"/>
        <w:rPr>
          <w:lang w:eastAsia="zh-CN"/>
        </w:rPr>
      </w:pPr>
      <w:r w:rsidRPr="00CA7D85">
        <w:rPr>
          <w:lang w:eastAsia="zh-CN"/>
        </w:rPr>
        <w:t>-</w:t>
      </w:r>
      <w:r w:rsidRPr="00CA7D85">
        <w:rPr>
          <w:lang w:eastAsia="zh-CN"/>
        </w:rPr>
        <w:tab/>
      </w:r>
      <w:r w:rsidRPr="00CA7D85">
        <w:t xml:space="preserve">System information combination </w:t>
      </w:r>
      <w:r w:rsidRPr="00CA7D85">
        <w:rPr>
          <w:rFonts w:eastAsia="MS Mincho"/>
        </w:rPr>
        <w:t>NR-</w:t>
      </w:r>
      <w:r w:rsidRPr="00CA7D85">
        <w:t>4 as defined in TS 38.508-1 [4] clause 4.4.3.1.2 is used in NR PCell</w:t>
      </w:r>
      <w:r w:rsidRPr="00CA7D85">
        <w:rPr>
          <w:lang w:eastAsia="zh-CN"/>
        </w:rPr>
        <w:t>.</w:t>
      </w:r>
    </w:p>
    <w:p w14:paraId="5D28410A" w14:textId="77777777" w:rsidR="00A92328" w:rsidRPr="00CA7D85" w:rsidRDefault="00A92328" w:rsidP="00A92328">
      <w:pPr>
        <w:keepNext/>
        <w:keepLines/>
        <w:spacing w:before="120"/>
        <w:ind w:left="1985" w:hanging="1985"/>
        <w:rPr>
          <w:rFonts w:ascii="Arial" w:hAnsi="Arial" w:cs="Arial"/>
          <w:lang w:eastAsia="x-none"/>
        </w:rPr>
      </w:pPr>
      <w:r w:rsidRPr="00CA7D85">
        <w:rPr>
          <w:rFonts w:ascii="Arial" w:hAnsi="Arial" w:cs="Arial"/>
          <w:lang w:eastAsia="x-none"/>
        </w:rPr>
        <w:t>UE:</w:t>
      </w:r>
    </w:p>
    <w:p w14:paraId="6C540621" w14:textId="77777777" w:rsidR="00A92328" w:rsidRPr="00CA7D85" w:rsidRDefault="00A92328" w:rsidP="00A92328">
      <w:pPr>
        <w:ind w:left="568" w:hanging="284"/>
        <w:rPr>
          <w:lang w:eastAsia="en-US"/>
        </w:rPr>
      </w:pPr>
      <w:r w:rsidRPr="00CA7D85">
        <w:t>-</w:t>
      </w:r>
      <w:r w:rsidRPr="00CA7D85">
        <w:tab/>
        <w:t>None.</w:t>
      </w:r>
    </w:p>
    <w:p w14:paraId="6E7C1699" w14:textId="77777777" w:rsidR="00A92328" w:rsidRPr="00CA7D85" w:rsidRDefault="00A92328" w:rsidP="00A92328">
      <w:pPr>
        <w:keepNext/>
        <w:keepLines/>
        <w:spacing w:before="120"/>
        <w:ind w:left="1985" w:hanging="1985"/>
        <w:rPr>
          <w:rFonts w:ascii="Arial" w:hAnsi="Arial" w:cs="Arial"/>
        </w:rPr>
      </w:pPr>
      <w:r w:rsidRPr="00CA7D85">
        <w:rPr>
          <w:rFonts w:ascii="Arial" w:hAnsi="Arial" w:cs="Arial"/>
        </w:rPr>
        <w:t>Preamble:</w:t>
      </w:r>
    </w:p>
    <w:p w14:paraId="297BDA1A" w14:textId="77777777" w:rsidR="00A92328" w:rsidRPr="00CA7D85" w:rsidRDefault="00A92328" w:rsidP="00A92328">
      <w:pPr>
        <w:ind w:left="568" w:hanging="284"/>
        <w:rPr>
          <w:lang w:eastAsia="ko-KR"/>
        </w:rPr>
      </w:pPr>
      <w:r w:rsidRPr="00CA7D85">
        <w:rPr>
          <w:lang w:eastAsia="ko-KR"/>
        </w:rPr>
        <w:t>-</w:t>
      </w:r>
      <w:r w:rsidRPr="00CA7D85">
        <w:rPr>
          <w:lang w:eastAsia="ko-KR"/>
        </w:rPr>
        <w:tab/>
        <w:t>The UE is in state RRC_CONNECTED using generic procedure parameter Connectivity (</w:t>
      </w:r>
      <w:r w:rsidRPr="00CA7D85">
        <w:rPr>
          <w:i/>
          <w:lang w:eastAsia="ko-KR"/>
        </w:rPr>
        <w:t>NR</w:t>
      </w:r>
      <w:r w:rsidRPr="00CA7D85">
        <w:rPr>
          <w:lang w:eastAsia="ko-KR"/>
        </w:rPr>
        <w:t>) established according to TS 38.508-1 [4], clause 4.5.4..</w:t>
      </w:r>
    </w:p>
    <w:p w14:paraId="0F6AEE4A" w14:textId="77777777" w:rsidR="00A92328" w:rsidRPr="00CA7D85" w:rsidRDefault="00A92328" w:rsidP="00A92328">
      <w:pPr>
        <w:pStyle w:val="H6"/>
        <w:rPr>
          <w:lang w:eastAsia="en-US"/>
        </w:rPr>
      </w:pPr>
      <w:r w:rsidRPr="00CA7D85">
        <w:t>8.2.3.17.2.3.2</w:t>
      </w:r>
      <w:r w:rsidRPr="00CA7D85">
        <w:tab/>
        <w:t>Test procedure sequence</w:t>
      </w:r>
    </w:p>
    <w:p w14:paraId="1444545E" w14:textId="77777777" w:rsidR="00A92328" w:rsidRPr="00CA7D85" w:rsidRDefault="00A92328" w:rsidP="00A92328">
      <w:pPr>
        <w:pStyle w:val="TH"/>
      </w:pPr>
      <w:r w:rsidRPr="00CA7D85">
        <w:t>Table 8.2.3.17.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A92328" w:rsidRPr="00CA7D85" w14:paraId="277EE45D" w14:textId="77777777" w:rsidTr="00A92328">
        <w:tc>
          <w:tcPr>
            <w:tcW w:w="534" w:type="dxa"/>
            <w:tcBorders>
              <w:top w:val="single" w:sz="4" w:space="0" w:color="auto"/>
              <w:left w:val="single" w:sz="4" w:space="0" w:color="auto"/>
              <w:bottom w:val="nil"/>
              <w:right w:val="single" w:sz="4" w:space="0" w:color="auto"/>
            </w:tcBorders>
            <w:hideMark/>
          </w:tcPr>
          <w:p w14:paraId="1C655891" w14:textId="77777777" w:rsidR="00A92328" w:rsidRPr="00CA7D85" w:rsidRDefault="00A92328">
            <w:pPr>
              <w:pStyle w:val="TAH"/>
              <w:snapToGrid w:val="0"/>
            </w:pPr>
            <w:r w:rsidRPr="00CA7D85">
              <w:t>St</w:t>
            </w:r>
          </w:p>
        </w:tc>
        <w:tc>
          <w:tcPr>
            <w:tcW w:w="4110" w:type="dxa"/>
            <w:tcBorders>
              <w:top w:val="single" w:sz="4" w:space="0" w:color="auto"/>
              <w:left w:val="single" w:sz="4" w:space="0" w:color="auto"/>
              <w:bottom w:val="nil"/>
              <w:right w:val="single" w:sz="4" w:space="0" w:color="auto"/>
            </w:tcBorders>
            <w:hideMark/>
          </w:tcPr>
          <w:p w14:paraId="770371EA" w14:textId="77777777" w:rsidR="00A92328" w:rsidRPr="00CA7D85" w:rsidRDefault="00A92328">
            <w:pPr>
              <w:pStyle w:val="TAH"/>
              <w:snapToGrid w:val="0"/>
            </w:pPr>
            <w:r w:rsidRPr="00CA7D85">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5A360389" w14:textId="77777777" w:rsidR="00A92328" w:rsidRPr="00CA7D85" w:rsidRDefault="00A92328">
            <w:pPr>
              <w:pStyle w:val="TAH"/>
              <w:snapToGrid w:val="0"/>
            </w:pPr>
            <w:r w:rsidRPr="00CA7D85">
              <w:t>Message Sequence</w:t>
            </w:r>
          </w:p>
        </w:tc>
        <w:tc>
          <w:tcPr>
            <w:tcW w:w="567" w:type="dxa"/>
            <w:tcBorders>
              <w:top w:val="single" w:sz="4" w:space="0" w:color="auto"/>
              <w:left w:val="single" w:sz="4" w:space="0" w:color="auto"/>
              <w:bottom w:val="nil"/>
              <w:right w:val="single" w:sz="4" w:space="0" w:color="auto"/>
            </w:tcBorders>
            <w:hideMark/>
          </w:tcPr>
          <w:p w14:paraId="65327D67" w14:textId="77777777" w:rsidR="00A92328" w:rsidRPr="00CA7D85" w:rsidRDefault="00A92328">
            <w:pPr>
              <w:pStyle w:val="TAH"/>
              <w:snapToGrid w:val="0"/>
            </w:pPr>
            <w:r w:rsidRPr="00CA7D85">
              <w:t>TP</w:t>
            </w:r>
          </w:p>
        </w:tc>
        <w:tc>
          <w:tcPr>
            <w:tcW w:w="850" w:type="dxa"/>
            <w:tcBorders>
              <w:top w:val="single" w:sz="4" w:space="0" w:color="auto"/>
              <w:left w:val="single" w:sz="4" w:space="0" w:color="auto"/>
              <w:bottom w:val="nil"/>
              <w:right w:val="single" w:sz="4" w:space="0" w:color="auto"/>
            </w:tcBorders>
            <w:hideMark/>
          </w:tcPr>
          <w:p w14:paraId="5D01C211" w14:textId="77777777" w:rsidR="00A92328" w:rsidRPr="00CA7D85" w:rsidRDefault="00A92328">
            <w:pPr>
              <w:pStyle w:val="TAH"/>
              <w:snapToGrid w:val="0"/>
            </w:pPr>
            <w:r w:rsidRPr="00CA7D85">
              <w:t>Verdict</w:t>
            </w:r>
          </w:p>
        </w:tc>
      </w:tr>
      <w:tr w:rsidR="00A92328" w:rsidRPr="00CA7D85" w14:paraId="6606F746" w14:textId="77777777" w:rsidTr="00A92328">
        <w:tc>
          <w:tcPr>
            <w:tcW w:w="534" w:type="dxa"/>
            <w:tcBorders>
              <w:top w:val="nil"/>
              <w:left w:val="single" w:sz="4" w:space="0" w:color="auto"/>
              <w:bottom w:val="single" w:sz="4" w:space="0" w:color="auto"/>
              <w:right w:val="single" w:sz="4" w:space="0" w:color="auto"/>
            </w:tcBorders>
          </w:tcPr>
          <w:p w14:paraId="4A0B83A0" w14:textId="77777777" w:rsidR="00A92328" w:rsidRPr="00CA7D85" w:rsidRDefault="00A92328">
            <w:pPr>
              <w:pStyle w:val="TAH"/>
              <w:snapToGrid w:val="0"/>
            </w:pPr>
          </w:p>
        </w:tc>
        <w:tc>
          <w:tcPr>
            <w:tcW w:w="4110" w:type="dxa"/>
            <w:tcBorders>
              <w:top w:val="nil"/>
              <w:left w:val="single" w:sz="4" w:space="0" w:color="auto"/>
              <w:bottom w:val="single" w:sz="4" w:space="0" w:color="auto"/>
              <w:right w:val="single" w:sz="4" w:space="0" w:color="auto"/>
            </w:tcBorders>
          </w:tcPr>
          <w:p w14:paraId="36C561AC" w14:textId="77777777" w:rsidR="00A92328" w:rsidRPr="00CA7D85" w:rsidRDefault="00A92328">
            <w:pPr>
              <w:pStyle w:val="TAH"/>
              <w:snapToGrid w:val="0"/>
            </w:pPr>
          </w:p>
        </w:tc>
        <w:tc>
          <w:tcPr>
            <w:tcW w:w="709" w:type="dxa"/>
            <w:tcBorders>
              <w:top w:val="nil"/>
              <w:left w:val="single" w:sz="4" w:space="0" w:color="auto"/>
              <w:bottom w:val="single" w:sz="4" w:space="0" w:color="auto"/>
              <w:right w:val="single" w:sz="4" w:space="0" w:color="auto"/>
            </w:tcBorders>
            <w:hideMark/>
          </w:tcPr>
          <w:p w14:paraId="4D40E770" w14:textId="77777777" w:rsidR="00A92328" w:rsidRPr="00CA7D85" w:rsidRDefault="00A92328">
            <w:pPr>
              <w:pStyle w:val="TAH"/>
              <w:snapToGrid w:val="0"/>
            </w:pPr>
            <w:r w:rsidRPr="00CA7D85">
              <w:t>U - S</w:t>
            </w:r>
          </w:p>
        </w:tc>
        <w:tc>
          <w:tcPr>
            <w:tcW w:w="2836" w:type="dxa"/>
            <w:tcBorders>
              <w:top w:val="nil"/>
              <w:left w:val="single" w:sz="4" w:space="0" w:color="auto"/>
              <w:bottom w:val="single" w:sz="4" w:space="0" w:color="auto"/>
              <w:right w:val="single" w:sz="4" w:space="0" w:color="auto"/>
            </w:tcBorders>
            <w:hideMark/>
          </w:tcPr>
          <w:p w14:paraId="4DFB995D" w14:textId="77777777" w:rsidR="00A92328" w:rsidRPr="00CA7D85" w:rsidRDefault="00A92328">
            <w:pPr>
              <w:pStyle w:val="TAH"/>
              <w:snapToGrid w:val="0"/>
            </w:pPr>
            <w:r w:rsidRPr="00CA7D85">
              <w:t>Message</w:t>
            </w:r>
          </w:p>
        </w:tc>
        <w:tc>
          <w:tcPr>
            <w:tcW w:w="567" w:type="dxa"/>
            <w:tcBorders>
              <w:top w:val="nil"/>
              <w:left w:val="single" w:sz="4" w:space="0" w:color="auto"/>
              <w:bottom w:val="single" w:sz="4" w:space="0" w:color="auto"/>
              <w:right w:val="single" w:sz="4" w:space="0" w:color="auto"/>
            </w:tcBorders>
          </w:tcPr>
          <w:p w14:paraId="48377148" w14:textId="77777777" w:rsidR="00A92328" w:rsidRPr="00CA7D85" w:rsidRDefault="00A92328">
            <w:pPr>
              <w:pStyle w:val="TAH"/>
              <w:snapToGrid w:val="0"/>
            </w:pPr>
          </w:p>
        </w:tc>
        <w:tc>
          <w:tcPr>
            <w:tcW w:w="850" w:type="dxa"/>
            <w:tcBorders>
              <w:top w:val="nil"/>
              <w:left w:val="single" w:sz="4" w:space="0" w:color="auto"/>
              <w:bottom w:val="single" w:sz="4" w:space="0" w:color="auto"/>
              <w:right w:val="single" w:sz="4" w:space="0" w:color="auto"/>
            </w:tcBorders>
          </w:tcPr>
          <w:p w14:paraId="1201B199" w14:textId="77777777" w:rsidR="00A92328" w:rsidRPr="00CA7D85" w:rsidRDefault="00A92328">
            <w:pPr>
              <w:pStyle w:val="TAH"/>
              <w:snapToGrid w:val="0"/>
            </w:pPr>
          </w:p>
        </w:tc>
      </w:tr>
      <w:tr w:rsidR="00A92328" w:rsidRPr="00CA7D85" w14:paraId="5E4CBB61" w14:textId="77777777" w:rsidTr="00A92328">
        <w:tc>
          <w:tcPr>
            <w:tcW w:w="534" w:type="dxa"/>
            <w:tcBorders>
              <w:top w:val="single" w:sz="4" w:space="0" w:color="auto"/>
              <w:left w:val="single" w:sz="4" w:space="0" w:color="auto"/>
              <w:bottom w:val="single" w:sz="4" w:space="0" w:color="auto"/>
              <w:right w:val="single" w:sz="4" w:space="0" w:color="auto"/>
            </w:tcBorders>
            <w:hideMark/>
          </w:tcPr>
          <w:p w14:paraId="34491737" w14:textId="77777777" w:rsidR="00A92328" w:rsidRPr="00CA7D85" w:rsidRDefault="00A92328">
            <w:pPr>
              <w:pStyle w:val="TAC"/>
              <w:snapToGrid w:val="0"/>
            </w:pPr>
            <w:r w:rsidRPr="00CA7D85">
              <w:t>1</w:t>
            </w:r>
          </w:p>
        </w:tc>
        <w:tc>
          <w:tcPr>
            <w:tcW w:w="4110" w:type="dxa"/>
            <w:tcBorders>
              <w:top w:val="single" w:sz="4" w:space="0" w:color="auto"/>
              <w:left w:val="single" w:sz="4" w:space="0" w:color="auto"/>
              <w:bottom w:val="single" w:sz="4" w:space="0" w:color="auto"/>
              <w:right w:val="single" w:sz="4" w:space="0" w:color="auto"/>
            </w:tcBorders>
            <w:hideMark/>
          </w:tcPr>
          <w:p w14:paraId="730C6A33" w14:textId="77777777" w:rsidR="00A92328" w:rsidRPr="00CA7D85" w:rsidRDefault="00A92328">
            <w:pPr>
              <w:pStyle w:val="TAL"/>
              <w:snapToGrid w:val="0"/>
            </w:pPr>
            <w:r w:rsidRPr="00CA7D85">
              <w:t xml:space="preserve">The SS transmits an </w:t>
            </w:r>
            <w:r w:rsidRPr="00CA7D85">
              <w:rPr>
                <w:i/>
              </w:rPr>
              <w:t>RRCReconfiguration</w:t>
            </w:r>
            <w:r w:rsidRPr="00CA7D85">
              <w:t xml:space="preserve"> message </w:t>
            </w:r>
            <w:r w:rsidRPr="00CA7D85">
              <w:rPr>
                <w:iCs/>
              </w:rPr>
              <w:t xml:space="preserve">including </w:t>
            </w:r>
            <w:r w:rsidRPr="00CA7D85">
              <w:rPr>
                <w:i/>
              </w:rPr>
              <w:t xml:space="preserve">MeasConfig </w:t>
            </w:r>
            <w:r w:rsidRPr="00CA7D85">
              <w:t>to setup inter-frequency SFTD measurement on NR neighbour cell (NR Cell 10)</w:t>
            </w:r>
          </w:p>
        </w:tc>
        <w:tc>
          <w:tcPr>
            <w:tcW w:w="709" w:type="dxa"/>
            <w:tcBorders>
              <w:top w:val="single" w:sz="4" w:space="0" w:color="auto"/>
              <w:left w:val="single" w:sz="4" w:space="0" w:color="auto"/>
              <w:bottom w:val="single" w:sz="4" w:space="0" w:color="auto"/>
              <w:right w:val="single" w:sz="4" w:space="0" w:color="auto"/>
            </w:tcBorders>
            <w:hideMark/>
          </w:tcPr>
          <w:p w14:paraId="3E5322D5" w14:textId="77777777" w:rsidR="00A92328" w:rsidRPr="00CA7D85" w:rsidRDefault="00A92328">
            <w:pPr>
              <w:pStyle w:val="TAC"/>
              <w:snapToGrid w:val="0"/>
            </w:pPr>
            <w:r w:rsidRPr="00CA7D85">
              <w:t>&lt;--</w:t>
            </w:r>
          </w:p>
        </w:tc>
        <w:tc>
          <w:tcPr>
            <w:tcW w:w="2836" w:type="dxa"/>
            <w:tcBorders>
              <w:top w:val="single" w:sz="4" w:space="0" w:color="auto"/>
              <w:left w:val="single" w:sz="4" w:space="0" w:color="auto"/>
              <w:bottom w:val="single" w:sz="4" w:space="0" w:color="auto"/>
              <w:right w:val="single" w:sz="4" w:space="0" w:color="auto"/>
            </w:tcBorders>
            <w:hideMark/>
          </w:tcPr>
          <w:p w14:paraId="166C2C68" w14:textId="77777777" w:rsidR="00A92328" w:rsidRPr="00CA7D85" w:rsidRDefault="00A92328">
            <w:pPr>
              <w:pStyle w:val="TAL"/>
              <w:snapToGrid w:val="0"/>
              <w:rPr>
                <w:i/>
                <w:iCs/>
              </w:rPr>
            </w:pPr>
            <w:r w:rsidRPr="00CA7D85">
              <w:rPr>
                <w:iCs/>
              </w:rPr>
              <w:t>NR RRC:</w:t>
            </w:r>
            <w:r w:rsidRPr="00CA7D85">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4EF06241" w14:textId="77777777" w:rsidR="00A92328" w:rsidRPr="00CA7D85" w:rsidRDefault="00A92328">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76F63499" w14:textId="77777777" w:rsidR="00A92328" w:rsidRPr="00CA7D85" w:rsidRDefault="00A92328">
            <w:pPr>
              <w:pStyle w:val="TAC"/>
              <w:snapToGrid w:val="0"/>
            </w:pPr>
            <w:r w:rsidRPr="00CA7D85">
              <w:t>-</w:t>
            </w:r>
          </w:p>
        </w:tc>
      </w:tr>
      <w:tr w:rsidR="00A92328" w:rsidRPr="00CA7D85" w14:paraId="352B71E3" w14:textId="77777777" w:rsidTr="00A92328">
        <w:tc>
          <w:tcPr>
            <w:tcW w:w="534" w:type="dxa"/>
            <w:tcBorders>
              <w:top w:val="single" w:sz="4" w:space="0" w:color="auto"/>
              <w:left w:val="single" w:sz="4" w:space="0" w:color="auto"/>
              <w:bottom w:val="single" w:sz="4" w:space="0" w:color="auto"/>
              <w:right w:val="single" w:sz="4" w:space="0" w:color="auto"/>
            </w:tcBorders>
            <w:hideMark/>
          </w:tcPr>
          <w:p w14:paraId="40BD645C" w14:textId="77777777" w:rsidR="00A92328" w:rsidRPr="00CA7D85" w:rsidRDefault="00A92328">
            <w:pPr>
              <w:pStyle w:val="TAC"/>
              <w:snapToGrid w:val="0"/>
            </w:pPr>
            <w:r w:rsidRPr="00CA7D85">
              <w:t>2</w:t>
            </w:r>
          </w:p>
        </w:tc>
        <w:tc>
          <w:tcPr>
            <w:tcW w:w="4110" w:type="dxa"/>
            <w:tcBorders>
              <w:top w:val="single" w:sz="4" w:space="0" w:color="auto"/>
              <w:left w:val="single" w:sz="4" w:space="0" w:color="auto"/>
              <w:bottom w:val="single" w:sz="4" w:space="0" w:color="auto"/>
              <w:right w:val="single" w:sz="4" w:space="0" w:color="auto"/>
            </w:tcBorders>
            <w:hideMark/>
          </w:tcPr>
          <w:p w14:paraId="3CBFFB62" w14:textId="77777777" w:rsidR="00A92328" w:rsidRPr="00CA7D85" w:rsidRDefault="00A92328">
            <w:pPr>
              <w:pStyle w:val="TAL"/>
              <w:snapToGrid w:val="0"/>
            </w:pPr>
            <w:r w:rsidRPr="00CA7D85">
              <w:t>The UE transmit</w:t>
            </w:r>
            <w:r w:rsidRPr="00CA7D85">
              <w:rPr>
                <w:lang w:eastAsia="zh-CN"/>
              </w:rPr>
              <w:t>s</w:t>
            </w:r>
            <w:r w:rsidRPr="00CA7D85">
              <w:t xml:space="preserve"> an </w:t>
            </w:r>
            <w:r w:rsidRPr="00CA7D85">
              <w:rPr>
                <w:i/>
              </w:rPr>
              <w:t xml:space="preserve">RRCReconfigurationComplete </w:t>
            </w:r>
            <w:r w:rsidRPr="00CA7D85">
              <w:t>message.</w:t>
            </w:r>
          </w:p>
        </w:tc>
        <w:tc>
          <w:tcPr>
            <w:tcW w:w="709" w:type="dxa"/>
            <w:tcBorders>
              <w:top w:val="single" w:sz="4" w:space="0" w:color="auto"/>
              <w:left w:val="single" w:sz="4" w:space="0" w:color="auto"/>
              <w:bottom w:val="single" w:sz="4" w:space="0" w:color="auto"/>
              <w:right w:val="single" w:sz="4" w:space="0" w:color="auto"/>
            </w:tcBorders>
            <w:hideMark/>
          </w:tcPr>
          <w:p w14:paraId="2C1BAFE6" w14:textId="77777777" w:rsidR="00A92328" w:rsidRPr="00CA7D85" w:rsidRDefault="00A92328">
            <w:pPr>
              <w:pStyle w:val="TAC"/>
              <w:snapToGrid w:val="0"/>
            </w:pPr>
            <w:r w:rsidRPr="00CA7D85">
              <w:t>--&gt;</w:t>
            </w:r>
          </w:p>
        </w:tc>
        <w:tc>
          <w:tcPr>
            <w:tcW w:w="2836" w:type="dxa"/>
            <w:tcBorders>
              <w:top w:val="single" w:sz="4" w:space="0" w:color="auto"/>
              <w:left w:val="single" w:sz="4" w:space="0" w:color="auto"/>
              <w:bottom w:val="single" w:sz="4" w:space="0" w:color="auto"/>
              <w:right w:val="single" w:sz="4" w:space="0" w:color="auto"/>
            </w:tcBorders>
            <w:hideMark/>
          </w:tcPr>
          <w:p w14:paraId="3D37E777" w14:textId="77777777" w:rsidR="00A92328" w:rsidRPr="00CA7D85" w:rsidRDefault="00A92328">
            <w:pPr>
              <w:pStyle w:val="TAL"/>
              <w:snapToGrid w:val="0"/>
              <w:rPr>
                <w:i/>
                <w:iCs/>
              </w:rPr>
            </w:pPr>
            <w:r w:rsidRPr="00CA7D85">
              <w:rPr>
                <w:iCs/>
              </w:rPr>
              <w:t>NR RRC:</w:t>
            </w:r>
            <w:r w:rsidRPr="00CA7D85">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24B7A310" w14:textId="77777777" w:rsidR="00A92328" w:rsidRPr="00CA7D85" w:rsidRDefault="00A92328">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33F766B1" w14:textId="77777777" w:rsidR="00A92328" w:rsidRPr="00CA7D85" w:rsidRDefault="00A92328">
            <w:pPr>
              <w:pStyle w:val="TAC"/>
              <w:snapToGrid w:val="0"/>
            </w:pPr>
            <w:r w:rsidRPr="00CA7D85">
              <w:t>-</w:t>
            </w:r>
          </w:p>
        </w:tc>
      </w:tr>
      <w:tr w:rsidR="00A92328" w:rsidRPr="00CA7D85" w14:paraId="1C8D1884" w14:textId="77777777" w:rsidTr="00A92328">
        <w:tc>
          <w:tcPr>
            <w:tcW w:w="534" w:type="dxa"/>
            <w:tcBorders>
              <w:top w:val="single" w:sz="4" w:space="0" w:color="auto"/>
              <w:left w:val="single" w:sz="4" w:space="0" w:color="auto"/>
              <w:bottom w:val="single" w:sz="4" w:space="0" w:color="auto"/>
              <w:right w:val="single" w:sz="4" w:space="0" w:color="auto"/>
            </w:tcBorders>
            <w:hideMark/>
          </w:tcPr>
          <w:p w14:paraId="5EBCE648" w14:textId="77777777" w:rsidR="00A92328" w:rsidRPr="00CA7D85" w:rsidRDefault="00A92328">
            <w:pPr>
              <w:pStyle w:val="TAC"/>
              <w:snapToGrid w:val="0"/>
            </w:pPr>
            <w:r w:rsidRPr="00CA7D85">
              <w:t>3</w:t>
            </w:r>
          </w:p>
        </w:tc>
        <w:tc>
          <w:tcPr>
            <w:tcW w:w="4110" w:type="dxa"/>
            <w:tcBorders>
              <w:top w:val="single" w:sz="4" w:space="0" w:color="auto"/>
              <w:left w:val="single" w:sz="4" w:space="0" w:color="auto"/>
              <w:bottom w:val="single" w:sz="4" w:space="0" w:color="auto"/>
              <w:right w:val="single" w:sz="4" w:space="0" w:color="auto"/>
            </w:tcBorders>
            <w:hideMark/>
          </w:tcPr>
          <w:p w14:paraId="0FDB49AD" w14:textId="77777777" w:rsidR="00A92328" w:rsidRPr="00CA7D85" w:rsidRDefault="00A92328">
            <w:pPr>
              <w:pStyle w:val="TAL"/>
              <w:snapToGrid w:val="0"/>
            </w:pPr>
            <w:r w:rsidRPr="00CA7D85">
              <w:t xml:space="preserve">Check: Does the UE transmit a </w:t>
            </w:r>
            <w:r w:rsidRPr="00CA7D85">
              <w:rPr>
                <w:i/>
                <w:iCs/>
              </w:rPr>
              <w:t>MeasurementReport</w:t>
            </w:r>
            <w:r w:rsidRPr="00CA7D85">
              <w:t xml:space="preserve"> message including </w:t>
            </w:r>
            <w:r w:rsidRPr="00CA7D85">
              <w:rPr>
                <w:i/>
              </w:rPr>
              <w:t>measResultCellListSFTD-NR</w:t>
            </w:r>
            <w:r w:rsidRPr="00CA7D85">
              <w:t xml:space="preserve"> within the next 5s? NOTE 1</w:t>
            </w:r>
          </w:p>
        </w:tc>
        <w:tc>
          <w:tcPr>
            <w:tcW w:w="709" w:type="dxa"/>
            <w:tcBorders>
              <w:top w:val="single" w:sz="4" w:space="0" w:color="auto"/>
              <w:left w:val="single" w:sz="4" w:space="0" w:color="auto"/>
              <w:bottom w:val="single" w:sz="4" w:space="0" w:color="auto"/>
              <w:right w:val="single" w:sz="4" w:space="0" w:color="auto"/>
            </w:tcBorders>
            <w:hideMark/>
          </w:tcPr>
          <w:p w14:paraId="6AA62C70" w14:textId="77777777" w:rsidR="00A92328" w:rsidRPr="00CA7D85" w:rsidRDefault="00A92328">
            <w:pPr>
              <w:pStyle w:val="TAC"/>
              <w:snapToGrid w:val="0"/>
            </w:pPr>
            <w:r w:rsidRPr="00CA7D85">
              <w:t>--&gt;</w:t>
            </w:r>
          </w:p>
        </w:tc>
        <w:tc>
          <w:tcPr>
            <w:tcW w:w="2836" w:type="dxa"/>
            <w:tcBorders>
              <w:top w:val="single" w:sz="4" w:space="0" w:color="auto"/>
              <w:left w:val="single" w:sz="4" w:space="0" w:color="auto"/>
              <w:bottom w:val="single" w:sz="4" w:space="0" w:color="auto"/>
              <w:right w:val="single" w:sz="4" w:space="0" w:color="auto"/>
            </w:tcBorders>
            <w:hideMark/>
          </w:tcPr>
          <w:p w14:paraId="0403C68B" w14:textId="77777777" w:rsidR="00A92328" w:rsidRPr="00CA7D85" w:rsidRDefault="00A92328">
            <w:pPr>
              <w:pStyle w:val="TAL"/>
              <w:snapToGrid w:val="0"/>
              <w:rPr>
                <w:i/>
                <w:iCs/>
              </w:rPr>
            </w:pPr>
            <w:r w:rsidRPr="00CA7D85">
              <w:rPr>
                <w:iCs/>
              </w:rPr>
              <w:t xml:space="preserve">NR RRC: </w:t>
            </w:r>
            <w:r w:rsidRPr="00CA7D85">
              <w:rPr>
                <w:i/>
                <w:iCs/>
              </w:rPr>
              <w:t xml:space="preserve">MeasurementReport </w:t>
            </w:r>
          </w:p>
        </w:tc>
        <w:tc>
          <w:tcPr>
            <w:tcW w:w="567" w:type="dxa"/>
            <w:tcBorders>
              <w:top w:val="single" w:sz="4" w:space="0" w:color="auto"/>
              <w:left w:val="single" w:sz="4" w:space="0" w:color="auto"/>
              <w:bottom w:val="single" w:sz="4" w:space="0" w:color="auto"/>
              <w:right w:val="single" w:sz="4" w:space="0" w:color="auto"/>
            </w:tcBorders>
            <w:hideMark/>
          </w:tcPr>
          <w:p w14:paraId="1FE46DA8" w14:textId="77777777" w:rsidR="00A92328" w:rsidRPr="00CA7D85" w:rsidRDefault="00A92328">
            <w:pPr>
              <w:pStyle w:val="TAC"/>
              <w:snapToGrid w:val="0"/>
            </w:pPr>
            <w:r w:rsidRPr="00CA7D85">
              <w:t>1</w:t>
            </w:r>
          </w:p>
        </w:tc>
        <w:tc>
          <w:tcPr>
            <w:tcW w:w="850" w:type="dxa"/>
            <w:tcBorders>
              <w:top w:val="single" w:sz="4" w:space="0" w:color="auto"/>
              <w:left w:val="single" w:sz="4" w:space="0" w:color="auto"/>
              <w:bottom w:val="single" w:sz="4" w:space="0" w:color="auto"/>
              <w:right w:val="single" w:sz="4" w:space="0" w:color="auto"/>
            </w:tcBorders>
            <w:hideMark/>
          </w:tcPr>
          <w:p w14:paraId="194F917D" w14:textId="77777777" w:rsidR="00A92328" w:rsidRPr="00CA7D85" w:rsidRDefault="00A92328">
            <w:pPr>
              <w:pStyle w:val="TAC"/>
              <w:snapToGrid w:val="0"/>
            </w:pPr>
            <w:r w:rsidRPr="00CA7D85">
              <w:t>P</w:t>
            </w:r>
          </w:p>
        </w:tc>
      </w:tr>
      <w:tr w:rsidR="00A92328" w:rsidRPr="00CA7D85" w14:paraId="57DD1E7C" w14:textId="77777777" w:rsidTr="00A92328">
        <w:tc>
          <w:tcPr>
            <w:tcW w:w="534" w:type="dxa"/>
            <w:tcBorders>
              <w:top w:val="single" w:sz="4" w:space="0" w:color="auto"/>
              <w:left w:val="single" w:sz="4" w:space="0" w:color="auto"/>
              <w:bottom w:val="single" w:sz="4" w:space="0" w:color="auto"/>
              <w:right w:val="single" w:sz="4" w:space="0" w:color="auto"/>
            </w:tcBorders>
            <w:hideMark/>
          </w:tcPr>
          <w:p w14:paraId="6BF24AF4" w14:textId="77777777" w:rsidR="00A92328" w:rsidRPr="00CA7D85" w:rsidRDefault="00A92328">
            <w:pPr>
              <w:pStyle w:val="TAC"/>
              <w:snapToGrid w:val="0"/>
            </w:pPr>
            <w:r w:rsidRPr="00CA7D85">
              <w:t>4</w:t>
            </w:r>
          </w:p>
        </w:tc>
        <w:tc>
          <w:tcPr>
            <w:tcW w:w="4110" w:type="dxa"/>
            <w:tcBorders>
              <w:top w:val="single" w:sz="4" w:space="0" w:color="auto"/>
              <w:left w:val="single" w:sz="4" w:space="0" w:color="auto"/>
              <w:bottom w:val="single" w:sz="4" w:space="0" w:color="auto"/>
              <w:right w:val="single" w:sz="4" w:space="0" w:color="auto"/>
            </w:tcBorders>
            <w:hideMark/>
          </w:tcPr>
          <w:p w14:paraId="49326C06" w14:textId="77777777" w:rsidR="00A92328" w:rsidRPr="00CA7D85" w:rsidRDefault="00A92328">
            <w:pPr>
              <w:pStyle w:val="TAL"/>
              <w:snapToGrid w:val="0"/>
            </w:pPr>
            <w:r w:rsidRPr="00CA7D85">
              <w:t xml:space="preserve">The SS transmits an </w:t>
            </w:r>
            <w:r w:rsidRPr="00CA7D85">
              <w:rPr>
                <w:i/>
                <w:iCs/>
              </w:rPr>
              <w:t xml:space="preserve">RRCReconfiguration message </w:t>
            </w:r>
            <w:r w:rsidRPr="00CA7D85">
              <w:rPr>
                <w:iCs/>
              </w:rPr>
              <w:t xml:space="preserve">including </w:t>
            </w:r>
            <w:r w:rsidRPr="00CA7D85">
              <w:rPr>
                <w:i/>
              </w:rPr>
              <w:t>nr-SCG</w:t>
            </w:r>
            <w:r w:rsidRPr="00CA7D85">
              <w:rPr>
                <w:iCs/>
              </w:rPr>
              <w:t xml:space="preserve"> to add NR Cell 10 as PSCell.</w:t>
            </w:r>
          </w:p>
        </w:tc>
        <w:tc>
          <w:tcPr>
            <w:tcW w:w="709" w:type="dxa"/>
            <w:tcBorders>
              <w:top w:val="single" w:sz="4" w:space="0" w:color="auto"/>
              <w:left w:val="single" w:sz="4" w:space="0" w:color="auto"/>
              <w:bottom w:val="single" w:sz="4" w:space="0" w:color="auto"/>
              <w:right w:val="single" w:sz="4" w:space="0" w:color="auto"/>
            </w:tcBorders>
            <w:hideMark/>
          </w:tcPr>
          <w:p w14:paraId="2E6705E9" w14:textId="77777777" w:rsidR="00A92328" w:rsidRPr="00CA7D85" w:rsidRDefault="00A92328">
            <w:pPr>
              <w:pStyle w:val="TAC"/>
              <w:snapToGrid w:val="0"/>
            </w:pPr>
            <w:r w:rsidRPr="00CA7D85">
              <w:t>&lt;--</w:t>
            </w:r>
          </w:p>
        </w:tc>
        <w:tc>
          <w:tcPr>
            <w:tcW w:w="2836" w:type="dxa"/>
            <w:tcBorders>
              <w:top w:val="single" w:sz="4" w:space="0" w:color="auto"/>
              <w:left w:val="single" w:sz="4" w:space="0" w:color="auto"/>
              <w:bottom w:val="single" w:sz="4" w:space="0" w:color="auto"/>
              <w:right w:val="single" w:sz="4" w:space="0" w:color="auto"/>
            </w:tcBorders>
            <w:hideMark/>
          </w:tcPr>
          <w:p w14:paraId="415A8C6B" w14:textId="77777777" w:rsidR="00A92328" w:rsidRPr="00CA7D85" w:rsidRDefault="00A92328">
            <w:pPr>
              <w:pStyle w:val="TAL"/>
              <w:snapToGrid w:val="0"/>
              <w:rPr>
                <w:i/>
                <w:iCs/>
              </w:rPr>
            </w:pPr>
            <w:r w:rsidRPr="00CA7D85">
              <w:rPr>
                <w:iCs/>
              </w:rPr>
              <w:t>NR RRC:</w:t>
            </w:r>
            <w:r w:rsidRPr="00CA7D85">
              <w:rPr>
                <w:i/>
                <w:iCs/>
              </w:rPr>
              <w:t xml:space="preserve"> RRCReconfiguration </w:t>
            </w:r>
            <w:r w:rsidRPr="00CA7D85">
              <w:rPr>
                <w:iCs/>
              </w:rPr>
              <w:t>(</w:t>
            </w:r>
            <w:r w:rsidRPr="00CA7D85">
              <w:rPr>
                <w:i/>
                <w:iCs/>
              </w:rPr>
              <w:t>RRCReconfiguration</w:t>
            </w:r>
            <w:r w:rsidRPr="00CA7D85">
              <w:rPr>
                <w:iCs/>
              </w:rPr>
              <w:t>)</w:t>
            </w:r>
          </w:p>
        </w:tc>
        <w:tc>
          <w:tcPr>
            <w:tcW w:w="567" w:type="dxa"/>
            <w:tcBorders>
              <w:top w:val="single" w:sz="4" w:space="0" w:color="auto"/>
              <w:left w:val="single" w:sz="4" w:space="0" w:color="auto"/>
              <w:bottom w:val="single" w:sz="4" w:space="0" w:color="auto"/>
              <w:right w:val="single" w:sz="4" w:space="0" w:color="auto"/>
            </w:tcBorders>
            <w:hideMark/>
          </w:tcPr>
          <w:p w14:paraId="49C9B75E" w14:textId="77777777" w:rsidR="00A92328" w:rsidRPr="00CA7D85" w:rsidRDefault="00A92328">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5A8C6A76" w14:textId="77777777" w:rsidR="00A92328" w:rsidRPr="00CA7D85" w:rsidRDefault="00A92328">
            <w:pPr>
              <w:pStyle w:val="TAC"/>
              <w:snapToGrid w:val="0"/>
            </w:pPr>
            <w:r w:rsidRPr="00CA7D85">
              <w:t>-</w:t>
            </w:r>
          </w:p>
        </w:tc>
      </w:tr>
      <w:tr w:rsidR="00A92328" w:rsidRPr="00CA7D85" w14:paraId="7350A6FE" w14:textId="77777777" w:rsidTr="00A92328">
        <w:tc>
          <w:tcPr>
            <w:tcW w:w="534" w:type="dxa"/>
            <w:tcBorders>
              <w:top w:val="single" w:sz="4" w:space="0" w:color="auto"/>
              <w:left w:val="single" w:sz="4" w:space="0" w:color="auto"/>
              <w:bottom w:val="single" w:sz="4" w:space="0" w:color="auto"/>
              <w:right w:val="single" w:sz="4" w:space="0" w:color="auto"/>
            </w:tcBorders>
            <w:hideMark/>
          </w:tcPr>
          <w:p w14:paraId="58E77148" w14:textId="77777777" w:rsidR="00A92328" w:rsidRPr="00CA7D85" w:rsidRDefault="00A92328">
            <w:pPr>
              <w:pStyle w:val="TAC"/>
              <w:snapToGrid w:val="0"/>
            </w:pPr>
            <w:r w:rsidRPr="00CA7D85">
              <w:t>5</w:t>
            </w:r>
          </w:p>
        </w:tc>
        <w:tc>
          <w:tcPr>
            <w:tcW w:w="4110" w:type="dxa"/>
            <w:tcBorders>
              <w:top w:val="single" w:sz="4" w:space="0" w:color="auto"/>
              <w:left w:val="single" w:sz="4" w:space="0" w:color="auto"/>
              <w:bottom w:val="single" w:sz="4" w:space="0" w:color="auto"/>
              <w:right w:val="single" w:sz="4" w:space="0" w:color="auto"/>
            </w:tcBorders>
            <w:hideMark/>
          </w:tcPr>
          <w:p w14:paraId="41F1C91F" w14:textId="77777777" w:rsidR="00A92328" w:rsidRPr="00CA7D85" w:rsidRDefault="00A92328">
            <w:pPr>
              <w:pStyle w:val="TAL"/>
              <w:snapToGrid w:val="0"/>
            </w:pPr>
            <w:r w:rsidRPr="00CA7D85">
              <w:t>The UE transmit</w:t>
            </w:r>
            <w:r w:rsidRPr="00CA7D85">
              <w:rPr>
                <w:lang w:eastAsia="zh-CN"/>
              </w:rPr>
              <w:t>s</w:t>
            </w:r>
            <w:r w:rsidRPr="00CA7D85">
              <w:t xml:space="preserve"> an </w:t>
            </w:r>
            <w:r w:rsidRPr="00CA7D85">
              <w:rPr>
                <w:i/>
              </w:rPr>
              <w:t>RRCReconfigurationComplete</w:t>
            </w:r>
            <w:r w:rsidRPr="00CA7D85">
              <w:t xml:space="preserve"> message including </w:t>
            </w:r>
            <w:r w:rsidRPr="00CA7D85">
              <w:rPr>
                <w:i/>
              </w:rPr>
              <w:t>nr-SCG-Response</w:t>
            </w:r>
          </w:p>
        </w:tc>
        <w:tc>
          <w:tcPr>
            <w:tcW w:w="709" w:type="dxa"/>
            <w:tcBorders>
              <w:top w:val="single" w:sz="4" w:space="0" w:color="auto"/>
              <w:left w:val="single" w:sz="4" w:space="0" w:color="auto"/>
              <w:bottom w:val="single" w:sz="4" w:space="0" w:color="auto"/>
              <w:right w:val="single" w:sz="4" w:space="0" w:color="auto"/>
            </w:tcBorders>
            <w:hideMark/>
          </w:tcPr>
          <w:p w14:paraId="73BD8EAA" w14:textId="77777777" w:rsidR="00A92328" w:rsidRPr="00CA7D85" w:rsidRDefault="00A92328">
            <w:pPr>
              <w:pStyle w:val="TAC"/>
              <w:snapToGrid w:val="0"/>
            </w:pPr>
            <w:r w:rsidRPr="00CA7D85">
              <w:t>--&gt;</w:t>
            </w:r>
          </w:p>
        </w:tc>
        <w:tc>
          <w:tcPr>
            <w:tcW w:w="2836" w:type="dxa"/>
            <w:tcBorders>
              <w:top w:val="single" w:sz="4" w:space="0" w:color="auto"/>
              <w:left w:val="single" w:sz="4" w:space="0" w:color="auto"/>
              <w:bottom w:val="single" w:sz="4" w:space="0" w:color="auto"/>
              <w:right w:val="single" w:sz="4" w:space="0" w:color="auto"/>
            </w:tcBorders>
            <w:hideMark/>
          </w:tcPr>
          <w:p w14:paraId="4A16F8E2" w14:textId="77777777" w:rsidR="00A92328" w:rsidRPr="00CA7D85" w:rsidRDefault="00A92328">
            <w:pPr>
              <w:pStyle w:val="TAL"/>
              <w:snapToGrid w:val="0"/>
              <w:rPr>
                <w:iCs/>
              </w:rPr>
            </w:pPr>
            <w:r w:rsidRPr="00CA7D85">
              <w:rPr>
                <w:iCs/>
              </w:rPr>
              <w:t>NR RRC:</w:t>
            </w:r>
            <w:r w:rsidRPr="00CA7D85">
              <w:rPr>
                <w:i/>
                <w:iCs/>
              </w:rPr>
              <w:t xml:space="preserve"> RRCReconfigurationComplete </w:t>
            </w:r>
            <w:r w:rsidRPr="00CA7D85">
              <w:rPr>
                <w:iCs/>
              </w:rPr>
              <w:t>(</w:t>
            </w:r>
            <w:r w:rsidRPr="00CA7D85">
              <w:rPr>
                <w:i/>
                <w:iCs/>
              </w:rPr>
              <w:t>RRCReconfigurationComplete</w:t>
            </w:r>
            <w:r w:rsidRPr="00CA7D85">
              <w:rPr>
                <w:iCs/>
              </w:rPr>
              <w:t>)</w:t>
            </w:r>
          </w:p>
        </w:tc>
        <w:tc>
          <w:tcPr>
            <w:tcW w:w="567" w:type="dxa"/>
            <w:tcBorders>
              <w:top w:val="single" w:sz="4" w:space="0" w:color="auto"/>
              <w:left w:val="single" w:sz="4" w:space="0" w:color="auto"/>
              <w:bottom w:val="single" w:sz="4" w:space="0" w:color="auto"/>
              <w:right w:val="single" w:sz="4" w:space="0" w:color="auto"/>
            </w:tcBorders>
            <w:hideMark/>
          </w:tcPr>
          <w:p w14:paraId="6E56C9F2" w14:textId="77777777" w:rsidR="00A92328" w:rsidRPr="00CA7D85" w:rsidRDefault="00A92328">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128E2C92" w14:textId="77777777" w:rsidR="00A92328" w:rsidRPr="00CA7D85" w:rsidRDefault="00A92328">
            <w:pPr>
              <w:pStyle w:val="TAC"/>
              <w:snapToGrid w:val="0"/>
            </w:pPr>
            <w:r w:rsidRPr="00CA7D85">
              <w:t>-</w:t>
            </w:r>
          </w:p>
        </w:tc>
      </w:tr>
      <w:tr w:rsidR="00A92328" w:rsidRPr="00CA7D85" w14:paraId="233D2D8E" w14:textId="77777777" w:rsidTr="00A92328">
        <w:tc>
          <w:tcPr>
            <w:tcW w:w="534" w:type="dxa"/>
            <w:tcBorders>
              <w:top w:val="single" w:sz="4" w:space="0" w:color="auto"/>
              <w:left w:val="single" w:sz="4" w:space="0" w:color="auto"/>
              <w:bottom w:val="single" w:sz="4" w:space="0" w:color="auto"/>
              <w:right w:val="single" w:sz="4" w:space="0" w:color="auto"/>
            </w:tcBorders>
            <w:hideMark/>
          </w:tcPr>
          <w:p w14:paraId="782342D3" w14:textId="77777777" w:rsidR="00A92328" w:rsidRPr="00CA7D85" w:rsidRDefault="00A92328">
            <w:pPr>
              <w:pStyle w:val="TAC"/>
              <w:snapToGrid w:val="0"/>
            </w:pPr>
            <w:r w:rsidRPr="00CA7D85">
              <w:t>6</w:t>
            </w:r>
          </w:p>
        </w:tc>
        <w:tc>
          <w:tcPr>
            <w:tcW w:w="4110" w:type="dxa"/>
            <w:tcBorders>
              <w:top w:val="single" w:sz="4" w:space="0" w:color="auto"/>
              <w:left w:val="single" w:sz="4" w:space="0" w:color="auto"/>
              <w:bottom w:val="single" w:sz="4" w:space="0" w:color="auto"/>
              <w:right w:val="single" w:sz="4" w:space="0" w:color="auto"/>
            </w:tcBorders>
            <w:hideMark/>
          </w:tcPr>
          <w:p w14:paraId="7BC78FDC" w14:textId="77777777" w:rsidR="00A92328" w:rsidRPr="00CA7D85" w:rsidRDefault="00A92328">
            <w:pPr>
              <w:pStyle w:val="TAL"/>
            </w:pPr>
            <w:r w:rsidRPr="00CA7D85">
              <w:t xml:space="preserve">The SS transmits an </w:t>
            </w:r>
            <w:r w:rsidRPr="00CA7D85">
              <w:rPr>
                <w:i/>
              </w:rPr>
              <w:t>RRCReconfiguration</w:t>
            </w:r>
            <w:r w:rsidRPr="00CA7D85">
              <w:t xml:space="preserve"> message </w:t>
            </w:r>
            <w:r w:rsidRPr="00CA7D85">
              <w:rPr>
                <w:iCs/>
              </w:rPr>
              <w:t xml:space="preserve">including </w:t>
            </w:r>
            <w:r w:rsidRPr="00CA7D85">
              <w:rPr>
                <w:i/>
              </w:rPr>
              <w:t xml:space="preserve">MeasConfig </w:t>
            </w:r>
            <w:r w:rsidRPr="00CA7D85">
              <w:t>to setup intra-frequency SFTD measurement on NR PSCell (NR Cell 10)</w:t>
            </w:r>
          </w:p>
        </w:tc>
        <w:tc>
          <w:tcPr>
            <w:tcW w:w="709" w:type="dxa"/>
            <w:tcBorders>
              <w:top w:val="single" w:sz="4" w:space="0" w:color="auto"/>
              <w:left w:val="single" w:sz="4" w:space="0" w:color="auto"/>
              <w:bottom w:val="single" w:sz="4" w:space="0" w:color="auto"/>
              <w:right w:val="single" w:sz="4" w:space="0" w:color="auto"/>
            </w:tcBorders>
            <w:hideMark/>
          </w:tcPr>
          <w:p w14:paraId="31E6EAD3" w14:textId="77777777" w:rsidR="00A92328" w:rsidRPr="00CA7D85" w:rsidRDefault="00A92328">
            <w:pPr>
              <w:pStyle w:val="TAC"/>
              <w:snapToGrid w:val="0"/>
            </w:pPr>
            <w:r w:rsidRPr="00CA7D85">
              <w:t>&lt;--</w:t>
            </w:r>
          </w:p>
        </w:tc>
        <w:tc>
          <w:tcPr>
            <w:tcW w:w="2836" w:type="dxa"/>
            <w:tcBorders>
              <w:top w:val="single" w:sz="4" w:space="0" w:color="auto"/>
              <w:left w:val="single" w:sz="4" w:space="0" w:color="auto"/>
              <w:bottom w:val="single" w:sz="4" w:space="0" w:color="auto"/>
              <w:right w:val="single" w:sz="4" w:space="0" w:color="auto"/>
            </w:tcBorders>
            <w:hideMark/>
          </w:tcPr>
          <w:p w14:paraId="02CB7CE5" w14:textId="77777777" w:rsidR="00A92328" w:rsidRPr="00CA7D85" w:rsidRDefault="00A92328">
            <w:pPr>
              <w:pStyle w:val="TAL"/>
              <w:snapToGrid w:val="0"/>
              <w:rPr>
                <w:iCs/>
              </w:rPr>
            </w:pPr>
            <w:r w:rsidRPr="00CA7D85">
              <w:rPr>
                <w:iCs/>
              </w:rPr>
              <w:t>NR RRC:</w:t>
            </w:r>
            <w:r w:rsidRPr="00CA7D85">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5383014E" w14:textId="77777777" w:rsidR="00A92328" w:rsidRPr="00CA7D85" w:rsidRDefault="00A92328">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63D5FC4E" w14:textId="77777777" w:rsidR="00A92328" w:rsidRPr="00CA7D85" w:rsidRDefault="00A92328">
            <w:pPr>
              <w:pStyle w:val="TAC"/>
              <w:snapToGrid w:val="0"/>
            </w:pPr>
            <w:r w:rsidRPr="00CA7D85">
              <w:t>-</w:t>
            </w:r>
          </w:p>
        </w:tc>
      </w:tr>
      <w:tr w:rsidR="00A92328" w:rsidRPr="00CA7D85" w14:paraId="6852C9AD" w14:textId="77777777" w:rsidTr="00A92328">
        <w:tc>
          <w:tcPr>
            <w:tcW w:w="534" w:type="dxa"/>
            <w:tcBorders>
              <w:top w:val="single" w:sz="4" w:space="0" w:color="auto"/>
              <w:left w:val="single" w:sz="4" w:space="0" w:color="auto"/>
              <w:bottom w:val="single" w:sz="4" w:space="0" w:color="auto"/>
              <w:right w:val="single" w:sz="4" w:space="0" w:color="auto"/>
            </w:tcBorders>
            <w:hideMark/>
          </w:tcPr>
          <w:p w14:paraId="7D0965AB" w14:textId="77777777" w:rsidR="00A92328" w:rsidRPr="00CA7D85" w:rsidRDefault="00A92328">
            <w:pPr>
              <w:pStyle w:val="TAC"/>
              <w:snapToGrid w:val="0"/>
            </w:pPr>
            <w:r w:rsidRPr="00CA7D85">
              <w:t>7</w:t>
            </w:r>
          </w:p>
        </w:tc>
        <w:tc>
          <w:tcPr>
            <w:tcW w:w="4110" w:type="dxa"/>
            <w:tcBorders>
              <w:top w:val="single" w:sz="4" w:space="0" w:color="auto"/>
              <w:left w:val="single" w:sz="4" w:space="0" w:color="auto"/>
              <w:bottom w:val="single" w:sz="4" w:space="0" w:color="auto"/>
              <w:right w:val="single" w:sz="4" w:space="0" w:color="auto"/>
            </w:tcBorders>
            <w:hideMark/>
          </w:tcPr>
          <w:p w14:paraId="6C8E3D17" w14:textId="77777777" w:rsidR="00A92328" w:rsidRPr="00CA7D85" w:rsidRDefault="00A92328">
            <w:pPr>
              <w:pStyle w:val="TAL"/>
            </w:pPr>
            <w:r w:rsidRPr="00CA7D85">
              <w:t>The UE transmit</w:t>
            </w:r>
            <w:r w:rsidRPr="00CA7D85">
              <w:rPr>
                <w:lang w:eastAsia="zh-CN"/>
              </w:rPr>
              <w:t>s</w:t>
            </w:r>
            <w:r w:rsidRPr="00CA7D85">
              <w:t xml:space="preserve"> an </w:t>
            </w:r>
            <w:r w:rsidRPr="00CA7D85">
              <w:rPr>
                <w:i/>
              </w:rPr>
              <w:t xml:space="preserve">RRCReconfigurationComplete </w:t>
            </w:r>
            <w:r w:rsidRPr="00CA7D85">
              <w:t>message.</w:t>
            </w:r>
          </w:p>
        </w:tc>
        <w:tc>
          <w:tcPr>
            <w:tcW w:w="709" w:type="dxa"/>
            <w:tcBorders>
              <w:top w:val="single" w:sz="4" w:space="0" w:color="auto"/>
              <w:left w:val="single" w:sz="4" w:space="0" w:color="auto"/>
              <w:bottom w:val="single" w:sz="4" w:space="0" w:color="auto"/>
              <w:right w:val="single" w:sz="4" w:space="0" w:color="auto"/>
            </w:tcBorders>
            <w:hideMark/>
          </w:tcPr>
          <w:p w14:paraId="27CA91D2" w14:textId="77777777" w:rsidR="00A92328" w:rsidRPr="00CA7D85" w:rsidRDefault="00A92328">
            <w:pPr>
              <w:pStyle w:val="TAC"/>
              <w:snapToGrid w:val="0"/>
            </w:pPr>
            <w:r w:rsidRPr="00CA7D85">
              <w:t>--&gt;</w:t>
            </w:r>
          </w:p>
        </w:tc>
        <w:tc>
          <w:tcPr>
            <w:tcW w:w="2836" w:type="dxa"/>
            <w:tcBorders>
              <w:top w:val="single" w:sz="4" w:space="0" w:color="auto"/>
              <w:left w:val="single" w:sz="4" w:space="0" w:color="auto"/>
              <w:bottom w:val="single" w:sz="4" w:space="0" w:color="auto"/>
              <w:right w:val="single" w:sz="4" w:space="0" w:color="auto"/>
            </w:tcBorders>
            <w:hideMark/>
          </w:tcPr>
          <w:p w14:paraId="2148DF83" w14:textId="77777777" w:rsidR="00A92328" w:rsidRPr="00CA7D85" w:rsidRDefault="00A92328">
            <w:pPr>
              <w:pStyle w:val="TAL"/>
              <w:snapToGrid w:val="0"/>
              <w:rPr>
                <w:i/>
                <w:iCs/>
              </w:rPr>
            </w:pPr>
            <w:r w:rsidRPr="00CA7D85">
              <w:rPr>
                <w:iCs/>
              </w:rPr>
              <w:t>NR RRC:</w:t>
            </w:r>
            <w:r w:rsidRPr="00CA7D85">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03B35D3D" w14:textId="77777777" w:rsidR="00A92328" w:rsidRPr="00CA7D85" w:rsidRDefault="00A92328">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130CACED" w14:textId="77777777" w:rsidR="00A92328" w:rsidRPr="00CA7D85" w:rsidRDefault="00A92328">
            <w:pPr>
              <w:pStyle w:val="TAC"/>
              <w:snapToGrid w:val="0"/>
            </w:pPr>
            <w:r w:rsidRPr="00CA7D85">
              <w:t>-</w:t>
            </w:r>
          </w:p>
        </w:tc>
      </w:tr>
      <w:tr w:rsidR="00A92328" w:rsidRPr="00CA7D85" w14:paraId="41B389C8" w14:textId="77777777" w:rsidTr="00A92328">
        <w:tc>
          <w:tcPr>
            <w:tcW w:w="534" w:type="dxa"/>
            <w:tcBorders>
              <w:top w:val="single" w:sz="4" w:space="0" w:color="auto"/>
              <w:left w:val="single" w:sz="4" w:space="0" w:color="auto"/>
              <w:bottom w:val="single" w:sz="4" w:space="0" w:color="auto"/>
              <w:right w:val="single" w:sz="4" w:space="0" w:color="auto"/>
            </w:tcBorders>
            <w:hideMark/>
          </w:tcPr>
          <w:p w14:paraId="4B0FD9EC" w14:textId="77777777" w:rsidR="00A92328" w:rsidRPr="00CA7D85" w:rsidRDefault="00A92328">
            <w:pPr>
              <w:pStyle w:val="TAC"/>
              <w:snapToGrid w:val="0"/>
            </w:pPr>
            <w:r w:rsidRPr="00CA7D85">
              <w:t>8</w:t>
            </w:r>
          </w:p>
        </w:tc>
        <w:tc>
          <w:tcPr>
            <w:tcW w:w="4110" w:type="dxa"/>
            <w:tcBorders>
              <w:top w:val="single" w:sz="4" w:space="0" w:color="auto"/>
              <w:left w:val="single" w:sz="4" w:space="0" w:color="auto"/>
              <w:bottom w:val="single" w:sz="4" w:space="0" w:color="auto"/>
              <w:right w:val="single" w:sz="4" w:space="0" w:color="auto"/>
            </w:tcBorders>
            <w:hideMark/>
          </w:tcPr>
          <w:p w14:paraId="3A28180A" w14:textId="77777777" w:rsidR="00A92328" w:rsidRPr="00CA7D85" w:rsidRDefault="00A92328">
            <w:pPr>
              <w:pStyle w:val="TAL"/>
            </w:pPr>
            <w:r w:rsidRPr="00CA7D85">
              <w:t xml:space="preserve">Check: Does the UE transmit a </w:t>
            </w:r>
            <w:r w:rsidRPr="00CA7D85">
              <w:rPr>
                <w:i/>
                <w:iCs/>
              </w:rPr>
              <w:t>MeasurementReport</w:t>
            </w:r>
            <w:r w:rsidRPr="00CA7D85">
              <w:t xml:space="preserve"> message including </w:t>
            </w:r>
            <w:r w:rsidRPr="00CA7D85">
              <w:rPr>
                <w:i/>
              </w:rPr>
              <w:t>measResultSFTD-NR</w:t>
            </w:r>
            <w:r w:rsidRPr="00CA7D85">
              <w:t xml:space="preserve"> within the next 3s? NOTE 2</w:t>
            </w:r>
          </w:p>
        </w:tc>
        <w:tc>
          <w:tcPr>
            <w:tcW w:w="709" w:type="dxa"/>
            <w:tcBorders>
              <w:top w:val="single" w:sz="4" w:space="0" w:color="auto"/>
              <w:left w:val="single" w:sz="4" w:space="0" w:color="auto"/>
              <w:bottom w:val="single" w:sz="4" w:space="0" w:color="auto"/>
              <w:right w:val="single" w:sz="4" w:space="0" w:color="auto"/>
            </w:tcBorders>
            <w:hideMark/>
          </w:tcPr>
          <w:p w14:paraId="2F2F014A" w14:textId="77777777" w:rsidR="00A92328" w:rsidRPr="00CA7D85" w:rsidRDefault="00A92328">
            <w:pPr>
              <w:pStyle w:val="TAC"/>
              <w:snapToGrid w:val="0"/>
            </w:pPr>
            <w:r w:rsidRPr="00CA7D85">
              <w:t>--&gt;</w:t>
            </w:r>
          </w:p>
        </w:tc>
        <w:tc>
          <w:tcPr>
            <w:tcW w:w="2836" w:type="dxa"/>
            <w:tcBorders>
              <w:top w:val="single" w:sz="4" w:space="0" w:color="auto"/>
              <w:left w:val="single" w:sz="4" w:space="0" w:color="auto"/>
              <w:bottom w:val="single" w:sz="4" w:space="0" w:color="auto"/>
              <w:right w:val="single" w:sz="4" w:space="0" w:color="auto"/>
            </w:tcBorders>
            <w:hideMark/>
          </w:tcPr>
          <w:p w14:paraId="39513C90" w14:textId="77777777" w:rsidR="00A92328" w:rsidRPr="00CA7D85" w:rsidRDefault="00A92328">
            <w:pPr>
              <w:pStyle w:val="TAL"/>
              <w:snapToGrid w:val="0"/>
              <w:rPr>
                <w:i/>
                <w:iCs/>
              </w:rPr>
            </w:pPr>
            <w:r w:rsidRPr="00CA7D85">
              <w:rPr>
                <w:iCs/>
              </w:rPr>
              <w:t>NR RRC:</w:t>
            </w:r>
            <w:r w:rsidRPr="00CA7D85">
              <w:rPr>
                <w:i/>
                <w:iCs/>
              </w:rPr>
              <w:t xml:space="preserve"> MeasurementReport </w:t>
            </w:r>
          </w:p>
        </w:tc>
        <w:tc>
          <w:tcPr>
            <w:tcW w:w="567" w:type="dxa"/>
            <w:tcBorders>
              <w:top w:val="single" w:sz="4" w:space="0" w:color="auto"/>
              <w:left w:val="single" w:sz="4" w:space="0" w:color="auto"/>
              <w:bottom w:val="single" w:sz="4" w:space="0" w:color="auto"/>
              <w:right w:val="single" w:sz="4" w:space="0" w:color="auto"/>
            </w:tcBorders>
            <w:hideMark/>
          </w:tcPr>
          <w:p w14:paraId="7C8D417E" w14:textId="77777777" w:rsidR="00A92328" w:rsidRPr="00CA7D85" w:rsidRDefault="00A92328">
            <w:pPr>
              <w:pStyle w:val="TAC"/>
              <w:snapToGrid w:val="0"/>
            </w:pPr>
            <w:r w:rsidRPr="00CA7D85">
              <w:t>2</w:t>
            </w:r>
          </w:p>
        </w:tc>
        <w:tc>
          <w:tcPr>
            <w:tcW w:w="850" w:type="dxa"/>
            <w:tcBorders>
              <w:top w:val="single" w:sz="4" w:space="0" w:color="auto"/>
              <w:left w:val="single" w:sz="4" w:space="0" w:color="auto"/>
              <w:bottom w:val="single" w:sz="4" w:space="0" w:color="auto"/>
              <w:right w:val="single" w:sz="4" w:space="0" w:color="auto"/>
            </w:tcBorders>
            <w:hideMark/>
          </w:tcPr>
          <w:p w14:paraId="52166F2A" w14:textId="77777777" w:rsidR="00A92328" w:rsidRPr="00CA7D85" w:rsidRDefault="00A92328">
            <w:pPr>
              <w:pStyle w:val="TAC"/>
              <w:snapToGrid w:val="0"/>
            </w:pPr>
            <w:r w:rsidRPr="00CA7D85">
              <w:t>P</w:t>
            </w:r>
          </w:p>
        </w:tc>
      </w:tr>
      <w:tr w:rsidR="00A92328" w:rsidRPr="00CA7D85" w14:paraId="07770BF2" w14:textId="77777777" w:rsidTr="00A92328">
        <w:tc>
          <w:tcPr>
            <w:tcW w:w="9606" w:type="dxa"/>
            <w:gridSpan w:val="6"/>
            <w:tcBorders>
              <w:top w:val="single" w:sz="4" w:space="0" w:color="auto"/>
              <w:left w:val="single" w:sz="4" w:space="0" w:color="auto"/>
              <w:bottom w:val="single" w:sz="4" w:space="0" w:color="auto"/>
              <w:right w:val="single" w:sz="4" w:space="0" w:color="auto"/>
            </w:tcBorders>
            <w:hideMark/>
          </w:tcPr>
          <w:p w14:paraId="1FB98A3C" w14:textId="77777777" w:rsidR="00A92328" w:rsidRPr="00CA7D85" w:rsidRDefault="00A92328">
            <w:pPr>
              <w:pStyle w:val="TAN"/>
            </w:pPr>
            <w:r w:rsidRPr="00CA7D85">
              <w:rPr>
                <w:lang w:eastAsia="zh-CN"/>
              </w:rPr>
              <w:t>NOTE 1: Time limit is chosen based on the inter-frequency SFTD measurement reporting delay requirements specified in TS 38.133 [30] clause 9.3.8</w:t>
            </w:r>
            <w:r w:rsidRPr="00CA7D85">
              <w:t>.</w:t>
            </w:r>
          </w:p>
          <w:p w14:paraId="2BF8EBB3" w14:textId="77777777" w:rsidR="00A92328" w:rsidRPr="00CA7D85" w:rsidRDefault="00A92328">
            <w:pPr>
              <w:pStyle w:val="TAN"/>
            </w:pPr>
            <w:r w:rsidRPr="00CA7D85">
              <w:rPr>
                <w:lang w:eastAsia="zh-CN"/>
              </w:rPr>
              <w:t>NOTE 2: Time limit is chosen based on the intra-frequency SFTD measurement reporting delay requirements specified in TS 38.133 [30] clause 9.2.5.4</w:t>
            </w:r>
            <w:r w:rsidRPr="00CA7D85">
              <w:t>.</w:t>
            </w:r>
          </w:p>
        </w:tc>
      </w:tr>
    </w:tbl>
    <w:p w14:paraId="7D11F530" w14:textId="77777777" w:rsidR="00A92328" w:rsidRPr="00CA7D85" w:rsidRDefault="00A92328" w:rsidP="00A92328">
      <w:pPr>
        <w:rPr>
          <w:lang w:eastAsia="en-US"/>
        </w:rPr>
      </w:pPr>
    </w:p>
    <w:p w14:paraId="67C5DD4D" w14:textId="77777777" w:rsidR="00E2217F" w:rsidRPr="00CA7D85" w:rsidRDefault="00A92328" w:rsidP="00E2217F">
      <w:pPr>
        <w:pStyle w:val="H6"/>
      </w:pPr>
      <w:r w:rsidRPr="00CA7D85">
        <w:t>8.2.3.17.2.3.3</w:t>
      </w:r>
      <w:r w:rsidRPr="00CA7D85">
        <w:tab/>
        <w:t>Specific message contents</w:t>
      </w:r>
    </w:p>
    <w:p w14:paraId="300C374A" w14:textId="75A576A7" w:rsidR="00A92328" w:rsidRPr="00CA7D85" w:rsidRDefault="00A92328">
      <w:pPr>
        <w:pStyle w:val="TH"/>
      </w:pPr>
      <w:r w:rsidRPr="00CA7D85">
        <w:t xml:space="preserve">Table 8.2.3.17.2.3.3-1: </w:t>
      </w:r>
      <w:r w:rsidRPr="00CA7D85">
        <w:rPr>
          <w:i/>
        </w:rPr>
        <w:t>RRCReconfiguration</w:t>
      </w:r>
      <w:r w:rsidRPr="00CA7D85">
        <w:t xml:space="preserve"> (step 1 and 6, Table 8.2.3.17.2.3.2-1)</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A92328" w:rsidRPr="00CA7D85" w14:paraId="47201037" w14:textId="77777777" w:rsidTr="00A92328">
        <w:tc>
          <w:tcPr>
            <w:tcW w:w="9635" w:type="dxa"/>
            <w:tcBorders>
              <w:top w:val="single" w:sz="4" w:space="0" w:color="auto"/>
              <w:left w:val="single" w:sz="4" w:space="0" w:color="auto"/>
              <w:bottom w:val="single" w:sz="4" w:space="0" w:color="auto"/>
              <w:right w:val="single" w:sz="4" w:space="0" w:color="auto"/>
            </w:tcBorders>
            <w:hideMark/>
          </w:tcPr>
          <w:p w14:paraId="5FB1E80C" w14:textId="77777777" w:rsidR="00A92328" w:rsidRPr="00CA7D85" w:rsidRDefault="00A92328">
            <w:pPr>
              <w:pStyle w:val="TAL"/>
              <w:snapToGrid w:val="0"/>
              <w:rPr>
                <w:lang w:eastAsia="ko-KR"/>
              </w:rPr>
            </w:pPr>
            <w:r w:rsidRPr="00CA7D85">
              <w:t>Derivation Path: TS 38.5</w:t>
            </w:r>
            <w:r w:rsidRPr="00CA7D85">
              <w:rPr>
                <w:lang w:eastAsia="ko-KR"/>
              </w:rPr>
              <w:t xml:space="preserve">08-1 [4] </w:t>
            </w:r>
            <w:r w:rsidRPr="00CA7D85">
              <w:t>Table 4.6.1-13</w:t>
            </w:r>
            <w:r w:rsidRPr="00CA7D85">
              <w:rPr>
                <w:lang w:eastAsia="ko-KR"/>
              </w:rPr>
              <w:t xml:space="preserve"> with condition NR_MEAS</w:t>
            </w:r>
          </w:p>
        </w:tc>
      </w:tr>
    </w:tbl>
    <w:p w14:paraId="341AF17C" w14:textId="77777777" w:rsidR="00A92328" w:rsidRPr="00CA7D85" w:rsidRDefault="00A92328" w:rsidP="00A92328">
      <w:pPr>
        <w:rPr>
          <w:lang w:eastAsia="en-US"/>
        </w:rPr>
      </w:pPr>
    </w:p>
    <w:p w14:paraId="08AF0448" w14:textId="77777777" w:rsidR="00A92328" w:rsidRPr="00CA7D85" w:rsidRDefault="00A92328" w:rsidP="00A92328">
      <w:pPr>
        <w:pStyle w:val="TH"/>
      </w:pPr>
      <w:r w:rsidRPr="00CA7D85">
        <w:t xml:space="preserve">Table 8.2.3.17.2.3.3-2: </w:t>
      </w:r>
      <w:r w:rsidRPr="00CA7D85">
        <w:rPr>
          <w:i/>
        </w:rPr>
        <w:t>MeasConfig</w:t>
      </w:r>
      <w:r w:rsidRPr="00CA7D85">
        <w:t xml:space="preserve"> (Table 8.2.3.17.2.3.3-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A92328" w:rsidRPr="00CA7D85" w14:paraId="735A3CDB" w14:textId="77777777" w:rsidTr="00A92328">
        <w:trPr>
          <w:cantSplit/>
        </w:trPr>
        <w:tc>
          <w:tcPr>
            <w:tcW w:w="9635" w:type="dxa"/>
            <w:gridSpan w:val="4"/>
            <w:tcBorders>
              <w:top w:val="single" w:sz="4" w:space="0" w:color="000000"/>
              <w:left w:val="single" w:sz="4" w:space="0" w:color="000000"/>
              <w:bottom w:val="single" w:sz="4" w:space="0" w:color="000000"/>
              <w:right w:val="single" w:sz="4" w:space="0" w:color="000000"/>
            </w:tcBorders>
            <w:hideMark/>
          </w:tcPr>
          <w:p w14:paraId="3D43F6A7" w14:textId="77777777" w:rsidR="00A92328" w:rsidRPr="00CA7D85" w:rsidRDefault="00A92328">
            <w:pPr>
              <w:pStyle w:val="TAL"/>
            </w:pPr>
            <w:r w:rsidRPr="00CA7D85">
              <w:t>Derivation Path: TS 38.5</w:t>
            </w:r>
            <w:r w:rsidRPr="00CA7D85">
              <w:rPr>
                <w:lang w:eastAsia="ko-KR"/>
              </w:rPr>
              <w:t>08-1 [4]</w:t>
            </w:r>
            <w:r w:rsidRPr="00CA7D85">
              <w:t xml:space="preserve"> Table 4.6.3-69</w:t>
            </w:r>
          </w:p>
        </w:tc>
      </w:tr>
      <w:tr w:rsidR="00A92328" w:rsidRPr="00CA7D85" w14:paraId="33618B7E"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67DD95BE" w14:textId="77777777" w:rsidR="00A92328" w:rsidRPr="00CA7D85" w:rsidRDefault="00A92328">
            <w:pPr>
              <w:pStyle w:val="TAH"/>
            </w:pPr>
            <w:r w:rsidRPr="00CA7D8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AC6815A" w14:textId="77777777" w:rsidR="00A92328" w:rsidRPr="00CA7D85" w:rsidRDefault="00A92328">
            <w:pPr>
              <w:pStyle w:val="TAH"/>
            </w:pPr>
            <w:r w:rsidRPr="00CA7D8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C5D1FAD" w14:textId="77777777" w:rsidR="00A92328" w:rsidRPr="00CA7D85" w:rsidRDefault="00A92328">
            <w:pPr>
              <w:pStyle w:val="TAH"/>
            </w:pPr>
            <w:r w:rsidRPr="00CA7D85">
              <w:t>Comment</w:t>
            </w:r>
          </w:p>
        </w:tc>
        <w:tc>
          <w:tcPr>
            <w:tcW w:w="1133" w:type="dxa"/>
            <w:tcBorders>
              <w:top w:val="single" w:sz="4" w:space="0" w:color="000000"/>
              <w:left w:val="single" w:sz="4" w:space="0" w:color="000000"/>
              <w:bottom w:val="single" w:sz="4" w:space="0" w:color="000000"/>
              <w:right w:val="single" w:sz="4" w:space="0" w:color="000000"/>
            </w:tcBorders>
            <w:hideMark/>
          </w:tcPr>
          <w:p w14:paraId="4B9522B6" w14:textId="77777777" w:rsidR="00A92328" w:rsidRPr="00CA7D85" w:rsidRDefault="00A92328">
            <w:pPr>
              <w:pStyle w:val="TAH"/>
            </w:pPr>
            <w:r w:rsidRPr="00CA7D85">
              <w:t>Condition</w:t>
            </w:r>
          </w:p>
        </w:tc>
      </w:tr>
      <w:tr w:rsidR="00A92328" w:rsidRPr="00CA7D85" w14:paraId="4B28F0EE"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40311F6A" w14:textId="77777777" w:rsidR="00A92328" w:rsidRPr="00CA7D85" w:rsidRDefault="00A92328">
            <w:pPr>
              <w:pStyle w:val="TAL"/>
            </w:pPr>
            <w:r w:rsidRPr="00CA7D85">
              <w:t>MeasConfig ::= SEQUENCE {</w:t>
            </w:r>
          </w:p>
        </w:tc>
        <w:tc>
          <w:tcPr>
            <w:tcW w:w="2267" w:type="dxa"/>
            <w:tcBorders>
              <w:top w:val="single" w:sz="4" w:space="0" w:color="000000"/>
              <w:left w:val="single" w:sz="4" w:space="0" w:color="000000"/>
              <w:bottom w:val="single" w:sz="4" w:space="0" w:color="000000"/>
              <w:right w:val="single" w:sz="4" w:space="0" w:color="000000"/>
            </w:tcBorders>
          </w:tcPr>
          <w:p w14:paraId="378EF9A7" w14:textId="77777777" w:rsidR="00A92328" w:rsidRPr="00CA7D85" w:rsidRDefault="00A9232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30C54D6" w14:textId="77777777" w:rsidR="00A92328" w:rsidRPr="00CA7D85" w:rsidRDefault="00A923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B1F4F11" w14:textId="77777777" w:rsidR="00A92328" w:rsidRPr="00CA7D85" w:rsidRDefault="00A92328">
            <w:pPr>
              <w:pStyle w:val="TAL"/>
            </w:pPr>
          </w:p>
        </w:tc>
      </w:tr>
      <w:tr w:rsidR="00A92328" w:rsidRPr="00CA7D85" w14:paraId="66E411CE"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7CAFBC4E" w14:textId="77777777" w:rsidR="00A92328" w:rsidRPr="00CA7D85" w:rsidRDefault="00A92328">
            <w:pPr>
              <w:pStyle w:val="TAL"/>
            </w:pPr>
            <w:r w:rsidRPr="00CA7D85">
              <w:t xml:space="preserve">  measObjectToAddModList </w:t>
            </w:r>
            <w:r w:rsidRPr="00CA7D85">
              <w:rPr>
                <w:snapToGrid w:val="0"/>
              </w:rPr>
              <w:t xml:space="preserve">SEQUENCE (SIZE (1..maxNrofMeasId)) OF </w:t>
            </w:r>
            <w:r w:rsidRPr="00CA7D85">
              <w:t>MeasObjectToAddMod</w:t>
            </w:r>
            <w:r w:rsidRPr="00CA7D85">
              <w:rPr>
                <w:snapToGrid w:val="0"/>
              </w:rPr>
              <w:t xml:space="preserve"> </w:t>
            </w:r>
            <w:r w:rsidRPr="00CA7D85">
              <w:t>{</w:t>
            </w:r>
          </w:p>
        </w:tc>
        <w:tc>
          <w:tcPr>
            <w:tcW w:w="2267" w:type="dxa"/>
            <w:tcBorders>
              <w:top w:val="single" w:sz="4" w:space="0" w:color="000000"/>
              <w:left w:val="single" w:sz="4" w:space="0" w:color="000000"/>
              <w:bottom w:val="single" w:sz="4" w:space="0" w:color="000000"/>
              <w:right w:val="single" w:sz="4" w:space="0" w:color="000000"/>
            </w:tcBorders>
            <w:hideMark/>
          </w:tcPr>
          <w:p w14:paraId="7CD7F5CB" w14:textId="77777777" w:rsidR="00A92328" w:rsidRPr="00CA7D85" w:rsidRDefault="00A92328">
            <w:pPr>
              <w:pStyle w:val="TAL"/>
              <w:rPr>
                <w:lang w:eastAsia="zh-CN"/>
              </w:rPr>
            </w:pPr>
            <w:r w:rsidRPr="00CA7D85">
              <w:rPr>
                <w:lang w:eastAsia="zh-CN"/>
              </w:rPr>
              <w:t>2 entries</w:t>
            </w:r>
          </w:p>
        </w:tc>
        <w:tc>
          <w:tcPr>
            <w:tcW w:w="1700" w:type="dxa"/>
            <w:tcBorders>
              <w:top w:val="single" w:sz="4" w:space="0" w:color="000000"/>
              <w:left w:val="single" w:sz="4" w:space="0" w:color="000000"/>
              <w:bottom w:val="single" w:sz="4" w:space="0" w:color="000000"/>
              <w:right w:val="single" w:sz="4" w:space="0" w:color="000000"/>
            </w:tcBorders>
          </w:tcPr>
          <w:p w14:paraId="03FD5786" w14:textId="77777777" w:rsidR="00A92328" w:rsidRPr="00CA7D85" w:rsidRDefault="00A92328">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29135D03" w14:textId="77777777" w:rsidR="00A92328" w:rsidRPr="00CA7D85" w:rsidRDefault="00A92328">
            <w:pPr>
              <w:pStyle w:val="TAL"/>
            </w:pPr>
          </w:p>
        </w:tc>
      </w:tr>
      <w:tr w:rsidR="00A92328" w:rsidRPr="00CA7D85" w14:paraId="666AAA7C"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568C043F" w14:textId="77777777" w:rsidR="00A92328" w:rsidRPr="00CA7D85" w:rsidRDefault="00A92328">
            <w:pPr>
              <w:pStyle w:val="TAL"/>
              <w:rPr>
                <w:lang w:eastAsia="zh-CN"/>
              </w:rPr>
            </w:pPr>
            <w:r w:rsidRPr="00CA7D85">
              <w:rPr>
                <w:lang w:eastAsia="zh-CN"/>
              </w:rPr>
              <w:t xml:space="preserve">  </w:t>
            </w:r>
            <w:r w:rsidRPr="00CA7D85">
              <w:t>MeasObjectToAddMod[1] SEQUENCE {</w:t>
            </w:r>
          </w:p>
        </w:tc>
        <w:tc>
          <w:tcPr>
            <w:tcW w:w="2267" w:type="dxa"/>
            <w:tcBorders>
              <w:top w:val="single" w:sz="4" w:space="0" w:color="000000"/>
              <w:left w:val="single" w:sz="4" w:space="0" w:color="000000"/>
              <w:bottom w:val="single" w:sz="4" w:space="0" w:color="000000"/>
              <w:right w:val="single" w:sz="4" w:space="0" w:color="000000"/>
            </w:tcBorders>
          </w:tcPr>
          <w:p w14:paraId="548BBAC1" w14:textId="77777777" w:rsidR="00A92328" w:rsidRPr="00CA7D85" w:rsidRDefault="00A92328">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hideMark/>
          </w:tcPr>
          <w:p w14:paraId="0F885E1A" w14:textId="77777777" w:rsidR="00A92328" w:rsidRPr="00CA7D85" w:rsidRDefault="00A92328">
            <w:pPr>
              <w:pStyle w:val="TAL"/>
              <w:rPr>
                <w:lang w:eastAsia="zh-CN"/>
              </w:rPr>
            </w:pPr>
            <w:r w:rsidRPr="00CA7D85">
              <w:rPr>
                <w:lang w:eastAsia="zh-CN"/>
              </w:rPr>
              <w:t>entry 1</w:t>
            </w:r>
          </w:p>
        </w:tc>
        <w:tc>
          <w:tcPr>
            <w:tcW w:w="1133" w:type="dxa"/>
            <w:tcBorders>
              <w:top w:val="single" w:sz="4" w:space="0" w:color="000000"/>
              <w:left w:val="single" w:sz="4" w:space="0" w:color="000000"/>
              <w:bottom w:val="single" w:sz="4" w:space="0" w:color="000000"/>
              <w:right w:val="single" w:sz="4" w:space="0" w:color="000000"/>
            </w:tcBorders>
          </w:tcPr>
          <w:p w14:paraId="7D8EB2B4" w14:textId="77777777" w:rsidR="00A92328" w:rsidRPr="00CA7D85" w:rsidRDefault="00A92328">
            <w:pPr>
              <w:pStyle w:val="TAL"/>
              <w:rPr>
                <w:lang w:eastAsia="en-US"/>
              </w:rPr>
            </w:pPr>
          </w:p>
        </w:tc>
      </w:tr>
      <w:tr w:rsidR="00A92328" w:rsidRPr="00CA7D85" w14:paraId="52E9EB7C"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251B4412" w14:textId="77777777" w:rsidR="00A92328" w:rsidRPr="00CA7D85" w:rsidRDefault="00A92328">
            <w:pPr>
              <w:pStyle w:val="TAL"/>
              <w:rPr>
                <w:lang w:eastAsia="zh-CN"/>
              </w:rPr>
            </w:pPr>
            <w:r w:rsidRPr="00CA7D85">
              <w:rPr>
                <w:lang w:eastAsia="zh-CN"/>
              </w:rPr>
              <w:t xml:space="preserve">    </w:t>
            </w:r>
            <w:r w:rsidRPr="00CA7D85">
              <w:t>measObjectId</w:t>
            </w:r>
          </w:p>
        </w:tc>
        <w:tc>
          <w:tcPr>
            <w:tcW w:w="2267" w:type="dxa"/>
            <w:tcBorders>
              <w:top w:val="single" w:sz="4" w:space="0" w:color="000000"/>
              <w:left w:val="single" w:sz="4" w:space="0" w:color="000000"/>
              <w:bottom w:val="single" w:sz="4" w:space="0" w:color="000000"/>
              <w:right w:val="single" w:sz="4" w:space="0" w:color="000000"/>
            </w:tcBorders>
            <w:hideMark/>
          </w:tcPr>
          <w:p w14:paraId="220F2508" w14:textId="77777777" w:rsidR="00A92328" w:rsidRPr="00CA7D85" w:rsidRDefault="00A92328">
            <w:pPr>
              <w:pStyle w:val="TAL"/>
              <w:rPr>
                <w:lang w:eastAsia="zh-CN"/>
              </w:rPr>
            </w:pPr>
            <w:r w:rsidRPr="00CA7D85">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3A0C6A1D" w14:textId="77777777" w:rsidR="00A92328" w:rsidRPr="00CA7D85" w:rsidRDefault="00A92328">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094FBBF2" w14:textId="77777777" w:rsidR="00A92328" w:rsidRPr="00CA7D85" w:rsidRDefault="00A92328">
            <w:pPr>
              <w:pStyle w:val="TAL"/>
            </w:pPr>
          </w:p>
        </w:tc>
      </w:tr>
      <w:tr w:rsidR="00A92328" w:rsidRPr="00CA7D85" w14:paraId="0A7FDF1D"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72FBD334" w14:textId="77777777" w:rsidR="00A92328" w:rsidRPr="00CA7D85" w:rsidRDefault="00A92328">
            <w:pPr>
              <w:pStyle w:val="TAL"/>
              <w:rPr>
                <w:lang w:eastAsia="zh-CN"/>
              </w:rPr>
            </w:pPr>
            <w:r w:rsidRPr="00CA7D85">
              <w:rPr>
                <w:lang w:eastAsia="zh-CN"/>
              </w:rPr>
              <w:t xml:space="preserve">    </w:t>
            </w:r>
            <w:r w:rsidRPr="00CA7D85">
              <w:t>measObject CHOICE {</w:t>
            </w:r>
          </w:p>
        </w:tc>
        <w:tc>
          <w:tcPr>
            <w:tcW w:w="2267" w:type="dxa"/>
            <w:tcBorders>
              <w:top w:val="single" w:sz="4" w:space="0" w:color="000000"/>
              <w:left w:val="single" w:sz="4" w:space="0" w:color="000000"/>
              <w:bottom w:val="single" w:sz="4" w:space="0" w:color="000000"/>
              <w:right w:val="single" w:sz="4" w:space="0" w:color="000000"/>
            </w:tcBorders>
          </w:tcPr>
          <w:p w14:paraId="41E265F4" w14:textId="77777777" w:rsidR="00A92328" w:rsidRPr="00CA7D85" w:rsidRDefault="00A92328">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256E296B" w14:textId="77777777" w:rsidR="00A92328" w:rsidRPr="00CA7D85" w:rsidRDefault="00A923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E37B74E" w14:textId="77777777" w:rsidR="00A92328" w:rsidRPr="00CA7D85" w:rsidRDefault="00A92328">
            <w:pPr>
              <w:pStyle w:val="TAL"/>
            </w:pPr>
          </w:p>
        </w:tc>
      </w:tr>
      <w:tr w:rsidR="00A92328" w:rsidRPr="00CA7D85" w14:paraId="60571E32"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669F22B7" w14:textId="77777777" w:rsidR="00A92328" w:rsidRPr="00CA7D85" w:rsidRDefault="00A92328">
            <w:pPr>
              <w:pStyle w:val="TAL"/>
              <w:rPr>
                <w:lang w:eastAsia="zh-CN"/>
              </w:rPr>
            </w:pPr>
            <w:r w:rsidRPr="00CA7D85">
              <w:rPr>
                <w:lang w:eastAsia="zh-CN"/>
              </w:rPr>
              <w:t xml:space="preserve">      </w:t>
            </w:r>
            <w:r w:rsidRPr="00CA7D85">
              <w:t>measObjectNR</w:t>
            </w:r>
          </w:p>
        </w:tc>
        <w:tc>
          <w:tcPr>
            <w:tcW w:w="2267" w:type="dxa"/>
            <w:tcBorders>
              <w:top w:val="single" w:sz="4" w:space="0" w:color="000000"/>
              <w:left w:val="single" w:sz="4" w:space="0" w:color="000000"/>
              <w:bottom w:val="single" w:sz="4" w:space="0" w:color="000000"/>
              <w:right w:val="single" w:sz="4" w:space="0" w:color="000000"/>
            </w:tcBorders>
            <w:hideMark/>
          </w:tcPr>
          <w:p w14:paraId="0203B5C1" w14:textId="77777777" w:rsidR="00A92328" w:rsidRPr="00CA7D85" w:rsidRDefault="00A92328">
            <w:pPr>
              <w:pStyle w:val="TAL"/>
              <w:rPr>
                <w:lang w:eastAsia="en-US"/>
              </w:rPr>
            </w:pPr>
            <w:r w:rsidRPr="00CA7D85">
              <w:t>MeasObjectNR-1</w:t>
            </w:r>
          </w:p>
        </w:tc>
        <w:tc>
          <w:tcPr>
            <w:tcW w:w="1700" w:type="dxa"/>
            <w:tcBorders>
              <w:top w:val="single" w:sz="4" w:space="0" w:color="000000"/>
              <w:left w:val="single" w:sz="4" w:space="0" w:color="000000"/>
              <w:bottom w:val="single" w:sz="4" w:space="0" w:color="000000"/>
              <w:right w:val="single" w:sz="4" w:space="0" w:color="000000"/>
            </w:tcBorders>
            <w:hideMark/>
          </w:tcPr>
          <w:p w14:paraId="63605679" w14:textId="77777777" w:rsidR="00A92328" w:rsidRPr="00CA7D85" w:rsidRDefault="00A92328">
            <w:pPr>
              <w:pStyle w:val="TAL"/>
              <w:rPr>
                <w:lang w:eastAsia="zh-CN"/>
              </w:rPr>
            </w:pPr>
            <w:r w:rsidRPr="00CA7D85">
              <w:rPr>
                <w:lang w:eastAsia="zh-CN"/>
              </w:rPr>
              <w:t>for NR Cell 1</w:t>
            </w:r>
          </w:p>
        </w:tc>
        <w:tc>
          <w:tcPr>
            <w:tcW w:w="1133" w:type="dxa"/>
            <w:tcBorders>
              <w:top w:val="single" w:sz="4" w:space="0" w:color="000000"/>
              <w:left w:val="single" w:sz="4" w:space="0" w:color="000000"/>
              <w:bottom w:val="single" w:sz="4" w:space="0" w:color="000000"/>
              <w:right w:val="single" w:sz="4" w:space="0" w:color="000000"/>
            </w:tcBorders>
          </w:tcPr>
          <w:p w14:paraId="01E243FE" w14:textId="77777777" w:rsidR="00A92328" w:rsidRPr="00CA7D85" w:rsidRDefault="00A92328">
            <w:pPr>
              <w:pStyle w:val="TAL"/>
              <w:rPr>
                <w:lang w:eastAsia="en-US"/>
              </w:rPr>
            </w:pPr>
          </w:p>
        </w:tc>
      </w:tr>
      <w:tr w:rsidR="00A92328" w:rsidRPr="00CA7D85" w14:paraId="6B08ECB3"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092E437B" w14:textId="77777777" w:rsidR="00A92328" w:rsidRPr="00CA7D85" w:rsidRDefault="00A92328">
            <w:pPr>
              <w:pStyle w:val="TAL"/>
              <w:rPr>
                <w:lang w:eastAsia="zh-CN"/>
              </w:rPr>
            </w:pPr>
            <w:r w:rsidRPr="00CA7D85">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EDF6B99" w14:textId="77777777" w:rsidR="00A92328" w:rsidRPr="00CA7D85" w:rsidRDefault="00A92328">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6C2FA2F9" w14:textId="77777777" w:rsidR="00A92328" w:rsidRPr="00CA7D85" w:rsidRDefault="00A923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A8C14DA" w14:textId="77777777" w:rsidR="00A92328" w:rsidRPr="00CA7D85" w:rsidRDefault="00A92328">
            <w:pPr>
              <w:pStyle w:val="TAL"/>
            </w:pPr>
          </w:p>
        </w:tc>
      </w:tr>
      <w:tr w:rsidR="00A92328" w:rsidRPr="00CA7D85" w14:paraId="7D503D72"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506D7275" w14:textId="77777777" w:rsidR="00A92328" w:rsidRPr="00CA7D85" w:rsidRDefault="00A92328">
            <w:pPr>
              <w:pStyle w:val="TAL"/>
              <w:rPr>
                <w:lang w:eastAsia="zh-CN"/>
              </w:rPr>
            </w:pPr>
            <w:r w:rsidRPr="00CA7D85">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1CCCDD8" w14:textId="77777777" w:rsidR="00A92328" w:rsidRPr="00CA7D85" w:rsidRDefault="00A92328">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79019B0D" w14:textId="77777777" w:rsidR="00A92328" w:rsidRPr="00CA7D85" w:rsidRDefault="00A923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DA63BC8" w14:textId="77777777" w:rsidR="00A92328" w:rsidRPr="00CA7D85" w:rsidRDefault="00A92328">
            <w:pPr>
              <w:pStyle w:val="TAL"/>
            </w:pPr>
          </w:p>
        </w:tc>
      </w:tr>
      <w:tr w:rsidR="00A92328" w:rsidRPr="00CA7D85" w14:paraId="4E81BEA1"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0A523DCC" w14:textId="77777777" w:rsidR="00A92328" w:rsidRPr="00CA7D85" w:rsidRDefault="00A92328">
            <w:pPr>
              <w:pStyle w:val="TAL"/>
            </w:pPr>
            <w:r w:rsidRPr="00CA7D85">
              <w:rPr>
                <w:lang w:eastAsia="zh-CN"/>
              </w:rPr>
              <w:t xml:space="preserve">  </w:t>
            </w:r>
            <w:r w:rsidRPr="00CA7D85">
              <w:t>MeasObjectToAddMod[2] SEQUENCE {</w:t>
            </w:r>
          </w:p>
        </w:tc>
        <w:tc>
          <w:tcPr>
            <w:tcW w:w="2267" w:type="dxa"/>
            <w:tcBorders>
              <w:top w:val="single" w:sz="4" w:space="0" w:color="000000"/>
              <w:left w:val="single" w:sz="4" w:space="0" w:color="000000"/>
              <w:bottom w:val="single" w:sz="4" w:space="0" w:color="000000"/>
              <w:right w:val="single" w:sz="4" w:space="0" w:color="000000"/>
            </w:tcBorders>
          </w:tcPr>
          <w:p w14:paraId="1019667F" w14:textId="77777777" w:rsidR="00A92328" w:rsidRPr="00CA7D85" w:rsidRDefault="00A92328">
            <w:pPr>
              <w:pStyle w:val="TAL"/>
            </w:pPr>
          </w:p>
        </w:tc>
        <w:tc>
          <w:tcPr>
            <w:tcW w:w="1700" w:type="dxa"/>
            <w:tcBorders>
              <w:top w:val="single" w:sz="4" w:space="0" w:color="000000"/>
              <w:left w:val="single" w:sz="4" w:space="0" w:color="000000"/>
              <w:bottom w:val="single" w:sz="4" w:space="0" w:color="000000"/>
              <w:right w:val="single" w:sz="4" w:space="0" w:color="000000"/>
            </w:tcBorders>
            <w:hideMark/>
          </w:tcPr>
          <w:p w14:paraId="397DD022" w14:textId="77777777" w:rsidR="00A92328" w:rsidRPr="00CA7D85" w:rsidRDefault="00A92328">
            <w:pPr>
              <w:pStyle w:val="TAL"/>
            </w:pPr>
            <w:r w:rsidRPr="00CA7D85">
              <w:rPr>
                <w:lang w:eastAsia="zh-CN"/>
              </w:rPr>
              <w:t>entry 2</w:t>
            </w:r>
          </w:p>
        </w:tc>
        <w:tc>
          <w:tcPr>
            <w:tcW w:w="1133" w:type="dxa"/>
            <w:tcBorders>
              <w:top w:val="single" w:sz="4" w:space="0" w:color="000000"/>
              <w:left w:val="single" w:sz="4" w:space="0" w:color="000000"/>
              <w:bottom w:val="single" w:sz="4" w:space="0" w:color="000000"/>
              <w:right w:val="single" w:sz="4" w:space="0" w:color="000000"/>
            </w:tcBorders>
          </w:tcPr>
          <w:p w14:paraId="2AA67275" w14:textId="77777777" w:rsidR="00A92328" w:rsidRPr="00CA7D85" w:rsidRDefault="00A92328">
            <w:pPr>
              <w:pStyle w:val="TAL"/>
            </w:pPr>
          </w:p>
        </w:tc>
      </w:tr>
      <w:tr w:rsidR="00A92328" w:rsidRPr="00CA7D85" w14:paraId="584CEE98"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627B154E" w14:textId="77777777" w:rsidR="00A92328" w:rsidRPr="00CA7D85" w:rsidRDefault="00A92328">
            <w:pPr>
              <w:pStyle w:val="TAL"/>
            </w:pPr>
            <w:r w:rsidRPr="00CA7D85">
              <w:rPr>
                <w:lang w:eastAsia="zh-CN"/>
              </w:rPr>
              <w:t xml:space="preserve">    </w:t>
            </w:r>
            <w:r w:rsidRPr="00CA7D85">
              <w:t>measObjectId</w:t>
            </w:r>
          </w:p>
        </w:tc>
        <w:tc>
          <w:tcPr>
            <w:tcW w:w="2267" w:type="dxa"/>
            <w:tcBorders>
              <w:top w:val="single" w:sz="4" w:space="0" w:color="000000"/>
              <w:left w:val="single" w:sz="4" w:space="0" w:color="000000"/>
              <w:bottom w:val="single" w:sz="4" w:space="0" w:color="000000"/>
              <w:right w:val="single" w:sz="4" w:space="0" w:color="000000"/>
            </w:tcBorders>
            <w:hideMark/>
          </w:tcPr>
          <w:p w14:paraId="26ED43FA" w14:textId="77777777" w:rsidR="00A92328" w:rsidRPr="00CA7D85" w:rsidRDefault="00A92328">
            <w:pPr>
              <w:pStyle w:val="TAL"/>
            </w:pPr>
            <w:r w:rsidRPr="00CA7D85">
              <w:rPr>
                <w:lang w:eastAsia="zh-CN"/>
              </w:rPr>
              <w:t>2</w:t>
            </w:r>
          </w:p>
        </w:tc>
        <w:tc>
          <w:tcPr>
            <w:tcW w:w="1700" w:type="dxa"/>
            <w:tcBorders>
              <w:top w:val="single" w:sz="4" w:space="0" w:color="000000"/>
              <w:left w:val="single" w:sz="4" w:space="0" w:color="000000"/>
              <w:bottom w:val="single" w:sz="4" w:space="0" w:color="000000"/>
              <w:right w:val="single" w:sz="4" w:space="0" w:color="000000"/>
            </w:tcBorders>
          </w:tcPr>
          <w:p w14:paraId="7755A436" w14:textId="77777777" w:rsidR="00A92328" w:rsidRPr="00CA7D85" w:rsidRDefault="00A923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B899604" w14:textId="77777777" w:rsidR="00A92328" w:rsidRPr="00CA7D85" w:rsidRDefault="00A92328">
            <w:pPr>
              <w:pStyle w:val="TAL"/>
            </w:pPr>
          </w:p>
        </w:tc>
      </w:tr>
      <w:tr w:rsidR="00A92328" w:rsidRPr="00CA7D85" w14:paraId="7B6302CE"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1A6A2094" w14:textId="77777777" w:rsidR="00A92328" w:rsidRPr="00CA7D85" w:rsidRDefault="00A92328">
            <w:pPr>
              <w:pStyle w:val="TAL"/>
            </w:pPr>
            <w:r w:rsidRPr="00CA7D85">
              <w:rPr>
                <w:lang w:eastAsia="zh-CN"/>
              </w:rPr>
              <w:t xml:space="preserve">    </w:t>
            </w:r>
            <w:r w:rsidRPr="00CA7D85">
              <w:t>measObject CHOICE {</w:t>
            </w:r>
          </w:p>
        </w:tc>
        <w:tc>
          <w:tcPr>
            <w:tcW w:w="2267" w:type="dxa"/>
            <w:tcBorders>
              <w:top w:val="single" w:sz="4" w:space="0" w:color="000000"/>
              <w:left w:val="single" w:sz="4" w:space="0" w:color="000000"/>
              <w:bottom w:val="single" w:sz="4" w:space="0" w:color="000000"/>
              <w:right w:val="single" w:sz="4" w:space="0" w:color="000000"/>
            </w:tcBorders>
          </w:tcPr>
          <w:p w14:paraId="74707BB2" w14:textId="77777777" w:rsidR="00A92328" w:rsidRPr="00CA7D85" w:rsidRDefault="00A9232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A4642C5" w14:textId="77777777" w:rsidR="00A92328" w:rsidRPr="00CA7D85" w:rsidRDefault="00A923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47C30A6" w14:textId="77777777" w:rsidR="00A92328" w:rsidRPr="00CA7D85" w:rsidRDefault="00A92328">
            <w:pPr>
              <w:pStyle w:val="TAL"/>
            </w:pPr>
          </w:p>
        </w:tc>
      </w:tr>
      <w:tr w:rsidR="00A92328" w:rsidRPr="00CA7D85" w14:paraId="7ED83FA7"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206F8303" w14:textId="77777777" w:rsidR="00A92328" w:rsidRPr="00CA7D85" w:rsidRDefault="00A92328">
            <w:pPr>
              <w:pStyle w:val="TAL"/>
            </w:pPr>
            <w:r w:rsidRPr="00CA7D85">
              <w:rPr>
                <w:lang w:eastAsia="zh-CN"/>
              </w:rPr>
              <w:t xml:space="preserve">      </w:t>
            </w:r>
            <w:r w:rsidRPr="00CA7D85">
              <w:t>measObjectNR</w:t>
            </w:r>
          </w:p>
        </w:tc>
        <w:tc>
          <w:tcPr>
            <w:tcW w:w="2267" w:type="dxa"/>
            <w:tcBorders>
              <w:top w:val="single" w:sz="4" w:space="0" w:color="000000"/>
              <w:left w:val="single" w:sz="4" w:space="0" w:color="000000"/>
              <w:bottom w:val="single" w:sz="4" w:space="0" w:color="000000"/>
              <w:right w:val="single" w:sz="4" w:space="0" w:color="000000"/>
            </w:tcBorders>
            <w:hideMark/>
          </w:tcPr>
          <w:p w14:paraId="7101CC66" w14:textId="77777777" w:rsidR="00A92328" w:rsidRPr="00CA7D85" w:rsidRDefault="00A92328">
            <w:pPr>
              <w:pStyle w:val="TAL"/>
            </w:pPr>
            <w:r w:rsidRPr="00CA7D85">
              <w:t>MeasObjectNR-2</w:t>
            </w:r>
          </w:p>
        </w:tc>
        <w:tc>
          <w:tcPr>
            <w:tcW w:w="1700" w:type="dxa"/>
            <w:tcBorders>
              <w:top w:val="single" w:sz="4" w:space="0" w:color="000000"/>
              <w:left w:val="single" w:sz="4" w:space="0" w:color="000000"/>
              <w:bottom w:val="single" w:sz="4" w:space="0" w:color="000000"/>
              <w:right w:val="single" w:sz="4" w:space="0" w:color="000000"/>
            </w:tcBorders>
            <w:hideMark/>
          </w:tcPr>
          <w:p w14:paraId="6D0B5BBD" w14:textId="77777777" w:rsidR="00A92328" w:rsidRPr="00CA7D85" w:rsidRDefault="00A92328">
            <w:pPr>
              <w:pStyle w:val="TAL"/>
            </w:pPr>
            <w:r w:rsidRPr="00CA7D85">
              <w:rPr>
                <w:lang w:eastAsia="zh-CN"/>
              </w:rPr>
              <w:t>for NR Cell 10</w:t>
            </w:r>
          </w:p>
        </w:tc>
        <w:tc>
          <w:tcPr>
            <w:tcW w:w="1133" w:type="dxa"/>
            <w:tcBorders>
              <w:top w:val="single" w:sz="4" w:space="0" w:color="000000"/>
              <w:left w:val="single" w:sz="4" w:space="0" w:color="000000"/>
              <w:bottom w:val="single" w:sz="4" w:space="0" w:color="000000"/>
              <w:right w:val="single" w:sz="4" w:space="0" w:color="000000"/>
            </w:tcBorders>
          </w:tcPr>
          <w:p w14:paraId="67CB5712" w14:textId="77777777" w:rsidR="00A92328" w:rsidRPr="00CA7D85" w:rsidRDefault="00A92328">
            <w:pPr>
              <w:pStyle w:val="TAL"/>
            </w:pPr>
          </w:p>
        </w:tc>
      </w:tr>
      <w:tr w:rsidR="00A92328" w:rsidRPr="00CA7D85" w14:paraId="1556F3E7"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490EDC02" w14:textId="77777777" w:rsidR="00A92328" w:rsidRPr="00CA7D85" w:rsidRDefault="00A92328">
            <w:pPr>
              <w:pStyle w:val="TAL"/>
            </w:pPr>
            <w:r w:rsidRPr="00CA7D85">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A1B19C2" w14:textId="77777777" w:rsidR="00A92328" w:rsidRPr="00CA7D85" w:rsidRDefault="00A9232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CB809EE" w14:textId="77777777" w:rsidR="00A92328" w:rsidRPr="00CA7D85" w:rsidRDefault="00A923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B61E33A" w14:textId="77777777" w:rsidR="00A92328" w:rsidRPr="00CA7D85" w:rsidRDefault="00A92328">
            <w:pPr>
              <w:pStyle w:val="TAL"/>
            </w:pPr>
          </w:p>
        </w:tc>
      </w:tr>
      <w:tr w:rsidR="00A92328" w:rsidRPr="00CA7D85" w14:paraId="16FAF636"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43D79180" w14:textId="77777777" w:rsidR="00A92328" w:rsidRPr="00CA7D85" w:rsidRDefault="00A92328">
            <w:pPr>
              <w:pStyle w:val="TAL"/>
            </w:pPr>
            <w:r w:rsidRPr="00CA7D85">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FF5B843" w14:textId="77777777" w:rsidR="00A92328" w:rsidRPr="00CA7D85" w:rsidRDefault="00A9232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0AAB73C" w14:textId="77777777" w:rsidR="00A92328" w:rsidRPr="00CA7D85" w:rsidRDefault="00A923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0444AEB" w14:textId="77777777" w:rsidR="00A92328" w:rsidRPr="00CA7D85" w:rsidRDefault="00A92328">
            <w:pPr>
              <w:pStyle w:val="TAL"/>
            </w:pPr>
          </w:p>
        </w:tc>
      </w:tr>
      <w:tr w:rsidR="00A92328" w:rsidRPr="00CA7D85" w14:paraId="42F93A41"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34C42B1E" w14:textId="77777777" w:rsidR="00A92328" w:rsidRPr="00CA7D85" w:rsidRDefault="00A92328" w:rsidP="00E2217F">
            <w:pPr>
              <w:pStyle w:val="TAL"/>
            </w:pPr>
            <w:r w:rsidRPr="00CA7D85">
              <w:t xml:space="preserve">  reportConfigToAddModList SEQUENCE (SIZE (1..maxReportConfigId)) OF ReportConfigToAddMod {</w:t>
            </w:r>
          </w:p>
        </w:tc>
        <w:tc>
          <w:tcPr>
            <w:tcW w:w="2267" w:type="dxa"/>
            <w:tcBorders>
              <w:top w:val="single" w:sz="4" w:space="0" w:color="000000"/>
              <w:left w:val="single" w:sz="4" w:space="0" w:color="000000"/>
              <w:bottom w:val="single" w:sz="4" w:space="0" w:color="000000"/>
              <w:right w:val="single" w:sz="4" w:space="0" w:color="000000"/>
            </w:tcBorders>
            <w:hideMark/>
          </w:tcPr>
          <w:p w14:paraId="64B6EBE6" w14:textId="77777777" w:rsidR="00A92328" w:rsidRPr="00CA7D85" w:rsidRDefault="00A92328">
            <w:pPr>
              <w:pStyle w:val="TAL"/>
              <w:rPr>
                <w:lang w:eastAsia="zh-CN"/>
              </w:rPr>
            </w:pPr>
            <w:r w:rsidRPr="00CA7D85">
              <w:rPr>
                <w:lang w:eastAsia="zh-CN"/>
              </w:rPr>
              <w:t>1 entry</w:t>
            </w:r>
          </w:p>
        </w:tc>
        <w:tc>
          <w:tcPr>
            <w:tcW w:w="1700" w:type="dxa"/>
            <w:tcBorders>
              <w:top w:val="single" w:sz="4" w:space="0" w:color="000000"/>
              <w:left w:val="single" w:sz="4" w:space="0" w:color="000000"/>
              <w:bottom w:val="single" w:sz="4" w:space="0" w:color="000000"/>
              <w:right w:val="single" w:sz="4" w:space="0" w:color="000000"/>
            </w:tcBorders>
          </w:tcPr>
          <w:p w14:paraId="5884B3C4" w14:textId="77777777" w:rsidR="00A92328" w:rsidRPr="00CA7D85" w:rsidRDefault="00A92328">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75F13E8A" w14:textId="77777777" w:rsidR="00A92328" w:rsidRPr="00CA7D85" w:rsidRDefault="00A92328">
            <w:pPr>
              <w:pStyle w:val="TAL"/>
            </w:pPr>
          </w:p>
        </w:tc>
      </w:tr>
      <w:tr w:rsidR="00A92328" w:rsidRPr="00CA7D85" w14:paraId="0A51B8C1"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6E3CAED8" w14:textId="77777777" w:rsidR="00A92328" w:rsidRPr="00CA7D85" w:rsidRDefault="00A92328" w:rsidP="00E2217F">
            <w:pPr>
              <w:pStyle w:val="TAL"/>
              <w:rPr>
                <w:lang w:eastAsia="zh-CN"/>
              </w:rPr>
            </w:pPr>
            <w:r w:rsidRPr="00CA7D85">
              <w:rPr>
                <w:lang w:eastAsia="zh-CN"/>
              </w:rPr>
              <w:t xml:space="preserve">    </w:t>
            </w:r>
            <w:r w:rsidRPr="00CA7D85">
              <w:t>ReportConfigToAddMod[1] SEQUENCE {</w:t>
            </w:r>
          </w:p>
        </w:tc>
        <w:tc>
          <w:tcPr>
            <w:tcW w:w="2267" w:type="dxa"/>
            <w:tcBorders>
              <w:top w:val="single" w:sz="4" w:space="0" w:color="000000"/>
              <w:left w:val="single" w:sz="4" w:space="0" w:color="000000"/>
              <w:bottom w:val="single" w:sz="4" w:space="0" w:color="000000"/>
              <w:right w:val="single" w:sz="4" w:space="0" w:color="000000"/>
            </w:tcBorders>
          </w:tcPr>
          <w:p w14:paraId="290C8F81" w14:textId="77777777" w:rsidR="00A92328" w:rsidRPr="00CA7D85" w:rsidRDefault="00A92328">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hideMark/>
          </w:tcPr>
          <w:p w14:paraId="61EA053A" w14:textId="77777777" w:rsidR="00A92328" w:rsidRPr="00CA7D85" w:rsidRDefault="00A92328">
            <w:pPr>
              <w:pStyle w:val="TAL"/>
              <w:rPr>
                <w:lang w:eastAsia="zh-CN"/>
              </w:rPr>
            </w:pPr>
            <w:r w:rsidRPr="00CA7D85">
              <w:rPr>
                <w:lang w:eastAsia="zh-CN"/>
              </w:rPr>
              <w:t>entry 1</w:t>
            </w:r>
          </w:p>
        </w:tc>
        <w:tc>
          <w:tcPr>
            <w:tcW w:w="1133" w:type="dxa"/>
            <w:tcBorders>
              <w:top w:val="single" w:sz="4" w:space="0" w:color="000000"/>
              <w:left w:val="single" w:sz="4" w:space="0" w:color="000000"/>
              <w:bottom w:val="single" w:sz="4" w:space="0" w:color="000000"/>
              <w:right w:val="single" w:sz="4" w:space="0" w:color="000000"/>
            </w:tcBorders>
          </w:tcPr>
          <w:p w14:paraId="69D77934" w14:textId="77777777" w:rsidR="00A92328" w:rsidRPr="00CA7D85" w:rsidRDefault="00A92328">
            <w:pPr>
              <w:pStyle w:val="TAL"/>
              <w:rPr>
                <w:lang w:eastAsia="en-US"/>
              </w:rPr>
            </w:pPr>
          </w:p>
        </w:tc>
      </w:tr>
      <w:tr w:rsidR="00A92328" w:rsidRPr="00CA7D85" w14:paraId="538D3848"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7C297710" w14:textId="77777777" w:rsidR="00A92328" w:rsidRPr="00CA7D85" w:rsidRDefault="00A92328">
            <w:pPr>
              <w:pStyle w:val="TAL"/>
              <w:rPr>
                <w:lang w:eastAsia="zh-CN"/>
              </w:rPr>
            </w:pPr>
            <w:r w:rsidRPr="00CA7D85">
              <w:rPr>
                <w:lang w:eastAsia="zh-CN"/>
              </w:rPr>
              <w:t xml:space="preserve">      </w:t>
            </w:r>
            <w:r w:rsidRPr="00CA7D85">
              <w:t>reportConfigId</w:t>
            </w:r>
          </w:p>
        </w:tc>
        <w:tc>
          <w:tcPr>
            <w:tcW w:w="2267" w:type="dxa"/>
            <w:tcBorders>
              <w:top w:val="single" w:sz="4" w:space="0" w:color="000000"/>
              <w:left w:val="single" w:sz="4" w:space="0" w:color="000000"/>
              <w:bottom w:val="single" w:sz="4" w:space="0" w:color="000000"/>
              <w:right w:val="single" w:sz="4" w:space="0" w:color="000000"/>
            </w:tcBorders>
            <w:hideMark/>
          </w:tcPr>
          <w:p w14:paraId="5DC98E6E" w14:textId="77777777" w:rsidR="00A92328" w:rsidRPr="00CA7D85" w:rsidRDefault="00A92328">
            <w:pPr>
              <w:pStyle w:val="TAL"/>
              <w:rPr>
                <w:lang w:eastAsia="zh-CN"/>
              </w:rPr>
            </w:pPr>
            <w:r w:rsidRPr="00CA7D85">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186A0847" w14:textId="77777777" w:rsidR="00A92328" w:rsidRPr="00CA7D85" w:rsidRDefault="00A92328">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36CC3800" w14:textId="77777777" w:rsidR="00A92328" w:rsidRPr="00CA7D85" w:rsidRDefault="00A92328">
            <w:pPr>
              <w:pStyle w:val="TAL"/>
              <w:rPr>
                <w:lang w:eastAsia="en-US"/>
              </w:rPr>
            </w:pPr>
          </w:p>
        </w:tc>
      </w:tr>
      <w:tr w:rsidR="00A92328" w:rsidRPr="00CA7D85" w14:paraId="1F6FE0E5"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6BB50BA7" w14:textId="77777777" w:rsidR="00A92328" w:rsidRPr="00CA7D85" w:rsidRDefault="00A92328">
            <w:pPr>
              <w:pStyle w:val="TAL"/>
              <w:rPr>
                <w:lang w:eastAsia="zh-CN"/>
              </w:rPr>
            </w:pPr>
            <w:r w:rsidRPr="00CA7D85">
              <w:rPr>
                <w:lang w:eastAsia="zh-CN"/>
              </w:rPr>
              <w:t xml:space="preserve">      </w:t>
            </w:r>
            <w:r w:rsidRPr="00CA7D85">
              <w:t>reportConfig CHOICE {</w:t>
            </w:r>
          </w:p>
        </w:tc>
        <w:tc>
          <w:tcPr>
            <w:tcW w:w="2267" w:type="dxa"/>
            <w:tcBorders>
              <w:top w:val="single" w:sz="4" w:space="0" w:color="000000"/>
              <w:left w:val="single" w:sz="4" w:space="0" w:color="000000"/>
              <w:bottom w:val="single" w:sz="4" w:space="0" w:color="000000"/>
              <w:right w:val="single" w:sz="4" w:space="0" w:color="000000"/>
            </w:tcBorders>
          </w:tcPr>
          <w:p w14:paraId="1B8CFC48" w14:textId="77777777" w:rsidR="00A92328" w:rsidRPr="00CA7D85" w:rsidRDefault="00A92328">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AB71E51" w14:textId="77777777" w:rsidR="00A92328" w:rsidRPr="00CA7D85" w:rsidRDefault="00A92328">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2E12B9D5" w14:textId="77777777" w:rsidR="00A92328" w:rsidRPr="00CA7D85" w:rsidRDefault="00A92328">
            <w:pPr>
              <w:pStyle w:val="TAL"/>
              <w:rPr>
                <w:lang w:eastAsia="en-US"/>
              </w:rPr>
            </w:pPr>
          </w:p>
        </w:tc>
      </w:tr>
      <w:tr w:rsidR="00A92328" w:rsidRPr="00CA7D85" w14:paraId="66D3648B" w14:textId="77777777" w:rsidTr="00A92328">
        <w:tc>
          <w:tcPr>
            <w:tcW w:w="4535" w:type="dxa"/>
            <w:tcBorders>
              <w:top w:val="single" w:sz="4" w:space="0" w:color="000000"/>
              <w:left w:val="single" w:sz="4" w:space="0" w:color="000000"/>
              <w:bottom w:val="nil"/>
              <w:right w:val="single" w:sz="4" w:space="0" w:color="000000"/>
            </w:tcBorders>
            <w:hideMark/>
          </w:tcPr>
          <w:p w14:paraId="221373BB" w14:textId="77777777" w:rsidR="00A92328" w:rsidRPr="00CA7D85" w:rsidRDefault="00A92328">
            <w:pPr>
              <w:pStyle w:val="TAL"/>
              <w:rPr>
                <w:lang w:eastAsia="zh-CN"/>
              </w:rPr>
            </w:pPr>
            <w:r w:rsidRPr="00CA7D85">
              <w:rPr>
                <w:lang w:eastAsia="zh-CN"/>
              </w:rPr>
              <w:t xml:space="preserve">        </w:t>
            </w:r>
            <w:r w:rsidRPr="00CA7D85">
              <w:t>reportConfigNR</w:t>
            </w:r>
          </w:p>
        </w:tc>
        <w:tc>
          <w:tcPr>
            <w:tcW w:w="2267" w:type="dxa"/>
            <w:tcBorders>
              <w:top w:val="single" w:sz="4" w:space="0" w:color="000000"/>
              <w:left w:val="single" w:sz="4" w:space="0" w:color="000000"/>
              <w:bottom w:val="single" w:sz="4" w:space="0" w:color="000000"/>
              <w:right w:val="single" w:sz="4" w:space="0" w:color="000000"/>
            </w:tcBorders>
            <w:hideMark/>
          </w:tcPr>
          <w:p w14:paraId="5F4B8BCC" w14:textId="77777777" w:rsidR="00A92328" w:rsidRPr="00CA7D85" w:rsidRDefault="00A92328">
            <w:pPr>
              <w:pStyle w:val="TAL"/>
              <w:rPr>
                <w:lang w:eastAsia="en-US"/>
              </w:rPr>
            </w:pPr>
            <w:r w:rsidRPr="00CA7D85">
              <w:t>ReportConfigNR-neighbour</w:t>
            </w:r>
          </w:p>
        </w:tc>
        <w:tc>
          <w:tcPr>
            <w:tcW w:w="1700" w:type="dxa"/>
            <w:tcBorders>
              <w:top w:val="single" w:sz="4" w:space="0" w:color="000000"/>
              <w:left w:val="single" w:sz="4" w:space="0" w:color="000000"/>
              <w:bottom w:val="single" w:sz="4" w:space="0" w:color="000000"/>
              <w:right w:val="single" w:sz="4" w:space="0" w:color="000000"/>
            </w:tcBorders>
            <w:hideMark/>
          </w:tcPr>
          <w:p w14:paraId="703EFA28" w14:textId="77777777" w:rsidR="00A92328" w:rsidRPr="00CA7D85" w:rsidRDefault="00A92328">
            <w:pPr>
              <w:pStyle w:val="TAL"/>
              <w:rPr>
                <w:lang w:eastAsia="zh-CN"/>
              </w:rPr>
            </w:pPr>
            <w:r w:rsidRPr="00CA7D85">
              <w:t>Table 8.2.3.17.2.3.3-5</w:t>
            </w:r>
          </w:p>
        </w:tc>
        <w:tc>
          <w:tcPr>
            <w:tcW w:w="1133" w:type="dxa"/>
            <w:tcBorders>
              <w:top w:val="single" w:sz="4" w:space="0" w:color="000000"/>
              <w:left w:val="single" w:sz="4" w:space="0" w:color="000000"/>
              <w:bottom w:val="single" w:sz="4" w:space="0" w:color="000000"/>
              <w:right w:val="single" w:sz="4" w:space="0" w:color="000000"/>
            </w:tcBorders>
            <w:hideMark/>
          </w:tcPr>
          <w:p w14:paraId="3B0FC3B2" w14:textId="77777777" w:rsidR="00A92328" w:rsidRPr="00CA7D85" w:rsidRDefault="00A92328">
            <w:pPr>
              <w:pStyle w:val="TAL"/>
              <w:rPr>
                <w:lang w:eastAsia="zh-CN"/>
              </w:rPr>
            </w:pPr>
            <w:r w:rsidRPr="00CA7D85">
              <w:t>step 1</w:t>
            </w:r>
          </w:p>
        </w:tc>
      </w:tr>
      <w:tr w:rsidR="00A92328" w:rsidRPr="00CA7D85" w14:paraId="2BEED2A3" w14:textId="77777777" w:rsidTr="00A92328">
        <w:tc>
          <w:tcPr>
            <w:tcW w:w="4535" w:type="dxa"/>
            <w:tcBorders>
              <w:top w:val="nil"/>
              <w:left w:val="single" w:sz="4" w:space="0" w:color="000000"/>
              <w:bottom w:val="single" w:sz="4" w:space="0" w:color="000000"/>
              <w:right w:val="single" w:sz="4" w:space="0" w:color="000000"/>
            </w:tcBorders>
          </w:tcPr>
          <w:p w14:paraId="56C52361" w14:textId="77777777" w:rsidR="00A92328" w:rsidRPr="00CA7D85" w:rsidRDefault="00A92328">
            <w:pPr>
              <w:pStyle w:val="TAL"/>
              <w:rPr>
                <w:lang w:eastAsia="zh-CN"/>
              </w:rPr>
            </w:pPr>
          </w:p>
        </w:tc>
        <w:tc>
          <w:tcPr>
            <w:tcW w:w="2267" w:type="dxa"/>
            <w:tcBorders>
              <w:top w:val="single" w:sz="4" w:space="0" w:color="000000"/>
              <w:left w:val="single" w:sz="4" w:space="0" w:color="000000"/>
              <w:bottom w:val="single" w:sz="4" w:space="0" w:color="000000"/>
              <w:right w:val="single" w:sz="4" w:space="0" w:color="000000"/>
            </w:tcBorders>
            <w:hideMark/>
          </w:tcPr>
          <w:p w14:paraId="63EB15E1" w14:textId="77777777" w:rsidR="00A92328" w:rsidRPr="00CA7D85" w:rsidRDefault="00A92328">
            <w:pPr>
              <w:pStyle w:val="TAL"/>
              <w:rPr>
                <w:lang w:eastAsia="en-US"/>
              </w:rPr>
            </w:pPr>
            <w:r w:rsidRPr="00CA7D85">
              <w:t>ReportConfigNR specified in TS 38.508-1 [4], Table 4.6.3-142 with condition SFTD_PSCELL</w:t>
            </w:r>
          </w:p>
        </w:tc>
        <w:tc>
          <w:tcPr>
            <w:tcW w:w="1700" w:type="dxa"/>
            <w:tcBorders>
              <w:top w:val="single" w:sz="4" w:space="0" w:color="000000"/>
              <w:left w:val="single" w:sz="4" w:space="0" w:color="000000"/>
              <w:bottom w:val="single" w:sz="4" w:space="0" w:color="000000"/>
              <w:right w:val="single" w:sz="4" w:space="0" w:color="000000"/>
            </w:tcBorders>
          </w:tcPr>
          <w:p w14:paraId="4CB34A2E" w14:textId="77777777" w:rsidR="00A92328" w:rsidRPr="00CA7D85" w:rsidRDefault="00A92328">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1531A0B4" w14:textId="77777777" w:rsidR="00A92328" w:rsidRPr="00CA7D85" w:rsidRDefault="00A92328">
            <w:pPr>
              <w:pStyle w:val="TAL"/>
              <w:rPr>
                <w:lang w:eastAsia="zh-CN"/>
              </w:rPr>
            </w:pPr>
            <w:r w:rsidRPr="00CA7D85">
              <w:t>step 6</w:t>
            </w:r>
          </w:p>
        </w:tc>
      </w:tr>
      <w:tr w:rsidR="00A92328" w:rsidRPr="00CA7D85" w14:paraId="4B8BA632"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0413885E" w14:textId="77777777" w:rsidR="00A92328" w:rsidRPr="00CA7D85" w:rsidRDefault="00A92328">
            <w:pPr>
              <w:pStyle w:val="TAL"/>
              <w:rPr>
                <w:lang w:eastAsia="zh-CN"/>
              </w:rPr>
            </w:pPr>
            <w:r w:rsidRPr="00CA7D85">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C6326C2" w14:textId="77777777" w:rsidR="00A92328" w:rsidRPr="00CA7D85" w:rsidRDefault="00A92328">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2D2CB8E" w14:textId="77777777" w:rsidR="00A92328" w:rsidRPr="00CA7D85" w:rsidRDefault="00A92328">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6BD7A96D" w14:textId="77777777" w:rsidR="00A92328" w:rsidRPr="00CA7D85" w:rsidRDefault="00A92328">
            <w:pPr>
              <w:pStyle w:val="TAL"/>
              <w:rPr>
                <w:lang w:eastAsia="en-US"/>
              </w:rPr>
            </w:pPr>
          </w:p>
        </w:tc>
      </w:tr>
      <w:tr w:rsidR="00A92328" w:rsidRPr="00CA7D85" w14:paraId="22E5AF2C"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4773B6C9" w14:textId="77777777" w:rsidR="00A92328" w:rsidRPr="00CA7D85" w:rsidRDefault="00A92328">
            <w:pPr>
              <w:pStyle w:val="TAL"/>
              <w:rPr>
                <w:lang w:eastAsia="zh-CN"/>
              </w:rPr>
            </w:pPr>
            <w:r w:rsidRPr="00CA7D85">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D382911" w14:textId="77777777" w:rsidR="00A92328" w:rsidRPr="00CA7D85" w:rsidRDefault="00A92328">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2E8C482B" w14:textId="77777777" w:rsidR="00A92328" w:rsidRPr="00CA7D85" w:rsidRDefault="00A923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6B96F0A" w14:textId="77777777" w:rsidR="00A92328" w:rsidRPr="00CA7D85" w:rsidRDefault="00A92328">
            <w:pPr>
              <w:pStyle w:val="TAL"/>
            </w:pPr>
          </w:p>
        </w:tc>
      </w:tr>
      <w:tr w:rsidR="00A92328" w:rsidRPr="00CA7D85" w14:paraId="7844E5A7"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607DEAF9" w14:textId="77777777" w:rsidR="00A92328" w:rsidRPr="00CA7D85" w:rsidRDefault="00A92328">
            <w:pPr>
              <w:pStyle w:val="TAL"/>
              <w:rPr>
                <w:lang w:eastAsia="zh-CN"/>
              </w:rPr>
            </w:pPr>
            <w:r w:rsidRPr="00CA7D85">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9AC30F1" w14:textId="77777777" w:rsidR="00A92328" w:rsidRPr="00CA7D85" w:rsidRDefault="00A92328">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3DDE6943" w14:textId="77777777" w:rsidR="00A92328" w:rsidRPr="00CA7D85" w:rsidRDefault="00A923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87915C5" w14:textId="77777777" w:rsidR="00A92328" w:rsidRPr="00CA7D85" w:rsidRDefault="00A92328">
            <w:pPr>
              <w:pStyle w:val="TAL"/>
            </w:pPr>
          </w:p>
        </w:tc>
      </w:tr>
      <w:tr w:rsidR="00A92328" w:rsidRPr="00CA7D85" w14:paraId="1CEAB7E4"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062B35A0" w14:textId="77777777" w:rsidR="00A92328" w:rsidRPr="00CA7D85" w:rsidRDefault="00A92328">
            <w:pPr>
              <w:pStyle w:val="TAL"/>
            </w:pPr>
            <w:r w:rsidRPr="00CA7D85">
              <w:t xml:space="preserve">  measIdToAddModList SEQUENCE (SIZE (1..maxMeasId)) OF MeasIdToAddMod {</w:t>
            </w:r>
          </w:p>
        </w:tc>
        <w:tc>
          <w:tcPr>
            <w:tcW w:w="2267" w:type="dxa"/>
            <w:tcBorders>
              <w:top w:val="single" w:sz="4" w:space="0" w:color="000000"/>
              <w:left w:val="single" w:sz="4" w:space="0" w:color="000000"/>
              <w:bottom w:val="single" w:sz="4" w:space="0" w:color="000000"/>
              <w:right w:val="single" w:sz="4" w:space="0" w:color="000000"/>
            </w:tcBorders>
            <w:hideMark/>
          </w:tcPr>
          <w:p w14:paraId="42B4FBA3" w14:textId="77777777" w:rsidR="00A92328" w:rsidRPr="00CA7D85" w:rsidRDefault="00A92328">
            <w:pPr>
              <w:pStyle w:val="TAL"/>
            </w:pPr>
            <w:r w:rsidRPr="00CA7D85">
              <w:t>1 entry</w:t>
            </w:r>
          </w:p>
        </w:tc>
        <w:tc>
          <w:tcPr>
            <w:tcW w:w="1700" w:type="dxa"/>
            <w:tcBorders>
              <w:top w:val="single" w:sz="4" w:space="0" w:color="000000"/>
              <w:left w:val="single" w:sz="4" w:space="0" w:color="000000"/>
              <w:bottom w:val="single" w:sz="4" w:space="0" w:color="000000"/>
              <w:right w:val="single" w:sz="4" w:space="0" w:color="000000"/>
            </w:tcBorders>
          </w:tcPr>
          <w:p w14:paraId="3426851E" w14:textId="77777777" w:rsidR="00A92328" w:rsidRPr="00CA7D85" w:rsidRDefault="00A923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4CD8EC3" w14:textId="77777777" w:rsidR="00A92328" w:rsidRPr="00CA7D85" w:rsidRDefault="00A92328">
            <w:pPr>
              <w:pStyle w:val="TAL"/>
            </w:pPr>
          </w:p>
        </w:tc>
      </w:tr>
      <w:tr w:rsidR="00A92328" w:rsidRPr="00CA7D85" w14:paraId="33D7D3F8"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739D72A0" w14:textId="77777777" w:rsidR="00A92328" w:rsidRPr="00CA7D85" w:rsidRDefault="00A92328">
            <w:pPr>
              <w:pStyle w:val="TAL"/>
              <w:rPr>
                <w:lang w:eastAsia="zh-CN"/>
              </w:rPr>
            </w:pPr>
            <w:r w:rsidRPr="00CA7D85">
              <w:rPr>
                <w:lang w:eastAsia="zh-CN"/>
              </w:rPr>
              <w:t xml:space="preserve">    </w:t>
            </w:r>
            <w:r w:rsidRPr="00CA7D85">
              <w:t>MeasIdToAddMod[1] SEQUENCE {</w:t>
            </w:r>
          </w:p>
        </w:tc>
        <w:tc>
          <w:tcPr>
            <w:tcW w:w="2267" w:type="dxa"/>
            <w:tcBorders>
              <w:top w:val="single" w:sz="4" w:space="0" w:color="000000"/>
              <w:left w:val="single" w:sz="4" w:space="0" w:color="000000"/>
              <w:bottom w:val="single" w:sz="4" w:space="0" w:color="000000"/>
              <w:right w:val="single" w:sz="4" w:space="0" w:color="000000"/>
            </w:tcBorders>
          </w:tcPr>
          <w:p w14:paraId="7A436B4B" w14:textId="77777777" w:rsidR="00A92328" w:rsidRPr="00CA7D85" w:rsidRDefault="00A92328">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hideMark/>
          </w:tcPr>
          <w:p w14:paraId="0778102A" w14:textId="77777777" w:rsidR="00A92328" w:rsidRPr="00CA7D85" w:rsidRDefault="00A92328">
            <w:pPr>
              <w:pStyle w:val="TAL"/>
              <w:rPr>
                <w:lang w:eastAsia="zh-CN"/>
              </w:rPr>
            </w:pPr>
            <w:r w:rsidRPr="00CA7D85">
              <w:rPr>
                <w:lang w:eastAsia="zh-CN"/>
              </w:rPr>
              <w:t>entry 1</w:t>
            </w:r>
          </w:p>
        </w:tc>
        <w:tc>
          <w:tcPr>
            <w:tcW w:w="1133" w:type="dxa"/>
            <w:tcBorders>
              <w:top w:val="single" w:sz="4" w:space="0" w:color="000000"/>
              <w:left w:val="single" w:sz="4" w:space="0" w:color="000000"/>
              <w:bottom w:val="single" w:sz="4" w:space="0" w:color="000000"/>
              <w:right w:val="single" w:sz="4" w:space="0" w:color="000000"/>
            </w:tcBorders>
          </w:tcPr>
          <w:p w14:paraId="2410CEBC" w14:textId="77777777" w:rsidR="00A92328" w:rsidRPr="00CA7D85" w:rsidRDefault="00A92328">
            <w:pPr>
              <w:pStyle w:val="TAL"/>
              <w:rPr>
                <w:lang w:eastAsia="en-US"/>
              </w:rPr>
            </w:pPr>
          </w:p>
        </w:tc>
      </w:tr>
      <w:tr w:rsidR="00A92328" w:rsidRPr="00CA7D85" w14:paraId="111BF89C"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79EBAA7B" w14:textId="77777777" w:rsidR="00A92328" w:rsidRPr="00CA7D85" w:rsidRDefault="00A92328">
            <w:pPr>
              <w:pStyle w:val="TAL"/>
              <w:rPr>
                <w:lang w:eastAsia="zh-CN"/>
              </w:rPr>
            </w:pPr>
            <w:r w:rsidRPr="00CA7D85">
              <w:rPr>
                <w:lang w:eastAsia="zh-CN"/>
              </w:rPr>
              <w:t xml:space="preserve">      </w:t>
            </w:r>
            <w:r w:rsidRPr="00CA7D85">
              <w:t>measId</w:t>
            </w:r>
          </w:p>
        </w:tc>
        <w:tc>
          <w:tcPr>
            <w:tcW w:w="2267" w:type="dxa"/>
            <w:tcBorders>
              <w:top w:val="single" w:sz="4" w:space="0" w:color="000000"/>
              <w:left w:val="single" w:sz="4" w:space="0" w:color="000000"/>
              <w:bottom w:val="single" w:sz="4" w:space="0" w:color="000000"/>
              <w:right w:val="single" w:sz="4" w:space="0" w:color="000000"/>
            </w:tcBorders>
            <w:hideMark/>
          </w:tcPr>
          <w:p w14:paraId="60F82545" w14:textId="77777777" w:rsidR="00A92328" w:rsidRPr="00CA7D85" w:rsidRDefault="00A92328">
            <w:pPr>
              <w:pStyle w:val="TAL"/>
              <w:rPr>
                <w:lang w:eastAsia="zh-CN"/>
              </w:rPr>
            </w:pPr>
            <w:r w:rsidRPr="00CA7D85">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2ABABA2F" w14:textId="77777777" w:rsidR="00A92328" w:rsidRPr="00CA7D85" w:rsidRDefault="00A92328">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5885690D" w14:textId="77777777" w:rsidR="00A92328" w:rsidRPr="00CA7D85" w:rsidRDefault="00A92328">
            <w:pPr>
              <w:pStyle w:val="TAL"/>
            </w:pPr>
          </w:p>
        </w:tc>
      </w:tr>
      <w:tr w:rsidR="00A92328" w:rsidRPr="00CA7D85" w14:paraId="7D563248"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791D26D3" w14:textId="77777777" w:rsidR="00A92328" w:rsidRPr="00CA7D85" w:rsidRDefault="00A92328">
            <w:pPr>
              <w:pStyle w:val="TAL"/>
              <w:rPr>
                <w:lang w:eastAsia="zh-CN"/>
              </w:rPr>
            </w:pPr>
            <w:r w:rsidRPr="00CA7D85">
              <w:rPr>
                <w:lang w:eastAsia="zh-CN"/>
              </w:rPr>
              <w:t xml:space="preserve">      </w:t>
            </w:r>
            <w:r w:rsidRPr="00CA7D85">
              <w:t>measObjectId</w:t>
            </w:r>
          </w:p>
        </w:tc>
        <w:tc>
          <w:tcPr>
            <w:tcW w:w="2267" w:type="dxa"/>
            <w:tcBorders>
              <w:top w:val="single" w:sz="4" w:space="0" w:color="000000"/>
              <w:left w:val="single" w:sz="4" w:space="0" w:color="000000"/>
              <w:bottom w:val="single" w:sz="4" w:space="0" w:color="000000"/>
              <w:right w:val="single" w:sz="4" w:space="0" w:color="000000"/>
            </w:tcBorders>
            <w:hideMark/>
          </w:tcPr>
          <w:p w14:paraId="6E6768A8" w14:textId="77777777" w:rsidR="00A92328" w:rsidRPr="00CA7D85" w:rsidRDefault="00A92328">
            <w:pPr>
              <w:pStyle w:val="TAL"/>
              <w:rPr>
                <w:lang w:eastAsia="zh-CN"/>
              </w:rPr>
            </w:pPr>
            <w:r w:rsidRPr="00CA7D85">
              <w:rPr>
                <w:lang w:eastAsia="zh-CN"/>
              </w:rPr>
              <w:t>2</w:t>
            </w:r>
          </w:p>
        </w:tc>
        <w:tc>
          <w:tcPr>
            <w:tcW w:w="1700" w:type="dxa"/>
            <w:tcBorders>
              <w:top w:val="single" w:sz="4" w:space="0" w:color="000000"/>
              <w:left w:val="single" w:sz="4" w:space="0" w:color="000000"/>
              <w:bottom w:val="single" w:sz="4" w:space="0" w:color="000000"/>
              <w:right w:val="single" w:sz="4" w:space="0" w:color="000000"/>
            </w:tcBorders>
          </w:tcPr>
          <w:p w14:paraId="1026E68D" w14:textId="77777777" w:rsidR="00A92328" w:rsidRPr="00CA7D85" w:rsidRDefault="00A92328">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F6769E4" w14:textId="77777777" w:rsidR="00A92328" w:rsidRPr="00CA7D85" w:rsidRDefault="00A92328">
            <w:pPr>
              <w:pStyle w:val="TAL"/>
            </w:pPr>
          </w:p>
        </w:tc>
      </w:tr>
      <w:tr w:rsidR="00A92328" w:rsidRPr="00CA7D85" w14:paraId="6176E4A5"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6ED3E7EB" w14:textId="77777777" w:rsidR="00A92328" w:rsidRPr="00CA7D85" w:rsidRDefault="00A92328">
            <w:pPr>
              <w:pStyle w:val="TAL"/>
              <w:rPr>
                <w:lang w:eastAsia="zh-CN"/>
              </w:rPr>
            </w:pPr>
            <w:r w:rsidRPr="00CA7D85">
              <w:rPr>
                <w:lang w:eastAsia="zh-CN"/>
              </w:rPr>
              <w:t xml:space="preserve">      </w:t>
            </w:r>
            <w:r w:rsidRPr="00CA7D85">
              <w:t>reportConfigId</w:t>
            </w:r>
          </w:p>
        </w:tc>
        <w:tc>
          <w:tcPr>
            <w:tcW w:w="2267" w:type="dxa"/>
            <w:tcBorders>
              <w:top w:val="single" w:sz="4" w:space="0" w:color="000000"/>
              <w:left w:val="single" w:sz="4" w:space="0" w:color="000000"/>
              <w:bottom w:val="single" w:sz="4" w:space="0" w:color="000000"/>
              <w:right w:val="single" w:sz="4" w:space="0" w:color="000000"/>
            </w:tcBorders>
            <w:hideMark/>
          </w:tcPr>
          <w:p w14:paraId="527514A3" w14:textId="77777777" w:rsidR="00A92328" w:rsidRPr="00CA7D85" w:rsidRDefault="00A92328">
            <w:pPr>
              <w:pStyle w:val="TAL"/>
              <w:rPr>
                <w:lang w:eastAsia="zh-CN"/>
              </w:rPr>
            </w:pPr>
            <w:r w:rsidRPr="00CA7D85">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70A58B33" w14:textId="77777777" w:rsidR="00A92328" w:rsidRPr="00CA7D85" w:rsidRDefault="00A92328">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9DA2980" w14:textId="77777777" w:rsidR="00A92328" w:rsidRPr="00CA7D85" w:rsidRDefault="00A92328">
            <w:pPr>
              <w:pStyle w:val="TAL"/>
            </w:pPr>
          </w:p>
        </w:tc>
      </w:tr>
      <w:tr w:rsidR="00A92328" w:rsidRPr="00CA7D85" w14:paraId="088D4167"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292E8348" w14:textId="77777777" w:rsidR="00A92328" w:rsidRPr="00CA7D85" w:rsidRDefault="00A92328">
            <w:pPr>
              <w:pStyle w:val="TAL"/>
              <w:rPr>
                <w:lang w:eastAsia="zh-CN"/>
              </w:rPr>
            </w:pPr>
            <w:r w:rsidRPr="00CA7D85">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86F25DD" w14:textId="77777777" w:rsidR="00A92328" w:rsidRPr="00CA7D85" w:rsidRDefault="00A92328">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5B0C7EC7" w14:textId="77777777" w:rsidR="00A92328" w:rsidRPr="00CA7D85" w:rsidRDefault="00A923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9687CED" w14:textId="77777777" w:rsidR="00A92328" w:rsidRPr="00CA7D85" w:rsidRDefault="00A92328">
            <w:pPr>
              <w:pStyle w:val="TAL"/>
            </w:pPr>
          </w:p>
        </w:tc>
      </w:tr>
      <w:tr w:rsidR="00A92328" w:rsidRPr="00CA7D85" w14:paraId="1317E3D0"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2E12D3D3" w14:textId="77777777" w:rsidR="00A92328" w:rsidRPr="00CA7D85" w:rsidRDefault="00A92328">
            <w:pPr>
              <w:pStyle w:val="TAL"/>
              <w:rPr>
                <w:lang w:eastAsia="zh-CN"/>
              </w:rPr>
            </w:pPr>
            <w:r w:rsidRPr="00CA7D85">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3552377" w14:textId="77777777" w:rsidR="00A92328" w:rsidRPr="00CA7D85" w:rsidRDefault="00A92328">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43E4F98" w14:textId="77777777" w:rsidR="00A92328" w:rsidRPr="00CA7D85" w:rsidRDefault="00A923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5803902" w14:textId="77777777" w:rsidR="00A92328" w:rsidRPr="00CA7D85" w:rsidRDefault="00A92328">
            <w:pPr>
              <w:pStyle w:val="TAL"/>
            </w:pPr>
          </w:p>
        </w:tc>
      </w:tr>
      <w:tr w:rsidR="00A92328" w:rsidRPr="00CA7D85" w14:paraId="4959AE54" w14:textId="77777777" w:rsidTr="00A92328">
        <w:tc>
          <w:tcPr>
            <w:tcW w:w="4535" w:type="dxa"/>
            <w:tcBorders>
              <w:top w:val="nil"/>
              <w:left w:val="single" w:sz="4" w:space="0" w:color="000000"/>
              <w:bottom w:val="single" w:sz="4" w:space="0" w:color="000000"/>
              <w:right w:val="single" w:sz="4" w:space="0" w:color="000000"/>
            </w:tcBorders>
          </w:tcPr>
          <w:p w14:paraId="791A7EB1" w14:textId="2528A856" w:rsidR="00A92328" w:rsidRPr="00CA7D85" w:rsidRDefault="00A92328" w:rsidP="0025779D">
            <w:pPr>
              <w:pStyle w:val="TAL"/>
            </w:pPr>
            <w:r w:rsidRPr="00CA7D85">
              <w:t xml:space="preserve">  measGapConfig</w:t>
            </w:r>
          </w:p>
        </w:tc>
        <w:tc>
          <w:tcPr>
            <w:tcW w:w="2267" w:type="dxa"/>
            <w:tcBorders>
              <w:top w:val="single" w:sz="4" w:space="0" w:color="000000"/>
              <w:left w:val="single" w:sz="4" w:space="0" w:color="000000"/>
              <w:bottom w:val="single" w:sz="4" w:space="0" w:color="000000"/>
              <w:right w:val="single" w:sz="4" w:space="0" w:color="000000"/>
            </w:tcBorders>
            <w:hideMark/>
          </w:tcPr>
          <w:p w14:paraId="087B43BD" w14:textId="77777777" w:rsidR="00A92328" w:rsidRPr="00CA7D85" w:rsidRDefault="00A92328">
            <w:pPr>
              <w:pStyle w:val="TAL"/>
            </w:pPr>
            <w:r w:rsidRPr="00CA7D85">
              <w:t>MeasGapConfig specified in 38.508-1 [4] Table 4.6.3-70</w:t>
            </w:r>
          </w:p>
        </w:tc>
        <w:tc>
          <w:tcPr>
            <w:tcW w:w="1700" w:type="dxa"/>
            <w:tcBorders>
              <w:top w:val="single" w:sz="4" w:space="0" w:color="000000"/>
              <w:left w:val="single" w:sz="4" w:space="0" w:color="000000"/>
              <w:bottom w:val="single" w:sz="4" w:space="0" w:color="000000"/>
              <w:right w:val="single" w:sz="4" w:space="0" w:color="000000"/>
            </w:tcBorders>
          </w:tcPr>
          <w:p w14:paraId="7BE271D0" w14:textId="77777777" w:rsidR="00A92328" w:rsidRPr="00CA7D85" w:rsidRDefault="00A923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93535B2" w14:textId="77777777" w:rsidR="00A92328" w:rsidRPr="00CA7D85" w:rsidRDefault="00A92328">
            <w:pPr>
              <w:pStyle w:val="TAL"/>
            </w:pPr>
          </w:p>
        </w:tc>
      </w:tr>
      <w:tr w:rsidR="00A92328" w:rsidRPr="00CA7D85" w14:paraId="087292DF" w14:textId="77777777" w:rsidTr="00A92328">
        <w:tc>
          <w:tcPr>
            <w:tcW w:w="4535" w:type="dxa"/>
            <w:tcBorders>
              <w:top w:val="single" w:sz="4" w:space="0" w:color="000000"/>
              <w:left w:val="single" w:sz="4" w:space="0" w:color="000000"/>
              <w:bottom w:val="single" w:sz="4" w:space="0" w:color="000000"/>
              <w:right w:val="single" w:sz="4" w:space="0" w:color="000000"/>
            </w:tcBorders>
            <w:hideMark/>
          </w:tcPr>
          <w:p w14:paraId="10819CFE" w14:textId="77777777" w:rsidR="00A92328" w:rsidRPr="00CA7D85" w:rsidRDefault="00A92328">
            <w:pPr>
              <w:pStyle w:val="TAL"/>
            </w:pPr>
            <w:r w:rsidRPr="00CA7D85">
              <w:t>}</w:t>
            </w:r>
          </w:p>
        </w:tc>
        <w:tc>
          <w:tcPr>
            <w:tcW w:w="2267" w:type="dxa"/>
            <w:tcBorders>
              <w:top w:val="single" w:sz="4" w:space="0" w:color="000000"/>
              <w:left w:val="single" w:sz="4" w:space="0" w:color="000000"/>
              <w:bottom w:val="single" w:sz="4" w:space="0" w:color="000000"/>
              <w:right w:val="single" w:sz="4" w:space="0" w:color="000000"/>
            </w:tcBorders>
          </w:tcPr>
          <w:p w14:paraId="577072E5" w14:textId="77777777" w:rsidR="00A92328" w:rsidRPr="00CA7D85" w:rsidRDefault="00A92328">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FF4A4FE" w14:textId="77777777" w:rsidR="00A92328" w:rsidRPr="00CA7D85" w:rsidRDefault="00A923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76A6A08" w14:textId="77777777" w:rsidR="00A92328" w:rsidRPr="00CA7D85" w:rsidRDefault="00A92328">
            <w:pPr>
              <w:pStyle w:val="TAL"/>
              <w:rPr>
                <w:rFonts w:cs="Courier New"/>
                <w:lang w:eastAsia="zh-CN"/>
              </w:rPr>
            </w:pPr>
          </w:p>
        </w:tc>
      </w:tr>
    </w:tbl>
    <w:p w14:paraId="2E791FF2" w14:textId="77777777" w:rsidR="00A92328" w:rsidRPr="00CA7D85" w:rsidRDefault="00A92328" w:rsidP="00A92328">
      <w:pPr>
        <w:rPr>
          <w:lang w:eastAsia="en-US"/>
        </w:rPr>
      </w:pPr>
    </w:p>
    <w:p w14:paraId="77CB63D2" w14:textId="77777777" w:rsidR="00A92328" w:rsidRPr="00CA7D85" w:rsidRDefault="00A92328" w:rsidP="00A92328">
      <w:pPr>
        <w:pStyle w:val="TH"/>
        <w:rPr>
          <w:i/>
        </w:rPr>
      </w:pPr>
      <w:r w:rsidRPr="00CA7D85">
        <w:t xml:space="preserve">Table 8.2.3.17.2.3.3-3: </w:t>
      </w:r>
      <w:r w:rsidRPr="00CA7D85">
        <w:rPr>
          <w:i/>
        </w:rPr>
        <w:t>MeasObjectNR</w:t>
      </w:r>
      <w:r w:rsidRPr="00CA7D85">
        <w:t>-1 (Table 8.2.3.17.2.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80"/>
        <w:gridCol w:w="1231"/>
      </w:tblGrid>
      <w:tr w:rsidR="00A92328" w:rsidRPr="00CA7D85" w14:paraId="2937F701" w14:textId="77777777" w:rsidTr="00A92328">
        <w:tc>
          <w:tcPr>
            <w:tcW w:w="5000" w:type="pct"/>
            <w:gridSpan w:val="4"/>
            <w:tcBorders>
              <w:top w:val="single" w:sz="4" w:space="0" w:color="auto"/>
              <w:left w:val="single" w:sz="4" w:space="0" w:color="auto"/>
              <w:bottom w:val="single" w:sz="4" w:space="0" w:color="auto"/>
              <w:right w:val="single" w:sz="4" w:space="0" w:color="auto"/>
            </w:tcBorders>
            <w:hideMark/>
          </w:tcPr>
          <w:p w14:paraId="50C1787B" w14:textId="77777777" w:rsidR="00A92328" w:rsidRPr="00CA7D85" w:rsidRDefault="00A92328">
            <w:pPr>
              <w:pStyle w:val="TAH"/>
              <w:jc w:val="left"/>
              <w:rPr>
                <w:b w:val="0"/>
              </w:rPr>
            </w:pPr>
            <w:r w:rsidRPr="00CA7D85">
              <w:rPr>
                <w:b w:val="0"/>
              </w:rPr>
              <w:t>Derivation Path: TS 38.508-1 [4], Table 4.6.3-76</w:t>
            </w:r>
          </w:p>
        </w:tc>
      </w:tr>
      <w:tr w:rsidR="00A92328" w:rsidRPr="00CA7D85" w14:paraId="07E3A112"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630B9F8D" w14:textId="77777777" w:rsidR="00A92328" w:rsidRPr="00CA7D85" w:rsidRDefault="00A92328">
            <w:pPr>
              <w:pStyle w:val="TAH"/>
            </w:pPr>
            <w:r w:rsidRPr="00CA7D85">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4FF4DB48" w14:textId="77777777" w:rsidR="00A92328" w:rsidRPr="00CA7D85" w:rsidRDefault="00A92328">
            <w:pPr>
              <w:pStyle w:val="TAH"/>
            </w:pPr>
            <w:r w:rsidRPr="00CA7D85">
              <w:t>Value/remark</w:t>
            </w:r>
          </w:p>
        </w:tc>
        <w:tc>
          <w:tcPr>
            <w:tcW w:w="872" w:type="pct"/>
            <w:tcBorders>
              <w:top w:val="single" w:sz="4" w:space="0" w:color="auto"/>
              <w:left w:val="single" w:sz="4" w:space="0" w:color="auto"/>
              <w:bottom w:val="single" w:sz="4" w:space="0" w:color="auto"/>
              <w:right w:val="single" w:sz="4" w:space="0" w:color="auto"/>
            </w:tcBorders>
            <w:hideMark/>
          </w:tcPr>
          <w:p w14:paraId="7F8D4B0B" w14:textId="77777777" w:rsidR="00A92328" w:rsidRPr="00CA7D85" w:rsidRDefault="00A92328">
            <w:pPr>
              <w:pStyle w:val="TAH"/>
            </w:pPr>
            <w:r w:rsidRPr="00CA7D85">
              <w:t>Comment</w:t>
            </w:r>
          </w:p>
        </w:tc>
        <w:tc>
          <w:tcPr>
            <w:tcW w:w="639" w:type="pct"/>
            <w:tcBorders>
              <w:top w:val="single" w:sz="4" w:space="0" w:color="auto"/>
              <w:left w:val="single" w:sz="4" w:space="0" w:color="auto"/>
              <w:bottom w:val="single" w:sz="4" w:space="0" w:color="auto"/>
              <w:right w:val="single" w:sz="4" w:space="0" w:color="auto"/>
            </w:tcBorders>
            <w:hideMark/>
          </w:tcPr>
          <w:p w14:paraId="6A84E8CB" w14:textId="77777777" w:rsidR="00A92328" w:rsidRPr="00CA7D85" w:rsidRDefault="00A92328">
            <w:pPr>
              <w:pStyle w:val="TAH"/>
            </w:pPr>
            <w:r w:rsidRPr="00CA7D85">
              <w:t>Condition</w:t>
            </w:r>
          </w:p>
        </w:tc>
      </w:tr>
      <w:tr w:rsidR="00A92328" w:rsidRPr="00CA7D85" w14:paraId="20D0248C"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42A6E38A" w14:textId="77777777" w:rsidR="00A92328" w:rsidRPr="00CA7D85" w:rsidRDefault="00A92328">
            <w:pPr>
              <w:pStyle w:val="TAL"/>
            </w:pPr>
            <w:r w:rsidRPr="00CA7D85">
              <w:t xml:space="preserve">MeasObjectNR ::= </w:t>
            </w:r>
            <w:r w:rsidRPr="00CA7D85">
              <w:rPr>
                <w:snapToGrid w:val="0"/>
              </w:rPr>
              <w:t xml:space="preserve">SEQUENCE </w:t>
            </w:r>
            <w:r w:rsidRPr="00CA7D85">
              <w:t>{</w:t>
            </w:r>
          </w:p>
        </w:tc>
        <w:tc>
          <w:tcPr>
            <w:tcW w:w="1163" w:type="pct"/>
            <w:tcBorders>
              <w:top w:val="single" w:sz="4" w:space="0" w:color="auto"/>
              <w:left w:val="single" w:sz="4" w:space="0" w:color="auto"/>
              <w:bottom w:val="single" w:sz="4" w:space="0" w:color="auto"/>
              <w:right w:val="single" w:sz="4" w:space="0" w:color="auto"/>
            </w:tcBorders>
          </w:tcPr>
          <w:p w14:paraId="17740139" w14:textId="77777777" w:rsidR="00A92328" w:rsidRPr="00CA7D85" w:rsidRDefault="00A92328">
            <w:pPr>
              <w:pStyle w:val="TAL"/>
            </w:pPr>
          </w:p>
        </w:tc>
        <w:tc>
          <w:tcPr>
            <w:tcW w:w="872" w:type="pct"/>
            <w:tcBorders>
              <w:top w:val="single" w:sz="4" w:space="0" w:color="auto"/>
              <w:left w:val="single" w:sz="4" w:space="0" w:color="auto"/>
              <w:bottom w:val="single" w:sz="4" w:space="0" w:color="auto"/>
              <w:right w:val="single" w:sz="4" w:space="0" w:color="auto"/>
            </w:tcBorders>
          </w:tcPr>
          <w:p w14:paraId="585FA43F" w14:textId="77777777" w:rsidR="00A92328" w:rsidRPr="00CA7D85" w:rsidRDefault="00A92328">
            <w:pPr>
              <w:pStyle w:val="TAL"/>
            </w:pPr>
          </w:p>
        </w:tc>
        <w:tc>
          <w:tcPr>
            <w:tcW w:w="639" w:type="pct"/>
            <w:tcBorders>
              <w:top w:val="single" w:sz="4" w:space="0" w:color="auto"/>
              <w:left w:val="single" w:sz="4" w:space="0" w:color="auto"/>
              <w:bottom w:val="single" w:sz="4" w:space="0" w:color="auto"/>
              <w:right w:val="single" w:sz="4" w:space="0" w:color="auto"/>
            </w:tcBorders>
          </w:tcPr>
          <w:p w14:paraId="682CFC18" w14:textId="77777777" w:rsidR="00A92328" w:rsidRPr="00CA7D85" w:rsidRDefault="00A92328">
            <w:pPr>
              <w:pStyle w:val="TAL"/>
            </w:pPr>
          </w:p>
        </w:tc>
      </w:tr>
      <w:tr w:rsidR="00A92328" w:rsidRPr="00CA7D85" w14:paraId="339424F5"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6C16E40D" w14:textId="77777777" w:rsidR="00A92328" w:rsidRPr="00CA7D85" w:rsidRDefault="00A92328">
            <w:pPr>
              <w:pStyle w:val="TAL"/>
            </w:pPr>
            <w:r w:rsidRPr="00CA7D85">
              <w:t xml:space="preserve">  ssbFrequency</w:t>
            </w:r>
          </w:p>
        </w:tc>
        <w:tc>
          <w:tcPr>
            <w:tcW w:w="1163" w:type="pct"/>
            <w:tcBorders>
              <w:top w:val="single" w:sz="4" w:space="0" w:color="auto"/>
              <w:left w:val="single" w:sz="4" w:space="0" w:color="auto"/>
              <w:bottom w:val="single" w:sz="4" w:space="0" w:color="auto"/>
              <w:right w:val="single" w:sz="4" w:space="0" w:color="auto"/>
            </w:tcBorders>
            <w:hideMark/>
          </w:tcPr>
          <w:p w14:paraId="4537B4B8" w14:textId="77777777" w:rsidR="00A92328" w:rsidRPr="00CA7D85" w:rsidRDefault="00A92328">
            <w:pPr>
              <w:pStyle w:val="TAL"/>
            </w:pPr>
            <w:r w:rsidRPr="00CA7D85">
              <w:t>ARFCN-ValueNR of NR Cell 1</w:t>
            </w:r>
          </w:p>
        </w:tc>
        <w:tc>
          <w:tcPr>
            <w:tcW w:w="872" w:type="pct"/>
            <w:tcBorders>
              <w:top w:val="single" w:sz="4" w:space="0" w:color="auto"/>
              <w:left w:val="single" w:sz="4" w:space="0" w:color="auto"/>
              <w:bottom w:val="single" w:sz="4" w:space="0" w:color="auto"/>
              <w:right w:val="single" w:sz="4" w:space="0" w:color="auto"/>
            </w:tcBorders>
          </w:tcPr>
          <w:p w14:paraId="051CC333" w14:textId="77777777" w:rsidR="00A92328" w:rsidRPr="00CA7D85" w:rsidRDefault="00A92328">
            <w:pPr>
              <w:pStyle w:val="TAL"/>
            </w:pPr>
          </w:p>
        </w:tc>
        <w:tc>
          <w:tcPr>
            <w:tcW w:w="639" w:type="pct"/>
            <w:tcBorders>
              <w:top w:val="single" w:sz="4" w:space="0" w:color="auto"/>
              <w:left w:val="single" w:sz="4" w:space="0" w:color="auto"/>
              <w:bottom w:val="single" w:sz="4" w:space="0" w:color="auto"/>
              <w:right w:val="single" w:sz="4" w:space="0" w:color="auto"/>
            </w:tcBorders>
          </w:tcPr>
          <w:p w14:paraId="3B793286" w14:textId="77777777" w:rsidR="00A92328" w:rsidRPr="00CA7D85" w:rsidRDefault="00A92328">
            <w:pPr>
              <w:pStyle w:val="TAL"/>
            </w:pPr>
          </w:p>
        </w:tc>
      </w:tr>
      <w:tr w:rsidR="00A92328" w:rsidRPr="00CA7D85" w14:paraId="412DB69A"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555AA285" w14:textId="77777777" w:rsidR="00A92328" w:rsidRPr="00CA7D85" w:rsidRDefault="00A92328">
            <w:pPr>
              <w:pStyle w:val="TAL"/>
            </w:pPr>
            <w:r w:rsidRPr="00CA7D85">
              <w:t xml:space="preserve">  absThreshSS-BlocksConsolidation</w:t>
            </w:r>
          </w:p>
        </w:tc>
        <w:tc>
          <w:tcPr>
            <w:tcW w:w="1163" w:type="pct"/>
            <w:tcBorders>
              <w:top w:val="single" w:sz="4" w:space="0" w:color="auto"/>
              <w:left w:val="single" w:sz="4" w:space="0" w:color="auto"/>
              <w:bottom w:val="single" w:sz="4" w:space="0" w:color="auto"/>
              <w:right w:val="single" w:sz="4" w:space="0" w:color="auto"/>
            </w:tcBorders>
            <w:hideMark/>
          </w:tcPr>
          <w:p w14:paraId="1119A827" w14:textId="77777777" w:rsidR="00A92328" w:rsidRPr="00CA7D85" w:rsidRDefault="00A92328">
            <w:pPr>
              <w:pStyle w:val="TAL"/>
            </w:pPr>
            <w:r w:rsidRPr="00CA7D85">
              <w:t>Not present</w:t>
            </w:r>
          </w:p>
        </w:tc>
        <w:tc>
          <w:tcPr>
            <w:tcW w:w="872" w:type="pct"/>
            <w:tcBorders>
              <w:top w:val="single" w:sz="4" w:space="0" w:color="auto"/>
              <w:left w:val="single" w:sz="4" w:space="0" w:color="auto"/>
              <w:bottom w:val="single" w:sz="4" w:space="0" w:color="auto"/>
              <w:right w:val="single" w:sz="4" w:space="0" w:color="auto"/>
            </w:tcBorders>
          </w:tcPr>
          <w:p w14:paraId="20549FDC" w14:textId="77777777" w:rsidR="00A92328" w:rsidRPr="00CA7D85" w:rsidRDefault="00A92328">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69857D88" w14:textId="77777777" w:rsidR="00A92328" w:rsidRPr="00CA7D85" w:rsidRDefault="00A92328">
            <w:pPr>
              <w:pStyle w:val="TAL"/>
            </w:pPr>
          </w:p>
        </w:tc>
      </w:tr>
      <w:tr w:rsidR="00A92328" w:rsidRPr="00CA7D85" w14:paraId="24EB4F69"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11C316E0" w14:textId="77777777" w:rsidR="00A92328" w:rsidRPr="00CA7D85" w:rsidRDefault="00A92328">
            <w:pPr>
              <w:pStyle w:val="TAL"/>
            </w:pPr>
            <w:r w:rsidRPr="00CA7D85">
              <w:t>}</w:t>
            </w:r>
          </w:p>
        </w:tc>
        <w:tc>
          <w:tcPr>
            <w:tcW w:w="1163" w:type="pct"/>
            <w:tcBorders>
              <w:top w:val="single" w:sz="4" w:space="0" w:color="auto"/>
              <w:left w:val="single" w:sz="4" w:space="0" w:color="auto"/>
              <w:bottom w:val="single" w:sz="4" w:space="0" w:color="auto"/>
              <w:right w:val="single" w:sz="4" w:space="0" w:color="auto"/>
            </w:tcBorders>
          </w:tcPr>
          <w:p w14:paraId="04515C8E" w14:textId="77777777" w:rsidR="00A92328" w:rsidRPr="00CA7D85" w:rsidRDefault="00A92328">
            <w:pPr>
              <w:pStyle w:val="TAL"/>
            </w:pPr>
          </w:p>
        </w:tc>
        <w:tc>
          <w:tcPr>
            <w:tcW w:w="872" w:type="pct"/>
            <w:tcBorders>
              <w:top w:val="single" w:sz="4" w:space="0" w:color="auto"/>
              <w:left w:val="single" w:sz="4" w:space="0" w:color="auto"/>
              <w:bottom w:val="single" w:sz="4" w:space="0" w:color="auto"/>
              <w:right w:val="single" w:sz="4" w:space="0" w:color="auto"/>
            </w:tcBorders>
          </w:tcPr>
          <w:p w14:paraId="40586A82" w14:textId="77777777" w:rsidR="00A92328" w:rsidRPr="00CA7D85" w:rsidRDefault="00A92328">
            <w:pPr>
              <w:pStyle w:val="TAL"/>
            </w:pPr>
          </w:p>
        </w:tc>
        <w:tc>
          <w:tcPr>
            <w:tcW w:w="639" w:type="pct"/>
            <w:tcBorders>
              <w:top w:val="single" w:sz="4" w:space="0" w:color="auto"/>
              <w:left w:val="single" w:sz="4" w:space="0" w:color="auto"/>
              <w:bottom w:val="single" w:sz="4" w:space="0" w:color="auto"/>
              <w:right w:val="single" w:sz="4" w:space="0" w:color="auto"/>
            </w:tcBorders>
          </w:tcPr>
          <w:p w14:paraId="1AFADC8A" w14:textId="77777777" w:rsidR="00A92328" w:rsidRPr="00CA7D85" w:rsidRDefault="00A92328">
            <w:pPr>
              <w:pStyle w:val="TAL"/>
            </w:pPr>
          </w:p>
        </w:tc>
      </w:tr>
    </w:tbl>
    <w:p w14:paraId="7252283D" w14:textId="77777777" w:rsidR="00A92328" w:rsidRPr="00CA7D85" w:rsidRDefault="00A92328" w:rsidP="00A92328">
      <w:pPr>
        <w:rPr>
          <w:lang w:eastAsia="en-US"/>
        </w:rPr>
      </w:pPr>
    </w:p>
    <w:p w14:paraId="54DE95BC" w14:textId="77777777" w:rsidR="00A92328" w:rsidRPr="00CA7D85" w:rsidRDefault="00A92328" w:rsidP="00A92328">
      <w:pPr>
        <w:pStyle w:val="TH"/>
        <w:rPr>
          <w:i/>
        </w:rPr>
      </w:pPr>
      <w:r w:rsidRPr="00CA7D85">
        <w:t xml:space="preserve">Table 8.2.3.17.2.3.3-4: </w:t>
      </w:r>
      <w:r w:rsidRPr="00CA7D85">
        <w:rPr>
          <w:i/>
        </w:rPr>
        <w:t>MeasObjectNR</w:t>
      </w:r>
      <w:r w:rsidRPr="00CA7D85">
        <w:t>-2 (Table 8.2.3.17.2.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80"/>
        <w:gridCol w:w="1231"/>
      </w:tblGrid>
      <w:tr w:rsidR="00A92328" w:rsidRPr="00CA7D85" w14:paraId="313F7FC9" w14:textId="77777777" w:rsidTr="00A92328">
        <w:tc>
          <w:tcPr>
            <w:tcW w:w="5000" w:type="pct"/>
            <w:gridSpan w:val="4"/>
            <w:tcBorders>
              <w:top w:val="single" w:sz="4" w:space="0" w:color="auto"/>
              <w:left w:val="single" w:sz="4" w:space="0" w:color="auto"/>
              <w:bottom w:val="single" w:sz="4" w:space="0" w:color="auto"/>
              <w:right w:val="single" w:sz="4" w:space="0" w:color="auto"/>
            </w:tcBorders>
            <w:hideMark/>
          </w:tcPr>
          <w:p w14:paraId="7A232496" w14:textId="77777777" w:rsidR="00A92328" w:rsidRPr="00CA7D85" w:rsidRDefault="00A92328">
            <w:pPr>
              <w:pStyle w:val="TAH"/>
              <w:jc w:val="left"/>
              <w:rPr>
                <w:b w:val="0"/>
              </w:rPr>
            </w:pPr>
            <w:r w:rsidRPr="00CA7D85">
              <w:rPr>
                <w:b w:val="0"/>
              </w:rPr>
              <w:t>Derivation Path: TS 38.508-1 [4], Table 4.6.3-76</w:t>
            </w:r>
          </w:p>
        </w:tc>
      </w:tr>
      <w:tr w:rsidR="00A92328" w:rsidRPr="00CA7D85" w14:paraId="66089931"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6C160E12" w14:textId="77777777" w:rsidR="00A92328" w:rsidRPr="00CA7D85" w:rsidRDefault="00A92328">
            <w:pPr>
              <w:pStyle w:val="TAH"/>
            </w:pPr>
            <w:r w:rsidRPr="00CA7D85">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2526B064" w14:textId="77777777" w:rsidR="00A92328" w:rsidRPr="00CA7D85" w:rsidRDefault="00A92328">
            <w:pPr>
              <w:pStyle w:val="TAH"/>
            </w:pPr>
            <w:r w:rsidRPr="00CA7D85">
              <w:t>Value/remark</w:t>
            </w:r>
          </w:p>
        </w:tc>
        <w:tc>
          <w:tcPr>
            <w:tcW w:w="872" w:type="pct"/>
            <w:tcBorders>
              <w:top w:val="single" w:sz="4" w:space="0" w:color="auto"/>
              <w:left w:val="single" w:sz="4" w:space="0" w:color="auto"/>
              <w:bottom w:val="single" w:sz="4" w:space="0" w:color="auto"/>
              <w:right w:val="single" w:sz="4" w:space="0" w:color="auto"/>
            </w:tcBorders>
            <w:hideMark/>
          </w:tcPr>
          <w:p w14:paraId="5849BCE0" w14:textId="77777777" w:rsidR="00A92328" w:rsidRPr="00CA7D85" w:rsidRDefault="00A92328">
            <w:pPr>
              <w:pStyle w:val="TAH"/>
            </w:pPr>
            <w:r w:rsidRPr="00CA7D85">
              <w:t>Comment</w:t>
            </w:r>
          </w:p>
        </w:tc>
        <w:tc>
          <w:tcPr>
            <w:tcW w:w="639" w:type="pct"/>
            <w:tcBorders>
              <w:top w:val="single" w:sz="4" w:space="0" w:color="auto"/>
              <w:left w:val="single" w:sz="4" w:space="0" w:color="auto"/>
              <w:bottom w:val="single" w:sz="4" w:space="0" w:color="auto"/>
              <w:right w:val="single" w:sz="4" w:space="0" w:color="auto"/>
            </w:tcBorders>
            <w:hideMark/>
          </w:tcPr>
          <w:p w14:paraId="1FDFC155" w14:textId="77777777" w:rsidR="00A92328" w:rsidRPr="00CA7D85" w:rsidRDefault="00A92328">
            <w:pPr>
              <w:pStyle w:val="TAH"/>
            </w:pPr>
            <w:r w:rsidRPr="00CA7D85">
              <w:t>Condition</w:t>
            </w:r>
          </w:p>
        </w:tc>
      </w:tr>
      <w:tr w:rsidR="00A92328" w:rsidRPr="00CA7D85" w14:paraId="67535B5B"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72E9D94B" w14:textId="77777777" w:rsidR="00A92328" w:rsidRPr="00CA7D85" w:rsidRDefault="00A92328">
            <w:pPr>
              <w:pStyle w:val="TAL"/>
            </w:pPr>
            <w:r w:rsidRPr="00CA7D85">
              <w:t xml:space="preserve">MeasObjectNR ::= </w:t>
            </w:r>
            <w:r w:rsidRPr="00CA7D85">
              <w:rPr>
                <w:snapToGrid w:val="0"/>
              </w:rPr>
              <w:t xml:space="preserve">SEQUENCE </w:t>
            </w:r>
            <w:r w:rsidRPr="00CA7D85">
              <w:t>{</w:t>
            </w:r>
          </w:p>
        </w:tc>
        <w:tc>
          <w:tcPr>
            <w:tcW w:w="1163" w:type="pct"/>
            <w:tcBorders>
              <w:top w:val="single" w:sz="4" w:space="0" w:color="auto"/>
              <w:left w:val="single" w:sz="4" w:space="0" w:color="auto"/>
              <w:bottom w:val="single" w:sz="4" w:space="0" w:color="auto"/>
              <w:right w:val="single" w:sz="4" w:space="0" w:color="auto"/>
            </w:tcBorders>
          </w:tcPr>
          <w:p w14:paraId="1042130D" w14:textId="77777777" w:rsidR="00A92328" w:rsidRPr="00CA7D85" w:rsidRDefault="00A92328">
            <w:pPr>
              <w:pStyle w:val="TAL"/>
            </w:pPr>
          </w:p>
        </w:tc>
        <w:tc>
          <w:tcPr>
            <w:tcW w:w="872" w:type="pct"/>
            <w:tcBorders>
              <w:top w:val="single" w:sz="4" w:space="0" w:color="auto"/>
              <w:left w:val="single" w:sz="4" w:space="0" w:color="auto"/>
              <w:bottom w:val="single" w:sz="4" w:space="0" w:color="auto"/>
              <w:right w:val="single" w:sz="4" w:space="0" w:color="auto"/>
            </w:tcBorders>
          </w:tcPr>
          <w:p w14:paraId="51E1967D" w14:textId="77777777" w:rsidR="00A92328" w:rsidRPr="00CA7D85" w:rsidRDefault="00A92328">
            <w:pPr>
              <w:pStyle w:val="TAL"/>
            </w:pPr>
          </w:p>
        </w:tc>
        <w:tc>
          <w:tcPr>
            <w:tcW w:w="639" w:type="pct"/>
            <w:tcBorders>
              <w:top w:val="single" w:sz="4" w:space="0" w:color="auto"/>
              <w:left w:val="single" w:sz="4" w:space="0" w:color="auto"/>
              <w:bottom w:val="single" w:sz="4" w:space="0" w:color="auto"/>
              <w:right w:val="single" w:sz="4" w:space="0" w:color="auto"/>
            </w:tcBorders>
          </w:tcPr>
          <w:p w14:paraId="56571F29" w14:textId="77777777" w:rsidR="00A92328" w:rsidRPr="00CA7D85" w:rsidRDefault="00A92328">
            <w:pPr>
              <w:pStyle w:val="TAL"/>
            </w:pPr>
          </w:p>
        </w:tc>
      </w:tr>
      <w:tr w:rsidR="00A92328" w:rsidRPr="00CA7D85" w14:paraId="4C2101CC"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03E4AEBE" w14:textId="77777777" w:rsidR="00A92328" w:rsidRPr="00CA7D85" w:rsidRDefault="00A92328">
            <w:pPr>
              <w:pStyle w:val="TAL"/>
            </w:pPr>
            <w:r w:rsidRPr="00CA7D85">
              <w:t xml:space="preserve">  ssbFrequency</w:t>
            </w:r>
          </w:p>
        </w:tc>
        <w:tc>
          <w:tcPr>
            <w:tcW w:w="1163" w:type="pct"/>
            <w:tcBorders>
              <w:top w:val="single" w:sz="4" w:space="0" w:color="auto"/>
              <w:left w:val="single" w:sz="4" w:space="0" w:color="auto"/>
              <w:bottom w:val="single" w:sz="4" w:space="0" w:color="auto"/>
              <w:right w:val="single" w:sz="4" w:space="0" w:color="auto"/>
            </w:tcBorders>
            <w:hideMark/>
          </w:tcPr>
          <w:p w14:paraId="77106C16" w14:textId="77777777" w:rsidR="00A92328" w:rsidRPr="00CA7D85" w:rsidRDefault="00A92328">
            <w:pPr>
              <w:pStyle w:val="TAL"/>
            </w:pPr>
            <w:r w:rsidRPr="00CA7D85">
              <w:t>ARFCN-ValueNR of NR Cell 10</w:t>
            </w:r>
          </w:p>
        </w:tc>
        <w:tc>
          <w:tcPr>
            <w:tcW w:w="872" w:type="pct"/>
            <w:tcBorders>
              <w:top w:val="single" w:sz="4" w:space="0" w:color="auto"/>
              <w:left w:val="single" w:sz="4" w:space="0" w:color="auto"/>
              <w:bottom w:val="single" w:sz="4" w:space="0" w:color="auto"/>
              <w:right w:val="single" w:sz="4" w:space="0" w:color="auto"/>
            </w:tcBorders>
          </w:tcPr>
          <w:p w14:paraId="4C0F899E" w14:textId="77777777" w:rsidR="00A92328" w:rsidRPr="00CA7D85" w:rsidRDefault="00A92328">
            <w:pPr>
              <w:pStyle w:val="TAL"/>
            </w:pPr>
          </w:p>
        </w:tc>
        <w:tc>
          <w:tcPr>
            <w:tcW w:w="639" w:type="pct"/>
            <w:tcBorders>
              <w:top w:val="single" w:sz="4" w:space="0" w:color="auto"/>
              <w:left w:val="single" w:sz="4" w:space="0" w:color="auto"/>
              <w:bottom w:val="single" w:sz="4" w:space="0" w:color="auto"/>
              <w:right w:val="single" w:sz="4" w:space="0" w:color="auto"/>
            </w:tcBorders>
          </w:tcPr>
          <w:p w14:paraId="0B1F5588" w14:textId="77777777" w:rsidR="00A92328" w:rsidRPr="00CA7D85" w:rsidRDefault="00A92328">
            <w:pPr>
              <w:pStyle w:val="TAL"/>
            </w:pPr>
          </w:p>
        </w:tc>
      </w:tr>
      <w:tr w:rsidR="00A92328" w:rsidRPr="00CA7D85" w14:paraId="05911D5C"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294EBC36" w14:textId="77777777" w:rsidR="00A92328" w:rsidRPr="00CA7D85" w:rsidRDefault="00A92328">
            <w:pPr>
              <w:pStyle w:val="TAL"/>
            </w:pPr>
            <w:r w:rsidRPr="00CA7D85">
              <w:t xml:space="preserve">  absThreshSS-BlocksConsolidation</w:t>
            </w:r>
          </w:p>
        </w:tc>
        <w:tc>
          <w:tcPr>
            <w:tcW w:w="1163" w:type="pct"/>
            <w:tcBorders>
              <w:top w:val="single" w:sz="4" w:space="0" w:color="auto"/>
              <w:left w:val="single" w:sz="4" w:space="0" w:color="auto"/>
              <w:bottom w:val="single" w:sz="4" w:space="0" w:color="auto"/>
              <w:right w:val="single" w:sz="4" w:space="0" w:color="auto"/>
            </w:tcBorders>
            <w:hideMark/>
          </w:tcPr>
          <w:p w14:paraId="4C9739EF" w14:textId="77777777" w:rsidR="00A92328" w:rsidRPr="00CA7D85" w:rsidRDefault="00A92328">
            <w:pPr>
              <w:pStyle w:val="TAL"/>
            </w:pPr>
            <w:r w:rsidRPr="00CA7D85">
              <w:t>Not present</w:t>
            </w:r>
          </w:p>
        </w:tc>
        <w:tc>
          <w:tcPr>
            <w:tcW w:w="872" w:type="pct"/>
            <w:tcBorders>
              <w:top w:val="single" w:sz="4" w:space="0" w:color="auto"/>
              <w:left w:val="single" w:sz="4" w:space="0" w:color="auto"/>
              <w:bottom w:val="single" w:sz="4" w:space="0" w:color="auto"/>
              <w:right w:val="single" w:sz="4" w:space="0" w:color="auto"/>
            </w:tcBorders>
          </w:tcPr>
          <w:p w14:paraId="60966941" w14:textId="77777777" w:rsidR="00A92328" w:rsidRPr="00CA7D85" w:rsidRDefault="00A92328">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0550BDE1" w14:textId="77777777" w:rsidR="00A92328" w:rsidRPr="00CA7D85" w:rsidRDefault="00A92328">
            <w:pPr>
              <w:pStyle w:val="TAL"/>
            </w:pPr>
          </w:p>
        </w:tc>
      </w:tr>
      <w:tr w:rsidR="00A92328" w:rsidRPr="00CA7D85" w14:paraId="44A1F282"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2B2003E0" w14:textId="77777777" w:rsidR="00A92328" w:rsidRPr="00CA7D85" w:rsidRDefault="00A92328">
            <w:pPr>
              <w:pStyle w:val="TAL"/>
            </w:pPr>
            <w:r w:rsidRPr="00CA7D85">
              <w:t>}</w:t>
            </w:r>
          </w:p>
        </w:tc>
        <w:tc>
          <w:tcPr>
            <w:tcW w:w="1163" w:type="pct"/>
            <w:tcBorders>
              <w:top w:val="single" w:sz="4" w:space="0" w:color="auto"/>
              <w:left w:val="single" w:sz="4" w:space="0" w:color="auto"/>
              <w:bottom w:val="single" w:sz="4" w:space="0" w:color="auto"/>
              <w:right w:val="single" w:sz="4" w:space="0" w:color="auto"/>
            </w:tcBorders>
          </w:tcPr>
          <w:p w14:paraId="06417DB9" w14:textId="77777777" w:rsidR="00A92328" w:rsidRPr="00CA7D85" w:rsidRDefault="00A92328">
            <w:pPr>
              <w:pStyle w:val="TAL"/>
            </w:pPr>
          </w:p>
        </w:tc>
        <w:tc>
          <w:tcPr>
            <w:tcW w:w="872" w:type="pct"/>
            <w:tcBorders>
              <w:top w:val="single" w:sz="4" w:space="0" w:color="auto"/>
              <w:left w:val="single" w:sz="4" w:space="0" w:color="auto"/>
              <w:bottom w:val="single" w:sz="4" w:space="0" w:color="auto"/>
              <w:right w:val="single" w:sz="4" w:space="0" w:color="auto"/>
            </w:tcBorders>
          </w:tcPr>
          <w:p w14:paraId="1980D16A" w14:textId="77777777" w:rsidR="00A92328" w:rsidRPr="00CA7D85" w:rsidRDefault="00A92328">
            <w:pPr>
              <w:pStyle w:val="TAL"/>
            </w:pPr>
          </w:p>
        </w:tc>
        <w:tc>
          <w:tcPr>
            <w:tcW w:w="639" w:type="pct"/>
            <w:tcBorders>
              <w:top w:val="single" w:sz="4" w:space="0" w:color="auto"/>
              <w:left w:val="single" w:sz="4" w:space="0" w:color="auto"/>
              <w:bottom w:val="single" w:sz="4" w:space="0" w:color="auto"/>
              <w:right w:val="single" w:sz="4" w:space="0" w:color="auto"/>
            </w:tcBorders>
          </w:tcPr>
          <w:p w14:paraId="7DEE939D" w14:textId="77777777" w:rsidR="00A92328" w:rsidRPr="00CA7D85" w:rsidRDefault="00A92328">
            <w:pPr>
              <w:pStyle w:val="TAL"/>
            </w:pPr>
          </w:p>
        </w:tc>
      </w:tr>
    </w:tbl>
    <w:p w14:paraId="13E14477" w14:textId="77777777" w:rsidR="00A92328" w:rsidRPr="00CA7D85" w:rsidRDefault="00A92328" w:rsidP="00A92328">
      <w:pPr>
        <w:rPr>
          <w:lang w:eastAsia="en-US"/>
        </w:rPr>
      </w:pPr>
    </w:p>
    <w:p w14:paraId="440C3789" w14:textId="77777777" w:rsidR="00A92328" w:rsidRPr="00CA7D85" w:rsidRDefault="00A92328" w:rsidP="00A92328">
      <w:pPr>
        <w:pStyle w:val="TH"/>
        <w:rPr>
          <w:i/>
          <w:iCs/>
        </w:rPr>
      </w:pPr>
      <w:r w:rsidRPr="00CA7D85">
        <w:t xml:space="preserve">Table 8.2.3.17.2.3.3-5: </w:t>
      </w:r>
      <w:r w:rsidRPr="00CA7D85">
        <w:rPr>
          <w:lang w:eastAsia="ko-KR"/>
        </w:rPr>
        <w:t>ReportConfigNR</w:t>
      </w:r>
      <w:r w:rsidRPr="00CA7D85">
        <w:t>-neighbour</w:t>
      </w:r>
      <w:r w:rsidRPr="00CA7D85">
        <w:rPr>
          <w:lang w:eastAsia="ko-KR"/>
        </w:rPr>
        <w:t xml:space="preserve"> (</w:t>
      </w:r>
      <w:r w:rsidRPr="00CA7D85">
        <w:t>Table 8.2.3.17.2.3.3-2</w:t>
      </w:r>
      <w:r w:rsidRPr="00CA7D85">
        <w:rPr>
          <w:lang w:eastAsia="ko-KR"/>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3"/>
        <w:gridCol w:w="2065"/>
        <w:gridCol w:w="1504"/>
        <w:gridCol w:w="1759"/>
      </w:tblGrid>
      <w:tr w:rsidR="00A92328" w:rsidRPr="00CA7D85" w14:paraId="67524D87" w14:textId="77777777" w:rsidTr="00A92328">
        <w:tc>
          <w:tcPr>
            <w:tcW w:w="5000" w:type="pct"/>
            <w:gridSpan w:val="4"/>
            <w:tcBorders>
              <w:top w:val="single" w:sz="4" w:space="0" w:color="auto"/>
              <w:left w:val="single" w:sz="4" w:space="0" w:color="auto"/>
              <w:bottom w:val="single" w:sz="4" w:space="0" w:color="auto"/>
              <w:right w:val="single" w:sz="4" w:space="0" w:color="auto"/>
            </w:tcBorders>
            <w:hideMark/>
          </w:tcPr>
          <w:p w14:paraId="23BB665A" w14:textId="77777777" w:rsidR="00A92328" w:rsidRPr="00CA7D85" w:rsidRDefault="00A92328">
            <w:pPr>
              <w:pStyle w:val="TAH"/>
              <w:jc w:val="left"/>
              <w:rPr>
                <w:b w:val="0"/>
              </w:rPr>
            </w:pPr>
            <w:r w:rsidRPr="00CA7D85">
              <w:rPr>
                <w:b w:val="0"/>
              </w:rPr>
              <w:t>Derivation Path: TS 38.508-1 [4], Table 4.6.3-142 with condition SFTD_NEIGHBOUR</w:t>
            </w:r>
          </w:p>
        </w:tc>
      </w:tr>
      <w:tr w:rsidR="00A92328" w:rsidRPr="00CA7D85" w14:paraId="51F3678F" w14:textId="77777777" w:rsidTr="00A92328">
        <w:tc>
          <w:tcPr>
            <w:tcW w:w="2234" w:type="pct"/>
            <w:tcBorders>
              <w:top w:val="single" w:sz="4" w:space="0" w:color="auto"/>
              <w:left w:val="single" w:sz="4" w:space="0" w:color="auto"/>
              <w:bottom w:val="single" w:sz="4" w:space="0" w:color="auto"/>
              <w:right w:val="single" w:sz="4" w:space="0" w:color="auto"/>
            </w:tcBorders>
            <w:hideMark/>
          </w:tcPr>
          <w:p w14:paraId="5B753525" w14:textId="77777777" w:rsidR="00A92328" w:rsidRPr="00CA7D85" w:rsidRDefault="00A92328">
            <w:pPr>
              <w:pStyle w:val="TAH"/>
            </w:pPr>
            <w:r w:rsidRPr="00CA7D85">
              <w:t>Information Element</w:t>
            </w:r>
          </w:p>
        </w:tc>
        <w:tc>
          <w:tcPr>
            <w:tcW w:w="1072" w:type="pct"/>
            <w:tcBorders>
              <w:top w:val="single" w:sz="4" w:space="0" w:color="auto"/>
              <w:left w:val="single" w:sz="4" w:space="0" w:color="auto"/>
              <w:bottom w:val="single" w:sz="4" w:space="0" w:color="auto"/>
              <w:right w:val="single" w:sz="4" w:space="0" w:color="auto"/>
            </w:tcBorders>
            <w:hideMark/>
          </w:tcPr>
          <w:p w14:paraId="3A84A502" w14:textId="77777777" w:rsidR="00A92328" w:rsidRPr="00CA7D85" w:rsidRDefault="00A92328">
            <w:pPr>
              <w:pStyle w:val="TAH"/>
            </w:pPr>
            <w:r w:rsidRPr="00CA7D85">
              <w:t>Value/remark</w:t>
            </w:r>
          </w:p>
        </w:tc>
        <w:tc>
          <w:tcPr>
            <w:tcW w:w="781" w:type="pct"/>
            <w:tcBorders>
              <w:top w:val="single" w:sz="4" w:space="0" w:color="auto"/>
              <w:left w:val="single" w:sz="4" w:space="0" w:color="auto"/>
              <w:bottom w:val="single" w:sz="4" w:space="0" w:color="auto"/>
              <w:right w:val="single" w:sz="4" w:space="0" w:color="auto"/>
            </w:tcBorders>
            <w:hideMark/>
          </w:tcPr>
          <w:p w14:paraId="0DBB0C08" w14:textId="77777777" w:rsidR="00A92328" w:rsidRPr="00CA7D85" w:rsidRDefault="00A92328">
            <w:pPr>
              <w:pStyle w:val="TAH"/>
            </w:pPr>
            <w:r w:rsidRPr="00CA7D85">
              <w:t>Comment</w:t>
            </w:r>
          </w:p>
        </w:tc>
        <w:tc>
          <w:tcPr>
            <w:tcW w:w="913" w:type="pct"/>
            <w:tcBorders>
              <w:top w:val="single" w:sz="4" w:space="0" w:color="auto"/>
              <w:left w:val="single" w:sz="4" w:space="0" w:color="auto"/>
              <w:bottom w:val="single" w:sz="4" w:space="0" w:color="auto"/>
              <w:right w:val="single" w:sz="4" w:space="0" w:color="auto"/>
            </w:tcBorders>
            <w:hideMark/>
          </w:tcPr>
          <w:p w14:paraId="5BC93B43" w14:textId="77777777" w:rsidR="00A92328" w:rsidRPr="00CA7D85" w:rsidRDefault="00A92328">
            <w:pPr>
              <w:pStyle w:val="TAH"/>
            </w:pPr>
            <w:r w:rsidRPr="00CA7D85">
              <w:t>Condition</w:t>
            </w:r>
          </w:p>
        </w:tc>
      </w:tr>
      <w:tr w:rsidR="00A92328" w:rsidRPr="00CA7D85" w14:paraId="14162D50" w14:textId="77777777" w:rsidTr="00A92328">
        <w:tc>
          <w:tcPr>
            <w:tcW w:w="2234" w:type="pct"/>
            <w:tcBorders>
              <w:top w:val="single" w:sz="4" w:space="0" w:color="auto"/>
              <w:left w:val="single" w:sz="4" w:space="0" w:color="auto"/>
              <w:bottom w:val="single" w:sz="4" w:space="0" w:color="auto"/>
              <w:right w:val="single" w:sz="4" w:space="0" w:color="auto"/>
            </w:tcBorders>
            <w:hideMark/>
          </w:tcPr>
          <w:p w14:paraId="01D8BA36" w14:textId="77777777" w:rsidR="00A92328" w:rsidRPr="00CA7D85" w:rsidRDefault="00A92328">
            <w:pPr>
              <w:pStyle w:val="TAL"/>
            </w:pPr>
            <w:r w:rsidRPr="00CA7D85">
              <w:t xml:space="preserve">ReportConfigNR ::= </w:t>
            </w:r>
            <w:r w:rsidRPr="00CA7D85">
              <w:rPr>
                <w:snapToGrid w:val="0"/>
              </w:rPr>
              <w:t xml:space="preserve">SEQUENCE </w:t>
            </w:r>
            <w:r w:rsidRPr="00CA7D85">
              <w:t>{</w:t>
            </w:r>
          </w:p>
        </w:tc>
        <w:tc>
          <w:tcPr>
            <w:tcW w:w="1072" w:type="pct"/>
            <w:tcBorders>
              <w:top w:val="single" w:sz="4" w:space="0" w:color="auto"/>
              <w:left w:val="single" w:sz="4" w:space="0" w:color="auto"/>
              <w:bottom w:val="single" w:sz="4" w:space="0" w:color="auto"/>
              <w:right w:val="single" w:sz="4" w:space="0" w:color="auto"/>
            </w:tcBorders>
          </w:tcPr>
          <w:p w14:paraId="726C5440" w14:textId="77777777" w:rsidR="00A92328" w:rsidRPr="00CA7D85" w:rsidRDefault="00A92328">
            <w:pPr>
              <w:pStyle w:val="TAL"/>
            </w:pPr>
          </w:p>
        </w:tc>
        <w:tc>
          <w:tcPr>
            <w:tcW w:w="781" w:type="pct"/>
            <w:tcBorders>
              <w:top w:val="single" w:sz="4" w:space="0" w:color="auto"/>
              <w:left w:val="single" w:sz="4" w:space="0" w:color="auto"/>
              <w:bottom w:val="single" w:sz="4" w:space="0" w:color="auto"/>
              <w:right w:val="single" w:sz="4" w:space="0" w:color="auto"/>
            </w:tcBorders>
          </w:tcPr>
          <w:p w14:paraId="40E902A7" w14:textId="77777777" w:rsidR="00A92328" w:rsidRPr="00CA7D85" w:rsidRDefault="00A92328">
            <w:pPr>
              <w:pStyle w:val="TAL"/>
            </w:pPr>
          </w:p>
        </w:tc>
        <w:tc>
          <w:tcPr>
            <w:tcW w:w="913" w:type="pct"/>
            <w:tcBorders>
              <w:top w:val="single" w:sz="4" w:space="0" w:color="auto"/>
              <w:left w:val="single" w:sz="4" w:space="0" w:color="auto"/>
              <w:bottom w:val="single" w:sz="4" w:space="0" w:color="auto"/>
              <w:right w:val="single" w:sz="4" w:space="0" w:color="auto"/>
            </w:tcBorders>
          </w:tcPr>
          <w:p w14:paraId="4617A4B2" w14:textId="77777777" w:rsidR="00A92328" w:rsidRPr="00CA7D85" w:rsidRDefault="00A92328">
            <w:pPr>
              <w:pStyle w:val="TAL"/>
            </w:pPr>
          </w:p>
        </w:tc>
      </w:tr>
      <w:tr w:rsidR="00A92328" w:rsidRPr="00CA7D85" w14:paraId="723AD3F2" w14:textId="77777777" w:rsidTr="00A92328">
        <w:tc>
          <w:tcPr>
            <w:tcW w:w="2234" w:type="pct"/>
            <w:tcBorders>
              <w:top w:val="single" w:sz="4" w:space="0" w:color="auto"/>
              <w:left w:val="single" w:sz="4" w:space="0" w:color="auto"/>
              <w:bottom w:val="single" w:sz="4" w:space="0" w:color="auto"/>
              <w:right w:val="single" w:sz="4" w:space="0" w:color="auto"/>
            </w:tcBorders>
            <w:hideMark/>
          </w:tcPr>
          <w:p w14:paraId="31D51813" w14:textId="77777777" w:rsidR="00A92328" w:rsidRPr="00CA7D85" w:rsidRDefault="00A92328">
            <w:pPr>
              <w:pStyle w:val="TAL"/>
            </w:pPr>
            <w:r w:rsidRPr="00CA7D85">
              <w:t xml:space="preserve">  reportType CHOICE {</w:t>
            </w:r>
          </w:p>
        </w:tc>
        <w:tc>
          <w:tcPr>
            <w:tcW w:w="1072" w:type="pct"/>
            <w:tcBorders>
              <w:top w:val="single" w:sz="4" w:space="0" w:color="auto"/>
              <w:left w:val="single" w:sz="4" w:space="0" w:color="auto"/>
              <w:bottom w:val="single" w:sz="4" w:space="0" w:color="auto"/>
              <w:right w:val="single" w:sz="4" w:space="0" w:color="auto"/>
            </w:tcBorders>
          </w:tcPr>
          <w:p w14:paraId="57096BB7" w14:textId="77777777" w:rsidR="00A92328" w:rsidRPr="00CA7D85" w:rsidRDefault="00A92328">
            <w:pPr>
              <w:pStyle w:val="TAL"/>
            </w:pPr>
          </w:p>
        </w:tc>
        <w:tc>
          <w:tcPr>
            <w:tcW w:w="781" w:type="pct"/>
            <w:tcBorders>
              <w:top w:val="single" w:sz="4" w:space="0" w:color="auto"/>
              <w:left w:val="single" w:sz="4" w:space="0" w:color="auto"/>
              <w:bottom w:val="single" w:sz="4" w:space="0" w:color="auto"/>
              <w:right w:val="single" w:sz="4" w:space="0" w:color="auto"/>
            </w:tcBorders>
          </w:tcPr>
          <w:p w14:paraId="1F762B04" w14:textId="77777777" w:rsidR="00A92328" w:rsidRPr="00CA7D85" w:rsidRDefault="00A92328">
            <w:pPr>
              <w:pStyle w:val="TAL"/>
            </w:pPr>
          </w:p>
        </w:tc>
        <w:tc>
          <w:tcPr>
            <w:tcW w:w="913" w:type="pct"/>
            <w:tcBorders>
              <w:top w:val="single" w:sz="4" w:space="0" w:color="auto"/>
              <w:left w:val="single" w:sz="4" w:space="0" w:color="auto"/>
              <w:bottom w:val="single" w:sz="4" w:space="0" w:color="auto"/>
              <w:right w:val="single" w:sz="4" w:space="0" w:color="auto"/>
            </w:tcBorders>
          </w:tcPr>
          <w:p w14:paraId="135D02A3" w14:textId="77777777" w:rsidR="00A92328" w:rsidRPr="00CA7D85" w:rsidRDefault="00A92328">
            <w:pPr>
              <w:pStyle w:val="TAL"/>
            </w:pPr>
          </w:p>
        </w:tc>
      </w:tr>
      <w:tr w:rsidR="00A92328" w:rsidRPr="00CA7D85" w14:paraId="77CCE15C" w14:textId="77777777" w:rsidTr="00A92328">
        <w:tc>
          <w:tcPr>
            <w:tcW w:w="2234" w:type="pct"/>
            <w:tcBorders>
              <w:top w:val="single" w:sz="4" w:space="0" w:color="auto"/>
              <w:left w:val="single" w:sz="4" w:space="0" w:color="auto"/>
              <w:bottom w:val="single" w:sz="4" w:space="0" w:color="auto"/>
              <w:right w:val="single" w:sz="4" w:space="0" w:color="auto"/>
            </w:tcBorders>
            <w:hideMark/>
          </w:tcPr>
          <w:p w14:paraId="55E1D59C" w14:textId="77777777" w:rsidR="00A92328" w:rsidRPr="00CA7D85" w:rsidRDefault="00A92328">
            <w:pPr>
              <w:pStyle w:val="TAL"/>
            </w:pPr>
            <w:r w:rsidRPr="00CA7D85">
              <w:t xml:space="preserve">    reportSFTD SEQUENCE {</w:t>
            </w:r>
          </w:p>
        </w:tc>
        <w:tc>
          <w:tcPr>
            <w:tcW w:w="1072" w:type="pct"/>
            <w:tcBorders>
              <w:top w:val="single" w:sz="4" w:space="0" w:color="auto"/>
              <w:left w:val="single" w:sz="4" w:space="0" w:color="auto"/>
              <w:bottom w:val="single" w:sz="4" w:space="0" w:color="auto"/>
              <w:right w:val="single" w:sz="4" w:space="0" w:color="auto"/>
            </w:tcBorders>
          </w:tcPr>
          <w:p w14:paraId="53CCB4B0" w14:textId="77777777" w:rsidR="00A92328" w:rsidRPr="00CA7D85" w:rsidRDefault="00A92328">
            <w:pPr>
              <w:pStyle w:val="TAL"/>
              <w:rPr>
                <w:lang w:eastAsia="zh-CN"/>
              </w:rPr>
            </w:pPr>
          </w:p>
        </w:tc>
        <w:tc>
          <w:tcPr>
            <w:tcW w:w="781" w:type="pct"/>
            <w:tcBorders>
              <w:top w:val="single" w:sz="4" w:space="0" w:color="auto"/>
              <w:left w:val="single" w:sz="4" w:space="0" w:color="auto"/>
              <w:bottom w:val="single" w:sz="4" w:space="0" w:color="auto"/>
              <w:right w:val="single" w:sz="4" w:space="0" w:color="auto"/>
            </w:tcBorders>
          </w:tcPr>
          <w:p w14:paraId="6F3C96CE" w14:textId="77777777" w:rsidR="00A92328" w:rsidRPr="00CA7D85" w:rsidRDefault="00A92328">
            <w:pPr>
              <w:pStyle w:val="TAL"/>
              <w:rPr>
                <w:lang w:eastAsia="en-US"/>
              </w:rPr>
            </w:pPr>
          </w:p>
        </w:tc>
        <w:tc>
          <w:tcPr>
            <w:tcW w:w="913" w:type="pct"/>
            <w:tcBorders>
              <w:top w:val="single" w:sz="4" w:space="0" w:color="auto"/>
              <w:left w:val="single" w:sz="4" w:space="0" w:color="auto"/>
              <w:bottom w:val="single" w:sz="4" w:space="0" w:color="auto"/>
              <w:right w:val="single" w:sz="4" w:space="0" w:color="auto"/>
            </w:tcBorders>
          </w:tcPr>
          <w:p w14:paraId="027258FF" w14:textId="77777777" w:rsidR="00A92328" w:rsidRPr="00CA7D85" w:rsidRDefault="00A92328">
            <w:pPr>
              <w:pStyle w:val="TAL"/>
            </w:pPr>
          </w:p>
        </w:tc>
      </w:tr>
      <w:tr w:rsidR="00A92328" w:rsidRPr="00CA7D85" w14:paraId="6C9E773D" w14:textId="77777777" w:rsidTr="00A92328">
        <w:tc>
          <w:tcPr>
            <w:tcW w:w="2234" w:type="pct"/>
            <w:tcBorders>
              <w:top w:val="single" w:sz="4" w:space="0" w:color="auto"/>
              <w:left w:val="single" w:sz="4" w:space="0" w:color="auto"/>
              <w:bottom w:val="nil"/>
              <w:right w:val="single" w:sz="4" w:space="0" w:color="auto"/>
            </w:tcBorders>
            <w:hideMark/>
          </w:tcPr>
          <w:p w14:paraId="09EE8582" w14:textId="77777777" w:rsidR="00A92328" w:rsidRPr="00CA7D85" w:rsidRDefault="00A92328">
            <w:pPr>
              <w:pStyle w:val="TAL"/>
            </w:pPr>
            <w:r w:rsidRPr="00CA7D85">
              <w:t xml:space="preserve">      reportRSRP</w:t>
            </w:r>
          </w:p>
        </w:tc>
        <w:tc>
          <w:tcPr>
            <w:tcW w:w="1072" w:type="pct"/>
            <w:tcBorders>
              <w:top w:val="single" w:sz="4" w:space="0" w:color="auto"/>
              <w:left w:val="single" w:sz="4" w:space="0" w:color="auto"/>
              <w:bottom w:val="single" w:sz="4" w:space="0" w:color="auto"/>
              <w:right w:val="single" w:sz="4" w:space="0" w:color="auto"/>
            </w:tcBorders>
            <w:hideMark/>
          </w:tcPr>
          <w:p w14:paraId="1E8472D1" w14:textId="77777777" w:rsidR="00A92328" w:rsidRPr="00CA7D85" w:rsidRDefault="00A92328">
            <w:pPr>
              <w:pStyle w:val="TAL"/>
              <w:rPr>
                <w:lang w:eastAsia="zh-CN"/>
              </w:rPr>
            </w:pPr>
            <w:r w:rsidRPr="00CA7D85">
              <w:rPr>
                <w:lang w:eastAsia="zh-CN"/>
              </w:rPr>
              <w:t>true</w:t>
            </w:r>
          </w:p>
        </w:tc>
        <w:tc>
          <w:tcPr>
            <w:tcW w:w="781" w:type="pct"/>
            <w:tcBorders>
              <w:top w:val="single" w:sz="4" w:space="0" w:color="auto"/>
              <w:left w:val="single" w:sz="4" w:space="0" w:color="auto"/>
              <w:bottom w:val="single" w:sz="4" w:space="0" w:color="auto"/>
              <w:right w:val="single" w:sz="4" w:space="0" w:color="auto"/>
            </w:tcBorders>
          </w:tcPr>
          <w:p w14:paraId="5A35844E" w14:textId="77777777" w:rsidR="00A92328" w:rsidRPr="00CA7D85" w:rsidRDefault="00A92328">
            <w:pPr>
              <w:pStyle w:val="TAL"/>
              <w:rPr>
                <w:lang w:eastAsia="en-US"/>
              </w:rPr>
            </w:pPr>
          </w:p>
        </w:tc>
        <w:tc>
          <w:tcPr>
            <w:tcW w:w="913" w:type="pct"/>
            <w:tcBorders>
              <w:top w:val="single" w:sz="4" w:space="0" w:color="auto"/>
              <w:left w:val="single" w:sz="4" w:space="0" w:color="auto"/>
              <w:bottom w:val="single" w:sz="4" w:space="0" w:color="auto"/>
              <w:right w:val="single" w:sz="4" w:space="0" w:color="auto"/>
            </w:tcBorders>
          </w:tcPr>
          <w:p w14:paraId="52219002" w14:textId="77777777" w:rsidR="00A92328" w:rsidRPr="00CA7D85" w:rsidRDefault="00A92328">
            <w:pPr>
              <w:pStyle w:val="TAL"/>
            </w:pPr>
          </w:p>
        </w:tc>
      </w:tr>
      <w:tr w:rsidR="00A92328" w:rsidRPr="00CA7D85" w14:paraId="4194DF9B" w14:textId="77777777" w:rsidTr="00A92328">
        <w:tc>
          <w:tcPr>
            <w:tcW w:w="2234" w:type="pct"/>
            <w:tcBorders>
              <w:top w:val="single" w:sz="4" w:space="0" w:color="auto"/>
              <w:left w:val="single" w:sz="4" w:space="0" w:color="auto"/>
              <w:bottom w:val="single" w:sz="4" w:space="0" w:color="auto"/>
              <w:right w:val="single" w:sz="4" w:space="0" w:color="auto"/>
            </w:tcBorders>
            <w:hideMark/>
          </w:tcPr>
          <w:p w14:paraId="16514930" w14:textId="77777777" w:rsidR="00A92328" w:rsidRPr="00CA7D85" w:rsidRDefault="00A92328">
            <w:pPr>
              <w:pStyle w:val="TAL"/>
            </w:pPr>
            <w:r w:rsidRPr="00CA7D85">
              <w:t xml:space="preserve">    }</w:t>
            </w:r>
          </w:p>
        </w:tc>
        <w:tc>
          <w:tcPr>
            <w:tcW w:w="1072" w:type="pct"/>
            <w:tcBorders>
              <w:top w:val="single" w:sz="4" w:space="0" w:color="auto"/>
              <w:left w:val="single" w:sz="4" w:space="0" w:color="auto"/>
              <w:bottom w:val="single" w:sz="4" w:space="0" w:color="auto"/>
              <w:right w:val="single" w:sz="4" w:space="0" w:color="auto"/>
            </w:tcBorders>
          </w:tcPr>
          <w:p w14:paraId="47716AD0" w14:textId="77777777" w:rsidR="00A92328" w:rsidRPr="00CA7D85" w:rsidRDefault="00A92328">
            <w:pPr>
              <w:pStyle w:val="TAL"/>
            </w:pPr>
          </w:p>
        </w:tc>
        <w:tc>
          <w:tcPr>
            <w:tcW w:w="781" w:type="pct"/>
            <w:tcBorders>
              <w:top w:val="single" w:sz="4" w:space="0" w:color="auto"/>
              <w:left w:val="single" w:sz="4" w:space="0" w:color="auto"/>
              <w:bottom w:val="single" w:sz="4" w:space="0" w:color="auto"/>
              <w:right w:val="single" w:sz="4" w:space="0" w:color="auto"/>
            </w:tcBorders>
          </w:tcPr>
          <w:p w14:paraId="651B8620" w14:textId="77777777" w:rsidR="00A92328" w:rsidRPr="00CA7D85" w:rsidRDefault="00A92328">
            <w:pPr>
              <w:pStyle w:val="TAL"/>
            </w:pPr>
          </w:p>
        </w:tc>
        <w:tc>
          <w:tcPr>
            <w:tcW w:w="913" w:type="pct"/>
            <w:tcBorders>
              <w:top w:val="single" w:sz="4" w:space="0" w:color="auto"/>
              <w:left w:val="single" w:sz="4" w:space="0" w:color="auto"/>
              <w:bottom w:val="single" w:sz="4" w:space="0" w:color="auto"/>
              <w:right w:val="single" w:sz="4" w:space="0" w:color="auto"/>
            </w:tcBorders>
          </w:tcPr>
          <w:p w14:paraId="6BF56E49" w14:textId="77777777" w:rsidR="00A92328" w:rsidRPr="00CA7D85" w:rsidRDefault="00A92328">
            <w:pPr>
              <w:pStyle w:val="TAL"/>
            </w:pPr>
          </w:p>
        </w:tc>
      </w:tr>
      <w:tr w:rsidR="00A92328" w:rsidRPr="00CA7D85" w14:paraId="5A709629" w14:textId="77777777" w:rsidTr="00A92328">
        <w:tc>
          <w:tcPr>
            <w:tcW w:w="2234" w:type="pct"/>
            <w:tcBorders>
              <w:top w:val="single" w:sz="4" w:space="0" w:color="auto"/>
              <w:left w:val="single" w:sz="4" w:space="0" w:color="auto"/>
              <w:bottom w:val="single" w:sz="4" w:space="0" w:color="auto"/>
              <w:right w:val="single" w:sz="4" w:space="0" w:color="auto"/>
            </w:tcBorders>
            <w:hideMark/>
          </w:tcPr>
          <w:p w14:paraId="0753052B" w14:textId="77777777" w:rsidR="00A92328" w:rsidRPr="00CA7D85" w:rsidRDefault="00A92328">
            <w:pPr>
              <w:pStyle w:val="TAL"/>
            </w:pPr>
            <w:r w:rsidRPr="00CA7D85">
              <w:t xml:space="preserve">  }</w:t>
            </w:r>
          </w:p>
        </w:tc>
        <w:tc>
          <w:tcPr>
            <w:tcW w:w="1072" w:type="pct"/>
            <w:tcBorders>
              <w:top w:val="single" w:sz="4" w:space="0" w:color="auto"/>
              <w:left w:val="single" w:sz="4" w:space="0" w:color="auto"/>
              <w:bottom w:val="single" w:sz="4" w:space="0" w:color="auto"/>
              <w:right w:val="single" w:sz="4" w:space="0" w:color="auto"/>
            </w:tcBorders>
          </w:tcPr>
          <w:p w14:paraId="16F9FD84" w14:textId="77777777" w:rsidR="00A92328" w:rsidRPr="00CA7D85" w:rsidRDefault="00A92328">
            <w:pPr>
              <w:pStyle w:val="TAL"/>
            </w:pPr>
          </w:p>
        </w:tc>
        <w:tc>
          <w:tcPr>
            <w:tcW w:w="781" w:type="pct"/>
            <w:tcBorders>
              <w:top w:val="single" w:sz="4" w:space="0" w:color="auto"/>
              <w:left w:val="single" w:sz="4" w:space="0" w:color="auto"/>
              <w:bottom w:val="single" w:sz="4" w:space="0" w:color="auto"/>
              <w:right w:val="single" w:sz="4" w:space="0" w:color="auto"/>
            </w:tcBorders>
          </w:tcPr>
          <w:p w14:paraId="0F7F81F4" w14:textId="77777777" w:rsidR="00A92328" w:rsidRPr="00CA7D85" w:rsidRDefault="00A92328">
            <w:pPr>
              <w:pStyle w:val="TAL"/>
            </w:pPr>
          </w:p>
        </w:tc>
        <w:tc>
          <w:tcPr>
            <w:tcW w:w="913" w:type="pct"/>
            <w:tcBorders>
              <w:top w:val="single" w:sz="4" w:space="0" w:color="auto"/>
              <w:left w:val="single" w:sz="4" w:space="0" w:color="auto"/>
              <w:bottom w:val="single" w:sz="4" w:space="0" w:color="auto"/>
              <w:right w:val="single" w:sz="4" w:space="0" w:color="auto"/>
            </w:tcBorders>
          </w:tcPr>
          <w:p w14:paraId="29A92EAE" w14:textId="77777777" w:rsidR="00A92328" w:rsidRPr="00CA7D85" w:rsidRDefault="00A92328">
            <w:pPr>
              <w:pStyle w:val="TAL"/>
            </w:pPr>
          </w:p>
        </w:tc>
      </w:tr>
      <w:tr w:rsidR="00A92328" w:rsidRPr="00CA7D85" w14:paraId="4A818022" w14:textId="77777777" w:rsidTr="00A92328">
        <w:tc>
          <w:tcPr>
            <w:tcW w:w="2234" w:type="pct"/>
            <w:tcBorders>
              <w:top w:val="single" w:sz="4" w:space="0" w:color="auto"/>
              <w:left w:val="single" w:sz="4" w:space="0" w:color="auto"/>
              <w:bottom w:val="single" w:sz="4" w:space="0" w:color="auto"/>
              <w:right w:val="single" w:sz="4" w:space="0" w:color="auto"/>
            </w:tcBorders>
            <w:hideMark/>
          </w:tcPr>
          <w:p w14:paraId="2C3D91A4" w14:textId="77777777" w:rsidR="00A92328" w:rsidRPr="00CA7D85" w:rsidRDefault="00A92328">
            <w:pPr>
              <w:pStyle w:val="TAL"/>
            </w:pPr>
            <w:r w:rsidRPr="00CA7D85">
              <w:t>}</w:t>
            </w:r>
          </w:p>
        </w:tc>
        <w:tc>
          <w:tcPr>
            <w:tcW w:w="1072" w:type="pct"/>
            <w:tcBorders>
              <w:top w:val="single" w:sz="4" w:space="0" w:color="auto"/>
              <w:left w:val="single" w:sz="4" w:space="0" w:color="auto"/>
              <w:bottom w:val="single" w:sz="4" w:space="0" w:color="auto"/>
              <w:right w:val="single" w:sz="4" w:space="0" w:color="auto"/>
            </w:tcBorders>
          </w:tcPr>
          <w:p w14:paraId="510905E3" w14:textId="77777777" w:rsidR="00A92328" w:rsidRPr="00CA7D85" w:rsidRDefault="00A92328">
            <w:pPr>
              <w:pStyle w:val="TAL"/>
            </w:pPr>
          </w:p>
        </w:tc>
        <w:tc>
          <w:tcPr>
            <w:tcW w:w="781" w:type="pct"/>
            <w:tcBorders>
              <w:top w:val="single" w:sz="4" w:space="0" w:color="auto"/>
              <w:left w:val="single" w:sz="4" w:space="0" w:color="auto"/>
              <w:bottom w:val="single" w:sz="4" w:space="0" w:color="auto"/>
              <w:right w:val="single" w:sz="4" w:space="0" w:color="auto"/>
            </w:tcBorders>
          </w:tcPr>
          <w:p w14:paraId="6233AFFA" w14:textId="77777777" w:rsidR="00A92328" w:rsidRPr="00CA7D85" w:rsidRDefault="00A92328">
            <w:pPr>
              <w:pStyle w:val="TAL"/>
            </w:pPr>
          </w:p>
        </w:tc>
        <w:tc>
          <w:tcPr>
            <w:tcW w:w="913" w:type="pct"/>
            <w:tcBorders>
              <w:top w:val="single" w:sz="4" w:space="0" w:color="auto"/>
              <w:left w:val="single" w:sz="4" w:space="0" w:color="auto"/>
              <w:bottom w:val="single" w:sz="4" w:space="0" w:color="auto"/>
              <w:right w:val="single" w:sz="4" w:space="0" w:color="auto"/>
            </w:tcBorders>
          </w:tcPr>
          <w:p w14:paraId="73F2F3D7" w14:textId="77777777" w:rsidR="00A92328" w:rsidRPr="00CA7D85" w:rsidRDefault="00A92328">
            <w:pPr>
              <w:pStyle w:val="TAL"/>
            </w:pPr>
          </w:p>
        </w:tc>
      </w:tr>
    </w:tbl>
    <w:p w14:paraId="651D6A19" w14:textId="77777777" w:rsidR="00A92328" w:rsidRPr="00CA7D85" w:rsidRDefault="00A92328" w:rsidP="00A92328">
      <w:pPr>
        <w:rPr>
          <w:lang w:eastAsia="en-US"/>
        </w:rPr>
      </w:pPr>
    </w:p>
    <w:p w14:paraId="347C2171" w14:textId="77777777" w:rsidR="00A92328" w:rsidRPr="00CA7D85" w:rsidRDefault="00A92328" w:rsidP="00A92328">
      <w:pPr>
        <w:pStyle w:val="TH"/>
      </w:pPr>
      <w:r w:rsidRPr="00CA7D85">
        <w:t xml:space="preserve">Table 8.2.3.17.2.3.3-6: </w:t>
      </w:r>
      <w:r w:rsidRPr="00CA7D85">
        <w:rPr>
          <w:i/>
        </w:rPr>
        <w:t>MeasResults</w:t>
      </w:r>
      <w:r w:rsidRPr="00CA7D85">
        <w:t xml:space="preserve"> (step 3, Table 8.2.3.17.2.3.2-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80"/>
        <w:gridCol w:w="1231"/>
      </w:tblGrid>
      <w:tr w:rsidR="00A92328" w:rsidRPr="00CA7D85" w14:paraId="5727E8A8" w14:textId="77777777" w:rsidTr="00A92328">
        <w:tc>
          <w:tcPr>
            <w:tcW w:w="5000" w:type="pct"/>
            <w:gridSpan w:val="4"/>
            <w:tcBorders>
              <w:top w:val="single" w:sz="4" w:space="0" w:color="auto"/>
              <w:left w:val="single" w:sz="4" w:space="0" w:color="auto"/>
              <w:bottom w:val="single" w:sz="4" w:space="0" w:color="auto"/>
              <w:right w:val="single" w:sz="4" w:space="0" w:color="auto"/>
            </w:tcBorders>
            <w:hideMark/>
          </w:tcPr>
          <w:p w14:paraId="191BB628" w14:textId="77777777" w:rsidR="00A92328" w:rsidRPr="00CA7D85" w:rsidRDefault="00A92328">
            <w:pPr>
              <w:pStyle w:val="TAH"/>
              <w:jc w:val="left"/>
              <w:rPr>
                <w:b w:val="0"/>
              </w:rPr>
            </w:pPr>
            <w:r w:rsidRPr="00CA7D85">
              <w:rPr>
                <w:b w:val="0"/>
              </w:rPr>
              <w:t>Derivation Path: TS 38.508-1 [4], Table 4.6.3-79 with condition SFTD_NEIGHBOUR</w:t>
            </w:r>
          </w:p>
        </w:tc>
      </w:tr>
      <w:tr w:rsidR="00A92328" w:rsidRPr="00CA7D85" w14:paraId="38C0FB13"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311563DA" w14:textId="77777777" w:rsidR="00A92328" w:rsidRPr="00CA7D85" w:rsidRDefault="00A92328">
            <w:pPr>
              <w:pStyle w:val="TAH"/>
            </w:pPr>
            <w:r w:rsidRPr="00CA7D85">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1CA46E7A" w14:textId="77777777" w:rsidR="00A92328" w:rsidRPr="00CA7D85" w:rsidRDefault="00A92328">
            <w:pPr>
              <w:pStyle w:val="TAH"/>
            </w:pPr>
            <w:r w:rsidRPr="00CA7D85">
              <w:t>Value/remark</w:t>
            </w:r>
          </w:p>
        </w:tc>
        <w:tc>
          <w:tcPr>
            <w:tcW w:w="872" w:type="pct"/>
            <w:tcBorders>
              <w:top w:val="single" w:sz="4" w:space="0" w:color="auto"/>
              <w:left w:val="single" w:sz="4" w:space="0" w:color="auto"/>
              <w:bottom w:val="single" w:sz="4" w:space="0" w:color="auto"/>
              <w:right w:val="single" w:sz="4" w:space="0" w:color="auto"/>
            </w:tcBorders>
            <w:hideMark/>
          </w:tcPr>
          <w:p w14:paraId="6B2EEE59" w14:textId="77777777" w:rsidR="00A92328" w:rsidRPr="00CA7D85" w:rsidRDefault="00A92328">
            <w:pPr>
              <w:pStyle w:val="TAH"/>
            </w:pPr>
            <w:r w:rsidRPr="00CA7D85">
              <w:t>Comment</w:t>
            </w:r>
          </w:p>
        </w:tc>
        <w:tc>
          <w:tcPr>
            <w:tcW w:w="639" w:type="pct"/>
            <w:tcBorders>
              <w:top w:val="single" w:sz="4" w:space="0" w:color="auto"/>
              <w:left w:val="single" w:sz="4" w:space="0" w:color="auto"/>
              <w:bottom w:val="single" w:sz="4" w:space="0" w:color="auto"/>
              <w:right w:val="single" w:sz="4" w:space="0" w:color="auto"/>
            </w:tcBorders>
            <w:hideMark/>
          </w:tcPr>
          <w:p w14:paraId="027AB6BC" w14:textId="77777777" w:rsidR="00A92328" w:rsidRPr="00CA7D85" w:rsidRDefault="00A92328">
            <w:pPr>
              <w:pStyle w:val="TAH"/>
            </w:pPr>
            <w:r w:rsidRPr="00CA7D85">
              <w:t>Condition</w:t>
            </w:r>
          </w:p>
        </w:tc>
      </w:tr>
      <w:tr w:rsidR="00A92328" w:rsidRPr="00CA7D85" w14:paraId="2B1B12EE"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5E6CEB42" w14:textId="77777777" w:rsidR="00A92328" w:rsidRPr="00CA7D85" w:rsidRDefault="00A92328">
            <w:pPr>
              <w:pStyle w:val="TAL"/>
            </w:pPr>
            <w:r w:rsidRPr="00CA7D85">
              <w:t xml:space="preserve">MeasResults ::= </w:t>
            </w:r>
            <w:r w:rsidRPr="00CA7D85">
              <w:rPr>
                <w:snapToGrid w:val="0"/>
              </w:rPr>
              <w:t xml:space="preserve">SEQUENCE </w:t>
            </w:r>
            <w:r w:rsidRPr="00CA7D85">
              <w:t>{</w:t>
            </w:r>
          </w:p>
        </w:tc>
        <w:tc>
          <w:tcPr>
            <w:tcW w:w="1163" w:type="pct"/>
            <w:tcBorders>
              <w:top w:val="single" w:sz="4" w:space="0" w:color="auto"/>
              <w:left w:val="single" w:sz="4" w:space="0" w:color="auto"/>
              <w:bottom w:val="single" w:sz="4" w:space="0" w:color="auto"/>
              <w:right w:val="single" w:sz="4" w:space="0" w:color="auto"/>
            </w:tcBorders>
          </w:tcPr>
          <w:p w14:paraId="138A2E47" w14:textId="77777777" w:rsidR="00A92328" w:rsidRPr="00CA7D85" w:rsidRDefault="00A92328">
            <w:pPr>
              <w:pStyle w:val="TAL"/>
            </w:pPr>
          </w:p>
        </w:tc>
        <w:tc>
          <w:tcPr>
            <w:tcW w:w="872" w:type="pct"/>
            <w:tcBorders>
              <w:top w:val="single" w:sz="4" w:space="0" w:color="auto"/>
              <w:left w:val="single" w:sz="4" w:space="0" w:color="auto"/>
              <w:bottom w:val="single" w:sz="4" w:space="0" w:color="auto"/>
              <w:right w:val="single" w:sz="4" w:space="0" w:color="auto"/>
            </w:tcBorders>
          </w:tcPr>
          <w:p w14:paraId="371E1177" w14:textId="77777777" w:rsidR="00A92328" w:rsidRPr="00CA7D85" w:rsidRDefault="00A92328">
            <w:pPr>
              <w:pStyle w:val="TAL"/>
            </w:pPr>
          </w:p>
        </w:tc>
        <w:tc>
          <w:tcPr>
            <w:tcW w:w="639" w:type="pct"/>
            <w:tcBorders>
              <w:top w:val="single" w:sz="4" w:space="0" w:color="auto"/>
              <w:left w:val="single" w:sz="4" w:space="0" w:color="auto"/>
              <w:bottom w:val="single" w:sz="4" w:space="0" w:color="auto"/>
              <w:right w:val="single" w:sz="4" w:space="0" w:color="auto"/>
            </w:tcBorders>
          </w:tcPr>
          <w:p w14:paraId="1790DA80" w14:textId="77777777" w:rsidR="00A92328" w:rsidRPr="00CA7D85" w:rsidRDefault="00A92328">
            <w:pPr>
              <w:pStyle w:val="TAL"/>
            </w:pPr>
          </w:p>
        </w:tc>
      </w:tr>
      <w:tr w:rsidR="00A92328" w:rsidRPr="00CA7D85" w14:paraId="40732280"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48B1F14D" w14:textId="77777777" w:rsidR="00A92328" w:rsidRPr="00CA7D85" w:rsidRDefault="00A92328">
            <w:pPr>
              <w:pStyle w:val="TAL"/>
            </w:pPr>
            <w:r w:rsidRPr="00CA7D85">
              <w:t xml:space="preserve">  measId</w:t>
            </w:r>
          </w:p>
        </w:tc>
        <w:tc>
          <w:tcPr>
            <w:tcW w:w="1163" w:type="pct"/>
            <w:tcBorders>
              <w:top w:val="single" w:sz="4" w:space="0" w:color="auto"/>
              <w:left w:val="single" w:sz="4" w:space="0" w:color="auto"/>
              <w:bottom w:val="single" w:sz="4" w:space="0" w:color="auto"/>
              <w:right w:val="single" w:sz="4" w:space="0" w:color="auto"/>
            </w:tcBorders>
            <w:hideMark/>
          </w:tcPr>
          <w:p w14:paraId="6D8303B1" w14:textId="77777777" w:rsidR="00A92328" w:rsidRPr="00CA7D85" w:rsidRDefault="00A92328">
            <w:pPr>
              <w:pStyle w:val="TAL"/>
            </w:pPr>
            <w:r w:rsidRPr="00CA7D85">
              <w:t>1</w:t>
            </w:r>
          </w:p>
        </w:tc>
        <w:tc>
          <w:tcPr>
            <w:tcW w:w="872" w:type="pct"/>
            <w:tcBorders>
              <w:top w:val="single" w:sz="4" w:space="0" w:color="auto"/>
              <w:left w:val="single" w:sz="4" w:space="0" w:color="auto"/>
              <w:bottom w:val="single" w:sz="4" w:space="0" w:color="auto"/>
              <w:right w:val="single" w:sz="4" w:space="0" w:color="auto"/>
            </w:tcBorders>
          </w:tcPr>
          <w:p w14:paraId="56318CA5" w14:textId="77777777" w:rsidR="00A92328" w:rsidRPr="00CA7D85" w:rsidRDefault="00A92328">
            <w:pPr>
              <w:pStyle w:val="TAL"/>
            </w:pPr>
          </w:p>
        </w:tc>
        <w:tc>
          <w:tcPr>
            <w:tcW w:w="639" w:type="pct"/>
            <w:tcBorders>
              <w:top w:val="single" w:sz="4" w:space="0" w:color="auto"/>
              <w:left w:val="single" w:sz="4" w:space="0" w:color="auto"/>
              <w:bottom w:val="single" w:sz="4" w:space="0" w:color="auto"/>
              <w:right w:val="single" w:sz="4" w:space="0" w:color="auto"/>
            </w:tcBorders>
          </w:tcPr>
          <w:p w14:paraId="45ED6CC9" w14:textId="77777777" w:rsidR="00A92328" w:rsidRPr="00CA7D85" w:rsidRDefault="00A92328">
            <w:pPr>
              <w:pStyle w:val="TAL"/>
            </w:pPr>
          </w:p>
        </w:tc>
      </w:tr>
      <w:tr w:rsidR="00A92328" w:rsidRPr="00CA7D85" w14:paraId="227F6C9A"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1BFF6D48" w14:textId="77777777" w:rsidR="00A92328" w:rsidRPr="00CA7D85" w:rsidRDefault="00A92328">
            <w:pPr>
              <w:pStyle w:val="TAL"/>
              <w:rPr>
                <w:lang w:eastAsia="zh-CN"/>
              </w:rPr>
            </w:pPr>
            <w:r w:rsidRPr="00CA7D85">
              <w:rPr>
                <w:lang w:eastAsia="zh-CN"/>
              </w:rPr>
              <w:t xml:space="preserve">  </w:t>
            </w:r>
            <w:r w:rsidRPr="00CA7D85">
              <w:rPr>
                <w:rFonts w:eastAsia="Batang"/>
              </w:rPr>
              <w:t xml:space="preserve">measResultCellListSFTD-NR </w:t>
            </w:r>
            <w:r w:rsidRPr="00CA7D85">
              <w:t>SEQUENCE (SIZE (1..maxCellSFTD)) OF MeasResultCellSFTD-NR {</w:t>
            </w:r>
          </w:p>
        </w:tc>
        <w:tc>
          <w:tcPr>
            <w:tcW w:w="1163" w:type="pct"/>
            <w:tcBorders>
              <w:top w:val="single" w:sz="4" w:space="0" w:color="auto"/>
              <w:left w:val="single" w:sz="4" w:space="0" w:color="auto"/>
              <w:bottom w:val="single" w:sz="4" w:space="0" w:color="auto"/>
              <w:right w:val="single" w:sz="4" w:space="0" w:color="auto"/>
            </w:tcBorders>
            <w:hideMark/>
          </w:tcPr>
          <w:p w14:paraId="31102266" w14:textId="77777777" w:rsidR="00A92328" w:rsidRPr="00CA7D85" w:rsidRDefault="00A92328">
            <w:pPr>
              <w:pStyle w:val="TAL"/>
              <w:rPr>
                <w:lang w:eastAsia="zh-CN"/>
              </w:rPr>
            </w:pPr>
            <w:r w:rsidRPr="00CA7D85">
              <w:rPr>
                <w:lang w:eastAsia="zh-CN"/>
              </w:rPr>
              <w:t>1 entry</w:t>
            </w:r>
          </w:p>
        </w:tc>
        <w:tc>
          <w:tcPr>
            <w:tcW w:w="872" w:type="pct"/>
            <w:tcBorders>
              <w:top w:val="single" w:sz="4" w:space="0" w:color="auto"/>
              <w:left w:val="single" w:sz="4" w:space="0" w:color="auto"/>
              <w:bottom w:val="single" w:sz="4" w:space="0" w:color="auto"/>
              <w:right w:val="single" w:sz="4" w:space="0" w:color="auto"/>
            </w:tcBorders>
          </w:tcPr>
          <w:p w14:paraId="53046238" w14:textId="77777777" w:rsidR="00A92328" w:rsidRPr="00CA7D85" w:rsidRDefault="00A92328">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6A38DCE7" w14:textId="77777777" w:rsidR="00A92328" w:rsidRPr="00CA7D85" w:rsidRDefault="00A92328">
            <w:pPr>
              <w:pStyle w:val="TAL"/>
              <w:rPr>
                <w:lang w:eastAsia="zh-CN"/>
              </w:rPr>
            </w:pPr>
          </w:p>
        </w:tc>
      </w:tr>
      <w:tr w:rsidR="00A92328" w:rsidRPr="00CA7D85" w14:paraId="498C9E91"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0D760BE4" w14:textId="77777777" w:rsidR="00A92328" w:rsidRPr="00CA7D85" w:rsidRDefault="00A92328">
            <w:pPr>
              <w:pStyle w:val="TAL"/>
              <w:rPr>
                <w:lang w:eastAsia="zh-CN"/>
              </w:rPr>
            </w:pPr>
            <w:r w:rsidRPr="00CA7D85">
              <w:rPr>
                <w:lang w:eastAsia="zh-CN"/>
              </w:rPr>
              <w:t xml:space="preserve">    </w:t>
            </w:r>
            <w:r w:rsidRPr="00CA7D85">
              <w:t>MeasResultCellSFTD-NR[1] SEQUENCE {</w:t>
            </w:r>
          </w:p>
        </w:tc>
        <w:tc>
          <w:tcPr>
            <w:tcW w:w="1163" w:type="pct"/>
            <w:tcBorders>
              <w:top w:val="single" w:sz="4" w:space="0" w:color="auto"/>
              <w:left w:val="single" w:sz="4" w:space="0" w:color="auto"/>
              <w:bottom w:val="single" w:sz="4" w:space="0" w:color="auto"/>
              <w:right w:val="single" w:sz="4" w:space="0" w:color="auto"/>
            </w:tcBorders>
          </w:tcPr>
          <w:p w14:paraId="04B2E94C" w14:textId="77777777" w:rsidR="00A92328" w:rsidRPr="00CA7D85" w:rsidRDefault="00A92328">
            <w:pPr>
              <w:pStyle w:val="TAL"/>
              <w:rPr>
                <w:lang w:eastAsia="zh-CN"/>
              </w:rPr>
            </w:pPr>
          </w:p>
        </w:tc>
        <w:tc>
          <w:tcPr>
            <w:tcW w:w="872" w:type="pct"/>
            <w:tcBorders>
              <w:top w:val="single" w:sz="4" w:space="0" w:color="auto"/>
              <w:left w:val="single" w:sz="4" w:space="0" w:color="auto"/>
              <w:bottom w:val="single" w:sz="4" w:space="0" w:color="auto"/>
              <w:right w:val="single" w:sz="4" w:space="0" w:color="auto"/>
            </w:tcBorders>
            <w:hideMark/>
          </w:tcPr>
          <w:p w14:paraId="5EACB650" w14:textId="77777777" w:rsidR="00A92328" w:rsidRPr="00CA7D85" w:rsidRDefault="00A92328">
            <w:pPr>
              <w:pStyle w:val="TAL"/>
              <w:rPr>
                <w:lang w:eastAsia="zh-CN"/>
              </w:rPr>
            </w:pPr>
            <w:r w:rsidRPr="00CA7D85">
              <w:rPr>
                <w:lang w:eastAsia="zh-CN"/>
              </w:rPr>
              <w:t>entry 1</w:t>
            </w:r>
          </w:p>
        </w:tc>
        <w:tc>
          <w:tcPr>
            <w:tcW w:w="639" w:type="pct"/>
            <w:tcBorders>
              <w:top w:val="single" w:sz="4" w:space="0" w:color="auto"/>
              <w:left w:val="single" w:sz="4" w:space="0" w:color="auto"/>
              <w:bottom w:val="single" w:sz="4" w:space="0" w:color="auto"/>
              <w:right w:val="single" w:sz="4" w:space="0" w:color="auto"/>
            </w:tcBorders>
          </w:tcPr>
          <w:p w14:paraId="22DB13A0" w14:textId="77777777" w:rsidR="00A92328" w:rsidRPr="00CA7D85" w:rsidRDefault="00A92328">
            <w:pPr>
              <w:pStyle w:val="TAL"/>
              <w:rPr>
                <w:lang w:eastAsia="zh-CN"/>
              </w:rPr>
            </w:pPr>
          </w:p>
        </w:tc>
      </w:tr>
      <w:tr w:rsidR="00A92328" w:rsidRPr="00CA7D85" w14:paraId="696F6221"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32ABF86B" w14:textId="77777777" w:rsidR="00A92328" w:rsidRPr="00CA7D85" w:rsidRDefault="00A92328">
            <w:pPr>
              <w:pStyle w:val="TAL"/>
              <w:rPr>
                <w:lang w:eastAsia="zh-CN"/>
              </w:rPr>
            </w:pPr>
            <w:r w:rsidRPr="00CA7D85">
              <w:rPr>
                <w:lang w:eastAsia="zh-CN"/>
              </w:rPr>
              <w:t xml:space="preserve">      </w:t>
            </w:r>
            <w:r w:rsidRPr="00CA7D85">
              <w:t>physCellId</w:t>
            </w:r>
          </w:p>
        </w:tc>
        <w:tc>
          <w:tcPr>
            <w:tcW w:w="1163" w:type="pct"/>
            <w:tcBorders>
              <w:top w:val="single" w:sz="4" w:space="0" w:color="auto"/>
              <w:left w:val="single" w:sz="4" w:space="0" w:color="auto"/>
              <w:bottom w:val="single" w:sz="4" w:space="0" w:color="auto"/>
              <w:right w:val="single" w:sz="4" w:space="0" w:color="auto"/>
            </w:tcBorders>
            <w:hideMark/>
          </w:tcPr>
          <w:p w14:paraId="0A65EF40" w14:textId="77777777" w:rsidR="00A92328" w:rsidRPr="00CA7D85" w:rsidRDefault="00A92328">
            <w:pPr>
              <w:pStyle w:val="TAL"/>
              <w:rPr>
                <w:lang w:eastAsia="zh-CN"/>
              </w:rPr>
            </w:pPr>
            <w:r w:rsidRPr="00CA7D85">
              <w:t>PhysCellId of NR Cell 10</w:t>
            </w:r>
          </w:p>
        </w:tc>
        <w:tc>
          <w:tcPr>
            <w:tcW w:w="872" w:type="pct"/>
            <w:tcBorders>
              <w:top w:val="single" w:sz="4" w:space="0" w:color="auto"/>
              <w:left w:val="single" w:sz="4" w:space="0" w:color="auto"/>
              <w:bottom w:val="single" w:sz="4" w:space="0" w:color="auto"/>
              <w:right w:val="single" w:sz="4" w:space="0" w:color="auto"/>
            </w:tcBorders>
          </w:tcPr>
          <w:p w14:paraId="03981D94" w14:textId="77777777" w:rsidR="00A92328" w:rsidRPr="00CA7D85" w:rsidRDefault="00A92328">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7DB37A7F" w14:textId="77777777" w:rsidR="00A92328" w:rsidRPr="00CA7D85" w:rsidRDefault="00A92328">
            <w:pPr>
              <w:pStyle w:val="TAL"/>
              <w:rPr>
                <w:lang w:eastAsia="zh-CN"/>
              </w:rPr>
            </w:pPr>
          </w:p>
        </w:tc>
      </w:tr>
      <w:tr w:rsidR="00A92328" w:rsidRPr="00CA7D85" w14:paraId="0AA554F9"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71147FE6" w14:textId="77777777" w:rsidR="00A92328" w:rsidRPr="00CA7D85" w:rsidRDefault="00A92328">
            <w:pPr>
              <w:pStyle w:val="TAL"/>
              <w:rPr>
                <w:lang w:eastAsia="zh-CN"/>
              </w:rPr>
            </w:pPr>
            <w:r w:rsidRPr="00CA7D85">
              <w:rPr>
                <w:lang w:eastAsia="zh-CN"/>
              </w:rPr>
              <w:t xml:space="preserve">      </w:t>
            </w:r>
            <w:r w:rsidRPr="00CA7D85">
              <w:t>sfn-OffsetResult</w:t>
            </w:r>
          </w:p>
        </w:tc>
        <w:tc>
          <w:tcPr>
            <w:tcW w:w="1163" w:type="pct"/>
            <w:tcBorders>
              <w:top w:val="single" w:sz="4" w:space="0" w:color="auto"/>
              <w:left w:val="single" w:sz="4" w:space="0" w:color="auto"/>
              <w:bottom w:val="single" w:sz="4" w:space="0" w:color="auto"/>
              <w:right w:val="single" w:sz="4" w:space="0" w:color="auto"/>
            </w:tcBorders>
            <w:hideMark/>
          </w:tcPr>
          <w:p w14:paraId="3A7B9AAF" w14:textId="77777777" w:rsidR="00A92328" w:rsidRPr="00CA7D85" w:rsidRDefault="00A92328">
            <w:pPr>
              <w:pStyle w:val="TAL"/>
              <w:rPr>
                <w:lang w:eastAsia="zh-CN"/>
              </w:rPr>
            </w:pPr>
            <w:r w:rsidRPr="00CA7D85">
              <w:t>(0..1023)</w:t>
            </w:r>
          </w:p>
        </w:tc>
        <w:tc>
          <w:tcPr>
            <w:tcW w:w="872" w:type="pct"/>
            <w:tcBorders>
              <w:top w:val="single" w:sz="4" w:space="0" w:color="auto"/>
              <w:left w:val="single" w:sz="4" w:space="0" w:color="auto"/>
              <w:bottom w:val="single" w:sz="4" w:space="0" w:color="auto"/>
              <w:right w:val="single" w:sz="4" w:space="0" w:color="auto"/>
            </w:tcBorders>
          </w:tcPr>
          <w:p w14:paraId="32E9F66E" w14:textId="77777777" w:rsidR="00A92328" w:rsidRPr="00CA7D85" w:rsidRDefault="00A92328">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549F9F0B" w14:textId="77777777" w:rsidR="00A92328" w:rsidRPr="00CA7D85" w:rsidRDefault="00A92328">
            <w:pPr>
              <w:pStyle w:val="TAL"/>
              <w:rPr>
                <w:lang w:eastAsia="zh-CN"/>
              </w:rPr>
            </w:pPr>
          </w:p>
        </w:tc>
      </w:tr>
      <w:tr w:rsidR="00A92328" w:rsidRPr="00CA7D85" w14:paraId="4994FC39"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03B97E1F" w14:textId="77777777" w:rsidR="00A92328" w:rsidRPr="00CA7D85" w:rsidRDefault="00A92328">
            <w:pPr>
              <w:pStyle w:val="TAL"/>
              <w:rPr>
                <w:lang w:eastAsia="zh-CN"/>
              </w:rPr>
            </w:pPr>
            <w:r w:rsidRPr="00CA7D85">
              <w:rPr>
                <w:lang w:eastAsia="zh-CN"/>
              </w:rPr>
              <w:t xml:space="preserve">      </w:t>
            </w:r>
            <w:r w:rsidRPr="00CA7D85">
              <w:t>frameBoundaryOffsetResult</w:t>
            </w:r>
          </w:p>
        </w:tc>
        <w:tc>
          <w:tcPr>
            <w:tcW w:w="1163" w:type="pct"/>
            <w:tcBorders>
              <w:top w:val="single" w:sz="4" w:space="0" w:color="auto"/>
              <w:left w:val="single" w:sz="4" w:space="0" w:color="auto"/>
              <w:bottom w:val="single" w:sz="4" w:space="0" w:color="auto"/>
              <w:right w:val="single" w:sz="4" w:space="0" w:color="auto"/>
            </w:tcBorders>
            <w:hideMark/>
          </w:tcPr>
          <w:p w14:paraId="7E281E6F" w14:textId="77777777" w:rsidR="00A92328" w:rsidRPr="00CA7D85" w:rsidRDefault="00A92328">
            <w:pPr>
              <w:pStyle w:val="TAL"/>
              <w:rPr>
                <w:lang w:eastAsia="zh-CN"/>
              </w:rPr>
            </w:pPr>
            <w:r w:rsidRPr="00CA7D85">
              <w:t>(-30720..30719)</w:t>
            </w:r>
          </w:p>
        </w:tc>
        <w:tc>
          <w:tcPr>
            <w:tcW w:w="872" w:type="pct"/>
            <w:tcBorders>
              <w:top w:val="single" w:sz="4" w:space="0" w:color="auto"/>
              <w:left w:val="single" w:sz="4" w:space="0" w:color="auto"/>
              <w:bottom w:val="single" w:sz="4" w:space="0" w:color="auto"/>
              <w:right w:val="single" w:sz="4" w:space="0" w:color="auto"/>
            </w:tcBorders>
          </w:tcPr>
          <w:p w14:paraId="64248AD9" w14:textId="77777777" w:rsidR="00A92328" w:rsidRPr="00CA7D85" w:rsidRDefault="00A92328">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68EF90DA" w14:textId="77777777" w:rsidR="00A92328" w:rsidRPr="00CA7D85" w:rsidRDefault="00A92328">
            <w:pPr>
              <w:pStyle w:val="TAL"/>
              <w:rPr>
                <w:lang w:eastAsia="zh-CN"/>
              </w:rPr>
            </w:pPr>
          </w:p>
        </w:tc>
      </w:tr>
      <w:tr w:rsidR="00A92328" w:rsidRPr="00CA7D85" w14:paraId="46A07A68"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739CE84D" w14:textId="77777777" w:rsidR="00A92328" w:rsidRPr="00CA7D85" w:rsidRDefault="00A92328">
            <w:pPr>
              <w:pStyle w:val="TAL"/>
              <w:rPr>
                <w:lang w:eastAsia="zh-CN"/>
              </w:rPr>
            </w:pPr>
            <w:r w:rsidRPr="00CA7D85">
              <w:rPr>
                <w:lang w:eastAsia="zh-CN"/>
              </w:rPr>
              <w:t xml:space="preserve">      </w:t>
            </w:r>
            <w:r w:rsidRPr="00CA7D85">
              <w:t>rsrp-Result</w:t>
            </w:r>
          </w:p>
        </w:tc>
        <w:tc>
          <w:tcPr>
            <w:tcW w:w="1163" w:type="pct"/>
            <w:tcBorders>
              <w:top w:val="single" w:sz="4" w:space="0" w:color="auto"/>
              <w:left w:val="single" w:sz="4" w:space="0" w:color="auto"/>
              <w:bottom w:val="single" w:sz="4" w:space="0" w:color="auto"/>
              <w:right w:val="single" w:sz="4" w:space="0" w:color="auto"/>
            </w:tcBorders>
            <w:hideMark/>
          </w:tcPr>
          <w:p w14:paraId="6588CAC1" w14:textId="77777777" w:rsidR="00A92328" w:rsidRPr="00CA7D85" w:rsidRDefault="00A92328">
            <w:pPr>
              <w:pStyle w:val="TAL"/>
              <w:rPr>
                <w:lang w:eastAsia="zh-CN"/>
              </w:rPr>
            </w:pPr>
            <w:r w:rsidRPr="00CA7D85">
              <w:rPr>
                <w:lang w:eastAsia="zh-CN"/>
              </w:rPr>
              <w:t>(0..127)</w:t>
            </w:r>
          </w:p>
        </w:tc>
        <w:tc>
          <w:tcPr>
            <w:tcW w:w="872" w:type="pct"/>
            <w:tcBorders>
              <w:top w:val="single" w:sz="4" w:space="0" w:color="auto"/>
              <w:left w:val="single" w:sz="4" w:space="0" w:color="auto"/>
              <w:bottom w:val="single" w:sz="4" w:space="0" w:color="auto"/>
              <w:right w:val="single" w:sz="4" w:space="0" w:color="auto"/>
            </w:tcBorders>
          </w:tcPr>
          <w:p w14:paraId="4BD746D3" w14:textId="77777777" w:rsidR="00A92328" w:rsidRPr="00CA7D85" w:rsidRDefault="00A92328">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1CC4D808" w14:textId="77777777" w:rsidR="00A92328" w:rsidRPr="00CA7D85" w:rsidRDefault="00A92328">
            <w:pPr>
              <w:pStyle w:val="TAL"/>
              <w:rPr>
                <w:lang w:eastAsia="zh-CN"/>
              </w:rPr>
            </w:pPr>
          </w:p>
        </w:tc>
      </w:tr>
      <w:tr w:rsidR="00A92328" w:rsidRPr="00CA7D85" w14:paraId="53250CBD"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1584B6E9" w14:textId="77777777" w:rsidR="00A92328" w:rsidRPr="00CA7D85" w:rsidRDefault="00A92328">
            <w:pPr>
              <w:pStyle w:val="TAL"/>
              <w:rPr>
                <w:lang w:eastAsia="zh-CN"/>
              </w:rPr>
            </w:pPr>
            <w:r w:rsidRPr="00CA7D85">
              <w:rPr>
                <w:lang w:eastAsia="zh-CN"/>
              </w:rPr>
              <w:t xml:space="preserve">    }</w:t>
            </w:r>
          </w:p>
        </w:tc>
        <w:tc>
          <w:tcPr>
            <w:tcW w:w="1163" w:type="pct"/>
            <w:tcBorders>
              <w:top w:val="single" w:sz="4" w:space="0" w:color="auto"/>
              <w:left w:val="single" w:sz="4" w:space="0" w:color="auto"/>
              <w:bottom w:val="single" w:sz="4" w:space="0" w:color="auto"/>
              <w:right w:val="single" w:sz="4" w:space="0" w:color="auto"/>
            </w:tcBorders>
          </w:tcPr>
          <w:p w14:paraId="1F69B4EE" w14:textId="77777777" w:rsidR="00A92328" w:rsidRPr="00CA7D85" w:rsidRDefault="00A92328">
            <w:pPr>
              <w:pStyle w:val="TAL"/>
              <w:rPr>
                <w:lang w:eastAsia="zh-CN"/>
              </w:rPr>
            </w:pPr>
          </w:p>
        </w:tc>
        <w:tc>
          <w:tcPr>
            <w:tcW w:w="872" w:type="pct"/>
            <w:tcBorders>
              <w:top w:val="single" w:sz="4" w:space="0" w:color="auto"/>
              <w:left w:val="single" w:sz="4" w:space="0" w:color="auto"/>
              <w:bottom w:val="single" w:sz="4" w:space="0" w:color="auto"/>
              <w:right w:val="single" w:sz="4" w:space="0" w:color="auto"/>
            </w:tcBorders>
          </w:tcPr>
          <w:p w14:paraId="354ECF5A" w14:textId="77777777" w:rsidR="00A92328" w:rsidRPr="00CA7D85" w:rsidRDefault="00A92328">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2B756EB6" w14:textId="77777777" w:rsidR="00A92328" w:rsidRPr="00CA7D85" w:rsidRDefault="00A92328">
            <w:pPr>
              <w:pStyle w:val="TAL"/>
              <w:rPr>
                <w:lang w:eastAsia="zh-CN"/>
              </w:rPr>
            </w:pPr>
          </w:p>
        </w:tc>
      </w:tr>
      <w:tr w:rsidR="00A92328" w:rsidRPr="00CA7D85" w14:paraId="6B350F54"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4F669995" w14:textId="77777777" w:rsidR="00A92328" w:rsidRPr="00CA7D85" w:rsidRDefault="00A92328">
            <w:pPr>
              <w:pStyle w:val="TAL"/>
              <w:rPr>
                <w:lang w:eastAsia="zh-CN"/>
              </w:rPr>
            </w:pPr>
            <w:r w:rsidRPr="00CA7D85">
              <w:rPr>
                <w:lang w:eastAsia="zh-CN"/>
              </w:rPr>
              <w:t xml:space="preserve">  }</w:t>
            </w:r>
          </w:p>
        </w:tc>
        <w:tc>
          <w:tcPr>
            <w:tcW w:w="1163" w:type="pct"/>
            <w:tcBorders>
              <w:top w:val="single" w:sz="4" w:space="0" w:color="auto"/>
              <w:left w:val="single" w:sz="4" w:space="0" w:color="auto"/>
              <w:bottom w:val="single" w:sz="4" w:space="0" w:color="auto"/>
              <w:right w:val="single" w:sz="4" w:space="0" w:color="auto"/>
            </w:tcBorders>
          </w:tcPr>
          <w:p w14:paraId="2E1ECAB0" w14:textId="77777777" w:rsidR="00A92328" w:rsidRPr="00CA7D85" w:rsidRDefault="00A92328">
            <w:pPr>
              <w:pStyle w:val="TAL"/>
              <w:rPr>
                <w:lang w:eastAsia="zh-CN"/>
              </w:rPr>
            </w:pPr>
          </w:p>
        </w:tc>
        <w:tc>
          <w:tcPr>
            <w:tcW w:w="872" w:type="pct"/>
            <w:tcBorders>
              <w:top w:val="single" w:sz="4" w:space="0" w:color="auto"/>
              <w:left w:val="single" w:sz="4" w:space="0" w:color="auto"/>
              <w:bottom w:val="single" w:sz="4" w:space="0" w:color="auto"/>
              <w:right w:val="single" w:sz="4" w:space="0" w:color="auto"/>
            </w:tcBorders>
          </w:tcPr>
          <w:p w14:paraId="6E528871" w14:textId="77777777" w:rsidR="00A92328" w:rsidRPr="00CA7D85" w:rsidRDefault="00A92328">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6F495454" w14:textId="77777777" w:rsidR="00A92328" w:rsidRPr="00CA7D85" w:rsidRDefault="00A92328">
            <w:pPr>
              <w:pStyle w:val="TAL"/>
              <w:rPr>
                <w:lang w:eastAsia="zh-CN"/>
              </w:rPr>
            </w:pPr>
          </w:p>
        </w:tc>
      </w:tr>
      <w:tr w:rsidR="00A92328" w:rsidRPr="00CA7D85" w14:paraId="79B0A907"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6D99EA3F" w14:textId="77777777" w:rsidR="00A92328" w:rsidRPr="00CA7D85" w:rsidRDefault="00A92328">
            <w:pPr>
              <w:pStyle w:val="TAL"/>
              <w:rPr>
                <w:lang w:eastAsia="en-US"/>
              </w:rPr>
            </w:pPr>
            <w:r w:rsidRPr="00CA7D85">
              <w:t>}</w:t>
            </w:r>
          </w:p>
        </w:tc>
        <w:tc>
          <w:tcPr>
            <w:tcW w:w="1163" w:type="pct"/>
            <w:tcBorders>
              <w:top w:val="single" w:sz="4" w:space="0" w:color="auto"/>
              <w:left w:val="single" w:sz="4" w:space="0" w:color="auto"/>
              <w:bottom w:val="single" w:sz="4" w:space="0" w:color="auto"/>
              <w:right w:val="single" w:sz="4" w:space="0" w:color="auto"/>
            </w:tcBorders>
          </w:tcPr>
          <w:p w14:paraId="44BC5FE8" w14:textId="77777777" w:rsidR="00A92328" w:rsidRPr="00CA7D85" w:rsidRDefault="00A92328">
            <w:pPr>
              <w:pStyle w:val="TAL"/>
            </w:pPr>
          </w:p>
        </w:tc>
        <w:tc>
          <w:tcPr>
            <w:tcW w:w="872" w:type="pct"/>
            <w:tcBorders>
              <w:top w:val="single" w:sz="4" w:space="0" w:color="auto"/>
              <w:left w:val="single" w:sz="4" w:space="0" w:color="auto"/>
              <w:bottom w:val="single" w:sz="4" w:space="0" w:color="auto"/>
              <w:right w:val="single" w:sz="4" w:space="0" w:color="auto"/>
            </w:tcBorders>
          </w:tcPr>
          <w:p w14:paraId="09B82C37" w14:textId="77777777" w:rsidR="00A92328" w:rsidRPr="00CA7D85" w:rsidRDefault="00A92328">
            <w:pPr>
              <w:pStyle w:val="TAL"/>
            </w:pPr>
          </w:p>
        </w:tc>
        <w:tc>
          <w:tcPr>
            <w:tcW w:w="639" w:type="pct"/>
            <w:tcBorders>
              <w:top w:val="single" w:sz="4" w:space="0" w:color="auto"/>
              <w:left w:val="single" w:sz="4" w:space="0" w:color="auto"/>
              <w:bottom w:val="single" w:sz="4" w:space="0" w:color="auto"/>
              <w:right w:val="single" w:sz="4" w:space="0" w:color="auto"/>
            </w:tcBorders>
          </w:tcPr>
          <w:p w14:paraId="7984E0CA" w14:textId="77777777" w:rsidR="00A92328" w:rsidRPr="00CA7D85" w:rsidRDefault="00A92328">
            <w:pPr>
              <w:pStyle w:val="TAL"/>
            </w:pPr>
          </w:p>
        </w:tc>
      </w:tr>
    </w:tbl>
    <w:p w14:paraId="0951774B" w14:textId="77777777" w:rsidR="00A92328" w:rsidRPr="00CA7D85" w:rsidRDefault="00A92328" w:rsidP="00A92328">
      <w:pPr>
        <w:rPr>
          <w:lang w:eastAsia="en-US"/>
        </w:rPr>
      </w:pPr>
    </w:p>
    <w:p w14:paraId="155A3491" w14:textId="77777777" w:rsidR="00A92328" w:rsidRPr="00CA7D85" w:rsidRDefault="00A92328" w:rsidP="00A92328">
      <w:pPr>
        <w:pStyle w:val="TH"/>
      </w:pPr>
      <w:r w:rsidRPr="00CA7D85">
        <w:t xml:space="preserve">Table 8.2.3.17.2.3.3-7: </w:t>
      </w:r>
      <w:r w:rsidRPr="00CA7D85">
        <w:rPr>
          <w:i/>
        </w:rPr>
        <w:t>MeasResults</w:t>
      </w:r>
      <w:r w:rsidRPr="00CA7D85">
        <w:t xml:space="preserve"> (step 8, Table 8.2.3.17.2.3.2-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80"/>
        <w:gridCol w:w="1231"/>
      </w:tblGrid>
      <w:tr w:rsidR="00A92328" w:rsidRPr="00CA7D85" w14:paraId="3C64453A" w14:textId="77777777" w:rsidTr="00A92328">
        <w:tc>
          <w:tcPr>
            <w:tcW w:w="5000" w:type="pct"/>
            <w:gridSpan w:val="4"/>
            <w:tcBorders>
              <w:top w:val="single" w:sz="4" w:space="0" w:color="auto"/>
              <w:left w:val="single" w:sz="4" w:space="0" w:color="auto"/>
              <w:bottom w:val="single" w:sz="4" w:space="0" w:color="auto"/>
              <w:right w:val="single" w:sz="4" w:space="0" w:color="auto"/>
            </w:tcBorders>
            <w:hideMark/>
          </w:tcPr>
          <w:p w14:paraId="409F5A9E" w14:textId="77777777" w:rsidR="00A92328" w:rsidRPr="00CA7D85" w:rsidRDefault="00A92328">
            <w:pPr>
              <w:pStyle w:val="TAH"/>
              <w:jc w:val="left"/>
              <w:rPr>
                <w:b w:val="0"/>
              </w:rPr>
            </w:pPr>
            <w:r w:rsidRPr="00CA7D85">
              <w:rPr>
                <w:b w:val="0"/>
              </w:rPr>
              <w:t>Derivation Path: TS 38.508-1 [4], Table 4.6.3-79 with condition SFTD_PSCELL</w:t>
            </w:r>
          </w:p>
        </w:tc>
      </w:tr>
      <w:tr w:rsidR="00A92328" w:rsidRPr="00CA7D85" w14:paraId="72D3F965"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6DC09623" w14:textId="77777777" w:rsidR="00A92328" w:rsidRPr="00CA7D85" w:rsidRDefault="00A92328">
            <w:pPr>
              <w:pStyle w:val="TAH"/>
            </w:pPr>
            <w:r w:rsidRPr="00CA7D85">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104CB547" w14:textId="77777777" w:rsidR="00A92328" w:rsidRPr="00CA7D85" w:rsidRDefault="00A92328">
            <w:pPr>
              <w:pStyle w:val="TAH"/>
            </w:pPr>
            <w:r w:rsidRPr="00CA7D85">
              <w:t>Value/remark</w:t>
            </w:r>
          </w:p>
        </w:tc>
        <w:tc>
          <w:tcPr>
            <w:tcW w:w="872" w:type="pct"/>
            <w:tcBorders>
              <w:top w:val="single" w:sz="4" w:space="0" w:color="auto"/>
              <w:left w:val="single" w:sz="4" w:space="0" w:color="auto"/>
              <w:bottom w:val="single" w:sz="4" w:space="0" w:color="auto"/>
              <w:right w:val="single" w:sz="4" w:space="0" w:color="auto"/>
            </w:tcBorders>
            <w:hideMark/>
          </w:tcPr>
          <w:p w14:paraId="69D3224F" w14:textId="77777777" w:rsidR="00A92328" w:rsidRPr="00CA7D85" w:rsidRDefault="00A92328">
            <w:pPr>
              <w:pStyle w:val="TAH"/>
            </w:pPr>
            <w:r w:rsidRPr="00CA7D85">
              <w:t>Comment</w:t>
            </w:r>
          </w:p>
        </w:tc>
        <w:tc>
          <w:tcPr>
            <w:tcW w:w="639" w:type="pct"/>
            <w:tcBorders>
              <w:top w:val="single" w:sz="4" w:space="0" w:color="auto"/>
              <w:left w:val="single" w:sz="4" w:space="0" w:color="auto"/>
              <w:bottom w:val="single" w:sz="4" w:space="0" w:color="auto"/>
              <w:right w:val="single" w:sz="4" w:space="0" w:color="auto"/>
            </w:tcBorders>
            <w:hideMark/>
          </w:tcPr>
          <w:p w14:paraId="63D80F68" w14:textId="77777777" w:rsidR="00A92328" w:rsidRPr="00CA7D85" w:rsidRDefault="00A92328">
            <w:pPr>
              <w:pStyle w:val="TAH"/>
            </w:pPr>
            <w:r w:rsidRPr="00CA7D85">
              <w:t>Condition</w:t>
            </w:r>
          </w:p>
        </w:tc>
      </w:tr>
      <w:tr w:rsidR="00A92328" w:rsidRPr="00CA7D85" w14:paraId="2D0B9A2B"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4913981E" w14:textId="77777777" w:rsidR="00A92328" w:rsidRPr="00CA7D85" w:rsidRDefault="00A92328">
            <w:pPr>
              <w:pStyle w:val="TAL"/>
            </w:pPr>
            <w:r w:rsidRPr="00CA7D85">
              <w:t xml:space="preserve">MeasResults ::= </w:t>
            </w:r>
            <w:r w:rsidRPr="00CA7D85">
              <w:rPr>
                <w:snapToGrid w:val="0"/>
              </w:rPr>
              <w:t xml:space="preserve">SEQUENCE </w:t>
            </w:r>
            <w:r w:rsidRPr="00CA7D85">
              <w:t>{</w:t>
            </w:r>
          </w:p>
        </w:tc>
        <w:tc>
          <w:tcPr>
            <w:tcW w:w="1163" w:type="pct"/>
            <w:tcBorders>
              <w:top w:val="single" w:sz="4" w:space="0" w:color="auto"/>
              <w:left w:val="single" w:sz="4" w:space="0" w:color="auto"/>
              <w:bottom w:val="single" w:sz="4" w:space="0" w:color="auto"/>
              <w:right w:val="single" w:sz="4" w:space="0" w:color="auto"/>
            </w:tcBorders>
          </w:tcPr>
          <w:p w14:paraId="0FBF9DA1" w14:textId="77777777" w:rsidR="00A92328" w:rsidRPr="00CA7D85" w:rsidRDefault="00A92328">
            <w:pPr>
              <w:pStyle w:val="TAL"/>
            </w:pPr>
          </w:p>
        </w:tc>
        <w:tc>
          <w:tcPr>
            <w:tcW w:w="872" w:type="pct"/>
            <w:tcBorders>
              <w:top w:val="single" w:sz="4" w:space="0" w:color="auto"/>
              <w:left w:val="single" w:sz="4" w:space="0" w:color="auto"/>
              <w:bottom w:val="single" w:sz="4" w:space="0" w:color="auto"/>
              <w:right w:val="single" w:sz="4" w:space="0" w:color="auto"/>
            </w:tcBorders>
          </w:tcPr>
          <w:p w14:paraId="450EDE17" w14:textId="77777777" w:rsidR="00A92328" w:rsidRPr="00CA7D85" w:rsidRDefault="00A92328">
            <w:pPr>
              <w:pStyle w:val="TAL"/>
            </w:pPr>
          </w:p>
        </w:tc>
        <w:tc>
          <w:tcPr>
            <w:tcW w:w="639" w:type="pct"/>
            <w:tcBorders>
              <w:top w:val="single" w:sz="4" w:space="0" w:color="auto"/>
              <w:left w:val="single" w:sz="4" w:space="0" w:color="auto"/>
              <w:bottom w:val="single" w:sz="4" w:space="0" w:color="auto"/>
              <w:right w:val="single" w:sz="4" w:space="0" w:color="auto"/>
            </w:tcBorders>
          </w:tcPr>
          <w:p w14:paraId="666ADF76" w14:textId="77777777" w:rsidR="00A92328" w:rsidRPr="00CA7D85" w:rsidRDefault="00A92328">
            <w:pPr>
              <w:pStyle w:val="TAL"/>
            </w:pPr>
          </w:p>
        </w:tc>
      </w:tr>
      <w:tr w:rsidR="00A92328" w:rsidRPr="00CA7D85" w14:paraId="0AC3A885"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31263778" w14:textId="77777777" w:rsidR="00A92328" w:rsidRPr="00CA7D85" w:rsidRDefault="00A92328">
            <w:pPr>
              <w:pStyle w:val="TAL"/>
            </w:pPr>
            <w:r w:rsidRPr="00CA7D85">
              <w:t xml:space="preserve">  measId</w:t>
            </w:r>
          </w:p>
        </w:tc>
        <w:tc>
          <w:tcPr>
            <w:tcW w:w="1163" w:type="pct"/>
            <w:tcBorders>
              <w:top w:val="single" w:sz="4" w:space="0" w:color="auto"/>
              <w:left w:val="single" w:sz="4" w:space="0" w:color="auto"/>
              <w:bottom w:val="single" w:sz="4" w:space="0" w:color="auto"/>
              <w:right w:val="single" w:sz="4" w:space="0" w:color="auto"/>
            </w:tcBorders>
            <w:hideMark/>
          </w:tcPr>
          <w:p w14:paraId="222AB3E3" w14:textId="77777777" w:rsidR="00A92328" w:rsidRPr="00CA7D85" w:rsidRDefault="00A92328">
            <w:pPr>
              <w:pStyle w:val="TAL"/>
            </w:pPr>
            <w:r w:rsidRPr="00CA7D85">
              <w:t>1</w:t>
            </w:r>
          </w:p>
        </w:tc>
        <w:tc>
          <w:tcPr>
            <w:tcW w:w="872" w:type="pct"/>
            <w:tcBorders>
              <w:top w:val="single" w:sz="4" w:space="0" w:color="auto"/>
              <w:left w:val="single" w:sz="4" w:space="0" w:color="auto"/>
              <w:bottom w:val="single" w:sz="4" w:space="0" w:color="auto"/>
              <w:right w:val="single" w:sz="4" w:space="0" w:color="auto"/>
            </w:tcBorders>
          </w:tcPr>
          <w:p w14:paraId="5B43D545" w14:textId="77777777" w:rsidR="00A92328" w:rsidRPr="00CA7D85" w:rsidRDefault="00A92328">
            <w:pPr>
              <w:pStyle w:val="TAL"/>
            </w:pPr>
          </w:p>
        </w:tc>
        <w:tc>
          <w:tcPr>
            <w:tcW w:w="639" w:type="pct"/>
            <w:tcBorders>
              <w:top w:val="single" w:sz="4" w:space="0" w:color="auto"/>
              <w:left w:val="single" w:sz="4" w:space="0" w:color="auto"/>
              <w:bottom w:val="single" w:sz="4" w:space="0" w:color="auto"/>
              <w:right w:val="single" w:sz="4" w:space="0" w:color="auto"/>
            </w:tcBorders>
          </w:tcPr>
          <w:p w14:paraId="54598EAF" w14:textId="77777777" w:rsidR="00A92328" w:rsidRPr="00CA7D85" w:rsidRDefault="00A92328">
            <w:pPr>
              <w:pStyle w:val="TAL"/>
            </w:pPr>
          </w:p>
        </w:tc>
      </w:tr>
      <w:tr w:rsidR="00A92328" w:rsidRPr="00CA7D85" w14:paraId="302A8143"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0F249ABC" w14:textId="77777777" w:rsidR="00A92328" w:rsidRPr="00CA7D85" w:rsidRDefault="00A92328">
            <w:pPr>
              <w:pStyle w:val="TAL"/>
              <w:rPr>
                <w:lang w:eastAsia="zh-CN"/>
              </w:rPr>
            </w:pPr>
            <w:r w:rsidRPr="00CA7D85">
              <w:rPr>
                <w:lang w:eastAsia="zh-CN"/>
              </w:rPr>
              <w:t xml:space="preserve">  </w:t>
            </w:r>
            <w:r w:rsidRPr="00CA7D85">
              <w:t>measResultSFTD-NR SEQUENCE {</w:t>
            </w:r>
          </w:p>
        </w:tc>
        <w:tc>
          <w:tcPr>
            <w:tcW w:w="1163" w:type="pct"/>
            <w:tcBorders>
              <w:top w:val="single" w:sz="4" w:space="0" w:color="auto"/>
              <w:left w:val="single" w:sz="4" w:space="0" w:color="auto"/>
              <w:bottom w:val="single" w:sz="4" w:space="0" w:color="auto"/>
              <w:right w:val="single" w:sz="4" w:space="0" w:color="auto"/>
            </w:tcBorders>
          </w:tcPr>
          <w:p w14:paraId="0A50DC6B" w14:textId="77777777" w:rsidR="00A92328" w:rsidRPr="00CA7D85" w:rsidRDefault="00A92328">
            <w:pPr>
              <w:pStyle w:val="TAL"/>
              <w:rPr>
                <w:lang w:eastAsia="zh-CN"/>
              </w:rPr>
            </w:pPr>
          </w:p>
        </w:tc>
        <w:tc>
          <w:tcPr>
            <w:tcW w:w="872" w:type="pct"/>
            <w:tcBorders>
              <w:top w:val="single" w:sz="4" w:space="0" w:color="auto"/>
              <w:left w:val="single" w:sz="4" w:space="0" w:color="auto"/>
              <w:bottom w:val="single" w:sz="4" w:space="0" w:color="auto"/>
              <w:right w:val="single" w:sz="4" w:space="0" w:color="auto"/>
            </w:tcBorders>
          </w:tcPr>
          <w:p w14:paraId="5B24983C" w14:textId="77777777" w:rsidR="00A92328" w:rsidRPr="00CA7D85" w:rsidRDefault="00A92328">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25F12BD0" w14:textId="77777777" w:rsidR="00A92328" w:rsidRPr="00CA7D85" w:rsidRDefault="00A92328">
            <w:pPr>
              <w:pStyle w:val="TAL"/>
              <w:rPr>
                <w:lang w:eastAsia="zh-CN"/>
              </w:rPr>
            </w:pPr>
          </w:p>
        </w:tc>
      </w:tr>
      <w:tr w:rsidR="00A92328" w:rsidRPr="00CA7D85" w14:paraId="073B393E"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69ADB1BE" w14:textId="77777777" w:rsidR="00A92328" w:rsidRPr="00CA7D85" w:rsidRDefault="00A92328">
            <w:pPr>
              <w:pStyle w:val="TAL"/>
              <w:rPr>
                <w:lang w:eastAsia="zh-CN"/>
              </w:rPr>
            </w:pPr>
            <w:r w:rsidRPr="00CA7D85">
              <w:rPr>
                <w:lang w:eastAsia="zh-CN"/>
              </w:rPr>
              <w:t xml:space="preserve">    </w:t>
            </w:r>
            <w:r w:rsidRPr="00CA7D85">
              <w:t>physCellId</w:t>
            </w:r>
          </w:p>
        </w:tc>
        <w:tc>
          <w:tcPr>
            <w:tcW w:w="1163" w:type="pct"/>
            <w:tcBorders>
              <w:top w:val="single" w:sz="4" w:space="0" w:color="auto"/>
              <w:left w:val="single" w:sz="4" w:space="0" w:color="auto"/>
              <w:bottom w:val="single" w:sz="4" w:space="0" w:color="auto"/>
              <w:right w:val="single" w:sz="4" w:space="0" w:color="auto"/>
            </w:tcBorders>
            <w:hideMark/>
          </w:tcPr>
          <w:p w14:paraId="4788AE06" w14:textId="77777777" w:rsidR="00A92328" w:rsidRPr="00CA7D85" w:rsidRDefault="00A92328">
            <w:pPr>
              <w:pStyle w:val="TAL"/>
              <w:rPr>
                <w:lang w:eastAsia="zh-CN"/>
              </w:rPr>
            </w:pPr>
            <w:r w:rsidRPr="00CA7D85">
              <w:t>PhysCellId of NR Cell 10</w:t>
            </w:r>
          </w:p>
        </w:tc>
        <w:tc>
          <w:tcPr>
            <w:tcW w:w="872" w:type="pct"/>
            <w:tcBorders>
              <w:top w:val="single" w:sz="4" w:space="0" w:color="auto"/>
              <w:left w:val="single" w:sz="4" w:space="0" w:color="auto"/>
              <w:bottom w:val="single" w:sz="4" w:space="0" w:color="auto"/>
              <w:right w:val="single" w:sz="4" w:space="0" w:color="auto"/>
            </w:tcBorders>
          </w:tcPr>
          <w:p w14:paraId="6188FA83" w14:textId="77777777" w:rsidR="00A92328" w:rsidRPr="00CA7D85" w:rsidRDefault="00A92328">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5EFF67BA" w14:textId="77777777" w:rsidR="00A92328" w:rsidRPr="00CA7D85" w:rsidRDefault="00A92328">
            <w:pPr>
              <w:pStyle w:val="TAL"/>
              <w:rPr>
                <w:lang w:eastAsia="zh-CN"/>
              </w:rPr>
            </w:pPr>
          </w:p>
        </w:tc>
      </w:tr>
      <w:tr w:rsidR="00A92328" w:rsidRPr="00CA7D85" w14:paraId="05446E35"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060FBDDE" w14:textId="77777777" w:rsidR="00A92328" w:rsidRPr="00CA7D85" w:rsidRDefault="00A92328">
            <w:pPr>
              <w:pStyle w:val="TAL"/>
              <w:rPr>
                <w:lang w:eastAsia="zh-CN"/>
              </w:rPr>
            </w:pPr>
            <w:r w:rsidRPr="00CA7D85">
              <w:rPr>
                <w:lang w:eastAsia="zh-CN"/>
              </w:rPr>
              <w:t xml:space="preserve">    </w:t>
            </w:r>
            <w:r w:rsidRPr="00CA7D85">
              <w:t>sfn-OffsetResult</w:t>
            </w:r>
          </w:p>
        </w:tc>
        <w:tc>
          <w:tcPr>
            <w:tcW w:w="1163" w:type="pct"/>
            <w:tcBorders>
              <w:top w:val="single" w:sz="4" w:space="0" w:color="auto"/>
              <w:left w:val="single" w:sz="4" w:space="0" w:color="auto"/>
              <w:bottom w:val="single" w:sz="4" w:space="0" w:color="auto"/>
              <w:right w:val="single" w:sz="4" w:space="0" w:color="auto"/>
            </w:tcBorders>
            <w:hideMark/>
          </w:tcPr>
          <w:p w14:paraId="24F3A5EC" w14:textId="77777777" w:rsidR="00A92328" w:rsidRPr="00CA7D85" w:rsidRDefault="00A92328">
            <w:pPr>
              <w:pStyle w:val="TAL"/>
              <w:rPr>
                <w:lang w:eastAsia="zh-CN"/>
              </w:rPr>
            </w:pPr>
            <w:r w:rsidRPr="00CA7D85">
              <w:t>(0..1023)</w:t>
            </w:r>
          </w:p>
        </w:tc>
        <w:tc>
          <w:tcPr>
            <w:tcW w:w="872" w:type="pct"/>
            <w:tcBorders>
              <w:top w:val="single" w:sz="4" w:space="0" w:color="auto"/>
              <w:left w:val="single" w:sz="4" w:space="0" w:color="auto"/>
              <w:bottom w:val="single" w:sz="4" w:space="0" w:color="auto"/>
              <w:right w:val="single" w:sz="4" w:space="0" w:color="auto"/>
            </w:tcBorders>
          </w:tcPr>
          <w:p w14:paraId="32311205" w14:textId="77777777" w:rsidR="00A92328" w:rsidRPr="00CA7D85" w:rsidRDefault="00A92328">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1F8D2801" w14:textId="77777777" w:rsidR="00A92328" w:rsidRPr="00CA7D85" w:rsidRDefault="00A92328">
            <w:pPr>
              <w:pStyle w:val="TAL"/>
              <w:rPr>
                <w:lang w:eastAsia="zh-CN"/>
              </w:rPr>
            </w:pPr>
          </w:p>
        </w:tc>
      </w:tr>
      <w:tr w:rsidR="00A92328" w:rsidRPr="00CA7D85" w14:paraId="368F8C9C"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2D449171" w14:textId="77777777" w:rsidR="00A92328" w:rsidRPr="00CA7D85" w:rsidRDefault="00A92328">
            <w:pPr>
              <w:pStyle w:val="TAL"/>
              <w:rPr>
                <w:lang w:eastAsia="zh-CN"/>
              </w:rPr>
            </w:pPr>
            <w:r w:rsidRPr="00CA7D85">
              <w:rPr>
                <w:lang w:eastAsia="zh-CN"/>
              </w:rPr>
              <w:t xml:space="preserve">    </w:t>
            </w:r>
            <w:r w:rsidRPr="00CA7D85">
              <w:t>frameBoundaryOffsetResult</w:t>
            </w:r>
          </w:p>
        </w:tc>
        <w:tc>
          <w:tcPr>
            <w:tcW w:w="1163" w:type="pct"/>
            <w:tcBorders>
              <w:top w:val="single" w:sz="4" w:space="0" w:color="auto"/>
              <w:left w:val="single" w:sz="4" w:space="0" w:color="auto"/>
              <w:bottom w:val="single" w:sz="4" w:space="0" w:color="auto"/>
              <w:right w:val="single" w:sz="4" w:space="0" w:color="auto"/>
            </w:tcBorders>
            <w:hideMark/>
          </w:tcPr>
          <w:p w14:paraId="3A8C59A4" w14:textId="77777777" w:rsidR="00A92328" w:rsidRPr="00CA7D85" w:rsidRDefault="00A92328">
            <w:pPr>
              <w:pStyle w:val="TAL"/>
              <w:rPr>
                <w:lang w:eastAsia="zh-CN"/>
              </w:rPr>
            </w:pPr>
            <w:r w:rsidRPr="00CA7D85">
              <w:t>(-30720..30719)</w:t>
            </w:r>
          </w:p>
        </w:tc>
        <w:tc>
          <w:tcPr>
            <w:tcW w:w="872" w:type="pct"/>
            <w:tcBorders>
              <w:top w:val="single" w:sz="4" w:space="0" w:color="auto"/>
              <w:left w:val="single" w:sz="4" w:space="0" w:color="auto"/>
              <w:bottom w:val="single" w:sz="4" w:space="0" w:color="auto"/>
              <w:right w:val="single" w:sz="4" w:space="0" w:color="auto"/>
            </w:tcBorders>
          </w:tcPr>
          <w:p w14:paraId="3557CE42" w14:textId="77777777" w:rsidR="00A92328" w:rsidRPr="00CA7D85" w:rsidRDefault="00A92328">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0490801D" w14:textId="77777777" w:rsidR="00A92328" w:rsidRPr="00CA7D85" w:rsidRDefault="00A92328">
            <w:pPr>
              <w:pStyle w:val="TAL"/>
              <w:rPr>
                <w:lang w:eastAsia="zh-CN"/>
              </w:rPr>
            </w:pPr>
          </w:p>
        </w:tc>
      </w:tr>
      <w:tr w:rsidR="00A92328" w:rsidRPr="00CA7D85" w14:paraId="7B4EDF08"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3C121FBA" w14:textId="77777777" w:rsidR="00A92328" w:rsidRPr="00CA7D85" w:rsidRDefault="00A92328">
            <w:pPr>
              <w:pStyle w:val="TAL"/>
              <w:rPr>
                <w:lang w:eastAsia="zh-CN"/>
              </w:rPr>
            </w:pPr>
            <w:r w:rsidRPr="00CA7D85">
              <w:rPr>
                <w:lang w:eastAsia="zh-CN"/>
              </w:rPr>
              <w:t xml:space="preserve">    </w:t>
            </w:r>
            <w:r w:rsidRPr="00CA7D85">
              <w:t>rsrp-Result</w:t>
            </w:r>
          </w:p>
        </w:tc>
        <w:tc>
          <w:tcPr>
            <w:tcW w:w="1163" w:type="pct"/>
            <w:tcBorders>
              <w:top w:val="single" w:sz="4" w:space="0" w:color="auto"/>
              <w:left w:val="single" w:sz="4" w:space="0" w:color="auto"/>
              <w:bottom w:val="single" w:sz="4" w:space="0" w:color="auto"/>
              <w:right w:val="single" w:sz="4" w:space="0" w:color="auto"/>
            </w:tcBorders>
            <w:hideMark/>
          </w:tcPr>
          <w:p w14:paraId="1E58015B" w14:textId="77777777" w:rsidR="00A92328" w:rsidRPr="00CA7D85" w:rsidRDefault="00A92328">
            <w:pPr>
              <w:pStyle w:val="TAL"/>
              <w:rPr>
                <w:lang w:eastAsia="zh-CN"/>
              </w:rPr>
            </w:pPr>
            <w:r w:rsidRPr="00CA7D85">
              <w:rPr>
                <w:lang w:eastAsia="zh-CN"/>
              </w:rPr>
              <w:t>Not present</w:t>
            </w:r>
          </w:p>
        </w:tc>
        <w:tc>
          <w:tcPr>
            <w:tcW w:w="872" w:type="pct"/>
            <w:tcBorders>
              <w:top w:val="single" w:sz="4" w:space="0" w:color="auto"/>
              <w:left w:val="single" w:sz="4" w:space="0" w:color="auto"/>
              <w:bottom w:val="single" w:sz="4" w:space="0" w:color="auto"/>
              <w:right w:val="single" w:sz="4" w:space="0" w:color="auto"/>
            </w:tcBorders>
          </w:tcPr>
          <w:p w14:paraId="3138D148" w14:textId="77777777" w:rsidR="00A92328" w:rsidRPr="00CA7D85" w:rsidRDefault="00A92328">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6BC18D19" w14:textId="77777777" w:rsidR="00A92328" w:rsidRPr="00CA7D85" w:rsidRDefault="00A92328">
            <w:pPr>
              <w:pStyle w:val="TAL"/>
              <w:rPr>
                <w:lang w:eastAsia="zh-CN"/>
              </w:rPr>
            </w:pPr>
          </w:p>
        </w:tc>
      </w:tr>
      <w:tr w:rsidR="00A92328" w:rsidRPr="00CA7D85" w14:paraId="106117CD"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1BCF25ED" w14:textId="77777777" w:rsidR="00A92328" w:rsidRPr="00CA7D85" w:rsidRDefault="00A92328">
            <w:pPr>
              <w:pStyle w:val="TAL"/>
              <w:rPr>
                <w:lang w:eastAsia="zh-CN"/>
              </w:rPr>
            </w:pPr>
            <w:r w:rsidRPr="00CA7D85">
              <w:rPr>
                <w:lang w:eastAsia="zh-CN"/>
              </w:rPr>
              <w:t xml:space="preserve">  }</w:t>
            </w:r>
          </w:p>
        </w:tc>
        <w:tc>
          <w:tcPr>
            <w:tcW w:w="1163" w:type="pct"/>
            <w:tcBorders>
              <w:top w:val="single" w:sz="4" w:space="0" w:color="auto"/>
              <w:left w:val="single" w:sz="4" w:space="0" w:color="auto"/>
              <w:bottom w:val="single" w:sz="4" w:space="0" w:color="auto"/>
              <w:right w:val="single" w:sz="4" w:space="0" w:color="auto"/>
            </w:tcBorders>
          </w:tcPr>
          <w:p w14:paraId="74EEBDDA" w14:textId="77777777" w:rsidR="00A92328" w:rsidRPr="00CA7D85" w:rsidRDefault="00A92328">
            <w:pPr>
              <w:pStyle w:val="TAL"/>
              <w:rPr>
                <w:lang w:eastAsia="zh-CN"/>
              </w:rPr>
            </w:pPr>
          </w:p>
        </w:tc>
        <w:tc>
          <w:tcPr>
            <w:tcW w:w="872" w:type="pct"/>
            <w:tcBorders>
              <w:top w:val="single" w:sz="4" w:space="0" w:color="auto"/>
              <w:left w:val="single" w:sz="4" w:space="0" w:color="auto"/>
              <w:bottom w:val="single" w:sz="4" w:space="0" w:color="auto"/>
              <w:right w:val="single" w:sz="4" w:space="0" w:color="auto"/>
            </w:tcBorders>
          </w:tcPr>
          <w:p w14:paraId="05F63C59" w14:textId="77777777" w:rsidR="00A92328" w:rsidRPr="00CA7D85" w:rsidRDefault="00A92328">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5275E864" w14:textId="77777777" w:rsidR="00A92328" w:rsidRPr="00CA7D85" w:rsidRDefault="00A92328">
            <w:pPr>
              <w:pStyle w:val="TAL"/>
              <w:rPr>
                <w:lang w:eastAsia="zh-CN"/>
              </w:rPr>
            </w:pPr>
          </w:p>
        </w:tc>
      </w:tr>
      <w:tr w:rsidR="00A92328" w:rsidRPr="00CA7D85" w14:paraId="3BB23FC4" w14:textId="77777777" w:rsidTr="00A92328">
        <w:tc>
          <w:tcPr>
            <w:tcW w:w="2326" w:type="pct"/>
            <w:tcBorders>
              <w:top w:val="single" w:sz="4" w:space="0" w:color="auto"/>
              <w:left w:val="single" w:sz="4" w:space="0" w:color="auto"/>
              <w:bottom w:val="single" w:sz="4" w:space="0" w:color="auto"/>
              <w:right w:val="single" w:sz="4" w:space="0" w:color="auto"/>
            </w:tcBorders>
            <w:hideMark/>
          </w:tcPr>
          <w:p w14:paraId="77DAD448" w14:textId="77777777" w:rsidR="00A92328" w:rsidRPr="00CA7D85" w:rsidRDefault="00A92328">
            <w:pPr>
              <w:pStyle w:val="TAL"/>
              <w:rPr>
                <w:lang w:eastAsia="en-US"/>
              </w:rPr>
            </w:pPr>
            <w:r w:rsidRPr="00CA7D85">
              <w:t>}</w:t>
            </w:r>
          </w:p>
        </w:tc>
        <w:tc>
          <w:tcPr>
            <w:tcW w:w="1163" w:type="pct"/>
            <w:tcBorders>
              <w:top w:val="single" w:sz="4" w:space="0" w:color="auto"/>
              <w:left w:val="single" w:sz="4" w:space="0" w:color="auto"/>
              <w:bottom w:val="single" w:sz="4" w:space="0" w:color="auto"/>
              <w:right w:val="single" w:sz="4" w:space="0" w:color="auto"/>
            </w:tcBorders>
          </w:tcPr>
          <w:p w14:paraId="210ED2EE" w14:textId="77777777" w:rsidR="00A92328" w:rsidRPr="00CA7D85" w:rsidRDefault="00A92328">
            <w:pPr>
              <w:pStyle w:val="TAL"/>
            </w:pPr>
          </w:p>
        </w:tc>
        <w:tc>
          <w:tcPr>
            <w:tcW w:w="872" w:type="pct"/>
            <w:tcBorders>
              <w:top w:val="single" w:sz="4" w:space="0" w:color="auto"/>
              <w:left w:val="single" w:sz="4" w:space="0" w:color="auto"/>
              <w:bottom w:val="single" w:sz="4" w:space="0" w:color="auto"/>
              <w:right w:val="single" w:sz="4" w:space="0" w:color="auto"/>
            </w:tcBorders>
          </w:tcPr>
          <w:p w14:paraId="50BEC934" w14:textId="77777777" w:rsidR="00A92328" w:rsidRPr="00CA7D85" w:rsidRDefault="00A92328">
            <w:pPr>
              <w:pStyle w:val="TAL"/>
            </w:pPr>
          </w:p>
        </w:tc>
        <w:tc>
          <w:tcPr>
            <w:tcW w:w="639" w:type="pct"/>
            <w:tcBorders>
              <w:top w:val="single" w:sz="4" w:space="0" w:color="auto"/>
              <w:left w:val="single" w:sz="4" w:space="0" w:color="auto"/>
              <w:bottom w:val="single" w:sz="4" w:space="0" w:color="auto"/>
              <w:right w:val="single" w:sz="4" w:space="0" w:color="auto"/>
            </w:tcBorders>
          </w:tcPr>
          <w:p w14:paraId="4239BA70" w14:textId="77777777" w:rsidR="00A92328" w:rsidRPr="00CA7D85" w:rsidRDefault="00A92328">
            <w:pPr>
              <w:pStyle w:val="TAL"/>
            </w:pPr>
          </w:p>
        </w:tc>
      </w:tr>
    </w:tbl>
    <w:p w14:paraId="40451D51" w14:textId="77777777" w:rsidR="00A92328" w:rsidRPr="00CA7D85" w:rsidRDefault="00A92328" w:rsidP="00A92328">
      <w:pPr>
        <w:rPr>
          <w:lang w:eastAsia="en-US"/>
        </w:rPr>
      </w:pPr>
    </w:p>
    <w:p w14:paraId="36828178" w14:textId="77777777" w:rsidR="00A92328" w:rsidRPr="00CA7D85" w:rsidRDefault="00A92328" w:rsidP="00A92328">
      <w:pPr>
        <w:pStyle w:val="TH"/>
      </w:pPr>
      <w:r w:rsidRPr="00CA7D85">
        <w:t xml:space="preserve">Table 8.2.3.17.2.3.3-8: </w:t>
      </w:r>
      <w:r w:rsidRPr="00CA7D85">
        <w:rPr>
          <w:i/>
        </w:rPr>
        <w:t>RRCReconfiguration</w:t>
      </w:r>
      <w:r w:rsidRPr="00CA7D85">
        <w:t xml:space="preserve"> (step 4, Table 8.2.3.17.2.3.2-1)</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A92328" w:rsidRPr="00CA7D85" w14:paraId="6E91B342" w14:textId="77777777" w:rsidTr="00A92328">
        <w:tc>
          <w:tcPr>
            <w:tcW w:w="9635" w:type="dxa"/>
            <w:tcBorders>
              <w:top w:val="single" w:sz="4" w:space="0" w:color="auto"/>
              <w:left w:val="single" w:sz="4" w:space="0" w:color="auto"/>
              <w:bottom w:val="single" w:sz="4" w:space="0" w:color="auto"/>
              <w:right w:val="single" w:sz="4" w:space="0" w:color="auto"/>
            </w:tcBorders>
            <w:hideMark/>
          </w:tcPr>
          <w:p w14:paraId="47ADB8A7" w14:textId="77777777" w:rsidR="00A92328" w:rsidRPr="00CA7D85" w:rsidRDefault="00A92328">
            <w:pPr>
              <w:pStyle w:val="TAL"/>
              <w:snapToGrid w:val="0"/>
              <w:rPr>
                <w:lang w:eastAsia="ko-KR"/>
              </w:rPr>
            </w:pPr>
            <w:r w:rsidRPr="00CA7D85">
              <w:t>Derivation Path: TS 38.5</w:t>
            </w:r>
            <w:r w:rsidRPr="00CA7D85">
              <w:rPr>
                <w:lang w:eastAsia="ko-KR"/>
              </w:rPr>
              <w:t xml:space="preserve">08-1 [4] </w:t>
            </w:r>
            <w:r w:rsidRPr="00CA7D85">
              <w:t>Table 4.6.1-13</w:t>
            </w:r>
            <w:r w:rsidRPr="00CA7D85">
              <w:rPr>
                <w:lang w:eastAsia="ko-KR"/>
              </w:rPr>
              <w:t xml:space="preserve"> with condition </w:t>
            </w:r>
            <w:r w:rsidRPr="00CA7D85">
              <w:t>NR-DC</w:t>
            </w:r>
          </w:p>
        </w:tc>
      </w:tr>
    </w:tbl>
    <w:p w14:paraId="6696EDF3" w14:textId="77777777" w:rsidR="00A92328" w:rsidRPr="00CA7D85" w:rsidRDefault="00A92328" w:rsidP="00A92328">
      <w:pPr>
        <w:rPr>
          <w:lang w:eastAsia="en-US"/>
        </w:rPr>
      </w:pPr>
    </w:p>
    <w:p w14:paraId="47337099" w14:textId="77777777" w:rsidR="00A92328" w:rsidRPr="00CA7D85" w:rsidRDefault="00A92328" w:rsidP="00A92328">
      <w:pPr>
        <w:pStyle w:val="TH"/>
      </w:pPr>
      <w:r w:rsidRPr="00CA7D85">
        <w:t xml:space="preserve">Table 8.2.3.17.2.3.3-9: </w:t>
      </w:r>
      <w:r w:rsidRPr="00CA7D85">
        <w:rPr>
          <w:i/>
        </w:rPr>
        <w:t>RRCReconfigurationComplete</w:t>
      </w:r>
      <w:r w:rsidRPr="00CA7D85">
        <w:t xml:space="preserve"> (step 5, Table 8.2.3.17.2.3.2-1)</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A92328" w:rsidRPr="00CA7D85" w14:paraId="37CD5B00" w14:textId="77777777" w:rsidTr="00A92328">
        <w:tc>
          <w:tcPr>
            <w:tcW w:w="9635" w:type="dxa"/>
            <w:tcBorders>
              <w:top w:val="single" w:sz="4" w:space="0" w:color="auto"/>
              <w:left w:val="single" w:sz="4" w:space="0" w:color="auto"/>
              <w:bottom w:val="single" w:sz="4" w:space="0" w:color="auto"/>
              <w:right w:val="single" w:sz="4" w:space="0" w:color="auto"/>
            </w:tcBorders>
            <w:hideMark/>
          </w:tcPr>
          <w:p w14:paraId="1B7377F3" w14:textId="77777777" w:rsidR="00A92328" w:rsidRPr="00CA7D85" w:rsidRDefault="00A92328">
            <w:pPr>
              <w:pStyle w:val="TAL"/>
              <w:snapToGrid w:val="0"/>
              <w:rPr>
                <w:lang w:eastAsia="ko-KR"/>
              </w:rPr>
            </w:pPr>
            <w:r w:rsidRPr="00CA7D85">
              <w:t>Derivation Path: TS 38.5</w:t>
            </w:r>
            <w:r w:rsidRPr="00CA7D85">
              <w:rPr>
                <w:lang w:eastAsia="ko-KR"/>
              </w:rPr>
              <w:t xml:space="preserve">08-1 [4] </w:t>
            </w:r>
            <w:r w:rsidRPr="00CA7D85">
              <w:t>Table 4.6.1-14</w:t>
            </w:r>
            <w:r w:rsidRPr="00CA7D85">
              <w:rPr>
                <w:lang w:eastAsia="ko-KR"/>
              </w:rPr>
              <w:t xml:space="preserve"> with condition </w:t>
            </w:r>
            <w:r w:rsidRPr="00CA7D85">
              <w:t>NR-DC</w:t>
            </w:r>
          </w:p>
        </w:tc>
      </w:tr>
    </w:tbl>
    <w:p w14:paraId="71E0E4E4" w14:textId="77777777" w:rsidR="00A92328" w:rsidRPr="00CA7D85" w:rsidRDefault="00A92328" w:rsidP="00A92328">
      <w:pPr>
        <w:rPr>
          <w:lang w:eastAsia="en-US"/>
        </w:rPr>
      </w:pPr>
    </w:p>
    <w:p w14:paraId="152FF6FB" w14:textId="77777777" w:rsidR="006D1A06" w:rsidRPr="00CA7D85" w:rsidRDefault="006D1A06" w:rsidP="006D1A06">
      <w:pPr>
        <w:pStyle w:val="Heading5"/>
        <w:ind w:left="0" w:firstLine="0"/>
        <w:rPr>
          <w:rFonts w:eastAsia="Yu Mincho"/>
        </w:rPr>
      </w:pPr>
      <w:r w:rsidRPr="00CA7D85">
        <w:rPr>
          <w:rFonts w:eastAsia="Yu Mincho"/>
        </w:rPr>
        <w:t>8.2.3.17.3</w:t>
      </w:r>
      <w:r w:rsidRPr="00CA7D85">
        <w:rPr>
          <w:rFonts w:eastAsia="Yu Mincho"/>
        </w:rPr>
        <w:tab/>
        <w:t>Measurement configuration control and reporting / SFTD / NE-DC</w:t>
      </w:r>
    </w:p>
    <w:p w14:paraId="6C22AD9C" w14:textId="77777777" w:rsidR="006D1A06" w:rsidRPr="00CA7D85" w:rsidRDefault="006D1A06" w:rsidP="006D1A06">
      <w:pPr>
        <w:pStyle w:val="H6"/>
        <w:rPr>
          <w:rFonts w:eastAsia="SimSun"/>
        </w:rPr>
      </w:pPr>
      <w:r w:rsidRPr="00CA7D85">
        <w:t>8.2.3.17.3.1</w:t>
      </w:r>
      <w:r w:rsidRPr="00CA7D85">
        <w:tab/>
        <w:t>Test Purpose (TP)</w:t>
      </w:r>
    </w:p>
    <w:p w14:paraId="096B1CE1" w14:textId="68320B00" w:rsidR="006D1A06" w:rsidRPr="00CA7D85" w:rsidRDefault="006D1A06" w:rsidP="006D1A06">
      <w:pPr>
        <w:pStyle w:val="H6"/>
      </w:pPr>
      <w:r w:rsidRPr="00CA7D85">
        <w:t>(1)</w:t>
      </w:r>
    </w:p>
    <w:p w14:paraId="6D3FAA18" w14:textId="77777777" w:rsidR="006D1A06" w:rsidRPr="00CA7D85" w:rsidRDefault="006D1A06" w:rsidP="006D1A06">
      <w:pPr>
        <w:pStyle w:val="PL"/>
        <w:rPr>
          <w:noProof w:val="0"/>
        </w:rPr>
      </w:pPr>
      <w:r w:rsidRPr="00CA7D85">
        <w:rPr>
          <w:b/>
          <w:bCs/>
          <w:noProof w:val="0"/>
        </w:rPr>
        <w:t xml:space="preserve">with </w:t>
      </w:r>
      <w:r w:rsidRPr="00CA7D85">
        <w:rPr>
          <w:noProof w:val="0"/>
        </w:rPr>
        <w:t>{ UE in RRC_CONNECTED state in NE-DC mode with reportSFTD-Meas configured for Serving E-UTRA PSCell }</w:t>
      </w:r>
    </w:p>
    <w:p w14:paraId="3E6D4A10" w14:textId="77777777" w:rsidR="006D1A06" w:rsidRPr="00CA7D85" w:rsidRDefault="006D1A06" w:rsidP="006D1A06">
      <w:pPr>
        <w:pStyle w:val="PL"/>
        <w:rPr>
          <w:noProof w:val="0"/>
        </w:rPr>
      </w:pPr>
      <w:r w:rsidRPr="00CA7D85">
        <w:rPr>
          <w:b/>
          <w:bCs/>
          <w:noProof w:val="0"/>
        </w:rPr>
        <w:t>ensure that</w:t>
      </w:r>
      <w:r w:rsidRPr="00CA7D85">
        <w:rPr>
          <w:noProof w:val="0"/>
        </w:rPr>
        <w:t xml:space="preserve"> {</w:t>
      </w:r>
    </w:p>
    <w:p w14:paraId="01BF1EA9" w14:textId="77777777" w:rsidR="006D1A06" w:rsidRPr="00CA7D85" w:rsidRDefault="006D1A06" w:rsidP="006D1A06">
      <w:pPr>
        <w:pStyle w:val="PL"/>
        <w:rPr>
          <w:noProof w:val="0"/>
        </w:rPr>
      </w:pPr>
      <w:r w:rsidRPr="00CA7D85">
        <w:rPr>
          <w:b/>
          <w:bCs/>
          <w:noProof w:val="0"/>
        </w:rPr>
        <w:t xml:space="preserve">  when</w:t>
      </w:r>
      <w:r w:rsidRPr="00CA7D85">
        <w:rPr>
          <w:noProof w:val="0"/>
        </w:rPr>
        <w:t xml:space="preserve"> { The sfn-OffsetResult and frameBoundaryOffsetResult results for the Serving E-UTRA PSCell becomes available }</w:t>
      </w:r>
    </w:p>
    <w:p w14:paraId="1C07DA84" w14:textId="77777777" w:rsidR="006D1A06" w:rsidRPr="00CA7D85" w:rsidRDefault="006D1A06" w:rsidP="006D1A06">
      <w:pPr>
        <w:pStyle w:val="PL"/>
        <w:rPr>
          <w:noProof w:val="0"/>
        </w:rPr>
      </w:pPr>
      <w:r w:rsidRPr="00CA7D85">
        <w:rPr>
          <w:b/>
          <w:bCs/>
          <w:noProof w:val="0"/>
        </w:rPr>
        <w:t xml:space="preserve">    then</w:t>
      </w:r>
      <w:r w:rsidRPr="00CA7D85">
        <w:rPr>
          <w:noProof w:val="0"/>
        </w:rPr>
        <w:t xml:space="preserve"> { UE transmits a MeasurementReport message including the MeasResultCellSFTD IE }</w:t>
      </w:r>
    </w:p>
    <w:p w14:paraId="7456B85E" w14:textId="77777777" w:rsidR="006D1A06" w:rsidRPr="00CA7D85" w:rsidRDefault="006D1A06" w:rsidP="006D1A06">
      <w:pPr>
        <w:pStyle w:val="PL"/>
        <w:rPr>
          <w:noProof w:val="0"/>
        </w:rPr>
      </w:pPr>
      <w:r w:rsidRPr="00CA7D85">
        <w:rPr>
          <w:noProof w:val="0"/>
        </w:rPr>
        <w:t xml:space="preserve">            }</w:t>
      </w:r>
    </w:p>
    <w:p w14:paraId="3DEBEAC1" w14:textId="77777777" w:rsidR="006D1A06" w:rsidRPr="00CA7D85" w:rsidRDefault="006D1A06" w:rsidP="006D1A06">
      <w:pPr>
        <w:pStyle w:val="PL"/>
        <w:rPr>
          <w:noProof w:val="0"/>
        </w:rPr>
      </w:pPr>
    </w:p>
    <w:p w14:paraId="1E99CAA7" w14:textId="77777777" w:rsidR="006D1A06" w:rsidRPr="00CA7D85" w:rsidRDefault="006D1A06" w:rsidP="006D1A06">
      <w:pPr>
        <w:pStyle w:val="H6"/>
      </w:pPr>
      <w:r w:rsidRPr="00CA7D85">
        <w:t>8.2.3.17.3.2</w:t>
      </w:r>
      <w:r w:rsidRPr="00CA7D85">
        <w:tab/>
        <w:t>Conformance requirements</w:t>
      </w:r>
    </w:p>
    <w:p w14:paraId="0D0028A9" w14:textId="77777777" w:rsidR="006D1A06" w:rsidRPr="00CA7D85" w:rsidRDefault="006D1A06" w:rsidP="006D1A06">
      <w:r w:rsidRPr="00CA7D85">
        <w:t>References: The conformance requirements covered in the current TC are specified in: TS 36.331, clauses 5.3.5.3, 5.5.2.1</w:t>
      </w:r>
      <w:r w:rsidRPr="00CA7D85">
        <w:rPr>
          <w:lang w:eastAsia="zh-CN"/>
        </w:rPr>
        <w:t xml:space="preserve">, 5.5.3.1, 5.5.4.1, </w:t>
      </w:r>
      <w:r w:rsidRPr="00CA7D85">
        <w:t>and 5.5.5.1. Unless otherwise stated these are Rel-15 requirements.</w:t>
      </w:r>
    </w:p>
    <w:p w14:paraId="5A249384" w14:textId="77777777" w:rsidR="006D1A06" w:rsidRPr="00CA7D85" w:rsidRDefault="006D1A06" w:rsidP="006D1A06">
      <w:r w:rsidRPr="00CA7D85">
        <w:t>[TS 38.331, clause 5.3.5.3]</w:t>
      </w:r>
    </w:p>
    <w:p w14:paraId="483C0AAA" w14:textId="77777777" w:rsidR="006D1A06" w:rsidRPr="00CA7D85" w:rsidRDefault="006D1A06" w:rsidP="006D1A06">
      <w:r w:rsidRPr="00CA7D85">
        <w:t xml:space="preserve">The UE shall perform the following actions upon reception of the </w:t>
      </w:r>
      <w:r w:rsidRPr="00CA7D85">
        <w:rPr>
          <w:i/>
        </w:rPr>
        <w:t>RRCReconfiguration</w:t>
      </w:r>
      <w:r w:rsidRPr="00CA7D85">
        <w:t>:</w:t>
      </w:r>
    </w:p>
    <w:p w14:paraId="4272022F" w14:textId="77777777" w:rsidR="006D1A06" w:rsidRPr="00CA7D85" w:rsidRDefault="006D1A06" w:rsidP="006D1A06">
      <w:pPr>
        <w:pStyle w:val="B1"/>
      </w:pPr>
      <w:r w:rsidRPr="00CA7D85">
        <w:t>.</w:t>
      </w:r>
      <w:r w:rsidRPr="00CA7D85">
        <w:rPr>
          <w:lang w:eastAsia="zh-CN"/>
        </w:rPr>
        <w:t>..</w:t>
      </w:r>
    </w:p>
    <w:p w14:paraId="2ACAAA87" w14:textId="77777777" w:rsidR="006D1A06" w:rsidRPr="00CA7D85" w:rsidRDefault="006D1A06" w:rsidP="006D1A06">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3BFCD4A2" w14:textId="77777777" w:rsidR="006D1A06" w:rsidRPr="00CA7D85" w:rsidRDefault="006D1A06" w:rsidP="006D1A06">
      <w:pPr>
        <w:pStyle w:val="B2"/>
      </w:pPr>
      <w:r w:rsidRPr="00CA7D85">
        <w:t>2&gt;</w:t>
      </w:r>
      <w:r w:rsidRPr="00CA7D85">
        <w:tab/>
        <w:t>perform the measurement configuration procedure as specified in 5.5.2;</w:t>
      </w:r>
    </w:p>
    <w:p w14:paraId="6D7631A7" w14:textId="77777777" w:rsidR="006D1A06" w:rsidRPr="00CA7D85" w:rsidRDefault="006D1A06" w:rsidP="006D1A06">
      <w:pPr>
        <w:pStyle w:val="B2"/>
        <w:rPr>
          <w:lang w:eastAsia="zh-CN"/>
        </w:rPr>
      </w:pPr>
      <w:r w:rsidRPr="00CA7D85">
        <w:rPr>
          <w:lang w:eastAsia="zh-CN"/>
        </w:rPr>
        <w:t>...</w:t>
      </w:r>
    </w:p>
    <w:p w14:paraId="6A5BB599" w14:textId="77777777" w:rsidR="006D1A06" w:rsidRPr="00CA7D85" w:rsidRDefault="006D1A06" w:rsidP="006D1A06">
      <w:pPr>
        <w:pStyle w:val="B1"/>
      </w:pPr>
      <w:r w:rsidRPr="00CA7D85">
        <w:t>1&gt;</w:t>
      </w:r>
      <w:r w:rsidRPr="00CA7D85">
        <w:tab/>
        <w:t>else</w:t>
      </w:r>
      <w:r w:rsidRPr="00CA7D85">
        <w:rPr>
          <w:i/>
        </w:rPr>
        <w:t xml:space="preserve"> </w:t>
      </w:r>
      <w:r w:rsidRPr="00CA7D85">
        <w:rPr>
          <w:iCs/>
        </w:rPr>
        <w:t>(</w:t>
      </w:r>
      <w:r w:rsidRPr="00CA7D85">
        <w:rPr>
          <w:i/>
        </w:rPr>
        <w:t>RRCReconfiguration</w:t>
      </w:r>
      <w:r w:rsidRPr="00CA7D85">
        <w:t xml:space="preserve"> was received via SRB1</w:t>
      </w:r>
      <w:r w:rsidRPr="00CA7D85">
        <w:rPr>
          <w:iCs/>
        </w:rPr>
        <w:t>)</w:t>
      </w:r>
      <w:r w:rsidRPr="00CA7D85">
        <w:t>:</w:t>
      </w:r>
    </w:p>
    <w:p w14:paraId="5B529801" w14:textId="77777777" w:rsidR="006D1A06" w:rsidRPr="00CA7D85" w:rsidRDefault="006D1A06" w:rsidP="006D1A06">
      <w:pPr>
        <w:pStyle w:val="B2"/>
      </w:pPr>
      <w:r w:rsidRPr="00CA7D85">
        <w:t>2&gt;</w:t>
      </w:r>
      <w:r w:rsidRPr="00CA7D85">
        <w:tab/>
        <w:t xml:space="preserve">submit the </w:t>
      </w:r>
      <w:r w:rsidRPr="00CA7D85">
        <w:rPr>
          <w:i/>
        </w:rPr>
        <w:t>RRCReconfigurationComplete</w:t>
      </w:r>
      <w:r w:rsidRPr="00CA7D85">
        <w:t xml:space="preserve"> message via SRB1 to lower layers for transmission using the new configuration;</w:t>
      </w:r>
    </w:p>
    <w:p w14:paraId="0A9E4E03" w14:textId="77777777" w:rsidR="006D1A06" w:rsidRPr="00CA7D85" w:rsidRDefault="006D1A06" w:rsidP="006D1A06">
      <w:pPr>
        <w:pStyle w:val="B2"/>
        <w:rPr>
          <w:lang w:eastAsia="zh-CN"/>
        </w:rPr>
      </w:pPr>
      <w:r w:rsidRPr="00CA7D85">
        <w:rPr>
          <w:lang w:eastAsia="zh-CN"/>
        </w:rPr>
        <w:t>...</w:t>
      </w:r>
    </w:p>
    <w:p w14:paraId="76236EED" w14:textId="77777777" w:rsidR="006D1A06" w:rsidRPr="00CA7D85" w:rsidRDefault="006D1A06" w:rsidP="006D1A06">
      <w:r w:rsidRPr="00CA7D85">
        <w:t>[TS 38.331, clause 5.5.2.1]</w:t>
      </w:r>
    </w:p>
    <w:p w14:paraId="48636FE2" w14:textId="77777777" w:rsidR="006D1A06" w:rsidRPr="00CA7D85" w:rsidRDefault="006D1A06" w:rsidP="006D1A06">
      <w:r w:rsidRPr="00CA7D85">
        <w:t>The network applies the procedure as follows:</w:t>
      </w:r>
    </w:p>
    <w:p w14:paraId="29C81F9F" w14:textId="77777777" w:rsidR="006D1A06" w:rsidRPr="00CA7D85" w:rsidRDefault="006D1A06" w:rsidP="006D1A06">
      <w:pPr>
        <w:pStyle w:val="B1"/>
      </w:pPr>
      <w:r w:rsidRPr="00CA7D85">
        <w:t>-</w:t>
      </w:r>
      <w:r w:rsidRPr="00CA7D85">
        <w:tab/>
        <w:t xml:space="preserve">to ensure that, whenever the UE has a </w:t>
      </w:r>
      <w:r w:rsidRPr="00CA7D85">
        <w:rPr>
          <w:i/>
        </w:rPr>
        <w:t xml:space="preserve">measConfig </w:t>
      </w:r>
      <w:r w:rsidRPr="00CA7D85">
        <w:rPr>
          <w:iCs/>
        </w:rPr>
        <w:t>associated with a CG</w:t>
      </w:r>
      <w:r w:rsidRPr="00CA7D85">
        <w:t xml:space="preserve">, it includes a </w:t>
      </w:r>
      <w:r w:rsidRPr="00CA7D85">
        <w:rPr>
          <w:i/>
        </w:rPr>
        <w:t>measObject</w:t>
      </w:r>
      <w:r w:rsidRPr="00CA7D85">
        <w:t xml:space="preserve"> for the SpCell and for each NR SCell of the CG to be measured;</w:t>
      </w:r>
    </w:p>
    <w:p w14:paraId="7D71ED86" w14:textId="77777777" w:rsidR="006D1A06" w:rsidRPr="00CA7D85" w:rsidRDefault="006D1A06" w:rsidP="006D1A06">
      <w:pPr>
        <w:pStyle w:val="B1"/>
        <w:rPr>
          <w:lang w:eastAsia="zh-CN"/>
        </w:rPr>
      </w:pPr>
      <w:r w:rsidRPr="00CA7D85">
        <w:rPr>
          <w:lang w:eastAsia="zh-CN"/>
        </w:rPr>
        <w:t>,,,</w:t>
      </w:r>
    </w:p>
    <w:p w14:paraId="16B23AEC" w14:textId="77777777" w:rsidR="006D1A06" w:rsidRPr="00CA7D85" w:rsidRDefault="006D1A06" w:rsidP="006D1A06">
      <w:pPr>
        <w:pStyle w:val="B1"/>
      </w:pPr>
      <w:r w:rsidRPr="00CA7D85">
        <w:t>-</w:t>
      </w:r>
      <w:r w:rsidRPr="00CA7D85">
        <w:tab/>
        <w:t xml:space="preserve">when the UE is in NE-DC, NR-DC, or NR standalone, to configure at most one measurement identity across all CGs using a reporting configuration with the </w:t>
      </w:r>
      <w:r w:rsidRPr="00CA7D85">
        <w:rPr>
          <w:i/>
        </w:rPr>
        <w:t>reportType</w:t>
      </w:r>
      <w:r w:rsidRPr="00CA7D85">
        <w:t xml:space="preserve"> set to </w:t>
      </w:r>
      <w:r w:rsidRPr="00CA7D85">
        <w:rPr>
          <w:i/>
        </w:rPr>
        <w:t>reportSFTD</w:t>
      </w:r>
      <w:r w:rsidRPr="00CA7D85">
        <w:t>;</w:t>
      </w:r>
    </w:p>
    <w:p w14:paraId="4E8B3258" w14:textId="77777777" w:rsidR="006D1A06" w:rsidRPr="00CA7D85" w:rsidRDefault="006D1A06" w:rsidP="006D1A06">
      <w:pPr>
        <w:pStyle w:val="B1"/>
        <w:rPr>
          <w:lang w:eastAsia="zh-CN"/>
        </w:rPr>
      </w:pPr>
      <w:r w:rsidRPr="00CA7D85">
        <w:rPr>
          <w:lang w:eastAsia="zh-CN"/>
        </w:rPr>
        <w:t>...</w:t>
      </w:r>
    </w:p>
    <w:p w14:paraId="4D17462A" w14:textId="77777777" w:rsidR="006D1A06" w:rsidRPr="00CA7D85" w:rsidRDefault="006D1A06" w:rsidP="006D1A06">
      <w:r w:rsidRPr="00CA7D85">
        <w:t>The UE shall:</w:t>
      </w:r>
    </w:p>
    <w:p w14:paraId="10EB9E30" w14:textId="77777777" w:rsidR="006D1A06" w:rsidRPr="00CA7D85" w:rsidRDefault="006D1A06" w:rsidP="006D1A06">
      <w:pPr>
        <w:pStyle w:val="B1"/>
      </w:pPr>
      <w:r w:rsidRPr="00CA7D85">
        <w:t>...</w:t>
      </w:r>
    </w:p>
    <w:p w14:paraId="3A20649D" w14:textId="77777777" w:rsidR="006D1A06" w:rsidRPr="00CA7D85" w:rsidRDefault="006D1A06" w:rsidP="006D1A06">
      <w:pPr>
        <w:pStyle w:val="B1"/>
      </w:pPr>
      <w:r w:rsidRPr="00CA7D85">
        <w:t>1&gt;</w:t>
      </w:r>
      <w:r w:rsidRPr="00CA7D85">
        <w:tab/>
        <w:t xml:space="preserve">if the received </w:t>
      </w:r>
      <w:r w:rsidRPr="00CA7D85">
        <w:rPr>
          <w:i/>
        </w:rPr>
        <w:t>measConfig</w:t>
      </w:r>
      <w:r w:rsidRPr="00CA7D85">
        <w:t xml:space="preserve"> includes the </w:t>
      </w:r>
      <w:r w:rsidRPr="00CA7D85">
        <w:rPr>
          <w:i/>
        </w:rPr>
        <w:t>measObjectToAddModList</w:t>
      </w:r>
      <w:r w:rsidRPr="00CA7D85">
        <w:t>:</w:t>
      </w:r>
    </w:p>
    <w:p w14:paraId="07C0B853" w14:textId="77777777" w:rsidR="006D1A06" w:rsidRPr="00CA7D85" w:rsidRDefault="006D1A06" w:rsidP="006D1A06">
      <w:pPr>
        <w:pStyle w:val="B2"/>
      </w:pPr>
      <w:r w:rsidRPr="00CA7D85">
        <w:t>2&gt;</w:t>
      </w:r>
      <w:r w:rsidRPr="00CA7D85">
        <w:tab/>
        <w:t>perform the measurement object addition/modification procedure as specified in 5.5.2.5;</w:t>
      </w:r>
    </w:p>
    <w:p w14:paraId="076C011A" w14:textId="77777777" w:rsidR="006D1A06" w:rsidRPr="00CA7D85" w:rsidRDefault="006D1A06" w:rsidP="006D1A06">
      <w:pPr>
        <w:pStyle w:val="B1"/>
      </w:pPr>
      <w:r w:rsidRPr="00CA7D85">
        <w:t>...</w:t>
      </w:r>
    </w:p>
    <w:p w14:paraId="5572F7B8" w14:textId="77777777" w:rsidR="006D1A06" w:rsidRPr="00CA7D85" w:rsidRDefault="006D1A06" w:rsidP="006D1A06">
      <w:pPr>
        <w:pStyle w:val="B1"/>
      </w:pPr>
      <w:r w:rsidRPr="00CA7D85">
        <w:t>1&gt;</w:t>
      </w:r>
      <w:r w:rsidRPr="00CA7D85">
        <w:tab/>
        <w:t xml:space="preserve">if the received </w:t>
      </w:r>
      <w:r w:rsidRPr="00CA7D85">
        <w:rPr>
          <w:i/>
        </w:rPr>
        <w:t>measConfig</w:t>
      </w:r>
      <w:r w:rsidRPr="00CA7D85">
        <w:t xml:space="preserve"> includes the </w:t>
      </w:r>
      <w:r w:rsidRPr="00CA7D85">
        <w:rPr>
          <w:i/>
        </w:rPr>
        <w:t>reportConfigToAddModList</w:t>
      </w:r>
      <w:r w:rsidRPr="00CA7D85">
        <w:t>:</w:t>
      </w:r>
    </w:p>
    <w:p w14:paraId="36962D4E" w14:textId="77777777" w:rsidR="006D1A06" w:rsidRPr="00CA7D85" w:rsidRDefault="006D1A06" w:rsidP="006D1A06">
      <w:pPr>
        <w:pStyle w:val="B2"/>
      </w:pPr>
      <w:r w:rsidRPr="00CA7D85">
        <w:t>2&gt;</w:t>
      </w:r>
      <w:r w:rsidRPr="00CA7D85">
        <w:tab/>
        <w:t>perform the reporting configuration addition/modification procedure as specified in 5.5.2.7;</w:t>
      </w:r>
    </w:p>
    <w:p w14:paraId="3A54CC8C" w14:textId="77777777" w:rsidR="006D1A06" w:rsidRPr="00CA7D85" w:rsidRDefault="006D1A06" w:rsidP="006D1A06">
      <w:pPr>
        <w:pStyle w:val="B1"/>
      </w:pPr>
      <w:r w:rsidRPr="00CA7D85">
        <w:t>...</w:t>
      </w:r>
    </w:p>
    <w:p w14:paraId="6237EE13" w14:textId="77777777" w:rsidR="006D1A06" w:rsidRPr="00CA7D85" w:rsidRDefault="006D1A06" w:rsidP="006D1A06">
      <w:pPr>
        <w:pStyle w:val="B1"/>
      </w:pPr>
      <w:r w:rsidRPr="00CA7D85">
        <w:t>1&gt;</w:t>
      </w:r>
      <w:r w:rsidRPr="00CA7D85">
        <w:tab/>
        <w:t xml:space="preserve">if the received </w:t>
      </w:r>
      <w:r w:rsidRPr="00CA7D85">
        <w:rPr>
          <w:i/>
        </w:rPr>
        <w:t>measConfig</w:t>
      </w:r>
      <w:r w:rsidRPr="00CA7D85">
        <w:t xml:space="preserve"> includes the </w:t>
      </w:r>
      <w:r w:rsidRPr="00CA7D85">
        <w:rPr>
          <w:i/>
        </w:rPr>
        <w:t>measIdToAddModList</w:t>
      </w:r>
      <w:r w:rsidRPr="00CA7D85">
        <w:t>:</w:t>
      </w:r>
    </w:p>
    <w:p w14:paraId="16B5393A" w14:textId="77777777" w:rsidR="006D1A06" w:rsidRPr="00CA7D85" w:rsidRDefault="006D1A06" w:rsidP="006D1A06">
      <w:pPr>
        <w:pStyle w:val="B2"/>
      </w:pPr>
      <w:r w:rsidRPr="00CA7D85">
        <w:t>2&gt;</w:t>
      </w:r>
      <w:r w:rsidRPr="00CA7D85">
        <w:tab/>
        <w:t>perform the measurement identity addition/modification procedure as specified in 5.5.2.3;</w:t>
      </w:r>
    </w:p>
    <w:p w14:paraId="4161363E" w14:textId="77777777" w:rsidR="006D1A06" w:rsidRPr="00CA7D85" w:rsidRDefault="006D1A06" w:rsidP="006D1A06">
      <w:pPr>
        <w:pStyle w:val="B1"/>
      </w:pPr>
      <w:r w:rsidRPr="00CA7D85">
        <w:t>1&gt;</w:t>
      </w:r>
      <w:r w:rsidRPr="00CA7D85">
        <w:tab/>
        <w:t xml:space="preserve">if the received </w:t>
      </w:r>
      <w:r w:rsidRPr="00CA7D85">
        <w:rPr>
          <w:i/>
        </w:rPr>
        <w:t>measConfig</w:t>
      </w:r>
      <w:r w:rsidRPr="00CA7D85">
        <w:t xml:space="preserve"> includes the </w:t>
      </w:r>
      <w:r w:rsidRPr="00CA7D85">
        <w:rPr>
          <w:i/>
        </w:rPr>
        <w:t>measGapConfig</w:t>
      </w:r>
      <w:r w:rsidRPr="00CA7D85">
        <w:t>:</w:t>
      </w:r>
    </w:p>
    <w:p w14:paraId="496AD000" w14:textId="77777777" w:rsidR="006D1A06" w:rsidRPr="00CA7D85" w:rsidRDefault="006D1A06" w:rsidP="006D1A06">
      <w:pPr>
        <w:pStyle w:val="B2"/>
      </w:pPr>
      <w:r w:rsidRPr="00CA7D85">
        <w:t>2&gt;</w:t>
      </w:r>
      <w:r w:rsidRPr="00CA7D85">
        <w:tab/>
        <w:t>perform the measurement gap configuration procedure as specified in 5.5.2.9;</w:t>
      </w:r>
    </w:p>
    <w:p w14:paraId="21BA63EC" w14:textId="77777777" w:rsidR="006D1A06" w:rsidRPr="00CA7D85" w:rsidRDefault="006D1A06" w:rsidP="006D1A06">
      <w:pPr>
        <w:pStyle w:val="B1"/>
      </w:pPr>
      <w:r w:rsidRPr="00CA7D85">
        <w:t>...</w:t>
      </w:r>
    </w:p>
    <w:p w14:paraId="069818FF" w14:textId="77777777" w:rsidR="006D1A06" w:rsidRPr="00CA7D85" w:rsidRDefault="006D1A06" w:rsidP="006D1A06">
      <w:r w:rsidRPr="00CA7D85">
        <w:t>[TS 38.331, clause 5.5.3.1]</w:t>
      </w:r>
    </w:p>
    <w:p w14:paraId="1403B453" w14:textId="77777777" w:rsidR="006D1A06" w:rsidRPr="00CA7D85" w:rsidRDefault="006D1A06" w:rsidP="006D1A06">
      <w:r w:rsidRPr="00CA7D85">
        <w:t>The UE shall:</w:t>
      </w:r>
    </w:p>
    <w:p w14:paraId="6D2984C7" w14:textId="77777777" w:rsidR="006D1A06" w:rsidRPr="00CA7D85" w:rsidRDefault="006D1A06" w:rsidP="006D1A06">
      <w:pPr>
        <w:pStyle w:val="B1"/>
      </w:pPr>
      <w:r w:rsidRPr="00CA7D85">
        <w:t>1&gt;</w:t>
      </w:r>
      <w:r w:rsidRPr="00CA7D85">
        <w:tab/>
        <w:t xml:space="preserve">whenever the UE has a </w:t>
      </w:r>
      <w:r w:rsidRPr="00CA7D85">
        <w:rPr>
          <w:i/>
        </w:rPr>
        <w:t>measConfig</w:t>
      </w:r>
      <w:r w:rsidRPr="00CA7D85">
        <w:t xml:space="preserve">, perform RSRP and RSRQ measurements for each serving cell for which </w:t>
      </w:r>
      <w:r w:rsidRPr="00CA7D85">
        <w:rPr>
          <w:i/>
        </w:rPr>
        <w:t>servingCellMO</w:t>
      </w:r>
      <w:r w:rsidRPr="00CA7D85">
        <w:t xml:space="preserve"> is configured as follows:</w:t>
      </w:r>
    </w:p>
    <w:p w14:paraId="6CD7C212" w14:textId="77777777" w:rsidR="006D1A06" w:rsidRPr="00CA7D85" w:rsidRDefault="006D1A06" w:rsidP="006D1A06">
      <w:pPr>
        <w:pStyle w:val="B2"/>
      </w:pPr>
      <w:r w:rsidRPr="00CA7D85">
        <w:t>2&gt;</w:t>
      </w:r>
      <w:r w:rsidRPr="00CA7D85">
        <w:tab/>
        <w:t xml:space="preserve">if the </w:t>
      </w:r>
      <w:r w:rsidRPr="00CA7D85">
        <w:rPr>
          <w:i/>
        </w:rPr>
        <w:t>reportConfig</w:t>
      </w:r>
      <w:r w:rsidRPr="00CA7D85">
        <w:t xml:space="preserve"> associated with at least one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 xml:space="preserve"> contains an </w:t>
      </w:r>
      <w:r w:rsidRPr="00CA7D85">
        <w:rPr>
          <w:i/>
        </w:rPr>
        <w:t>rsType</w:t>
      </w:r>
      <w:r w:rsidRPr="00CA7D85">
        <w:t xml:space="preserve"> set to </w:t>
      </w:r>
      <w:r w:rsidRPr="00CA7D85">
        <w:rPr>
          <w:i/>
        </w:rPr>
        <w:t>ssb</w:t>
      </w:r>
      <w:r w:rsidRPr="00CA7D85">
        <w:t xml:space="preserve"> and </w:t>
      </w:r>
      <w:r w:rsidRPr="00CA7D85">
        <w:rPr>
          <w:i/>
        </w:rPr>
        <w:t>ssb-ConfigMobility</w:t>
      </w:r>
      <w:r w:rsidRPr="00CA7D85">
        <w:t xml:space="preserve"> is configured in the </w:t>
      </w:r>
      <w:r w:rsidRPr="00CA7D85">
        <w:rPr>
          <w:i/>
        </w:rPr>
        <w:t>measObject</w:t>
      </w:r>
      <w:r w:rsidRPr="00CA7D85">
        <w:t xml:space="preserve"> indicated by the </w:t>
      </w:r>
      <w:r w:rsidRPr="00CA7D85">
        <w:rPr>
          <w:i/>
        </w:rPr>
        <w:t>servingCellMO</w:t>
      </w:r>
      <w:r w:rsidRPr="00CA7D85">
        <w:t>:</w:t>
      </w:r>
    </w:p>
    <w:p w14:paraId="2C3D2F71" w14:textId="77777777" w:rsidR="006D1A06" w:rsidRPr="00CA7D85" w:rsidRDefault="006D1A06" w:rsidP="006D1A06">
      <w:pPr>
        <w:pStyle w:val="B3"/>
      </w:pPr>
      <w:r w:rsidRPr="00CA7D85">
        <w:t>...</w:t>
      </w:r>
    </w:p>
    <w:p w14:paraId="4251C21D" w14:textId="77777777" w:rsidR="006D1A06" w:rsidRPr="00CA7D85" w:rsidRDefault="006D1A06" w:rsidP="006D1A06">
      <w:pPr>
        <w:pStyle w:val="B3"/>
      </w:pPr>
      <w:r w:rsidRPr="00CA7D85">
        <w:t>3&gt;</w:t>
      </w:r>
      <w:r w:rsidRPr="00CA7D85">
        <w:tab/>
        <w:t>derive serving cell measurement results based on SS/PBCH block, as described in 5.5.3.3;</w:t>
      </w:r>
    </w:p>
    <w:p w14:paraId="5590B7FD" w14:textId="77777777" w:rsidR="006D1A06" w:rsidRPr="00CA7D85" w:rsidRDefault="006D1A06" w:rsidP="006D1A06">
      <w:pPr>
        <w:pStyle w:val="B3"/>
      </w:pPr>
      <w:r w:rsidRPr="00CA7D85">
        <w:t>...</w:t>
      </w:r>
    </w:p>
    <w:p w14:paraId="2BEF3C81" w14:textId="77777777" w:rsidR="006D1A06" w:rsidRPr="00CA7D85" w:rsidRDefault="006D1A06" w:rsidP="006D1A06">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13F0E14E" w14:textId="77777777" w:rsidR="006D1A06" w:rsidRPr="00CA7D85" w:rsidRDefault="006D1A06" w:rsidP="006D1A06">
      <w:pPr>
        <w:pStyle w:val="B2"/>
      </w:pPr>
      <w:r w:rsidRPr="00CA7D85">
        <w:t>...</w:t>
      </w:r>
    </w:p>
    <w:p w14:paraId="1B0028E8" w14:textId="77777777" w:rsidR="006D1A06" w:rsidRPr="00CA7D85" w:rsidRDefault="006D1A06" w:rsidP="006D1A06">
      <w:pPr>
        <w:pStyle w:val="B2"/>
      </w:pPr>
      <w:r w:rsidRPr="00CA7D85">
        <w:t>2&gt;</w:t>
      </w:r>
      <w:r w:rsidRPr="00CA7D85">
        <w:tab/>
        <w:t xml:space="preserve">if the </w:t>
      </w:r>
      <w:r w:rsidRPr="00CA7D85">
        <w:rPr>
          <w:i/>
        </w:rPr>
        <w:t>reportType</w:t>
      </w:r>
      <w:r w:rsidRPr="00CA7D85">
        <w:t xml:space="preserve"> for the associated </w:t>
      </w:r>
      <w:r w:rsidRPr="00CA7D85">
        <w:rPr>
          <w:i/>
        </w:rPr>
        <w:t>reportConfig</w:t>
      </w:r>
      <w:r w:rsidRPr="00CA7D85">
        <w:t xml:space="preserve"> is set to </w:t>
      </w:r>
      <w:r w:rsidRPr="00CA7D85">
        <w:rPr>
          <w:i/>
        </w:rPr>
        <w:t xml:space="preserve">reportSFTD </w:t>
      </w:r>
      <w:r w:rsidRPr="00CA7D85">
        <w:t xml:space="preserve">and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is less than one:</w:t>
      </w:r>
    </w:p>
    <w:p w14:paraId="702E0F44" w14:textId="77777777" w:rsidR="006D1A06" w:rsidRPr="00CA7D85" w:rsidRDefault="006D1A06" w:rsidP="006D1A06">
      <w:pPr>
        <w:pStyle w:val="B3"/>
      </w:pPr>
      <w:r w:rsidRPr="00CA7D85">
        <w:t>3&gt;</w:t>
      </w:r>
      <w:r w:rsidRPr="00CA7D85">
        <w:tab/>
        <w:t xml:space="preserve">if the </w:t>
      </w:r>
      <w:r w:rsidRPr="00CA7D85">
        <w:rPr>
          <w:i/>
        </w:rPr>
        <w:t>reportSFTD-Meas</w:t>
      </w:r>
      <w:r w:rsidRPr="00CA7D85">
        <w:t xml:space="preserve"> is set to </w:t>
      </w:r>
      <w:r w:rsidRPr="00CA7D85">
        <w:rPr>
          <w:i/>
        </w:rPr>
        <w:t>true:</w:t>
      </w:r>
    </w:p>
    <w:p w14:paraId="320C8C61" w14:textId="77777777" w:rsidR="006D1A06" w:rsidRPr="00CA7D85" w:rsidRDefault="006D1A06" w:rsidP="006D1A06">
      <w:pPr>
        <w:pStyle w:val="B4"/>
      </w:pPr>
      <w:r w:rsidRPr="00CA7D85">
        <w:t>...</w:t>
      </w:r>
    </w:p>
    <w:p w14:paraId="267235A3" w14:textId="77777777" w:rsidR="006D1A06" w:rsidRPr="00CA7D85" w:rsidRDefault="006D1A06" w:rsidP="006D1A06">
      <w:pPr>
        <w:pStyle w:val="B4"/>
      </w:pPr>
      <w:r w:rsidRPr="00CA7D85">
        <w:t>4&gt;</w:t>
      </w:r>
      <w:r w:rsidRPr="00CA7D85">
        <w:tab/>
        <w:t xml:space="preserve">else if the </w:t>
      </w:r>
      <w:r w:rsidRPr="00CA7D85">
        <w:rPr>
          <w:i/>
        </w:rPr>
        <w:t>measObject</w:t>
      </w:r>
      <w:r w:rsidRPr="00CA7D85">
        <w:t xml:space="preserve"> is associated to NR:</w:t>
      </w:r>
    </w:p>
    <w:p w14:paraId="0680843D" w14:textId="77777777" w:rsidR="006D1A06" w:rsidRPr="00CA7D85" w:rsidRDefault="006D1A06" w:rsidP="006D1A06">
      <w:pPr>
        <w:pStyle w:val="B5"/>
      </w:pPr>
      <w:r w:rsidRPr="00CA7D85">
        <w:t>5&gt;</w:t>
      </w:r>
      <w:r w:rsidRPr="00CA7D85">
        <w:tab/>
        <w:t>perform SFTD measurements between the PCell and the NR PSCell;</w:t>
      </w:r>
    </w:p>
    <w:p w14:paraId="0B5DB95B" w14:textId="77777777" w:rsidR="006D1A06" w:rsidRPr="00CA7D85" w:rsidRDefault="006D1A06" w:rsidP="006D1A06">
      <w:pPr>
        <w:pStyle w:val="B5"/>
      </w:pPr>
      <w:r w:rsidRPr="00CA7D85">
        <w:t>5&gt;</w:t>
      </w:r>
      <w:r w:rsidRPr="00CA7D85">
        <w:tab/>
        <w:t xml:space="preserve">if the </w:t>
      </w:r>
      <w:r w:rsidRPr="00CA7D85">
        <w:rPr>
          <w:i/>
        </w:rPr>
        <w:t>reportRSRP</w:t>
      </w:r>
      <w:r w:rsidRPr="00CA7D85">
        <w:t xml:space="preserve"> is set to </w:t>
      </w:r>
      <w:r w:rsidRPr="00CA7D85">
        <w:rPr>
          <w:i/>
        </w:rPr>
        <w:t>true</w:t>
      </w:r>
      <w:r w:rsidRPr="00CA7D85">
        <w:t>;</w:t>
      </w:r>
    </w:p>
    <w:p w14:paraId="259C9D72" w14:textId="77777777" w:rsidR="006D1A06" w:rsidRPr="00CA7D85" w:rsidRDefault="006D1A06" w:rsidP="006D1A06">
      <w:pPr>
        <w:pStyle w:val="B6"/>
      </w:pPr>
      <w:r w:rsidRPr="00CA7D85">
        <w:t>6&gt;</w:t>
      </w:r>
      <w:r w:rsidRPr="00CA7D85">
        <w:tab/>
        <w:t xml:space="preserve">perform RSRP measurements for the NR PSCell based on </w:t>
      </w:r>
      <w:r w:rsidRPr="00CA7D85">
        <w:rPr>
          <w:rFonts w:eastAsia="SimSun"/>
        </w:rPr>
        <w:t>SSB</w:t>
      </w:r>
      <w:r w:rsidRPr="00CA7D85">
        <w:t>;</w:t>
      </w:r>
    </w:p>
    <w:p w14:paraId="0450D989" w14:textId="77777777" w:rsidR="006D1A06" w:rsidRPr="00CA7D85" w:rsidRDefault="006D1A06" w:rsidP="006D1A06">
      <w:pPr>
        <w:pStyle w:val="B3"/>
      </w:pPr>
      <w:r w:rsidRPr="00CA7D85">
        <w:t>3&gt;</w:t>
      </w:r>
      <w:r w:rsidRPr="00CA7D85">
        <w:tab/>
        <w:t xml:space="preserve">else if the </w:t>
      </w:r>
      <w:r w:rsidRPr="00CA7D85">
        <w:rPr>
          <w:i/>
        </w:rPr>
        <w:t>reportSFTD-NeighMeas</w:t>
      </w:r>
      <w:r w:rsidRPr="00CA7D85">
        <w:t xml:space="preserve"> is included</w:t>
      </w:r>
      <w:r w:rsidRPr="00CA7D85">
        <w:rPr>
          <w:i/>
        </w:rPr>
        <w:t>:</w:t>
      </w:r>
    </w:p>
    <w:p w14:paraId="2CB61C4F" w14:textId="77777777" w:rsidR="006D1A06" w:rsidRPr="00CA7D85" w:rsidRDefault="006D1A06" w:rsidP="006D1A06">
      <w:pPr>
        <w:pStyle w:val="B4"/>
      </w:pPr>
      <w:r w:rsidRPr="00CA7D85">
        <w:t>4&gt;</w:t>
      </w:r>
      <w:r w:rsidRPr="00CA7D85">
        <w:tab/>
        <w:t xml:space="preserve">if the </w:t>
      </w:r>
      <w:r w:rsidRPr="00CA7D85">
        <w:rPr>
          <w:i/>
        </w:rPr>
        <w:t>measObject</w:t>
      </w:r>
      <w:r w:rsidRPr="00CA7D85">
        <w:t xml:space="preserve"> is associated to NR:</w:t>
      </w:r>
    </w:p>
    <w:p w14:paraId="6168DDBC" w14:textId="77777777" w:rsidR="006D1A06" w:rsidRPr="00CA7D85" w:rsidRDefault="006D1A06" w:rsidP="006D1A06">
      <w:pPr>
        <w:pStyle w:val="B5"/>
      </w:pPr>
      <w:r w:rsidRPr="00CA7D85">
        <w:t>5&gt;</w:t>
      </w:r>
      <w:r w:rsidRPr="00CA7D85">
        <w:tab/>
        <w:t xml:space="preserve">if the </w:t>
      </w:r>
      <w:r w:rsidRPr="00CA7D85">
        <w:rPr>
          <w:i/>
        </w:rPr>
        <w:t>drx-SFTD-NeighMeas</w:t>
      </w:r>
      <w:r w:rsidRPr="00CA7D85">
        <w:t xml:space="preserve"> is included:</w:t>
      </w:r>
    </w:p>
    <w:p w14:paraId="0F0F69BD" w14:textId="77777777" w:rsidR="006D1A06" w:rsidRPr="00CA7D85" w:rsidRDefault="006D1A06" w:rsidP="006D1A06">
      <w:pPr>
        <w:pStyle w:val="B6"/>
      </w:pPr>
      <w:r w:rsidRPr="00CA7D85">
        <w:t>6&gt;</w:t>
      </w:r>
      <w:r w:rsidRPr="00CA7D85">
        <w:tab/>
        <w:t xml:space="preserve">perform SFTD measurements between the PCell and the NR neighbouring cell(s) detected based on parameters in the associated </w:t>
      </w:r>
      <w:r w:rsidRPr="00CA7D85">
        <w:rPr>
          <w:i/>
        </w:rPr>
        <w:t xml:space="preserve">measObject </w:t>
      </w:r>
      <w:r w:rsidRPr="00CA7D85">
        <w:t>using available idle periods;</w:t>
      </w:r>
    </w:p>
    <w:p w14:paraId="5D583579" w14:textId="77777777" w:rsidR="006D1A06" w:rsidRPr="00CA7D85" w:rsidRDefault="006D1A06" w:rsidP="006D1A06">
      <w:pPr>
        <w:pStyle w:val="B5"/>
      </w:pPr>
      <w:r w:rsidRPr="00CA7D85">
        <w:t>5&gt;</w:t>
      </w:r>
      <w:r w:rsidRPr="00CA7D85">
        <w:tab/>
        <w:t>else:</w:t>
      </w:r>
    </w:p>
    <w:p w14:paraId="1C085D8B" w14:textId="77777777" w:rsidR="006D1A06" w:rsidRPr="00CA7D85" w:rsidRDefault="006D1A06" w:rsidP="006D1A06">
      <w:pPr>
        <w:pStyle w:val="B6"/>
      </w:pPr>
      <w:r w:rsidRPr="00CA7D85">
        <w:t>6&gt;</w:t>
      </w:r>
      <w:r w:rsidRPr="00CA7D85">
        <w:tab/>
        <w:t xml:space="preserve">perform SFTD measurements between the PCell and the NR neighbouring cell(s) detected based on parameters in the associated </w:t>
      </w:r>
      <w:r w:rsidRPr="00CA7D85">
        <w:rPr>
          <w:i/>
        </w:rPr>
        <w:t>measObject</w:t>
      </w:r>
      <w:r w:rsidRPr="00CA7D85">
        <w:t>;</w:t>
      </w:r>
    </w:p>
    <w:p w14:paraId="07F95745" w14:textId="77777777" w:rsidR="006D1A06" w:rsidRPr="00CA7D85" w:rsidRDefault="006D1A06" w:rsidP="006D1A06">
      <w:pPr>
        <w:pStyle w:val="B5"/>
      </w:pPr>
      <w:r w:rsidRPr="00CA7D85">
        <w:t>5&gt;</w:t>
      </w:r>
      <w:r w:rsidRPr="00CA7D85">
        <w:tab/>
        <w:t xml:space="preserve">if the </w:t>
      </w:r>
      <w:r w:rsidRPr="00CA7D85">
        <w:rPr>
          <w:i/>
        </w:rPr>
        <w:t>reportRSRP</w:t>
      </w:r>
      <w:r w:rsidRPr="00CA7D85">
        <w:t xml:space="preserve"> is set to </w:t>
      </w:r>
      <w:r w:rsidRPr="00CA7D85">
        <w:rPr>
          <w:i/>
        </w:rPr>
        <w:t>true</w:t>
      </w:r>
      <w:r w:rsidRPr="00CA7D85">
        <w:t>:</w:t>
      </w:r>
    </w:p>
    <w:p w14:paraId="0395A745" w14:textId="77777777" w:rsidR="006D1A06" w:rsidRPr="00CA7D85" w:rsidRDefault="006D1A06" w:rsidP="006D1A06">
      <w:pPr>
        <w:pStyle w:val="B6"/>
      </w:pPr>
      <w:r w:rsidRPr="00CA7D85">
        <w:t>6&gt;</w:t>
      </w:r>
      <w:r w:rsidRPr="00CA7D85">
        <w:tab/>
        <w:t xml:space="preserve">perform RSRP measurements based on SSB for the NR neighbouring cell(s) detected based on parameters in the associated </w:t>
      </w:r>
      <w:r w:rsidRPr="00CA7D85">
        <w:rPr>
          <w:i/>
        </w:rPr>
        <w:t>measObject</w:t>
      </w:r>
      <w:r w:rsidRPr="00CA7D85">
        <w:t>;</w:t>
      </w:r>
    </w:p>
    <w:p w14:paraId="1F3EB432" w14:textId="77777777" w:rsidR="006D1A06" w:rsidRPr="00CA7D85" w:rsidRDefault="006D1A06" w:rsidP="006D1A06">
      <w:pPr>
        <w:pStyle w:val="B2"/>
      </w:pPr>
      <w:r w:rsidRPr="00CA7D85">
        <w:t>2&gt;</w:t>
      </w:r>
      <w:r w:rsidRPr="00CA7D85">
        <w:tab/>
        <w:t>perform the evaluation of reporting criteria as specified in 5.5.4.</w:t>
      </w:r>
    </w:p>
    <w:p w14:paraId="4393A97F" w14:textId="77777777" w:rsidR="006D1A06" w:rsidRPr="00CA7D85" w:rsidRDefault="006D1A06" w:rsidP="006D1A06">
      <w:r w:rsidRPr="00CA7D85">
        <w:t>[TS 38.331, clause 5.5.4.1]</w:t>
      </w:r>
    </w:p>
    <w:p w14:paraId="12DA43FB" w14:textId="77777777" w:rsidR="006D1A06" w:rsidRPr="00CA7D85" w:rsidRDefault="006D1A06" w:rsidP="006D1A06">
      <w:r w:rsidRPr="00CA7D85">
        <w:t>If AS security has been activated successfully, the UE shall:</w:t>
      </w:r>
    </w:p>
    <w:p w14:paraId="5A6EBBAA" w14:textId="77777777" w:rsidR="006D1A06" w:rsidRPr="00CA7D85" w:rsidRDefault="006D1A06" w:rsidP="006D1A06">
      <w:pPr>
        <w:pStyle w:val="B1"/>
      </w:pPr>
      <w:r w:rsidRPr="00CA7D85">
        <w:t>1&gt;</w:t>
      </w:r>
      <w:r w:rsidRPr="00CA7D85">
        <w:tab/>
        <w:t xml:space="preserve">for each </w:t>
      </w:r>
      <w:r w:rsidRPr="00CA7D85">
        <w:rPr>
          <w:i/>
        </w:rPr>
        <w:t>measId</w:t>
      </w:r>
      <w:r w:rsidRPr="00CA7D85">
        <w:t xml:space="preserve"> included in the </w:t>
      </w:r>
      <w:r w:rsidRPr="00CA7D85">
        <w:rPr>
          <w:i/>
        </w:rPr>
        <w:t>measIdList</w:t>
      </w:r>
      <w:r w:rsidRPr="00CA7D85">
        <w:t xml:space="preserve"> within </w:t>
      </w:r>
      <w:r w:rsidRPr="00CA7D85">
        <w:rPr>
          <w:i/>
        </w:rPr>
        <w:t>VarMeasConfig</w:t>
      </w:r>
      <w:r w:rsidRPr="00CA7D85">
        <w:t>:</w:t>
      </w:r>
    </w:p>
    <w:p w14:paraId="65224D89" w14:textId="77777777" w:rsidR="006D1A06" w:rsidRPr="00CA7D85" w:rsidRDefault="006D1A06" w:rsidP="006D1A06">
      <w:pPr>
        <w:pStyle w:val="B1"/>
      </w:pPr>
      <w:r w:rsidRPr="00CA7D85">
        <w:rPr>
          <w:lang w:eastAsia="zh-CN"/>
        </w:rPr>
        <w:t>...</w:t>
      </w:r>
    </w:p>
    <w:p w14:paraId="7005665F" w14:textId="77777777" w:rsidR="006D1A06" w:rsidRPr="00CA7D85" w:rsidRDefault="006D1A06" w:rsidP="006D1A06">
      <w:pPr>
        <w:pStyle w:val="B2"/>
      </w:pPr>
      <w:r w:rsidRPr="00CA7D85">
        <w:t>2&gt;</w:t>
      </w:r>
      <w:r w:rsidRPr="00CA7D85">
        <w:tab/>
        <w:t xml:space="preserve">else if the corresponding </w:t>
      </w:r>
      <w:r w:rsidRPr="00CA7D85">
        <w:rPr>
          <w:i/>
        </w:rPr>
        <w:t xml:space="preserve">reportConfig </w:t>
      </w:r>
      <w:r w:rsidRPr="00CA7D85">
        <w:t xml:space="preserve">includes a </w:t>
      </w:r>
      <w:r w:rsidRPr="00CA7D85">
        <w:rPr>
          <w:i/>
        </w:rPr>
        <w:t>reportType</w:t>
      </w:r>
      <w:r w:rsidRPr="00CA7D85">
        <w:t xml:space="preserve"> set to </w:t>
      </w:r>
      <w:r w:rsidRPr="00CA7D85">
        <w:rPr>
          <w:i/>
        </w:rPr>
        <w:t>reportSFTD</w:t>
      </w:r>
      <w:r w:rsidRPr="00CA7D85">
        <w:t>:</w:t>
      </w:r>
    </w:p>
    <w:p w14:paraId="1A35300B" w14:textId="77777777" w:rsidR="006D1A06" w:rsidRPr="00CA7D85" w:rsidRDefault="006D1A06" w:rsidP="006D1A06">
      <w:pPr>
        <w:pStyle w:val="B3"/>
      </w:pPr>
      <w:r w:rsidRPr="00CA7D85">
        <w:t>3&gt;</w:t>
      </w:r>
      <w:r w:rsidRPr="00CA7D85">
        <w:tab/>
        <w:t xml:space="preserve">if the corresponding </w:t>
      </w:r>
      <w:r w:rsidRPr="00CA7D85">
        <w:rPr>
          <w:i/>
        </w:rPr>
        <w:t>measObject</w:t>
      </w:r>
      <w:r w:rsidRPr="00CA7D85">
        <w:t xml:space="preserve"> concerns NR:</w:t>
      </w:r>
    </w:p>
    <w:p w14:paraId="0580CE45" w14:textId="77777777" w:rsidR="006D1A06" w:rsidRPr="00CA7D85" w:rsidRDefault="006D1A06" w:rsidP="006D1A06">
      <w:pPr>
        <w:pStyle w:val="B4"/>
      </w:pPr>
      <w:r w:rsidRPr="00CA7D85">
        <w:t>4&gt;</w:t>
      </w:r>
      <w:r w:rsidRPr="00CA7D85">
        <w:tab/>
        <w:t xml:space="preserve">if the </w:t>
      </w:r>
      <w:r w:rsidRPr="00CA7D85">
        <w:rPr>
          <w:i/>
        </w:rPr>
        <w:t>reportSFTD-Meas</w:t>
      </w:r>
      <w:r w:rsidRPr="00CA7D85">
        <w:t xml:space="preserve"> is set to </w:t>
      </w:r>
      <w:r w:rsidRPr="00CA7D85">
        <w:rPr>
          <w:i/>
        </w:rPr>
        <w:t>true</w:t>
      </w:r>
      <w:r w:rsidRPr="00CA7D85">
        <w:t>:</w:t>
      </w:r>
    </w:p>
    <w:p w14:paraId="3975F05A" w14:textId="77777777" w:rsidR="006D1A06" w:rsidRPr="00CA7D85" w:rsidRDefault="006D1A06" w:rsidP="006D1A06">
      <w:pPr>
        <w:pStyle w:val="B5"/>
      </w:pPr>
      <w:r w:rsidRPr="00CA7D85">
        <w:t>5&gt;</w:t>
      </w:r>
      <w:r w:rsidRPr="00CA7D85">
        <w:tab/>
        <w:t>consider the NR PSCell to be applicable;</w:t>
      </w:r>
    </w:p>
    <w:p w14:paraId="7C928AE0" w14:textId="77777777" w:rsidR="006D1A06" w:rsidRPr="00CA7D85" w:rsidRDefault="006D1A06" w:rsidP="006D1A06">
      <w:pPr>
        <w:pStyle w:val="B4"/>
      </w:pPr>
      <w:r w:rsidRPr="00CA7D85">
        <w:t>4&gt;</w:t>
      </w:r>
      <w:r w:rsidRPr="00CA7D85">
        <w:tab/>
        <w:t xml:space="preserve">else if the </w:t>
      </w:r>
      <w:r w:rsidRPr="00CA7D85">
        <w:rPr>
          <w:i/>
        </w:rPr>
        <w:t>reportSFTD-NeighMeas</w:t>
      </w:r>
      <w:r w:rsidRPr="00CA7D85">
        <w:t xml:space="preserve"> is included:</w:t>
      </w:r>
    </w:p>
    <w:p w14:paraId="1CE6BFF1" w14:textId="77777777" w:rsidR="006D1A06" w:rsidRPr="00CA7D85" w:rsidRDefault="006D1A06" w:rsidP="006D1A06">
      <w:pPr>
        <w:pStyle w:val="B5"/>
      </w:pPr>
      <w:r w:rsidRPr="00CA7D85">
        <w:t>5&gt;</w:t>
      </w:r>
      <w:r w:rsidRPr="00CA7D85">
        <w:tab/>
        <w:t xml:space="preserve">if </w:t>
      </w:r>
      <w:r w:rsidRPr="00CA7D85">
        <w:rPr>
          <w:i/>
        </w:rPr>
        <w:t>cellsForWhichToReportSFTD</w:t>
      </w:r>
      <w:r w:rsidRPr="00CA7D85">
        <w:t xml:space="preserve"> is configured in the corresponding </w:t>
      </w:r>
      <w:r w:rsidRPr="00CA7D85">
        <w:rPr>
          <w:i/>
        </w:rPr>
        <w:t>reportConfig</w:t>
      </w:r>
      <w:r w:rsidRPr="00CA7D85">
        <w:t>:</w:t>
      </w:r>
    </w:p>
    <w:p w14:paraId="5B5E5119" w14:textId="77777777" w:rsidR="006D1A06" w:rsidRPr="00CA7D85" w:rsidRDefault="006D1A06" w:rsidP="006D1A06">
      <w:pPr>
        <w:pStyle w:val="B6"/>
      </w:pPr>
      <w:r w:rsidRPr="00CA7D85">
        <w:t>6&gt;</w:t>
      </w:r>
      <w:r w:rsidRPr="00CA7D85">
        <w:tab/>
        <w:t xml:space="preserve">consider any NR neighbouring cell detected on the associated </w:t>
      </w:r>
      <w:r w:rsidRPr="00CA7D85">
        <w:rPr>
          <w:i/>
        </w:rPr>
        <w:t>measObjectNR</w:t>
      </w:r>
      <w:r w:rsidRPr="00CA7D85">
        <w:t xml:space="preserve"> which has a physical cell identity that is included in the </w:t>
      </w:r>
      <w:r w:rsidRPr="00CA7D85">
        <w:rPr>
          <w:i/>
        </w:rPr>
        <w:t>cellsForWhichToReportSFTD</w:t>
      </w:r>
      <w:r w:rsidRPr="00CA7D85">
        <w:t xml:space="preserve"> to be applicable;</w:t>
      </w:r>
    </w:p>
    <w:p w14:paraId="4C5A1009" w14:textId="77777777" w:rsidR="006D1A06" w:rsidRPr="00CA7D85" w:rsidRDefault="006D1A06" w:rsidP="006D1A06">
      <w:pPr>
        <w:pStyle w:val="B5"/>
      </w:pPr>
      <w:r w:rsidRPr="00CA7D85">
        <w:t>5&gt;</w:t>
      </w:r>
      <w:r w:rsidRPr="00CA7D85">
        <w:tab/>
        <w:t>else:</w:t>
      </w:r>
    </w:p>
    <w:p w14:paraId="36260EF3" w14:textId="77777777" w:rsidR="006D1A06" w:rsidRPr="00CA7D85" w:rsidRDefault="006D1A06" w:rsidP="006D1A06">
      <w:pPr>
        <w:pStyle w:val="B6"/>
      </w:pPr>
      <w:r w:rsidRPr="00CA7D85">
        <w:t>6&gt;</w:t>
      </w:r>
      <w:r w:rsidRPr="00CA7D85">
        <w:tab/>
        <w:t xml:space="preserve">consider up to 3 strongest NR neighbouring cells detected based on parameters in the associated </w:t>
      </w:r>
      <w:r w:rsidRPr="00CA7D85">
        <w:rPr>
          <w:i/>
        </w:rPr>
        <w:t>measObjectNR</w:t>
      </w:r>
      <w:r w:rsidRPr="00CA7D85">
        <w:t xml:space="preserve"> to be applicable when the concerned cells are not included in the </w:t>
      </w:r>
      <w:r w:rsidRPr="00CA7D85">
        <w:rPr>
          <w:i/>
        </w:rPr>
        <w:t>excludedCellsToAddModList</w:t>
      </w:r>
      <w:r w:rsidRPr="00CA7D85">
        <w:t xml:space="preserve"> defined within the </w:t>
      </w:r>
      <w:r w:rsidRPr="00CA7D85">
        <w:rPr>
          <w:i/>
        </w:rPr>
        <w:t>VarMeasConfig</w:t>
      </w:r>
      <w:r w:rsidRPr="00CA7D85">
        <w:t xml:space="preserve"> for this </w:t>
      </w:r>
      <w:r w:rsidRPr="00CA7D85">
        <w:rPr>
          <w:i/>
        </w:rPr>
        <w:t>measId</w:t>
      </w:r>
      <w:r w:rsidRPr="00CA7D85">
        <w:t>;</w:t>
      </w:r>
    </w:p>
    <w:p w14:paraId="6D184668" w14:textId="77777777" w:rsidR="006D1A06" w:rsidRPr="00CA7D85" w:rsidRDefault="006D1A06" w:rsidP="006D1A06">
      <w:pPr>
        <w:pStyle w:val="B5"/>
      </w:pPr>
      <w:r w:rsidRPr="00CA7D85">
        <w:rPr>
          <w:lang w:eastAsia="zh-CN"/>
        </w:rPr>
        <w:t>...</w:t>
      </w:r>
    </w:p>
    <w:p w14:paraId="57520495" w14:textId="77777777" w:rsidR="006D1A06" w:rsidRPr="00CA7D85" w:rsidRDefault="006D1A06" w:rsidP="006D1A06">
      <w:pPr>
        <w:pStyle w:val="B2"/>
      </w:pPr>
      <w:r w:rsidRPr="00CA7D85">
        <w:t>2&gt;</w:t>
      </w:r>
      <w:r w:rsidRPr="00CA7D85">
        <w:tab/>
        <w:t xml:space="preserve">if the corresponding </w:t>
      </w:r>
      <w:r w:rsidRPr="00CA7D85">
        <w:rPr>
          <w:i/>
        </w:rPr>
        <w:t xml:space="preserve">reportConfig </w:t>
      </w:r>
      <w:r w:rsidRPr="00CA7D85">
        <w:t>includes a</w:t>
      </w:r>
      <w:r w:rsidRPr="00CA7D85">
        <w:rPr>
          <w:i/>
        </w:rPr>
        <w:t xml:space="preserve"> reportType</w:t>
      </w:r>
      <w:r w:rsidRPr="00CA7D85">
        <w:t xml:space="preserve"> is set to </w:t>
      </w:r>
      <w:r w:rsidRPr="00CA7D85">
        <w:rPr>
          <w:i/>
        </w:rPr>
        <w:t>reportSFTD</w:t>
      </w:r>
      <w:r w:rsidRPr="00CA7D85">
        <w:t>:</w:t>
      </w:r>
    </w:p>
    <w:p w14:paraId="0086AB43" w14:textId="77777777" w:rsidR="006D1A06" w:rsidRPr="00CA7D85" w:rsidRDefault="006D1A06" w:rsidP="006D1A06">
      <w:pPr>
        <w:pStyle w:val="B3"/>
      </w:pPr>
      <w:r w:rsidRPr="00CA7D85">
        <w:t>3&gt;</w:t>
      </w:r>
      <w:r w:rsidRPr="00CA7D85">
        <w:tab/>
        <w:t xml:space="preserve">if the corresponding </w:t>
      </w:r>
      <w:r w:rsidRPr="00CA7D85">
        <w:rPr>
          <w:i/>
        </w:rPr>
        <w:t>measObject</w:t>
      </w:r>
      <w:r w:rsidRPr="00CA7D85">
        <w:t xml:space="preserve"> concerns NR:</w:t>
      </w:r>
    </w:p>
    <w:p w14:paraId="4964E8BB" w14:textId="77777777" w:rsidR="006D1A06" w:rsidRPr="00CA7D85" w:rsidRDefault="006D1A06" w:rsidP="006D1A06">
      <w:pPr>
        <w:pStyle w:val="B4"/>
      </w:pPr>
      <w:r w:rsidRPr="00CA7D85">
        <w:rPr>
          <w:lang w:eastAsia="zh-CN"/>
        </w:rPr>
        <w:t>...</w:t>
      </w:r>
    </w:p>
    <w:p w14:paraId="3F411B09" w14:textId="77777777" w:rsidR="006D1A06" w:rsidRPr="00CA7D85" w:rsidRDefault="006D1A06" w:rsidP="006D1A06">
      <w:pPr>
        <w:pStyle w:val="B4"/>
      </w:pPr>
      <w:r w:rsidRPr="00CA7D85">
        <w:t>4&gt;</w:t>
      </w:r>
      <w:r w:rsidRPr="00CA7D85">
        <w:tab/>
        <w:t>else</w:t>
      </w:r>
    </w:p>
    <w:p w14:paraId="3FB70A0D" w14:textId="77777777" w:rsidR="006D1A06" w:rsidRPr="00CA7D85" w:rsidRDefault="006D1A06" w:rsidP="006D1A06">
      <w:pPr>
        <w:pStyle w:val="B5"/>
      </w:pPr>
      <w:r w:rsidRPr="00CA7D85">
        <w:t>5&gt;</w:t>
      </w:r>
      <w:r w:rsidRPr="00CA7D85">
        <w:tab/>
        <w:t>initiate the measurement reporting procedure, as specified in 5.5.5, immediately after the quantity to be reported becomes available for each requested pair of PCell and NR cell or the maximal measurement reporting delay as specified in TS 38.133 [14];</w:t>
      </w:r>
    </w:p>
    <w:p w14:paraId="6C097022" w14:textId="77777777" w:rsidR="006D1A06" w:rsidRPr="00CA7D85" w:rsidRDefault="006D1A06" w:rsidP="006D1A06">
      <w:pPr>
        <w:pStyle w:val="B4"/>
      </w:pPr>
      <w:r w:rsidRPr="00CA7D85">
        <w:rPr>
          <w:lang w:eastAsia="zh-CN"/>
        </w:rPr>
        <w:t>...</w:t>
      </w:r>
    </w:p>
    <w:p w14:paraId="411FB945" w14:textId="77777777" w:rsidR="006D1A06" w:rsidRPr="00CA7D85" w:rsidRDefault="006D1A06" w:rsidP="006D1A06">
      <w:r w:rsidRPr="00CA7D85">
        <w:t>[TS 38.331, clause 5.5.5.1]</w:t>
      </w:r>
    </w:p>
    <w:p w14:paraId="79135BB6" w14:textId="77777777" w:rsidR="006D1A06" w:rsidRPr="00CA7D85" w:rsidRDefault="006D1A06" w:rsidP="006D1A06">
      <w:pPr>
        <w:pStyle w:val="TH"/>
      </w:pPr>
      <w:r w:rsidRPr="00CA7D85">
        <w:rPr>
          <w:rFonts w:eastAsia="SimSun"/>
        </w:rPr>
        <w:object w:dxaOrig="3460" w:dyaOrig="1630" w14:anchorId="3515822E">
          <v:shape id="_x0000_i1096" type="#_x0000_t75" style="width:172.2pt;height:78.35pt" o:ole="">
            <v:imagedata r:id="rId9" o:title=""/>
          </v:shape>
          <o:OLEObject Type="Embed" ProgID="Mscgen.Chart" ShapeID="_x0000_i1096" DrawAspect="Content" ObjectID="_1774261965" r:id="rId117"/>
        </w:object>
      </w:r>
    </w:p>
    <w:p w14:paraId="76B2588A" w14:textId="77777777" w:rsidR="006D1A06" w:rsidRPr="00CA7D85" w:rsidRDefault="006D1A06" w:rsidP="006D1A06">
      <w:pPr>
        <w:pStyle w:val="TF"/>
      </w:pPr>
      <w:r w:rsidRPr="00CA7D85">
        <w:t>Figure 5.5.5.1-1: Measurement reporting</w:t>
      </w:r>
    </w:p>
    <w:p w14:paraId="796EA9A0" w14:textId="77777777" w:rsidR="006D1A06" w:rsidRPr="00CA7D85" w:rsidRDefault="006D1A06" w:rsidP="006D1A06"/>
    <w:p w14:paraId="32FB970D" w14:textId="55F6D5A3" w:rsidR="006D1A06" w:rsidRPr="00CA7D85" w:rsidRDefault="006D1A06" w:rsidP="006D1A06">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78DE9D5E" w14:textId="77777777" w:rsidR="006D1A06" w:rsidRPr="00CA7D85" w:rsidRDefault="006D1A06" w:rsidP="006D1A06">
      <w:pPr>
        <w:pStyle w:val="B1"/>
      </w:pPr>
      <w:r w:rsidRPr="00CA7D85">
        <w:t>1&gt;</w:t>
      </w:r>
      <w:r w:rsidRPr="00CA7D85">
        <w:tab/>
        <w:t xml:space="preserve">set the </w:t>
      </w:r>
      <w:r w:rsidRPr="00CA7D85">
        <w:rPr>
          <w:i/>
        </w:rPr>
        <w:t>measId</w:t>
      </w:r>
      <w:r w:rsidRPr="00CA7D85">
        <w:t xml:space="preserve"> to the measurement identity that triggered the measurement reporting;</w:t>
      </w:r>
    </w:p>
    <w:p w14:paraId="0F482293" w14:textId="77777777" w:rsidR="006D1A06" w:rsidRPr="00CA7D85" w:rsidRDefault="006D1A06" w:rsidP="006D1A06">
      <w:pPr>
        <w:pStyle w:val="B1"/>
        <w:rPr>
          <w:lang w:eastAsia="zh-CN"/>
        </w:rPr>
      </w:pPr>
      <w:r w:rsidRPr="00CA7D85">
        <w:rPr>
          <w:lang w:eastAsia="zh-CN"/>
        </w:rPr>
        <w:t>...</w:t>
      </w:r>
    </w:p>
    <w:p w14:paraId="5D632BF4" w14:textId="77777777" w:rsidR="006D1A06" w:rsidRPr="00CA7D85" w:rsidRDefault="006D1A06" w:rsidP="006D1A06">
      <w:pPr>
        <w:pStyle w:val="B1"/>
        <w:rPr>
          <w:lang w:eastAsia="zh-CN"/>
        </w:rPr>
      </w:pPr>
      <w:r w:rsidRPr="00CA7D85">
        <w:t>1&gt;</w:t>
      </w:r>
      <w:r w:rsidRPr="00CA7D85">
        <w:tab/>
        <w:t xml:space="preserve">else if the corresponding </w:t>
      </w:r>
      <w:r w:rsidRPr="00CA7D85">
        <w:rPr>
          <w:i/>
        </w:rPr>
        <w:t>measObject</w:t>
      </w:r>
      <w:r w:rsidRPr="00CA7D85">
        <w:t xml:space="preserve"> concerns E-UTRA:</w:t>
      </w:r>
    </w:p>
    <w:p w14:paraId="409A2594" w14:textId="77777777" w:rsidR="006D1A06" w:rsidRPr="00CA7D85" w:rsidRDefault="006D1A06" w:rsidP="006D1A06">
      <w:pPr>
        <w:pStyle w:val="B2"/>
      </w:pPr>
      <w:r w:rsidRPr="00CA7D85">
        <w:t>2&gt;</w:t>
      </w:r>
      <w:r w:rsidRPr="00CA7D85">
        <w:tab/>
        <w:t xml:space="preserve">if the </w:t>
      </w:r>
      <w:r w:rsidRPr="00CA7D85">
        <w:rPr>
          <w:i/>
        </w:rPr>
        <w:t>reportSFTD-Meas</w:t>
      </w:r>
      <w:r w:rsidRPr="00CA7D85">
        <w:t xml:space="preserve"> is set to </w:t>
      </w:r>
      <w:r w:rsidRPr="00CA7D85">
        <w:rPr>
          <w:i/>
        </w:rPr>
        <w:t>true</w:t>
      </w:r>
      <w:r w:rsidRPr="00CA7D85">
        <w:t xml:space="preserve"> within the corresponding </w:t>
      </w:r>
      <w:r w:rsidRPr="00CA7D85">
        <w:rPr>
          <w:i/>
        </w:rPr>
        <w:t>reportConfigInterRAT</w:t>
      </w:r>
      <w:r w:rsidRPr="00CA7D85">
        <w:t xml:space="preserve"> for this </w:t>
      </w:r>
      <w:r w:rsidRPr="00CA7D85">
        <w:rPr>
          <w:i/>
        </w:rPr>
        <w:t>measId</w:t>
      </w:r>
      <w:r w:rsidRPr="00CA7D85">
        <w:t>:</w:t>
      </w:r>
    </w:p>
    <w:p w14:paraId="74A074DB" w14:textId="77777777" w:rsidR="006D1A06" w:rsidRPr="00CA7D85" w:rsidRDefault="006D1A06" w:rsidP="006D1A06">
      <w:pPr>
        <w:pStyle w:val="B3"/>
      </w:pPr>
      <w:r w:rsidRPr="00CA7D85">
        <w:t>3&gt;</w:t>
      </w:r>
      <w:r w:rsidRPr="00CA7D85">
        <w:tab/>
        <w:t xml:space="preserve">set the </w:t>
      </w:r>
      <w:r w:rsidRPr="00CA7D85">
        <w:rPr>
          <w:i/>
        </w:rPr>
        <w:t xml:space="preserve">measResultSFTD-EUTRA </w:t>
      </w:r>
      <w:r w:rsidRPr="00CA7D85">
        <w:t>in accordance with the following:</w:t>
      </w:r>
    </w:p>
    <w:p w14:paraId="4AAFEA72" w14:textId="77777777" w:rsidR="006D1A06" w:rsidRPr="00CA7D85" w:rsidRDefault="006D1A06" w:rsidP="006D1A06">
      <w:pPr>
        <w:pStyle w:val="B4"/>
      </w:pPr>
      <w:r w:rsidRPr="00CA7D85">
        <w:t>4&gt;</w:t>
      </w:r>
      <w:r w:rsidRPr="00CA7D85">
        <w:tab/>
        <w:t xml:space="preserve">set </w:t>
      </w:r>
      <w:r w:rsidRPr="00CA7D85">
        <w:rPr>
          <w:i/>
        </w:rPr>
        <w:t>sfn-OffsetResult</w:t>
      </w:r>
      <w:r w:rsidRPr="00CA7D85">
        <w:t xml:space="preserve"> and </w:t>
      </w:r>
      <w:r w:rsidRPr="00CA7D85">
        <w:rPr>
          <w:i/>
        </w:rPr>
        <w:t>frameBoundaryOffsetResult</w:t>
      </w:r>
      <w:r w:rsidRPr="00CA7D85">
        <w:t xml:space="preserve"> to the measurement results provided by lower layers;</w:t>
      </w:r>
    </w:p>
    <w:p w14:paraId="59C1FF0A" w14:textId="77777777" w:rsidR="006D1A06" w:rsidRPr="00CA7D85" w:rsidRDefault="006D1A06" w:rsidP="006D1A06">
      <w:pPr>
        <w:pStyle w:val="B4"/>
      </w:pPr>
      <w:r w:rsidRPr="00CA7D85">
        <w:t>4&gt;</w:t>
      </w:r>
      <w:r w:rsidRPr="00CA7D85">
        <w:tab/>
        <w:t xml:space="preserve">if the </w:t>
      </w:r>
      <w:r w:rsidRPr="00CA7D85">
        <w:rPr>
          <w:i/>
        </w:rPr>
        <w:t>reportRSRP</w:t>
      </w:r>
      <w:r w:rsidRPr="00CA7D85">
        <w:t xml:space="preserve"> is set to </w:t>
      </w:r>
      <w:r w:rsidRPr="00CA7D85">
        <w:rPr>
          <w:i/>
        </w:rPr>
        <w:t>true</w:t>
      </w:r>
      <w:r w:rsidRPr="00CA7D85">
        <w:t>;</w:t>
      </w:r>
    </w:p>
    <w:p w14:paraId="0262047E" w14:textId="77777777" w:rsidR="006D1A06" w:rsidRPr="00CA7D85" w:rsidRDefault="006D1A06" w:rsidP="006D1A06">
      <w:pPr>
        <w:pStyle w:val="B5"/>
      </w:pPr>
      <w:r w:rsidRPr="00CA7D85">
        <w:t>5&gt;</w:t>
      </w:r>
      <w:r w:rsidRPr="00CA7D85">
        <w:tab/>
        <w:t xml:space="preserve">set </w:t>
      </w:r>
      <w:r w:rsidRPr="00CA7D85">
        <w:rPr>
          <w:i/>
        </w:rPr>
        <w:t>rsrpResult-EUTRA</w:t>
      </w:r>
      <w:r w:rsidRPr="00CA7D85">
        <w:t xml:space="preserve"> to the RSRP of the EUTRA PSCell;</w:t>
      </w:r>
    </w:p>
    <w:p w14:paraId="055311CB" w14:textId="77777777" w:rsidR="006D1A06" w:rsidRPr="00CA7D85" w:rsidRDefault="006D1A06" w:rsidP="006D1A06">
      <w:pPr>
        <w:pStyle w:val="B1"/>
      </w:pPr>
      <w:r w:rsidRPr="00CA7D85">
        <w:rPr>
          <w:lang w:eastAsia="zh-CN"/>
        </w:rPr>
        <w:t>...</w:t>
      </w:r>
    </w:p>
    <w:p w14:paraId="5EDE5F2E" w14:textId="77777777" w:rsidR="006D1A06" w:rsidRPr="00CA7D85" w:rsidRDefault="006D1A06" w:rsidP="006D1A06">
      <w:pPr>
        <w:pStyle w:val="B1"/>
      </w:pPr>
      <w:r w:rsidRPr="00CA7D85">
        <w:t>1&gt;</w:t>
      </w:r>
      <w:r w:rsidRPr="00CA7D85">
        <w:tab/>
        <w:t xml:space="preserve">increment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by 1;</w:t>
      </w:r>
    </w:p>
    <w:p w14:paraId="13F64EA8" w14:textId="77777777" w:rsidR="006D1A06" w:rsidRPr="00CA7D85" w:rsidRDefault="006D1A06" w:rsidP="006D1A06">
      <w:pPr>
        <w:pStyle w:val="B1"/>
      </w:pPr>
      <w:r w:rsidRPr="00CA7D85">
        <w:t>1&gt;</w:t>
      </w:r>
      <w:r w:rsidRPr="00CA7D85">
        <w:tab/>
        <w:t>stop the periodical reporting timer, if running;</w:t>
      </w:r>
    </w:p>
    <w:p w14:paraId="6B343D40" w14:textId="77777777" w:rsidR="006D1A06" w:rsidRPr="00CA7D85" w:rsidRDefault="006D1A06" w:rsidP="006D1A06">
      <w:pPr>
        <w:pStyle w:val="B1"/>
      </w:pPr>
      <w:r w:rsidRPr="00CA7D85">
        <w:rPr>
          <w:lang w:eastAsia="zh-CN"/>
        </w:rPr>
        <w:t>...</w:t>
      </w:r>
    </w:p>
    <w:p w14:paraId="4E1E9F42" w14:textId="77777777" w:rsidR="006D1A06" w:rsidRPr="00CA7D85" w:rsidRDefault="006D1A06" w:rsidP="006D1A06">
      <w:pPr>
        <w:pStyle w:val="B1"/>
      </w:pPr>
      <w:r w:rsidRPr="00CA7D85">
        <w:t>1&gt;</w:t>
      </w:r>
      <w:r w:rsidRPr="00CA7D85">
        <w:tab/>
        <w:t>else if the UE is in NR-DC:</w:t>
      </w:r>
    </w:p>
    <w:p w14:paraId="07D08D1C" w14:textId="77777777" w:rsidR="006D1A06" w:rsidRPr="00CA7D85" w:rsidRDefault="006D1A06" w:rsidP="006D1A06">
      <w:pPr>
        <w:pStyle w:val="B2"/>
        <w:rPr>
          <w:lang w:eastAsia="zh-CN"/>
        </w:rPr>
      </w:pPr>
      <w:r w:rsidRPr="00CA7D85">
        <w:rPr>
          <w:lang w:eastAsia="zh-CN"/>
        </w:rPr>
        <w:t>...</w:t>
      </w:r>
    </w:p>
    <w:p w14:paraId="66C20E63" w14:textId="77777777" w:rsidR="006D1A06" w:rsidRPr="00CA7D85" w:rsidRDefault="006D1A06" w:rsidP="006D1A06">
      <w:pPr>
        <w:pStyle w:val="B2"/>
      </w:pPr>
      <w:r w:rsidRPr="00CA7D85">
        <w:t>2&gt;</w:t>
      </w:r>
      <w:r w:rsidRPr="00CA7D85">
        <w:tab/>
      </w:r>
      <w:r w:rsidRPr="00CA7D85">
        <w:rPr>
          <w:lang w:eastAsia="zh-CN"/>
        </w:rPr>
        <w:t>else</w:t>
      </w:r>
      <w:r w:rsidRPr="00CA7D85">
        <w:t>:</w:t>
      </w:r>
    </w:p>
    <w:p w14:paraId="3DAED40A" w14:textId="77777777" w:rsidR="006D1A06" w:rsidRPr="00CA7D85" w:rsidRDefault="006D1A06" w:rsidP="006D1A06">
      <w:pPr>
        <w:pStyle w:val="B3"/>
      </w:pPr>
      <w:r w:rsidRPr="00CA7D85">
        <w:t>3&gt;</w:t>
      </w:r>
      <w:r w:rsidRPr="00CA7D85">
        <w:tab/>
        <w:t xml:space="preserve">submit the </w:t>
      </w:r>
      <w:r w:rsidRPr="00CA7D85">
        <w:rPr>
          <w:i/>
        </w:rPr>
        <w:t xml:space="preserve">MeasurementReport </w:t>
      </w:r>
      <w:r w:rsidRPr="00CA7D85">
        <w:t xml:space="preserve">message </w:t>
      </w:r>
      <w:r w:rsidRPr="00CA7D85">
        <w:rPr>
          <w:lang w:eastAsia="zh-CN"/>
        </w:rPr>
        <w:t xml:space="preserve">via SRB1 </w:t>
      </w:r>
      <w:r w:rsidRPr="00CA7D85">
        <w:t>to lower layers for transmission, upon which the procedure ends;</w:t>
      </w:r>
    </w:p>
    <w:p w14:paraId="770968EF" w14:textId="77777777" w:rsidR="006D1A06" w:rsidRPr="00CA7D85" w:rsidRDefault="006D1A06" w:rsidP="006D1A06">
      <w:pPr>
        <w:pStyle w:val="B1"/>
      </w:pPr>
      <w:r w:rsidRPr="00CA7D85">
        <w:t>1&gt;</w:t>
      </w:r>
      <w:r w:rsidRPr="00CA7D85">
        <w:tab/>
        <w:t>else:</w:t>
      </w:r>
    </w:p>
    <w:p w14:paraId="388D8F3A" w14:textId="4D456BCE" w:rsidR="006D1A06" w:rsidRPr="00CA7D85" w:rsidRDefault="006D1A06" w:rsidP="006D1A06">
      <w:pPr>
        <w:pStyle w:val="B2"/>
        <w:snapToGrid w:val="0"/>
        <w:rPr>
          <w:i/>
        </w:rPr>
      </w:pPr>
      <w:r w:rsidRPr="00CA7D85">
        <w:t>2&gt;</w:t>
      </w:r>
      <w:r w:rsidRPr="00CA7D85">
        <w:tab/>
        <w:t xml:space="preserve">submit the </w:t>
      </w:r>
      <w:r w:rsidRPr="00CA7D85">
        <w:rPr>
          <w:i/>
        </w:rPr>
        <w:t>MeasurementReport</w:t>
      </w:r>
      <w:r w:rsidRPr="00CA7D85">
        <w:t xml:space="preserve"> message to lower layers for transmission, upon which the procedure ends.</w:t>
      </w:r>
    </w:p>
    <w:p w14:paraId="29BC65DC" w14:textId="77777777" w:rsidR="006D1A06" w:rsidRPr="00CA7D85" w:rsidRDefault="006D1A06" w:rsidP="006D1A06">
      <w:pPr>
        <w:pStyle w:val="H6"/>
      </w:pPr>
      <w:r w:rsidRPr="00CA7D85">
        <w:t>8.2.3.17.3.3</w:t>
      </w:r>
      <w:r w:rsidRPr="00CA7D85">
        <w:tab/>
        <w:t>Test description</w:t>
      </w:r>
    </w:p>
    <w:p w14:paraId="3B9C6ED5" w14:textId="77777777" w:rsidR="006D1A06" w:rsidRPr="00CA7D85" w:rsidRDefault="006D1A06" w:rsidP="006D1A06">
      <w:pPr>
        <w:pStyle w:val="H6"/>
      </w:pPr>
      <w:r w:rsidRPr="00CA7D85">
        <w:t>8.2.3.17.3.3.1</w:t>
      </w:r>
      <w:r w:rsidRPr="00CA7D85">
        <w:tab/>
        <w:t>Pre-test conditions</w:t>
      </w:r>
    </w:p>
    <w:p w14:paraId="7B54A6E9" w14:textId="77777777" w:rsidR="006D1A06" w:rsidRPr="00CA7D85" w:rsidRDefault="006D1A06" w:rsidP="006D1A06">
      <w:pPr>
        <w:pStyle w:val="H6"/>
      </w:pPr>
      <w:r w:rsidRPr="00CA7D85">
        <w:t>System Simulator:</w:t>
      </w:r>
    </w:p>
    <w:p w14:paraId="7994280F" w14:textId="77777777" w:rsidR="006D1A06" w:rsidRPr="00CA7D85" w:rsidRDefault="006D1A06" w:rsidP="006D1A06">
      <w:pPr>
        <w:pStyle w:val="B1"/>
      </w:pPr>
      <w:r w:rsidRPr="00CA7D85">
        <w:t>-</w:t>
      </w:r>
      <w:r w:rsidRPr="00CA7D85">
        <w:tab/>
        <w:t>NR Cell 1 is the PCell and E-UTRA Cell 1 is the PSCell.</w:t>
      </w:r>
    </w:p>
    <w:p w14:paraId="43D1CB8C" w14:textId="77777777" w:rsidR="006D1A06" w:rsidRPr="00CA7D85" w:rsidRDefault="006D1A06" w:rsidP="006D1A06">
      <w:pPr>
        <w:pStyle w:val="H6"/>
      </w:pPr>
      <w:r w:rsidRPr="00CA7D85">
        <w:t>UE:</w:t>
      </w:r>
    </w:p>
    <w:p w14:paraId="627A9CB0" w14:textId="77777777" w:rsidR="006D1A06" w:rsidRPr="00CA7D85" w:rsidRDefault="006D1A06" w:rsidP="006D1A06">
      <w:pPr>
        <w:pStyle w:val="B1"/>
      </w:pPr>
      <w:r w:rsidRPr="00CA7D85">
        <w:t>-</w:t>
      </w:r>
      <w:r w:rsidRPr="00CA7D85">
        <w:tab/>
        <w:t>None.</w:t>
      </w:r>
    </w:p>
    <w:p w14:paraId="14D9FC2F" w14:textId="77777777" w:rsidR="006D1A06" w:rsidRPr="00CA7D85" w:rsidRDefault="006D1A06" w:rsidP="006D1A06">
      <w:pPr>
        <w:pStyle w:val="H6"/>
      </w:pPr>
      <w:r w:rsidRPr="00CA7D85">
        <w:t>Preamble:</w:t>
      </w:r>
    </w:p>
    <w:p w14:paraId="09AC4E4D" w14:textId="77777777" w:rsidR="006D1A06" w:rsidRPr="00CA7D85" w:rsidRDefault="006D1A06" w:rsidP="006D1A06">
      <w:pPr>
        <w:pStyle w:val="B1"/>
      </w:pPr>
      <w:r w:rsidRPr="00CA7D85">
        <w:t>-</w:t>
      </w:r>
      <w:r w:rsidRPr="00CA7D85">
        <w:tab/>
        <w:t>The UE is in state NE-DC RRC_CONNECTED using generic procedure parameter Connectivity (NE-DC) according to TS 38.508-1 [4], Table 4.5.4.2-6.</w:t>
      </w:r>
    </w:p>
    <w:p w14:paraId="32448E6E" w14:textId="77777777" w:rsidR="006D1A06" w:rsidRPr="00CA7D85" w:rsidRDefault="006D1A06" w:rsidP="006D1A06">
      <w:pPr>
        <w:pStyle w:val="H6"/>
      </w:pPr>
      <w:r w:rsidRPr="00CA7D85">
        <w:t>8.2.3.17.3.3.2</w:t>
      </w:r>
      <w:r w:rsidRPr="00CA7D85">
        <w:tab/>
        <w:t>Test procedure sequence</w:t>
      </w:r>
    </w:p>
    <w:p w14:paraId="0B18DD1E" w14:textId="77777777" w:rsidR="006D1A06" w:rsidRPr="00CA7D85" w:rsidRDefault="006D1A06" w:rsidP="006D1A06">
      <w:pPr>
        <w:pStyle w:val="TH"/>
      </w:pPr>
      <w:r w:rsidRPr="00CA7D85">
        <w:t>Table 8.2.3.17.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6D1A06" w:rsidRPr="00CA7D85" w14:paraId="227960DD" w14:textId="77777777" w:rsidTr="00B133F3">
        <w:tc>
          <w:tcPr>
            <w:tcW w:w="533" w:type="dxa"/>
            <w:tcBorders>
              <w:top w:val="single" w:sz="4" w:space="0" w:color="auto"/>
              <w:left w:val="single" w:sz="4" w:space="0" w:color="auto"/>
              <w:bottom w:val="nil"/>
              <w:right w:val="single" w:sz="4" w:space="0" w:color="auto"/>
            </w:tcBorders>
            <w:hideMark/>
          </w:tcPr>
          <w:p w14:paraId="53E7827E" w14:textId="77777777" w:rsidR="006D1A06" w:rsidRPr="00CA7D85" w:rsidRDefault="006D1A06" w:rsidP="00B133F3">
            <w:pPr>
              <w:pStyle w:val="TAH"/>
              <w:snapToGrid w:val="0"/>
            </w:pPr>
            <w:r w:rsidRPr="00CA7D85">
              <w:t>St</w:t>
            </w:r>
          </w:p>
        </w:tc>
        <w:tc>
          <w:tcPr>
            <w:tcW w:w="4107" w:type="dxa"/>
            <w:tcBorders>
              <w:top w:val="single" w:sz="4" w:space="0" w:color="auto"/>
              <w:left w:val="single" w:sz="4" w:space="0" w:color="auto"/>
              <w:bottom w:val="nil"/>
              <w:right w:val="single" w:sz="4" w:space="0" w:color="auto"/>
            </w:tcBorders>
            <w:hideMark/>
          </w:tcPr>
          <w:p w14:paraId="7385F742" w14:textId="77777777" w:rsidR="006D1A06" w:rsidRPr="00CA7D85" w:rsidRDefault="006D1A06" w:rsidP="00B133F3">
            <w:pPr>
              <w:pStyle w:val="TAH"/>
              <w:snapToGrid w:val="0"/>
            </w:pPr>
            <w:r w:rsidRPr="00CA7D85">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756B96DC" w14:textId="77777777" w:rsidR="006D1A06" w:rsidRPr="00CA7D85" w:rsidRDefault="006D1A06" w:rsidP="00B133F3">
            <w:pPr>
              <w:pStyle w:val="TAH"/>
              <w:snapToGrid w:val="0"/>
            </w:pPr>
            <w:r w:rsidRPr="00CA7D85">
              <w:t>Message Sequence</w:t>
            </w:r>
          </w:p>
        </w:tc>
        <w:tc>
          <w:tcPr>
            <w:tcW w:w="567" w:type="dxa"/>
            <w:tcBorders>
              <w:top w:val="single" w:sz="4" w:space="0" w:color="auto"/>
              <w:left w:val="single" w:sz="4" w:space="0" w:color="auto"/>
              <w:bottom w:val="nil"/>
              <w:right w:val="single" w:sz="4" w:space="0" w:color="auto"/>
            </w:tcBorders>
            <w:hideMark/>
          </w:tcPr>
          <w:p w14:paraId="3B8767BD" w14:textId="77777777" w:rsidR="006D1A06" w:rsidRPr="00CA7D85" w:rsidRDefault="006D1A06" w:rsidP="00B133F3">
            <w:pPr>
              <w:pStyle w:val="TAH"/>
              <w:snapToGrid w:val="0"/>
            </w:pPr>
            <w:r w:rsidRPr="00CA7D85">
              <w:t>TP</w:t>
            </w:r>
          </w:p>
        </w:tc>
        <w:tc>
          <w:tcPr>
            <w:tcW w:w="850" w:type="dxa"/>
            <w:tcBorders>
              <w:top w:val="single" w:sz="4" w:space="0" w:color="auto"/>
              <w:left w:val="single" w:sz="4" w:space="0" w:color="auto"/>
              <w:bottom w:val="nil"/>
              <w:right w:val="single" w:sz="4" w:space="0" w:color="auto"/>
            </w:tcBorders>
            <w:hideMark/>
          </w:tcPr>
          <w:p w14:paraId="54A39434" w14:textId="77777777" w:rsidR="006D1A06" w:rsidRPr="00CA7D85" w:rsidRDefault="006D1A06" w:rsidP="00B133F3">
            <w:pPr>
              <w:pStyle w:val="TAH"/>
              <w:snapToGrid w:val="0"/>
            </w:pPr>
            <w:r w:rsidRPr="00CA7D85">
              <w:t>Verdict</w:t>
            </w:r>
          </w:p>
        </w:tc>
      </w:tr>
      <w:tr w:rsidR="006D1A06" w:rsidRPr="00CA7D85" w14:paraId="2C498CD2" w14:textId="77777777" w:rsidTr="00B133F3">
        <w:tc>
          <w:tcPr>
            <w:tcW w:w="533" w:type="dxa"/>
            <w:tcBorders>
              <w:top w:val="nil"/>
              <w:left w:val="single" w:sz="4" w:space="0" w:color="auto"/>
              <w:bottom w:val="single" w:sz="4" w:space="0" w:color="auto"/>
              <w:right w:val="single" w:sz="4" w:space="0" w:color="auto"/>
            </w:tcBorders>
          </w:tcPr>
          <w:p w14:paraId="2585CD30" w14:textId="77777777" w:rsidR="006D1A06" w:rsidRPr="00CA7D85" w:rsidRDefault="006D1A06" w:rsidP="00B133F3">
            <w:pPr>
              <w:pStyle w:val="TAH"/>
              <w:snapToGrid w:val="0"/>
            </w:pPr>
          </w:p>
        </w:tc>
        <w:tc>
          <w:tcPr>
            <w:tcW w:w="4107" w:type="dxa"/>
            <w:tcBorders>
              <w:top w:val="nil"/>
              <w:left w:val="single" w:sz="4" w:space="0" w:color="auto"/>
              <w:bottom w:val="single" w:sz="4" w:space="0" w:color="auto"/>
              <w:right w:val="single" w:sz="4" w:space="0" w:color="auto"/>
            </w:tcBorders>
          </w:tcPr>
          <w:p w14:paraId="191D682E" w14:textId="77777777" w:rsidR="006D1A06" w:rsidRPr="00CA7D85" w:rsidRDefault="006D1A06" w:rsidP="00B133F3">
            <w:pPr>
              <w:pStyle w:val="TAH"/>
              <w:snapToGrid w:val="0"/>
            </w:pPr>
          </w:p>
        </w:tc>
        <w:tc>
          <w:tcPr>
            <w:tcW w:w="709" w:type="dxa"/>
            <w:tcBorders>
              <w:top w:val="nil"/>
              <w:left w:val="single" w:sz="4" w:space="0" w:color="auto"/>
              <w:bottom w:val="single" w:sz="4" w:space="0" w:color="auto"/>
              <w:right w:val="single" w:sz="4" w:space="0" w:color="auto"/>
            </w:tcBorders>
            <w:hideMark/>
          </w:tcPr>
          <w:p w14:paraId="183279F7" w14:textId="77777777" w:rsidR="006D1A06" w:rsidRPr="00CA7D85" w:rsidRDefault="006D1A06" w:rsidP="00B133F3">
            <w:pPr>
              <w:pStyle w:val="TAH"/>
              <w:snapToGrid w:val="0"/>
            </w:pPr>
            <w:r w:rsidRPr="00CA7D85">
              <w:t>U - S</w:t>
            </w:r>
          </w:p>
        </w:tc>
        <w:tc>
          <w:tcPr>
            <w:tcW w:w="2834" w:type="dxa"/>
            <w:tcBorders>
              <w:top w:val="nil"/>
              <w:left w:val="single" w:sz="4" w:space="0" w:color="auto"/>
              <w:bottom w:val="single" w:sz="4" w:space="0" w:color="auto"/>
              <w:right w:val="single" w:sz="4" w:space="0" w:color="auto"/>
            </w:tcBorders>
            <w:hideMark/>
          </w:tcPr>
          <w:p w14:paraId="637DB69F" w14:textId="77777777" w:rsidR="006D1A06" w:rsidRPr="00CA7D85" w:rsidRDefault="006D1A06" w:rsidP="00B133F3">
            <w:pPr>
              <w:pStyle w:val="TAH"/>
              <w:snapToGrid w:val="0"/>
            </w:pPr>
            <w:r w:rsidRPr="00CA7D85">
              <w:t>Message</w:t>
            </w:r>
          </w:p>
        </w:tc>
        <w:tc>
          <w:tcPr>
            <w:tcW w:w="567" w:type="dxa"/>
            <w:tcBorders>
              <w:top w:val="nil"/>
              <w:left w:val="single" w:sz="4" w:space="0" w:color="auto"/>
              <w:bottom w:val="single" w:sz="4" w:space="0" w:color="auto"/>
              <w:right w:val="single" w:sz="4" w:space="0" w:color="auto"/>
            </w:tcBorders>
          </w:tcPr>
          <w:p w14:paraId="68D3CCF3" w14:textId="77777777" w:rsidR="006D1A06" w:rsidRPr="00CA7D85" w:rsidRDefault="006D1A06" w:rsidP="00B133F3">
            <w:pPr>
              <w:pStyle w:val="TAH"/>
              <w:snapToGrid w:val="0"/>
            </w:pPr>
          </w:p>
        </w:tc>
        <w:tc>
          <w:tcPr>
            <w:tcW w:w="850" w:type="dxa"/>
            <w:tcBorders>
              <w:top w:val="nil"/>
              <w:left w:val="single" w:sz="4" w:space="0" w:color="auto"/>
              <w:bottom w:val="single" w:sz="4" w:space="0" w:color="auto"/>
              <w:right w:val="single" w:sz="4" w:space="0" w:color="auto"/>
            </w:tcBorders>
          </w:tcPr>
          <w:p w14:paraId="206A624B" w14:textId="77777777" w:rsidR="006D1A06" w:rsidRPr="00CA7D85" w:rsidRDefault="006D1A06" w:rsidP="00B133F3">
            <w:pPr>
              <w:pStyle w:val="TAH"/>
              <w:snapToGrid w:val="0"/>
            </w:pPr>
          </w:p>
        </w:tc>
      </w:tr>
      <w:tr w:rsidR="006D1A06" w:rsidRPr="00CA7D85" w14:paraId="60FE8F6D" w14:textId="77777777" w:rsidTr="00B133F3">
        <w:tc>
          <w:tcPr>
            <w:tcW w:w="533" w:type="dxa"/>
            <w:tcBorders>
              <w:top w:val="single" w:sz="4" w:space="0" w:color="auto"/>
              <w:left w:val="single" w:sz="4" w:space="0" w:color="auto"/>
              <w:bottom w:val="single" w:sz="4" w:space="0" w:color="auto"/>
              <w:right w:val="single" w:sz="4" w:space="0" w:color="auto"/>
            </w:tcBorders>
            <w:hideMark/>
          </w:tcPr>
          <w:p w14:paraId="1CAC2943" w14:textId="77777777" w:rsidR="006D1A06" w:rsidRPr="00CA7D85" w:rsidRDefault="006D1A06" w:rsidP="00B133F3">
            <w:pPr>
              <w:pStyle w:val="TAC"/>
              <w:snapToGrid w:val="0"/>
            </w:pPr>
            <w:r w:rsidRPr="00CA7D85">
              <w:t>1</w:t>
            </w:r>
          </w:p>
        </w:tc>
        <w:tc>
          <w:tcPr>
            <w:tcW w:w="4107" w:type="dxa"/>
            <w:tcBorders>
              <w:top w:val="single" w:sz="4" w:space="0" w:color="auto"/>
              <w:left w:val="single" w:sz="4" w:space="0" w:color="auto"/>
              <w:bottom w:val="single" w:sz="4" w:space="0" w:color="auto"/>
              <w:right w:val="single" w:sz="4" w:space="0" w:color="auto"/>
            </w:tcBorders>
            <w:hideMark/>
          </w:tcPr>
          <w:p w14:paraId="13B7A212" w14:textId="77777777" w:rsidR="006D1A06" w:rsidRPr="00CA7D85" w:rsidRDefault="006D1A06" w:rsidP="00B133F3">
            <w:pPr>
              <w:pStyle w:val="TAL"/>
            </w:pPr>
            <w:r w:rsidRPr="00CA7D85">
              <w:t xml:space="preserve">The SS transmits an </w:t>
            </w:r>
            <w:r w:rsidRPr="00CA7D85">
              <w:rPr>
                <w:i/>
              </w:rPr>
              <w:t>RRCReconfiguration</w:t>
            </w:r>
            <w:r w:rsidRPr="00CA7D85">
              <w:t xml:space="preserve"> message </w:t>
            </w:r>
            <w:r w:rsidRPr="00CA7D85">
              <w:rPr>
                <w:iCs/>
              </w:rPr>
              <w:t xml:space="preserve">including </w:t>
            </w:r>
            <w:r w:rsidRPr="00CA7D85">
              <w:rPr>
                <w:i/>
              </w:rPr>
              <w:t xml:space="preserve">MeasConfig </w:t>
            </w:r>
            <w:r w:rsidRPr="00CA7D85">
              <w:t>to setup intra-frequency SFTD measurement on E-UTRA PSCell (E-UTRA Cell 1)</w:t>
            </w:r>
          </w:p>
        </w:tc>
        <w:tc>
          <w:tcPr>
            <w:tcW w:w="709" w:type="dxa"/>
            <w:tcBorders>
              <w:top w:val="single" w:sz="4" w:space="0" w:color="auto"/>
              <w:left w:val="single" w:sz="4" w:space="0" w:color="auto"/>
              <w:bottom w:val="single" w:sz="4" w:space="0" w:color="auto"/>
              <w:right w:val="single" w:sz="4" w:space="0" w:color="auto"/>
            </w:tcBorders>
            <w:hideMark/>
          </w:tcPr>
          <w:p w14:paraId="06D13EE5" w14:textId="77777777" w:rsidR="006D1A06" w:rsidRPr="00CA7D85" w:rsidRDefault="006D1A06" w:rsidP="00B133F3">
            <w:pPr>
              <w:pStyle w:val="TAC"/>
              <w:snapToGrid w:val="0"/>
            </w:pPr>
            <w:r w:rsidRPr="00CA7D85">
              <w:t>&lt;--</w:t>
            </w:r>
          </w:p>
        </w:tc>
        <w:tc>
          <w:tcPr>
            <w:tcW w:w="2834" w:type="dxa"/>
            <w:tcBorders>
              <w:top w:val="single" w:sz="4" w:space="0" w:color="auto"/>
              <w:left w:val="single" w:sz="4" w:space="0" w:color="auto"/>
              <w:bottom w:val="single" w:sz="4" w:space="0" w:color="auto"/>
              <w:right w:val="single" w:sz="4" w:space="0" w:color="auto"/>
            </w:tcBorders>
            <w:hideMark/>
          </w:tcPr>
          <w:p w14:paraId="24668D11" w14:textId="77777777" w:rsidR="006D1A06" w:rsidRPr="00CA7D85" w:rsidRDefault="006D1A06" w:rsidP="00B133F3">
            <w:pPr>
              <w:pStyle w:val="TAL"/>
              <w:snapToGrid w:val="0"/>
              <w:rPr>
                <w:iCs/>
              </w:rPr>
            </w:pPr>
            <w:r w:rsidRPr="00CA7D85">
              <w:rPr>
                <w:iCs/>
              </w:rPr>
              <w:t>NR RRC:</w:t>
            </w:r>
            <w:r w:rsidRPr="00CA7D85">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0D3E8FA8" w14:textId="77777777" w:rsidR="006D1A06" w:rsidRPr="00CA7D85" w:rsidRDefault="006D1A06" w:rsidP="00B133F3">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3419E8A3" w14:textId="77777777" w:rsidR="006D1A06" w:rsidRPr="00CA7D85" w:rsidRDefault="006D1A06" w:rsidP="00B133F3">
            <w:pPr>
              <w:pStyle w:val="TAC"/>
              <w:snapToGrid w:val="0"/>
            </w:pPr>
            <w:r w:rsidRPr="00CA7D85">
              <w:t>-</w:t>
            </w:r>
          </w:p>
        </w:tc>
      </w:tr>
      <w:tr w:rsidR="006D1A06" w:rsidRPr="00CA7D85" w14:paraId="19459C2C" w14:textId="77777777" w:rsidTr="00B133F3">
        <w:tc>
          <w:tcPr>
            <w:tcW w:w="533" w:type="dxa"/>
            <w:tcBorders>
              <w:top w:val="single" w:sz="4" w:space="0" w:color="auto"/>
              <w:left w:val="single" w:sz="4" w:space="0" w:color="auto"/>
              <w:bottom w:val="single" w:sz="4" w:space="0" w:color="auto"/>
              <w:right w:val="single" w:sz="4" w:space="0" w:color="auto"/>
            </w:tcBorders>
            <w:hideMark/>
          </w:tcPr>
          <w:p w14:paraId="20D13D1D" w14:textId="77777777" w:rsidR="006D1A06" w:rsidRPr="00CA7D85" w:rsidRDefault="006D1A06" w:rsidP="00B133F3">
            <w:pPr>
              <w:pStyle w:val="TAC"/>
              <w:snapToGrid w:val="0"/>
            </w:pPr>
            <w:r w:rsidRPr="00CA7D85">
              <w:t>2</w:t>
            </w:r>
          </w:p>
        </w:tc>
        <w:tc>
          <w:tcPr>
            <w:tcW w:w="4107" w:type="dxa"/>
            <w:tcBorders>
              <w:top w:val="single" w:sz="4" w:space="0" w:color="auto"/>
              <w:left w:val="single" w:sz="4" w:space="0" w:color="auto"/>
              <w:bottom w:val="single" w:sz="4" w:space="0" w:color="auto"/>
              <w:right w:val="single" w:sz="4" w:space="0" w:color="auto"/>
            </w:tcBorders>
            <w:hideMark/>
          </w:tcPr>
          <w:p w14:paraId="16224652" w14:textId="77777777" w:rsidR="006D1A06" w:rsidRPr="00CA7D85" w:rsidRDefault="006D1A06" w:rsidP="00B133F3">
            <w:pPr>
              <w:pStyle w:val="TAL"/>
            </w:pPr>
            <w:r w:rsidRPr="00CA7D85">
              <w:t>The UE transmit</w:t>
            </w:r>
            <w:r w:rsidRPr="00CA7D85">
              <w:rPr>
                <w:lang w:eastAsia="zh-CN"/>
              </w:rPr>
              <w:t>s</w:t>
            </w:r>
            <w:r w:rsidRPr="00CA7D85">
              <w:t xml:space="preserve"> an </w:t>
            </w:r>
            <w:r w:rsidRPr="00CA7D85">
              <w:rPr>
                <w:i/>
              </w:rPr>
              <w:t xml:space="preserve">RRCReconfigurationComplete </w:t>
            </w:r>
            <w:r w:rsidRPr="00CA7D85">
              <w:t>message.</w:t>
            </w:r>
          </w:p>
        </w:tc>
        <w:tc>
          <w:tcPr>
            <w:tcW w:w="709" w:type="dxa"/>
            <w:tcBorders>
              <w:top w:val="single" w:sz="4" w:space="0" w:color="auto"/>
              <w:left w:val="single" w:sz="4" w:space="0" w:color="auto"/>
              <w:bottom w:val="single" w:sz="4" w:space="0" w:color="auto"/>
              <w:right w:val="single" w:sz="4" w:space="0" w:color="auto"/>
            </w:tcBorders>
            <w:hideMark/>
          </w:tcPr>
          <w:p w14:paraId="3BF087E3" w14:textId="77777777" w:rsidR="006D1A06" w:rsidRPr="00CA7D85" w:rsidRDefault="006D1A06" w:rsidP="00B133F3">
            <w:pPr>
              <w:pStyle w:val="TAC"/>
              <w:snapToGrid w:val="0"/>
            </w:pPr>
            <w:r w:rsidRPr="00CA7D85">
              <w:t>--&gt;</w:t>
            </w:r>
          </w:p>
        </w:tc>
        <w:tc>
          <w:tcPr>
            <w:tcW w:w="2834" w:type="dxa"/>
            <w:tcBorders>
              <w:top w:val="single" w:sz="4" w:space="0" w:color="auto"/>
              <w:left w:val="single" w:sz="4" w:space="0" w:color="auto"/>
              <w:bottom w:val="single" w:sz="4" w:space="0" w:color="auto"/>
              <w:right w:val="single" w:sz="4" w:space="0" w:color="auto"/>
            </w:tcBorders>
            <w:hideMark/>
          </w:tcPr>
          <w:p w14:paraId="1599EFFA" w14:textId="77777777" w:rsidR="006D1A06" w:rsidRPr="00CA7D85" w:rsidRDefault="006D1A06" w:rsidP="00B133F3">
            <w:pPr>
              <w:pStyle w:val="TAL"/>
              <w:snapToGrid w:val="0"/>
              <w:rPr>
                <w:i/>
                <w:iCs/>
              </w:rPr>
            </w:pPr>
            <w:r w:rsidRPr="00CA7D85">
              <w:rPr>
                <w:iCs/>
              </w:rPr>
              <w:t>NR RRC:</w:t>
            </w:r>
            <w:r w:rsidRPr="00CA7D85">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4D97FB7F" w14:textId="77777777" w:rsidR="006D1A06" w:rsidRPr="00CA7D85" w:rsidRDefault="006D1A06" w:rsidP="00B133F3">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5A982162" w14:textId="77777777" w:rsidR="006D1A06" w:rsidRPr="00CA7D85" w:rsidRDefault="006D1A06" w:rsidP="00B133F3">
            <w:pPr>
              <w:pStyle w:val="TAC"/>
              <w:snapToGrid w:val="0"/>
            </w:pPr>
            <w:r w:rsidRPr="00CA7D85">
              <w:t>-</w:t>
            </w:r>
          </w:p>
        </w:tc>
      </w:tr>
      <w:tr w:rsidR="006D1A06" w:rsidRPr="00CA7D85" w14:paraId="2F4201AC" w14:textId="77777777" w:rsidTr="00B133F3">
        <w:tc>
          <w:tcPr>
            <w:tcW w:w="533" w:type="dxa"/>
            <w:tcBorders>
              <w:top w:val="single" w:sz="4" w:space="0" w:color="auto"/>
              <w:left w:val="single" w:sz="4" w:space="0" w:color="auto"/>
              <w:bottom w:val="single" w:sz="4" w:space="0" w:color="auto"/>
              <w:right w:val="single" w:sz="4" w:space="0" w:color="auto"/>
            </w:tcBorders>
            <w:hideMark/>
          </w:tcPr>
          <w:p w14:paraId="1E850938" w14:textId="77777777" w:rsidR="006D1A06" w:rsidRPr="00CA7D85" w:rsidRDefault="006D1A06" w:rsidP="00B133F3">
            <w:pPr>
              <w:pStyle w:val="TAC"/>
              <w:snapToGrid w:val="0"/>
            </w:pPr>
            <w:r w:rsidRPr="00CA7D85">
              <w:t>3</w:t>
            </w:r>
          </w:p>
        </w:tc>
        <w:tc>
          <w:tcPr>
            <w:tcW w:w="4107" w:type="dxa"/>
            <w:tcBorders>
              <w:top w:val="single" w:sz="4" w:space="0" w:color="auto"/>
              <w:left w:val="single" w:sz="4" w:space="0" w:color="auto"/>
              <w:bottom w:val="single" w:sz="4" w:space="0" w:color="auto"/>
              <w:right w:val="single" w:sz="4" w:space="0" w:color="auto"/>
            </w:tcBorders>
            <w:hideMark/>
          </w:tcPr>
          <w:p w14:paraId="70BF7CE3" w14:textId="77777777" w:rsidR="006D1A06" w:rsidRPr="00CA7D85" w:rsidRDefault="006D1A06" w:rsidP="00B133F3">
            <w:pPr>
              <w:pStyle w:val="TAL"/>
            </w:pPr>
            <w:r w:rsidRPr="00CA7D85">
              <w:t xml:space="preserve">Check: Does the UE transmit a </w:t>
            </w:r>
            <w:r w:rsidRPr="00CA7D85">
              <w:rPr>
                <w:i/>
                <w:iCs/>
              </w:rPr>
              <w:t>MeasurementReport</w:t>
            </w:r>
            <w:r w:rsidRPr="00CA7D85">
              <w:t xml:space="preserve"> message including </w:t>
            </w:r>
            <w:r w:rsidRPr="00CA7D85">
              <w:rPr>
                <w:i/>
              </w:rPr>
              <w:t>measResultSFTD-</w:t>
            </w:r>
            <w:r w:rsidRPr="00CA7D85">
              <w:t xml:space="preserve"> </w:t>
            </w:r>
            <w:r w:rsidRPr="00CA7D85">
              <w:rPr>
                <w:i/>
              </w:rPr>
              <w:t>E-UTRA</w:t>
            </w:r>
            <w:r w:rsidRPr="00CA7D85">
              <w:t xml:space="preserve"> within the next 3s? (NOTE 1)</w:t>
            </w:r>
          </w:p>
        </w:tc>
        <w:tc>
          <w:tcPr>
            <w:tcW w:w="709" w:type="dxa"/>
            <w:tcBorders>
              <w:top w:val="single" w:sz="4" w:space="0" w:color="auto"/>
              <w:left w:val="single" w:sz="4" w:space="0" w:color="auto"/>
              <w:bottom w:val="single" w:sz="4" w:space="0" w:color="auto"/>
              <w:right w:val="single" w:sz="4" w:space="0" w:color="auto"/>
            </w:tcBorders>
            <w:hideMark/>
          </w:tcPr>
          <w:p w14:paraId="7D26FE9B" w14:textId="77777777" w:rsidR="006D1A06" w:rsidRPr="00CA7D85" w:rsidRDefault="006D1A06" w:rsidP="00B133F3">
            <w:pPr>
              <w:pStyle w:val="TAC"/>
              <w:snapToGrid w:val="0"/>
            </w:pPr>
            <w:r w:rsidRPr="00CA7D85">
              <w:t>--&gt;</w:t>
            </w:r>
          </w:p>
        </w:tc>
        <w:tc>
          <w:tcPr>
            <w:tcW w:w="2834" w:type="dxa"/>
            <w:tcBorders>
              <w:top w:val="single" w:sz="4" w:space="0" w:color="auto"/>
              <w:left w:val="single" w:sz="4" w:space="0" w:color="auto"/>
              <w:bottom w:val="single" w:sz="4" w:space="0" w:color="auto"/>
              <w:right w:val="single" w:sz="4" w:space="0" w:color="auto"/>
            </w:tcBorders>
            <w:hideMark/>
          </w:tcPr>
          <w:p w14:paraId="5C02811C" w14:textId="77777777" w:rsidR="006D1A06" w:rsidRPr="00CA7D85" w:rsidRDefault="006D1A06" w:rsidP="00B133F3">
            <w:pPr>
              <w:pStyle w:val="TAL"/>
              <w:snapToGrid w:val="0"/>
              <w:rPr>
                <w:i/>
                <w:iCs/>
              </w:rPr>
            </w:pPr>
            <w:r w:rsidRPr="00CA7D85">
              <w:rPr>
                <w:iCs/>
              </w:rPr>
              <w:t>NR RRC:</w:t>
            </w:r>
            <w:r w:rsidRPr="00CA7D85">
              <w:rPr>
                <w:i/>
                <w:iCs/>
              </w:rPr>
              <w:t xml:space="preserve"> MeasurementReport </w:t>
            </w:r>
          </w:p>
        </w:tc>
        <w:tc>
          <w:tcPr>
            <w:tcW w:w="567" w:type="dxa"/>
            <w:tcBorders>
              <w:top w:val="single" w:sz="4" w:space="0" w:color="auto"/>
              <w:left w:val="single" w:sz="4" w:space="0" w:color="auto"/>
              <w:bottom w:val="single" w:sz="4" w:space="0" w:color="auto"/>
              <w:right w:val="single" w:sz="4" w:space="0" w:color="auto"/>
            </w:tcBorders>
            <w:hideMark/>
          </w:tcPr>
          <w:p w14:paraId="671FF24D" w14:textId="77777777" w:rsidR="006D1A06" w:rsidRPr="00CA7D85" w:rsidRDefault="006D1A06" w:rsidP="00B133F3">
            <w:pPr>
              <w:pStyle w:val="TAC"/>
              <w:snapToGrid w:val="0"/>
            </w:pPr>
            <w:r w:rsidRPr="00CA7D85">
              <w:t>1</w:t>
            </w:r>
          </w:p>
        </w:tc>
        <w:tc>
          <w:tcPr>
            <w:tcW w:w="850" w:type="dxa"/>
            <w:tcBorders>
              <w:top w:val="single" w:sz="4" w:space="0" w:color="auto"/>
              <w:left w:val="single" w:sz="4" w:space="0" w:color="auto"/>
              <w:bottom w:val="single" w:sz="4" w:space="0" w:color="auto"/>
              <w:right w:val="single" w:sz="4" w:space="0" w:color="auto"/>
            </w:tcBorders>
            <w:hideMark/>
          </w:tcPr>
          <w:p w14:paraId="4F9F59BA" w14:textId="77777777" w:rsidR="006D1A06" w:rsidRPr="00CA7D85" w:rsidRDefault="006D1A06" w:rsidP="00B133F3">
            <w:pPr>
              <w:pStyle w:val="TAC"/>
              <w:snapToGrid w:val="0"/>
            </w:pPr>
            <w:r w:rsidRPr="00CA7D85">
              <w:t>P</w:t>
            </w:r>
          </w:p>
        </w:tc>
      </w:tr>
      <w:tr w:rsidR="006D1A06" w:rsidRPr="00CA7D85" w14:paraId="47EA10E7" w14:textId="77777777" w:rsidTr="00B133F3">
        <w:tc>
          <w:tcPr>
            <w:tcW w:w="9600" w:type="dxa"/>
            <w:gridSpan w:val="6"/>
            <w:tcBorders>
              <w:top w:val="single" w:sz="4" w:space="0" w:color="auto"/>
              <w:left w:val="single" w:sz="4" w:space="0" w:color="auto"/>
              <w:bottom w:val="single" w:sz="4" w:space="0" w:color="auto"/>
              <w:right w:val="single" w:sz="4" w:space="0" w:color="auto"/>
            </w:tcBorders>
            <w:hideMark/>
          </w:tcPr>
          <w:p w14:paraId="1246F9CE" w14:textId="77777777" w:rsidR="006D1A06" w:rsidRPr="00CA7D85" w:rsidRDefault="006D1A06" w:rsidP="00B133F3">
            <w:pPr>
              <w:pStyle w:val="TAN"/>
            </w:pPr>
            <w:r w:rsidRPr="00CA7D85">
              <w:rPr>
                <w:lang w:eastAsia="zh-CN"/>
              </w:rPr>
              <w:t>NOTE 1: Time limit is chosen based on the intra-frequency SFTD measurement reporting delay requirements specified in TS 38.133 [30] clause 9.2.5.4</w:t>
            </w:r>
            <w:r w:rsidRPr="00CA7D85">
              <w:t>.</w:t>
            </w:r>
          </w:p>
        </w:tc>
      </w:tr>
    </w:tbl>
    <w:p w14:paraId="7997492D" w14:textId="77777777" w:rsidR="006D1A06" w:rsidRPr="00CA7D85" w:rsidRDefault="006D1A06" w:rsidP="006D1A06"/>
    <w:p w14:paraId="3BDF4CB1" w14:textId="77777777" w:rsidR="006D1A06" w:rsidRPr="00CA7D85" w:rsidRDefault="006D1A06" w:rsidP="006D1A06">
      <w:pPr>
        <w:pStyle w:val="H6"/>
      </w:pPr>
      <w:r w:rsidRPr="00CA7D85">
        <w:t>8.2.3.17.3.3.3</w:t>
      </w:r>
      <w:r w:rsidRPr="00CA7D85">
        <w:tab/>
        <w:t>Specific message contents</w:t>
      </w:r>
    </w:p>
    <w:p w14:paraId="008DFA32" w14:textId="77777777" w:rsidR="006D1A06" w:rsidRPr="00CA7D85" w:rsidRDefault="006D1A06" w:rsidP="006D1A06">
      <w:pPr>
        <w:pStyle w:val="TH"/>
      </w:pPr>
      <w:r w:rsidRPr="00CA7D85">
        <w:t xml:space="preserve">Table 8.2.3.17.3.3.3-1: </w:t>
      </w:r>
      <w:r w:rsidRPr="00CA7D85">
        <w:rPr>
          <w:i/>
        </w:rPr>
        <w:t>RRCReconfiguration</w:t>
      </w:r>
      <w:r w:rsidRPr="00CA7D85">
        <w:t xml:space="preserve"> (step 1, Table 8.2.3.17.3.3.2-1)</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6D1A06" w:rsidRPr="00CA7D85" w14:paraId="382B57FC" w14:textId="77777777" w:rsidTr="00B133F3">
        <w:tc>
          <w:tcPr>
            <w:tcW w:w="9635" w:type="dxa"/>
            <w:tcBorders>
              <w:top w:val="single" w:sz="4" w:space="0" w:color="auto"/>
              <w:left w:val="single" w:sz="4" w:space="0" w:color="auto"/>
              <w:bottom w:val="single" w:sz="4" w:space="0" w:color="auto"/>
              <w:right w:val="single" w:sz="4" w:space="0" w:color="auto"/>
            </w:tcBorders>
            <w:hideMark/>
          </w:tcPr>
          <w:p w14:paraId="61C4061C" w14:textId="77777777" w:rsidR="006D1A06" w:rsidRPr="00CA7D85" w:rsidRDefault="006D1A06" w:rsidP="00B133F3">
            <w:pPr>
              <w:pStyle w:val="TAL"/>
              <w:snapToGrid w:val="0"/>
              <w:rPr>
                <w:lang w:eastAsia="ko-KR"/>
              </w:rPr>
            </w:pPr>
            <w:r w:rsidRPr="00CA7D85">
              <w:t>Derivation Path: TS 38.5</w:t>
            </w:r>
            <w:r w:rsidRPr="00CA7D85">
              <w:rPr>
                <w:lang w:eastAsia="ko-KR"/>
              </w:rPr>
              <w:t xml:space="preserve">08-1 [4] </w:t>
            </w:r>
            <w:r w:rsidRPr="00CA7D85">
              <w:t>Table 4.6.1-13</w:t>
            </w:r>
            <w:r w:rsidRPr="00CA7D85">
              <w:rPr>
                <w:lang w:eastAsia="ko-KR"/>
              </w:rPr>
              <w:t xml:space="preserve"> with condition NR_MEAS</w:t>
            </w:r>
          </w:p>
        </w:tc>
      </w:tr>
    </w:tbl>
    <w:p w14:paraId="71DB2E7E" w14:textId="77777777" w:rsidR="006D1A06" w:rsidRPr="00CA7D85" w:rsidRDefault="006D1A06" w:rsidP="006D1A06"/>
    <w:p w14:paraId="009390B6" w14:textId="77777777" w:rsidR="006D1A06" w:rsidRPr="00CA7D85" w:rsidRDefault="006D1A06" w:rsidP="006D1A06">
      <w:pPr>
        <w:pStyle w:val="TH"/>
      </w:pPr>
      <w:r w:rsidRPr="00CA7D85">
        <w:t xml:space="preserve">Table 8.2.3.17.3.3.3-2: </w:t>
      </w:r>
      <w:r w:rsidRPr="00CA7D85">
        <w:rPr>
          <w:i/>
        </w:rPr>
        <w:t>MeasConfig</w:t>
      </w:r>
      <w:r w:rsidRPr="00CA7D85">
        <w:t xml:space="preserve"> (Table 8.2.3.17.3.3.3-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6D1A06" w:rsidRPr="00CA7D85" w14:paraId="3DC81283" w14:textId="77777777" w:rsidTr="00B133F3">
        <w:trPr>
          <w:cantSplit/>
        </w:trPr>
        <w:tc>
          <w:tcPr>
            <w:tcW w:w="9630" w:type="dxa"/>
            <w:gridSpan w:val="4"/>
            <w:tcBorders>
              <w:top w:val="single" w:sz="4" w:space="0" w:color="000000"/>
              <w:left w:val="single" w:sz="4" w:space="0" w:color="000000"/>
              <w:bottom w:val="single" w:sz="4" w:space="0" w:color="000000"/>
              <w:right w:val="single" w:sz="4" w:space="0" w:color="000000"/>
            </w:tcBorders>
            <w:hideMark/>
          </w:tcPr>
          <w:p w14:paraId="38235030" w14:textId="77777777" w:rsidR="006D1A06" w:rsidRPr="00CA7D85" w:rsidRDefault="006D1A06" w:rsidP="00B133F3">
            <w:pPr>
              <w:pStyle w:val="TAL"/>
            </w:pPr>
            <w:r w:rsidRPr="00CA7D85">
              <w:t>Derivation Path: TS 38.5</w:t>
            </w:r>
            <w:r w:rsidRPr="00CA7D85">
              <w:rPr>
                <w:lang w:eastAsia="ko-KR"/>
              </w:rPr>
              <w:t>08-1 [4]</w:t>
            </w:r>
            <w:r w:rsidRPr="00CA7D85">
              <w:t xml:space="preserve"> Table 4.6.3-69</w:t>
            </w:r>
          </w:p>
        </w:tc>
      </w:tr>
      <w:tr w:rsidR="006D1A06" w:rsidRPr="00CA7D85" w14:paraId="744B7D23"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3F7AFF0F" w14:textId="77777777" w:rsidR="006D1A06" w:rsidRPr="00CA7D85" w:rsidRDefault="006D1A06" w:rsidP="00B133F3">
            <w:pPr>
              <w:pStyle w:val="TAH"/>
            </w:pPr>
            <w:r w:rsidRPr="00CA7D85">
              <w:t>Information Element</w:t>
            </w:r>
          </w:p>
        </w:tc>
        <w:tc>
          <w:tcPr>
            <w:tcW w:w="2266" w:type="dxa"/>
            <w:tcBorders>
              <w:top w:val="single" w:sz="4" w:space="0" w:color="000000"/>
              <w:left w:val="single" w:sz="4" w:space="0" w:color="000000"/>
              <w:bottom w:val="single" w:sz="4" w:space="0" w:color="000000"/>
              <w:right w:val="single" w:sz="4" w:space="0" w:color="000000"/>
            </w:tcBorders>
            <w:hideMark/>
          </w:tcPr>
          <w:p w14:paraId="6C97C9A0" w14:textId="77777777" w:rsidR="006D1A06" w:rsidRPr="00CA7D85" w:rsidRDefault="006D1A06" w:rsidP="00B133F3">
            <w:pPr>
              <w:pStyle w:val="TAH"/>
            </w:pPr>
            <w:r w:rsidRPr="00CA7D85">
              <w:t>Value/remark</w:t>
            </w:r>
          </w:p>
        </w:tc>
        <w:tc>
          <w:tcPr>
            <w:tcW w:w="1699" w:type="dxa"/>
            <w:tcBorders>
              <w:top w:val="single" w:sz="4" w:space="0" w:color="000000"/>
              <w:left w:val="single" w:sz="4" w:space="0" w:color="000000"/>
              <w:bottom w:val="single" w:sz="4" w:space="0" w:color="000000"/>
              <w:right w:val="single" w:sz="4" w:space="0" w:color="000000"/>
            </w:tcBorders>
            <w:hideMark/>
          </w:tcPr>
          <w:p w14:paraId="161EDD8A" w14:textId="77777777" w:rsidR="006D1A06" w:rsidRPr="00CA7D85" w:rsidRDefault="006D1A06" w:rsidP="00B133F3">
            <w:pPr>
              <w:pStyle w:val="TAH"/>
            </w:pPr>
            <w:r w:rsidRPr="00CA7D85">
              <w:t>Comment</w:t>
            </w:r>
          </w:p>
        </w:tc>
        <w:tc>
          <w:tcPr>
            <w:tcW w:w="1132" w:type="dxa"/>
            <w:tcBorders>
              <w:top w:val="single" w:sz="4" w:space="0" w:color="000000"/>
              <w:left w:val="single" w:sz="4" w:space="0" w:color="000000"/>
              <w:bottom w:val="single" w:sz="4" w:space="0" w:color="000000"/>
              <w:right w:val="single" w:sz="4" w:space="0" w:color="000000"/>
            </w:tcBorders>
            <w:hideMark/>
          </w:tcPr>
          <w:p w14:paraId="3925A584" w14:textId="77777777" w:rsidR="006D1A06" w:rsidRPr="00CA7D85" w:rsidRDefault="006D1A06" w:rsidP="00B133F3">
            <w:pPr>
              <w:pStyle w:val="TAH"/>
            </w:pPr>
            <w:r w:rsidRPr="00CA7D85">
              <w:t>Condition</w:t>
            </w:r>
          </w:p>
        </w:tc>
      </w:tr>
      <w:tr w:rsidR="006D1A06" w:rsidRPr="00CA7D85" w14:paraId="1FF4B742"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0F0C8CCC" w14:textId="77777777" w:rsidR="006D1A06" w:rsidRPr="00CA7D85" w:rsidRDefault="006D1A06" w:rsidP="00B133F3">
            <w:pPr>
              <w:pStyle w:val="TAL"/>
            </w:pPr>
            <w:r w:rsidRPr="00CA7D85">
              <w:t>MeasConfig ::= SEQUENCE {</w:t>
            </w:r>
          </w:p>
        </w:tc>
        <w:tc>
          <w:tcPr>
            <w:tcW w:w="2266" w:type="dxa"/>
            <w:tcBorders>
              <w:top w:val="single" w:sz="4" w:space="0" w:color="000000"/>
              <w:left w:val="single" w:sz="4" w:space="0" w:color="000000"/>
              <w:bottom w:val="single" w:sz="4" w:space="0" w:color="000000"/>
              <w:right w:val="single" w:sz="4" w:space="0" w:color="000000"/>
            </w:tcBorders>
          </w:tcPr>
          <w:p w14:paraId="6F8222EE" w14:textId="77777777" w:rsidR="006D1A06" w:rsidRPr="00CA7D85" w:rsidRDefault="006D1A06" w:rsidP="00B133F3">
            <w:pPr>
              <w:pStyle w:val="TAL"/>
            </w:pPr>
          </w:p>
        </w:tc>
        <w:tc>
          <w:tcPr>
            <w:tcW w:w="1699" w:type="dxa"/>
            <w:tcBorders>
              <w:top w:val="single" w:sz="4" w:space="0" w:color="000000"/>
              <w:left w:val="single" w:sz="4" w:space="0" w:color="000000"/>
              <w:bottom w:val="single" w:sz="4" w:space="0" w:color="000000"/>
              <w:right w:val="single" w:sz="4" w:space="0" w:color="000000"/>
            </w:tcBorders>
          </w:tcPr>
          <w:p w14:paraId="6E8306D5"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33AA1BAE" w14:textId="77777777" w:rsidR="006D1A06" w:rsidRPr="00CA7D85" w:rsidRDefault="006D1A06" w:rsidP="00B133F3">
            <w:pPr>
              <w:pStyle w:val="TAL"/>
            </w:pPr>
          </w:p>
        </w:tc>
      </w:tr>
      <w:tr w:rsidR="006D1A06" w:rsidRPr="00CA7D85" w14:paraId="314CDF1B"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0A2718AD" w14:textId="77777777" w:rsidR="006D1A06" w:rsidRPr="00CA7D85" w:rsidRDefault="006D1A06" w:rsidP="00B133F3">
            <w:pPr>
              <w:pStyle w:val="TAL"/>
            </w:pPr>
            <w:r w:rsidRPr="00CA7D85">
              <w:t xml:space="preserve">  measObjectToAddModList </w:t>
            </w:r>
            <w:r w:rsidRPr="00CA7D85">
              <w:rPr>
                <w:snapToGrid w:val="0"/>
              </w:rPr>
              <w:t xml:space="preserve">SEQUENCE (SIZE (1..maxNrofMeasId)) OF </w:t>
            </w:r>
            <w:r w:rsidRPr="00CA7D85">
              <w:t>MeasObjectToAddMod</w:t>
            </w:r>
            <w:r w:rsidRPr="00CA7D85">
              <w:rPr>
                <w:snapToGrid w:val="0"/>
              </w:rPr>
              <w:t xml:space="preserve"> </w:t>
            </w:r>
            <w:r w:rsidRPr="00CA7D85">
              <w:t>{</w:t>
            </w:r>
          </w:p>
        </w:tc>
        <w:tc>
          <w:tcPr>
            <w:tcW w:w="2266" w:type="dxa"/>
            <w:tcBorders>
              <w:top w:val="single" w:sz="4" w:space="0" w:color="000000"/>
              <w:left w:val="single" w:sz="4" w:space="0" w:color="000000"/>
              <w:bottom w:val="single" w:sz="4" w:space="0" w:color="000000"/>
              <w:right w:val="single" w:sz="4" w:space="0" w:color="000000"/>
            </w:tcBorders>
            <w:hideMark/>
          </w:tcPr>
          <w:p w14:paraId="18EA5315" w14:textId="77777777" w:rsidR="006D1A06" w:rsidRPr="00CA7D85" w:rsidRDefault="006D1A06" w:rsidP="00B133F3">
            <w:pPr>
              <w:pStyle w:val="TAL"/>
              <w:rPr>
                <w:lang w:eastAsia="zh-CN"/>
              </w:rPr>
            </w:pPr>
            <w:r w:rsidRPr="00CA7D85">
              <w:rPr>
                <w:lang w:eastAsia="zh-CN"/>
              </w:rPr>
              <w:t>2 entries</w:t>
            </w:r>
          </w:p>
        </w:tc>
        <w:tc>
          <w:tcPr>
            <w:tcW w:w="1699" w:type="dxa"/>
            <w:tcBorders>
              <w:top w:val="single" w:sz="4" w:space="0" w:color="000000"/>
              <w:left w:val="single" w:sz="4" w:space="0" w:color="000000"/>
              <w:bottom w:val="single" w:sz="4" w:space="0" w:color="000000"/>
              <w:right w:val="single" w:sz="4" w:space="0" w:color="000000"/>
            </w:tcBorders>
          </w:tcPr>
          <w:p w14:paraId="708202E0"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46B538B2" w14:textId="77777777" w:rsidR="006D1A06" w:rsidRPr="00CA7D85" w:rsidRDefault="006D1A06" w:rsidP="00B133F3">
            <w:pPr>
              <w:pStyle w:val="TAL"/>
            </w:pPr>
          </w:p>
        </w:tc>
      </w:tr>
      <w:tr w:rsidR="006D1A06" w:rsidRPr="00CA7D85" w14:paraId="23132F93"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6D17CB80" w14:textId="77777777" w:rsidR="006D1A06" w:rsidRPr="00CA7D85" w:rsidRDefault="006D1A06" w:rsidP="00B133F3">
            <w:pPr>
              <w:pStyle w:val="TAL"/>
              <w:rPr>
                <w:lang w:eastAsia="zh-CN"/>
              </w:rPr>
            </w:pPr>
            <w:r w:rsidRPr="00CA7D85">
              <w:rPr>
                <w:lang w:eastAsia="zh-CN"/>
              </w:rPr>
              <w:t xml:space="preserve">  </w:t>
            </w:r>
            <w:r w:rsidRPr="00CA7D85">
              <w:t>MeasObjectToAddMod[1] SEQUENCE {</w:t>
            </w:r>
          </w:p>
        </w:tc>
        <w:tc>
          <w:tcPr>
            <w:tcW w:w="2266" w:type="dxa"/>
            <w:tcBorders>
              <w:top w:val="single" w:sz="4" w:space="0" w:color="000000"/>
              <w:left w:val="single" w:sz="4" w:space="0" w:color="000000"/>
              <w:bottom w:val="single" w:sz="4" w:space="0" w:color="000000"/>
              <w:right w:val="single" w:sz="4" w:space="0" w:color="000000"/>
            </w:tcBorders>
          </w:tcPr>
          <w:p w14:paraId="44E6CC49" w14:textId="77777777" w:rsidR="006D1A06" w:rsidRPr="00CA7D85" w:rsidRDefault="006D1A06" w:rsidP="00B133F3">
            <w:pPr>
              <w:pStyle w:val="TAL"/>
            </w:pPr>
          </w:p>
        </w:tc>
        <w:tc>
          <w:tcPr>
            <w:tcW w:w="1699" w:type="dxa"/>
            <w:tcBorders>
              <w:top w:val="single" w:sz="4" w:space="0" w:color="000000"/>
              <w:left w:val="single" w:sz="4" w:space="0" w:color="000000"/>
              <w:bottom w:val="single" w:sz="4" w:space="0" w:color="000000"/>
              <w:right w:val="single" w:sz="4" w:space="0" w:color="000000"/>
            </w:tcBorders>
            <w:hideMark/>
          </w:tcPr>
          <w:p w14:paraId="6537DDD1" w14:textId="77777777" w:rsidR="006D1A06" w:rsidRPr="00CA7D85" w:rsidRDefault="006D1A06" w:rsidP="00B133F3">
            <w:pPr>
              <w:pStyle w:val="TAL"/>
              <w:rPr>
                <w:lang w:eastAsia="zh-CN"/>
              </w:rPr>
            </w:pPr>
            <w:r w:rsidRPr="00CA7D85">
              <w:rPr>
                <w:lang w:eastAsia="zh-CN"/>
              </w:rPr>
              <w:t>entry 1</w:t>
            </w:r>
          </w:p>
        </w:tc>
        <w:tc>
          <w:tcPr>
            <w:tcW w:w="1132" w:type="dxa"/>
            <w:tcBorders>
              <w:top w:val="single" w:sz="4" w:space="0" w:color="000000"/>
              <w:left w:val="single" w:sz="4" w:space="0" w:color="000000"/>
              <w:bottom w:val="single" w:sz="4" w:space="0" w:color="000000"/>
              <w:right w:val="single" w:sz="4" w:space="0" w:color="000000"/>
            </w:tcBorders>
          </w:tcPr>
          <w:p w14:paraId="2B4577D7" w14:textId="77777777" w:rsidR="006D1A06" w:rsidRPr="00CA7D85" w:rsidRDefault="006D1A06" w:rsidP="00B133F3">
            <w:pPr>
              <w:pStyle w:val="TAL"/>
            </w:pPr>
          </w:p>
        </w:tc>
      </w:tr>
      <w:tr w:rsidR="006D1A06" w:rsidRPr="00CA7D85" w14:paraId="64A175B8"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3214E448" w14:textId="77777777" w:rsidR="006D1A06" w:rsidRPr="00CA7D85" w:rsidRDefault="006D1A06" w:rsidP="00B133F3">
            <w:pPr>
              <w:pStyle w:val="TAL"/>
              <w:rPr>
                <w:lang w:eastAsia="zh-CN"/>
              </w:rPr>
            </w:pPr>
            <w:r w:rsidRPr="00CA7D85">
              <w:rPr>
                <w:lang w:eastAsia="zh-CN"/>
              </w:rPr>
              <w:t xml:space="preserve">    </w:t>
            </w:r>
            <w:r w:rsidRPr="00CA7D85">
              <w:t>measObjectId</w:t>
            </w:r>
          </w:p>
        </w:tc>
        <w:tc>
          <w:tcPr>
            <w:tcW w:w="2266" w:type="dxa"/>
            <w:tcBorders>
              <w:top w:val="single" w:sz="4" w:space="0" w:color="000000"/>
              <w:left w:val="single" w:sz="4" w:space="0" w:color="000000"/>
              <w:bottom w:val="single" w:sz="4" w:space="0" w:color="000000"/>
              <w:right w:val="single" w:sz="4" w:space="0" w:color="000000"/>
            </w:tcBorders>
            <w:hideMark/>
          </w:tcPr>
          <w:p w14:paraId="66867BBD" w14:textId="77777777" w:rsidR="006D1A06" w:rsidRPr="00CA7D85" w:rsidRDefault="006D1A06" w:rsidP="00B133F3">
            <w:pPr>
              <w:pStyle w:val="TAL"/>
              <w:rPr>
                <w:lang w:eastAsia="zh-CN"/>
              </w:rPr>
            </w:pPr>
            <w:r w:rsidRPr="00CA7D85">
              <w:rPr>
                <w:lang w:eastAsia="zh-CN"/>
              </w:rPr>
              <w:t>1</w:t>
            </w:r>
          </w:p>
        </w:tc>
        <w:tc>
          <w:tcPr>
            <w:tcW w:w="1699" w:type="dxa"/>
            <w:tcBorders>
              <w:top w:val="single" w:sz="4" w:space="0" w:color="000000"/>
              <w:left w:val="single" w:sz="4" w:space="0" w:color="000000"/>
              <w:bottom w:val="single" w:sz="4" w:space="0" w:color="000000"/>
              <w:right w:val="single" w:sz="4" w:space="0" w:color="000000"/>
            </w:tcBorders>
          </w:tcPr>
          <w:p w14:paraId="5045FCD7"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2801B5A0" w14:textId="77777777" w:rsidR="006D1A06" w:rsidRPr="00CA7D85" w:rsidRDefault="006D1A06" w:rsidP="00B133F3">
            <w:pPr>
              <w:pStyle w:val="TAL"/>
            </w:pPr>
          </w:p>
        </w:tc>
      </w:tr>
      <w:tr w:rsidR="006D1A06" w:rsidRPr="00CA7D85" w14:paraId="38AA258F"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212DEF55" w14:textId="77777777" w:rsidR="006D1A06" w:rsidRPr="00CA7D85" w:rsidRDefault="006D1A06" w:rsidP="00B133F3">
            <w:pPr>
              <w:pStyle w:val="TAL"/>
              <w:rPr>
                <w:lang w:eastAsia="zh-CN"/>
              </w:rPr>
            </w:pPr>
            <w:r w:rsidRPr="00CA7D85">
              <w:rPr>
                <w:lang w:eastAsia="zh-CN"/>
              </w:rPr>
              <w:t xml:space="preserve">    </w:t>
            </w:r>
            <w:r w:rsidRPr="00CA7D85">
              <w:t>measObject CHOICE {</w:t>
            </w:r>
          </w:p>
        </w:tc>
        <w:tc>
          <w:tcPr>
            <w:tcW w:w="2266" w:type="dxa"/>
            <w:tcBorders>
              <w:top w:val="single" w:sz="4" w:space="0" w:color="000000"/>
              <w:left w:val="single" w:sz="4" w:space="0" w:color="000000"/>
              <w:bottom w:val="single" w:sz="4" w:space="0" w:color="000000"/>
              <w:right w:val="single" w:sz="4" w:space="0" w:color="000000"/>
            </w:tcBorders>
          </w:tcPr>
          <w:p w14:paraId="7A436166" w14:textId="77777777" w:rsidR="006D1A06" w:rsidRPr="00CA7D85" w:rsidRDefault="006D1A06" w:rsidP="00B133F3">
            <w:pPr>
              <w:pStyle w:val="TAL"/>
            </w:pPr>
          </w:p>
        </w:tc>
        <w:tc>
          <w:tcPr>
            <w:tcW w:w="1699" w:type="dxa"/>
            <w:tcBorders>
              <w:top w:val="single" w:sz="4" w:space="0" w:color="000000"/>
              <w:left w:val="single" w:sz="4" w:space="0" w:color="000000"/>
              <w:bottom w:val="single" w:sz="4" w:space="0" w:color="000000"/>
              <w:right w:val="single" w:sz="4" w:space="0" w:color="000000"/>
            </w:tcBorders>
          </w:tcPr>
          <w:p w14:paraId="05FC77E0"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418F7C8E" w14:textId="77777777" w:rsidR="006D1A06" w:rsidRPr="00CA7D85" w:rsidRDefault="006D1A06" w:rsidP="00B133F3">
            <w:pPr>
              <w:pStyle w:val="TAL"/>
            </w:pPr>
          </w:p>
        </w:tc>
      </w:tr>
      <w:tr w:rsidR="006D1A06" w:rsidRPr="00CA7D85" w14:paraId="27689DBE"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726FADD9" w14:textId="77777777" w:rsidR="006D1A06" w:rsidRPr="00CA7D85" w:rsidRDefault="006D1A06" w:rsidP="00B133F3">
            <w:pPr>
              <w:pStyle w:val="TAL"/>
              <w:rPr>
                <w:lang w:eastAsia="zh-CN"/>
              </w:rPr>
            </w:pPr>
            <w:r w:rsidRPr="00CA7D85">
              <w:rPr>
                <w:lang w:eastAsia="zh-CN"/>
              </w:rPr>
              <w:t xml:space="preserve">      </w:t>
            </w:r>
            <w:r w:rsidRPr="00CA7D85">
              <w:t>measObjectNR</w:t>
            </w:r>
          </w:p>
        </w:tc>
        <w:tc>
          <w:tcPr>
            <w:tcW w:w="2266" w:type="dxa"/>
            <w:tcBorders>
              <w:top w:val="single" w:sz="4" w:space="0" w:color="000000"/>
              <w:left w:val="single" w:sz="4" w:space="0" w:color="000000"/>
              <w:bottom w:val="single" w:sz="4" w:space="0" w:color="000000"/>
              <w:right w:val="single" w:sz="4" w:space="0" w:color="000000"/>
            </w:tcBorders>
            <w:hideMark/>
          </w:tcPr>
          <w:p w14:paraId="416D41F0" w14:textId="77777777" w:rsidR="006D1A06" w:rsidRPr="00CA7D85" w:rsidRDefault="006D1A06" w:rsidP="00B133F3">
            <w:pPr>
              <w:pStyle w:val="TAL"/>
            </w:pPr>
            <w:r w:rsidRPr="00CA7D85">
              <w:t>MeasObjectNR</w:t>
            </w:r>
          </w:p>
        </w:tc>
        <w:tc>
          <w:tcPr>
            <w:tcW w:w="1699" w:type="dxa"/>
            <w:tcBorders>
              <w:top w:val="single" w:sz="4" w:space="0" w:color="000000"/>
              <w:left w:val="single" w:sz="4" w:space="0" w:color="000000"/>
              <w:bottom w:val="single" w:sz="4" w:space="0" w:color="000000"/>
              <w:right w:val="single" w:sz="4" w:space="0" w:color="000000"/>
            </w:tcBorders>
            <w:hideMark/>
          </w:tcPr>
          <w:p w14:paraId="17876171" w14:textId="77777777" w:rsidR="006D1A06" w:rsidRPr="00CA7D85" w:rsidRDefault="006D1A06" w:rsidP="00B133F3">
            <w:pPr>
              <w:pStyle w:val="TAL"/>
              <w:rPr>
                <w:lang w:eastAsia="zh-CN"/>
              </w:rPr>
            </w:pPr>
            <w:r w:rsidRPr="00CA7D85">
              <w:rPr>
                <w:lang w:eastAsia="zh-CN"/>
              </w:rPr>
              <w:t>for NR Cell 1</w:t>
            </w:r>
          </w:p>
        </w:tc>
        <w:tc>
          <w:tcPr>
            <w:tcW w:w="1132" w:type="dxa"/>
            <w:tcBorders>
              <w:top w:val="single" w:sz="4" w:space="0" w:color="000000"/>
              <w:left w:val="single" w:sz="4" w:space="0" w:color="000000"/>
              <w:bottom w:val="single" w:sz="4" w:space="0" w:color="000000"/>
              <w:right w:val="single" w:sz="4" w:space="0" w:color="000000"/>
            </w:tcBorders>
          </w:tcPr>
          <w:p w14:paraId="3FB1E9F1" w14:textId="77777777" w:rsidR="006D1A06" w:rsidRPr="00CA7D85" w:rsidRDefault="006D1A06" w:rsidP="00B133F3">
            <w:pPr>
              <w:pStyle w:val="TAL"/>
            </w:pPr>
          </w:p>
        </w:tc>
      </w:tr>
      <w:tr w:rsidR="006D1A06" w:rsidRPr="00CA7D85" w14:paraId="617D4BCA"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737837AB" w14:textId="77777777" w:rsidR="006D1A06" w:rsidRPr="00CA7D85" w:rsidRDefault="006D1A06" w:rsidP="00B133F3">
            <w:pPr>
              <w:pStyle w:val="TAL"/>
              <w:rPr>
                <w:lang w:eastAsia="zh-CN"/>
              </w:rPr>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65FC9D6B" w14:textId="77777777" w:rsidR="006D1A06" w:rsidRPr="00CA7D85" w:rsidRDefault="006D1A06" w:rsidP="00B133F3">
            <w:pPr>
              <w:pStyle w:val="TAL"/>
            </w:pPr>
          </w:p>
        </w:tc>
        <w:tc>
          <w:tcPr>
            <w:tcW w:w="1699" w:type="dxa"/>
            <w:tcBorders>
              <w:top w:val="single" w:sz="4" w:space="0" w:color="000000"/>
              <w:left w:val="single" w:sz="4" w:space="0" w:color="000000"/>
              <w:bottom w:val="single" w:sz="4" w:space="0" w:color="000000"/>
              <w:right w:val="single" w:sz="4" w:space="0" w:color="000000"/>
            </w:tcBorders>
          </w:tcPr>
          <w:p w14:paraId="27300D48"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797A3CD9" w14:textId="77777777" w:rsidR="006D1A06" w:rsidRPr="00CA7D85" w:rsidRDefault="006D1A06" w:rsidP="00B133F3">
            <w:pPr>
              <w:pStyle w:val="TAL"/>
            </w:pPr>
          </w:p>
        </w:tc>
      </w:tr>
      <w:tr w:rsidR="006D1A06" w:rsidRPr="00CA7D85" w14:paraId="3DAB2241"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1ED16112" w14:textId="77777777" w:rsidR="006D1A06" w:rsidRPr="00CA7D85" w:rsidRDefault="006D1A06" w:rsidP="00B133F3">
            <w:pPr>
              <w:pStyle w:val="TAL"/>
              <w:rPr>
                <w:lang w:eastAsia="zh-CN"/>
              </w:rPr>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6185BD76" w14:textId="77777777" w:rsidR="006D1A06" w:rsidRPr="00CA7D85" w:rsidRDefault="006D1A06" w:rsidP="00B133F3">
            <w:pPr>
              <w:pStyle w:val="TAL"/>
            </w:pPr>
          </w:p>
        </w:tc>
        <w:tc>
          <w:tcPr>
            <w:tcW w:w="1699" w:type="dxa"/>
            <w:tcBorders>
              <w:top w:val="single" w:sz="4" w:space="0" w:color="000000"/>
              <w:left w:val="single" w:sz="4" w:space="0" w:color="000000"/>
              <w:bottom w:val="single" w:sz="4" w:space="0" w:color="000000"/>
              <w:right w:val="single" w:sz="4" w:space="0" w:color="000000"/>
            </w:tcBorders>
          </w:tcPr>
          <w:p w14:paraId="62C25479"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542F826B" w14:textId="77777777" w:rsidR="006D1A06" w:rsidRPr="00CA7D85" w:rsidRDefault="006D1A06" w:rsidP="00B133F3">
            <w:pPr>
              <w:pStyle w:val="TAL"/>
            </w:pPr>
          </w:p>
        </w:tc>
      </w:tr>
      <w:tr w:rsidR="006D1A06" w:rsidRPr="00CA7D85" w14:paraId="45244851"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694DFA37" w14:textId="77777777" w:rsidR="006D1A06" w:rsidRPr="00CA7D85" w:rsidRDefault="006D1A06" w:rsidP="00B133F3">
            <w:pPr>
              <w:pStyle w:val="TAL"/>
            </w:pPr>
            <w:r w:rsidRPr="00CA7D85">
              <w:rPr>
                <w:lang w:eastAsia="zh-CN"/>
              </w:rPr>
              <w:t xml:space="preserve">  </w:t>
            </w:r>
            <w:r w:rsidRPr="00CA7D85">
              <w:t>MeasObjectToAddMod[2] SEQUENCE {</w:t>
            </w:r>
          </w:p>
        </w:tc>
        <w:tc>
          <w:tcPr>
            <w:tcW w:w="2266" w:type="dxa"/>
            <w:tcBorders>
              <w:top w:val="single" w:sz="4" w:space="0" w:color="000000"/>
              <w:left w:val="single" w:sz="4" w:space="0" w:color="000000"/>
              <w:bottom w:val="single" w:sz="4" w:space="0" w:color="000000"/>
              <w:right w:val="single" w:sz="4" w:space="0" w:color="000000"/>
            </w:tcBorders>
          </w:tcPr>
          <w:p w14:paraId="6F8511AE" w14:textId="77777777" w:rsidR="006D1A06" w:rsidRPr="00CA7D85" w:rsidRDefault="006D1A06" w:rsidP="00B133F3">
            <w:pPr>
              <w:pStyle w:val="TAL"/>
            </w:pPr>
          </w:p>
        </w:tc>
        <w:tc>
          <w:tcPr>
            <w:tcW w:w="1699" w:type="dxa"/>
            <w:tcBorders>
              <w:top w:val="single" w:sz="4" w:space="0" w:color="000000"/>
              <w:left w:val="single" w:sz="4" w:space="0" w:color="000000"/>
              <w:bottom w:val="single" w:sz="4" w:space="0" w:color="000000"/>
              <w:right w:val="single" w:sz="4" w:space="0" w:color="000000"/>
            </w:tcBorders>
            <w:hideMark/>
          </w:tcPr>
          <w:p w14:paraId="5F042A28" w14:textId="77777777" w:rsidR="006D1A06" w:rsidRPr="00CA7D85" w:rsidRDefault="006D1A06" w:rsidP="00B133F3">
            <w:pPr>
              <w:pStyle w:val="TAL"/>
            </w:pPr>
            <w:r w:rsidRPr="00CA7D85">
              <w:rPr>
                <w:lang w:eastAsia="zh-CN"/>
              </w:rPr>
              <w:t>entry 2</w:t>
            </w:r>
          </w:p>
        </w:tc>
        <w:tc>
          <w:tcPr>
            <w:tcW w:w="1132" w:type="dxa"/>
            <w:tcBorders>
              <w:top w:val="single" w:sz="4" w:space="0" w:color="000000"/>
              <w:left w:val="single" w:sz="4" w:space="0" w:color="000000"/>
              <w:bottom w:val="single" w:sz="4" w:space="0" w:color="000000"/>
              <w:right w:val="single" w:sz="4" w:space="0" w:color="000000"/>
            </w:tcBorders>
          </w:tcPr>
          <w:p w14:paraId="3DD23ABD" w14:textId="77777777" w:rsidR="006D1A06" w:rsidRPr="00CA7D85" w:rsidRDefault="006D1A06" w:rsidP="00B133F3">
            <w:pPr>
              <w:pStyle w:val="TAL"/>
            </w:pPr>
          </w:p>
        </w:tc>
      </w:tr>
      <w:tr w:rsidR="006D1A06" w:rsidRPr="00CA7D85" w14:paraId="0526EE1F"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1BF7153C" w14:textId="77777777" w:rsidR="006D1A06" w:rsidRPr="00CA7D85" w:rsidRDefault="006D1A06" w:rsidP="00B133F3">
            <w:pPr>
              <w:pStyle w:val="TAL"/>
            </w:pPr>
            <w:r w:rsidRPr="00CA7D85">
              <w:rPr>
                <w:lang w:eastAsia="zh-CN"/>
              </w:rPr>
              <w:t xml:space="preserve">    </w:t>
            </w:r>
            <w:r w:rsidRPr="00CA7D85">
              <w:t>measObjectId</w:t>
            </w:r>
          </w:p>
        </w:tc>
        <w:tc>
          <w:tcPr>
            <w:tcW w:w="2266" w:type="dxa"/>
            <w:tcBorders>
              <w:top w:val="single" w:sz="4" w:space="0" w:color="000000"/>
              <w:left w:val="single" w:sz="4" w:space="0" w:color="000000"/>
              <w:bottom w:val="single" w:sz="4" w:space="0" w:color="000000"/>
              <w:right w:val="single" w:sz="4" w:space="0" w:color="000000"/>
            </w:tcBorders>
            <w:hideMark/>
          </w:tcPr>
          <w:p w14:paraId="70F64F0C" w14:textId="77777777" w:rsidR="006D1A06" w:rsidRPr="00CA7D85" w:rsidRDefault="006D1A06" w:rsidP="00B133F3">
            <w:pPr>
              <w:pStyle w:val="TAL"/>
            </w:pPr>
            <w:r w:rsidRPr="00CA7D85">
              <w:rPr>
                <w:lang w:eastAsia="zh-CN"/>
              </w:rPr>
              <w:t>2</w:t>
            </w:r>
          </w:p>
        </w:tc>
        <w:tc>
          <w:tcPr>
            <w:tcW w:w="1699" w:type="dxa"/>
            <w:tcBorders>
              <w:top w:val="single" w:sz="4" w:space="0" w:color="000000"/>
              <w:left w:val="single" w:sz="4" w:space="0" w:color="000000"/>
              <w:bottom w:val="single" w:sz="4" w:space="0" w:color="000000"/>
              <w:right w:val="single" w:sz="4" w:space="0" w:color="000000"/>
            </w:tcBorders>
          </w:tcPr>
          <w:p w14:paraId="34437EAA"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1C5F0A9D" w14:textId="77777777" w:rsidR="006D1A06" w:rsidRPr="00CA7D85" w:rsidRDefault="006D1A06" w:rsidP="00B133F3">
            <w:pPr>
              <w:pStyle w:val="TAL"/>
            </w:pPr>
          </w:p>
        </w:tc>
      </w:tr>
      <w:tr w:rsidR="006D1A06" w:rsidRPr="00CA7D85" w14:paraId="462FB94C"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4189E0DF" w14:textId="77777777" w:rsidR="006D1A06" w:rsidRPr="00CA7D85" w:rsidRDefault="006D1A06" w:rsidP="00B133F3">
            <w:pPr>
              <w:pStyle w:val="TAL"/>
            </w:pPr>
            <w:r w:rsidRPr="00CA7D85">
              <w:rPr>
                <w:lang w:eastAsia="zh-CN"/>
              </w:rPr>
              <w:t xml:space="preserve">    </w:t>
            </w:r>
            <w:r w:rsidRPr="00CA7D85">
              <w:t>measObject CHOICE {</w:t>
            </w:r>
          </w:p>
        </w:tc>
        <w:tc>
          <w:tcPr>
            <w:tcW w:w="2266" w:type="dxa"/>
            <w:tcBorders>
              <w:top w:val="single" w:sz="4" w:space="0" w:color="000000"/>
              <w:left w:val="single" w:sz="4" w:space="0" w:color="000000"/>
              <w:bottom w:val="single" w:sz="4" w:space="0" w:color="000000"/>
              <w:right w:val="single" w:sz="4" w:space="0" w:color="000000"/>
            </w:tcBorders>
          </w:tcPr>
          <w:p w14:paraId="61849B09" w14:textId="77777777" w:rsidR="006D1A06" w:rsidRPr="00CA7D85" w:rsidRDefault="006D1A06" w:rsidP="00B133F3">
            <w:pPr>
              <w:pStyle w:val="TAL"/>
            </w:pPr>
          </w:p>
        </w:tc>
        <w:tc>
          <w:tcPr>
            <w:tcW w:w="1699" w:type="dxa"/>
            <w:tcBorders>
              <w:top w:val="single" w:sz="4" w:space="0" w:color="000000"/>
              <w:left w:val="single" w:sz="4" w:space="0" w:color="000000"/>
              <w:bottom w:val="single" w:sz="4" w:space="0" w:color="000000"/>
              <w:right w:val="single" w:sz="4" w:space="0" w:color="000000"/>
            </w:tcBorders>
          </w:tcPr>
          <w:p w14:paraId="373C81CF"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274CBE5D" w14:textId="77777777" w:rsidR="006D1A06" w:rsidRPr="00CA7D85" w:rsidRDefault="006D1A06" w:rsidP="00B133F3">
            <w:pPr>
              <w:pStyle w:val="TAL"/>
            </w:pPr>
          </w:p>
        </w:tc>
      </w:tr>
      <w:tr w:rsidR="006D1A06" w:rsidRPr="00CA7D85" w14:paraId="6BCECA02"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2FE46556" w14:textId="77777777" w:rsidR="006D1A06" w:rsidRPr="00CA7D85" w:rsidRDefault="006D1A06" w:rsidP="00B133F3">
            <w:pPr>
              <w:pStyle w:val="TAL"/>
            </w:pPr>
            <w:r w:rsidRPr="00CA7D85">
              <w:t xml:space="preserve">      measObjectEUTRA</w:t>
            </w:r>
          </w:p>
        </w:tc>
        <w:tc>
          <w:tcPr>
            <w:tcW w:w="2266" w:type="dxa"/>
            <w:tcBorders>
              <w:top w:val="single" w:sz="4" w:space="0" w:color="000000"/>
              <w:left w:val="single" w:sz="4" w:space="0" w:color="000000"/>
              <w:bottom w:val="single" w:sz="4" w:space="0" w:color="000000"/>
              <w:right w:val="single" w:sz="4" w:space="0" w:color="000000"/>
            </w:tcBorders>
            <w:hideMark/>
          </w:tcPr>
          <w:p w14:paraId="68106E14" w14:textId="77777777" w:rsidR="006D1A06" w:rsidRPr="00CA7D85" w:rsidRDefault="006D1A06" w:rsidP="00B133F3">
            <w:pPr>
              <w:pStyle w:val="TAL"/>
            </w:pPr>
            <w:r w:rsidRPr="00CA7D85">
              <w:t>MeasObjectEUTRA</w:t>
            </w:r>
          </w:p>
        </w:tc>
        <w:tc>
          <w:tcPr>
            <w:tcW w:w="1699" w:type="dxa"/>
            <w:tcBorders>
              <w:top w:val="single" w:sz="4" w:space="0" w:color="000000"/>
              <w:left w:val="single" w:sz="4" w:space="0" w:color="000000"/>
              <w:bottom w:val="single" w:sz="4" w:space="0" w:color="000000"/>
              <w:right w:val="single" w:sz="4" w:space="0" w:color="000000"/>
            </w:tcBorders>
            <w:hideMark/>
          </w:tcPr>
          <w:p w14:paraId="595BED4D" w14:textId="77777777" w:rsidR="006D1A06" w:rsidRPr="00CA7D85" w:rsidRDefault="006D1A06" w:rsidP="00B133F3">
            <w:pPr>
              <w:pStyle w:val="TAL"/>
            </w:pPr>
            <w:r w:rsidRPr="00CA7D85">
              <w:rPr>
                <w:lang w:eastAsia="zh-CN"/>
              </w:rPr>
              <w:t>for E-UTRA Cell 1</w:t>
            </w:r>
          </w:p>
        </w:tc>
        <w:tc>
          <w:tcPr>
            <w:tcW w:w="1132" w:type="dxa"/>
            <w:tcBorders>
              <w:top w:val="single" w:sz="4" w:space="0" w:color="000000"/>
              <w:left w:val="single" w:sz="4" w:space="0" w:color="000000"/>
              <w:bottom w:val="single" w:sz="4" w:space="0" w:color="000000"/>
              <w:right w:val="single" w:sz="4" w:space="0" w:color="000000"/>
            </w:tcBorders>
          </w:tcPr>
          <w:p w14:paraId="36AB7C5D" w14:textId="77777777" w:rsidR="006D1A06" w:rsidRPr="00CA7D85" w:rsidRDefault="006D1A06" w:rsidP="00B133F3">
            <w:pPr>
              <w:pStyle w:val="TAL"/>
            </w:pPr>
          </w:p>
        </w:tc>
      </w:tr>
      <w:tr w:rsidR="006D1A06" w:rsidRPr="00CA7D85" w14:paraId="7F245198"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7728A0D7" w14:textId="77777777" w:rsidR="006D1A06" w:rsidRPr="00CA7D85" w:rsidRDefault="006D1A06" w:rsidP="00B133F3">
            <w:pPr>
              <w:pStyle w:val="TAL"/>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6CAF4A85" w14:textId="77777777" w:rsidR="006D1A06" w:rsidRPr="00CA7D85" w:rsidRDefault="006D1A06" w:rsidP="00B133F3">
            <w:pPr>
              <w:pStyle w:val="TAL"/>
            </w:pPr>
          </w:p>
        </w:tc>
        <w:tc>
          <w:tcPr>
            <w:tcW w:w="1699" w:type="dxa"/>
            <w:tcBorders>
              <w:top w:val="single" w:sz="4" w:space="0" w:color="000000"/>
              <w:left w:val="single" w:sz="4" w:space="0" w:color="000000"/>
              <w:bottom w:val="single" w:sz="4" w:space="0" w:color="000000"/>
              <w:right w:val="single" w:sz="4" w:space="0" w:color="000000"/>
            </w:tcBorders>
          </w:tcPr>
          <w:p w14:paraId="1BCAB83F"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4B0AF9F7" w14:textId="77777777" w:rsidR="006D1A06" w:rsidRPr="00CA7D85" w:rsidRDefault="006D1A06" w:rsidP="00B133F3">
            <w:pPr>
              <w:pStyle w:val="TAL"/>
            </w:pPr>
          </w:p>
        </w:tc>
      </w:tr>
      <w:tr w:rsidR="006D1A06" w:rsidRPr="00CA7D85" w14:paraId="45F688AA"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2F5B1E65" w14:textId="77777777" w:rsidR="006D1A06" w:rsidRPr="00CA7D85" w:rsidRDefault="006D1A06" w:rsidP="00B133F3">
            <w:pPr>
              <w:pStyle w:val="TAL"/>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55A9CB00" w14:textId="77777777" w:rsidR="006D1A06" w:rsidRPr="00CA7D85" w:rsidRDefault="006D1A06" w:rsidP="00B133F3">
            <w:pPr>
              <w:pStyle w:val="TAL"/>
            </w:pPr>
          </w:p>
        </w:tc>
        <w:tc>
          <w:tcPr>
            <w:tcW w:w="1699" w:type="dxa"/>
            <w:tcBorders>
              <w:top w:val="single" w:sz="4" w:space="0" w:color="000000"/>
              <w:left w:val="single" w:sz="4" w:space="0" w:color="000000"/>
              <w:bottom w:val="single" w:sz="4" w:space="0" w:color="000000"/>
              <w:right w:val="single" w:sz="4" w:space="0" w:color="000000"/>
            </w:tcBorders>
          </w:tcPr>
          <w:p w14:paraId="6DDDB5AF"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6D8FEFFC" w14:textId="77777777" w:rsidR="006D1A06" w:rsidRPr="00CA7D85" w:rsidRDefault="006D1A06" w:rsidP="00B133F3">
            <w:pPr>
              <w:pStyle w:val="TAL"/>
            </w:pPr>
          </w:p>
        </w:tc>
      </w:tr>
      <w:tr w:rsidR="006D1A06" w:rsidRPr="00CA7D85" w14:paraId="4B6239B6"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1DE5ADD0" w14:textId="77777777" w:rsidR="006D1A06" w:rsidRPr="00CA7D85" w:rsidRDefault="006D1A06" w:rsidP="00B133F3">
            <w:pPr>
              <w:pStyle w:val="TAL"/>
            </w:pPr>
            <w:r w:rsidRPr="00CA7D85">
              <w:t xml:space="preserve">  reportConfigToAddModList </w:t>
            </w:r>
            <w:r w:rsidRPr="00CA7D85">
              <w:rPr>
                <w:color w:val="993366"/>
              </w:rPr>
              <w:t>SEQUENCE</w:t>
            </w:r>
            <w:r w:rsidRPr="00CA7D85">
              <w:t xml:space="preserve"> (</w:t>
            </w:r>
            <w:r w:rsidRPr="00CA7D85">
              <w:rPr>
                <w:color w:val="993366"/>
              </w:rPr>
              <w:t>SIZE</w:t>
            </w:r>
            <w:r w:rsidRPr="00CA7D85">
              <w:t xml:space="preserve"> (1..maxReportConfigId))</w:t>
            </w:r>
            <w:r w:rsidRPr="00CA7D85">
              <w:rPr>
                <w:color w:val="993366"/>
              </w:rPr>
              <w:t xml:space="preserve"> OF</w:t>
            </w:r>
            <w:r w:rsidRPr="00CA7D85">
              <w:t xml:space="preserve"> ReportConfigToAddMod {</w:t>
            </w:r>
          </w:p>
        </w:tc>
        <w:tc>
          <w:tcPr>
            <w:tcW w:w="2266" w:type="dxa"/>
            <w:tcBorders>
              <w:top w:val="single" w:sz="4" w:space="0" w:color="000000"/>
              <w:left w:val="single" w:sz="4" w:space="0" w:color="000000"/>
              <w:bottom w:val="single" w:sz="4" w:space="0" w:color="000000"/>
              <w:right w:val="single" w:sz="4" w:space="0" w:color="000000"/>
            </w:tcBorders>
            <w:hideMark/>
          </w:tcPr>
          <w:p w14:paraId="0F49C60E" w14:textId="77777777" w:rsidR="006D1A06" w:rsidRPr="00CA7D85" w:rsidRDefault="006D1A06" w:rsidP="00B133F3">
            <w:pPr>
              <w:pStyle w:val="TAL"/>
              <w:rPr>
                <w:lang w:eastAsia="zh-CN"/>
              </w:rPr>
            </w:pPr>
            <w:r w:rsidRPr="00CA7D85">
              <w:rPr>
                <w:lang w:eastAsia="zh-CN"/>
              </w:rPr>
              <w:t>1 entry</w:t>
            </w:r>
          </w:p>
        </w:tc>
        <w:tc>
          <w:tcPr>
            <w:tcW w:w="1699" w:type="dxa"/>
            <w:tcBorders>
              <w:top w:val="single" w:sz="4" w:space="0" w:color="000000"/>
              <w:left w:val="single" w:sz="4" w:space="0" w:color="000000"/>
              <w:bottom w:val="single" w:sz="4" w:space="0" w:color="000000"/>
              <w:right w:val="single" w:sz="4" w:space="0" w:color="000000"/>
            </w:tcBorders>
          </w:tcPr>
          <w:p w14:paraId="1C3FB120"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527AC847" w14:textId="77777777" w:rsidR="006D1A06" w:rsidRPr="00CA7D85" w:rsidRDefault="006D1A06" w:rsidP="00B133F3">
            <w:pPr>
              <w:pStyle w:val="TAL"/>
            </w:pPr>
          </w:p>
        </w:tc>
      </w:tr>
      <w:tr w:rsidR="006D1A06" w:rsidRPr="00CA7D85" w14:paraId="3C05CEE8"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124CE6DE" w14:textId="77777777" w:rsidR="006D1A06" w:rsidRPr="00CA7D85" w:rsidRDefault="006D1A06" w:rsidP="00B133F3">
            <w:pPr>
              <w:pStyle w:val="TAL"/>
              <w:rPr>
                <w:lang w:eastAsia="zh-CN"/>
              </w:rPr>
            </w:pPr>
            <w:r w:rsidRPr="00CA7D85">
              <w:rPr>
                <w:lang w:eastAsia="zh-CN"/>
              </w:rPr>
              <w:t xml:space="preserve">    </w:t>
            </w:r>
            <w:r w:rsidRPr="00CA7D85">
              <w:t>ReportConfigToAddMod[1] SEQUENCE {</w:t>
            </w:r>
          </w:p>
        </w:tc>
        <w:tc>
          <w:tcPr>
            <w:tcW w:w="2266" w:type="dxa"/>
            <w:tcBorders>
              <w:top w:val="single" w:sz="4" w:space="0" w:color="000000"/>
              <w:left w:val="single" w:sz="4" w:space="0" w:color="000000"/>
              <w:bottom w:val="single" w:sz="4" w:space="0" w:color="000000"/>
              <w:right w:val="single" w:sz="4" w:space="0" w:color="000000"/>
            </w:tcBorders>
          </w:tcPr>
          <w:p w14:paraId="2B418DC5" w14:textId="77777777" w:rsidR="006D1A06" w:rsidRPr="00CA7D85" w:rsidRDefault="006D1A06" w:rsidP="00B133F3">
            <w:pPr>
              <w:pStyle w:val="TAL"/>
            </w:pPr>
          </w:p>
        </w:tc>
        <w:tc>
          <w:tcPr>
            <w:tcW w:w="1699" w:type="dxa"/>
            <w:tcBorders>
              <w:top w:val="single" w:sz="4" w:space="0" w:color="000000"/>
              <w:left w:val="single" w:sz="4" w:space="0" w:color="000000"/>
              <w:bottom w:val="single" w:sz="4" w:space="0" w:color="000000"/>
              <w:right w:val="single" w:sz="4" w:space="0" w:color="000000"/>
            </w:tcBorders>
            <w:hideMark/>
          </w:tcPr>
          <w:p w14:paraId="0CE87E1C" w14:textId="77777777" w:rsidR="006D1A06" w:rsidRPr="00CA7D85" w:rsidRDefault="006D1A06" w:rsidP="00B133F3">
            <w:pPr>
              <w:pStyle w:val="TAL"/>
              <w:rPr>
                <w:lang w:eastAsia="zh-CN"/>
              </w:rPr>
            </w:pPr>
            <w:r w:rsidRPr="00CA7D85">
              <w:rPr>
                <w:lang w:eastAsia="zh-CN"/>
              </w:rPr>
              <w:t>entry 1</w:t>
            </w:r>
          </w:p>
        </w:tc>
        <w:tc>
          <w:tcPr>
            <w:tcW w:w="1132" w:type="dxa"/>
            <w:tcBorders>
              <w:top w:val="single" w:sz="4" w:space="0" w:color="000000"/>
              <w:left w:val="single" w:sz="4" w:space="0" w:color="000000"/>
              <w:bottom w:val="single" w:sz="4" w:space="0" w:color="000000"/>
              <w:right w:val="single" w:sz="4" w:space="0" w:color="000000"/>
            </w:tcBorders>
          </w:tcPr>
          <w:p w14:paraId="4E3AACD9" w14:textId="77777777" w:rsidR="006D1A06" w:rsidRPr="00CA7D85" w:rsidRDefault="006D1A06" w:rsidP="00B133F3">
            <w:pPr>
              <w:pStyle w:val="TAL"/>
            </w:pPr>
          </w:p>
        </w:tc>
      </w:tr>
      <w:tr w:rsidR="006D1A06" w:rsidRPr="00CA7D85" w14:paraId="218EADEE"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45DF7E76" w14:textId="77777777" w:rsidR="006D1A06" w:rsidRPr="00CA7D85" w:rsidRDefault="006D1A06" w:rsidP="00B133F3">
            <w:pPr>
              <w:pStyle w:val="TAL"/>
              <w:rPr>
                <w:lang w:eastAsia="zh-CN"/>
              </w:rPr>
            </w:pPr>
            <w:r w:rsidRPr="00CA7D85">
              <w:rPr>
                <w:lang w:eastAsia="zh-CN"/>
              </w:rPr>
              <w:t xml:space="preserve">      </w:t>
            </w:r>
            <w:r w:rsidRPr="00CA7D85">
              <w:t>reportConfigId</w:t>
            </w:r>
          </w:p>
        </w:tc>
        <w:tc>
          <w:tcPr>
            <w:tcW w:w="2266" w:type="dxa"/>
            <w:tcBorders>
              <w:top w:val="single" w:sz="4" w:space="0" w:color="000000"/>
              <w:left w:val="single" w:sz="4" w:space="0" w:color="000000"/>
              <w:bottom w:val="single" w:sz="4" w:space="0" w:color="000000"/>
              <w:right w:val="single" w:sz="4" w:space="0" w:color="000000"/>
            </w:tcBorders>
            <w:hideMark/>
          </w:tcPr>
          <w:p w14:paraId="2A034917" w14:textId="77777777" w:rsidR="006D1A06" w:rsidRPr="00CA7D85" w:rsidRDefault="006D1A06" w:rsidP="00B133F3">
            <w:pPr>
              <w:pStyle w:val="TAL"/>
              <w:rPr>
                <w:lang w:eastAsia="zh-CN"/>
              </w:rPr>
            </w:pPr>
            <w:r w:rsidRPr="00CA7D85">
              <w:rPr>
                <w:lang w:eastAsia="zh-CN"/>
              </w:rPr>
              <w:t>1</w:t>
            </w:r>
          </w:p>
        </w:tc>
        <w:tc>
          <w:tcPr>
            <w:tcW w:w="1699" w:type="dxa"/>
            <w:tcBorders>
              <w:top w:val="single" w:sz="4" w:space="0" w:color="000000"/>
              <w:left w:val="single" w:sz="4" w:space="0" w:color="000000"/>
              <w:bottom w:val="single" w:sz="4" w:space="0" w:color="000000"/>
              <w:right w:val="single" w:sz="4" w:space="0" w:color="000000"/>
            </w:tcBorders>
          </w:tcPr>
          <w:p w14:paraId="5B17B120" w14:textId="77777777" w:rsidR="006D1A06" w:rsidRPr="00CA7D85" w:rsidRDefault="006D1A06" w:rsidP="00B133F3">
            <w:pPr>
              <w:pStyle w:val="TAL"/>
              <w:rPr>
                <w:lang w:eastAsia="zh-CN"/>
              </w:rPr>
            </w:pPr>
          </w:p>
        </w:tc>
        <w:tc>
          <w:tcPr>
            <w:tcW w:w="1132" w:type="dxa"/>
            <w:tcBorders>
              <w:top w:val="single" w:sz="4" w:space="0" w:color="000000"/>
              <w:left w:val="single" w:sz="4" w:space="0" w:color="000000"/>
              <w:bottom w:val="single" w:sz="4" w:space="0" w:color="000000"/>
              <w:right w:val="single" w:sz="4" w:space="0" w:color="000000"/>
            </w:tcBorders>
          </w:tcPr>
          <w:p w14:paraId="36F2F430" w14:textId="77777777" w:rsidR="006D1A06" w:rsidRPr="00CA7D85" w:rsidRDefault="006D1A06" w:rsidP="00B133F3">
            <w:pPr>
              <w:pStyle w:val="TAL"/>
            </w:pPr>
          </w:p>
        </w:tc>
      </w:tr>
      <w:tr w:rsidR="006D1A06" w:rsidRPr="00CA7D85" w14:paraId="3786F32E"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79B34ACA" w14:textId="77777777" w:rsidR="006D1A06" w:rsidRPr="00CA7D85" w:rsidRDefault="006D1A06" w:rsidP="00B133F3">
            <w:pPr>
              <w:pStyle w:val="TAL"/>
              <w:rPr>
                <w:lang w:eastAsia="zh-CN"/>
              </w:rPr>
            </w:pPr>
            <w:r w:rsidRPr="00CA7D85">
              <w:rPr>
                <w:lang w:eastAsia="zh-CN"/>
              </w:rPr>
              <w:t xml:space="preserve">      </w:t>
            </w:r>
            <w:r w:rsidRPr="00CA7D85">
              <w:t>reportConfig CHOICE {</w:t>
            </w:r>
          </w:p>
        </w:tc>
        <w:tc>
          <w:tcPr>
            <w:tcW w:w="2266" w:type="dxa"/>
            <w:tcBorders>
              <w:top w:val="single" w:sz="4" w:space="0" w:color="000000"/>
              <w:left w:val="single" w:sz="4" w:space="0" w:color="000000"/>
              <w:bottom w:val="single" w:sz="4" w:space="0" w:color="000000"/>
              <w:right w:val="single" w:sz="4" w:space="0" w:color="000000"/>
            </w:tcBorders>
          </w:tcPr>
          <w:p w14:paraId="6E492496" w14:textId="77777777" w:rsidR="006D1A06" w:rsidRPr="00CA7D85" w:rsidRDefault="006D1A06" w:rsidP="00B133F3">
            <w:pPr>
              <w:pStyle w:val="TAL"/>
            </w:pPr>
          </w:p>
        </w:tc>
        <w:tc>
          <w:tcPr>
            <w:tcW w:w="1699" w:type="dxa"/>
            <w:tcBorders>
              <w:top w:val="single" w:sz="4" w:space="0" w:color="000000"/>
              <w:left w:val="single" w:sz="4" w:space="0" w:color="000000"/>
              <w:bottom w:val="single" w:sz="4" w:space="0" w:color="000000"/>
              <w:right w:val="single" w:sz="4" w:space="0" w:color="000000"/>
            </w:tcBorders>
          </w:tcPr>
          <w:p w14:paraId="070D7C6A" w14:textId="77777777" w:rsidR="006D1A06" w:rsidRPr="00CA7D85" w:rsidRDefault="006D1A06" w:rsidP="00B133F3">
            <w:pPr>
              <w:pStyle w:val="TAL"/>
              <w:rPr>
                <w:lang w:eastAsia="zh-CN"/>
              </w:rPr>
            </w:pPr>
          </w:p>
        </w:tc>
        <w:tc>
          <w:tcPr>
            <w:tcW w:w="1132" w:type="dxa"/>
            <w:tcBorders>
              <w:top w:val="single" w:sz="4" w:space="0" w:color="000000"/>
              <w:left w:val="single" w:sz="4" w:space="0" w:color="000000"/>
              <w:bottom w:val="single" w:sz="4" w:space="0" w:color="000000"/>
              <w:right w:val="single" w:sz="4" w:space="0" w:color="000000"/>
            </w:tcBorders>
          </w:tcPr>
          <w:p w14:paraId="2B6AB3F8" w14:textId="77777777" w:rsidR="006D1A06" w:rsidRPr="00CA7D85" w:rsidRDefault="006D1A06" w:rsidP="00B133F3">
            <w:pPr>
              <w:pStyle w:val="TAL"/>
            </w:pPr>
          </w:p>
        </w:tc>
      </w:tr>
      <w:tr w:rsidR="006D1A06" w:rsidRPr="00CA7D85" w14:paraId="6839BEEC" w14:textId="77777777" w:rsidTr="00B133F3">
        <w:tc>
          <w:tcPr>
            <w:tcW w:w="4533" w:type="dxa"/>
            <w:tcBorders>
              <w:top w:val="nil"/>
              <w:left w:val="single" w:sz="4" w:space="0" w:color="000000"/>
              <w:bottom w:val="single" w:sz="4" w:space="0" w:color="000000"/>
              <w:right w:val="single" w:sz="4" w:space="0" w:color="000000"/>
            </w:tcBorders>
          </w:tcPr>
          <w:p w14:paraId="4F2C0D7E" w14:textId="77777777" w:rsidR="006D1A06" w:rsidRPr="00CA7D85" w:rsidRDefault="006D1A06" w:rsidP="00B133F3">
            <w:pPr>
              <w:pStyle w:val="TAL"/>
              <w:rPr>
                <w:lang w:eastAsia="zh-CN"/>
              </w:rPr>
            </w:pPr>
            <w:r w:rsidRPr="00CA7D85">
              <w:t xml:space="preserve">      reportConfigInterRAT</w:t>
            </w:r>
          </w:p>
        </w:tc>
        <w:tc>
          <w:tcPr>
            <w:tcW w:w="2266" w:type="dxa"/>
            <w:tcBorders>
              <w:top w:val="single" w:sz="4" w:space="0" w:color="000000"/>
              <w:left w:val="single" w:sz="4" w:space="0" w:color="000000"/>
              <w:bottom w:val="single" w:sz="4" w:space="0" w:color="000000"/>
              <w:right w:val="single" w:sz="4" w:space="0" w:color="000000"/>
            </w:tcBorders>
            <w:hideMark/>
          </w:tcPr>
          <w:p w14:paraId="680E762F" w14:textId="77777777" w:rsidR="006D1A06" w:rsidRPr="00CA7D85" w:rsidRDefault="006D1A06" w:rsidP="00B133F3">
            <w:pPr>
              <w:pStyle w:val="TAL"/>
            </w:pPr>
            <w:r w:rsidRPr="00CA7D85">
              <w:t>ReportConfigInterRAT with condition SFTD_EUTRA</w:t>
            </w:r>
          </w:p>
        </w:tc>
        <w:tc>
          <w:tcPr>
            <w:tcW w:w="1699" w:type="dxa"/>
            <w:tcBorders>
              <w:top w:val="single" w:sz="4" w:space="0" w:color="000000"/>
              <w:left w:val="single" w:sz="4" w:space="0" w:color="000000"/>
              <w:bottom w:val="single" w:sz="4" w:space="0" w:color="000000"/>
              <w:right w:val="single" w:sz="4" w:space="0" w:color="000000"/>
            </w:tcBorders>
          </w:tcPr>
          <w:p w14:paraId="0DD8D9FF"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hideMark/>
          </w:tcPr>
          <w:p w14:paraId="532FB4D9" w14:textId="77777777" w:rsidR="006D1A06" w:rsidRPr="00CA7D85" w:rsidRDefault="006D1A06" w:rsidP="00B133F3">
            <w:pPr>
              <w:pStyle w:val="TAL"/>
              <w:rPr>
                <w:lang w:eastAsia="zh-CN"/>
              </w:rPr>
            </w:pPr>
          </w:p>
        </w:tc>
      </w:tr>
      <w:tr w:rsidR="006D1A06" w:rsidRPr="00CA7D85" w14:paraId="1EBA6CEB"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0A5E58A0" w14:textId="77777777" w:rsidR="006D1A06" w:rsidRPr="00CA7D85" w:rsidRDefault="006D1A06" w:rsidP="00B133F3">
            <w:pPr>
              <w:pStyle w:val="TAL"/>
              <w:rPr>
                <w:lang w:eastAsia="zh-CN"/>
              </w:rPr>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607AB363" w14:textId="77777777" w:rsidR="006D1A06" w:rsidRPr="00CA7D85" w:rsidRDefault="006D1A06" w:rsidP="00B133F3">
            <w:pPr>
              <w:pStyle w:val="TAL"/>
            </w:pPr>
          </w:p>
        </w:tc>
        <w:tc>
          <w:tcPr>
            <w:tcW w:w="1699" w:type="dxa"/>
            <w:tcBorders>
              <w:top w:val="single" w:sz="4" w:space="0" w:color="000000"/>
              <w:left w:val="single" w:sz="4" w:space="0" w:color="000000"/>
              <w:bottom w:val="single" w:sz="4" w:space="0" w:color="000000"/>
              <w:right w:val="single" w:sz="4" w:space="0" w:color="000000"/>
            </w:tcBorders>
          </w:tcPr>
          <w:p w14:paraId="5E40BED2" w14:textId="77777777" w:rsidR="006D1A06" w:rsidRPr="00CA7D85" w:rsidRDefault="006D1A06" w:rsidP="00B133F3">
            <w:pPr>
              <w:pStyle w:val="TAL"/>
              <w:rPr>
                <w:lang w:eastAsia="zh-CN"/>
              </w:rPr>
            </w:pPr>
          </w:p>
        </w:tc>
        <w:tc>
          <w:tcPr>
            <w:tcW w:w="1132" w:type="dxa"/>
            <w:tcBorders>
              <w:top w:val="single" w:sz="4" w:space="0" w:color="000000"/>
              <w:left w:val="single" w:sz="4" w:space="0" w:color="000000"/>
              <w:bottom w:val="single" w:sz="4" w:space="0" w:color="000000"/>
              <w:right w:val="single" w:sz="4" w:space="0" w:color="000000"/>
            </w:tcBorders>
          </w:tcPr>
          <w:p w14:paraId="74E560AB" w14:textId="77777777" w:rsidR="006D1A06" w:rsidRPr="00CA7D85" w:rsidRDefault="006D1A06" w:rsidP="00B133F3">
            <w:pPr>
              <w:pStyle w:val="TAL"/>
            </w:pPr>
          </w:p>
        </w:tc>
      </w:tr>
      <w:tr w:rsidR="006D1A06" w:rsidRPr="00CA7D85" w14:paraId="2EC5B8CE"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70F14351" w14:textId="77777777" w:rsidR="006D1A06" w:rsidRPr="00CA7D85" w:rsidRDefault="006D1A06" w:rsidP="00B133F3">
            <w:pPr>
              <w:pStyle w:val="TAL"/>
              <w:rPr>
                <w:lang w:eastAsia="zh-CN"/>
              </w:rPr>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72B0735B" w14:textId="77777777" w:rsidR="006D1A06" w:rsidRPr="00CA7D85" w:rsidRDefault="006D1A06" w:rsidP="00B133F3">
            <w:pPr>
              <w:pStyle w:val="TAL"/>
            </w:pPr>
          </w:p>
        </w:tc>
        <w:tc>
          <w:tcPr>
            <w:tcW w:w="1699" w:type="dxa"/>
            <w:tcBorders>
              <w:top w:val="single" w:sz="4" w:space="0" w:color="000000"/>
              <w:left w:val="single" w:sz="4" w:space="0" w:color="000000"/>
              <w:bottom w:val="single" w:sz="4" w:space="0" w:color="000000"/>
              <w:right w:val="single" w:sz="4" w:space="0" w:color="000000"/>
            </w:tcBorders>
          </w:tcPr>
          <w:p w14:paraId="764670DA"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076452B6" w14:textId="77777777" w:rsidR="006D1A06" w:rsidRPr="00CA7D85" w:rsidRDefault="006D1A06" w:rsidP="00B133F3">
            <w:pPr>
              <w:pStyle w:val="TAL"/>
            </w:pPr>
          </w:p>
        </w:tc>
      </w:tr>
      <w:tr w:rsidR="006D1A06" w:rsidRPr="00CA7D85" w14:paraId="24294FF6"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724F8283" w14:textId="77777777" w:rsidR="006D1A06" w:rsidRPr="00CA7D85" w:rsidRDefault="006D1A06" w:rsidP="00B133F3">
            <w:pPr>
              <w:pStyle w:val="TAL"/>
              <w:rPr>
                <w:lang w:eastAsia="zh-CN"/>
              </w:rPr>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6F4EC6F6" w14:textId="77777777" w:rsidR="006D1A06" w:rsidRPr="00CA7D85" w:rsidRDefault="006D1A06" w:rsidP="00B133F3">
            <w:pPr>
              <w:pStyle w:val="TAL"/>
            </w:pPr>
          </w:p>
        </w:tc>
        <w:tc>
          <w:tcPr>
            <w:tcW w:w="1699" w:type="dxa"/>
            <w:tcBorders>
              <w:top w:val="single" w:sz="4" w:space="0" w:color="000000"/>
              <w:left w:val="single" w:sz="4" w:space="0" w:color="000000"/>
              <w:bottom w:val="single" w:sz="4" w:space="0" w:color="000000"/>
              <w:right w:val="single" w:sz="4" w:space="0" w:color="000000"/>
            </w:tcBorders>
          </w:tcPr>
          <w:p w14:paraId="3C33B072"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2604E09B" w14:textId="77777777" w:rsidR="006D1A06" w:rsidRPr="00CA7D85" w:rsidRDefault="006D1A06" w:rsidP="00B133F3">
            <w:pPr>
              <w:pStyle w:val="TAL"/>
            </w:pPr>
          </w:p>
        </w:tc>
      </w:tr>
      <w:tr w:rsidR="006D1A06" w:rsidRPr="00CA7D85" w14:paraId="47EC2860"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5FED45F0" w14:textId="77777777" w:rsidR="006D1A06" w:rsidRPr="00CA7D85" w:rsidRDefault="006D1A06" w:rsidP="00B133F3">
            <w:pPr>
              <w:pStyle w:val="TAL"/>
            </w:pPr>
            <w:r w:rsidRPr="00CA7D85">
              <w:t xml:space="preserve">  measIdToAddModList SEQUENCE (SIZE (1..maxMeasId)) OF MeasIdToAddMod {</w:t>
            </w:r>
          </w:p>
        </w:tc>
        <w:tc>
          <w:tcPr>
            <w:tcW w:w="2266" w:type="dxa"/>
            <w:tcBorders>
              <w:top w:val="single" w:sz="4" w:space="0" w:color="000000"/>
              <w:left w:val="single" w:sz="4" w:space="0" w:color="000000"/>
              <w:bottom w:val="single" w:sz="4" w:space="0" w:color="000000"/>
              <w:right w:val="single" w:sz="4" w:space="0" w:color="000000"/>
            </w:tcBorders>
            <w:hideMark/>
          </w:tcPr>
          <w:p w14:paraId="2CA10385" w14:textId="77777777" w:rsidR="006D1A06" w:rsidRPr="00CA7D85" w:rsidRDefault="006D1A06" w:rsidP="00B133F3">
            <w:pPr>
              <w:pStyle w:val="TAL"/>
            </w:pPr>
            <w:r w:rsidRPr="00CA7D85">
              <w:t>1 entry</w:t>
            </w:r>
          </w:p>
        </w:tc>
        <w:tc>
          <w:tcPr>
            <w:tcW w:w="1699" w:type="dxa"/>
            <w:tcBorders>
              <w:top w:val="single" w:sz="4" w:space="0" w:color="000000"/>
              <w:left w:val="single" w:sz="4" w:space="0" w:color="000000"/>
              <w:bottom w:val="single" w:sz="4" w:space="0" w:color="000000"/>
              <w:right w:val="single" w:sz="4" w:space="0" w:color="000000"/>
            </w:tcBorders>
          </w:tcPr>
          <w:p w14:paraId="3810DE68"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7A31147E" w14:textId="77777777" w:rsidR="006D1A06" w:rsidRPr="00CA7D85" w:rsidRDefault="006D1A06" w:rsidP="00B133F3">
            <w:pPr>
              <w:pStyle w:val="TAL"/>
            </w:pPr>
          </w:p>
        </w:tc>
      </w:tr>
      <w:tr w:rsidR="006D1A06" w:rsidRPr="00CA7D85" w14:paraId="3C33E9D3"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49D5B56E" w14:textId="77777777" w:rsidR="006D1A06" w:rsidRPr="00CA7D85" w:rsidRDefault="006D1A06" w:rsidP="00B133F3">
            <w:pPr>
              <w:pStyle w:val="TAL"/>
              <w:rPr>
                <w:lang w:eastAsia="zh-CN"/>
              </w:rPr>
            </w:pPr>
            <w:r w:rsidRPr="00CA7D85">
              <w:rPr>
                <w:lang w:eastAsia="zh-CN"/>
              </w:rPr>
              <w:t xml:space="preserve">    </w:t>
            </w:r>
            <w:r w:rsidRPr="00CA7D85">
              <w:t>MeasIdToAddMod[1] SEQUENCE {</w:t>
            </w:r>
          </w:p>
        </w:tc>
        <w:tc>
          <w:tcPr>
            <w:tcW w:w="2266" w:type="dxa"/>
            <w:tcBorders>
              <w:top w:val="single" w:sz="4" w:space="0" w:color="000000"/>
              <w:left w:val="single" w:sz="4" w:space="0" w:color="000000"/>
              <w:bottom w:val="single" w:sz="4" w:space="0" w:color="000000"/>
              <w:right w:val="single" w:sz="4" w:space="0" w:color="000000"/>
            </w:tcBorders>
          </w:tcPr>
          <w:p w14:paraId="269E0C89" w14:textId="77777777" w:rsidR="006D1A06" w:rsidRPr="00CA7D85" w:rsidRDefault="006D1A06" w:rsidP="00B133F3">
            <w:pPr>
              <w:pStyle w:val="TAL"/>
            </w:pPr>
          </w:p>
        </w:tc>
        <w:tc>
          <w:tcPr>
            <w:tcW w:w="1699" w:type="dxa"/>
            <w:tcBorders>
              <w:top w:val="single" w:sz="4" w:space="0" w:color="000000"/>
              <w:left w:val="single" w:sz="4" w:space="0" w:color="000000"/>
              <w:bottom w:val="single" w:sz="4" w:space="0" w:color="000000"/>
              <w:right w:val="single" w:sz="4" w:space="0" w:color="000000"/>
            </w:tcBorders>
            <w:hideMark/>
          </w:tcPr>
          <w:p w14:paraId="1853B9DD" w14:textId="77777777" w:rsidR="006D1A06" w:rsidRPr="00CA7D85" w:rsidRDefault="006D1A06" w:rsidP="00B133F3">
            <w:pPr>
              <w:pStyle w:val="TAL"/>
              <w:rPr>
                <w:lang w:eastAsia="zh-CN"/>
              </w:rPr>
            </w:pPr>
            <w:r w:rsidRPr="00CA7D85">
              <w:rPr>
                <w:lang w:eastAsia="zh-CN"/>
              </w:rPr>
              <w:t>entry 1</w:t>
            </w:r>
          </w:p>
        </w:tc>
        <w:tc>
          <w:tcPr>
            <w:tcW w:w="1132" w:type="dxa"/>
            <w:tcBorders>
              <w:top w:val="single" w:sz="4" w:space="0" w:color="000000"/>
              <w:left w:val="single" w:sz="4" w:space="0" w:color="000000"/>
              <w:bottom w:val="single" w:sz="4" w:space="0" w:color="000000"/>
              <w:right w:val="single" w:sz="4" w:space="0" w:color="000000"/>
            </w:tcBorders>
          </w:tcPr>
          <w:p w14:paraId="5F0E21CF" w14:textId="77777777" w:rsidR="006D1A06" w:rsidRPr="00CA7D85" w:rsidRDefault="006D1A06" w:rsidP="00B133F3">
            <w:pPr>
              <w:pStyle w:val="TAL"/>
            </w:pPr>
          </w:p>
        </w:tc>
      </w:tr>
      <w:tr w:rsidR="006D1A06" w:rsidRPr="00CA7D85" w14:paraId="5142190C"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2E9E2583" w14:textId="77777777" w:rsidR="006D1A06" w:rsidRPr="00CA7D85" w:rsidRDefault="006D1A06" w:rsidP="00B133F3">
            <w:pPr>
              <w:pStyle w:val="TAL"/>
              <w:rPr>
                <w:lang w:eastAsia="zh-CN"/>
              </w:rPr>
            </w:pPr>
            <w:r w:rsidRPr="00CA7D85">
              <w:rPr>
                <w:lang w:eastAsia="zh-CN"/>
              </w:rPr>
              <w:t xml:space="preserve">      </w:t>
            </w:r>
            <w:r w:rsidRPr="00CA7D85">
              <w:t>measId</w:t>
            </w:r>
          </w:p>
        </w:tc>
        <w:tc>
          <w:tcPr>
            <w:tcW w:w="2266" w:type="dxa"/>
            <w:tcBorders>
              <w:top w:val="single" w:sz="4" w:space="0" w:color="000000"/>
              <w:left w:val="single" w:sz="4" w:space="0" w:color="000000"/>
              <w:bottom w:val="single" w:sz="4" w:space="0" w:color="000000"/>
              <w:right w:val="single" w:sz="4" w:space="0" w:color="000000"/>
            </w:tcBorders>
            <w:hideMark/>
          </w:tcPr>
          <w:p w14:paraId="0411CE9D" w14:textId="77777777" w:rsidR="006D1A06" w:rsidRPr="00CA7D85" w:rsidRDefault="006D1A06" w:rsidP="00B133F3">
            <w:pPr>
              <w:pStyle w:val="TAL"/>
              <w:rPr>
                <w:lang w:eastAsia="zh-CN"/>
              </w:rPr>
            </w:pPr>
            <w:r w:rsidRPr="00CA7D85">
              <w:rPr>
                <w:lang w:eastAsia="zh-CN"/>
              </w:rPr>
              <w:t>1</w:t>
            </w:r>
          </w:p>
        </w:tc>
        <w:tc>
          <w:tcPr>
            <w:tcW w:w="1699" w:type="dxa"/>
            <w:tcBorders>
              <w:top w:val="single" w:sz="4" w:space="0" w:color="000000"/>
              <w:left w:val="single" w:sz="4" w:space="0" w:color="000000"/>
              <w:bottom w:val="single" w:sz="4" w:space="0" w:color="000000"/>
              <w:right w:val="single" w:sz="4" w:space="0" w:color="000000"/>
            </w:tcBorders>
          </w:tcPr>
          <w:p w14:paraId="3A2FFD1B"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5E0DC4C1" w14:textId="77777777" w:rsidR="006D1A06" w:rsidRPr="00CA7D85" w:rsidRDefault="006D1A06" w:rsidP="00B133F3">
            <w:pPr>
              <w:pStyle w:val="TAL"/>
            </w:pPr>
          </w:p>
        </w:tc>
      </w:tr>
      <w:tr w:rsidR="006D1A06" w:rsidRPr="00CA7D85" w14:paraId="409E0212"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6FC7C1A4" w14:textId="77777777" w:rsidR="006D1A06" w:rsidRPr="00CA7D85" w:rsidRDefault="006D1A06" w:rsidP="00B133F3">
            <w:pPr>
              <w:pStyle w:val="TAL"/>
              <w:rPr>
                <w:lang w:eastAsia="zh-CN"/>
              </w:rPr>
            </w:pPr>
            <w:r w:rsidRPr="00CA7D85">
              <w:rPr>
                <w:lang w:eastAsia="zh-CN"/>
              </w:rPr>
              <w:t xml:space="preserve">      </w:t>
            </w:r>
            <w:r w:rsidRPr="00CA7D85">
              <w:t>measObjectId</w:t>
            </w:r>
          </w:p>
        </w:tc>
        <w:tc>
          <w:tcPr>
            <w:tcW w:w="2266" w:type="dxa"/>
            <w:tcBorders>
              <w:top w:val="single" w:sz="4" w:space="0" w:color="000000"/>
              <w:left w:val="single" w:sz="4" w:space="0" w:color="000000"/>
              <w:bottom w:val="single" w:sz="4" w:space="0" w:color="000000"/>
              <w:right w:val="single" w:sz="4" w:space="0" w:color="000000"/>
            </w:tcBorders>
            <w:hideMark/>
          </w:tcPr>
          <w:p w14:paraId="5D5C9A13" w14:textId="77777777" w:rsidR="006D1A06" w:rsidRPr="00CA7D85" w:rsidRDefault="006D1A06" w:rsidP="00B133F3">
            <w:pPr>
              <w:pStyle w:val="TAL"/>
              <w:rPr>
                <w:lang w:eastAsia="zh-CN"/>
              </w:rPr>
            </w:pPr>
            <w:r w:rsidRPr="00CA7D85">
              <w:rPr>
                <w:lang w:eastAsia="zh-CN"/>
              </w:rPr>
              <w:t>2</w:t>
            </w:r>
          </w:p>
        </w:tc>
        <w:tc>
          <w:tcPr>
            <w:tcW w:w="1699" w:type="dxa"/>
            <w:tcBorders>
              <w:top w:val="single" w:sz="4" w:space="0" w:color="000000"/>
              <w:left w:val="single" w:sz="4" w:space="0" w:color="000000"/>
              <w:bottom w:val="single" w:sz="4" w:space="0" w:color="000000"/>
              <w:right w:val="single" w:sz="4" w:space="0" w:color="000000"/>
            </w:tcBorders>
          </w:tcPr>
          <w:p w14:paraId="448FC184"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59FFAD08" w14:textId="77777777" w:rsidR="006D1A06" w:rsidRPr="00CA7D85" w:rsidRDefault="006D1A06" w:rsidP="00B133F3">
            <w:pPr>
              <w:pStyle w:val="TAL"/>
            </w:pPr>
          </w:p>
        </w:tc>
      </w:tr>
      <w:tr w:rsidR="006D1A06" w:rsidRPr="00CA7D85" w14:paraId="3212B577"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08C2312D" w14:textId="77777777" w:rsidR="006D1A06" w:rsidRPr="00CA7D85" w:rsidRDefault="006D1A06" w:rsidP="00B133F3">
            <w:pPr>
              <w:pStyle w:val="TAL"/>
              <w:rPr>
                <w:lang w:eastAsia="zh-CN"/>
              </w:rPr>
            </w:pPr>
            <w:r w:rsidRPr="00CA7D85">
              <w:rPr>
                <w:lang w:eastAsia="zh-CN"/>
              </w:rPr>
              <w:t xml:space="preserve">      </w:t>
            </w:r>
            <w:r w:rsidRPr="00CA7D85">
              <w:t>reportConfigId</w:t>
            </w:r>
          </w:p>
        </w:tc>
        <w:tc>
          <w:tcPr>
            <w:tcW w:w="2266" w:type="dxa"/>
            <w:tcBorders>
              <w:top w:val="single" w:sz="4" w:space="0" w:color="000000"/>
              <w:left w:val="single" w:sz="4" w:space="0" w:color="000000"/>
              <w:bottom w:val="single" w:sz="4" w:space="0" w:color="000000"/>
              <w:right w:val="single" w:sz="4" w:space="0" w:color="000000"/>
            </w:tcBorders>
            <w:hideMark/>
          </w:tcPr>
          <w:p w14:paraId="1CE54D83" w14:textId="77777777" w:rsidR="006D1A06" w:rsidRPr="00CA7D85" w:rsidRDefault="006D1A06" w:rsidP="00B133F3">
            <w:pPr>
              <w:pStyle w:val="TAL"/>
              <w:rPr>
                <w:lang w:eastAsia="zh-CN"/>
              </w:rPr>
            </w:pPr>
            <w:r w:rsidRPr="00CA7D85">
              <w:rPr>
                <w:lang w:eastAsia="zh-CN"/>
              </w:rPr>
              <w:t>1</w:t>
            </w:r>
          </w:p>
        </w:tc>
        <w:tc>
          <w:tcPr>
            <w:tcW w:w="1699" w:type="dxa"/>
            <w:tcBorders>
              <w:top w:val="single" w:sz="4" w:space="0" w:color="000000"/>
              <w:left w:val="single" w:sz="4" w:space="0" w:color="000000"/>
              <w:bottom w:val="single" w:sz="4" w:space="0" w:color="000000"/>
              <w:right w:val="single" w:sz="4" w:space="0" w:color="000000"/>
            </w:tcBorders>
          </w:tcPr>
          <w:p w14:paraId="23DB5CFA"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318ABA1D" w14:textId="77777777" w:rsidR="006D1A06" w:rsidRPr="00CA7D85" w:rsidRDefault="006D1A06" w:rsidP="00B133F3">
            <w:pPr>
              <w:pStyle w:val="TAL"/>
            </w:pPr>
          </w:p>
        </w:tc>
      </w:tr>
      <w:tr w:rsidR="006D1A06" w:rsidRPr="00CA7D85" w14:paraId="12B43F80"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12C86249" w14:textId="77777777" w:rsidR="006D1A06" w:rsidRPr="00CA7D85" w:rsidRDefault="006D1A06" w:rsidP="00B133F3">
            <w:pPr>
              <w:pStyle w:val="TAL"/>
              <w:rPr>
                <w:lang w:eastAsia="zh-CN"/>
              </w:rPr>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2C6F4C02" w14:textId="77777777" w:rsidR="006D1A06" w:rsidRPr="00CA7D85" w:rsidRDefault="006D1A06" w:rsidP="00B133F3">
            <w:pPr>
              <w:pStyle w:val="TAL"/>
            </w:pPr>
          </w:p>
        </w:tc>
        <w:tc>
          <w:tcPr>
            <w:tcW w:w="1699" w:type="dxa"/>
            <w:tcBorders>
              <w:top w:val="single" w:sz="4" w:space="0" w:color="000000"/>
              <w:left w:val="single" w:sz="4" w:space="0" w:color="000000"/>
              <w:bottom w:val="single" w:sz="4" w:space="0" w:color="000000"/>
              <w:right w:val="single" w:sz="4" w:space="0" w:color="000000"/>
            </w:tcBorders>
          </w:tcPr>
          <w:p w14:paraId="44C3B920"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23A1D6A5" w14:textId="77777777" w:rsidR="006D1A06" w:rsidRPr="00CA7D85" w:rsidRDefault="006D1A06" w:rsidP="00B133F3">
            <w:pPr>
              <w:pStyle w:val="TAL"/>
            </w:pPr>
          </w:p>
        </w:tc>
      </w:tr>
      <w:tr w:rsidR="006D1A06" w:rsidRPr="00CA7D85" w14:paraId="76D2C5FD"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27F4D6E3" w14:textId="77777777" w:rsidR="006D1A06" w:rsidRPr="00CA7D85" w:rsidRDefault="006D1A06" w:rsidP="00B133F3">
            <w:pPr>
              <w:pStyle w:val="TAL"/>
              <w:rPr>
                <w:lang w:eastAsia="zh-CN"/>
              </w:rPr>
            </w:pPr>
            <w:r w:rsidRPr="00CA7D85">
              <w:rPr>
                <w:lang w:eastAsia="zh-CN"/>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76E47D95" w14:textId="77777777" w:rsidR="006D1A06" w:rsidRPr="00CA7D85" w:rsidRDefault="006D1A06" w:rsidP="00B133F3">
            <w:pPr>
              <w:pStyle w:val="TAL"/>
            </w:pPr>
          </w:p>
        </w:tc>
        <w:tc>
          <w:tcPr>
            <w:tcW w:w="1699" w:type="dxa"/>
            <w:tcBorders>
              <w:top w:val="single" w:sz="4" w:space="0" w:color="000000"/>
              <w:left w:val="single" w:sz="4" w:space="0" w:color="000000"/>
              <w:bottom w:val="single" w:sz="4" w:space="0" w:color="000000"/>
              <w:right w:val="single" w:sz="4" w:space="0" w:color="000000"/>
            </w:tcBorders>
          </w:tcPr>
          <w:p w14:paraId="36B2A308"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7E2544F1" w14:textId="77777777" w:rsidR="006D1A06" w:rsidRPr="00CA7D85" w:rsidRDefault="006D1A06" w:rsidP="00B133F3">
            <w:pPr>
              <w:pStyle w:val="TAL"/>
            </w:pPr>
          </w:p>
        </w:tc>
      </w:tr>
      <w:tr w:rsidR="006D1A06" w:rsidRPr="00CA7D85" w14:paraId="6C96D74F" w14:textId="77777777" w:rsidTr="00B133F3">
        <w:tc>
          <w:tcPr>
            <w:tcW w:w="4533" w:type="dxa"/>
            <w:tcBorders>
              <w:top w:val="nil"/>
              <w:left w:val="single" w:sz="4" w:space="0" w:color="000000"/>
              <w:bottom w:val="single" w:sz="4" w:space="0" w:color="000000"/>
              <w:right w:val="single" w:sz="4" w:space="0" w:color="000000"/>
            </w:tcBorders>
          </w:tcPr>
          <w:p w14:paraId="0F025F3E" w14:textId="77777777" w:rsidR="006D1A06" w:rsidRPr="00CA7D85" w:rsidRDefault="006D1A06" w:rsidP="00B133F3">
            <w:pPr>
              <w:pStyle w:val="TAL"/>
            </w:pPr>
            <w:r w:rsidRPr="00CA7D85">
              <w:t xml:space="preserve">  measGapConfig</w:t>
            </w:r>
          </w:p>
        </w:tc>
        <w:tc>
          <w:tcPr>
            <w:tcW w:w="2266" w:type="dxa"/>
            <w:tcBorders>
              <w:top w:val="single" w:sz="4" w:space="0" w:color="000000"/>
              <w:left w:val="single" w:sz="4" w:space="0" w:color="000000"/>
              <w:bottom w:val="single" w:sz="4" w:space="0" w:color="000000"/>
              <w:right w:val="single" w:sz="4" w:space="0" w:color="000000"/>
            </w:tcBorders>
            <w:hideMark/>
          </w:tcPr>
          <w:p w14:paraId="690C8964" w14:textId="77777777" w:rsidR="006D1A06" w:rsidRPr="00CA7D85" w:rsidRDefault="006D1A06" w:rsidP="00B133F3">
            <w:pPr>
              <w:pStyle w:val="TAL"/>
            </w:pPr>
            <w:r w:rsidRPr="00CA7D85">
              <w:t>MeasGapConfig specified in 38.508-1 [4] Table 4.6.3-70</w:t>
            </w:r>
          </w:p>
        </w:tc>
        <w:tc>
          <w:tcPr>
            <w:tcW w:w="1699" w:type="dxa"/>
            <w:tcBorders>
              <w:top w:val="single" w:sz="4" w:space="0" w:color="000000"/>
              <w:left w:val="single" w:sz="4" w:space="0" w:color="000000"/>
              <w:bottom w:val="single" w:sz="4" w:space="0" w:color="000000"/>
              <w:right w:val="single" w:sz="4" w:space="0" w:color="000000"/>
            </w:tcBorders>
          </w:tcPr>
          <w:p w14:paraId="20FFA031"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09B129A2" w14:textId="77777777" w:rsidR="006D1A06" w:rsidRPr="00CA7D85" w:rsidRDefault="006D1A06" w:rsidP="00B133F3">
            <w:pPr>
              <w:pStyle w:val="TAL"/>
            </w:pPr>
          </w:p>
        </w:tc>
      </w:tr>
      <w:tr w:rsidR="006D1A06" w:rsidRPr="00CA7D85" w14:paraId="7EF72905" w14:textId="77777777" w:rsidTr="00B133F3">
        <w:tc>
          <w:tcPr>
            <w:tcW w:w="4533" w:type="dxa"/>
            <w:tcBorders>
              <w:top w:val="single" w:sz="4" w:space="0" w:color="000000"/>
              <w:left w:val="single" w:sz="4" w:space="0" w:color="000000"/>
              <w:bottom w:val="single" w:sz="4" w:space="0" w:color="000000"/>
              <w:right w:val="single" w:sz="4" w:space="0" w:color="000000"/>
            </w:tcBorders>
            <w:hideMark/>
          </w:tcPr>
          <w:p w14:paraId="71CED906" w14:textId="77777777" w:rsidR="006D1A06" w:rsidRPr="00CA7D85" w:rsidRDefault="006D1A06" w:rsidP="00B133F3">
            <w:pPr>
              <w:pStyle w:val="TAL"/>
            </w:pPr>
            <w:r w:rsidRPr="00CA7D85">
              <w:t>}</w:t>
            </w:r>
          </w:p>
        </w:tc>
        <w:tc>
          <w:tcPr>
            <w:tcW w:w="2266" w:type="dxa"/>
            <w:tcBorders>
              <w:top w:val="single" w:sz="4" w:space="0" w:color="000000"/>
              <w:left w:val="single" w:sz="4" w:space="0" w:color="000000"/>
              <w:bottom w:val="single" w:sz="4" w:space="0" w:color="000000"/>
              <w:right w:val="single" w:sz="4" w:space="0" w:color="000000"/>
            </w:tcBorders>
          </w:tcPr>
          <w:p w14:paraId="2768A79A" w14:textId="77777777" w:rsidR="006D1A06" w:rsidRPr="00CA7D85" w:rsidRDefault="006D1A06" w:rsidP="00B133F3">
            <w:pPr>
              <w:pStyle w:val="TAL"/>
            </w:pPr>
          </w:p>
        </w:tc>
        <w:tc>
          <w:tcPr>
            <w:tcW w:w="1699" w:type="dxa"/>
            <w:tcBorders>
              <w:top w:val="single" w:sz="4" w:space="0" w:color="000000"/>
              <w:left w:val="single" w:sz="4" w:space="0" w:color="000000"/>
              <w:bottom w:val="single" w:sz="4" w:space="0" w:color="000000"/>
              <w:right w:val="single" w:sz="4" w:space="0" w:color="000000"/>
            </w:tcBorders>
          </w:tcPr>
          <w:p w14:paraId="74F2927D" w14:textId="77777777" w:rsidR="006D1A06" w:rsidRPr="00CA7D85" w:rsidRDefault="006D1A06" w:rsidP="00B133F3">
            <w:pPr>
              <w:pStyle w:val="TAL"/>
            </w:pPr>
          </w:p>
        </w:tc>
        <w:tc>
          <w:tcPr>
            <w:tcW w:w="1132" w:type="dxa"/>
            <w:tcBorders>
              <w:top w:val="single" w:sz="4" w:space="0" w:color="000000"/>
              <w:left w:val="single" w:sz="4" w:space="0" w:color="000000"/>
              <w:bottom w:val="single" w:sz="4" w:space="0" w:color="000000"/>
              <w:right w:val="single" w:sz="4" w:space="0" w:color="000000"/>
            </w:tcBorders>
          </w:tcPr>
          <w:p w14:paraId="18EAB38F" w14:textId="77777777" w:rsidR="006D1A06" w:rsidRPr="00CA7D85" w:rsidRDefault="006D1A06" w:rsidP="00B133F3">
            <w:pPr>
              <w:pStyle w:val="TAL"/>
              <w:rPr>
                <w:rFonts w:cs="Courier New"/>
                <w:lang w:eastAsia="zh-CN"/>
              </w:rPr>
            </w:pPr>
          </w:p>
        </w:tc>
      </w:tr>
    </w:tbl>
    <w:p w14:paraId="6AEDAE3C" w14:textId="77777777" w:rsidR="006D1A06" w:rsidRPr="00CA7D85" w:rsidRDefault="006D1A06" w:rsidP="006D1A06"/>
    <w:p w14:paraId="3B4212BB" w14:textId="77777777" w:rsidR="006D1A06" w:rsidRPr="00CA7D85" w:rsidRDefault="006D1A06" w:rsidP="006D1A06">
      <w:pPr>
        <w:pStyle w:val="TH"/>
        <w:rPr>
          <w:i/>
        </w:rPr>
      </w:pPr>
      <w:r w:rsidRPr="00CA7D85">
        <w:t xml:space="preserve">Table 8.2.3.17.3.3.3-3: </w:t>
      </w:r>
      <w:r w:rsidRPr="00CA7D85">
        <w:rPr>
          <w:i/>
        </w:rPr>
        <w:t>MeasObjectNR</w:t>
      </w:r>
      <w:r w:rsidRPr="00CA7D85">
        <w:t xml:space="preserve"> (Table 8.2.3.17.3.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80"/>
        <w:gridCol w:w="1231"/>
      </w:tblGrid>
      <w:tr w:rsidR="006D1A06" w:rsidRPr="00CA7D85" w14:paraId="4716994A" w14:textId="77777777" w:rsidTr="00B133F3">
        <w:tc>
          <w:tcPr>
            <w:tcW w:w="5000" w:type="pct"/>
            <w:gridSpan w:val="4"/>
            <w:tcBorders>
              <w:top w:val="single" w:sz="4" w:space="0" w:color="auto"/>
              <w:left w:val="single" w:sz="4" w:space="0" w:color="auto"/>
              <w:bottom w:val="single" w:sz="4" w:space="0" w:color="auto"/>
              <w:right w:val="single" w:sz="4" w:space="0" w:color="auto"/>
            </w:tcBorders>
            <w:hideMark/>
          </w:tcPr>
          <w:p w14:paraId="70D56F2A" w14:textId="77777777" w:rsidR="006D1A06" w:rsidRPr="00CA7D85" w:rsidRDefault="006D1A06" w:rsidP="00B133F3">
            <w:pPr>
              <w:pStyle w:val="TAH"/>
              <w:jc w:val="left"/>
              <w:rPr>
                <w:b w:val="0"/>
              </w:rPr>
            </w:pPr>
            <w:r w:rsidRPr="00CA7D85">
              <w:rPr>
                <w:b w:val="0"/>
              </w:rPr>
              <w:t>Derivation Path: TS 38.508-1 [4], Table 4.6.3-76</w:t>
            </w:r>
          </w:p>
        </w:tc>
      </w:tr>
      <w:tr w:rsidR="006D1A06" w:rsidRPr="00CA7D85" w14:paraId="7D90F670" w14:textId="77777777" w:rsidTr="00B133F3">
        <w:tc>
          <w:tcPr>
            <w:tcW w:w="2326" w:type="pct"/>
            <w:tcBorders>
              <w:top w:val="single" w:sz="4" w:space="0" w:color="auto"/>
              <w:left w:val="single" w:sz="4" w:space="0" w:color="auto"/>
              <w:bottom w:val="single" w:sz="4" w:space="0" w:color="auto"/>
              <w:right w:val="single" w:sz="4" w:space="0" w:color="auto"/>
            </w:tcBorders>
            <w:hideMark/>
          </w:tcPr>
          <w:p w14:paraId="49038F9D" w14:textId="77777777" w:rsidR="006D1A06" w:rsidRPr="00CA7D85" w:rsidRDefault="006D1A06" w:rsidP="00B133F3">
            <w:pPr>
              <w:pStyle w:val="TAH"/>
            </w:pPr>
            <w:r w:rsidRPr="00CA7D85">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28A94ACF" w14:textId="77777777" w:rsidR="006D1A06" w:rsidRPr="00CA7D85" w:rsidRDefault="006D1A06" w:rsidP="00B133F3">
            <w:pPr>
              <w:pStyle w:val="TAH"/>
            </w:pPr>
            <w:r w:rsidRPr="00CA7D85">
              <w:t>Value/remark</w:t>
            </w:r>
          </w:p>
        </w:tc>
        <w:tc>
          <w:tcPr>
            <w:tcW w:w="872" w:type="pct"/>
            <w:tcBorders>
              <w:top w:val="single" w:sz="4" w:space="0" w:color="auto"/>
              <w:left w:val="single" w:sz="4" w:space="0" w:color="auto"/>
              <w:bottom w:val="single" w:sz="4" w:space="0" w:color="auto"/>
              <w:right w:val="single" w:sz="4" w:space="0" w:color="auto"/>
            </w:tcBorders>
            <w:hideMark/>
          </w:tcPr>
          <w:p w14:paraId="01A7B9B3" w14:textId="77777777" w:rsidR="006D1A06" w:rsidRPr="00CA7D85" w:rsidRDefault="006D1A06" w:rsidP="00B133F3">
            <w:pPr>
              <w:pStyle w:val="TAH"/>
            </w:pPr>
            <w:r w:rsidRPr="00CA7D85">
              <w:t>Comment</w:t>
            </w:r>
          </w:p>
        </w:tc>
        <w:tc>
          <w:tcPr>
            <w:tcW w:w="639" w:type="pct"/>
            <w:tcBorders>
              <w:top w:val="single" w:sz="4" w:space="0" w:color="auto"/>
              <w:left w:val="single" w:sz="4" w:space="0" w:color="auto"/>
              <w:bottom w:val="single" w:sz="4" w:space="0" w:color="auto"/>
              <w:right w:val="single" w:sz="4" w:space="0" w:color="auto"/>
            </w:tcBorders>
            <w:hideMark/>
          </w:tcPr>
          <w:p w14:paraId="1A8BBAFB" w14:textId="77777777" w:rsidR="006D1A06" w:rsidRPr="00CA7D85" w:rsidRDefault="006D1A06" w:rsidP="00B133F3">
            <w:pPr>
              <w:pStyle w:val="TAH"/>
            </w:pPr>
            <w:r w:rsidRPr="00CA7D85">
              <w:t>Condition</w:t>
            </w:r>
          </w:p>
        </w:tc>
      </w:tr>
      <w:tr w:rsidR="006D1A06" w:rsidRPr="00CA7D85" w14:paraId="5F5C3201" w14:textId="77777777" w:rsidTr="00B133F3">
        <w:tc>
          <w:tcPr>
            <w:tcW w:w="2326" w:type="pct"/>
            <w:tcBorders>
              <w:top w:val="single" w:sz="4" w:space="0" w:color="auto"/>
              <w:left w:val="single" w:sz="4" w:space="0" w:color="auto"/>
              <w:bottom w:val="single" w:sz="4" w:space="0" w:color="auto"/>
              <w:right w:val="single" w:sz="4" w:space="0" w:color="auto"/>
            </w:tcBorders>
            <w:hideMark/>
          </w:tcPr>
          <w:p w14:paraId="3D4B286D" w14:textId="77777777" w:rsidR="006D1A06" w:rsidRPr="00CA7D85" w:rsidRDefault="006D1A06" w:rsidP="00B133F3">
            <w:pPr>
              <w:pStyle w:val="TAL"/>
            </w:pPr>
            <w:r w:rsidRPr="00CA7D85">
              <w:t xml:space="preserve">MeasObjectNR ::= </w:t>
            </w:r>
            <w:r w:rsidRPr="00CA7D85">
              <w:rPr>
                <w:snapToGrid w:val="0"/>
              </w:rPr>
              <w:t xml:space="preserve">SEQUENCE </w:t>
            </w:r>
            <w:r w:rsidRPr="00CA7D85">
              <w:t>{</w:t>
            </w:r>
          </w:p>
        </w:tc>
        <w:tc>
          <w:tcPr>
            <w:tcW w:w="1163" w:type="pct"/>
            <w:tcBorders>
              <w:top w:val="single" w:sz="4" w:space="0" w:color="auto"/>
              <w:left w:val="single" w:sz="4" w:space="0" w:color="auto"/>
              <w:bottom w:val="single" w:sz="4" w:space="0" w:color="auto"/>
              <w:right w:val="single" w:sz="4" w:space="0" w:color="auto"/>
            </w:tcBorders>
          </w:tcPr>
          <w:p w14:paraId="075AB7E4" w14:textId="77777777" w:rsidR="006D1A06" w:rsidRPr="00CA7D85" w:rsidRDefault="006D1A06" w:rsidP="00B133F3">
            <w:pPr>
              <w:pStyle w:val="TAL"/>
            </w:pPr>
          </w:p>
        </w:tc>
        <w:tc>
          <w:tcPr>
            <w:tcW w:w="872" w:type="pct"/>
            <w:tcBorders>
              <w:top w:val="single" w:sz="4" w:space="0" w:color="auto"/>
              <w:left w:val="single" w:sz="4" w:space="0" w:color="auto"/>
              <w:bottom w:val="single" w:sz="4" w:space="0" w:color="auto"/>
              <w:right w:val="single" w:sz="4" w:space="0" w:color="auto"/>
            </w:tcBorders>
          </w:tcPr>
          <w:p w14:paraId="3E4D5495" w14:textId="77777777" w:rsidR="006D1A06" w:rsidRPr="00CA7D85" w:rsidRDefault="006D1A06" w:rsidP="00B133F3">
            <w:pPr>
              <w:pStyle w:val="TAL"/>
            </w:pPr>
          </w:p>
        </w:tc>
        <w:tc>
          <w:tcPr>
            <w:tcW w:w="639" w:type="pct"/>
            <w:tcBorders>
              <w:top w:val="single" w:sz="4" w:space="0" w:color="auto"/>
              <w:left w:val="single" w:sz="4" w:space="0" w:color="auto"/>
              <w:bottom w:val="single" w:sz="4" w:space="0" w:color="auto"/>
              <w:right w:val="single" w:sz="4" w:space="0" w:color="auto"/>
            </w:tcBorders>
          </w:tcPr>
          <w:p w14:paraId="37B2BF28" w14:textId="77777777" w:rsidR="006D1A06" w:rsidRPr="00CA7D85" w:rsidRDefault="006D1A06" w:rsidP="00B133F3">
            <w:pPr>
              <w:pStyle w:val="TAL"/>
            </w:pPr>
          </w:p>
        </w:tc>
      </w:tr>
      <w:tr w:rsidR="006D1A06" w:rsidRPr="00CA7D85" w14:paraId="00FC04A7" w14:textId="77777777" w:rsidTr="00B133F3">
        <w:tc>
          <w:tcPr>
            <w:tcW w:w="2326" w:type="pct"/>
            <w:tcBorders>
              <w:top w:val="single" w:sz="4" w:space="0" w:color="auto"/>
              <w:left w:val="single" w:sz="4" w:space="0" w:color="auto"/>
              <w:bottom w:val="single" w:sz="4" w:space="0" w:color="auto"/>
              <w:right w:val="single" w:sz="4" w:space="0" w:color="auto"/>
            </w:tcBorders>
            <w:hideMark/>
          </w:tcPr>
          <w:p w14:paraId="6EF72D59" w14:textId="77777777" w:rsidR="006D1A06" w:rsidRPr="00CA7D85" w:rsidRDefault="006D1A06" w:rsidP="00B133F3">
            <w:pPr>
              <w:pStyle w:val="TAL"/>
            </w:pPr>
            <w:r w:rsidRPr="00CA7D85">
              <w:t xml:space="preserve">  ssbFrequency</w:t>
            </w:r>
          </w:p>
        </w:tc>
        <w:tc>
          <w:tcPr>
            <w:tcW w:w="1163" w:type="pct"/>
            <w:tcBorders>
              <w:top w:val="single" w:sz="4" w:space="0" w:color="auto"/>
              <w:left w:val="single" w:sz="4" w:space="0" w:color="auto"/>
              <w:bottom w:val="single" w:sz="4" w:space="0" w:color="auto"/>
              <w:right w:val="single" w:sz="4" w:space="0" w:color="auto"/>
            </w:tcBorders>
            <w:hideMark/>
          </w:tcPr>
          <w:p w14:paraId="1B939922" w14:textId="77777777" w:rsidR="006D1A06" w:rsidRPr="00CA7D85" w:rsidRDefault="006D1A06" w:rsidP="00B133F3">
            <w:pPr>
              <w:pStyle w:val="TAL"/>
            </w:pPr>
            <w:r w:rsidRPr="00CA7D85">
              <w:t>ARFCN-ValueNR of NR Cell 1</w:t>
            </w:r>
          </w:p>
        </w:tc>
        <w:tc>
          <w:tcPr>
            <w:tcW w:w="872" w:type="pct"/>
            <w:tcBorders>
              <w:top w:val="single" w:sz="4" w:space="0" w:color="auto"/>
              <w:left w:val="single" w:sz="4" w:space="0" w:color="auto"/>
              <w:bottom w:val="single" w:sz="4" w:space="0" w:color="auto"/>
              <w:right w:val="single" w:sz="4" w:space="0" w:color="auto"/>
            </w:tcBorders>
          </w:tcPr>
          <w:p w14:paraId="0866731D" w14:textId="77777777" w:rsidR="006D1A06" w:rsidRPr="00CA7D85" w:rsidRDefault="006D1A06" w:rsidP="00B133F3">
            <w:pPr>
              <w:pStyle w:val="TAL"/>
            </w:pPr>
          </w:p>
        </w:tc>
        <w:tc>
          <w:tcPr>
            <w:tcW w:w="639" w:type="pct"/>
            <w:tcBorders>
              <w:top w:val="single" w:sz="4" w:space="0" w:color="auto"/>
              <w:left w:val="single" w:sz="4" w:space="0" w:color="auto"/>
              <w:bottom w:val="single" w:sz="4" w:space="0" w:color="auto"/>
              <w:right w:val="single" w:sz="4" w:space="0" w:color="auto"/>
            </w:tcBorders>
          </w:tcPr>
          <w:p w14:paraId="5D5AD721" w14:textId="77777777" w:rsidR="006D1A06" w:rsidRPr="00CA7D85" w:rsidRDefault="006D1A06" w:rsidP="00B133F3">
            <w:pPr>
              <w:pStyle w:val="TAL"/>
            </w:pPr>
          </w:p>
        </w:tc>
      </w:tr>
      <w:tr w:rsidR="006D1A06" w:rsidRPr="00CA7D85" w14:paraId="733DA574" w14:textId="77777777" w:rsidTr="00B133F3">
        <w:tc>
          <w:tcPr>
            <w:tcW w:w="2326" w:type="pct"/>
            <w:tcBorders>
              <w:top w:val="single" w:sz="4" w:space="0" w:color="auto"/>
              <w:left w:val="single" w:sz="4" w:space="0" w:color="auto"/>
              <w:bottom w:val="single" w:sz="4" w:space="0" w:color="auto"/>
              <w:right w:val="single" w:sz="4" w:space="0" w:color="auto"/>
            </w:tcBorders>
            <w:hideMark/>
          </w:tcPr>
          <w:p w14:paraId="5F4B3137" w14:textId="77777777" w:rsidR="006D1A06" w:rsidRPr="00CA7D85" w:rsidRDefault="006D1A06" w:rsidP="00B133F3">
            <w:pPr>
              <w:pStyle w:val="TAL"/>
            </w:pPr>
            <w:r w:rsidRPr="00CA7D85">
              <w:t xml:space="preserve">  absThreshSS-BlocksConsolidation</w:t>
            </w:r>
          </w:p>
        </w:tc>
        <w:tc>
          <w:tcPr>
            <w:tcW w:w="1163" w:type="pct"/>
            <w:tcBorders>
              <w:top w:val="single" w:sz="4" w:space="0" w:color="auto"/>
              <w:left w:val="single" w:sz="4" w:space="0" w:color="auto"/>
              <w:bottom w:val="single" w:sz="4" w:space="0" w:color="auto"/>
              <w:right w:val="single" w:sz="4" w:space="0" w:color="auto"/>
            </w:tcBorders>
            <w:hideMark/>
          </w:tcPr>
          <w:p w14:paraId="62ABEDCF" w14:textId="77777777" w:rsidR="006D1A06" w:rsidRPr="00CA7D85" w:rsidRDefault="006D1A06" w:rsidP="00B133F3">
            <w:pPr>
              <w:pStyle w:val="TAL"/>
            </w:pPr>
            <w:r w:rsidRPr="00CA7D85">
              <w:t>Not present</w:t>
            </w:r>
          </w:p>
        </w:tc>
        <w:tc>
          <w:tcPr>
            <w:tcW w:w="872" w:type="pct"/>
            <w:tcBorders>
              <w:top w:val="single" w:sz="4" w:space="0" w:color="auto"/>
              <w:left w:val="single" w:sz="4" w:space="0" w:color="auto"/>
              <w:bottom w:val="single" w:sz="4" w:space="0" w:color="auto"/>
              <w:right w:val="single" w:sz="4" w:space="0" w:color="auto"/>
            </w:tcBorders>
          </w:tcPr>
          <w:p w14:paraId="78CF19E7" w14:textId="77777777" w:rsidR="006D1A06" w:rsidRPr="00CA7D85" w:rsidRDefault="006D1A06" w:rsidP="00B133F3">
            <w:pPr>
              <w:pStyle w:val="TAL"/>
            </w:pPr>
          </w:p>
        </w:tc>
        <w:tc>
          <w:tcPr>
            <w:tcW w:w="639" w:type="pct"/>
            <w:tcBorders>
              <w:top w:val="single" w:sz="4" w:space="0" w:color="auto"/>
              <w:left w:val="single" w:sz="4" w:space="0" w:color="auto"/>
              <w:bottom w:val="single" w:sz="4" w:space="0" w:color="auto"/>
              <w:right w:val="single" w:sz="4" w:space="0" w:color="auto"/>
            </w:tcBorders>
          </w:tcPr>
          <w:p w14:paraId="3C21AEDA" w14:textId="77777777" w:rsidR="006D1A06" w:rsidRPr="00CA7D85" w:rsidRDefault="006D1A06" w:rsidP="00B133F3">
            <w:pPr>
              <w:pStyle w:val="TAL"/>
            </w:pPr>
          </w:p>
        </w:tc>
      </w:tr>
      <w:tr w:rsidR="006D1A06" w:rsidRPr="00CA7D85" w14:paraId="5F8813B0" w14:textId="77777777" w:rsidTr="00B133F3">
        <w:tc>
          <w:tcPr>
            <w:tcW w:w="2326" w:type="pct"/>
            <w:tcBorders>
              <w:top w:val="single" w:sz="4" w:space="0" w:color="auto"/>
              <w:left w:val="single" w:sz="4" w:space="0" w:color="auto"/>
              <w:bottom w:val="single" w:sz="4" w:space="0" w:color="auto"/>
              <w:right w:val="single" w:sz="4" w:space="0" w:color="auto"/>
            </w:tcBorders>
            <w:hideMark/>
          </w:tcPr>
          <w:p w14:paraId="1F013F31" w14:textId="77777777" w:rsidR="006D1A06" w:rsidRPr="00CA7D85" w:rsidRDefault="006D1A06" w:rsidP="00B133F3">
            <w:pPr>
              <w:pStyle w:val="TAL"/>
            </w:pPr>
            <w:r w:rsidRPr="00CA7D85">
              <w:t>}</w:t>
            </w:r>
          </w:p>
        </w:tc>
        <w:tc>
          <w:tcPr>
            <w:tcW w:w="1163" w:type="pct"/>
            <w:tcBorders>
              <w:top w:val="single" w:sz="4" w:space="0" w:color="auto"/>
              <w:left w:val="single" w:sz="4" w:space="0" w:color="auto"/>
              <w:bottom w:val="single" w:sz="4" w:space="0" w:color="auto"/>
              <w:right w:val="single" w:sz="4" w:space="0" w:color="auto"/>
            </w:tcBorders>
          </w:tcPr>
          <w:p w14:paraId="0DE1EB95" w14:textId="77777777" w:rsidR="006D1A06" w:rsidRPr="00CA7D85" w:rsidRDefault="006D1A06" w:rsidP="00B133F3">
            <w:pPr>
              <w:pStyle w:val="TAL"/>
            </w:pPr>
          </w:p>
        </w:tc>
        <w:tc>
          <w:tcPr>
            <w:tcW w:w="872" w:type="pct"/>
            <w:tcBorders>
              <w:top w:val="single" w:sz="4" w:space="0" w:color="auto"/>
              <w:left w:val="single" w:sz="4" w:space="0" w:color="auto"/>
              <w:bottom w:val="single" w:sz="4" w:space="0" w:color="auto"/>
              <w:right w:val="single" w:sz="4" w:space="0" w:color="auto"/>
            </w:tcBorders>
          </w:tcPr>
          <w:p w14:paraId="2F17701F" w14:textId="77777777" w:rsidR="006D1A06" w:rsidRPr="00CA7D85" w:rsidRDefault="006D1A06" w:rsidP="00B133F3">
            <w:pPr>
              <w:pStyle w:val="TAL"/>
            </w:pPr>
          </w:p>
        </w:tc>
        <w:tc>
          <w:tcPr>
            <w:tcW w:w="639" w:type="pct"/>
            <w:tcBorders>
              <w:top w:val="single" w:sz="4" w:space="0" w:color="auto"/>
              <w:left w:val="single" w:sz="4" w:space="0" w:color="auto"/>
              <w:bottom w:val="single" w:sz="4" w:space="0" w:color="auto"/>
              <w:right w:val="single" w:sz="4" w:space="0" w:color="auto"/>
            </w:tcBorders>
          </w:tcPr>
          <w:p w14:paraId="3135298F" w14:textId="77777777" w:rsidR="006D1A06" w:rsidRPr="00CA7D85" w:rsidRDefault="006D1A06" w:rsidP="00B133F3">
            <w:pPr>
              <w:pStyle w:val="TAL"/>
            </w:pPr>
          </w:p>
        </w:tc>
      </w:tr>
    </w:tbl>
    <w:p w14:paraId="02681E62" w14:textId="77777777" w:rsidR="006D1A06" w:rsidRPr="00CA7D85" w:rsidRDefault="006D1A06" w:rsidP="006D1A06"/>
    <w:p w14:paraId="6F62481A" w14:textId="77777777" w:rsidR="006D1A06" w:rsidRPr="00CA7D85" w:rsidRDefault="006D1A06" w:rsidP="006D1A06">
      <w:pPr>
        <w:pStyle w:val="TH"/>
        <w:rPr>
          <w:i/>
        </w:rPr>
      </w:pPr>
      <w:r w:rsidRPr="00CA7D85">
        <w:t>Table 8.2.3.17.3.3.3-4: MeasObjectEUTRA (Table 8.2.3.17.3.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80"/>
        <w:gridCol w:w="1231"/>
      </w:tblGrid>
      <w:tr w:rsidR="006D1A06" w:rsidRPr="00CA7D85" w14:paraId="2A4C6801" w14:textId="77777777" w:rsidTr="00B133F3">
        <w:tc>
          <w:tcPr>
            <w:tcW w:w="5000" w:type="pct"/>
            <w:gridSpan w:val="4"/>
            <w:tcBorders>
              <w:top w:val="single" w:sz="4" w:space="0" w:color="auto"/>
              <w:left w:val="single" w:sz="4" w:space="0" w:color="auto"/>
              <w:bottom w:val="single" w:sz="4" w:space="0" w:color="auto"/>
              <w:right w:val="single" w:sz="4" w:space="0" w:color="auto"/>
            </w:tcBorders>
            <w:hideMark/>
          </w:tcPr>
          <w:p w14:paraId="2874F79F" w14:textId="77777777" w:rsidR="006D1A06" w:rsidRPr="00CA7D85" w:rsidRDefault="006D1A06" w:rsidP="00B133F3">
            <w:pPr>
              <w:pStyle w:val="TAH"/>
              <w:jc w:val="left"/>
              <w:rPr>
                <w:b w:val="0"/>
              </w:rPr>
            </w:pPr>
            <w:r w:rsidRPr="00CA7D85">
              <w:rPr>
                <w:b w:val="0"/>
              </w:rPr>
              <w:t>Derivation Path: TS 38.508-1 [4], Table 4.6.3-74</w:t>
            </w:r>
          </w:p>
        </w:tc>
      </w:tr>
      <w:tr w:rsidR="006D1A06" w:rsidRPr="00CA7D85" w14:paraId="1263CC54" w14:textId="77777777" w:rsidTr="00B133F3">
        <w:tc>
          <w:tcPr>
            <w:tcW w:w="2326" w:type="pct"/>
            <w:tcBorders>
              <w:top w:val="single" w:sz="4" w:space="0" w:color="auto"/>
              <w:left w:val="single" w:sz="4" w:space="0" w:color="auto"/>
              <w:bottom w:val="single" w:sz="4" w:space="0" w:color="auto"/>
              <w:right w:val="single" w:sz="4" w:space="0" w:color="auto"/>
            </w:tcBorders>
            <w:hideMark/>
          </w:tcPr>
          <w:p w14:paraId="503EAEA7" w14:textId="77777777" w:rsidR="006D1A06" w:rsidRPr="00CA7D85" w:rsidRDefault="006D1A06" w:rsidP="00B133F3">
            <w:pPr>
              <w:pStyle w:val="TAH"/>
            </w:pPr>
            <w:r w:rsidRPr="00CA7D85">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0FBF10AA" w14:textId="77777777" w:rsidR="006D1A06" w:rsidRPr="00CA7D85" w:rsidRDefault="006D1A06" w:rsidP="00B133F3">
            <w:pPr>
              <w:pStyle w:val="TAH"/>
            </w:pPr>
            <w:r w:rsidRPr="00CA7D85">
              <w:t>Value/remark</w:t>
            </w:r>
          </w:p>
        </w:tc>
        <w:tc>
          <w:tcPr>
            <w:tcW w:w="872" w:type="pct"/>
            <w:tcBorders>
              <w:top w:val="single" w:sz="4" w:space="0" w:color="auto"/>
              <w:left w:val="single" w:sz="4" w:space="0" w:color="auto"/>
              <w:bottom w:val="single" w:sz="4" w:space="0" w:color="auto"/>
              <w:right w:val="single" w:sz="4" w:space="0" w:color="auto"/>
            </w:tcBorders>
            <w:hideMark/>
          </w:tcPr>
          <w:p w14:paraId="2FEF14FD" w14:textId="77777777" w:rsidR="006D1A06" w:rsidRPr="00CA7D85" w:rsidRDefault="006D1A06" w:rsidP="00B133F3">
            <w:pPr>
              <w:pStyle w:val="TAH"/>
            </w:pPr>
            <w:r w:rsidRPr="00CA7D85">
              <w:t>Comment</w:t>
            </w:r>
          </w:p>
        </w:tc>
        <w:tc>
          <w:tcPr>
            <w:tcW w:w="639" w:type="pct"/>
            <w:tcBorders>
              <w:top w:val="single" w:sz="4" w:space="0" w:color="auto"/>
              <w:left w:val="single" w:sz="4" w:space="0" w:color="auto"/>
              <w:bottom w:val="single" w:sz="4" w:space="0" w:color="auto"/>
              <w:right w:val="single" w:sz="4" w:space="0" w:color="auto"/>
            </w:tcBorders>
            <w:hideMark/>
          </w:tcPr>
          <w:p w14:paraId="0204EF7A" w14:textId="77777777" w:rsidR="006D1A06" w:rsidRPr="00CA7D85" w:rsidRDefault="006D1A06" w:rsidP="00B133F3">
            <w:pPr>
              <w:pStyle w:val="TAH"/>
            </w:pPr>
            <w:r w:rsidRPr="00CA7D85">
              <w:t>Condition</w:t>
            </w:r>
          </w:p>
        </w:tc>
      </w:tr>
      <w:tr w:rsidR="006D1A06" w:rsidRPr="00CA7D85" w14:paraId="299DC634" w14:textId="77777777" w:rsidTr="00B133F3">
        <w:tc>
          <w:tcPr>
            <w:tcW w:w="2326" w:type="pct"/>
            <w:tcBorders>
              <w:top w:val="single" w:sz="4" w:space="0" w:color="auto"/>
              <w:left w:val="single" w:sz="4" w:space="0" w:color="auto"/>
              <w:bottom w:val="single" w:sz="4" w:space="0" w:color="auto"/>
              <w:right w:val="single" w:sz="4" w:space="0" w:color="auto"/>
            </w:tcBorders>
            <w:hideMark/>
          </w:tcPr>
          <w:p w14:paraId="19A25E0E" w14:textId="77777777" w:rsidR="006D1A06" w:rsidRPr="00CA7D85" w:rsidRDefault="006D1A06" w:rsidP="00B133F3">
            <w:pPr>
              <w:pStyle w:val="TAL"/>
            </w:pPr>
            <w:r w:rsidRPr="00CA7D85">
              <w:t>MeasObjectEUTRA ::= SEQUENCE {</w:t>
            </w:r>
          </w:p>
        </w:tc>
        <w:tc>
          <w:tcPr>
            <w:tcW w:w="1163" w:type="pct"/>
            <w:tcBorders>
              <w:top w:val="single" w:sz="4" w:space="0" w:color="auto"/>
              <w:left w:val="single" w:sz="4" w:space="0" w:color="auto"/>
              <w:bottom w:val="single" w:sz="4" w:space="0" w:color="auto"/>
              <w:right w:val="single" w:sz="4" w:space="0" w:color="auto"/>
            </w:tcBorders>
          </w:tcPr>
          <w:p w14:paraId="04FEF7A9" w14:textId="77777777" w:rsidR="006D1A06" w:rsidRPr="00CA7D85" w:rsidRDefault="006D1A06" w:rsidP="00B133F3">
            <w:pPr>
              <w:pStyle w:val="TAL"/>
            </w:pPr>
          </w:p>
        </w:tc>
        <w:tc>
          <w:tcPr>
            <w:tcW w:w="872" w:type="pct"/>
            <w:tcBorders>
              <w:top w:val="single" w:sz="4" w:space="0" w:color="auto"/>
              <w:left w:val="single" w:sz="4" w:space="0" w:color="auto"/>
              <w:bottom w:val="single" w:sz="4" w:space="0" w:color="auto"/>
              <w:right w:val="single" w:sz="4" w:space="0" w:color="auto"/>
            </w:tcBorders>
          </w:tcPr>
          <w:p w14:paraId="446FC731" w14:textId="77777777" w:rsidR="006D1A06" w:rsidRPr="00CA7D85" w:rsidRDefault="006D1A06" w:rsidP="00B133F3">
            <w:pPr>
              <w:pStyle w:val="TAL"/>
            </w:pPr>
          </w:p>
        </w:tc>
        <w:tc>
          <w:tcPr>
            <w:tcW w:w="639" w:type="pct"/>
            <w:tcBorders>
              <w:top w:val="single" w:sz="4" w:space="0" w:color="auto"/>
              <w:left w:val="single" w:sz="4" w:space="0" w:color="auto"/>
              <w:bottom w:val="single" w:sz="4" w:space="0" w:color="auto"/>
              <w:right w:val="single" w:sz="4" w:space="0" w:color="auto"/>
            </w:tcBorders>
          </w:tcPr>
          <w:p w14:paraId="0F397081" w14:textId="77777777" w:rsidR="006D1A06" w:rsidRPr="00CA7D85" w:rsidRDefault="006D1A06" w:rsidP="00B133F3">
            <w:pPr>
              <w:pStyle w:val="TAL"/>
            </w:pPr>
          </w:p>
        </w:tc>
      </w:tr>
      <w:tr w:rsidR="006D1A06" w:rsidRPr="00CA7D85" w14:paraId="6BC7DB3D" w14:textId="77777777" w:rsidTr="00B133F3">
        <w:tc>
          <w:tcPr>
            <w:tcW w:w="2326" w:type="pct"/>
            <w:tcBorders>
              <w:top w:val="single" w:sz="4" w:space="0" w:color="auto"/>
              <w:left w:val="single" w:sz="4" w:space="0" w:color="auto"/>
              <w:bottom w:val="single" w:sz="4" w:space="0" w:color="auto"/>
              <w:right w:val="single" w:sz="4" w:space="0" w:color="auto"/>
            </w:tcBorders>
            <w:hideMark/>
          </w:tcPr>
          <w:p w14:paraId="24C97B5B" w14:textId="77777777" w:rsidR="006D1A06" w:rsidRPr="00CA7D85" w:rsidRDefault="006D1A06" w:rsidP="00B133F3">
            <w:pPr>
              <w:pStyle w:val="TAL"/>
            </w:pPr>
            <w:r w:rsidRPr="00CA7D85">
              <w:t xml:space="preserve">  carrierFreq</w:t>
            </w:r>
          </w:p>
        </w:tc>
        <w:tc>
          <w:tcPr>
            <w:tcW w:w="1163" w:type="pct"/>
            <w:tcBorders>
              <w:top w:val="single" w:sz="4" w:space="0" w:color="auto"/>
              <w:left w:val="single" w:sz="4" w:space="0" w:color="auto"/>
              <w:bottom w:val="single" w:sz="4" w:space="0" w:color="auto"/>
              <w:right w:val="single" w:sz="4" w:space="0" w:color="auto"/>
            </w:tcBorders>
            <w:hideMark/>
          </w:tcPr>
          <w:p w14:paraId="608E09F4" w14:textId="77777777" w:rsidR="006D1A06" w:rsidRPr="00CA7D85" w:rsidRDefault="006D1A06" w:rsidP="00B133F3">
            <w:pPr>
              <w:pStyle w:val="TAL"/>
            </w:pPr>
            <w:r w:rsidRPr="00CA7D85">
              <w:t>ARFCN-Value for E-UTRA Cell 1</w:t>
            </w:r>
          </w:p>
        </w:tc>
        <w:tc>
          <w:tcPr>
            <w:tcW w:w="872" w:type="pct"/>
            <w:tcBorders>
              <w:top w:val="single" w:sz="4" w:space="0" w:color="auto"/>
              <w:left w:val="single" w:sz="4" w:space="0" w:color="auto"/>
              <w:bottom w:val="single" w:sz="4" w:space="0" w:color="auto"/>
              <w:right w:val="single" w:sz="4" w:space="0" w:color="auto"/>
            </w:tcBorders>
          </w:tcPr>
          <w:p w14:paraId="4420C2D0" w14:textId="77777777" w:rsidR="006D1A06" w:rsidRPr="00CA7D85" w:rsidRDefault="006D1A06" w:rsidP="00B133F3">
            <w:pPr>
              <w:pStyle w:val="TAL"/>
            </w:pPr>
          </w:p>
        </w:tc>
        <w:tc>
          <w:tcPr>
            <w:tcW w:w="639" w:type="pct"/>
            <w:tcBorders>
              <w:top w:val="single" w:sz="4" w:space="0" w:color="auto"/>
              <w:left w:val="single" w:sz="4" w:space="0" w:color="auto"/>
              <w:bottom w:val="single" w:sz="4" w:space="0" w:color="auto"/>
              <w:right w:val="single" w:sz="4" w:space="0" w:color="auto"/>
            </w:tcBorders>
          </w:tcPr>
          <w:p w14:paraId="37DE71FD" w14:textId="77777777" w:rsidR="006D1A06" w:rsidRPr="00CA7D85" w:rsidRDefault="006D1A06" w:rsidP="00B133F3">
            <w:pPr>
              <w:pStyle w:val="TAL"/>
            </w:pPr>
          </w:p>
        </w:tc>
      </w:tr>
      <w:tr w:rsidR="006D1A06" w:rsidRPr="00CA7D85" w14:paraId="11F0D7F5" w14:textId="77777777" w:rsidTr="00B133F3">
        <w:tc>
          <w:tcPr>
            <w:tcW w:w="2326" w:type="pct"/>
            <w:tcBorders>
              <w:top w:val="single" w:sz="4" w:space="0" w:color="auto"/>
              <w:left w:val="single" w:sz="4" w:space="0" w:color="auto"/>
              <w:bottom w:val="single" w:sz="4" w:space="0" w:color="auto"/>
              <w:right w:val="single" w:sz="4" w:space="0" w:color="auto"/>
            </w:tcBorders>
            <w:hideMark/>
          </w:tcPr>
          <w:p w14:paraId="6D329550" w14:textId="77777777" w:rsidR="006D1A06" w:rsidRPr="00CA7D85" w:rsidRDefault="006D1A06" w:rsidP="00B133F3">
            <w:pPr>
              <w:pStyle w:val="TAL"/>
            </w:pPr>
            <w:r w:rsidRPr="00CA7D85">
              <w:t>}</w:t>
            </w:r>
          </w:p>
        </w:tc>
        <w:tc>
          <w:tcPr>
            <w:tcW w:w="1163" w:type="pct"/>
            <w:tcBorders>
              <w:top w:val="single" w:sz="4" w:space="0" w:color="auto"/>
              <w:left w:val="single" w:sz="4" w:space="0" w:color="auto"/>
              <w:bottom w:val="single" w:sz="4" w:space="0" w:color="auto"/>
              <w:right w:val="single" w:sz="4" w:space="0" w:color="auto"/>
            </w:tcBorders>
          </w:tcPr>
          <w:p w14:paraId="48971C77" w14:textId="77777777" w:rsidR="006D1A06" w:rsidRPr="00CA7D85" w:rsidRDefault="006D1A06" w:rsidP="00B133F3">
            <w:pPr>
              <w:pStyle w:val="TAL"/>
            </w:pPr>
          </w:p>
        </w:tc>
        <w:tc>
          <w:tcPr>
            <w:tcW w:w="872" w:type="pct"/>
            <w:tcBorders>
              <w:top w:val="single" w:sz="4" w:space="0" w:color="auto"/>
              <w:left w:val="single" w:sz="4" w:space="0" w:color="auto"/>
              <w:bottom w:val="single" w:sz="4" w:space="0" w:color="auto"/>
              <w:right w:val="single" w:sz="4" w:space="0" w:color="auto"/>
            </w:tcBorders>
          </w:tcPr>
          <w:p w14:paraId="682BEB8D" w14:textId="77777777" w:rsidR="006D1A06" w:rsidRPr="00CA7D85" w:rsidRDefault="006D1A06" w:rsidP="00B133F3">
            <w:pPr>
              <w:pStyle w:val="TAL"/>
            </w:pPr>
          </w:p>
        </w:tc>
        <w:tc>
          <w:tcPr>
            <w:tcW w:w="639" w:type="pct"/>
            <w:tcBorders>
              <w:top w:val="single" w:sz="4" w:space="0" w:color="auto"/>
              <w:left w:val="single" w:sz="4" w:space="0" w:color="auto"/>
              <w:bottom w:val="single" w:sz="4" w:space="0" w:color="auto"/>
              <w:right w:val="single" w:sz="4" w:space="0" w:color="auto"/>
            </w:tcBorders>
          </w:tcPr>
          <w:p w14:paraId="77F876C2" w14:textId="77777777" w:rsidR="006D1A06" w:rsidRPr="00CA7D85" w:rsidRDefault="006D1A06" w:rsidP="00B133F3">
            <w:pPr>
              <w:pStyle w:val="TAL"/>
            </w:pPr>
          </w:p>
        </w:tc>
      </w:tr>
    </w:tbl>
    <w:p w14:paraId="5F997FA2" w14:textId="77777777" w:rsidR="006D1A06" w:rsidRPr="00CA7D85" w:rsidRDefault="006D1A06" w:rsidP="006D1A06">
      <w:pPr>
        <w:rPr>
          <w:lang w:eastAsia="zh-CN"/>
        </w:rPr>
      </w:pPr>
    </w:p>
    <w:p w14:paraId="1EC25B72" w14:textId="77777777" w:rsidR="006D1A06" w:rsidRPr="00CA7D85" w:rsidRDefault="006D1A06" w:rsidP="006D1A06">
      <w:pPr>
        <w:pStyle w:val="TH"/>
      </w:pPr>
      <w:r w:rsidRPr="00CA7D85">
        <w:t xml:space="preserve">Table 8.2.3.17.3.3.3-5: </w:t>
      </w:r>
      <w:r w:rsidRPr="00CA7D85">
        <w:rPr>
          <w:i/>
        </w:rPr>
        <w:t>MeasResults</w:t>
      </w:r>
      <w:r w:rsidRPr="00CA7D85">
        <w:t xml:space="preserve"> (step 3, Table 8.2.3.17.3.3.2-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6D1A06" w:rsidRPr="00CA7D85" w14:paraId="6B957F2F" w14:textId="77777777" w:rsidTr="00B133F3">
        <w:tc>
          <w:tcPr>
            <w:tcW w:w="5000" w:type="pct"/>
            <w:tcBorders>
              <w:top w:val="single" w:sz="4" w:space="0" w:color="auto"/>
              <w:left w:val="single" w:sz="4" w:space="0" w:color="auto"/>
              <w:bottom w:val="single" w:sz="4" w:space="0" w:color="auto"/>
              <w:right w:val="single" w:sz="4" w:space="0" w:color="auto"/>
            </w:tcBorders>
            <w:hideMark/>
          </w:tcPr>
          <w:p w14:paraId="213AE5FB" w14:textId="77777777" w:rsidR="006D1A06" w:rsidRPr="00CA7D85" w:rsidRDefault="006D1A06" w:rsidP="00B133F3">
            <w:pPr>
              <w:pStyle w:val="TAH"/>
              <w:jc w:val="left"/>
              <w:rPr>
                <w:b w:val="0"/>
              </w:rPr>
            </w:pPr>
            <w:r w:rsidRPr="00CA7D85">
              <w:rPr>
                <w:b w:val="0"/>
              </w:rPr>
              <w:t>Derivation Path: TS 38.508-1 [4], Table 4.6.3-79 with condition SFTD_EUTRA</w:t>
            </w:r>
          </w:p>
        </w:tc>
      </w:tr>
    </w:tbl>
    <w:p w14:paraId="613D2655" w14:textId="77777777" w:rsidR="006D1A06" w:rsidRPr="00CA7D85" w:rsidRDefault="006D1A06" w:rsidP="006D1A06"/>
    <w:p w14:paraId="648D496B" w14:textId="77777777" w:rsidR="007B597B" w:rsidRPr="00CA7D85" w:rsidRDefault="007B597B" w:rsidP="007B597B">
      <w:pPr>
        <w:pStyle w:val="Heading4"/>
      </w:pPr>
      <w:r w:rsidRPr="00CA7D85">
        <w:rPr>
          <w:rFonts w:eastAsia="MS Mincho"/>
        </w:rPr>
        <w:t>8.2.3.18</w:t>
      </w:r>
      <w:r w:rsidRPr="00CA7D85">
        <w:rPr>
          <w:rFonts w:eastAsia="MS Mincho"/>
        </w:rPr>
        <w:tab/>
        <w:t>Conditional PSCell change</w:t>
      </w:r>
    </w:p>
    <w:p w14:paraId="1B467EB7" w14:textId="46FEB7CC" w:rsidR="007B597B" w:rsidRPr="00CA7D85" w:rsidRDefault="007B597B" w:rsidP="007B597B">
      <w:pPr>
        <w:pStyle w:val="Heading5"/>
      </w:pPr>
      <w:r w:rsidRPr="00CA7D85">
        <w:t>8.2.3.18.1</w:t>
      </w:r>
      <w:r w:rsidRPr="00CA7D85">
        <w:tab/>
        <w:t>Conditional PSCell change / Success</w:t>
      </w:r>
      <w:r w:rsidR="00104E84" w:rsidRPr="00CA7D85">
        <w:t xml:space="preserve"> / EN-DC</w:t>
      </w:r>
    </w:p>
    <w:p w14:paraId="7A77FB15" w14:textId="77777777" w:rsidR="007B597B" w:rsidRPr="00CA7D85" w:rsidRDefault="007B597B" w:rsidP="007B597B">
      <w:pPr>
        <w:pStyle w:val="H6"/>
      </w:pPr>
      <w:r w:rsidRPr="00CA7D85">
        <w:t>8.2.3.18.1.1</w:t>
      </w:r>
      <w:r w:rsidRPr="00CA7D85">
        <w:tab/>
        <w:t>Test Purpose (TP)</w:t>
      </w:r>
    </w:p>
    <w:p w14:paraId="67E85534" w14:textId="77777777" w:rsidR="007B597B" w:rsidRPr="00CA7D85" w:rsidRDefault="007B597B" w:rsidP="007B597B">
      <w:pPr>
        <w:pStyle w:val="H6"/>
      </w:pPr>
      <w:r w:rsidRPr="00CA7D85">
        <w:t>(1)</w:t>
      </w:r>
    </w:p>
    <w:p w14:paraId="5719A067" w14:textId="77777777" w:rsidR="007B597B" w:rsidRPr="00CA7D85" w:rsidRDefault="007B597B" w:rsidP="007B597B">
      <w:pPr>
        <w:pStyle w:val="PL"/>
        <w:rPr>
          <w:noProof w:val="0"/>
        </w:rPr>
      </w:pPr>
      <w:r w:rsidRPr="00CA7D85">
        <w:rPr>
          <w:b/>
          <w:noProof w:val="0"/>
        </w:rPr>
        <w:t>with</w:t>
      </w:r>
      <w:r w:rsidRPr="00CA7D85">
        <w:rPr>
          <w:noProof w:val="0"/>
        </w:rPr>
        <w:t xml:space="preserve"> { UE in RRC_CONNECTED state with EN-DC and receiving an RRCReconfiguration message for conditional PScell change }</w:t>
      </w:r>
    </w:p>
    <w:p w14:paraId="0D2B7A92" w14:textId="77777777" w:rsidR="007B597B" w:rsidRPr="00CA7D85" w:rsidRDefault="007B597B" w:rsidP="007B597B">
      <w:pPr>
        <w:pStyle w:val="PL"/>
        <w:rPr>
          <w:noProof w:val="0"/>
        </w:rPr>
      </w:pPr>
      <w:r w:rsidRPr="00CA7D85">
        <w:rPr>
          <w:b/>
          <w:noProof w:val="0"/>
        </w:rPr>
        <w:t>ensure that</w:t>
      </w:r>
      <w:r w:rsidRPr="00CA7D85">
        <w:rPr>
          <w:noProof w:val="0"/>
        </w:rPr>
        <w:t xml:space="preserve"> {</w:t>
      </w:r>
    </w:p>
    <w:p w14:paraId="5809DCC6" w14:textId="77777777" w:rsidR="007B597B" w:rsidRPr="00CA7D85" w:rsidRDefault="007B597B" w:rsidP="007B597B">
      <w:pPr>
        <w:pStyle w:val="PL"/>
        <w:rPr>
          <w:noProof w:val="0"/>
        </w:rPr>
      </w:pPr>
      <w:r w:rsidRPr="00CA7D85">
        <w:rPr>
          <w:noProof w:val="0"/>
        </w:rPr>
        <w:t xml:space="preserve">  </w:t>
      </w:r>
      <w:r w:rsidRPr="00CA7D85">
        <w:rPr>
          <w:b/>
          <w:noProof w:val="0"/>
        </w:rPr>
        <w:t>when</w:t>
      </w:r>
      <w:r w:rsidRPr="00CA7D85">
        <w:rPr>
          <w:noProof w:val="0"/>
        </w:rPr>
        <w:t xml:space="preserve"> { Any CPC execution condition is not satisfied }</w:t>
      </w:r>
    </w:p>
    <w:p w14:paraId="0D677871" w14:textId="77777777" w:rsidR="007B597B" w:rsidRPr="00CA7D85" w:rsidRDefault="007B597B" w:rsidP="007B597B">
      <w:pPr>
        <w:pStyle w:val="PL"/>
        <w:rPr>
          <w:noProof w:val="0"/>
        </w:rPr>
      </w:pPr>
      <w:r w:rsidRPr="00CA7D85">
        <w:rPr>
          <w:noProof w:val="0"/>
        </w:rPr>
        <w:t xml:space="preserve">    </w:t>
      </w:r>
      <w:r w:rsidRPr="00CA7D85">
        <w:rPr>
          <w:b/>
          <w:noProof w:val="0"/>
        </w:rPr>
        <w:t>then</w:t>
      </w:r>
      <w:r w:rsidRPr="00CA7D85">
        <w:rPr>
          <w:noProof w:val="0"/>
        </w:rPr>
        <w:t xml:space="preserve"> { UE maintains connection with source PScell and continue to evaluate the CPC execution conditions }</w:t>
      </w:r>
    </w:p>
    <w:p w14:paraId="558438BA" w14:textId="77777777" w:rsidR="007B597B" w:rsidRPr="00CA7D85" w:rsidRDefault="007B597B" w:rsidP="007B597B">
      <w:pPr>
        <w:pStyle w:val="PL"/>
        <w:rPr>
          <w:noProof w:val="0"/>
        </w:rPr>
      </w:pPr>
      <w:r w:rsidRPr="00CA7D85">
        <w:rPr>
          <w:noProof w:val="0"/>
        </w:rPr>
        <w:t xml:space="preserve">            }</w:t>
      </w:r>
    </w:p>
    <w:p w14:paraId="4C8121D1" w14:textId="77777777" w:rsidR="007B597B" w:rsidRPr="00CA7D85" w:rsidRDefault="007B597B" w:rsidP="007B597B">
      <w:pPr>
        <w:pStyle w:val="PL"/>
        <w:rPr>
          <w:noProof w:val="0"/>
        </w:rPr>
      </w:pPr>
    </w:p>
    <w:p w14:paraId="10FB3E7F" w14:textId="77777777" w:rsidR="007B597B" w:rsidRPr="00CA7D85" w:rsidRDefault="007B597B" w:rsidP="007B597B">
      <w:pPr>
        <w:pStyle w:val="H6"/>
      </w:pPr>
      <w:r w:rsidRPr="00CA7D85">
        <w:t>(2)</w:t>
      </w:r>
    </w:p>
    <w:p w14:paraId="11995360" w14:textId="77777777" w:rsidR="007B597B" w:rsidRPr="00CA7D85" w:rsidRDefault="007B597B" w:rsidP="007B597B">
      <w:pPr>
        <w:pStyle w:val="PL"/>
        <w:rPr>
          <w:noProof w:val="0"/>
        </w:rPr>
      </w:pPr>
      <w:r w:rsidRPr="00CA7D85">
        <w:rPr>
          <w:b/>
          <w:noProof w:val="0"/>
        </w:rPr>
        <w:t>with</w:t>
      </w:r>
      <w:r w:rsidRPr="00CA7D85">
        <w:rPr>
          <w:noProof w:val="0"/>
        </w:rPr>
        <w:t xml:space="preserve"> { UE in NR RRC_CONNECTED state with EN-DC and receiving an RRCReconfiguration message for conditional PScell change }</w:t>
      </w:r>
    </w:p>
    <w:p w14:paraId="4220370F" w14:textId="77777777" w:rsidR="007B597B" w:rsidRPr="00CA7D85" w:rsidRDefault="007B597B" w:rsidP="007B597B">
      <w:pPr>
        <w:pStyle w:val="PL"/>
        <w:rPr>
          <w:noProof w:val="0"/>
        </w:rPr>
      </w:pPr>
      <w:r w:rsidRPr="00CA7D85">
        <w:rPr>
          <w:b/>
          <w:noProof w:val="0"/>
        </w:rPr>
        <w:t>ensure that</w:t>
      </w:r>
      <w:r w:rsidRPr="00CA7D85">
        <w:rPr>
          <w:noProof w:val="0"/>
        </w:rPr>
        <w:t xml:space="preserve"> {</w:t>
      </w:r>
    </w:p>
    <w:p w14:paraId="68ED023A" w14:textId="77777777" w:rsidR="007B597B" w:rsidRPr="00CA7D85" w:rsidRDefault="007B597B" w:rsidP="007B597B">
      <w:pPr>
        <w:pStyle w:val="PL"/>
        <w:rPr>
          <w:noProof w:val="0"/>
        </w:rPr>
      </w:pPr>
      <w:r w:rsidRPr="00CA7D85">
        <w:rPr>
          <w:noProof w:val="0"/>
        </w:rPr>
        <w:t xml:space="preserve">  </w:t>
      </w:r>
      <w:r w:rsidRPr="00CA7D85">
        <w:rPr>
          <w:b/>
          <w:noProof w:val="0"/>
        </w:rPr>
        <w:t>when</w:t>
      </w:r>
      <w:r w:rsidRPr="00CA7D85">
        <w:rPr>
          <w:noProof w:val="0"/>
        </w:rPr>
        <w:t xml:space="preserve"> { Any CPC execution condition is satisfied }</w:t>
      </w:r>
    </w:p>
    <w:p w14:paraId="677B6BB8" w14:textId="77777777" w:rsidR="007B597B" w:rsidRPr="00CA7D85" w:rsidRDefault="007B597B" w:rsidP="007B597B">
      <w:pPr>
        <w:pStyle w:val="PL"/>
        <w:rPr>
          <w:noProof w:val="0"/>
        </w:rPr>
      </w:pPr>
      <w:r w:rsidRPr="00CA7D85">
        <w:rPr>
          <w:noProof w:val="0"/>
        </w:rPr>
        <w:t xml:space="preserve">    </w:t>
      </w:r>
      <w:r w:rsidRPr="00CA7D85">
        <w:rPr>
          <w:b/>
          <w:noProof w:val="0"/>
        </w:rPr>
        <w:t>then</w:t>
      </w:r>
      <w:r w:rsidRPr="00CA7D85">
        <w:rPr>
          <w:noProof w:val="0"/>
        </w:rPr>
        <w:t xml:space="preserve"> { UE performs conditional PScell change to the candidate target cell }</w:t>
      </w:r>
    </w:p>
    <w:p w14:paraId="04E06D54" w14:textId="77777777" w:rsidR="007B597B" w:rsidRPr="00CA7D85" w:rsidRDefault="007B597B" w:rsidP="007B597B">
      <w:pPr>
        <w:pStyle w:val="PL"/>
        <w:rPr>
          <w:noProof w:val="0"/>
        </w:rPr>
      </w:pPr>
      <w:r w:rsidRPr="00CA7D85">
        <w:rPr>
          <w:noProof w:val="0"/>
        </w:rPr>
        <w:t xml:space="preserve">            }</w:t>
      </w:r>
    </w:p>
    <w:p w14:paraId="30CEF02E" w14:textId="77777777" w:rsidR="007B597B" w:rsidRPr="00CA7D85" w:rsidRDefault="007B597B" w:rsidP="007B597B">
      <w:pPr>
        <w:pStyle w:val="PL"/>
        <w:rPr>
          <w:noProof w:val="0"/>
        </w:rPr>
      </w:pPr>
    </w:p>
    <w:p w14:paraId="0DE0E530" w14:textId="77777777" w:rsidR="007B597B" w:rsidRPr="00CA7D85" w:rsidRDefault="007B597B" w:rsidP="007B597B">
      <w:pPr>
        <w:pStyle w:val="H6"/>
      </w:pPr>
      <w:r w:rsidRPr="00CA7D85">
        <w:t>(3)</w:t>
      </w:r>
    </w:p>
    <w:p w14:paraId="07C51910" w14:textId="77777777" w:rsidR="007B597B" w:rsidRPr="00CA7D85" w:rsidRDefault="007B597B" w:rsidP="007B597B">
      <w:pPr>
        <w:pStyle w:val="PL"/>
        <w:rPr>
          <w:noProof w:val="0"/>
        </w:rPr>
      </w:pPr>
      <w:r w:rsidRPr="00CA7D85">
        <w:rPr>
          <w:b/>
          <w:noProof w:val="0"/>
        </w:rPr>
        <w:t>with</w:t>
      </w:r>
      <w:r w:rsidRPr="00CA7D85">
        <w:rPr>
          <w:noProof w:val="0"/>
        </w:rPr>
        <w:t xml:space="preserve"> { UE in NR RRC_CONNECTED state with EN-DC and receiving an RRCReconfiguration message for conditional PScell change }</w:t>
      </w:r>
    </w:p>
    <w:p w14:paraId="2F5F3E40" w14:textId="77777777" w:rsidR="007B597B" w:rsidRPr="00CA7D85" w:rsidRDefault="007B597B" w:rsidP="007B597B">
      <w:pPr>
        <w:pStyle w:val="PL"/>
        <w:rPr>
          <w:noProof w:val="0"/>
        </w:rPr>
      </w:pPr>
      <w:r w:rsidRPr="00CA7D85">
        <w:rPr>
          <w:b/>
          <w:noProof w:val="0"/>
        </w:rPr>
        <w:t>ensure that</w:t>
      </w:r>
      <w:r w:rsidRPr="00CA7D85">
        <w:rPr>
          <w:noProof w:val="0"/>
        </w:rPr>
        <w:t xml:space="preserve"> {</w:t>
      </w:r>
    </w:p>
    <w:p w14:paraId="73E3E301" w14:textId="2753BCCC" w:rsidR="007B597B" w:rsidRPr="00CA7D85" w:rsidRDefault="007B597B" w:rsidP="007B597B">
      <w:pPr>
        <w:pStyle w:val="PL"/>
        <w:rPr>
          <w:noProof w:val="0"/>
        </w:rPr>
      </w:pPr>
      <w:r w:rsidRPr="00CA7D85">
        <w:rPr>
          <w:noProof w:val="0"/>
        </w:rPr>
        <w:t xml:space="preserve">  </w:t>
      </w:r>
      <w:r w:rsidRPr="00CA7D85">
        <w:rPr>
          <w:b/>
          <w:noProof w:val="0"/>
        </w:rPr>
        <w:t>when</w:t>
      </w:r>
      <w:r w:rsidRPr="00CA7D85">
        <w:rPr>
          <w:noProof w:val="0"/>
        </w:rPr>
        <w:t xml:space="preserve"> { UE perform</w:t>
      </w:r>
      <w:r w:rsidR="004763E0" w:rsidRPr="00CA7D85">
        <w:rPr>
          <w:noProof w:val="0"/>
        </w:rPr>
        <w:t>s</w:t>
      </w:r>
      <w:r w:rsidRPr="00CA7D85">
        <w:rPr>
          <w:noProof w:val="0"/>
        </w:rPr>
        <w:t xml:space="preserve"> conditional PScell change successfully }</w:t>
      </w:r>
    </w:p>
    <w:p w14:paraId="0888A1B1" w14:textId="77777777" w:rsidR="007B597B" w:rsidRPr="00CA7D85" w:rsidRDefault="007B597B" w:rsidP="007B597B">
      <w:pPr>
        <w:pStyle w:val="PL"/>
        <w:rPr>
          <w:noProof w:val="0"/>
        </w:rPr>
      </w:pPr>
      <w:r w:rsidRPr="00CA7D85">
        <w:rPr>
          <w:noProof w:val="0"/>
        </w:rPr>
        <w:t xml:space="preserve">    </w:t>
      </w:r>
      <w:r w:rsidRPr="00CA7D85">
        <w:rPr>
          <w:b/>
          <w:noProof w:val="0"/>
        </w:rPr>
        <w:t>then</w:t>
      </w:r>
      <w:r w:rsidRPr="00CA7D85">
        <w:rPr>
          <w:noProof w:val="0"/>
        </w:rPr>
        <w:t xml:space="preserve"> { UE releases stored CPC configurations }</w:t>
      </w:r>
    </w:p>
    <w:p w14:paraId="7CAFAE62" w14:textId="77777777" w:rsidR="007B597B" w:rsidRPr="00CA7D85" w:rsidRDefault="007B597B" w:rsidP="007B597B">
      <w:pPr>
        <w:pStyle w:val="PL"/>
        <w:rPr>
          <w:noProof w:val="0"/>
        </w:rPr>
      </w:pPr>
      <w:r w:rsidRPr="00CA7D85">
        <w:rPr>
          <w:noProof w:val="0"/>
        </w:rPr>
        <w:t xml:space="preserve">            }</w:t>
      </w:r>
    </w:p>
    <w:p w14:paraId="7AC1D072" w14:textId="77777777" w:rsidR="007B597B" w:rsidRPr="00CA7D85" w:rsidRDefault="007B597B" w:rsidP="007B597B">
      <w:pPr>
        <w:pStyle w:val="PL"/>
        <w:rPr>
          <w:b/>
          <w:noProof w:val="0"/>
        </w:rPr>
      </w:pPr>
    </w:p>
    <w:p w14:paraId="7866A683" w14:textId="77777777" w:rsidR="007B597B" w:rsidRPr="00CA7D85" w:rsidRDefault="007B597B" w:rsidP="007B597B">
      <w:pPr>
        <w:pStyle w:val="H6"/>
      </w:pPr>
      <w:r w:rsidRPr="00CA7D85">
        <w:t>8.2.3.18.1.2</w:t>
      </w:r>
      <w:r w:rsidRPr="00CA7D85">
        <w:tab/>
        <w:t>Conformance requirements</w:t>
      </w:r>
    </w:p>
    <w:p w14:paraId="150EEE99" w14:textId="77777777" w:rsidR="007B597B" w:rsidRPr="00CA7D85" w:rsidRDefault="007B597B" w:rsidP="007B597B">
      <w:pPr>
        <w:rPr>
          <w:color w:val="FF0000"/>
        </w:rPr>
      </w:pPr>
      <w:r w:rsidRPr="00CA7D85">
        <w:t xml:space="preserve">References: The conformance requirements covered in the present TC are specified in: TS 37.340 clause 10.3.1 and </w:t>
      </w:r>
      <w:r w:rsidRPr="00CA7D85">
        <w:rPr>
          <w:lang w:eastAsia="zh-CN"/>
        </w:rPr>
        <w:t xml:space="preserve">10.6 </w:t>
      </w:r>
      <w:r w:rsidRPr="00CA7D85">
        <w:t>and TS 38.331 clause 5.3.5.1. Unless otherwise stated these are Rel-16 requirements</w:t>
      </w:r>
      <w:r w:rsidRPr="00CA7D85">
        <w:rPr>
          <w:color w:val="FF0000"/>
        </w:rPr>
        <w:t>.</w:t>
      </w:r>
    </w:p>
    <w:p w14:paraId="78E4128F" w14:textId="77777777" w:rsidR="007B597B" w:rsidRPr="00CA7D85" w:rsidRDefault="007B597B" w:rsidP="007B597B">
      <w:r w:rsidRPr="00CA7D85">
        <w:t xml:space="preserve">[TS 38.331, clause </w:t>
      </w:r>
      <w:r w:rsidRPr="00CA7D85">
        <w:rPr>
          <w:lang w:eastAsia="zh-CN"/>
        </w:rPr>
        <w:t>10.3.1</w:t>
      </w:r>
      <w:r w:rsidRPr="00CA7D85">
        <w:t>]</w:t>
      </w:r>
    </w:p>
    <w:p w14:paraId="60A8F3E1" w14:textId="77777777" w:rsidR="007B597B" w:rsidRPr="00CA7D85" w:rsidRDefault="007B597B" w:rsidP="007B597B">
      <w:r w:rsidRPr="00CA7D85">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C</w:t>
      </w:r>
      <w:r w:rsidRPr="00CA7D85">
        <w:rPr>
          <w:lang w:eastAsia="zh-CN"/>
        </w:rPr>
        <w:t xml:space="preserve">, </w:t>
      </w:r>
      <w:r w:rsidRPr="00CA7D85">
        <w:t xml:space="preserve">this procedure is used to </w:t>
      </w:r>
      <w:r w:rsidRPr="00CA7D85">
        <w:rPr>
          <w:lang w:eastAsia="zh-CN"/>
        </w:rPr>
        <w:t>configure or modify CPC configuration within the same SN</w:t>
      </w:r>
      <w:r w:rsidRPr="00CA7D85">
        <w:t>.</w:t>
      </w:r>
    </w:p>
    <w:p w14:paraId="4CA0E95C" w14:textId="77777777" w:rsidR="007B597B" w:rsidRPr="00CA7D85" w:rsidRDefault="007B597B" w:rsidP="007B597B">
      <w:r w:rsidRPr="00CA7D85">
        <w:t>…</w:t>
      </w:r>
    </w:p>
    <w:p w14:paraId="54255A78" w14:textId="77777777" w:rsidR="007B597B" w:rsidRPr="00CA7D85" w:rsidRDefault="007B597B" w:rsidP="007B597B">
      <w:pPr>
        <w:rPr>
          <w:b/>
        </w:rPr>
      </w:pPr>
      <w:r w:rsidRPr="00CA7D85">
        <w:rPr>
          <w:b/>
        </w:rPr>
        <w:t>SN initiated Conditional SN Modification (CPC) without MN involvement (SRB3 is used)</w:t>
      </w:r>
    </w:p>
    <w:p w14:paraId="380C8496" w14:textId="77777777" w:rsidR="007B597B" w:rsidRPr="00CA7D85" w:rsidRDefault="007B597B" w:rsidP="007B597B">
      <w:pPr>
        <w:pStyle w:val="TH"/>
      </w:pPr>
      <w:r w:rsidRPr="00CA7D85">
        <w:rPr>
          <w:rFonts w:eastAsia="SimSun"/>
          <w:lang w:eastAsia="en-US"/>
        </w:rPr>
        <w:object w:dxaOrig="7430" w:dyaOrig="2870" w14:anchorId="2947DFB1">
          <v:shape id="_x0000_i1097" type="#_x0000_t75" style="width:372.1pt;height:142.85pt" o:ole="">
            <v:imagedata r:id="rId118" o:title=""/>
          </v:shape>
          <o:OLEObject Type="Embed" ProgID="Visio.Drawing.11" ShapeID="_x0000_i1097" DrawAspect="Content" ObjectID="_1774261966" r:id="rId119"/>
        </w:object>
      </w:r>
    </w:p>
    <w:p w14:paraId="534743E9" w14:textId="77777777" w:rsidR="007B597B" w:rsidRPr="00CA7D85" w:rsidRDefault="007B597B" w:rsidP="007B597B">
      <w:pPr>
        <w:pStyle w:val="TF"/>
      </w:pPr>
      <w:r w:rsidRPr="00CA7D85">
        <w:rPr>
          <w:lang w:eastAsia="zh-CN"/>
        </w:rPr>
        <w:t>Figure 10.3.1-3a: SN Modification - SN-initiated without MN involvement and SRB3 is used to configure CPC.</w:t>
      </w:r>
    </w:p>
    <w:p w14:paraId="70051E2E" w14:textId="77777777" w:rsidR="007B597B" w:rsidRPr="00CA7D85" w:rsidRDefault="007B597B" w:rsidP="007B597B">
      <w:pPr>
        <w:spacing w:after="120"/>
        <w:jc w:val="both"/>
      </w:pPr>
      <w:r w:rsidRPr="00CA7D85">
        <w:t>The S</w:t>
      </w:r>
      <w:r w:rsidRPr="00CA7D85">
        <w:rPr>
          <w:lang w:eastAsia="zh-CN"/>
        </w:rPr>
        <w:t>N</w:t>
      </w:r>
      <w:r w:rsidRPr="00CA7D85">
        <w:t xml:space="preserve"> initiates the procedure when it needs to transfer an NR RRC message to the UE and SRB3 is used </w:t>
      </w:r>
      <w:r w:rsidRPr="00CA7D85">
        <w:rPr>
          <w:lang w:eastAsia="zh-CN"/>
        </w:rPr>
        <w:t>to configure CPC</w:t>
      </w:r>
      <w:r w:rsidRPr="00CA7D85">
        <w:t>.</w:t>
      </w:r>
    </w:p>
    <w:p w14:paraId="0F63B111" w14:textId="77777777" w:rsidR="007B597B" w:rsidRPr="00CA7D85" w:rsidRDefault="007B597B" w:rsidP="007B597B">
      <w:pPr>
        <w:pStyle w:val="B1"/>
      </w:pPr>
      <w:r w:rsidRPr="00CA7D85">
        <w:t>1.</w:t>
      </w:r>
      <w:r w:rsidRPr="00CA7D85">
        <w:tab/>
        <w:t xml:space="preserve">The SN sends the </w:t>
      </w:r>
      <w:r w:rsidRPr="00CA7D85">
        <w:rPr>
          <w:i/>
          <w:lang w:eastAsia="zh-CN"/>
        </w:rPr>
        <w:t>RRCReconfiguration</w:t>
      </w:r>
      <w:r w:rsidRPr="00CA7D85">
        <w:t xml:space="preserve"> </w:t>
      </w:r>
      <w:r w:rsidRPr="00CA7D85">
        <w:rPr>
          <w:lang w:eastAsia="zh-CN"/>
        </w:rPr>
        <w:t xml:space="preserve">message </w:t>
      </w:r>
      <w:r w:rsidRPr="00CA7D85">
        <w:t>including CPC configuration to the UE through SRB3.</w:t>
      </w:r>
    </w:p>
    <w:p w14:paraId="7E8C9172" w14:textId="77777777" w:rsidR="007B597B" w:rsidRPr="00CA7D85" w:rsidRDefault="007B597B" w:rsidP="007B597B">
      <w:pPr>
        <w:pStyle w:val="B1"/>
      </w:pPr>
      <w:r w:rsidRPr="00CA7D85">
        <w:t>2.</w:t>
      </w:r>
      <w:r w:rsidRPr="00CA7D85">
        <w:tab/>
        <w:t xml:space="preserve">The UE applies the new configuration. </w:t>
      </w:r>
      <w:r w:rsidRPr="00CA7D85">
        <w:rPr>
          <w:lang w:eastAsia="zh-CN"/>
        </w:rPr>
        <w:t xml:space="preserve">The </w:t>
      </w:r>
      <w:r w:rsidRPr="00CA7D85">
        <w:t>UE starts evaluating the C</w:t>
      </w:r>
      <w:r w:rsidRPr="00CA7D85">
        <w:rPr>
          <w:lang w:eastAsia="zh-CN"/>
        </w:rPr>
        <w:t>PC</w:t>
      </w:r>
      <w:r w:rsidRPr="00CA7D85">
        <w:t xml:space="preserve"> execution conditions for the candidate </w:t>
      </w:r>
      <w:r w:rsidRPr="00CA7D85">
        <w:rPr>
          <w:lang w:eastAsia="zh-CN"/>
        </w:rPr>
        <w:t>PSC</w:t>
      </w:r>
      <w:r w:rsidRPr="00CA7D85">
        <w:t xml:space="preserve">ell(s). The UE maintains connection with the source </w:t>
      </w:r>
      <w:r w:rsidRPr="00CA7D85">
        <w:rPr>
          <w:lang w:eastAsia="zh-CN"/>
        </w:rPr>
        <w:t>PSCell</w:t>
      </w:r>
      <w:r w:rsidRPr="00CA7D85">
        <w:t xml:space="preserve"> and replies with the </w:t>
      </w:r>
      <w:r w:rsidRPr="00CA7D85">
        <w:rPr>
          <w:i/>
        </w:rPr>
        <w:t>RRCReconfigurationComplete</w:t>
      </w:r>
      <w:r w:rsidRPr="00CA7D85">
        <w:t xml:space="preserve"> message to the SN via SRB3.</w:t>
      </w:r>
    </w:p>
    <w:p w14:paraId="71B4AC0F" w14:textId="77777777" w:rsidR="007B597B" w:rsidRPr="00CA7D85" w:rsidRDefault="007B597B" w:rsidP="007B597B">
      <w:pPr>
        <w:pStyle w:val="B1"/>
      </w:pPr>
      <w:r w:rsidRPr="00CA7D85">
        <w:t>3.</w:t>
      </w:r>
      <w:r w:rsidRPr="00CA7D85">
        <w:tab/>
        <w:t>If at least one C</w:t>
      </w:r>
      <w:r w:rsidRPr="00CA7D85">
        <w:rPr>
          <w:lang w:eastAsia="zh-CN"/>
        </w:rPr>
        <w:t>PC</w:t>
      </w:r>
      <w:r w:rsidRPr="00CA7D85">
        <w:t xml:space="preserve"> candidate </w:t>
      </w:r>
      <w:r w:rsidRPr="00CA7D85">
        <w:rPr>
          <w:lang w:eastAsia="zh-CN"/>
        </w:rPr>
        <w:t>PSC</w:t>
      </w:r>
      <w:r w:rsidRPr="00CA7D85">
        <w:t>ell satisfies the corresponding C</w:t>
      </w:r>
      <w:r w:rsidRPr="00CA7D85">
        <w:rPr>
          <w:lang w:eastAsia="zh-CN"/>
        </w:rPr>
        <w:t>PC</w:t>
      </w:r>
      <w:r w:rsidRPr="00CA7D85">
        <w:t xml:space="preserve"> execution condition, the UE detaches from the source </w:t>
      </w:r>
      <w:r w:rsidRPr="00CA7D85">
        <w:rPr>
          <w:lang w:eastAsia="zh-CN"/>
        </w:rPr>
        <w:t>PSCell</w:t>
      </w:r>
      <w:r w:rsidRPr="00CA7D85">
        <w:t xml:space="preserve">, applies the stored configuration corresponding to </w:t>
      </w:r>
      <w:r w:rsidRPr="00CA7D85">
        <w:rPr>
          <w:lang w:eastAsia="zh-CN"/>
        </w:rPr>
        <w:t>the</w:t>
      </w:r>
      <w:r w:rsidRPr="00CA7D85">
        <w:t xml:space="preserve"> selected candidate </w:t>
      </w:r>
      <w:r w:rsidRPr="00CA7D85">
        <w:rPr>
          <w:lang w:eastAsia="zh-CN"/>
        </w:rPr>
        <w:t>PSC</w:t>
      </w:r>
      <w:r w:rsidRPr="00CA7D85">
        <w:t xml:space="preserve">ell and synchronises to </w:t>
      </w:r>
      <w:r w:rsidRPr="00CA7D85">
        <w:rPr>
          <w:lang w:eastAsia="zh-CN"/>
        </w:rPr>
        <w:t>the</w:t>
      </w:r>
      <w:r w:rsidRPr="00CA7D85">
        <w:t xml:space="preserve"> candidate </w:t>
      </w:r>
      <w:r w:rsidRPr="00CA7D85">
        <w:rPr>
          <w:lang w:eastAsia="zh-CN"/>
        </w:rPr>
        <w:t>PSC</w:t>
      </w:r>
      <w:r w:rsidRPr="00CA7D85">
        <w:t>ell.</w:t>
      </w:r>
    </w:p>
    <w:p w14:paraId="3B39C026" w14:textId="77777777" w:rsidR="007B597B" w:rsidRPr="00CA7D85" w:rsidRDefault="007B597B" w:rsidP="007B597B">
      <w:pPr>
        <w:pStyle w:val="B1"/>
        <w:rPr>
          <w:b/>
        </w:rPr>
      </w:pPr>
      <w:r w:rsidRPr="00CA7D85">
        <w:t>4.</w:t>
      </w:r>
      <w:r w:rsidRPr="00CA7D85">
        <w:tab/>
        <w:t xml:space="preserve">The UE completes the </w:t>
      </w:r>
      <w:r w:rsidRPr="00CA7D85">
        <w:rPr>
          <w:lang w:eastAsia="zh-CN"/>
        </w:rPr>
        <w:t xml:space="preserve">CPC execution </w:t>
      </w:r>
      <w:r w:rsidRPr="00CA7D85">
        <w:t xml:space="preserve">procedure by sending </w:t>
      </w:r>
      <w:r w:rsidRPr="00CA7D85">
        <w:rPr>
          <w:lang w:eastAsia="zh-CN"/>
        </w:rPr>
        <w:t xml:space="preserve">an </w:t>
      </w:r>
      <w:r w:rsidRPr="00CA7D85">
        <w:rPr>
          <w:i/>
        </w:rPr>
        <w:t>RRC</w:t>
      </w:r>
      <w:r w:rsidRPr="00CA7D85">
        <w:rPr>
          <w:i/>
          <w:lang w:eastAsia="zh-CN"/>
        </w:rPr>
        <w:t>R</w:t>
      </w:r>
      <w:r w:rsidRPr="00CA7D85">
        <w:rPr>
          <w:i/>
        </w:rPr>
        <w:t>econfiguration</w:t>
      </w:r>
      <w:r w:rsidRPr="00CA7D85">
        <w:rPr>
          <w:i/>
          <w:lang w:eastAsia="zh-CN"/>
        </w:rPr>
        <w:t>C</w:t>
      </w:r>
      <w:r w:rsidRPr="00CA7D85">
        <w:rPr>
          <w:i/>
        </w:rPr>
        <w:t>omplete</w:t>
      </w:r>
      <w:r w:rsidRPr="00CA7D85">
        <w:rPr>
          <w:lang w:eastAsia="zh-CN"/>
        </w:rPr>
        <w:t xml:space="preserve"> </w:t>
      </w:r>
      <w:r w:rsidRPr="00CA7D85">
        <w:t xml:space="preserve">message to the </w:t>
      </w:r>
      <w:r w:rsidRPr="00CA7D85">
        <w:rPr>
          <w:lang w:eastAsia="zh-CN"/>
        </w:rPr>
        <w:t>new PSCell.</w:t>
      </w:r>
    </w:p>
    <w:p w14:paraId="318D3FA8" w14:textId="77777777" w:rsidR="007B597B" w:rsidRPr="00CA7D85" w:rsidRDefault="007B597B" w:rsidP="007B597B">
      <w:pPr>
        <w:rPr>
          <w:lang w:eastAsia="zh-CN"/>
        </w:rPr>
      </w:pPr>
      <w:r w:rsidRPr="00CA7D85">
        <w:rPr>
          <w:b/>
        </w:rPr>
        <w:t>Transfer of an NR RRC message to/from the UE (when SRB3 is not used)</w:t>
      </w:r>
    </w:p>
    <w:p w14:paraId="12CFDF4F" w14:textId="77777777" w:rsidR="007B597B" w:rsidRPr="00CA7D85" w:rsidRDefault="007B597B" w:rsidP="007B597B">
      <w:pPr>
        <w:pStyle w:val="TH"/>
        <w:rPr>
          <w:lang w:eastAsia="zh-CN"/>
        </w:rPr>
      </w:pPr>
      <w:r w:rsidRPr="00CA7D85">
        <w:rPr>
          <w:rFonts w:eastAsia="SimSun"/>
          <w:lang w:eastAsia="en-US"/>
        </w:rPr>
        <w:object w:dxaOrig="7680" w:dyaOrig="2430" w14:anchorId="455D653D">
          <v:shape id="_x0000_i1098" type="#_x0000_t75" style="width:382.45pt;height:121.55pt" o:ole="">
            <v:imagedata r:id="rId120" o:title=""/>
          </v:shape>
          <o:OLEObject Type="Embed" ProgID="Visio.Drawing.11" ShapeID="_x0000_i1098" DrawAspect="Content" ObjectID="_1774261967" r:id="rId121"/>
        </w:object>
      </w:r>
    </w:p>
    <w:p w14:paraId="4BB693EB" w14:textId="77777777" w:rsidR="007B597B" w:rsidRPr="00CA7D85" w:rsidRDefault="007B597B" w:rsidP="007B597B">
      <w:pPr>
        <w:pStyle w:val="TF"/>
        <w:rPr>
          <w:lang w:eastAsia="zh-CN"/>
        </w:rPr>
      </w:pPr>
      <w:r w:rsidRPr="00CA7D85">
        <w:rPr>
          <w:lang w:eastAsia="zh-CN"/>
        </w:rPr>
        <w:t>Figure 10.3.1-4: Transfer of an NR RRC message to/from the UE</w:t>
      </w:r>
    </w:p>
    <w:p w14:paraId="36557D62" w14:textId="77777777" w:rsidR="007B597B" w:rsidRPr="00CA7D85" w:rsidRDefault="007B597B" w:rsidP="007B597B">
      <w:pPr>
        <w:spacing w:after="120"/>
        <w:jc w:val="both"/>
        <w:rPr>
          <w:lang w:eastAsia="en-US"/>
        </w:rPr>
      </w:pPr>
      <w:r w:rsidRPr="00CA7D85">
        <w:t>The S</w:t>
      </w:r>
      <w:r w:rsidRPr="00CA7D85">
        <w:rPr>
          <w:lang w:eastAsia="zh-CN"/>
        </w:rPr>
        <w:t>N</w:t>
      </w:r>
      <w:r w:rsidRPr="00CA7D85">
        <w:t xml:space="preserve"> initiates the procedure when it needs to transfer an NR RRC message to the UE and SRB3 is not used.</w:t>
      </w:r>
    </w:p>
    <w:p w14:paraId="08B7D85F" w14:textId="77777777" w:rsidR="007B597B" w:rsidRPr="00CA7D85" w:rsidRDefault="007B597B" w:rsidP="007B597B">
      <w:pPr>
        <w:pStyle w:val="B1"/>
      </w:pPr>
      <w:r w:rsidRPr="00CA7D85">
        <w:t>1.</w:t>
      </w:r>
      <w:r w:rsidRPr="00CA7D85">
        <w:tab/>
        <w:t xml:space="preserve">The SN initiates the procedure by sending the </w:t>
      </w:r>
      <w:r w:rsidRPr="00CA7D85">
        <w:rPr>
          <w:i/>
          <w:iCs/>
        </w:rPr>
        <w:t>SgNB Modification Required</w:t>
      </w:r>
      <w:r w:rsidRPr="00CA7D85">
        <w:t xml:space="preserve"> to the MN.</w:t>
      </w:r>
    </w:p>
    <w:p w14:paraId="0FF457BB" w14:textId="77777777" w:rsidR="007B597B" w:rsidRPr="00CA7D85" w:rsidRDefault="007B597B" w:rsidP="007B597B">
      <w:pPr>
        <w:pStyle w:val="B1"/>
      </w:pPr>
      <w:r w:rsidRPr="00CA7D85">
        <w:t>2.</w:t>
      </w:r>
      <w:r w:rsidRPr="00CA7D85">
        <w:tab/>
        <w:t xml:space="preserve">The MN forwards the NR RRC message to the UE in the </w:t>
      </w:r>
      <w:r w:rsidRPr="00CA7D85">
        <w:rPr>
          <w:i/>
        </w:rPr>
        <w:t xml:space="preserve">RRCConnectionReconfiguration </w:t>
      </w:r>
      <w:r w:rsidRPr="00CA7D85">
        <w:t>message.</w:t>
      </w:r>
    </w:p>
    <w:p w14:paraId="2BD662A6" w14:textId="77777777" w:rsidR="007B597B" w:rsidRPr="00CA7D85" w:rsidRDefault="007B597B" w:rsidP="007B597B">
      <w:pPr>
        <w:pStyle w:val="B1"/>
      </w:pPr>
      <w:r w:rsidRPr="00CA7D85">
        <w:t>3.</w:t>
      </w:r>
      <w:r w:rsidRPr="00CA7D85">
        <w:tab/>
        <w:t xml:space="preserve">The UE applies the new configuration and replies with the </w:t>
      </w:r>
      <w:r w:rsidRPr="00CA7D85">
        <w:rPr>
          <w:i/>
        </w:rPr>
        <w:t>RRCConnectionReconfigurationComplete</w:t>
      </w:r>
      <w:r w:rsidRPr="00CA7D85">
        <w:t xml:space="preserve"> message.</w:t>
      </w:r>
    </w:p>
    <w:p w14:paraId="5A93393E" w14:textId="77777777" w:rsidR="007B597B" w:rsidRPr="00CA7D85" w:rsidRDefault="007B597B" w:rsidP="007B597B">
      <w:pPr>
        <w:pStyle w:val="B1"/>
      </w:pPr>
      <w:r w:rsidRPr="00CA7D85">
        <w:t>4.</w:t>
      </w:r>
      <w:r w:rsidRPr="00CA7D85">
        <w:tab/>
        <w:t xml:space="preserve">The MN forwards the NR RRC response message, if received from the UE, to the SN in the </w:t>
      </w:r>
      <w:r w:rsidRPr="00CA7D85">
        <w:rPr>
          <w:i/>
        </w:rPr>
        <w:t xml:space="preserve">SgNB Modification Confirm </w:t>
      </w:r>
      <w:r w:rsidRPr="00CA7D85">
        <w:t>message.</w:t>
      </w:r>
    </w:p>
    <w:p w14:paraId="5D07EF8A" w14:textId="77777777" w:rsidR="007B597B" w:rsidRPr="00CA7D85" w:rsidRDefault="007B597B" w:rsidP="007B597B">
      <w:pPr>
        <w:pStyle w:val="B1"/>
      </w:pPr>
      <w:r w:rsidRPr="00CA7D85">
        <w:rPr>
          <w:rFonts w:eastAsia="PMingLiU"/>
          <w:lang w:eastAsia="zh-TW"/>
        </w:rPr>
        <w:t>5.</w:t>
      </w:r>
      <w:r w:rsidRPr="00CA7D85">
        <w:rPr>
          <w:rFonts w:eastAsia="PMingLiU"/>
          <w:lang w:eastAsia="zh-TW"/>
        </w:rPr>
        <w:tab/>
        <w:t xml:space="preserve">If instructed, the UE performs synchronisation towards the PSCell of the SN as described in </w:t>
      </w:r>
      <w:r w:rsidRPr="00CA7D85">
        <w:t>SgNB Addition procedure</w:t>
      </w:r>
      <w:r w:rsidRPr="00CA7D85">
        <w:rPr>
          <w:rFonts w:eastAsia="PMingLiU"/>
          <w:lang w:eastAsia="zh-TW"/>
        </w:rPr>
        <w:t>. Otherwise the UE may perform UL transmission after having applied the new configuration.</w:t>
      </w:r>
    </w:p>
    <w:p w14:paraId="147D702E" w14:textId="77777777" w:rsidR="007B597B" w:rsidRPr="00CA7D85" w:rsidRDefault="007B597B" w:rsidP="007B597B">
      <w:pPr>
        <w:rPr>
          <w:b/>
        </w:rPr>
      </w:pPr>
      <w:r w:rsidRPr="00CA7D85">
        <w:rPr>
          <w:b/>
        </w:rPr>
        <w:t>SN initiated Conditional SN Modification (CPC) without MN involvement (SRB3 is not used)</w:t>
      </w:r>
    </w:p>
    <w:p w14:paraId="2B454F88" w14:textId="77777777" w:rsidR="007B597B" w:rsidRPr="00CA7D85" w:rsidRDefault="007B597B" w:rsidP="007B597B">
      <w:pPr>
        <w:pStyle w:val="TH"/>
        <w:rPr>
          <w:lang w:eastAsia="zh-CN"/>
        </w:rPr>
      </w:pPr>
      <w:r w:rsidRPr="00CA7D85">
        <w:rPr>
          <w:rFonts w:eastAsia="SimSun"/>
          <w:lang w:eastAsia="en-US"/>
        </w:rPr>
        <w:object w:dxaOrig="10230" w:dyaOrig="4160" w14:anchorId="2B01AA21">
          <v:shape id="_x0000_i1099" type="#_x0000_t75" style="width:511.5pt;height:208.5pt" o:ole="">
            <v:imagedata r:id="rId122" o:title=""/>
          </v:shape>
          <o:OLEObject Type="Embed" ProgID="Visio.Drawing.11" ShapeID="_x0000_i1099" DrawAspect="Content" ObjectID="_1774261968" r:id="rId123"/>
        </w:object>
      </w:r>
    </w:p>
    <w:p w14:paraId="1D08DE70" w14:textId="77777777" w:rsidR="007B597B" w:rsidRPr="00CA7D85" w:rsidRDefault="007B597B" w:rsidP="007B597B">
      <w:pPr>
        <w:pStyle w:val="TF"/>
        <w:rPr>
          <w:lang w:eastAsia="zh-CN"/>
        </w:rPr>
      </w:pPr>
      <w:r w:rsidRPr="00CA7D85">
        <w:rPr>
          <w:lang w:eastAsia="zh-CN"/>
        </w:rPr>
        <w:t>Figure 10.3.1-5: SN Modification - SN-initiated without MN involvement and SRB3 is not used to configure CPC</w:t>
      </w:r>
    </w:p>
    <w:p w14:paraId="784A33D8" w14:textId="77777777" w:rsidR="007B597B" w:rsidRPr="00CA7D85" w:rsidRDefault="007B597B" w:rsidP="007B597B">
      <w:pPr>
        <w:spacing w:after="120"/>
        <w:jc w:val="both"/>
        <w:rPr>
          <w:lang w:eastAsia="en-US"/>
        </w:rPr>
      </w:pPr>
      <w:r w:rsidRPr="00CA7D85">
        <w:t>The S</w:t>
      </w:r>
      <w:r w:rsidRPr="00CA7D85">
        <w:rPr>
          <w:lang w:eastAsia="zh-CN"/>
        </w:rPr>
        <w:t>N</w:t>
      </w:r>
      <w:r w:rsidRPr="00CA7D85">
        <w:t xml:space="preserve"> initiates the procedure when it needs to transfer an NR RRC message to the UE and SRB3 is not used</w:t>
      </w:r>
      <w:r w:rsidRPr="00CA7D85">
        <w:rPr>
          <w:lang w:eastAsia="zh-CN"/>
        </w:rPr>
        <w:t xml:space="preserve"> to configure CPC</w:t>
      </w:r>
      <w:r w:rsidRPr="00CA7D85">
        <w:t>.</w:t>
      </w:r>
    </w:p>
    <w:p w14:paraId="51B3D868" w14:textId="77777777" w:rsidR="007B597B" w:rsidRPr="00CA7D85" w:rsidRDefault="007B597B" w:rsidP="007B597B">
      <w:pPr>
        <w:pStyle w:val="B1"/>
      </w:pPr>
      <w:r w:rsidRPr="00CA7D85">
        <w:t>1.</w:t>
      </w:r>
      <w:r w:rsidRPr="00CA7D85">
        <w:tab/>
        <w:t xml:space="preserve">The SN initiates the procedure by sending the </w:t>
      </w:r>
      <w:r w:rsidRPr="00CA7D85">
        <w:rPr>
          <w:i/>
        </w:rPr>
        <w:t>S</w:t>
      </w:r>
      <w:r w:rsidRPr="00CA7D85">
        <w:rPr>
          <w:i/>
          <w:lang w:eastAsia="zh-CN"/>
        </w:rPr>
        <w:t>g</w:t>
      </w:r>
      <w:r w:rsidRPr="00CA7D85">
        <w:rPr>
          <w:i/>
        </w:rPr>
        <w:t>N</w:t>
      </w:r>
      <w:r w:rsidRPr="00CA7D85">
        <w:rPr>
          <w:i/>
          <w:lang w:eastAsia="zh-CN"/>
        </w:rPr>
        <w:t>B</w:t>
      </w:r>
      <w:r w:rsidRPr="00CA7D85">
        <w:rPr>
          <w:i/>
        </w:rPr>
        <w:t xml:space="preserve"> Modification Required</w:t>
      </w:r>
      <w:r w:rsidRPr="00CA7D85">
        <w:t xml:space="preserve"> to the MN including the SN RRC reconfiguration message with CPC configuration.</w:t>
      </w:r>
    </w:p>
    <w:p w14:paraId="7B820032" w14:textId="77777777" w:rsidR="007B597B" w:rsidRPr="00CA7D85" w:rsidRDefault="007B597B" w:rsidP="007B597B">
      <w:pPr>
        <w:pStyle w:val="B1"/>
      </w:pPr>
      <w:r w:rsidRPr="00CA7D85">
        <w:t>2.</w:t>
      </w:r>
      <w:r w:rsidRPr="00CA7D85">
        <w:tab/>
        <w:t xml:space="preserve">The MN forwards the SN RRC reconfiguration message to the UE including it in the </w:t>
      </w:r>
      <w:r w:rsidRPr="00CA7D85">
        <w:rPr>
          <w:i/>
        </w:rPr>
        <w:t>RRC</w:t>
      </w:r>
      <w:r w:rsidRPr="00CA7D85">
        <w:rPr>
          <w:i/>
          <w:lang w:eastAsia="zh-CN"/>
        </w:rPr>
        <w:t>ConnectionR</w:t>
      </w:r>
      <w:r w:rsidRPr="00CA7D85">
        <w:rPr>
          <w:i/>
        </w:rPr>
        <w:t xml:space="preserve">econfiguration </w:t>
      </w:r>
      <w:r w:rsidRPr="00CA7D85">
        <w:t>message.</w:t>
      </w:r>
    </w:p>
    <w:p w14:paraId="454E6604" w14:textId="77777777" w:rsidR="007B597B" w:rsidRPr="00CA7D85" w:rsidRDefault="007B597B" w:rsidP="007B597B">
      <w:pPr>
        <w:pStyle w:val="B1"/>
      </w:pPr>
      <w:r w:rsidRPr="00CA7D85">
        <w:t>3.</w:t>
      </w:r>
      <w:r w:rsidRPr="00CA7D85">
        <w:tab/>
        <w:t xml:space="preserve">The UE replies with the </w:t>
      </w:r>
      <w:r w:rsidRPr="00CA7D85">
        <w:rPr>
          <w:i/>
        </w:rPr>
        <w:t>RRC</w:t>
      </w:r>
      <w:r w:rsidRPr="00CA7D85">
        <w:rPr>
          <w:i/>
          <w:lang w:eastAsia="zh-CN"/>
        </w:rPr>
        <w:t>Connection</w:t>
      </w:r>
      <w:r w:rsidRPr="00CA7D85">
        <w:rPr>
          <w:i/>
        </w:rPr>
        <w:t>ReconfigurationComplete</w:t>
      </w:r>
      <w:r w:rsidRPr="00CA7D85">
        <w:t xml:space="preserve"> message by including the SN RRC reconfiguration complete message.</w:t>
      </w:r>
      <w:r w:rsidRPr="00CA7D85">
        <w:rPr>
          <w:lang w:eastAsia="zh-CN"/>
        </w:rPr>
        <w:t xml:space="preserve"> The </w:t>
      </w:r>
      <w:r w:rsidRPr="00CA7D85">
        <w:t xml:space="preserve">UE maintains connection with source </w:t>
      </w:r>
      <w:r w:rsidRPr="00CA7D85">
        <w:rPr>
          <w:lang w:eastAsia="zh-CN"/>
        </w:rPr>
        <w:t>PSCell</w:t>
      </w:r>
      <w:r w:rsidRPr="00CA7D85">
        <w:t xml:space="preserve"> after receiving</w:t>
      </w:r>
      <w:r w:rsidRPr="00CA7D85">
        <w:rPr>
          <w:lang w:eastAsia="zh-CN"/>
        </w:rPr>
        <w:t xml:space="preserve"> </w:t>
      </w:r>
      <w:r w:rsidRPr="00CA7D85">
        <w:t>C</w:t>
      </w:r>
      <w:r w:rsidRPr="00CA7D85">
        <w:rPr>
          <w:lang w:eastAsia="zh-CN"/>
        </w:rPr>
        <w:t>PC</w:t>
      </w:r>
      <w:r w:rsidRPr="00CA7D85">
        <w:t xml:space="preserve"> configuration, and starts evaluating the C</w:t>
      </w:r>
      <w:r w:rsidRPr="00CA7D85">
        <w:rPr>
          <w:lang w:eastAsia="zh-CN"/>
        </w:rPr>
        <w:t>PC</w:t>
      </w:r>
      <w:r w:rsidRPr="00CA7D85">
        <w:t xml:space="preserve"> execution conditions for the candidate </w:t>
      </w:r>
      <w:r w:rsidRPr="00CA7D85">
        <w:rPr>
          <w:lang w:eastAsia="zh-CN"/>
        </w:rPr>
        <w:t>PSC</w:t>
      </w:r>
      <w:r w:rsidRPr="00CA7D85">
        <w:t>ell(s).</w:t>
      </w:r>
    </w:p>
    <w:p w14:paraId="6BAC7800" w14:textId="77777777" w:rsidR="007B597B" w:rsidRPr="00CA7D85" w:rsidRDefault="007B597B" w:rsidP="007B597B">
      <w:pPr>
        <w:pStyle w:val="B1"/>
      </w:pPr>
      <w:r w:rsidRPr="00CA7D85">
        <w:t>4.</w:t>
      </w:r>
      <w:r w:rsidRPr="00CA7D85">
        <w:tab/>
        <w:t xml:space="preserve">The MN forwards the SN RRC response message, if received from the UE, to the SN by including it in the </w:t>
      </w:r>
      <w:r w:rsidRPr="00CA7D85">
        <w:rPr>
          <w:i/>
          <w:iCs/>
        </w:rPr>
        <w:t>S</w:t>
      </w:r>
      <w:r w:rsidRPr="00CA7D85">
        <w:rPr>
          <w:i/>
          <w:iCs/>
          <w:lang w:eastAsia="zh-CN"/>
        </w:rPr>
        <w:t>g</w:t>
      </w:r>
      <w:r w:rsidRPr="00CA7D85">
        <w:rPr>
          <w:i/>
          <w:iCs/>
        </w:rPr>
        <w:t>N</w:t>
      </w:r>
      <w:r w:rsidRPr="00CA7D85">
        <w:rPr>
          <w:i/>
          <w:iCs/>
          <w:lang w:eastAsia="zh-CN"/>
        </w:rPr>
        <w:t>B</w:t>
      </w:r>
      <w:r w:rsidRPr="00CA7D85">
        <w:rPr>
          <w:i/>
          <w:iCs/>
        </w:rPr>
        <w:t xml:space="preserve"> Modification Confirm</w:t>
      </w:r>
      <w:r w:rsidRPr="00CA7D85">
        <w:t xml:space="preserve"> message.</w:t>
      </w:r>
    </w:p>
    <w:p w14:paraId="52847BF4" w14:textId="77777777" w:rsidR="007B597B" w:rsidRPr="00CA7D85" w:rsidRDefault="007B597B" w:rsidP="007B597B">
      <w:pPr>
        <w:pStyle w:val="B1"/>
      </w:pPr>
      <w:r w:rsidRPr="00CA7D85">
        <w:t>5.</w:t>
      </w:r>
      <w:r w:rsidRPr="00CA7D85">
        <w:tab/>
        <w:t xml:space="preserve">If at least one CPC candidate PSCell satisfies the corresponding CPC execution condition, the UE completes the CPC execution procedure by an </w:t>
      </w:r>
      <w:r w:rsidRPr="00CA7D85">
        <w:rPr>
          <w:i/>
          <w:iCs/>
        </w:rPr>
        <w:t>ULInformationTransferMRDC</w:t>
      </w:r>
      <w:r w:rsidRPr="00CA7D85">
        <w:t xml:space="preserve"> message to the MN which includes an embedded </w:t>
      </w:r>
      <w:r w:rsidRPr="00CA7D85">
        <w:rPr>
          <w:rFonts w:eastAsia="PMingLiU"/>
          <w:i/>
          <w:iCs/>
        </w:rPr>
        <w:t>RRCReconfigurationComplete</w:t>
      </w:r>
      <w:r w:rsidRPr="00CA7D85">
        <w:t xml:space="preserve"> message to the selected target PSCell.</w:t>
      </w:r>
    </w:p>
    <w:p w14:paraId="3F942578" w14:textId="77777777" w:rsidR="007B597B" w:rsidRPr="00CA7D85" w:rsidRDefault="007B597B" w:rsidP="007B597B">
      <w:pPr>
        <w:pStyle w:val="B1"/>
      </w:pPr>
      <w:r w:rsidRPr="00CA7D85">
        <w:t>6.</w:t>
      </w:r>
      <w:r w:rsidRPr="00CA7D85">
        <w:tab/>
        <w:t xml:space="preserve">The </w:t>
      </w:r>
      <w:r w:rsidRPr="00CA7D85">
        <w:rPr>
          <w:i/>
          <w:iCs/>
        </w:rPr>
        <w:t>RRCReconfigurationComplete</w:t>
      </w:r>
      <w:r w:rsidRPr="00CA7D85">
        <w:t xml:space="preserve"> is forwarded to the SN embedded in RRC Transfer.</w:t>
      </w:r>
    </w:p>
    <w:p w14:paraId="316E40AA" w14:textId="77777777" w:rsidR="007B597B" w:rsidRPr="00CA7D85" w:rsidRDefault="007B597B" w:rsidP="007B597B">
      <w:pPr>
        <w:pStyle w:val="B1"/>
      </w:pPr>
      <w:r w:rsidRPr="00CA7D85">
        <w:t>7.</w:t>
      </w:r>
      <w:r w:rsidRPr="00CA7D85">
        <w:tab/>
        <w:t>The UE detaches from the source PSCell, applies the stored corresponding configuration and synchronises to the selected candidate PSCell.</w:t>
      </w:r>
    </w:p>
    <w:p w14:paraId="6DB38BF4" w14:textId="77777777" w:rsidR="007B597B" w:rsidRPr="00CA7D85" w:rsidRDefault="007B597B" w:rsidP="007B597B">
      <w:r w:rsidRPr="00CA7D85">
        <w:t xml:space="preserve">[TS 38.331, clause </w:t>
      </w:r>
      <w:r w:rsidRPr="00CA7D85">
        <w:rPr>
          <w:lang w:eastAsia="zh-CN"/>
        </w:rPr>
        <w:t>10.6</w:t>
      </w:r>
      <w:r w:rsidRPr="00CA7D85">
        <w:t>]</w:t>
      </w:r>
    </w:p>
    <w:p w14:paraId="1C0CF373" w14:textId="77777777" w:rsidR="007B597B" w:rsidRPr="00CA7D85" w:rsidRDefault="007B597B" w:rsidP="007B597B">
      <w:r w:rsidRPr="00CA7D85">
        <w:t>In MR-DC, a PSCell change does not always require a security key change.</w:t>
      </w:r>
    </w:p>
    <w:p w14:paraId="37E43428" w14:textId="77777777" w:rsidR="007B597B" w:rsidRPr="00CA7D85" w:rsidRDefault="007B597B" w:rsidP="007B597B">
      <w:r w:rsidRPr="00CA7D85">
        <w:t>…</w:t>
      </w:r>
    </w:p>
    <w:p w14:paraId="48B1B0E8" w14:textId="77777777" w:rsidR="007B597B" w:rsidRPr="00CA7D85" w:rsidRDefault="007B597B" w:rsidP="007B597B">
      <w:pPr>
        <w:rPr>
          <w:lang w:eastAsia="zh-CN"/>
        </w:rPr>
      </w:pPr>
      <w:r w:rsidRPr="00CA7D85">
        <w:rPr>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is triggered.</w:t>
      </w:r>
      <w:r w:rsidRPr="00CA7D85">
        <w:rPr>
          <w:lang w:eastAsia="ko-KR"/>
        </w:rPr>
        <w:t xml:space="preserve"> Only intra-SN CPC </w:t>
      </w:r>
      <w:r w:rsidRPr="00CA7D85">
        <w:rPr>
          <w:lang w:eastAsia="zh-CN"/>
        </w:rPr>
        <w:t>without MN involvement</w:t>
      </w:r>
      <w:r w:rsidRPr="00CA7D85">
        <w:rPr>
          <w:lang w:eastAsia="ko-KR"/>
        </w:rPr>
        <w:t xml:space="preserve"> is supported.</w:t>
      </w:r>
    </w:p>
    <w:p w14:paraId="63DC8DF8" w14:textId="77777777" w:rsidR="007B597B" w:rsidRPr="00CA7D85" w:rsidRDefault="007B597B" w:rsidP="007B597B">
      <w:pPr>
        <w:rPr>
          <w:lang w:eastAsia="en-US"/>
        </w:rPr>
      </w:pPr>
      <w:r w:rsidRPr="00CA7D85">
        <w:rPr>
          <w:lang w:eastAsia="zh-CN"/>
        </w:rPr>
        <w:t>The following principles apply to CPC:</w:t>
      </w:r>
    </w:p>
    <w:p w14:paraId="1F3F4D32" w14:textId="77777777" w:rsidR="007B597B" w:rsidRPr="00CA7D85" w:rsidRDefault="007B597B" w:rsidP="007B597B">
      <w:pPr>
        <w:pStyle w:val="B1"/>
      </w:pPr>
      <w:r w:rsidRPr="00CA7D85">
        <w:t>-</w:t>
      </w:r>
      <w:r w:rsidRPr="00CA7D85">
        <w:tab/>
        <w:t xml:space="preserve">The CPC configuration contains </w:t>
      </w:r>
      <w:r w:rsidRPr="00CA7D85">
        <w:rPr>
          <w:lang w:eastAsia="ko-KR"/>
        </w:rPr>
        <w:t xml:space="preserve">the configuration of CPC candidate </w:t>
      </w:r>
      <w:r w:rsidRPr="00CA7D85">
        <w:rPr>
          <w:lang w:eastAsia="zh-CN"/>
        </w:rPr>
        <w:t>PSC</w:t>
      </w:r>
      <w:r w:rsidRPr="00CA7D85">
        <w:rPr>
          <w:lang w:eastAsia="ko-KR"/>
        </w:rPr>
        <w:t>ell(s) and execution condition(s) generated by the SN.</w:t>
      </w:r>
    </w:p>
    <w:p w14:paraId="5A81326E" w14:textId="6E49BC46" w:rsidR="007B597B" w:rsidRPr="00CA7D85" w:rsidRDefault="007B597B" w:rsidP="007B597B">
      <w:pPr>
        <w:pStyle w:val="B1"/>
      </w:pPr>
      <w:r w:rsidRPr="00CA7D85">
        <w:t>-</w:t>
      </w:r>
      <w:r w:rsidRPr="00CA7D85">
        <w:tab/>
        <w:t xml:space="preserve">An </w:t>
      </w:r>
      <w:r w:rsidRPr="00CA7D85">
        <w:rPr>
          <w:lang w:eastAsia="ko-KR"/>
        </w:rPr>
        <w:t xml:space="preserve">execution </w:t>
      </w:r>
      <w:r w:rsidRPr="00CA7D85">
        <w:t xml:space="preserve">condition may consist of one or two trigger condition(s) (CPC events A3/A5, as defined in </w:t>
      </w:r>
      <w:r w:rsidRPr="00CA7D85">
        <w:rPr>
          <w:lang w:eastAsia="zh-CN"/>
        </w:rPr>
        <w:t>TS 38.331</w:t>
      </w:r>
      <w:r w:rsidRPr="00CA7D85">
        <w:t xml:space="preserve"> [4]). Only single RS type is supported and at most two different trigger quantities (e.g. RSRP and RSRQ, RSRP and SINR, etc.) can be configured simultaneously for the </w:t>
      </w:r>
      <w:r w:rsidR="0025779D" w:rsidRPr="00CA7D85">
        <w:t>evaluation</w:t>
      </w:r>
      <w:r w:rsidRPr="00CA7D85">
        <w:t xml:space="preserve"> of CPC execution condition of a single candidate PSCell.</w:t>
      </w:r>
    </w:p>
    <w:p w14:paraId="297899CD" w14:textId="77777777" w:rsidR="007B597B" w:rsidRPr="00CA7D85" w:rsidRDefault="007B597B" w:rsidP="007B597B">
      <w:pPr>
        <w:pStyle w:val="B1"/>
      </w:pPr>
      <w:r w:rsidRPr="00CA7D85">
        <w:t>-</w:t>
      </w:r>
      <w:r w:rsidRPr="00CA7D85">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CA7D85">
        <w:rPr>
          <w:lang w:eastAsia="zh-CN"/>
        </w:rPr>
        <w:t xml:space="preserve"> or clause 10.1.2.1 in TS 36.300 [2]</w:t>
      </w:r>
      <w:r w:rsidRPr="00CA7D85">
        <w:t>, regardless of any previously received CPC configuration. Upon the successful completion of PSCell change procedure or PCell change procedure, the UE releases all stored CPC configurations.</w:t>
      </w:r>
    </w:p>
    <w:p w14:paraId="12B12046" w14:textId="77777777" w:rsidR="007B597B" w:rsidRPr="00CA7D85" w:rsidRDefault="007B597B" w:rsidP="007B597B">
      <w:pPr>
        <w:pStyle w:val="B1"/>
      </w:pPr>
      <w:r w:rsidRPr="00CA7D85">
        <w:t>-</w:t>
      </w:r>
      <w:r w:rsidRPr="00CA7D85">
        <w:tab/>
        <w:t>While executing CPC, the UE is not required to continue evaluating the execution condition of other candidate PSCell(s).</w:t>
      </w:r>
    </w:p>
    <w:p w14:paraId="302FC5E4" w14:textId="77777777" w:rsidR="007B597B" w:rsidRPr="00CA7D85" w:rsidRDefault="007B597B" w:rsidP="007B597B">
      <w:pPr>
        <w:pStyle w:val="B1"/>
      </w:pPr>
      <w:r w:rsidRPr="00CA7D85">
        <w:t>-</w:t>
      </w:r>
      <w:r w:rsidRPr="00CA7D85">
        <w:tab/>
        <w:t>Once the CPC procedure is executed successfully, the UE releases all stored CPC configurations.</w:t>
      </w:r>
    </w:p>
    <w:p w14:paraId="33C798F7" w14:textId="77777777" w:rsidR="007B597B" w:rsidRPr="00CA7D85" w:rsidRDefault="007B597B" w:rsidP="007B597B">
      <w:pPr>
        <w:pStyle w:val="B1"/>
      </w:pPr>
      <w:r w:rsidRPr="00CA7D85">
        <w:t>-</w:t>
      </w:r>
      <w:r w:rsidRPr="00CA7D85">
        <w:tab/>
        <w:t>Upon the release of SCG, the UE releases the stored CPC configurations.</w:t>
      </w:r>
    </w:p>
    <w:p w14:paraId="0B440D1B" w14:textId="77777777" w:rsidR="007B597B" w:rsidRPr="00CA7D85" w:rsidRDefault="007B597B" w:rsidP="007B597B">
      <w:r w:rsidRPr="00CA7D85">
        <w:t xml:space="preserve">CPC configuration in HO command, PSCell change command or </w:t>
      </w:r>
      <w:r w:rsidRPr="00CA7D85">
        <w:rPr>
          <w:lang w:eastAsia="zh-CN"/>
        </w:rPr>
        <w:t>conditional</w:t>
      </w:r>
      <w:r w:rsidRPr="00CA7D85">
        <w:t xml:space="preserve"> </w:t>
      </w:r>
      <w:r w:rsidRPr="00CA7D85">
        <w:rPr>
          <w:lang w:eastAsia="zh-CN"/>
        </w:rPr>
        <w:t>re</w:t>
      </w:r>
      <w:r w:rsidRPr="00CA7D85">
        <w:t>configuration is not supported.</w:t>
      </w:r>
    </w:p>
    <w:p w14:paraId="4CB78253" w14:textId="77777777" w:rsidR="007B597B" w:rsidRPr="00CA7D85" w:rsidRDefault="007B597B" w:rsidP="007B597B">
      <w:r w:rsidRPr="00CA7D85">
        <w:t xml:space="preserve"> [TS 38.331, clause 5.3.5.1]</w:t>
      </w:r>
    </w:p>
    <w:p w14:paraId="370F88DD" w14:textId="77777777" w:rsidR="007B597B" w:rsidRPr="00CA7D85" w:rsidRDefault="007B597B" w:rsidP="007B597B">
      <w:pPr>
        <w:pStyle w:val="TH"/>
      </w:pPr>
      <w:r w:rsidRPr="00CA7D85">
        <w:rPr>
          <w:rFonts w:eastAsia="SimSun"/>
          <w:lang w:eastAsia="en-US"/>
        </w:rPr>
        <w:object w:dxaOrig="4490" w:dyaOrig="2130" w14:anchorId="79E88D13">
          <v:shape id="_x0000_i1100" type="#_x0000_t75" style="width:224.65pt;height:107.15pt" o:ole="">
            <v:imagedata r:id="rId124" o:title=""/>
          </v:shape>
          <o:OLEObject Type="Embed" ProgID="Mscgen.Chart" ShapeID="_x0000_i1100" DrawAspect="Content" ObjectID="_1774261969" r:id="rId125"/>
        </w:object>
      </w:r>
    </w:p>
    <w:p w14:paraId="6A025089" w14:textId="77777777" w:rsidR="007B597B" w:rsidRPr="00CA7D85" w:rsidRDefault="007B597B" w:rsidP="007B597B">
      <w:pPr>
        <w:pStyle w:val="TF"/>
      </w:pPr>
      <w:r w:rsidRPr="00CA7D85">
        <w:t>Figure 5.3.5.1-1: RRC reconfiguration, successful</w:t>
      </w:r>
    </w:p>
    <w:p w14:paraId="75D89832" w14:textId="77777777" w:rsidR="007B597B" w:rsidRPr="00CA7D85" w:rsidRDefault="007B597B" w:rsidP="007B597B"/>
    <w:p w14:paraId="11539CBE" w14:textId="77777777" w:rsidR="007B597B" w:rsidRPr="00CA7D85" w:rsidRDefault="007B597B" w:rsidP="007B597B">
      <w:pPr>
        <w:pStyle w:val="TH"/>
      </w:pPr>
      <w:r w:rsidRPr="00CA7D85">
        <w:rPr>
          <w:rFonts w:eastAsia="SimSun"/>
          <w:lang w:eastAsia="en-US"/>
        </w:rPr>
        <w:object w:dxaOrig="4610" w:dyaOrig="2190" w14:anchorId="697910FB">
          <v:shape id="_x0000_i1101" type="#_x0000_t75" style="width:230.4pt;height:110.6pt" o:ole="">
            <v:imagedata r:id="rId126" o:title=""/>
          </v:shape>
          <o:OLEObject Type="Embed" ProgID="Mscgen.Chart" ShapeID="_x0000_i1101" DrawAspect="Content" ObjectID="_1774261970" r:id="rId127"/>
        </w:object>
      </w:r>
    </w:p>
    <w:p w14:paraId="4FB0F220" w14:textId="77777777" w:rsidR="007B597B" w:rsidRPr="00CA7D85" w:rsidRDefault="007B597B" w:rsidP="007B597B">
      <w:pPr>
        <w:pStyle w:val="TF"/>
      </w:pPr>
      <w:r w:rsidRPr="00CA7D85">
        <w:t>Figure 5.3.5.1-2: RRC reconfiguration, failure</w:t>
      </w:r>
    </w:p>
    <w:p w14:paraId="52458BF1" w14:textId="77777777" w:rsidR="007B597B" w:rsidRPr="00CA7D85" w:rsidRDefault="007B597B" w:rsidP="007B597B"/>
    <w:p w14:paraId="51167FFB" w14:textId="77777777" w:rsidR="007B597B" w:rsidRPr="00CA7D85" w:rsidRDefault="007B597B" w:rsidP="007B597B">
      <w:r w:rsidRPr="00CA7D85">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7389B72" w14:textId="77777777" w:rsidR="007B597B" w:rsidRPr="00CA7D85" w:rsidRDefault="007B597B" w:rsidP="007B597B">
      <w:r w:rsidRPr="00CA7D85">
        <w:t>[TS 38.331, clause 5.3.5.13.1]</w:t>
      </w:r>
    </w:p>
    <w:p w14:paraId="01B04766" w14:textId="77777777" w:rsidR="007B597B" w:rsidRPr="00CA7D85" w:rsidRDefault="007B597B" w:rsidP="007B597B">
      <w:r w:rsidRPr="00CA7D85">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A7D85">
        <w:rPr>
          <w:i/>
        </w:rPr>
        <w:t xml:space="preserve">ConditionalReconfiguration </w:t>
      </w:r>
      <w:r w:rsidRPr="00CA7D85">
        <w:t>IE.</w:t>
      </w:r>
    </w:p>
    <w:p w14:paraId="62AFC581" w14:textId="77777777" w:rsidR="007B597B" w:rsidRPr="00CA7D85" w:rsidRDefault="007B597B" w:rsidP="007B597B">
      <w:r w:rsidRPr="00CA7D85">
        <w:t xml:space="preserve">The UE performs the following actions based on a received </w:t>
      </w:r>
      <w:r w:rsidRPr="00CA7D85">
        <w:rPr>
          <w:i/>
        </w:rPr>
        <w:t xml:space="preserve">ConditionalReconfiguration </w:t>
      </w:r>
      <w:r w:rsidRPr="00CA7D85">
        <w:t>IE:</w:t>
      </w:r>
    </w:p>
    <w:p w14:paraId="0C38E193" w14:textId="77777777" w:rsidR="007B597B" w:rsidRPr="00CA7D85" w:rsidRDefault="007B597B" w:rsidP="007B597B">
      <w:pPr>
        <w:pStyle w:val="B1"/>
      </w:pPr>
      <w:r w:rsidRPr="00CA7D85">
        <w:t>1&gt;</w:t>
      </w:r>
      <w:r w:rsidRPr="00CA7D85">
        <w:tab/>
        <w:t xml:space="preserve">if the </w:t>
      </w:r>
      <w:r w:rsidRPr="00CA7D85">
        <w:rPr>
          <w:i/>
        </w:rPr>
        <w:t xml:space="preserve">ConditionalReconfiguration </w:t>
      </w:r>
      <w:r w:rsidRPr="00CA7D85">
        <w:t xml:space="preserve">contains the </w:t>
      </w:r>
      <w:r w:rsidRPr="00CA7D85">
        <w:rPr>
          <w:i/>
        </w:rPr>
        <w:t>condReconfigToRemoveList</w:t>
      </w:r>
      <w:r w:rsidRPr="00CA7D85">
        <w:t>:</w:t>
      </w:r>
    </w:p>
    <w:p w14:paraId="7D328A9B" w14:textId="77777777" w:rsidR="007B597B" w:rsidRPr="00CA7D85" w:rsidRDefault="007B597B" w:rsidP="007B597B">
      <w:pPr>
        <w:pStyle w:val="B2"/>
      </w:pPr>
      <w:r w:rsidRPr="00CA7D85">
        <w:t>2&gt;</w:t>
      </w:r>
      <w:r w:rsidRPr="00CA7D85">
        <w:tab/>
        <w:t>perform conditional reconfiguration removal procedure as specified in 5.3.5.13.2;</w:t>
      </w:r>
    </w:p>
    <w:p w14:paraId="16FC6415" w14:textId="77777777" w:rsidR="007B597B" w:rsidRPr="00CA7D85" w:rsidRDefault="007B597B" w:rsidP="007B597B">
      <w:pPr>
        <w:pStyle w:val="B1"/>
      </w:pPr>
      <w:r w:rsidRPr="00CA7D85">
        <w:t>1&gt;</w:t>
      </w:r>
      <w:r w:rsidRPr="00CA7D85">
        <w:tab/>
        <w:t xml:space="preserve">if the </w:t>
      </w:r>
      <w:r w:rsidRPr="00CA7D85">
        <w:rPr>
          <w:i/>
        </w:rPr>
        <w:t xml:space="preserve">ConditionalReconfiguration </w:t>
      </w:r>
      <w:r w:rsidRPr="00CA7D85">
        <w:t xml:space="preserve">contains the </w:t>
      </w:r>
      <w:r w:rsidRPr="00CA7D85">
        <w:rPr>
          <w:i/>
        </w:rPr>
        <w:t>condReconfigToAddModList</w:t>
      </w:r>
      <w:r w:rsidRPr="00CA7D85">
        <w:t>:</w:t>
      </w:r>
    </w:p>
    <w:p w14:paraId="6B983233" w14:textId="77777777" w:rsidR="007B597B" w:rsidRPr="00CA7D85" w:rsidRDefault="007B597B" w:rsidP="007B597B">
      <w:pPr>
        <w:pStyle w:val="B2"/>
      </w:pPr>
      <w:r w:rsidRPr="00CA7D85">
        <w:t>2&gt;</w:t>
      </w:r>
      <w:r w:rsidRPr="00CA7D85">
        <w:tab/>
        <w:t>perform conditional reconfiguration addition/modification as specified in 5.3.5.13.3;</w:t>
      </w:r>
    </w:p>
    <w:p w14:paraId="48CAADB0" w14:textId="77777777" w:rsidR="007B597B" w:rsidRPr="00CA7D85" w:rsidRDefault="007B597B" w:rsidP="007B597B">
      <w:pPr>
        <w:pStyle w:val="H6"/>
      </w:pPr>
      <w:r w:rsidRPr="00CA7D85">
        <w:t>8.2.3.18.1.3</w:t>
      </w:r>
      <w:r w:rsidRPr="00CA7D85">
        <w:tab/>
        <w:t>Test description</w:t>
      </w:r>
    </w:p>
    <w:p w14:paraId="227606CA" w14:textId="77777777" w:rsidR="007B597B" w:rsidRPr="00CA7D85" w:rsidRDefault="007B597B" w:rsidP="007B597B">
      <w:pPr>
        <w:pStyle w:val="H6"/>
      </w:pPr>
      <w:r w:rsidRPr="00CA7D85">
        <w:t>8.2.3.18.1.3.1</w:t>
      </w:r>
      <w:r w:rsidRPr="00CA7D85">
        <w:tab/>
        <w:t>Pre-test conditions</w:t>
      </w:r>
    </w:p>
    <w:p w14:paraId="24EF42A9" w14:textId="77777777" w:rsidR="007B597B" w:rsidRPr="00CA7D85" w:rsidRDefault="007B597B" w:rsidP="007B597B">
      <w:pPr>
        <w:pStyle w:val="H6"/>
      </w:pPr>
      <w:r w:rsidRPr="00CA7D85">
        <w:t>System Simulator:</w:t>
      </w:r>
    </w:p>
    <w:p w14:paraId="09DD079E" w14:textId="77777777" w:rsidR="007B597B" w:rsidRPr="00CA7D85" w:rsidRDefault="007B597B" w:rsidP="007B597B">
      <w:pPr>
        <w:pStyle w:val="B1"/>
      </w:pPr>
      <w:r w:rsidRPr="00CA7D85">
        <w:t>-</w:t>
      </w:r>
      <w:r w:rsidRPr="00CA7D85">
        <w:tab/>
        <w:t>E-UTRA Cell 1 is the PCell, NR Cell 1 is the source PSCell and NR Cell 2 and NR Cell 4 are the candidate target PSCell.</w:t>
      </w:r>
    </w:p>
    <w:p w14:paraId="7F79F10A" w14:textId="77777777" w:rsidR="007B597B" w:rsidRPr="00CA7D85" w:rsidRDefault="007B597B" w:rsidP="007B597B">
      <w:pPr>
        <w:pStyle w:val="H6"/>
        <w:ind w:left="0" w:firstLine="0"/>
      </w:pPr>
      <w:r w:rsidRPr="00CA7D85">
        <w:t>UE:</w:t>
      </w:r>
    </w:p>
    <w:p w14:paraId="04211921" w14:textId="77777777" w:rsidR="007B597B" w:rsidRPr="00CA7D85" w:rsidRDefault="007B597B" w:rsidP="007B597B">
      <w:pPr>
        <w:pStyle w:val="B1"/>
      </w:pPr>
      <w:r w:rsidRPr="00CA7D85">
        <w:t>-</w:t>
      </w:r>
      <w:r w:rsidRPr="00CA7D85">
        <w:tab/>
        <w:t>None.</w:t>
      </w:r>
    </w:p>
    <w:p w14:paraId="04CDAA49" w14:textId="77777777" w:rsidR="007B597B" w:rsidRPr="00CA7D85" w:rsidRDefault="007B597B" w:rsidP="007B597B">
      <w:pPr>
        <w:pStyle w:val="H6"/>
      </w:pPr>
      <w:r w:rsidRPr="00CA7D85">
        <w:t>Preamble:</w:t>
      </w:r>
    </w:p>
    <w:p w14:paraId="610A54D6" w14:textId="77777777" w:rsidR="007B597B" w:rsidRPr="00CA7D85" w:rsidRDefault="007B597B" w:rsidP="007B597B">
      <w:pPr>
        <w:pStyle w:val="B1"/>
      </w:pPr>
      <w:r w:rsidRPr="00CA7D85">
        <w:t>-</w:t>
      </w:r>
      <w:r w:rsidRPr="00CA7D85">
        <w:tab/>
        <w:t>If pc_IP_Ping is set to TRUE then, the UE is in state RRC_CONNECTED using generic procedure parameter Connectivity (</w:t>
      </w:r>
      <w:r w:rsidRPr="00CA7D85">
        <w:rPr>
          <w:i/>
        </w:rPr>
        <w:t>EN-DC</w:t>
      </w:r>
      <w:r w:rsidRPr="00CA7D85">
        <w:t>), Bearers (</w:t>
      </w:r>
      <w:r w:rsidRPr="00CA7D85">
        <w:rPr>
          <w:i/>
        </w:rPr>
        <w:t>MCG(s) and SCG</w:t>
      </w:r>
      <w:r w:rsidRPr="00CA7D85">
        <w:t>) established according to TS 38.508-1 [4], clause 4.5.4.2-1.</w:t>
      </w:r>
    </w:p>
    <w:p w14:paraId="646576EC" w14:textId="77777777" w:rsidR="007B597B" w:rsidRPr="00CA7D85" w:rsidRDefault="007B597B" w:rsidP="007B597B">
      <w:pPr>
        <w:pStyle w:val="B1"/>
      </w:pPr>
      <w:r w:rsidRPr="00CA7D85">
        <w:t>-</w:t>
      </w:r>
      <w:r w:rsidRPr="00CA7D85">
        <w:tab/>
        <w:t xml:space="preserve">Else, </w:t>
      </w:r>
      <w:r w:rsidRPr="00CA7D85">
        <w:tab/>
        <w:t>the UE is in state RRC_CONNECTED using generic procedure parameter Connectivity (</w:t>
      </w:r>
      <w:r w:rsidRPr="00CA7D85">
        <w:rPr>
          <w:i/>
        </w:rPr>
        <w:t>EN-DC</w:t>
      </w:r>
      <w:r w:rsidRPr="00CA7D85">
        <w:t>), Bearers (</w:t>
      </w:r>
      <w:r w:rsidRPr="00CA7D85">
        <w:rPr>
          <w:i/>
        </w:rPr>
        <w:t>MCG(s) and SCG</w:t>
      </w:r>
      <w:r w:rsidRPr="00CA7D85">
        <w:t>) and Test Loop Function (On) with UE test loop mode B activated according to TS 38.508-1 [4], table 4.5.4.2-1.</w:t>
      </w:r>
    </w:p>
    <w:p w14:paraId="23902C21" w14:textId="77777777" w:rsidR="007B597B" w:rsidRPr="00CA7D85" w:rsidRDefault="007B597B" w:rsidP="007B597B">
      <w:pPr>
        <w:pStyle w:val="H6"/>
      </w:pPr>
      <w:r w:rsidRPr="00CA7D85">
        <w:t>8.2.3.18.1.3.2</w:t>
      </w:r>
      <w:r w:rsidRPr="00CA7D85">
        <w:tab/>
        <w:t>Test procedure sequence</w:t>
      </w:r>
    </w:p>
    <w:p w14:paraId="6CF9B325" w14:textId="77777777" w:rsidR="007B597B" w:rsidRPr="00CA7D85" w:rsidRDefault="007B597B" w:rsidP="007B597B">
      <w:r w:rsidRPr="00CA7D85">
        <w:t xml:space="preserve">Tables 8.2.3.18.1.3.2-1 and 8.2.3.18.1.3.2-2 illustrate the downlink power levels to be applied for NR Cells at various time instants of the test execution. Row marked "T0" denotes the conditions after the preamble, while the configuration marked "T1", T2 </w:t>
      </w:r>
      <w:r w:rsidRPr="00CA7D85">
        <w:rPr>
          <w:lang w:eastAsia="zh-CN"/>
        </w:rPr>
        <w:t xml:space="preserve">and </w:t>
      </w:r>
      <w:r w:rsidRPr="00CA7D85">
        <w:t>"T3", are applied at the point indicated in the Main behaviour description in Table 8.2.3.18.1.3.2-3.</w:t>
      </w:r>
    </w:p>
    <w:p w14:paraId="425A8562" w14:textId="77777777" w:rsidR="007B597B" w:rsidRPr="00CA7D85" w:rsidRDefault="007B597B" w:rsidP="007B597B">
      <w:pPr>
        <w:pStyle w:val="TH"/>
      </w:pPr>
      <w:r w:rsidRPr="00CA7D85">
        <w:t>Table 8.2.3.18.1.3.2-1: Power levels in FR1</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417"/>
        <w:gridCol w:w="1135"/>
        <w:gridCol w:w="955"/>
        <w:gridCol w:w="994"/>
        <w:gridCol w:w="993"/>
        <w:gridCol w:w="993"/>
        <w:gridCol w:w="2910"/>
      </w:tblGrid>
      <w:tr w:rsidR="007B597B" w:rsidRPr="00CA7D85" w14:paraId="470252B1" w14:textId="77777777" w:rsidTr="007B597B">
        <w:trPr>
          <w:jc w:val="center"/>
        </w:trPr>
        <w:tc>
          <w:tcPr>
            <w:tcW w:w="459" w:type="dxa"/>
            <w:tcBorders>
              <w:top w:val="single" w:sz="4" w:space="0" w:color="auto"/>
              <w:left w:val="single" w:sz="4" w:space="0" w:color="auto"/>
              <w:bottom w:val="single" w:sz="4" w:space="0" w:color="auto"/>
              <w:right w:val="single" w:sz="4" w:space="0" w:color="auto"/>
            </w:tcBorders>
          </w:tcPr>
          <w:p w14:paraId="25BBCCA8" w14:textId="77777777" w:rsidR="007B597B" w:rsidRPr="00CA7D85" w:rsidRDefault="007B597B">
            <w:pPr>
              <w:keepNext/>
              <w:keepLines/>
              <w:spacing w:after="0"/>
              <w:jc w:val="center"/>
              <w:rPr>
                <w:rFonts w:ascii="Arial" w:hAnsi="Arial"/>
                <w:b/>
                <w:sz w:val="18"/>
              </w:rPr>
            </w:pPr>
          </w:p>
        </w:tc>
        <w:tc>
          <w:tcPr>
            <w:tcW w:w="1417" w:type="dxa"/>
            <w:tcBorders>
              <w:top w:val="single" w:sz="4" w:space="0" w:color="auto"/>
              <w:left w:val="single" w:sz="4" w:space="0" w:color="auto"/>
              <w:bottom w:val="single" w:sz="4" w:space="0" w:color="auto"/>
              <w:right w:val="single" w:sz="4" w:space="0" w:color="auto"/>
            </w:tcBorders>
            <w:hideMark/>
          </w:tcPr>
          <w:p w14:paraId="30A70A85" w14:textId="77777777" w:rsidR="007B597B" w:rsidRPr="00CA7D85" w:rsidRDefault="007B597B">
            <w:pPr>
              <w:keepNext/>
              <w:keepLines/>
              <w:spacing w:after="0"/>
              <w:jc w:val="center"/>
              <w:rPr>
                <w:rFonts w:ascii="Arial" w:hAnsi="Arial"/>
                <w:b/>
                <w:sz w:val="18"/>
                <w:lang w:eastAsia="en-US"/>
              </w:rPr>
            </w:pPr>
            <w:r w:rsidRPr="00CA7D85">
              <w:rPr>
                <w:rFonts w:ascii="Arial" w:hAnsi="Arial"/>
                <w:b/>
                <w:sz w:val="18"/>
              </w:rPr>
              <w:t>Parameter</w:t>
            </w:r>
          </w:p>
        </w:tc>
        <w:tc>
          <w:tcPr>
            <w:tcW w:w="1134" w:type="dxa"/>
            <w:tcBorders>
              <w:top w:val="single" w:sz="4" w:space="0" w:color="auto"/>
              <w:left w:val="single" w:sz="4" w:space="0" w:color="auto"/>
              <w:bottom w:val="single" w:sz="4" w:space="0" w:color="auto"/>
              <w:right w:val="single" w:sz="4" w:space="0" w:color="auto"/>
            </w:tcBorders>
            <w:hideMark/>
          </w:tcPr>
          <w:p w14:paraId="134B60B8" w14:textId="77777777" w:rsidR="007B597B" w:rsidRPr="00CA7D85" w:rsidRDefault="007B597B">
            <w:pPr>
              <w:keepNext/>
              <w:keepLines/>
              <w:spacing w:after="0"/>
              <w:jc w:val="center"/>
              <w:rPr>
                <w:rFonts w:ascii="Arial" w:hAnsi="Arial"/>
                <w:b/>
                <w:sz w:val="18"/>
              </w:rPr>
            </w:pPr>
            <w:r w:rsidRPr="00CA7D85">
              <w:rPr>
                <w:rFonts w:ascii="Arial" w:hAnsi="Arial"/>
                <w:b/>
                <w:sz w:val="18"/>
              </w:rPr>
              <w:t>Unit</w:t>
            </w:r>
          </w:p>
        </w:tc>
        <w:tc>
          <w:tcPr>
            <w:tcW w:w="954" w:type="dxa"/>
            <w:tcBorders>
              <w:top w:val="single" w:sz="4" w:space="0" w:color="auto"/>
              <w:left w:val="single" w:sz="4" w:space="0" w:color="auto"/>
              <w:bottom w:val="single" w:sz="4" w:space="0" w:color="auto"/>
              <w:right w:val="single" w:sz="4" w:space="0" w:color="auto"/>
            </w:tcBorders>
            <w:hideMark/>
          </w:tcPr>
          <w:p w14:paraId="4DCA227F" w14:textId="77777777" w:rsidR="007B597B" w:rsidRPr="00CA7D85" w:rsidRDefault="007B597B">
            <w:pPr>
              <w:keepNext/>
              <w:keepLines/>
              <w:spacing w:after="0"/>
              <w:jc w:val="center"/>
              <w:rPr>
                <w:rFonts w:ascii="Arial" w:hAnsi="Arial"/>
                <w:b/>
                <w:sz w:val="18"/>
              </w:rPr>
            </w:pPr>
            <w:r w:rsidRPr="00CA7D85">
              <w:rPr>
                <w:rFonts w:ascii="Arial" w:hAnsi="Arial"/>
                <w:b/>
                <w:sz w:val="18"/>
              </w:rPr>
              <w:t>E-UTRA Cell 1</w:t>
            </w:r>
          </w:p>
        </w:tc>
        <w:tc>
          <w:tcPr>
            <w:tcW w:w="993" w:type="dxa"/>
            <w:tcBorders>
              <w:top w:val="single" w:sz="4" w:space="0" w:color="auto"/>
              <w:left w:val="single" w:sz="4" w:space="0" w:color="auto"/>
              <w:bottom w:val="single" w:sz="4" w:space="0" w:color="auto"/>
              <w:right w:val="single" w:sz="4" w:space="0" w:color="auto"/>
            </w:tcBorders>
            <w:hideMark/>
          </w:tcPr>
          <w:p w14:paraId="5E9A500E" w14:textId="77777777" w:rsidR="007B597B" w:rsidRPr="00CA7D85" w:rsidRDefault="007B597B">
            <w:pPr>
              <w:keepNext/>
              <w:keepLines/>
              <w:spacing w:after="0"/>
              <w:jc w:val="center"/>
              <w:rPr>
                <w:rFonts w:ascii="Arial" w:hAnsi="Arial"/>
                <w:b/>
                <w:sz w:val="18"/>
              </w:rPr>
            </w:pPr>
            <w:r w:rsidRPr="00CA7D85">
              <w:rPr>
                <w:rFonts w:ascii="Arial" w:hAnsi="Arial"/>
                <w:b/>
                <w:sz w:val="18"/>
              </w:rPr>
              <w:t>NR Cell 1</w:t>
            </w:r>
          </w:p>
        </w:tc>
        <w:tc>
          <w:tcPr>
            <w:tcW w:w="992" w:type="dxa"/>
            <w:tcBorders>
              <w:top w:val="single" w:sz="4" w:space="0" w:color="auto"/>
              <w:left w:val="single" w:sz="4" w:space="0" w:color="auto"/>
              <w:bottom w:val="single" w:sz="4" w:space="0" w:color="auto"/>
              <w:right w:val="single" w:sz="4" w:space="0" w:color="auto"/>
            </w:tcBorders>
            <w:hideMark/>
          </w:tcPr>
          <w:p w14:paraId="60FE14D5" w14:textId="77777777" w:rsidR="007B597B" w:rsidRPr="00CA7D85" w:rsidRDefault="007B597B">
            <w:pPr>
              <w:keepNext/>
              <w:keepLines/>
              <w:spacing w:after="0"/>
              <w:jc w:val="center"/>
              <w:rPr>
                <w:rFonts w:ascii="Arial" w:hAnsi="Arial"/>
                <w:b/>
                <w:sz w:val="18"/>
              </w:rPr>
            </w:pPr>
            <w:r w:rsidRPr="00CA7D85">
              <w:rPr>
                <w:rFonts w:ascii="Arial" w:hAnsi="Arial"/>
                <w:b/>
                <w:sz w:val="18"/>
              </w:rPr>
              <w:t>NR Cell 2</w:t>
            </w:r>
          </w:p>
        </w:tc>
        <w:tc>
          <w:tcPr>
            <w:tcW w:w="992" w:type="dxa"/>
            <w:tcBorders>
              <w:top w:val="single" w:sz="4" w:space="0" w:color="auto"/>
              <w:left w:val="single" w:sz="4" w:space="0" w:color="auto"/>
              <w:bottom w:val="single" w:sz="4" w:space="0" w:color="auto"/>
              <w:right w:val="single" w:sz="4" w:space="0" w:color="auto"/>
            </w:tcBorders>
            <w:hideMark/>
          </w:tcPr>
          <w:p w14:paraId="0E7210DD" w14:textId="77777777" w:rsidR="007B597B" w:rsidRPr="00CA7D85" w:rsidRDefault="007B597B">
            <w:pPr>
              <w:keepNext/>
              <w:keepLines/>
              <w:spacing w:after="0"/>
              <w:jc w:val="center"/>
              <w:rPr>
                <w:rFonts w:ascii="Arial" w:hAnsi="Arial"/>
                <w:b/>
                <w:sz w:val="18"/>
              </w:rPr>
            </w:pPr>
            <w:r w:rsidRPr="00CA7D85">
              <w:rPr>
                <w:rFonts w:ascii="Arial" w:hAnsi="Arial"/>
                <w:b/>
                <w:sz w:val="18"/>
              </w:rPr>
              <w:t>NR Cell 4</w:t>
            </w:r>
          </w:p>
        </w:tc>
        <w:tc>
          <w:tcPr>
            <w:tcW w:w="2908" w:type="dxa"/>
            <w:tcBorders>
              <w:top w:val="single" w:sz="4" w:space="0" w:color="auto"/>
              <w:left w:val="single" w:sz="4" w:space="0" w:color="auto"/>
              <w:bottom w:val="single" w:sz="4" w:space="0" w:color="auto"/>
              <w:right w:val="single" w:sz="4" w:space="0" w:color="auto"/>
            </w:tcBorders>
            <w:hideMark/>
          </w:tcPr>
          <w:p w14:paraId="48FDADD3" w14:textId="77777777" w:rsidR="007B597B" w:rsidRPr="00CA7D85" w:rsidRDefault="007B597B">
            <w:pPr>
              <w:keepNext/>
              <w:keepLines/>
              <w:spacing w:after="0"/>
              <w:jc w:val="center"/>
              <w:rPr>
                <w:rFonts w:ascii="Arial" w:hAnsi="Arial"/>
                <w:b/>
                <w:sz w:val="18"/>
              </w:rPr>
            </w:pPr>
            <w:r w:rsidRPr="00CA7D85">
              <w:rPr>
                <w:rFonts w:ascii="Arial" w:hAnsi="Arial"/>
                <w:b/>
                <w:sz w:val="18"/>
              </w:rPr>
              <w:t>Remark</w:t>
            </w:r>
          </w:p>
        </w:tc>
      </w:tr>
      <w:tr w:rsidR="007B597B" w:rsidRPr="00CA7D85" w14:paraId="2549B6CF" w14:textId="77777777" w:rsidTr="007B597B">
        <w:trPr>
          <w:jc w:val="center"/>
        </w:trPr>
        <w:tc>
          <w:tcPr>
            <w:tcW w:w="459" w:type="dxa"/>
            <w:vMerge w:val="restart"/>
            <w:tcBorders>
              <w:top w:val="single" w:sz="4" w:space="0" w:color="auto"/>
              <w:left w:val="single" w:sz="4" w:space="0" w:color="auto"/>
              <w:bottom w:val="single" w:sz="4" w:space="0" w:color="auto"/>
              <w:right w:val="single" w:sz="4" w:space="0" w:color="auto"/>
            </w:tcBorders>
            <w:vAlign w:val="center"/>
            <w:hideMark/>
          </w:tcPr>
          <w:p w14:paraId="3F2B1E60" w14:textId="77777777" w:rsidR="007B597B" w:rsidRPr="00CA7D85" w:rsidRDefault="007B597B">
            <w:pPr>
              <w:keepNext/>
              <w:keepLines/>
              <w:spacing w:after="0"/>
              <w:jc w:val="center"/>
              <w:rPr>
                <w:rFonts w:ascii="Arial" w:hAnsi="Arial"/>
                <w:sz w:val="18"/>
              </w:rPr>
            </w:pPr>
            <w:r w:rsidRPr="00CA7D85">
              <w:rPr>
                <w:rFonts w:ascii="Arial" w:hAnsi="Arial"/>
                <w:sz w:val="18"/>
              </w:rPr>
              <w:t>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4392D0D" w14:textId="77777777" w:rsidR="007B597B" w:rsidRPr="00CA7D85" w:rsidRDefault="007B597B">
            <w:pPr>
              <w:keepNext/>
              <w:keepLines/>
              <w:spacing w:after="0"/>
              <w:rPr>
                <w:rFonts w:ascii="Arial" w:hAnsi="Arial"/>
                <w:sz w:val="18"/>
              </w:rPr>
            </w:pPr>
            <w:r w:rsidRPr="00CA7D85">
              <w:rPr>
                <w:rFonts w:ascii="Arial" w:hAnsi="Arial"/>
                <w:sz w:val="18"/>
              </w:rPr>
              <w:t>Cell-specific RS EPR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82464E" w14:textId="77777777" w:rsidR="007B597B" w:rsidRPr="00CA7D85" w:rsidRDefault="007B597B">
            <w:pPr>
              <w:keepNext/>
              <w:keepLines/>
              <w:spacing w:after="0"/>
              <w:jc w:val="center"/>
              <w:rPr>
                <w:rFonts w:ascii="Arial" w:hAnsi="Arial"/>
                <w:sz w:val="18"/>
              </w:rPr>
            </w:pPr>
            <w:r w:rsidRPr="00CA7D85">
              <w:rPr>
                <w:rFonts w:ascii="Arial" w:hAnsi="Arial"/>
                <w:sz w:val="18"/>
              </w:rPr>
              <w:t>dBm/15kHz</w:t>
            </w:r>
          </w:p>
        </w:tc>
        <w:tc>
          <w:tcPr>
            <w:tcW w:w="954" w:type="dxa"/>
            <w:tcBorders>
              <w:top w:val="single" w:sz="4" w:space="0" w:color="auto"/>
              <w:left w:val="single" w:sz="4" w:space="0" w:color="auto"/>
              <w:bottom w:val="single" w:sz="4" w:space="0" w:color="auto"/>
              <w:right w:val="single" w:sz="4" w:space="0" w:color="auto"/>
            </w:tcBorders>
            <w:vAlign w:val="center"/>
            <w:hideMark/>
          </w:tcPr>
          <w:p w14:paraId="30CFFE78" w14:textId="77777777" w:rsidR="007B597B" w:rsidRPr="00CA7D85" w:rsidRDefault="007B597B">
            <w:pPr>
              <w:keepNext/>
              <w:keepLines/>
              <w:spacing w:after="0"/>
              <w:jc w:val="center"/>
              <w:rPr>
                <w:rFonts w:ascii="Arial" w:hAnsi="Arial"/>
                <w:sz w:val="18"/>
              </w:rPr>
            </w:pPr>
            <w:r w:rsidRPr="00CA7D85">
              <w:rPr>
                <w:rFonts w:ascii="Arial" w:hAnsi="Arial"/>
                <w:sz w:val="18"/>
              </w:rPr>
              <w:t>-85</w:t>
            </w:r>
          </w:p>
        </w:tc>
        <w:tc>
          <w:tcPr>
            <w:tcW w:w="993" w:type="dxa"/>
            <w:tcBorders>
              <w:top w:val="single" w:sz="4" w:space="0" w:color="auto"/>
              <w:left w:val="single" w:sz="4" w:space="0" w:color="auto"/>
              <w:bottom w:val="single" w:sz="4" w:space="0" w:color="auto"/>
              <w:right w:val="single" w:sz="4" w:space="0" w:color="auto"/>
            </w:tcBorders>
            <w:vAlign w:val="center"/>
            <w:hideMark/>
          </w:tcPr>
          <w:p w14:paraId="36621D28" w14:textId="77777777" w:rsidR="007B597B" w:rsidRPr="00CA7D85" w:rsidRDefault="007B597B">
            <w:pPr>
              <w:keepNext/>
              <w:keepLines/>
              <w:spacing w:after="0"/>
              <w:jc w:val="center"/>
              <w:rPr>
                <w:rFonts w:ascii="Arial" w:hAnsi="Arial"/>
                <w:sz w:val="18"/>
                <w:lang w:eastAsia="zh-CN"/>
              </w:rPr>
            </w:pPr>
            <w:r w:rsidRPr="00CA7D85">
              <w:rPr>
                <w:rFonts w:ascii="Arial" w:hAnsi="Arial"/>
                <w:sz w:val="18"/>
                <w:lang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6D056005" w14:textId="77777777" w:rsidR="007B597B" w:rsidRPr="00CA7D85" w:rsidRDefault="007B597B">
            <w:pPr>
              <w:keepNext/>
              <w:keepLines/>
              <w:spacing w:after="0"/>
              <w:jc w:val="center"/>
              <w:rPr>
                <w:rFonts w:ascii="Arial" w:hAnsi="Arial"/>
                <w:sz w:val="18"/>
                <w:lang w:eastAsia="en-US"/>
              </w:rPr>
            </w:pPr>
            <w:r w:rsidRPr="00CA7D85">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02418D84" w14:textId="77777777" w:rsidR="007B597B" w:rsidRPr="00CA7D85" w:rsidRDefault="007B597B">
            <w:pPr>
              <w:keepNext/>
              <w:keepLines/>
              <w:spacing w:after="0"/>
              <w:jc w:val="center"/>
              <w:rPr>
                <w:rFonts w:ascii="Arial" w:hAnsi="Arial"/>
                <w:sz w:val="18"/>
              </w:rPr>
            </w:pPr>
            <w:r w:rsidRPr="00CA7D85">
              <w:rPr>
                <w:rFonts w:ascii="Arial" w:hAnsi="Arial"/>
                <w:sz w:val="18"/>
              </w:rPr>
              <w:t>-</w:t>
            </w:r>
          </w:p>
        </w:tc>
        <w:tc>
          <w:tcPr>
            <w:tcW w:w="2908" w:type="dxa"/>
            <w:vMerge w:val="restart"/>
            <w:tcBorders>
              <w:top w:val="single" w:sz="4" w:space="0" w:color="auto"/>
              <w:left w:val="single" w:sz="4" w:space="0" w:color="auto"/>
              <w:bottom w:val="single" w:sz="4" w:space="0" w:color="auto"/>
              <w:right w:val="single" w:sz="4" w:space="0" w:color="auto"/>
            </w:tcBorders>
            <w:hideMark/>
          </w:tcPr>
          <w:p w14:paraId="27DEB16F" w14:textId="77777777" w:rsidR="007B597B" w:rsidRPr="00CA7D85" w:rsidRDefault="007B597B">
            <w:pPr>
              <w:pStyle w:val="TAL"/>
            </w:pPr>
            <w:r w:rsidRPr="00CA7D85">
              <w:t xml:space="preserve">Power levels are such that event A3 is not satisfied for NR Cell 2 and NR Cell 4. </w:t>
            </w:r>
          </w:p>
        </w:tc>
      </w:tr>
      <w:tr w:rsidR="007B597B" w:rsidRPr="00CA7D85" w14:paraId="07BDE775" w14:textId="77777777" w:rsidTr="007B597B">
        <w:trPr>
          <w:jc w:val="center"/>
        </w:trPr>
        <w:tc>
          <w:tcPr>
            <w:tcW w:w="459" w:type="dxa"/>
            <w:vMerge/>
            <w:tcBorders>
              <w:top w:val="single" w:sz="4" w:space="0" w:color="auto"/>
              <w:left w:val="single" w:sz="4" w:space="0" w:color="auto"/>
              <w:bottom w:val="single" w:sz="4" w:space="0" w:color="auto"/>
              <w:right w:val="single" w:sz="4" w:space="0" w:color="auto"/>
            </w:tcBorders>
            <w:vAlign w:val="center"/>
            <w:hideMark/>
          </w:tcPr>
          <w:p w14:paraId="17F6F89F" w14:textId="77777777" w:rsidR="007B597B" w:rsidRPr="00CA7D85" w:rsidRDefault="007B597B">
            <w:pPr>
              <w:autoSpaceDN/>
              <w:spacing w:after="0"/>
              <w:rPr>
                <w:rFonts w:ascii="Arial" w:hAnsi="Arial"/>
                <w:sz w:val="18"/>
                <w:lang w:eastAsia="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8ACA1EF" w14:textId="77777777" w:rsidR="007B597B" w:rsidRPr="00CA7D85" w:rsidRDefault="007B597B">
            <w:pPr>
              <w:keepNext/>
              <w:keepLines/>
              <w:spacing w:after="0"/>
              <w:rPr>
                <w:rFonts w:ascii="Arial" w:hAnsi="Arial"/>
                <w:sz w:val="18"/>
              </w:rPr>
            </w:pPr>
            <w:r w:rsidRPr="00CA7D85">
              <w:rPr>
                <w:rFonts w:ascii="Arial" w:hAnsi="Arial"/>
                <w:sz w:val="18"/>
              </w:rPr>
              <w:t>SS/PBCH SSS EPR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CD342E" w14:textId="77777777" w:rsidR="007B597B" w:rsidRPr="00CA7D85" w:rsidRDefault="007B597B">
            <w:pPr>
              <w:keepNext/>
              <w:keepLines/>
              <w:spacing w:after="0"/>
              <w:jc w:val="center"/>
              <w:rPr>
                <w:rFonts w:ascii="Arial" w:hAnsi="Arial"/>
                <w:sz w:val="18"/>
              </w:rPr>
            </w:pPr>
            <w:r w:rsidRPr="00CA7D85">
              <w:rPr>
                <w:rFonts w:ascii="Arial" w:hAnsi="Arial"/>
                <w:sz w:val="18"/>
              </w:rPr>
              <w:t>dBm/SCS</w:t>
            </w:r>
          </w:p>
        </w:tc>
        <w:tc>
          <w:tcPr>
            <w:tcW w:w="954" w:type="dxa"/>
            <w:tcBorders>
              <w:top w:val="single" w:sz="4" w:space="0" w:color="auto"/>
              <w:left w:val="single" w:sz="4" w:space="0" w:color="auto"/>
              <w:bottom w:val="single" w:sz="4" w:space="0" w:color="auto"/>
              <w:right w:val="single" w:sz="4" w:space="0" w:color="auto"/>
            </w:tcBorders>
            <w:vAlign w:val="center"/>
            <w:hideMark/>
          </w:tcPr>
          <w:p w14:paraId="085780FC" w14:textId="77777777" w:rsidR="007B597B" w:rsidRPr="00CA7D85" w:rsidRDefault="007B597B">
            <w:pPr>
              <w:keepNext/>
              <w:keepLines/>
              <w:spacing w:after="0"/>
              <w:jc w:val="center"/>
              <w:rPr>
                <w:rFonts w:ascii="Arial" w:hAnsi="Arial"/>
                <w:sz w:val="18"/>
              </w:rPr>
            </w:pPr>
            <w:r w:rsidRPr="00CA7D85">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1FFC06D6" w14:textId="77777777" w:rsidR="007B597B" w:rsidRPr="00CA7D85" w:rsidRDefault="007B597B">
            <w:pPr>
              <w:keepNext/>
              <w:keepLines/>
              <w:spacing w:after="0"/>
              <w:jc w:val="center"/>
              <w:rPr>
                <w:rFonts w:ascii="Arial" w:hAnsi="Arial"/>
                <w:sz w:val="18"/>
              </w:rPr>
            </w:pPr>
            <w:r w:rsidRPr="00CA7D85">
              <w:rPr>
                <w:rFonts w:ascii="Arial" w:hAnsi="Arial"/>
                <w:sz w:val="18"/>
              </w:rPr>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229EF791" w14:textId="77777777" w:rsidR="007B597B" w:rsidRPr="00CA7D85" w:rsidRDefault="007B597B">
            <w:pPr>
              <w:keepNext/>
              <w:keepLines/>
              <w:spacing w:after="0"/>
              <w:jc w:val="center"/>
              <w:rPr>
                <w:rFonts w:ascii="Arial" w:hAnsi="Arial"/>
                <w:sz w:val="18"/>
              </w:rPr>
            </w:pPr>
            <w:r w:rsidRPr="00CA7D85">
              <w:rPr>
                <w:rFonts w:ascii="Arial" w:hAnsi="Arial"/>
                <w:sz w:val="18"/>
              </w:rPr>
              <w:t>-94</w:t>
            </w:r>
          </w:p>
        </w:tc>
        <w:tc>
          <w:tcPr>
            <w:tcW w:w="992" w:type="dxa"/>
            <w:tcBorders>
              <w:top w:val="single" w:sz="4" w:space="0" w:color="auto"/>
              <w:left w:val="single" w:sz="4" w:space="0" w:color="auto"/>
              <w:bottom w:val="single" w:sz="4" w:space="0" w:color="auto"/>
              <w:right w:val="single" w:sz="4" w:space="0" w:color="auto"/>
            </w:tcBorders>
            <w:vAlign w:val="center"/>
            <w:hideMark/>
          </w:tcPr>
          <w:p w14:paraId="478C3584" w14:textId="77777777" w:rsidR="007B597B" w:rsidRPr="00CA7D85" w:rsidRDefault="007B597B">
            <w:pPr>
              <w:keepNext/>
              <w:keepLines/>
              <w:spacing w:after="0"/>
              <w:jc w:val="center"/>
              <w:rPr>
                <w:rFonts w:ascii="Arial" w:hAnsi="Arial"/>
                <w:sz w:val="18"/>
              </w:rPr>
            </w:pPr>
            <w:r w:rsidRPr="00CA7D85">
              <w:rPr>
                <w:rFonts w:ascii="Arial" w:hAnsi="Arial"/>
                <w:sz w:val="18"/>
              </w:rPr>
              <w:t>-94</w:t>
            </w:r>
          </w:p>
        </w:tc>
        <w:tc>
          <w:tcPr>
            <w:tcW w:w="2908" w:type="dxa"/>
            <w:vMerge/>
            <w:tcBorders>
              <w:top w:val="single" w:sz="4" w:space="0" w:color="auto"/>
              <w:left w:val="single" w:sz="4" w:space="0" w:color="auto"/>
              <w:bottom w:val="single" w:sz="4" w:space="0" w:color="auto"/>
              <w:right w:val="single" w:sz="4" w:space="0" w:color="auto"/>
            </w:tcBorders>
            <w:vAlign w:val="center"/>
            <w:hideMark/>
          </w:tcPr>
          <w:p w14:paraId="68EDD980" w14:textId="77777777" w:rsidR="007B597B" w:rsidRPr="00CA7D85" w:rsidRDefault="007B597B">
            <w:pPr>
              <w:autoSpaceDN/>
              <w:spacing w:after="0"/>
              <w:rPr>
                <w:rFonts w:ascii="Arial" w:hAnsi="Arial"/>
                <w:sz w:val="18"/>
                <w:lang w:eastAsia="en-US"/>
              </w:rPr>
            </w:pPr>
          </w:p>
        </w:tc>
      </w:tr>
      <w:tr w:rsidR="007B597B" w:rsidRPr="00CA7D85" w14:paraId="7D27C434" w14:textId="77777777" w:rsidTr="007B597B">
        <w:trPr>
          <w:jc w:val="center"/>
        </w:trPr>
        <w:tc>
          <w:tcPr>
            <w:tcW w:w="459" w:type="dxa"/>
            <w:vMerge w:val="restart"/>
            <w:tcBorders>
              <w:top w:val="single" w:sz="4" w:space="0" w:color="auto"/>
              <w:left w:val="single" w:sz="4" w:space="0" w:color="auto"/>
              <w:bottom w:val="single" w:sz="4" w:space="0" w:color="auto"/>
              <w:right w:val="single" w:sz="4" w:space="0" w:color="auto"/>
            </w:tcBorders>
            <w:vAlign w:val="center"/>
            <w:hideMark/>
          </w:tcPr>
          <w:p w14:paraId="1B6532D2" w14:textId="77777777" w:rsidR="007B597B" w:rsidRPr="00CA7D85" w:rsidRDefault="007B597B">
            <w:pPr>
              <w:keepNext/>
              <w:keepLines/>
              <w:spacing w:after="0"/>
              <w:jc w:val="center"/>
              <w:rPr>
                <w:rFonts w:ascii="Arial" w:hAnsi="Arial"/>
                <w:sz w:val="18"/>
              </w:rPr>
            </w:pPr>
            <w:r w:rsidRPr="00CA7D85">
              <w:rPr>
                <w:rFonts w:ascii="Arial" w:hAnsi="Arial"/>
                <w:sz w:val="18"/>
              </w:rPr>
              <w:t>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45B686D" w14:textId="77777777" w:rsidR="007B597B" w:rsidRPr="00CA7D85" w:rsidRDefault="007B597B">
            <w:pPr>
              <w:keepNext/>
              <w:keepLines/>
              <w:spacing w:after="0"/>
              <w:rPr>
                <w:rFonts w:ascii="Arial" w:hAnsi="Arial"/>
                <w:sz w:val="18"/>
              </w:rPr>
            </w:pPr>
            <w:r w:rsidRPr="00CA7D85">
              <w:rPr>
                <w:rFonts w:ascii="Arial" w:hAnsi="Arial"/>
                <w:sz w:val="18"/>
              </w:rPr>
              <w:t>Cell-specific RS EPR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C1D1AD" w14:textId="77777777" w:rsidR="007B597B" w:rsidRPr="00CA7D85" w:rsidRDefault="007B597B">
            <w:pPr>
              <w:keepNext/>
              <w:keepLines/>
              <w:spacing w:after="0"/>
              <w:jc w:val="center"/>
              <w:rPr>
                <w:rFonts w:ascii="Arial" w:hAnsi="Arial"/>
                <w:sz w:val="18"/>
              </w:rPr>
            </w:pPr>
            <w:r w:rsidRPr="00CA7D85">
              <w:rPr>
                <w:rFonts w:ascii="Arial" w:hAnsi="Arial"/>
                <w:sz w:val="18"/>
              </w:rPr>
              <w:t>dBm/15kHz</w:t>
            </w:r>
          </w:p>
        </w:tc>
        <w:tc>
          <w:tcPr>
            <w:tcW w:w="954" w:type="dxa"/>
            <w:tcBorders>
              <w:top w:val="single" w:sz="4" w:space="0" w:color="auto"/>
              <w:left w:val="single" w:sz="4" w:space="0" w:color="auto"/>
              <w:bottom w:val="single" w:sz="4" w:space="0" w:color="auto"/>
              <w:right w:val="single" w:sz="4" w:space="0" w:color="auto"/>
            </w:tcBorders>
            <w:vAlign w:val="center"/>
            <w:hideMark/>
          </w:tcPr>
          <w:p w14:paraId="5395968A" w14:textId="77777777" w:rsidR="007B597B" w:rsidRPr="00CA7D85" w:rsidRDefault="007B597B">
            <w:pPr>
              <w:keepNext/>
              <w:keepLines/>
              <w:spacing w:after="0"/>
              <w:jc w:val="center"/>
              <w:rPr>
                <w:rFonts w:ascii="Arial" w:hAnsi="Arial"/>
                <w:sz w:val="18"/>
              </w:rPr>
            </w:pPr>
            <w:r w:rsidRPr="00CA7D85">
              <w:rPr>
                <w:rFonts w:ascii="Arial" w:hAnsi="Arial"/>
                <w:sz w:val="18"/>
              </w:rPr>
              <w:t>-85</w:t>
            </w:r>
          </w:p>
        </w:tc>
        <w:tc>
          <w:tcPr>
            <w:tcW w:w="993" w:type="dxa"/>
            <w:tcBorders>
              <w:top w:val="single" w:sz="4" w:space="0" w:color="auto"/>
              <w:left w:val="single" w:sz="4" w:space="0" w:color="auto"/>
              <w:bottom w:val="single" w:sz="4" w:space="0" w:color="auto"/>
              <w:right w:val="single" w:sz="4" w:space="0" w:color="auto"/>
            </w:tcBorders>
            <w:vAlign w:val="center"/>
          </w:tcPr>
          <w:p w14:paraId="2CBD0AEB" w14:textId="77777777" w:rsidR="007B597B" w:rsidRPr="00CA7D85" w:rsidRDefault="007B597B">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6B58AA97" w14:textId="77777777" w:rsidR="007B597B" w:rsidRPr="00CA7D85" w:rsidRDefault="007B597B">
            <w:pPr>
              <w:keepNext/>
              <w:keepLines/>
              <w:spacing w:after="0"/>
              <w:jc w:val="center"/>
              <w:rPr>
                <w:rFonts w:ascii="Arial" w:hAnsi="Arial"/>
                <w:sz w:val="18"/>
              </w:rPr>
            </w:pPr>
            <w:r w:rsidRPr="00CA7D85">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43955F29" w14:textId="77777777" w:rsidR="007B597B" w:rsidRPr="00CA7D85" w:rsidRDefault="007B597B">
            <w:pPr>
              <w:keepNext/>
              <w:keepLines/>
              <w:spacing w:after="0"/>
              <w:jc w:val="center"/>
              <w:rPr>
                <w:rFonts w:ascii="Arial" w:hAnsi="Arial"/>
                <w:sz w:val="18"/>
              </w:rPr>
            </w:pPr>
            <w:r w:rsidRPr="00CA7D85">
              <w:rPr>
                <w:rFonts w:ascii="Arial" w:hAnsi="Arial"/>
                <w:sz w:val="18"/>
              </w:rPr>
              <w:t>-</w:t>
            </w:r>
          </w:p>
        </w:tc>
        <w:tc>
          <w:tcPr>
            <w:tcW w:w="2908" w:type="dxa"/>
            <w:vMerge w:val="restart"/>
            <w:tcBorders>
              <w:top w:val="single" w:sz="4" w:space="0" w:color="auto"/>
              <w:left w:val="single" w:sz="4" w:space="0" w:color="auto"/>
              <w:bottom w:val="single" w:sz="4" w:space="0" w:color="auto"/>
              <w:right w:val="single" w:sz="4" w:space="0" w:color="auto"/>
            </w:tcBorders>
            <w:hideMark/>
          </w:tcPr>
          <w:p w14:paraId="54708EEC" w14:textId="77777777" w:rsidR="007B597B" w:rsidRPr="00CA7D85" w:rsidRDefault="007B597B">
            <w:pPr>
              <w:keepNext/>
              <w:keepLines/>
              <w:spacing w:after="0"/>
              <w:rPr>
                <w:rFonts w:ascii="Arial" w:hAnsi="Arial"/>
                <w:sz w:val="18"/>
              </w:rPr>
            </w:pPr>
            <w:r w:rsidRPr="00CA7D85">
              <w:rPr>
                <w:rFonts w:ascii="Arial" w:hAnsi="Arial"/>
                <w:sz w:val="18"/>
              </w:rPr>
              <w:t>Power levels are such that entry condition for event A3 is satisfied for NR Cell 2</w:t>
            </w:r>
          </w:p>
        </w:tc>
      </w:tr>
      <w:tr w:rsidR="007B597B" w:rsidRPr="00CA7D85" w14:paraId="6EFF931A" w14:textId="77777777" w:rsidTr="007B597B">
        <w:trPr>
          <w:jc w:val="center"/>
        </w:trPr>
        <w:tc>
          <w:tcPr>
            <w:tcW w:w="459" w:type="dxa"/>
            <w:vMerge/>
            <w:tcBorders>
              <w:top w:val="single" w:sz="4" w:space="0" w:color="auto"/>
              <w:left w:val="single" w:sz="4" w:space="0" w:color="auto"/>
              <w:bottom w:val="single" w:sz="4" w:space="0" w:color="auto"/>
              <w:right w:val="single" w:sz="4" w:space="0" w:color="auto"/>
            </w:tcBorders>
            <w:vAlign w:val="center"/>
            <w:hideMark/>
          </w:tcPr>
          <w:p w14:paraId="799F023D" w14:textId="77777777" w:rsidR="007B597B" w:rsidRPr="00CA7D85" w:rsidRDefault="007B597B">
            <w:pPr>
              <w:autoSpaceDN/>
              <w:spacing w:after="0"/>
              <w:rPr>
                <w:rFonts w:ascii="Arial" w:hAnsi="Arial"/>
                <w:sz w:val="18"/>
                <w:lang w:eastAsia="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425C808" w14:textId="77777777" w:rsidR="007B597B" w:rsidRPr="00CA7D85" w:rsidRDefault="007B597B">
            <w:pPr>
              <w:keepNext/>
              <w:keepLines/>
              <w:spacing w:after="0"/>
              <w:rPr>
                <w:rFonts w:ascii="Arial" w:hAnsi="Arial"/>
                <w:sz w:val="18"/>
              </w:rPr>
            </w:pPr>
            <w:r w:rsidRPr="00CA7D85">
              <w:rPr>
                <w:rFonts w:ascii="Arial" w:hAnsi="Arial"/>
                <w:sz w:val="18"/>
              </w:rPr>
              <w:t>SS/PBCH SSS EPR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77CE13" w14:textId="77777777" w:rsidR="007B597B" w:rsidRPr="00CA7D85" w:rsidRDefault="007B597B">
            <w:pPr>
              <w:keepNext/>
              <w:keepLines/>
              <w:spacing w:after="0"/>
              <w:jc w:val="center"/>
              <w:rPr>
                <w:rFonts w:ascii="Arial" w:hAnsi="Arial"/>
                <w:sz w:val="18"/>
              </w:rPr>
            </w:pPr>
            <w:r w:rsidRPr="00CA7D85">
              <w:rPr>
                <w:rFonts w:ascii="Arial" w:hAnsi="Arial"/>
                <w:sz w:val="18"/>
              </w:rPr>
              <w:t>dBm/SCS</w:t>
            </w:r>
          </w:p>
        </w:tc>
        <w:tc>
          <w:tcPr>
            <w:tcW w:w="954" w:type="dxa"/>
            <w:tcBorders>
              <w:top w:val="single" w:sz="4" w:space="0" w:color="auto"/>
              <w:left w:val="single" w:sz="4" w:space="0" w:color="auto"/>
              <w:bottom w:val="single" w:sz="4" w:space="0" w:color="auto"/>
              <w:right w:val="single" w:sz="4" w:space="0" w:color="auto"/>
            </w:tcBorders>
            <w:vAlign w:val="center"/>
            <w:hideMark/>
          </w:tcPr>
          <w:p w14:paraId="47296959" w14:textId="77777777" w:rsidR="007B597B" w:rsidRPr="00CA7D85" w:rsidRDefault="007B597B">
            <w:pPr>
              <w:keepNext/>
              <w:keepLines/>
              <w:spacing w:after="0"/>
              <w:jc w:val="center"/>
              <w:rPr>
                <w:rFonts w:ascii="Arial" w:hAnsi="Arial"/>
                <w:sz w:val="18"/>
              </w:rPr>
            </w:pPr>
            <w:r w:rsidRPr="00CA7D85">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1ABB48E3" w14:textId="77777777" w:rsidR="007B597B" w:rsidRPr="00CA7D85" w:rsidRDefault="007B597B">
            <w:pPr>
              <w:keepNext/>
              <w:keepLines/>
              <w:spacing w:after="0"/>
              <w:jc w:val="center"/>
              <w:rPr>
                <w:rFonts w:ascii="Arial" w:hAnsi="Arial"/>
                <w:sz w:val="18"/>
              </w:rPr>
            </w:pPr>
            <w:r w:rsidRPr="00CA7D85">
              <w:rPr>
                <w:rFonts w:ascii="Arial" w:hAnsi="Arial"/>
                <w:sz w:val="18"/>
              </w:rPr>
              <w:t>-94</w:t>
            </w:r>
          </w:p>
        </w:tc>
        <w:tc>
          <w:tcPr>
            <w:tcW w:w="992" w:type="dxa"/>
            <w:tcBorders>
              <w:top w:val="single" w:sz="4" w:space="0" w:color="auto"/>
              <w:left w:val="single" w:sz="4" w:space="0" w:color="auto"/>
              <w:bottom w:val="single" w:sz="4" w:space="0" w:color="auto"/>
              <w:right w:val="single" w:sz="4" w:space="0" w:color="auto"/>
            </w:tcBorders>
            <w:vAlign w:val="center"/>
            <w:hideMark/>
          </w:tcPr>
          <w:p w14:paraId="1DE7DFDE" w14:textId="77777777" w:rsidR="007B597B" w:rsidRPr="00CA7D85" w:rsidRDefault="007B597B">
            <w:pPr>
              <w:keepNext/>
              <w:keepLines/>
              <w:spacing w:after="0"/>
              <w:jc w:val="center"/>
              <w:rPr>
                <w:rFonts w:ascii="Arial" w:hAnsi="Arial"/>
                <w:sz w:val="18"/>
              </w:rPr>
            </w:pPr>
            <w:r w:rsidRPr="00CA7D85">
              <w:rPr>
                <w:rFonts w:ascii="Arial" w:hAnsi="Arial"/>
                <w:sz w:val="18"/>
              </w:rPr>
              <w:t>-79</w:t>
            </w:r>
          </w:p>
        </w:tc>
        <w:tc>
          <w:tcPr>
            <w:tcW w:w="992" w:type="dxa"/>
            <w:tcBorders>
              <w:top w:val="single" w:sz="4" w:space="0" w:color="auto"/>
              <w:left w:val="single" w:sz="4" w:space="0" w:color="auto"/>
              <w:bottom w:val="single" w:sz="4" w:space="0" w:color="auto"/>
              <w:right w:val="single" w:sz="4" w:space="0" w:color="auto"/>
            </w:tcBorders>
            <w:vAlign w:val="center"/>
            <w:hideMark/>
          </w:tcPr>
          <w:p w14:paraId="6384125A" w14:textId="77777777" w:rsidR="007B597B" w:rsidRPr="00CA7D85" w:rsidRDefault="007B597B">
            <w:pPr>
              <w:keepNext/>
              <w:keepLines/>
              <w:spacing w:after="0"/>
              <w:jc w:val="center"/>
              <w:rPr>
                <w:rFonts w:ascii="Arial" w:hAnsi="Arial"/>
                <w:sz w:val="18"/>
              </w:rPr>
            </w:pPr>
            <w:r w:rsidRPr="00CA7D85">
              <w:rPr>
                <w:rFonts w:ascii="Arial" w:hAnsi="Arial"/>
                <w:sz w:val="18"/>
              </w:rPr>
              <w:t>-94</w:t>
            </w:r>
          </w:p>
        </w:tc>
        <w:tc>
          <w:tcPr>
            <w:tcW w:w="2908" w:type="dxa"/>
            <w:vMerge/>
            <w:tcBorders>
              <w:top w:val="single" w:sz="4" w:space="0" w:color="auto"/>
              <w:left w:val="single" w:sz="4" w:space="0" w:color="auto"/>
              <w:bottom w:val="single" w:sz="4" w:space="0" w:color="auto"/>
              <w:right w:val="single" w:sz="4" w:space="0" w:color="auto"/>
            </w:tcBorders>
            <w:vAlign w:val="center"/>
            <w:hideMark/>
          </w:tcPr>
          <w:p w14:paraId="5CC0E434" w14:textId="77777777" w:rsidR="007B597B" w:rsidRPr="00CA7D85" w:rsidRDefault="007B597B">
            <w:pPr>
              <w:autoSpaceDN/>
              <w:spacing w:after="0"/>
              <w:rPr>
                <w:rFonts w:ascii="Arial" w:hAnsi="Arial"/>
                <w:sz w:val="18"/>
                <w:lang w:eastAsia="en-US"/>
              </w:rPr>
            </w:pPr>
          </w:p>
        </w:tc>
      </w:tr>
      <w:tr w:rsidR="007B597B" w:rsidRPr="00CA7D85" w14:paraId="6B97B722" w14:textId="77777777" w:rsidTr="007B597B">
        <w:trPr>
          <w:jc w:val="center"/>
        </w:trPr>
        <w:tc>
          <w:tcPr>
            <w:tcW w:w="459" w:type="dxa"/>
            <w:vMerge w:val="restart"/>
            <w:tcBorders>
              <w:top w:val="single" w:sz="4" w:space="0" w:color="auto"/>
              <w:left w:val="single" w:sz="4" w:space="0" w:color="auto"/>
              <w:bottom w:val="single" w:sz="4" w:space="0" w:color="auto"/>
              <w:right w:val="single" w:sz="4" w:space="0" w:color="auto"/>
            </w:tcBorders>
            <w:vAlign w:val="center"/>
            <w:hideMark/>
          </w:tcPr>
          <w:p w14:paraId="5DBB4215" w14:textId="77777777" w:rsidR="007B597B" w:rsidRPr="00CA7D85" w:rsidRDefault="007B597B">
            <w:pPr>
              <w:keepNext/>
              <w:keepLines/>
              <w:spacing w:after="0"/>
              <w:jc w:val="center"/>
              <w:rPr>
                <w:rFonts w:ascii="Arial" w:hAnsi="Arial"/>
                <w:sz w:val="18"/>
              </w:rPr>
            </w:pPr>
            <w:r w:rsidRPr="00CA7D85">
              <w:rPr>
                <w:rFonts w:ascii="Arial" w:hAnsi="Arial"/>
                <w:sz w:val="18"/>
              </w:rPr>
              <w:t>T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3E3005C" w14:textId="77777777" w:rsidR="007B597B" w:rsidRPr="00CA7D85" w:rsidRDefault="007B597B">
            <w:pPr>
              <w:keepNext/>
              <w:keepLines/>
              <w:spacing w:after="0"/>
              <w:rPr>
                <w:rFonts w:ascii="Arial" w:hAnsi="Arial"/>
                <w:sz w:val="18"/>
              </w:rPr>
            </w:pPr>
            <w:r w:rsidRPr="00CA7D85">
              <w:rPr>
                <w:rFonts w:ascii="Arial" w:hAnsi="Arial"/>
                <w:sz w:val="18"/>
              </w:rPr>
              <w:t>Cell-specific RS EPR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691B65E" w14:textId="77777777" w:rsidR="007B597B" w:rsidRPr="00CA7D85" w:rsidRDefault="007B597B">
            <w:pPr>
              <w:keepNext/>
              <w:keepLines/>
              <w:spacing w:after="0"/>
              <w:jc w:val="center"/>
              <w:rPr>
                <w:rFonts w:ascii="Arial" w:hAnsi="Arial"/>
                <w:sz w:val="18"/>
              </w:rPr>
            </w:pPr>
            <w:r w:rsidRPr="00CA7D85">
              <w:rPr>
                <w:rFonts w:ascii="Arial" w:hAnsi="Arial"/>
                <w:sz w:val="18"/>
              </w:rPr>
              <w:t>dBm/15kHz</w:t>
            </w:r>
          </w:p>
        </w:tc>
        <w:tc>
          <w:tcPr>
            <w:tcW w:w="954" w:type="dxa"/>
            <w:tcBorders>
              <w:top w:val="single" w:sz="4" w:space="0" w:color="auto"/>
              <w:left w:val="single" w:sz="4" w:space="0" w:color="auto"/>
              <w:bottom w:val="single" w:sz="4" w:space="0" w:color="auto"/>
              <w:right w:val="single" w:sz="4" w:space="0" w:color="auto"/>
            </w:tcBorders>
            <w:vAlign w:val="center"/>
            <w:hideMark/>
          </w:tcPr>
          <w:p w14:paraId="7F0E122E" w14:textId="77777777" w:rsidR="007B597B" w:rsidRPr="00CA7D85" w:rsidRDefault="007B597B">
            <w:pPr>
              <w:keepNext/>
              <w:keepLines/>
              <w:spacing w:after="0"/>
              <w:jc w:val="center"/>
              <w:rPr>
                <w:rFonts w:ascii="Arial" w:hAnsi="Arial"/>
                <w:sz w:val="18"/>
              </w:rPr>
            </w:pPr>
            <w:r w:rsidRPr="00CA7D85">
              <w:rPr>
                <w:rFonts w:ascii="Arial" w:hAnsi="Arial"/>
                <w:sz w:val="18"/>
              </w:rPr>
              <w:t>-85</w:t>
            </w:r>
          </w:p>
        </w:tc>
        <w:tc>
          <w:tcPr>
            <w:tcW w:w="993" w:type="dxa"/>
            <w:tcBorders>
              <w:top w:val="single" w:sz="4" w:space="0" w:color="auto"/>
              <w:left w:val="single" w:sz="4" w:space="0" w:color="auto"/>
              <w:bottom w:val="single" w:sz="4" w:space="0" w:color="auto"/>
              <w:right w:val="single" w:sz="4" w:space="0" w:color="auto"/>
            </w:tcBorders>
            <w:vAlign w:val="center"/>
          </w:tcPr>
          <w:p w14:paraId="59DC6D57" w14:textId="77777777" w:rsidR="007B597B" w:rsidRPr="00CA7D85" w:rsidRDefault="007B597B">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785B7B8B" w14:textId="77777777" w:rsidR="007B597B" w:rsidRPr="00CA7D85" w:rsidRDefault="007B597B">
            <w:pPr>
              <w:keepNext/>
              <w:keepLines/>
              <w:spacing w:after="0"/>
              <w:jc w:val="center"/>
              <w:rPr>
                <w:rFonts w:ascii="Arial" w:hAnsi="Arial"/>
                <w:sz w:val="18"/>
              </w:rPr>
            </w:pPr>
            <w:r w:rsidRPr="00CA7D85">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689F74A3" w14:textId="77777777" w:rsidR="007B597B" w:rsidRPr="00CA7D85" w:rsidRDefault="007B597B">
            <w:pPr>
              <w:keepNext/>
              <w:keepLines/>
              <w:spacing w:after="0"/>
              <w:jc w:val="center"/>
              <w:rPr>
                <w:rFonts w:ascii="Arial" w:hAnsi="Arial"/>
                <w:sz w:val="18"/>
              </w:rPr>
            </w:pPr>
            <w:r w:rsidRPr="00CA7D85">
              <w:rPr>
                <w:rFonts w:ascii="Arial" w:hAnsi="Arial"/>
                <w:sz w:val="18"/>
              </w:rPr>
              <w:t>-</w:t>
            </w:r>
          </w:p>
        </w:tc>
        <w:tc>
          <w:tcPr>
            <w:tcW w:w="2908" w:type="dxa"/>
            <w:vMerge w:val="restart"/>
            <w:tcBorders>
              <w:top w:val="single" w:sz="4" w:space="0" w:color="auto"/>
              <w:left w:val="single" w:sz="4" w:space="0" w:color="auto"/>
              <w:bottom w:val="single" w:sz="4" w:space="0" w:color="auto"/>
              <w:right w:val="single" w:sz="4" w:space="0" w:color="auto"/>
            </w:tcBorders>
            <w:hideMark/>
          </w:tcPr>
          <w:p w14:paraId="484A75D8" w14:textId="77777777" w:rsidR="007B597B" w:rsidRPr="00CA7D85" w:rsidRDefault="007B597B">
            <w:pPr>
              <w:keepNext/>
              <w:keepLines/>
              <w:spacing w:after="0"/>
              <w:rPr>
                <w:rFonts w:ascii="Arial" w:hAnsi="Arial"/>
                <w:sz w:val="18"/>
              </w:rPr>
            </w:pPr>
            <w:r w:rsidRPr="00CA7D85">
              <w:rPr>
                <w:rFonts w:ascii="Arial" w:hAnsi="Arial"/>
                <w:sz w:val="18"/>
              </w:rPr>
              <w:t>Power levels are such that entry condition for event A3 is satisfied for NR Cell 4</w:t>
            </w:r>
          </w:p>
        </w:tc>
      </w:tr>
      <w:tr w:rsidR="007B597B" w:rsidRPr="00CA7D85" w14:paraId="11093B64" w14:textId="77777777" w:rsidTr="007B597B">
        <w:trPr>
          <w:jc w:val="center"/>
        </w:trPr>
        <w:tc>
          <w:tcPr>
            <w:tcW w:w="459" w:type="dxa"/>
            <w:vMerge/>
            <w:tcBorders>
              <w:top w:val="single" w:sz="4" w:space="0" w:color="auto"/>
              <w:left w:val="single" w:sz="4" w:space="0" w:color="auto"/>
              <w:bottom w:val="single" w:sz="4" w:space="0" w:color="auto"/>
              <w:right w:val="single" w:sz="4" w:space="0" w:color="auto"/>
            </w:tcBorders>
            <w:vAlign w:val="center"/>
            <w:hideMark/>
          </w:tcPr>
          <w:p w14:paraId="3659811F" w14:textId="77777777" w:rsidR="007B597B" w:rsidRPr="00CA7D85" w:rsidRDefault="007B597B">
            <w:pPr>
              <w:autoSpaceDN/>
              <w:spacing w:after="0"/>
              <w:rPr>
                <w:rFonts w:ascii="Arial" w:hAnsi="Arial"/>
                <w:sz w:val="18"/>
                <w:lang w:eastAsia="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2BB6026" w14:textId="77777777" w:rsidR="007B597B" w:rsidRPr="00CA7D85" w:rsidRDefault="007B597B">
            <w:pPr>
              <w:keepNext/>
              <w:keepLines/>
              <w:spacing w:after="0"/>
              <w:rPr>
                <w:rFonts w:ascii="Arial" w:hAnsi="Arial"/>
                <w:sz w:val="18"/>
              </w:rPr>
            </w:pPr>
            <w:r w:rsidRPr="00CA7D85">
              <w:rPr>
                <w:rFonts w:ascii="Arial" w:hAnsi="Arial"/>
                <w:sz w:val="18"/>
              </w:rPr>
              <w:t>SS/PBCH SSS EPR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9645C23" w14:textId="77777777" w:rsidR="007B597B" w:rsidRPr="00CA7D85" w:rsidRDefault="007B597B">
            <w:pPr>
              <w:keepNext/>
              <w:keepLines/>
              <w:spacing w:after="0"/>
              <w:jc w:val="center"/>
              <w:rPr>
                <w:rFonts w:ascii="Arial" w:hAnsi="Arial"/>
                <w:sz w:val="18"/>
              </w:rPr>
            </w:pPr>
            <w:r w:rsidRPr="00CA7D85">
              <w:rPr>
                <w:rFonts w:ascii="Arial" w:hAnsi="Arial"/>
                <w:sz w:val="18"/>
              </w:rPr>
              <w:t>dBm/SCS</w:t>
            </w:r>
          </w:p>
        </w:tc>
        <w:tc>
          <w:tcPr>
            <w:tcW w:w="954" w:type="dxa"/>
            <w:tcBorders>
              <w:top w:val="single" w:sz="4" w:space="0" w:color="auto"/>
              <w:left w:val="single" w:sz="4" w:space="0" w:color="auto"/>
              <w:bottom w:val="single" w:sz="4" w:space="0" w:color="auto"/>
              <w:right w:val="single" w:sz="4" w:space="0" w:color="auto"/>
            </w:tcBorders>
            <w:vAlign w:val="center"/>
            <w:hideMark/>
          </w:tcPr>
          <w:p w14:paraId="6A2F6562" w14:textId="77777777" w:rsidR="007B597B" w:rsidRPr="00CA7D85" w:rsidRDefault="007B597B">
            <w:pPr>
              <w:keepNext/>
              <w:keepLines/>
              <w:spacing w:after="0"/>
              <w:jc w:val="center"/>
              <w:rPr>
                <w:rFonts w:ascii="Arial" w:hAnsi="Arial"/>
                <w:sz w:val="18"/>
              </w:rPr>
            </w:pPr>
            <w:r w:rsidRPr="00CA7D85">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3751430F" w14:textId="77777777" w:rsidR="007B597B" w:rsidRPr="00CA7D85" w:rsidRDefault="007B597B">
            <w:pPr>
              <w:keepNext/>
              <w:keepLines/>
              <w:spacing w:after="0"/>
              <w:jc w:val="center"/>
              <w:rPr>
                <w:rFonts w:ascii="Arial" w:hAnsi="Arial"/>
                <w:sz w:val="18"/>
              </w:rPr>
            </w:pPr>
            <w:r w:rsidRPr="00CA7D85">
              <w:rPr>
                <w:rFonts w:ascii="Arial" w:hAnsi="Arial"/>
                <w:sz w:val="18"/>
              </w:rPr>
              <w:t>-94</w:t>
            </w:r>
          </w:p>
        </w:tc>
        <w:tc>
          <w:tcPr>
            <w:tcW w:w="992" w:type="dxa"/>
            <w:tcBorders>
              <w:top w:val="single" w:sz="4" w:space="0" w:color="auto"/>
              <w:left w:val="single" w:sz="4" w:space="0" w:color="auto"/>
              <w:bottom w:val="single" w:sz="4" w:space="0" w:color="auto"/>
              <w:right w:val="single" w:sz="4" w:space="0" w:color="auto"/>
            </w:tcBorders>
            <w:vAlign w:val="center"/>
            <w:hideMark/>
          </w:tcPr>
          <w:p w14:paraId="438663DA" w14:textId="77777777" w:rsidR="007B597B" w:rsidRPr="00CA7D85" w:rsidRDefault="007B597B">
            <w:pPr>
              <w:keepNext/>
              <w:keepLines/>
              <w:spacing w:after="0"/>
              <w:jc w:val="center"/>
              <w:rPr>
                <w:rFonts w:ascii="Arial" w:hAnsi="Arial"/>
                <w:sz w:val="18"/>
              </w:rPr>
            </w:pPr>
            <w:r w:rsidRPr="00CA7D85">
              <w:rPr>
                <w:rFonts w:ascii="Arial" w:hAnsi="Arial"/>
                <w:sz w:val="18"/>
              </w:rPr>
              <w:t>-94</w:t>
            </w:r>
          </w:p>
        </w:tc>
        <w:tc>
          <w:tcPr>
            <w:tcW w:w="992" w:type="dxa"/>
            <w:tcBorders>
              <w:top w:val="single" w:sz="4" w:space="0" w:color="auto"/>
              <w:left w:val="single" w:sz="4" w:space="0" w:color="auto"/>
              <w:bottom w:val="single" w:sz="4" w:space="0" w:color="auto"/>
              <w:right w:val="single" w:sz="4" w:space="0" w:color="auto"/>
            </w:tcBorders>
            <w:vAlign w:val="center"/>
            <w:hideMark/>
          </w:tcPr>
          <w:p w14:paraId="15B16E07" w14:textId="77777777" w:rsidR="007B597B" w:rsidRPr="00CA7D85" w:rsidRDefault="007B597B">
            <w:pPr>
              <w:keepNext/>
              <w:keepLines/>
              <w:spacing w:after="0"/>
              <w:jc w:val="center"/>
              <w:rPr>
                <w:rFonts w:ascii="Arial" w:hAnsi="Arial"/>
                <w:sz w:val="18"/>
              </w:rPr>
            </w:pPr>
            <w:r w:rsidRPr="00CA7D85">
              <w:rPr>
                <w:rFonts w:ascii="Arial" w:hAnsi="Arial"/>
                <w:sz w:val="18"/>
              </w:rPr>
              <w:t>-79</w:t>
            </w:r>
          </w:p>
        </w:tc>
        <w:tc>
          <w:tcPr>
            <w:tcW w:w="2908" w:type="dxa"/>
            <w:vMerge/>
            <w:tcBorders>
              <w:top w:val="single" w:sz="4" w:space="0" w:color="auto"/>
              <w:left w:val="single" w:sz="4" w:space="0" w:color="auto"/>
              <w:bottom w:val="single" w:sz="4" w:space="0" w:color="auto"/>
              <w:right w:val="single" w:sz="4" w:space="0" w:color="auto"/>
            </w:tcBorders>
            <w:vAlign w:val="center"/>
            <w:hideMark/>
          </w:tcPr>
          <w:p w14:paraId="52D6AF20" w14:textId="77777777" w:rsidR="007B597B" w:rsidRPr="00CA7D85" w:rsidRDefault="007B597B">
            <w:pPr>
              <w:autoSpaceDN/>
              <w:spacing w:after="0"/>
              <w:rPr>
                <w:rFonts w:ascii="Arial" w:hAnsi="Arial"/>
                <w:sz w:val="18"/>
                <w:lang w:eastAsia="en-US"/>
              </w:rPr>
            </w:pPr>
          </w:p>
        </w:tc>
      </w:tr>
    </w:tbl>
    <w:p w14:paraId="2A3819DC" w14:textId="77777777" w:rsidR="007B597B" w:rsidRPr="00CA7D85" w:rsidRDefault="007B597B" w:rsidP="007B597B">
      <w:pPr>
        <w:rPr>
          <w:rFonts w:eastAsia="SimSun"/>
          <w:lang w:eastAsia="en-US"/>
        </w:rPr>
      </w:pPr>
    </w:p>
    <w:p w14:paraId="4544DF0B" w14:textId="77777777" w:rsidR="007B597B" w:rsidRPr="00CA7D85" w:rsidRDefault="007B597B" w:rsidP="007B597B">
      <w:pPr>
        <w:pStyle w:val="TH"/>
        <w:rPr>
          <w:lang w:eastAsia="zh-CN"/>
        </w:rPr>
      </w:pPr>
      <w:r w:rsidRPr="00CA7D85">
        <w:t>Table 8.2.3.18.1.3.2-2: Power levels in FR2</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417"/>
        <w:gridCol w:w="1135"/>
        <w:gridCol w:w="955"/>
        <w:gridCol w:w="994"/>
        <w:gridCol w:w="993"/>
        <w:gridCol w:w="993"/>
        <w:gridCol w:w="2910"/>
      </w:tblGrid>
      <w:tr w:rsidR="007B597B" w:rsidRPr="00CA7D85" w14:paraId="5A22053B" w14:textId="77777777" w:rsidTr="00921242">
        <w:trPr>
          <w:jc w:val="center"/>
        </w:trPr>
        <w:tc>
          <w:tcPr>
            <w:tcW w:w="458" w:type="dxa"/>
            <w:tcBorders>
              <w:top w:val="single" w:sz="4" w:space="0" w:color="auto"/>
              <w:left w:val="single" w:sz="4" w:space="0" w:color="auto"/>
              <w:bottom w:val="single" w:sz="4" w:space="0" w:color="auto"/>
              <w:right w:val="single" w:sz="4" w:space="0" w:color="auto"/>
            </w:tcBorders>
          </w:tcPr>
          <w:p w14:paraId="7E2D85D4" w14:textId="77777777" w:rsidR="007B597B" w:rsidRPr="00CA7D85" w:rsidRDefault="007B597B">
            <w:pPr>
              <w:keepNext/>
              <w:keepLines/>
              <w:spacing w:after="0"/>
              <w:jc w:val="center"/>
              <w:rPr>
                <w:rFonts w:ascii="Arial" w:hAnsi="Arial"/>
                <w:b/>
                <w:sz w:val="18"/>
              </w:rPr>
            </w:pPr>
          </w:p>
        </w:tc>
        <w:tc>
          <w:tcPr>
            <w:tcW w:w="1417" w:type="dxa"/>
            <w:tcBorders>
              <w:top w:val="single" w:sz="4" w:space="0" w:color="auto"/>
              <w:left w:val="single" w:sz="4" w:space="0" w:color="auto"/>
              <w:bottom w:val="single" w:sz="4" w:space="0" w:color="auto"/>
              <w:right w:val="single" w:sz="4" w:space="0" w:color="auto"/>
            </w:tcBorders>
            <w:hideMark/>
          </w:tcPr>
          <w:p w14:paraId="3374183E" w14:textId="77777777" w:rsidR="007B597B" w:rsidRPr="00CA7D85" w:rsidRDefault="007B597B">
            <w:pPr>
              <w:keepNext/>
              <w:keepLines/>
              <w:spacing w:after="0"/>
              <w:jc w:val="center"/>
              <w:rPr>
                <w:rFonts w:ascii="Arial" w:hAnsi="Arial"/>
                <w:b/>
                <w:sz w:val="18"/>
                <w:lang w:eastAsia="en-US"/>
              </w:rPr>
            </w:pPr>
            <w:r w:rsidRPr="00CA7D85">
              <w:rPr>
                <w:rFonts w:ascii="Arial" w:hAnsi="Arial"/>
                <w:b/>
                <w:sz w:val="18"/>
              </w:rPr>
              <w:t>Parameter</w:t>
            </w:r>
          </w:p>
        </w:tc>
        <w:tc>
          <w:tcPr>
            <w:tcW w:w="1135" w:type="dxa"/>
            <w:tcBorders>
              <w:top w:val="single" w:sz="4" w:space="0" w:color="auto"/>
              <w:left w:val="single" w:sz="4" w:space="0" w:color="auto"/>
              <w:bottom w:val="single" w:sz="4" w:space="0" w:color="auto"/>
              <w:right w:val="single" w:sz="4" w:space="0" w:color="auto"/>
            </w:tcBorders>
            <w:hideMark/>
          </w:tcPr>
          <w:p w14:paraId="07D2D0AD" w14:textId="77777777" w:rsidR="007B597B" w:rsidRPr="00CA7D85" w:rsidRDefault="007B597B">
            <w:pPr>
              <w:keepNext/>
              <w:keepLines/>
              <w:spacing w:after="0"/>
              <w:jc w:val="center"/>
              <w:rPr>
                <w:rFonts w:ascii="Arial" w:hAnsi="Arial"/>
                <w:b/>
                <w:sz w:val="18"/>
              </w:rPr>
            </w:pPr>
            <w:r w:rsidRPr="00CA7D85">
              <w:rPr>
                <w:rFonts w:ascii="Arial" w:hAnsi="Arial"/>
                <w:b/>
                <w:sz w:val="18"/>
              </w:rPr>
              <w:t>Unit</w:t>
            </w:r>
          </w:p>
        </w:tc>
        <w:tc>
          <w:tcPr>
            <w:tcW w:w="955" w:type="dxa"/>
            <w:tcBorders>
              <w:top w:val="single" w:sz="4" w:space="0" w:color="auto"/>
              <w:left w:val="single" w:sz="4" w:space="0" w:color="auto"/>
              <w:bottom w:val="single" w:sz="4" w:space="0" w:color="auto"/>
              <w:right w:val="single" w:sz="4" w:space="0" w:color="auto"/>
            </w:tcBorders>
            <w:hideMark/>
          </w:tcPr>
          <w:p w14:paraId="3D9C41A2" w14:textId="77777777" w:rsidR="007B597B" w:rsidRPr="00CA7D85" w:rsidRDefault="007B597B">
            <w:pPr>
              <w:keepNext/>
              <w:keepLines/>
              <w:spacing w:after="0"/>
              <w:jc w:val="center"/>
              <w:rPr>
                <w:rFonts w:ascii="Arial" w:hAnsi="Arial"/>
                <w:b/>
                <w:sz w:val="18"/>
              </w:rPr>
            </w:pPr>
            <w:r w:rsidRPr="00CA7D85">
              <w:rPr>
                <w:rFonts w:ascii="Arial" w:hAnsi="Arial"/>
                <w:b/>
                <w:sz w:val="18"/>
              </w:rPr>
              <w:t>E-UTRA Cell 1</w:t>
            </w:r>
          </w:p>
        </w:tc>
        <w:tc>
          <w:tcPr>
            <w:tcW w:w="994" w:type="dxa"/>
            <w:tcBorders>
              <w:top w:val="single" w:sz="4" w:space="0" w:color="auto"/>
              <w:left w:val="single" w:sz="4" w:space="0" w:color="auto"/>
              <w:bottom w:val="single" w:sz="4" w:space="0" w:color="auto"/>
              <w:right w:val="single" w:sz="4" w:space="0" w:color="auto"/>
            </w:tcBorders>
            <w:hideMark/>
          </w:tcPr>
          <w:p w14:paraId="2E8EB3F4" w14:textId="77777777" w:rsidR="007B597B" w:rsidRPr="00CA7D85" w:rsidRDefault="007B597B">
            <w:pPr>
              <w:keepNext/>
              <w:keepLines/>
              <w:spacing w:after="0"/>
              <w:jc w:val="center"/>
              <w:rPr>
                <w:rFonts w:ascii="Arial" w:hAnsi="Arial"/>
                <w:b/>
                <w:sz w:val="18"/>
              </w:rPr>
            </w:pPr>
            <w:r w:rsidRPr="00CA7D85">
              <w:rPr>
                <w:rFonts w:ascii="Arial" w:hAnsi="Arial"/>
                <w:b/>
                <w:sz w:val="18"/>
              </w:rPr>
              <w:t>NR Cell 1</w:t>
            </w:r>
          </w:p>
        </w:tc>
        <w:tc>
          <w:tcPr>
            <w:tcW w:w="993" w:type="dxa"/>
            <w:tcBorders>
              <w:top w:val="single" w:sz="4" w:space="0" w:color="auto"/>
              <w:left w:val="single" w:sz="4" w:space="0" w:color="auto"/>
              <w:bottom w:val="single" w:sz="4" w:space="0" w:color="auto"/>
              <w:right w:val="single" w:sz="4" w:space="0" w:color="auto"/>
            </w:tcBorders>
            <w:hideMark/>
          </w:tcPr>
          <w:p w14:paraId="339A51C9" w14:textId="77777777" w:rsidR="007B597B" w:rsidRPr="00CA7D85" w:rsidRDefault="007B597B">
            <w:pPr>
              <w:keepNext/>
              <w:keepLines/>
              <w:spacing w:after="0"/>
              <w:jc w:val="center"/>
              <w:rPr>
                <w:rFonts w:ascii="Arial" w:hAnsi="Arial"/>
                <w:b/>
                <w:sz w:val="18"/>
              </w:rPr>
            </w:pPr>
            <w:r w:rsidRPr="00CA7D85">
              <w:rPr>
                <w:rFonts w:ascii="Arial" w:hAnsi="Arial"/>
                <w:b/>
                <w:sz w:val="18"/>
              </w:rPr>
              <w:t>NR Cell 2</w:t>
            </w:r>
          </w:p>
        </w:tc>
        <w:tc>
          <w:tcPr>
            <w:tcW w:w="993" w:type="dxa"/>
            <w:tcBorders>
              <w:top w:val="single" w:sz="4" w:space="0" w:color="auto"/>
              <w:left w:val="single" w:sz="4" w:space="0" w:color="auto"/>
              <w:bottom w:val="single" w:sz="4" w:space="0" w:color="auto"/>
              <w:right w:val="single" w:sz="4" w:space="0" w:color="auto"/>
            </w:tcBorders>
            <w:hideMark/>
          </w:tcPr>
          <w:p w14:paraId="4240640F" w14:textId="77777777" w:rsidR="007B597B" w:rsidRPr="00CA7D85" w:rsidRDefault="007B597B">
            <w:pPr>
              <w:keepNext/>
              <w:keepLines/>
              <w:spacing w:after="0"/>
              <w:jc w:val="center"/>
              <w:rPr>
                <w:rFonts w:ascii="Arial" w:hAnsi="Arial"/>
                <w:b/>
                <w:sz w:val="18"/>
              </w:rPr>
            </w:pPr>
            <w:r w:rsidRPr="00CA7D85">
              <w:rPr>
                <w:rFonts w:ascii="Arial" w:hAnsi="Arial"/>
                <w:b/>
                <w:sz w:val="18"/>
              </w:rPr>
              <w:t>NR Cell 4</w:t>
            </w:r>
          </w:p>
        </w:tc>
        <w:tc>
          <w:tcPr>
            <w:tcW w:w="2910" w:type="dxa"/>
            <w:tcBorders>
              <w:top w:val="single" w:sz="4" w:space="0" w:color="auto"/>
              <w:left w:val="single" w:sz="4" w:space="0" w:color="auto"/>
              <w:bottom w:val="single" w:sz="4" w:space="0" w:color="auto"/>
              <w:right w:val="single" w:sz="4" w:space="0" w:color="auto"/>
            </w:tcBorders>
            <w:hideMark/>
          </w:tcPr>
          <w:p w14:paraId="3B4B7DB3" w14:textId="77777777" w:rsidR="007B597B" w:rsidRPr="00CA7D85" w:rsidRDefault="007B597B">
            <w:pPr>
              <w:keepNext/>
              <w:keepLines/>
              <w:spacing w:after="0"/>
              <w:jc w:val="center"/>
              <w:rPr>
                <w:rFonts w:ascii="Arial" w:hAnsi="Arial"/>
                <w:b/>
                <w:sz w:val="18"/>
              </w:rPr>
            </w:pPr>
            <w:r w:rsidRPr="00CA7D85">
              <w:rPr>
                <w:rFonts w:ascii="Arial" w:hAnsi="Arial"/>
                <w:b/>
                <w:sz w:val="18"/>
              </w:rPr>
              <w:t>Remark</w:t>
            </w:r>
          </w:p>
        </w:tc>
      </w:tr>
      <w:tr w:rsidR="00921242" w:rsidRPr="00CA7D85" w14:paraId="1A2D8089" w14:textId="77777777" w:rsidTr="00921242">
        <w:trPr>
          <w:jc w:val="center"/>
        </w:trPr>
        <w:tc>
          <w:tcPr>
            <w:tcW w:w="458" w:type="dxa"/>
            <w:vMerge w:val="restart"/>
            <w:tcBorders>
              <w:top w:val="single" w:sz="4" w:space="0" w:color="auto"/>
              <w:left w:val="single" w:sz="4" w:space="0" w:color="auto"/>
              <w:bottom w:val="single" w:sz="4" w:space="0" w:color="auto"/>
              <w:right w:val="single" w:sz="4" w:space="0" w:color="auto"/>
            </w:tcBorders>
            <w:vAlign w:val="center"/>
            <w:hideMark/>
          </w:tcPr>
          <w:p w14:paraId="662F9407" w14:textId="77777777" w:rsidR="00921242" w:rsidRPr="00CA7D85" w:rsidRDefault="00921242" w:rsidP="00921242">
            <w:pPr>
              <w:keepNext/>
              <w:keepLines/>
              <w:spacing w:after="0"/>
              <w:jc w:val="center"/>
              <w:rPr>
                <w:rFonts w:ascii="Arial" w:hAnsi="Arial"/>
                <w:sz w:val="18"/>
              </w:rPr>
            </w:pPr>
            <w:r w:rsidRPr="00CA7D85">
              <w:rPr>
                <w:rFonts w:ascii="Arial" w:hAnsi="Arial"/>
                <w:sz w:val="18"/>
              </w:rPr>
              <w:t>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A4ECA73" w14:textId="77777777" w:rsidR="00921242" w:rsidRPr="00CA7D85" w:rsidRDefault="00921242" w:rsidP="00921242">
            <w:pPr>
              <w:keepNext/>
              <w:keepLines/>
              <w:spacing w:after="0"/>
              <w:rPr>
                <w:rFonts w:ascii="Arial" w:hAnsi="Arial"/>
                <w:sz w:val="18"/>
              </w:rPr>
            </w:pPr>
            <w:r w:rsidRPr="00CA7D85">
              <w:rPr>
                <w:rFonts w:ascii="Arial" w:hAnsi="Arial"/>
                <w:sz w:val="18"/>
              </w:rPr>
              <w:t>Cell-specific R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4BB98BEC" w14:textId="77777777" w:rsidR="00921242" w:rsidRPr="00CA7D85" w:rsidRDefault="00921242" w:rsidP="00921242">
            <w:pPr>
              <w:keepNext/>
              <w:keepLines/>
              <w:spacing w:after="0"/>
              <w:jc w:val="center"/>
              <w:rPr>
                <w:rFonts w:ascii="Arial" w:hAnsi="Arial"/>
                <w:sz w:val="18"/>
              </w:rPr>
            </w:pPr>
            <w:r w:rsidRPr="00CA7D85">
              <w:rPr>
                <w:rFonts w:ascii="Arial" w:hAnsi="Arial"/>
                <w:sz w:val="18"/>
              </w:rPr>
              <w:t>dBm/15kHz</w:t>
            </w:r>
          </w:p>
        </w:tc>
        <w:tc>
          <w:tcPr>
            <w:tcW w:w="955" w:type="dxa"/>
            <w:tcBorders>
              <w:top w:val="single" w:sz="4" w:space="0" w:color="auto"/>
              <w:left w:val="single" w:sz="4" w:space="0" w:color="auto"/>
              <w:bottom w:val="single" w:sz="4" w:space="0" w:color="auto"/>
              <w:right w:val="single" w:sz="4" w:space="0" w:color="auto"/>
            </w:tcBorders>
            <w:vAlign w:val="center"/>
            <w:hideMark/>
          </w:tcPr>
          <w:p w14:paraId="2839B706" w14:textId="398041CE" w:rsidR="00921242" w:rsidRPr="00CA7D85" w:rsidRDefault="00921242" w:rsidP="00921242">
            <w:pPr>
              <w:keepNext/>
              <w:keepLines/>
              <w:spacing w:after="0"/>
              <w:jc w:val="center"/>
              <w:rPr>
                <w:rFonts w:ascii="Arial" w:hAnsi="Arial"/>
                <w:sz w:val="18"/>
              </w:rPr>
            </w:pPr>
            <w:r w:rsidRPr="00CA7D85">
              <w:rPr>
                <w:rFonts w:ascii="Arial" w:hAnsi="Arial"/>
                <w:sz w:val="18"/>
              </w:rPr>
              <w:t>-96</w:t>
            </w:r>
          </w:p>
        </w:tc>
        <w:tc>
          <w:tcPr>
            <w:tcW w:w="994" w:type="dxa"/>
            <w:tcBorders>
              <w:top w:val="single" w:sz="4" w:space="0" w:color="auto"/>
              <w:left w:val="single" w:sz="4" w:space="0" w:color="auto"/>
              <w:bottom w:val="single" w:sz="4" w:space="0" w:color="auto"/>
              <w:right w:val="single" w:sz="4" w:space="0" w:color="auto"/>
            </w:tcBorders>
            <w:vAlign w:val="center"/>
            <w:hideMark/>
          </w:tcPr>
          <w:p w14:paraId="492F364C" w14:textId="3B08C774" w:rsidR="00921242" w:rsidRPr="00CA7D85" w:rsidRDefault="00921242" w:rsidP="00921242">
            <w:pPr>
              <w:keepNext/>
              <w:keepLines/>
              <w:spacing w:after="0"/>
              <w:jc w:val="center"/>
              <w:rPr>
                <w:rFonts w:ascii="Arial" w:hAnsi="Arial"/>
                <w:sz w:val="18"/>
                <w:lang w:eastAsia="zh-CN"/>
              </w:rPr>
            </w:pPr>
            <w:r w:rsidRPr="00CA7D85">
              <w:rPr>
                <w:rFonts w:ascii="Arial" w:hAnsi="Arial"/>
                <w:sz w:val="18"/>
                <w:lang w:eastAsia="zh-CN"/>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3342E8A3" w14:textId="4062F57C" w:rsidR="00921242" w:rsidRPr="00CA7D85" w:rsidRDefault="00921242" w:rsidP="00921242">
            <w:pPr>
              <w:keepNext/>
              <w:keepLines/>
              <w:spacing w:after="0"/>
              <w:jc w:val="center"/>
              <w:rPr>
                <w:rFonts w:ascii="Arial" w:hAnsi="Arial"/>
                <w:sz w:val="18"/>
                <w:lang w:eastAsia="en-US"/>
              </w:rPr>
            </w:pPr>
            <w:r w:rsidRPr="00CA7D85">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28E385B1" w14:textId="06BAD210" w:rsidR="00921242" w:rsidRPr="00CA7D85" w:rsidRDefault="00921242" w:rsidP="00921242">
            <w:pPr>
              <w:keepNext/>
              <w:keepLines/>
              <w:spacing w:after="0"/>
              <w:jc w:val="center"/>
              <w:rPr>
                <w:rFonts w:ascii="Arial" w:hAnsi="Arial"/>
                <w:sz w:val="18"/>
              </w:rPr>
            </w:pPr>
            <w:r w:rsidRPr="00CA7D85">
              <w:rPr>
                <w:rFonts w:ascii="Arial" w:hAnsi="Arial"/>
                <w:sz w:val="18"/>
              </w:rPr>
              <w:t>-</w:t>
            </w:r>
          </w:p>
        </w:tc>
        <w:tc>
          <w:tcPr>
            <w:tcW w:w="2910" w:type="dxa"/>
            <w:vMerge w:val="restart"/>
            <w:tcBorders>
              <w:top w:val="single" w:sz="4" w:space="0" w:color="auto"/>
              <w:left w:val="single" w:sz="4" w:space="0" w:color="auto"/>
              <w:bottom w:val="single" w:sz="4" w:space="0" w:color="auto"/>
              <w:right w:val="single" w:sz="4" w:space="0" w:color="auto"/>
            </w:tcBorders>
            <w:hideMark/>
          </w:tcPr>
          <w:p w14:paraId="3B8C8DED" w14:textId="77777777" w:rsidR="00921242" w:rsidRPr="00CA7D85" w:rsidRDefault="00921242" w:rsidP="00921242">
            <w:pPr>
              <w:pStyle w:val="TAL"/>
            </w:pPr>
            <w:r w:rsidRPr="00CA7D85">
              <w:t xml:space="preserve">Power levels are such that event A3 is not satisfied for NR Cell 2 and NR Cell 4. </w:t>
            </w:r>
          </w:p>
        </w:tc>
      </w:tr>
      <w:tr w:rsidR="00921242" w:rsidRPr="00CA7D85" w14:paraId="49E405EB" w14:textId="77777777" w:rsidTr="00921242">
        <w:trPr>
          <w:jc w:val="center"/>
        </w:trPr>
        <w:tc>
          <w:tcPr>
            <w:tcW w:w="458" w:type="dxa"/>
            <w:vMerge/>
            <w:tcBorders>
              <w:top w:val="single" w:sz="4" w:space="0" w:color="auto"/>
              <w:left w:val="single" w:sz="4" w:space="0" w:color="auto"/>
              <w:bottom w:val="single" w:sz="4" w:space="0" w:color="auto"/>
              <w:right w:val="single" w:sz="4" w:space="0" w:color="auto"/>
            </w:tcBorders>
            <w:vAlign w:val="center"/>
            <w:hideMark/>
          </w:tcPr>
          <w:p w14:paraId="5EA8CD87" w14:textId="77777777" w:rsidR="00921242" w:rsidRPr="00CA7D85" w:rsidRDefault="00921242" w:rsidP="00921242">
            <w:pPr>
              <w:autoSpaceDN/>
              <w:spacing w:after="0"/>
              <w:rPr>
                <w:rFonts w:ascii="Arial" w:hAnsi="Arial"/>
                <w:sz w:val="18"/>
                <w:lang w:eastAsia="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CE19202" w14:textId="77777777" w:rsidR="00921242" w:rsidRPr="00CA7D85" w:rsidRDefault="00921242" w:rsidP="00921242">
            <w:pPr>
              <w:keepNext/>
              <w:keepLines/>
              <w:spacing w:after="0"/>
              <w:rPr>
                <w:rFonts w:ascii="Arial" w:hAnsi="Arial"/>
                <w:sz w:val="18"/>
              </w:rPr>
            </w:pPr>
            <w:r w:rsidRPr="00CA7D85">
              <w:rPr>
                <w:rFonts w:ascii="Arial" w:hAnsi="Arial"/>
                <w:sz w:val="18"/>
              </w:rPr>
              <w:t>SS/PBCH SS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44AB01A9" w14:textId="77777777" w:rsidR="00921242" w:rsidRPr="00CA7D85" w:rsidRDefault="00921242" w:rsidP="00921242">
            <w:pPr>
              <w:keepNext/>
              <w:keepLines/>
              <w:spacing w:after="0"/>
              <w:jc w:val="center"/>
              <w:rPr>
                <w:rFonts w:ascii="Arial" w:hAnsi="Arial"/>
                <w:sz w:val="18"/>
              </w:rPr>
            </w:pPr>
            <w:r w:rsidRPr="00CA7D85">
              <w:rPr>
                <w:rFonts w:ascii="Arial" w:hAnsi="Arial"/>
                <w:sz w:val="18"/>
              </w:rPr>
              <w:t>dBm/SCS</w:t>
            </w:r>
          </w:p>
        </w:tc>
        <w:tc>
          <w:tcPr>
            <w:tcW w:w="955" w:type="dxa"/>
            <w:tcBorders>
              <w:top w:val="single" w:sz="4" w:space="0" w:color="auto"/>
              <w:left w:val="single" w:sz="4" w:space="0" w:color="auto"/>
              <w:bottom w:val="single" w:sz="4" w:space="0" w:color="auto"/>
              <w:right w:val="single" w:sz="4" w:space="0" w:color="auto"/>
            </w:tcBorders>
            <w:vAlign w:val="center"/>
            <w:hideMark/>
          </w:tcPr>
          <w:p w14:paraId="6F6B8D4E" w14:textId="1350250C" w:rsidR="00921242" w:rsidRPr="00CA7D85" w:rsidRDefault="00921242" w:rsidP="00921242">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0C18CC2B" w14:textId="08695E72" w:rsidR="00921242" w:rsidRPr="00CA7D85" w:rsidRDefault="00921242" w:rsidP="00921242">
            <w:pPr>
              <w:keepNext/>
              <w:keepLines/>
              <w:spacing w:after="0"/>
              <w:jc w:val="center"/>
              <w:rPr>
                <w:rFonts w:ascii="Arial" w:hAnsi="Arial"/>
                <w:sz w:val="18"/>
              </w:rPr>
            </w:pPr>
            <w:r w:rsidRPr="00CA7D85">
              <w:rPr>
                <w:rFonts w:ascii="Arial" w:hAnsi="Arial"/>
                <w:sz w:val="18"/>
              </w:rPr>
              <w:t>-91</w:t>
            </w:r>
          </w:p>
        </w:tc>
        <w:tc>
          <w:tcPr>
            <w:tcW w:w="993" w:type="dxa"/>
            <w:tcBorders>
              <w:top w:val="single" w:sz="4" w:space="0" w:color="auto"/>
              <w:left w:val="single" w:sz="4" w:space="0" w:color="auto"/>
              <w:bottom w:val="single" w:sz="4" w:space="0" w:color="auto"/>
              <w:right w:val="single" w:sz="4" w:space="0" w:color="auto"/>
            </w:tcBorders>
            <w:vAlign w:val="center"/>
            <w:hideMark/>
          </w:tcPr>
          <w:p w14:paraId="2E5D5794" w14:textId="4D58F063" w:rsidR="00921242" w:rsidRPr="00CA7D85" w:rsidRDefault="00921242" w:rsidP="00921242">
            <w:pPr>
              <w:keepNext/>
              <w:keepLines/>
              <w:spacing w:after="0"/>
              <w:jc w:val="center"/>
              <w:rPr>
                <w:rFonts w:ascii="Arial" w:hAnsi="Arial"/>
                <w:sz w:val="18"/>
              </w:rPr>
            </w:pPr>
            <w:r w:rsidRPr="00CA7D85">
              <w:rPr>
                <w:rFonts w:ascii="Arial" w:hAnsi="Arial"/>
                <w:sz w:val="18"/>
              </w:rPr>
              <w:t>-100</w:t>
            </w:r>
          </w:p>
        </w:tc>
        <w:tc>
          <w:tcPr>
            <w:tcW w:w="993" w:type="dxa"/>
            <w:tcBorders>
              <w:top w:val="single" w:sz="4" w:space="0" w:color="auto"/>
              <w:left w:val="single" w:sz="4" w:space="0" w:color="auto"/>
              <w:bottom w:val="single" w:sz="4" w:space="0" w:color="auto"/>
              <w:right w:val="single" w:sz="4" w:space="0" w:color="auto"/>
            </w:tcBorders>
            <w:vAlign w:val="center"/>
            <w:hideMark/>
          </w:tcPr>
          <w:p w14:paraId="4DF586F5" w14:textId="680AEFE9" w:rsidR="00921242" w:rsidRPr="00CA7D85" w:rsidRDefault="00921242" w:rsidP="00921242">
            <w:pPr>
              <w:keepNext/>
              <w:keepLines/>
              <w:spacing w:after="0"/>
              <w:jc w:val="center"/>
              <w:rPr>
                <w:rFonts w:ascii="Arial" w:hAnsi="Arial"/>
                <w:sz w:val="18"/>
              </w:rPr>
            </w:pPr>
            <w:r w:rsidRPr="00CA7D85">
              <w:rPr>
                <w:rFonts w:ascii="Arial" w:hAnsi="Arial"/>
                <w:sz w:val="18"/>
              </w:rPr>
              <w:t>-100</w:t>
            </w:r>
          </w:p>
        </w:tc>
        <w:tc>
          <w:tcPr>
            <w:tcW w:w="2910" w:type="dxa"/>
            <w:vMerge/>
            <w:tcBorders>
              <w:top w:val="single" w:sz="4" w:space="0" w:color="auto"/>
              <w:left w:val="single" w:sz="4" w:space="0" w:color="auto"/>
              <w:bottom w:val="single" w:sz="4" w:space="0" w:color="auto"/>
              <w:right w:val="single" w:sz="4" w:space="0" w:color="auto"/>
            </w:tcBorders>
            <w:vAlign w:val="center"/>
            <w:hideMark/>
          </w:tcPr>
          <w:p w14:paraId="5F4735B3" w14:textId="77777777" w:rsidR="00921242" w:rsidRPr="00CA7D85" w:rsidRDefault="00921242" w:rsidP="00921242">
            <w:pPr>
              <w:autoSpaceDN/>
              <w:spacing w:after="0"/>
              <w:rPr>
                <w:rFonts w:ascii="Arial" w:hAnsi="Arial"/>
                <w:sz w:val="18"/>
                <w:lang w:eastAsia="en-US"/>
              </w:rPr>
            </w:pPr>
          </w:p>
        </w:tc>
      </w:tr>
      <w:tr w:rsidR="00921242" w:rsidRPr="00CA7D85" w14:paraId="0CDD68C7" w14:textId="77777777" w:rsidTr="00921242">
        <w:trPr>
          <w:jc w:val="center"/>
        </w:trPr>
        <w:tc>
          <w:tcPr>
            <w:tcW w:w="458" w:type="dxa"/>
            <w:vMerge w:val="restart"/>
            <w:tcBorders>
              <w:top w:val="single" w:sz="4" w:space="0" w:color="auto"/>
              <w:left w:val="single" w:sz="4" w:space="0" w:color="auto"/>
              <w:bottom w:val="single" w:sz="4" w:space="0" w:color="auto"/>
              <w:right w:val="single" w:sz="4" w:space="0" w:color="auto"/>
            </w:tcBorders>
            <w:vAlign w:val="center"/>
            <w:hideMark/>
          </w:tcPr>
          <w:p w14:paraId="4BC3E5CE" w14:textId="77777777" w:rsidR="00921242" w:rsidRPr="00CA7D85" w:rsidRDefault="00921242" w:rsidP="00921242">
            <w:pPr>
              <w:keepNext/>
              <w:keepLines/>
              <w:spacing w:after="0"/>
              <w:jc w:val="center"/>
              <w:rPr>
                <w:rFonts w:ascii="Arial" w:hAnsi="Arial"/>
                <w:sz w:val="18"/>
              </w:rPr>
            </w:pPr>
            <w:r w:rsidRPr="00CA7D85">
              <w:rPr>
                <w:rFonts w:ascii="Arial" w:hAnsi="Arial"/>
                <w:sz w:val="18"/>
              </w:rPr>
              <w:t>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553FD15" w14:textId="77777777" w:rsidR="00921242" w:rsidRPr="00CA7D85" w:rsidRDefault="00921242" w:rsidP="00921242">
            <w:pPr>
              <w:keepNext/>
              <w:keepLines/>
              <w:spacing w:after="0"/>
              <w:rPr>
                <w:rFonts w:ascii="Arial" w:hAnsi="Arial"/>
                <w:sz w:val="18"/>
              </w:rPr>
            </w:pPr>
            <w:r w:rsidRPr="00CA7D85">
              <w:rPr>
                <w:rFonts w:ascii="Arial" w:hAnsi="Arial"/>
                <w:sz w:val="18"/>
              </w:rPr>
              <w:t>Cell-specific R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7220E205" w14:textId="77777777" w:rsidR="00921242" w:rsidRPr="00CA7D85" w:rsidRDefault="00921242" w:rsidP="00921242">
            <w:pPr>
              <w:keepNext/>
              <w:keepLines/>
              <w:spacing w:after="0"/>
              <w:jc w:val="center"/>
              <w:rPr>
                <w:rFonts w:ascii="Arial" w:hAnsi="Arial"/>
                <w:sz w:val="18"/>
              </w:rPr>
            </w:pPr>
            <w:r w:rsidRPr="00CA7D85">
              <w:rPr>
                <w:rFonts w:ascii="Arial" w:hAnsi="Arial"/>
                <w:sz w:val="18"/>
              </w:rPr>
              <w:t>dBm/15kHz</w:t>
            </w:r>
          </w:p>
        </w:tc>
        <w:tc>
          <w:tcPr>
            <w:tcW w:w="955" w:type="dxa"/>
            <w:tcBorders>
              <w:top w:val="single" w:sz="4" w:space="0" w:color="auto"/>
              <w:left w:val="single" w:sz="4" w:space="0" w:color="auto"/>
              <w:bottom w:val="single" w:sz="4" w:space="0" w:color="auto"/>
              <w:right w:val="single" w:sz="4" w:space="0" w:color="auto"/>
            </w:tcBorders>
            <w:vAlign w:val="center"/>
            <w:hideMark/>
          </w:tcPr>
          <w:p w14:paraId="728BE063" w14:textId="06A2B7B5" w:rsidR="00921242" w:rsidRPr="00CA7D85" w:rsidRDefault="00921242" w:rsidP="00921242">
            <w:pPr>
              <w:keepNext/>
              <w:keepLines/>
              <w:spacing w:after="0"/>
              <w:jc w:val="center"/>
              <w:rPr>
                <w:rFonts w:ascii="Arial" w:hAnsi="Arial"/>
                <w:sz w:val="18"/>
              </w:rPr>
            </w:pPr>
            <w:r w:rsidRPr="00CA7D85">
              <w:rPr>
                <w:rFonts w:ascii="Arial" w:hAnsi="Arial"/>
                <w:sz w:val="18"/>
              </w:rPr>
              <w:t>-96</w:t>
            </w:r>
          </w:p>
        </w:tc>
        <w:tc>
          <w:tcPr>
            <w:tcW w:w="994" w:type="dxa"/>
            <w:tcBorders>
              <w:top w:val="single" w:sz="4" w:space="0" w:color="auto"/>
              <w:left w:val="single" w:sz="4" w:space="0" w:color="auto"/>
              <w:bottom w:val="single" w:sz="4" w:space="0" w:color="auto"/>
              <w:right w:val="single" w:sz="4" w:space="0" w:color="auto"/>
            </w:tcBorders>
            <w:vAlign w:val="center"/>
            <w:hideMark/>
          </w:tcPr>
          <w:p w14:paraId="7B2C187E" w14:textId="60C48627" w:rsidR="00921242" w:rsidRPr="00CA7D85" w:rsidRDefault="00921242" w:rsidP="00921242">
            <w:pPr>
              <w:keepNext/>
              <w:keepLines/>
              <w:spacing w:after="0"/>
              <w:jc w:val="center"/>
              <w:rPr>
                <w:rFonts w:ascii="Arial" w:hAnsi="Arial"/>
                <w:sz w:val="18"/>
              </w:rPr>
            </w:pPr>
            <w:r w:rsidRPr="00CA7D85">
              <w:rPr>
                <w:rFonts w:ascii="Arial" w:hAnsi="Arial"/>
                <w:sz w:val="18"/>
                <w:lang w:eastAsia="zh-CN"/>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65B49494" w14:textId="44BDE489" w:rsidR="00921242" w:rsidRPr="00CA7D85" w:rsidRDefault="00921242" w:rsidP="00921242">
            <w:pPr>
              <w:keepNext/>
              <w:keepLines/>
              <w:spacing w:after="0"/>
              <w:jc w:val="center"/>
              <w:rPr>
                <w:rFonts w:ascii="Arial" w:hAnsi="Arial"/>
                <w:sz w:val="18"/>
              </w:rPr>
            </w:pPr>
            <w:r w:rsidRPr="00CA7D85">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5BB4E6E1" w14:textId="2E4213EF" w:rsidR="00921242" w:rsidRPr="00CA7D85" w:rsidRDefault="00921242" w:rsidP="00921242">
            <w:pPr>
              <w:keepNext/>
              <w:keepLines/>
              <w:spacing w:after="0"/>
              <w:jc w:val="center"/>
              <w:rPr>
                <w:rFonts w:ascii="Arial" w:hAnsi="Arial"/>
                <w:sz w:val="18"/>
              </w:rPr>
            </w:pPr>
            <w:r w:rsidRPr="00CA7D85">
              <w:rPr>
                <w:rFonts w:ascii="Arial" w:hAnsi="Arial"/>
                <w:sz w:val="18"/>
              </w:rPr>
              <w:t>-</w:t>
            </w:r>
          </w:p>
        </w:tc>
        <w:tc>
          <w:tcPr>
            <w:tcW w:w="2910" w:type="dxa"/>
            <w:vMerge w:val="restart"/>
            <w:tcBorders>
              <w:top w:val="single" w:sz="4" w:space="0" w:color="auto"/>
              <w:left w:val="single" w:sz="4" w:space="0" w:color="auto"/>
              <w:bottom w:val="single" w:sz="4" w:space="0" w:color="auto"/>
              <w:right w:val="single" w:sz="4" w:space="0" w:color="auto"/>
            </w:tcBorders>
            <w:hideMark/>
          </w:tcPr>
          <w:p w14:paraId="460A1BE8" w14:textId="77777777" w:rsidR="00921242" w:rsidRPr="00CA7D85" w:rsidRDefault="00921242" w:rsidP="00921242">
            <w:pPr>
              <w:keepNext/>
              <w:keepLines/>
              <w:spacing w:after="0"/>
              <w:rPr>
                <w:rFonts w:ascii="Arial" w:hAnsi="Arial"/>
                <w:sz w:val="18"/>
              </w:rPr>
            </w:pPr>
            <w:r w:rsidRPr="00CA7D85">
              <w:rPr>
                <w:rFonts w:ascii="Arial" w:hAnsi="Arial"/>
                <w:sz w:val="18"/>
              </w:rPr>
              <w:t>Power levels are such that entry condition for event A3 is satisfied for NR Cell 2</w:t>
            </w:r>
          </w:p>
        </w:tc>
      </w:tr>
      <w:tr w:rsidR="00921242" w:rsidRPr="00CA7D85" w14:paraId="4E9C370D" w14:textId="77777777" w:rsidTr="00921242">
        <w:trPr>
          <w:jc w:val="center"/>
        </w:trPr>
        <w:tc>
          <w:tcPr>
            <w:tcW w:w="458" w:type="dxa"/>
            <w:vMerge/>
            <w:tcBorders>
              <w:top w:val="single" w:sz="4" w:space="0" w:color="auto"/>
              <w:left w:val="single" w:sz="4" w:space="0" w:color="auto"/>
              <w:bottom w:val="single" w:sz="4" w:space="0" w:color="auto"/>
              <w:right w:val="single" w:sz="4" w:space="0" w:color="auto"/>
            </w:tcBorders>
            <w:vAlign w:val="center"/>
            <w:hideMark/>
          </w:tcPr>
          <w:p w14:paraId="25095770" w14:textId="77777777" w:rsidR="00921242" w:rsidRPr="00CA7D85" w:rsidRDefault="00921242" w:rsidP="00921242">
            <w:pPr>
              <w:autoSpaceDN/>
              <w:spacing w:after="0"/>
              <w:rPr>
                <w:rFonts w:ascii="Arial" w:hAnsi="Arial"/>
                <w:sz w:val="18"/>
                <w:lang w:eastAsia="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26C1F8D" w14:textId="77777777" w:rsidR="00921242" w:rsidRPr="00CA7D85" w:rsidRDefault="00921242" w:rsidP="00921242">
            <w:pPr>
              <w:keepNext/>
              <w:keepLines/>
              <w:spacing w:after="0"/>
              <w:rPr>
                <w:rFonts w:ascii="Arial" w:hAnsi="Arial"/>
                <w:sz w:val="18"/>
              </w:rPr>
            </w:pPr>
            <w:r w:rsidRPr="00CA7D85">
              <w:rPr>
                <w:rFonts w:ascii="Arial" w:hAnsi="Arial"/>
                <w:sz w:val="18"/>
              </w:rPr>
              <w:t>SS/PBCH SS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9036972" w14:textId="77777777" w:rsidR="00921242" w:rsidRPr="00CA7D85" w:rsidRDefault="00921242" w:rsidP="00921242">
            <w:pPr>
              <w:keepNext/>
              <w:keepLines/>
              <w:spacing w:after="0"/>
              <w:jc w:val="center"/>
              <w:rPr>
                <w:rFonts w:ascii="Arial" w:hAnsi="Arial"/>
                <w:sz w:val="18"/>
              </w:rPr>
            </w:pPr>
            <w:r w:rsidRPr="00CA7D85">
              <w:rPr>
                <w:rFonts w:ascii="Arial" w:hAnsi="Arial"/>
                <w:sz w:val="18"/>
              </w:rPr>
              <w:t>dBm/SCS</w:t>
            </w:r>
          </w:p>
        </w:tc>
        <w:tc>
          <w:tcPr>
            <w:tcW w:w="955" w:type="dxa"/>
            <w:tcBorders>
              <w:top w:val="single" w:sz="4" w:space="0" w:color="auto"/>
              <w:left w:val="single" w:sz="4" w:space="0" w:color="auto"/>
              <w:bottom w:val="single" w:sz="4" w:space="0" w:color="auto"/>
              <w:right w:val="single" w:sz="4" w:space="0" w:color="auto"/>
            </w:tcBorders>
            <w:vAlign w:val="center"/>
            <w:hideMark/>
          </w:tcPr>
          <w:p w14:paraId="52F112C1" w14:textId="7C4E348C" w:rsidR="00921242" w:rsidRPr="00CA7D85" w:rsidRDefault="00921242" w:rsidP="00921242">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056955E0" w14:textId="2B6E4A1C" w:rsidR="00921242" w:rsidRPr="00CA7D85" w:rsidRDefault="00921242" w:rsidP="00921242">
            <w:pPr>
              <w:keepNext/>
              <w:keepLines/>
              <w:spacing w:after="0"/>
              <w:jc w:val="center"/>
              <w:rPr>
                <w:rFonts w:ascii="Arial" w:hAnsi="Arial"/>
                <w:sz w:val="18"/>
              </w:rPr>
            </w:pPr>
            <w:r w:rsidRPr="00CA7D85">
              <w:rPr>
                <w:rFonts w:ascii="Arial" w:hAnsi="Arial"/>
                <w:sz w:val="18"/>
              </w:rPr>
              <w:t>-91</w:t>
            </w:r>
          </w:p>
        </w:tc>
        <w:tc>
          <w:tcPr>
            <w:tcW w:w="993" w:type="dxa"/>
            <w:tcBorders>
              <w:top w:val="single" w:sz="4" w:space="0" w:color="auto"/>
              <w:left w:val="single" w:sz="4" w:space="0" w:color="auto"/>
              <w:bottom w:val="single" w:sz="4" w:space="0" w:color="auto"/>
              <w:right w:val="single" w:sz="4" w:space="0" w:color="auto"/>
            </w:tcBorders>
            <w:vAlign w:val="center"/>
            <w:hideMark/>
          </w:tcPr>
          <w:p w14:paraId="35102B19" w14:textId="411DE638" w:rsidR="00921242" w:rsidRPr="00CA7D85" w:rsidRDefault="00921242" w:rsidP="00921242">
            <w:pPr>
              <w:keepNext/>
              <w:keepLines/>
              <w:spacing w:after="0"/>
              <w:jc w:val="center"/>
              <w:rPr>
                <w:rFonts w:ascii="Arial" w:hAnsi="Arial"/>
                <w:sz w:val="18"/>
              </w:rPr>
            </w:pPr>
            <w:r w:rsidRPr="00CA7D85">
              <w:rPr>
                <w:rFonts w:ascii="Arial" w:hAnsi="Arial"/>
                <w:sz w:val="18"/>
              </w:rPr>
              <w:t>-82</w:t>
            </w:r>
          </w:p>
        </w:tc>
        <w:tc>
          <w:tcPr>
            <w:tcW w:w="993" w:type="dxa"/>
            <w:tcBorders>
              <w:top w:val="single" w:sz="4" w:space="0" w:color="auto"/>
              <w:left w:val="single" w:sz="4" w:space="0" w:color="auto"/>
              <w:bottom w:val="single" w:sz="4" w:space="0" w:color="auto"/>
              <w:right w:val="single" w:sz="4" w:space="0" w:color="auto"/>
            </w:tcBorders>
            <w:vAlign w:val="center"/>
            <w:hideMark/>
          </w:tcPr>
          <w:p w14:paraId="485224D0" w14:textId="3315C836" w:rsidR="00921242" w:rsidRPr="00CA7D85" w:rsidRDefault="00921242" w:rsidP="00921242">
            <w:pPr>
              <w:keepNext/>
              <w:keepLines/>
              <w:spacing w:after="0"/>
              <w:jc w:val="center"/>
              <w:rPr>
                <w:rFonts w:ascii="Arial" w:hAnsi="Arial"/>
                <w:sz w:val="18"/>
              </w:rPr>
            </w:pPr>
            <w:r w:rsidRPr="00CA7D85">
              <w:rPr>
                <w:rFonts w:ascii="Arial" w:hAnsi="Arial"/>
                <w:sz w:val="18"/>
              </w:rPr>
              <w:t>-91</w:t>
            </w:r>
          </w:p>
        </w:tc>
        <w:tc>
          <w:tcPr>
            <w:tcW w:w="2910" w:type="dxa"/>
            <w:vMerge/>
            <w:tcBorders>
              <w:top w:val="single" w:sz="4" w:space="0" w:color="auto"/>
              <w:left w:val="single" w:sz="4" w:space="0" w:color="auto"/>
              <w:bottom w:val="single" w:sz="4" w:space="0" w:color="auto"/>
              <w:right w:val="single" w:sz="4" w:space="0" w:color="auto"/>
            </w:tcBorders>
            <w:vAlign w:val="center"/>
            <w:hideMark/>
          </w:tcPr>
          <w:p w14:paraId="125B2B63" w14:textId="77777777" w:rsidR="00921242" w:rsidRPr="00CA7D85" w:rsidRDefault="00921242" w:rsidP="00921242">
            <w:pPr>
              <w:autoSpaceDN/>
              <w:spacing w:after="0"/>
              <w:rPr>
                <w:rFonts w:ascii="Arial" w:hAnsi="Arial"/>
                <w:sz w:val="18"/>
                <w:lang w:eastAsia="en-US"/>
              </w:rPr>
            </w:pPr>
          </w:p>
        </w:tc>
      </w:tr>
      <w:tr w:rsidR="00921242" w:rsidRPr="00CA7D85" w14:paraId="054C5E0F" w14:textId="77777777" w:rsidTr="00921242">
        <w:trPr>
          <w:jc w:val="center"/>
        </w:trPr>
        <w:tc>
          <w:tcPr>
            <w:tcW w:w="458" w:type="dxa"/>
            <w:vMerge w:val="restart"/>
            <w:tcBorders>
              <w:top w:val="single" w:sz="4" w:space="0" w:color="auto"/>
              <w:left w:val="single" w:sz="4" w:space="0" w:color="auto"/>
              <w:bottom w:val="single" w:sz="4" w:space="0" w:color="auto"/>
              <w:right w:val="single" w:sz="4" w:space="0" w:color="auto"/>
            </w:tcBorders>
            <w:vAlign w:val="center"/>
            <w:hideMark/>
          </w:tcPr>
          <w:p w14:paraId="59F8CF81" w14:textId="77777777" w:rsidR="00921242" w:rsidRPr="00CA7D85" w:rsidRDefault="00921242" w:rsidP="00921242">
            <w:pPr>
              <w:keepNext/>
              <w:keepLines/>
              <w:spacing w:after="0"/>
              <w:jc w:val="center"/>
              <w:rPr>
                <w:rFonts w:ascii="Arial" w:hAnsi="Arial"/>
                <w:sz w:val="18"/>
              </w:rPr>
            </w:pPr>
            <w:r w:rsidRPr="00CA7D85">
              <w:rPr>
                <w:rFonts w:ascii="Arial" w:hAnsi="Arial"/>
                <w:sz w:val="18"/>
              </w:rPr>
              <w:t>T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93D6347" w14:textId="77777777" w:rsidR="00921242" w:rsidRPr="00CA7D85" w:rsidRDefault="00921242" w:rsidP="00921242">
            <w:pPr>
              <w:keepNext/>
              <w:keepLines/>
              <w:spacing w:after="0"/>
              <w:rPr>
                <w:rFonts w:ascii="Arial" w:hAnsi="Arial"/>
                <w:sz w:val="18"/>
              </w:rPr>
            </w:pPr>
            <w:r w:rsidRPr="00CA7D85">
              <w:rPr>
                <w:rFonts w:ascii="Arial" w:hAnsi="Arial"/>
                <w:sz w:val="18"/>
              </w:rPr>
              <w:t>Cell-specific R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0316655A" w14:textId="77777777" w:rsidR="00921242" w:rsidRPr="00CA7D85" w:rsidRDefault="00921242" w:rsidP="00921242">
            <w:pPr>
              <w:keepNext/>
              <w:keepLines/>
              <w:spacing w:after="0"/>
              <w:jc w:val="center"/>
              <w:rPr>
                <w:rFonts w:ascii="Arial" w:hAnsi="Arial"/>
                <w:sz w:val="18"/>
              </w:rPr>
            </w:pPr>
            <w:r w:rsidRPr="00CA7D85">
              <w:rPr>
                <w:rFonts w:ascii="Arial" w:hAnsi="Arial"/>
                <w:sz w:val="18"/>
              </w:rPr>
              <w:t>dBm/15kHz</w:t>
            </w:r>
          </w:p>
        </w:tc>
        <w:tc>
          <w:tcPr>
            <w:tcW w:w="955" w:type="dxa"/>
            <w:tcBorders>
              <w:top w:val="single" w:sz="4" w:space="0" w:color="auto"/>
              <w:left w:val="single" w:sz="4" w:space="0" w:color="auto"/>
              <w:bottom w:val="single" w:sz="4" w:space="0" w:color="auto"/>
              <w:right w:val="single" w:sz="4" w:space="0" w:color="auto"/>
            </w:tcBorders>
            <w:vAlign w:val="center"/>
            <w:hideMark/>
          </w:tcPr>
          <w:p w14:paraId="0D3AD6E9" w14:textId="65AE9F99" w:rsidR="00921242" w:rsidRPr="00CA7D85" w:rsidRDefault="00921242" w:rsidP="00921242">
            <w:pPr>
              <w:keepNext/>
              <w:keepLines/>
              <w:spacing w:after="0"/>
              <w:jc w:val="center"/>
              <w:rPr>
                <w:rFonts w:ascii="Arial" w:hAnsi="Arial"/>
                <w:sz w:val="18"/>
              </w:rPr>
            </w:pPr>
            <w:r w:rsidRPr="00CA7D85">
              <w:rPr>
                <w:rFonts w:ascii="Arial" w:hAnsi="Arial"/>
                <w:sz w:val="18"/>
              </w:rPr>
              <w:t>-96</w:t>
            </w:r>
          </w:p>
        </w:tc>
        <w:tc>
          <w:tcPr>
            <w:tcW w:w="994" w:type="dxa"/>
            <w:tcBorders>
              <w:top w:val="single" w:sz="4" w:space="0" w:color="auto"/>
              <w:left w:val="single" w:sz="4" w:space="0" w:color="auto"/>
              <w:bottom w:val="single" w:sz="4" w:space="0" w:color="auto"/>
              <w:right w:val="single" w:sz="4" w:space="0" w:color="auto"/>
            </w:tcBorders>
            <w:vAlign w:val="center"/>
            <w:hideMark/>
          </w:tcPr>
          <w:p w14:paraId="25535861" w14:textId="7DC8A004" w:rsidR="00921242" w:rsidRPr="00CA7D85" w:rsidRDefault="00921242" w:rsidP="00921242">
            <w:pPr>
              <w:keepNext/>
              <w:keepLines/>
              <w:spacing w:after="0"/>
              <w:jc w:val="center"/>
              <w:rPr>
                <w:rFonts w:ascii="Arial" w:hAnsi="Arial"/>
                <w:sz w:val="18"/>
              </w:rPr>
            </w:pPr>
            <w:r w:rsidRPr="00CA7D85">
              <w:rPr>
                <w:rFonts w:ascii="Arial" w:hAnsi="Arial"/>
                <w:sz w:val="18"/>
                <w:lang w:eastAsia="zh-CN"/>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09724066" w14:textId="327B2A56" w:rsidR="00921242" w:rsidRPr="00CA7D85" w:rsidRDefault="00921242" w:rsidP="00921242">
            <w:pPr>
              <w:keepNext/>
              <w:keepLines/>
              <w:spacing w:after="0"/>
              <w:jc w:val="center"/>
              <w:rPr>
                <w:rFonts w:ascii="Arial" w:hAnsi="Arial"/>
                <w:sz w:val="18"/>
              </w:rPr>
            </w:pPr>
            <w:r w:rsidRPr="00CA7D85">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7F1D3200" w14:textId="2AF44866" w:rsidR="00921242" w:rsidRPr="00CA7D85" w:rsidRDefault="00921242" w:rsidP="00921242">
            <w:pPr>
              <w:keepNext/>
              <w:keepLines/>
              <w:spacing w:after="0"/>
              <w:jc w:val="center"/>
              <w:rPr>
                <w:rFonts w:ascii="Arial" w:hAnsi="Arial"/>
                <w:sz w:val="18"/>
              </w:rPr>
            </w:pPr>
            <w:r w:rsidRPr="00CA7D85">
              <w:rPr>
                <w:rFonts w:ascii="Arial" w:hAnsi="Arial"/>
                <w:sz w:val="18"/>
              </w:rPr>
              <w:t>-</w:t>
            </w:r>
          </w:p>
        </w:tc>
        <w:tc>
          <w:tcPr>
            <w:tcW w:w="2910" w:type="dxa"/>
            <w:vMerge w:val="restart"/>
            <w:tcBorders>
              <w:top w:val="single" w:sz="4" w:space="0" w:color="auto"/>
              <w:left w:val="single" w:sz="4" w:space="0" w:color="auto"/>
              <w:bottom w:val="single" w:sz="4" w:space="0" w:color="auto"/>
              <w:right w:val="single" w:sz="4" w:space="0" w:color="auto"/>
            </w:tcBorders>
            <w:hideMark/>
          </w:tcPr>
          <w:p w14:paraId="1E142140" w14:textId="77777777" w:rsidR="00921242" w:rsidRPr="00CA7D85" w:rsidRDefault="00921242" w:rsidP="00921242">
            <w:pPr>
              <w:keepNext/>
              <w:keepLines/>
              <w:spacing w:after="0"/>
              <w:rPr>
                <w:rFonts w:ascii="Arial" w:hAnsi="Arial"/>
                <w:sz w:val="18"/>
              </w:rPr>
            </w:pPr>
            <w:r w:rsidRPr="00CA7D85">
              <w:rPr>
                <w:rFonts w:ascii="Arial" w:hAnsi="Arial"/>
                <w:sz w:val="18"/>
              </w:rPr>
              <w:t>Power levels are such that entry condition for event A3 is satisfied for NR Cell 4</w:t>
            </w:r>
          </w:p>
        </w:tc>
      </w:tr>
      <w:tr w:rsidR="00921242" w:rsidRPr="00CA7D85" w14:paraId="17538FEA" w14:textId="77777777" w:rsidTr="00921242">
        <w:trPr>
          <w:jc w:val="center"/>
        </w:trPr>
        <w:tc>
          <w:tcPr>
            <w:tcW w:w="458" w:type="dxa"/>
            <w:vMerge/>
            <w:tcBorders>
              <w:top w:val="single" w:sz="4" w:space="0" w:color="auto"/>
              <w:left w:val="single" w:sz="4" w:space="0" w:color="auto"/>
              <w:bottom w:val="single" w:sz="4" w:space="0" w:color="auto"/>
              <w:right w:val="single" w:sz="4" w:space="0" w:color="auto"/>
            </w:tcBorders>
            <w:vAlign w:val="center"/>
            <w:hideMark/>
          </w:tcPr>
          <w:p w14:paraId="5DC115B4" w14:textId="77777777" w:rsidR="00921242" w:rsidRPr="00CA7D85" w:rsidRDefault="00921242" w:rsidP="00921242">
            <w:pPr>
              <w:autoSpaceDN/>
              <w:spacing w:after="0"/>
              <w:rPr>
                <w:rFonts w:ascii="Arial" w:hAnsi="Arial"/>
                <w:sz w:val="18"/>
                <w:lang w:eastAsia="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36A7354" w14:textId="77777777" w:rsidR="00921242" w:rsidRPr="00CA7D85" w:rsidRDefault="00921242" w:rsidP="00921242">
            <w:pPr>
              <w:keepNext/>
              <w:keepLines/>
              <w:spacing w:after="0"/>
              <w:rPr>
                <w:rFonts w:ascii="Arial" w:hAnsi="Arial"/>
                <w:sz w:val="18"/>
              </w:rPr>
            </w:pPr>
            <w:r w:rsidRPr="00CA7D85">
              <w:rPr>
                <w:rFonts w:ascii="Arial" w:hAnsi="Arial"/>
                <w:sz w:val="18"/>
              </w:rPr>
              <w:t>SS/PBCH SS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5D74EA9" w14:textId="77777777" w:rsidR="00921242" w:rsidRPr="00CA7D85" w:rsidRDefault="00921242" w:rsidP="00921242">
            <w:pPr>
              <w:keepNext/>
              <w:keepLines/>
              <w:spacing w:after="0"/>
              <w:jc w:val="center"/>
              <w:rPr>
                <w:rFonts w:ascii="Arial" w:hAnsi="Arial"/>
                <w:sz w:val="18"/>
              </w:rPr>
            </w:pPr>
            <w:r w:rsidRPr="00CA7D85">
              <w:rPr>
                <w:rFonts w:ascii="Arial" w:hAnsi="Arial"/>
                <w:sz w:val="18"/>
              </w:rPr>
              <w:t>dBm/SCS</w:t>
            </w:r>
          </w:p>
        </w:tc>
        <w:tc>
          <w:tcPr>
            <w:tcW w:w="955" w:type="dxa"/>
            <w:tcBorders>
              <w:top w:val="single" w:sz="4" w:space="0" w:color="auto"/>
              <w:left w:val="single" w:sz="4" w:space="0" w:color="auto"/>
              <w:bottom w:val="single" w:sz="4" w:space="0" w:color="auto"/>
              <w:right w:val="single" w:sz="4" w:space="0" w:color="auto"/>
            </w:tcBorders>
            <w:vAlign w:val="center"/>
            <w:hideMark/>
          </w:tcPr>
          <w:p w14:paraId="1FF16783" w14:textId="6AAA78E8" w:rsidR="00921242" w:rsidRPr="00CA7D85" w:rsidRDefault="00921242" w:rsidP="00921242">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0B1CD653" w14:textId="772DA491" w:rsidR="00921242" w:rsidRPr="00CA7D85" w:rsidRDefault="00921242" w:rsidP="00921242">
            <w:pPr>
              <w:keepNext/>
              <w:keepLines/>
              <w:spacing w:after="0"/>
              <w:jc w:val="center"/>
              <w:rPr>
                <w:rFonts w:ascii="Arial" w:hAnsi="Arial"/>
                <w:sz w:val="18"/>
              </w:rPr>
            </w:pPr>
            <w:r w:rsidRPr="00CA7D85">
              <w:rPr>
                <w:rFonts w:ascii="Arial" w:hAnsi="Arial"/>
                <w:sz w:val="18"/>
              </w:rPr>
              <w:t>-91</w:t>
            </w:r>
          </w:p>
        </w:tc>
        <w:tc>
          <w:tcPr>
            <w:tcW w:w="993" w:type="dxa"/>
            <w:tcBorders>
              <w:top w:val="single" w:sz="4" w:space="0" w:color="auto"/>
              <w:left w:val="single" w:sz="4" w:space="0" w:color="auto"/>
              <w:bottom w:val="single" w:sz="4" w:space="0" w:color="auto"/>
              <w:right w:val="single" w:sz="4" w:space="0" w:color="auto"/>
            </w:tcBorders>
            <w:vAlign w:val="center"/>
            <w:hideMark/>
          </w:tcPr>
          <w:p w14:paraId="6C56D76F" w14:textId="2D0F55C6" w:rsidR="00921242" w:rsidRPr="00CA7D85" w:rsidRDefault="00921242" w:rsidP="00921242">
            <w:pPr>
              <w:keepNext/>
              <w:keepLines/>
              <w:spacing w:after="0"/>
              <w:jc w:val="center"/>
              <w:rPr>
                <w:rFonts w:ascii="Arial" w:hAnsi="Arial"/>
                <w:sz w:val="18"/>
              </w:rPr>
            </w:pPr>
            <w:r w:rsidRPr="00CA7D85">
              <w:rPr>
                <w:rFonts w:ascii="Arial" w:hAnsi="Arial"/>
                <w:sz w:val="18"/>
              </w:rPr>
              <w:t>-91</w:t>
            </w:r>
          </w:p>
        </w:tc>
        <w:tc>
          <w:tcPr>
            <w:tcW w:w="993" w:type="dxa"/>
            <w:tcBorders>
              <w:top w:val="single" w:sz="4" w:space="0" w:color="auto"/>
              <w:left w:val="single" w:sz="4" w:space="0" w:color="auto"/>
              <w:bottom w:val="single" w:sz="4" w:space="0" w:color="auto"/>
              <w:right w:val="single" w:sz="4" w:space="0" w:color="auto"/>
            </w:tcBorders>
            <w:vAlign w:val="center"/>
            <w:hideMark/>
          </w:tcPr>
          <w:p w14:paraId="5A93C0BF" w14:textId="405A5396" w:rsidR="00921242" w:rsidRPr="00CA7D85" w:rsidRDefault="00921242" w:rsidP="00921242">
            <w:pPr>
              <w:keepNext/>
              <w:keepLines/>
              <w:spacing w:after="0"/>
              <w:jc w:val="center"/>
              <w:rPr>
                <w:rFonts w:ascii="Arial" w:hAnsi="Arial"/>
                <w:sz w:val="18"/>
              </w:rPr>
            </w:pPr>
            <w:r w:rsidRPr="00CA7D85">
              <w:rPr>
                <w:rFonts w:ascii="Arial" w:hAnsi="Arial"/>
                <w:sz w:val="18"/>
              </w:rPr>
              <w:t>-82</w:t>
            </w:r>
          </w:p>
        </w:tc>
        <w:tc>
          <w:tcPr>
            <w:tcW w:w="2910" w:type="dxa"/>
            <w:vMerge/>
            <w:tcBorders>
              <w:top w:val="single" w:sz="4" w:space="0" w:color="auto"/>
              <w:left w:val="single" w:sz="4" w:space="0" w:color="auto"/>
              <w:bottom w:val="single" w:sz="4" w:space="0" w:color="auto"/>
              <w:right w:val="single" w:sz="4" w:space="0" w:color="auto"/>
            </w:tcBorders>
            <w:vAlign w:val="center"/>
            <w:hideMark/>
          </w:tcPr>
          <w:p w14:paraId="7156504D" w14:textId="77777777" w:rsidR="00921242" w:rsidRPr="00CA7D85" w:rsidRDefault="00921242" w:rsidP="00921242">
            <w:pPr>
              <w:autoSpaceDN/>
              <w:spacing w:after="0"/>
              <w:rPr>
                <w:rFonts w:ascii="Arial" w:hAnsi="Arial"/>
                <w:sz w:val="18"/>
                <w:lang w:eastAsia="en-US"/>
              </w:rPr>
            </w:pPr>
          </w:p>
        </w:tc>
      </w:tr>
    </w:tbl>
    <w:p w14:paraId="7BC4B3E2" w14:textId="77777777" w:rsidR="007B597B" w:rsidRPr="00CA7D85" w:rsidRDefault="007B597B" w:rsidP="007B597B">
      <w:pPr>
        <w:rPr>
          <w:rFonts w:eastAsia="SimSun"/>
          <w:lang w:eastAsia="en-US"/>
        </w:rPr>
      </w:pPr>
    </w:p>
    <w:p w14:paraId="4435E7ED" w14:textId="77777777" w:rsidR="007B597B" w:rsidRPr="00CA7D85" w:rsidRDefault="007B597B" w:rsidP="007B597B">
      <w:pPr>
        <w:pStyle w:val="TH"/>
        <w:keepNext w:val="0"/>
        <w:keepLines w:val="0"/>
      </w:pPr>
      <w:r w:rsidRPr="00CA7D85">
        <w:t>Table 8.2.3.18.1.3.2-3: Main behaviour</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6"/>
        <w:gridCol w:w="567"/>
        <w:gridCol w:w="1019"/>
      </w:tblGrid>
      <w:tr w:rsidR="007B597B" w:rsidRPr="00CA7D85" w14:paraId="4D8E9815" w14:textId="77777777" w:rsidTr="007B597B">
        <w:tc>
          <w:tcPr>
            <w:tcW w:w="648" w:type="dxa"/>
            <w:tcBorders>
              <w:top w:val="single" w:sz="4" w:space="0" w:color="auto"/>
              <w:left w:val="single" w:sz="4" w:space="0" w:color="auto"/>
              <w:bottom w:val="nil"/>
              <w:right w:val="single" w:sz="4" w:space="0" w:color="auto"/>
            </w:tcBorders>
            <w:hideMark/>
          </w:tcPr>
          <w:p w14:paraId="630F4EA1" w14:textId="77777777" w:rsidR="007B597B" w:rsidRPr="00CA7D85" w:rsidRDefault="007B597B">
            <w:pPr>
              <w:pStyle w:val="TAH"/>
              <w:keepNext w:val="0"/>
              <w:keepLines w:val="0"/>
            </w:pPr>
            <w:r w:rsidRPr="00CA7D85">
              <w:t>St</w:t>
            </w:r>
          </w:p>
        </w:tc>
        <w:tc>
          <w:tcPr>
            <w:tcW w:w="3969" w:type="dxa"/>
            <w:tcBorders>
              <w:top w:val="single" w:sz="4" w:space="0" w:color="auto"/>
              <w:left w:val="single" w:sz="4" w:space="0" w:color="auto"/>
              <w:bottom w:val="nil"/>
              <w:right w:val="single" w:sz="4" w:space="0" w:color="auto"/>
            </w:tcBorders>
            <w:hideMark/>
          </w:tcPr>
          <w:p w14:paraId="5D486707" w14:textId="77777777" w:rsidR="007B597B" w:rsidRPr="00CA7D85" w:rsidRDefault="007B597B">
            <w:pPr>
              <w:pStyle w:val="TAH"/>
              <w:keepNext w:val="0"/>
              <w:keepLines w:val="0"/>
            </w:pPr>
            <w:r w:rsidRPr="00CA7D8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DA57101" w14:textId="77777777" w:rsidR="007B597B" w:rsidRPr="00CA7D85" w:rsidRDefault="007B597B">
            <w:pPr>
              <w:pStyle w:val="TAH"/>
              <w:keepNext w:val="0"/>
              <w:keepLines w:val="0"/>
            </w:pPr>
            <w:r w:rsidRPr="00CA7D85">
              <w:t>Message Sequence</w:t>
            </w:r>
          </w:p>
        </w:tc>
        <w:tc>
          <w:tcPr>
            <w:tcW w:w="567" w:type="dxa"/>
            <w:tcBorders>
              <w:top w:val="single" w:sz="4" w:space="0" w:color="auto"/>
              <w:left w:val="single" w:sz="4" w:space="0" w:color="auto"/>
              <w:bottom w:val="nil"/>
              <w:right w:val="single" w:sz="4" w:space="0" w:color="auto"/>
            </w:tcBorders>
            <w:hideMark/>
          </w:tcPr>
          <w:p w14:paraId="0EECF7B4" w14:textId="77777777" w:rsidR="007B597B" w:rsidRPr="00CA7D85" w:rsidRDefault="007B597B">
            <w:pPr>
              <w:pStyle w:val="TAH"/>
              <w:keepNext w:val="0"/>
              <w:keepLines w:val="0"/>
            </w:pPr>
            <w:r w:rsidRPr="00CA7D85">
              <w:t>TP</w:t>
            </w:r>
          </w:p>
        </w:tc>
        <w:tc>
          <w:tcPr>
            <w:tcW w:w="1019" w:type="dxa"/>
            <w:tcBorders>
              <w:top w:val="single" w:sz="4" w:space="0" w:color="auto"/>
              <w:left w:val="single" w:sz="4" w:space="0" w:color="auto"/>
              <w:bottom w:val="nil"/>
              <w:right w:val="single" w:sz="4" w:space="0" w:color="auto"/>
            </w:tcBorders>
            <w:hideMark/>
          </w:tcPr>
          <w:p w14:paraId="33E75AAE" w14:textId="77777777" w:rsidR="007B597B" w:rsidRPr="00CA7D85" w:rsidRDefault="007B597B">
            <w:pPr>
              <w:pStyle w:val="TAH"/>
              <w:keepNext w:val="0"/>
              <w:keepLines w:val="0"/>
            </w:pPr>
            <w:r w:rsidRPr="00CA7D85">
              <w:t>Verdict</w:t>
            </w:r>
          </w:p>
        </w:tc>
      </w:tr>
      <w:tr w:rsidR="007B597B" w:rsidRPr="00CA7D85" w14:paraId="10866AA1" w14:textId="77777777" w:rsidTr="007B597B">
        <w:tc>
          <w:tcPr>
            <w:tcW w:w="648" w:type="dxa"/>
            <w:tcBorders>
              <w:top w:val="nil"/>
              <w:left w:val="single" w:sz="4" w:space="0" w:color="auto"/>
              <w:bottom w:val="single" w:sz="4" w:space="0" w:color="auto"/>
              <w:right w:val="single" w:sz="4" w:space="0" w:color="auto"/>
            </w:tcBorders>
          </w:tcPr>
          <w:p w14:paraId="726D336B" w14:textId="77777777" w:rsidR="007B597B" w:rsidRPr="00CA7D85" w:rsidRDefault="007B597B">
            <w:pPr>
              <w:pStyle w:val="TAH"/>
              <w:keepNext w:val="0"/>
              <w:keepLines w:val="0"/>
            </w:pPr>
          </w:p>
        </w:tc>
        <w:tc>
          <w:tcPr>
            <w:tcW w:w="3969" w:type="dxa"/>
            <w:tcBorders>
              <w:top w:val="nil"/>
              <w:left w:val="single" w:sz="4" w:space="0" w:color="auto"/>
              <w:bottom w:val="single" w:sz="4" w:space="0" w:color="auto"/>
              <w:right w:val="single" w:sz="4" w:space="0" w:color="auto"/>
            </w:tcBorders>
          </w:tcPr>
          <w:p w14:paraId="625A8F3F" w14:textId="77777777" w:rsidR="007B597B" w:rsidRPr="00CA7D85" w:rsidRDefault="007B597B">
            <w:pPr>
              <w:pStyle w:val="TAH"/>
              <w:keepNext w:val="0"/>
              <w:keepLines w:val="0"/>
            </w:pPr>
          </w:p>
        </w:tc>
        <w:tc>
          <w:tcPr>
            <w:tcW w:w="709" w:type="dxa"/>
            <w:tcBorders>
              <w:top w:val="single" w:sz="4" w:space="0" w:color="auto"/>
              <w:left w:val="single" w:sz="4" w:space="0" w:color="auto"/>
              <w:bottom w:val="single" w:sz="4" w:space="0" w:color="auto"/>
              <w:right w:val="single" w:sz="4" w:space="0" w:color="auto"/>
            </w:tcBorders>
            <w:hideMark/>
          </w:tcPr>
          <w:p w14:paraId="47365BFF" w14:textId="77777777" w:rsidR="007B597B" w:rsidRPr="00CA7D85" w:rsidRDefault="007B597B">
            <w:pPr>
              <w:pStyle w:val="TAH"/>
              <w:keepNext w:val="0"/>
              <w:keepLines w:val="0"/>
            </w:pPr>
            <w:r w:rsidRPr="00CA7D85">
              <w:t>U - S</w:t>
            </w:r>
          </w:p>
        </w:tc>
        <w:tc>
          <w:tcPr>
            <w:tcW w:w="2977" w:type="dxa"/>
            <w:tcBorders>
              <w:top w:val="single" w:sz="4" w:space="0" w:color="auto"/>
              <w:left w:val="single" w:sz="4" w:space="0" w:color="auto"/>
              <w:bottom w:val="single" w:sz="4" w:space="0" w:color="auto"/>
              <w:right w:val="single" w:sz="4" w:space="0" w:color="auto"/>
            </w:tcBorders>
            <w:hideMark/>
          </w:tcPr>
          <w:p w14:paraId="0B7425FF" w14:textId="77777777" w:rsidR="007B597B" w:rsidRPr="00CA7D85" w:rsidRDefault="007B597B">
            <w:pPr>
              <w:pStyle w:val="TAH"/>
              <w:keepNext w:val="0"/>
              <w:keepLines w:val="0"/>
            </w:pPr>
            <w:r w:rsidRPr="00CA7D85">
              <w:t>Message</w:t>
            </w:r>
          </w:p>
        </w:tc>
        <w:tc>
          <w:tcPr>
            <w:tcW w:w="567" w:type="dxa"/>
            <w:tcBorders>
              <w:top w:val="nil"/>
              <w:left w:val="single" w:sz="4" w:space="0" w:color="auto"/>
              <w:bottom w:val="single" w:sz="4" w:space="0" w:color="auto"/>
              <w:right w:val="single" w:sz="4" w:space="0" w:color="auto"/>
            </w:tcBorders>
          </w:tcPr>
          <w:p w14:paraId="01E271BF" w14:textId="77777777" w:rsidR="007B597B" w:rsidRPr="00CA7D85" w:rsidRDefault="007B597B">
            <w:pPr>
              <w:pStyle w:val="TAH"/>
              <w:keepNext w:val="0"/>
              <w:keepLines w:val="0"/>
            </w:pPr>
          </w:p>
        </w:tc>
        <w:tc>
          <w:tcPr>
            <w:tcW w:w="1019" w:type="dxa"/>
            <w:tcBorders>
              <w:top w:val="nil"/>
              <w:left w:val="single" w:sz="4" w:space="0" w:color="auto"/>
              <w:bottom w:val="single" w:sz="4" w:space="0" w:color="auto"/>
              <w:right w:val="single" w:sz="4" w:space="0" w:color="auto"/>
            </w:tcBorders>
          </w:tcPr>
          <w:p w14:paraId="67325226" w14:textId="77777777" w:rsidR="007B597B" w:rsidRPr="00CA7D85" w:rsidRDefault="007B597B">
            <w:pPr>
              <w:pStyle w:val="TAH"/>
              <w:keepNext w:val="0"/>
              <w:keepLines w:val="0"/>
            </w:pPr>
          </w:p>
        </w:tc>
      </w:tr>
      <w:tr w:rsidR="007B597B" w:rsidRPr="00CA7D85" w14:paraId="1BEAB0D5" w14:textId="77777777" w:rsidTr="007B597B">
        <w:tc>
          <w:tcPr>
            <w:tcW w:w="648" w:type="dxa"/>
            <w:tcBorders>
              <w:top w:val="single" w:sz="4" w:space="0" w:color="auto"/>
              <w:left w:val="single" w:sz="4" w:space="0" w:color="auto"/>
              <w:bottom w:val="single" w:sz="4" w:space="0" w:color="auto"/>
              <w:right w:val="single" w:sz="4" w:space="0" w:color="auto"/>
            </w:tcBorders>
            <w:hideMark/>
          </w:tcPr>
          <w:p w14:paraId="0FB55F69" w14:textId="77777777" w:rsidR="007B597B" w:rsidRPr="00CA7D85" w:rsidRDefault="007B597B">
            <w:pPr>
              <w:pStyle w:val="TAC"/>
              <w:keepNext w:val="0"/>
              <w:keepLines w:val="0"/>
              <w:snapToGrid w:val="0"/>
            </w:pPr>
            <w:r w:rsidRPr="00CA7D85">
              <w:t>1</w:t>
            </w:r>
          </w:p>
        </w:tc>
        <w:tc>
          <w:tcPr>
            <w:tcW w:w="3969" w:type="dxa"/>
            <w:tcBorders>
              <w:top w:val="single" w:sz="4" w:space="0" w:color="auto"/>
              <w:left w:val="single" w:sz="4" w:space="0" w:color="auto"/>
              <w:bottom w:val="single" w:sz="4" w:space="0" w:color="auto"/>
              <w:right w:val="single" w:sz="4" w:space="0" w:color="auto"/>
            </w:tcBorders>
            <w:hideMark/>
          </w:tcPr>
          <w:p w14:paraId="3C19E61C" w14:textId="77777777" w:rsidR="007B597B" w:rsidRPr="00CA7D85" w:rsidRDefault="007B597B">
            <w:pPr>
              <w:pStyle w:val="TAL"/>
              <w:keepNext w:val="0"/>
              <w:keepLines w:val="0"/>
              <w:snapToGrid w:val="0"/>
            </w:pPr>
            <w:r w:rsidRPr="00CA7D85">
              <w:t xml:space="preserve">The SS transmits an RRCConnectionReconfiguration message containing NR RRCReconfiguration message to perform conditional PSCell change with </w:t>
            </w:r>
            <w:r w:rsidRPr="00CA7D85">
              <w:rPr>
                <w:i/>
              </w:rPr>
              <w:t>ConditionalReconfiguration</w:t>
            </w:r>
            <w:r w:rsidRPr="00CA7D85">
              <w:t xml:space="preserve"> to set NR Cell 2 and NR Cell 4 as target candidate cells.</w:t>
            </w:r>
          </w:p>
        </w:tc>
        <w:tc>
          <w:tcPr>
            <w:tcW w:w="709" w:type="dxa"/>
            <w:tcBorders>
              <w:top w:val="single" w:sz="4" w:space="0" w:color="auto"/>
              <w:left w:val="single" w:sz="4" w:space="0" w:color="auto"/>
              <w:bottom w:val="single" w:sz="4" w:space="0" w:color="auto"/>
              <w:right w:val="single" w:sz="4" w:space="0" w:color="auto"/>
            </w:tcBorders>
            <w:hideMark/>
          </w:tcPr>
          <w:p w14:paraId="489D8508" w14:textId="77777777" w:rsidR="007B597B" w:rsidRPr="00CA7D85" w:rsidRDefault="007B597B">
            <w:pPr>
              <w:pStyle w:val="TAC"/>
              <w:keepNext w:val="0"/>
              <w:keepLines w:val="0"/>
              <w:snapToGrid w:val="0"/>
            </w:pPr>
            <w:r w:rsidRPr="00CA7D85">
              <w:t>&lt;--</w:t>
            </w:r>
          </w:p>
        </w:tc>
        <w:tc>
          <w:tcPr>
            <w:tcW w:w="2977" w:type="dxa"/>
            <w:tcBorders>
              <w:top w:val="single" w:sz="4" w:space="0" w:color="auto"/>
              <w:left w:val="single" w:sz="4" w:space="0" w:color="auto"/>
              <w:bottom w:val="single" w:sz="4" w:space="0" w:color="auto"/>
              <w:right w:val="single" w:sz="4" w:space="0" w:color="auto"/>
            </w:tcBorders>
            <w:hideMark/>
          </w:tcPr>
          <w:p w14:paraId="5E055AF9" w14:textId="77777777" w:rsidR="007B597B" w:rsidRPr="00CA7D85" w:rsidRDefault="007B597B">
            <w:pPr>
              <w:pStyle w:val="TAL"/>
              <w:keepNext w:val="0"/>
              <w:keepLines w:val="0"/>
              <w:snapToGrid w:val="0"/>
              <w:rPr>
                <w:iCs/>
              </w:rPr>
            </w:pPr>
            <w:r w:rsidRPr="00CA7D85">
              <w:rPr>
                <w:iCs/>
              </w:rPr>
              <w:t>RRCConnectionReconfiguration (RRCReconfiguration)</w:t>
            </w:r>
          </w:p>
        </w:tc>
        <w:tc>
          <w:tcPr>
            <w:tcW w:w="567" w:type="dxa"/>
            <w:tcBorders>
              <w:top w:val="single" w:sz="4" w:space="0" w:color="auto"/>
              <w:left w:val="single" w:sz="4" w:space="0" w:color="auto"/>
              <w:bottom w:val="single" w:sz="4" w:space="0" w:color="auto"/>
              <w:right w:val="single" w:sz="4" w:space="0" w:color="auto"/>
            </w:tcBorders>
            <w:hideMark/>
          </w:tcPr>
          <w:p w14:paraId="0E7FDED9" w14:textId="77777777" w:rsidR="007B597B" w:rsidRPr="00CA7D85" w:rsidRDefault="007B597B">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5A94DCE2" w14:textId="77777777" w:rsidR="007B597B" w:rsidRPr="00CA7D85" w:rsidRDefault="007B597B">
            <w:pPr>
              <w:pStyle w:val="TAC"/>
              <w:keepNext w:val="0"/>
              <w:keepLines w:val="0"/>
              <w:snapToGrid w:val="0"/>
            </w:pPr>
            <w:r w:rsidRPr="00CA7D85">
              <w:t>-</w:t>
            </w:r>
          </w:p>
        </w:tc>
      </w:tr>
      <w:tr w:rsidR="007B597B" w:rsidRPr="00CA7D85" w14:paraId="0CCF2DF4" w14:textId="77777777" w:rsidTr="007B597B">
        <w:tc>
          <w:tcPr>
            <w:tcW w:w="648" w:type="dxa"/>
            <w:tcBorders>
              <w:top w:val="single" w:sz="4" w:space="0" w:color="auto"/>
              <w:left w:val="single" w:sz="4" w:space="0" w:color="auto"/>
              <w:bottom w:val="single" w:sz="4" w:space="0" w:color="auto"/>
              <w:right w:val="single" w:sz="4" w:space="0" w:color="auto"/>
            </w:tcBorders>
            <w:hideMark/>
          </w:tcPr>
          <w:p w14:paraId="158E8FFB" w14:textId="77777777" w:rsidR="007B597B" w:rsidRPr="00CA7D85" w:rsidRDefault="007B597B">
            <w:pPr>
              <w:pStyle w:val="TAC"/>
              <w:keepNext w:val="0"/>
              <w:keepLines w:val="0"/>
              <w:snapToGrid w:val="0"/>
            </w:pPr>
            <w:r w:rsidRPr="00CA7D85">
              <w:t>2</w:t>
            </w:r>
          </w:p>
        </w:tc>
        <w:tc>
          <w:tcPr>
            <w:tcW w:w="3969" w:type="dxa"/>
            <w:tcBorders>
              <w:top w:val="single" w:sz="4" w:space="0" w:color="auto"/>
              <w:left w:val="single" w:sz="4" w:space="0" w:color="auto"/>
              <w:bottom w:val="single" w:sz="4" w:space="0" w:color="auto"/>
              <w:right w:val="single" w:sz="4" w:space="0" w:color="auto"/>
            </w:tcBorders>
            <w:hideMark/>
          </w:tcPr>
          <w:p w14:paraId="1936574B" w14:textId="77777777" w:rsidR="007B597B" w:rsidRPr="00CA7D85" w:rsidRDefault="007B597B">
            <w:pPr>
              <w:pStyle w:val="TAL"/>
              <w:keepNext w:val="0"/>
              <w:keepLines w:val="0"/>
            </w:pPr>
            <w:r w:rsidRPr="00CA7D85">
              <w:t>Check: Does the UE initiate a random access procedure by transmitting Preamble in NR Cell 2 within 10s?</w:t>
            </w:r>
          </w:p>
        </w:tc>
        <w:tc>
          <w:tcPr>
            <w:tcW w:w="709" w:type="dxa"/>
            <w:tcBorders>
              <w:top w:val="single" w:sz="4" w:space="0" w:color="auto"/>
              <w:left w:val="single" w:sz="4" w:space="0" w:color="auto"/>
              <w:bottom w:val="single" w:sz="4" w:space="0" w:color="auto"/>
              <w:right w:val="single" w:sz="4" w:space="0" w:color="auto"/>
            </w:tcBorders>
            <w:hideMark/>
          </w:tcPr>
          <w:p w14:paraId="54BF9A2F" w14:textId="77777777" w:rsidR="007B597B" w:rsidRPr="00CA7D85" w:rsidRDefault="007B597B">
            <w:pPr>
              <w:pStyle w:val="TAC"/>
              <w:keepNext w:val="0"/>
              <w:keepLines w:val="0"/>
              <w:snapToGrid w:val="0"/>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558AD0EB" w14:textId="77777777" w:rsidR="007B597B" w:rsidRPr="00CA7D85" w:rsidRDefault="007B597B">
            <w:pPr>
              <w:pStyle w:val="TAL"/>
              <w:keepNext w:val="0"/>
              <w:keepLines w:val="0"/>
              <w:snapToGrid w:val="0"/>
            </w:pPr>
            <w:r w:rsidRPr="00CA7D85">
              <w:t>(PRACH Preamble)</w:t>
            </w:r>
          </w:p>
        </w:tc>
        <w:tc>
          <w:tcPr>
            <w:tcW w:w="567" w:type="dxa"/>
            <w:tcBorders>
              <w:top w:val="single" w:sz="4" w:space="0" w:color="auto"/>
              <w:left w:val="single" w:sz="4" w:space="0" w:color="auto"/>
              <w:bottom w:val="single" w:sz="4" w:space="0" w:color="auto"/>
              <w:right w:val="single" w:sz="4" w:space="0" w:color="auto"/>
            </w:tcBorders>
            <w:hideMark/>
          </w:tcPr>
          <w:p w14:paraId="497DAB07" w14:textId="77777777" w:rsidR="007B597B" w:rsidRPr="00CA7D85" w:rsidRDefault="007B597B">
            <w:pPr>
              <w:pStyle w:val="TAC"/>
              <w:keepNext w:val="0"/>
              <w:keepLines w:val="0"/>
              <w:snapToGrid w:val="0"/>
            </w:pPr>
            <w:r w:rsidRPr="00CA7D85">
              <w:t>1</w:t>
            </w:r>
          </w:p>
        </w:tc>
        <w:tc>
          <w:tcPr>
            <w:tcW w:w="1019" w:type="dxa"/>
            <w:tcBorders>
              <w:top w:val="single" w:sz="4" w:space="0" w:color="auto"/>
              <w:left w:val="single" w:sz="4" w:space="0" w:color="auto"/>
              <w:bottom w:val="single" w:sz="4" w:space="0" w:color="auto"/>
              <w:right w:val="single" w:sz="4" w:space="0" w:color="auto"/>
            </w:tcBorders>
            <w:hideMark/>
          </w:tcPr>
          <w:p w14:paraId="7516F558" w14:textId="77777777" w:rsidR="007B597B" w:rsidRPr="00CA7D85" w:rsidRDefault="007B597B">
            <w:pPr>
              <w:pStyle w:val="TAC"/>
              <w:keepNext w:val="0"/>
              <w:keepLines w:val="0"/>
              <w:snapToGrid w:val="0"/>
            </w:pPr>
            <w:r w:rsidRPr="00CA7D85">
              <w:t>F</w:t>
            </w:r>
          </w:p>
        </w:tc>
      </w:tr>
      <w:tr w:rsidR="007B597B" w:rsidRPr="00CA7D85" w14:paraId="40445676" w14:textId="77777777" w:rsidTr="007B597B">
        <w:tc>
          <w:tcPr>
            <w:tcW w:w="648" w:type="dxa"/>
            <w:tcBorders>
              <w:top w:val="single" w:sz="4" w:space="0" w:color="auto"/>
              <w:left w:val="single" w:sz="4" w:space="0" w:color="auto"/>
              <w:bottom w:val="single" w:sz="4" w:space="0" w:color="auto"/>
              <w:right w:val="single" w:sz="4" w:space="0" w:color="auto"/>
            </w:tcBorders>
            <w:hideMark/>
          </w:tcPr>
          <w:p w14:paraId="03229C39" w14:textId="77777777" w:rsidR="007B597B" w:rsidRPr="00CA7D85" w:rsidRDefault="007B597B">
            <w:pPr>
              <w:pStyle w:val="TAC"/>
              <w:keepNext w:val="0"/>
              <w:keepLines w:val="0"/>
              <w:snapToGrid w:val="0"/>
            </w:pPr>
            <w:r w:rsidRPr="00CA7D85">
              <w:t>3</w:t>
            </w:r>
          </w:p>
        </w:tc>
        <w:tc>
          <w:tcPr>
            <w:tcW w:w="3969" w:type="dxa"/>
            <w:tcBorders>
              <w:top w:val="single" w:sz="4" w:space="0" w:color="auto"/>
              <w:left w:val="single" w:sz="4" w:space="0" w:color="auto"/>
              <w:bottom w:val="single" w:sz="4" w:space="0" w:color="auto"/>
              <w:right w:val="single" w:sz="4" w:space="0" w:color="auto"/>
            </w:tcBorders>
            <w:hideMark/>
          </w:tcPr>
          <w:p w14:paraId="61CFDB1F" w14:textId="77777777" w:rsidR="007B597B" w:rsidRPr="00CA7D85" w:rsidRDefault="007B597B">
            <w:pPr>
              <w:pStyle w:val="TAL"/>
              <w:keepNext w:val="0"/>
              <w:keepLines w:val="0"/>
            </w:pPr>
            <w:r w:rsidRPr="00CA7D85">
              <w:t>SS adjusts the cell-specific reference signal level according to row "T1".</w:t>
            </w:r>
          </w:p>
        </w:tc>
        <w:tc>
          <w:tcPr>
            <w:tcW w:w="709" w:type="dxa"/>
            <w:tcBorders>
              <w:top w:val="single" w:sz="4" w:space="0" w:color="auto"/>
              <w:left w:val="single" w:sz="4" w:space="0" w:color="auto"/>
              <w:bottom w:val="single" w:sz="4" w:space="0" w:color="auto"/>
              <w:right w:val="single" w:sz="4" w:space="0" w:color="auto"/>
            </w:tcBorders>
            <w:hideMark/>
          </w:tcPr>
          <w:p w14:paraId="7E1618BD" w14:textId="77777777" w:rsidR="007B597B" w:rsidRPr="00CA7D85" w:rsidRDefault="007B597B">
            <w:pPr>
              <w:pStyle w:val="TAC"/>
              <w:keepNext w:val="0"/>
              <w:keepLines w:val="0"/>
              <w:snapToGrid w:val="0"/>
            </w:pPr>
            <w:r w:rsidRPr="00CA7D85">
              <w:t>-</w:t>
            </w:r>
          </w:p>
        </w:tc>
        <w:tc>
          <w:tcPr>
            <w:tcW w:w="2977" w:type="dxa"/>
            <w:tcBorders>
              <w:top w:val="single" w:sz="4" w:space="0" w:color="auto"/>
              <w:left w:val="single" w:sz="4" w:space="0" w:color="auto"/>
              <w:bottom w:val="single" w:sz="4" w:space="0" w:color="auto"/>
              <w:right w:val="single" w:sz="4" w:space="0" w:color="auto"/>
            </w:tcBorders>
            <w:hideMark/>
          </w:tcPr>
          <w:p w14:paraId="30C011C2" w14:textId="77777777" w:rsidR="007B597B" w:rsidRPr="00CA7D85" w:rsidRDefault="007B597B">
            <w:pPr>
              <w:pStyle w:val="TAL"/>
              <w:keepNext w:val="0"/>
              <w:keepLines w:val="0"/>
              <w:snapToGrid w:val="0"/>
              <w:rPr>
                <w:i/>
                <w:iCs/>
              </w:rPr>
            </w:pPr>
            <w:r w:rsidRPr="00CA7D85">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53760622" w14:textId="77777777" w:rsidR="007B597B" w:rsidRPr="00CA7D85" w:rsidRDefault="007B597B">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71D62B34" w14:textId="77777777" w:rsidR="007B597B" w:rsidRPr="00CA7D85" w:rsidRDefault="007B597B">
            <w:pPr>
              <w:pStyle w:val="TAC"/>
              <w:keepNext w:val="0"/>
              <w:keepLines w:val="0"/>
              <w:snapToGrid w:val="0"/>
            </w:pPr>
            <w:r w:rsidRPr="00CA7D85">
              <w:t>-</w:t>
            </w:r>
          </w:p>
        </w:tc>
      </w:tr>
      <w:tr w:rsidR="007B597B" w:rsidRPr="00CA7D85" w14:paraId="49540FAD" w14:textId="77777777" w:rsidTr="007B597B">
        <w:tc>
          <w:tcPr>
            <w:tcW w:w="648" w:type="dxa"/>
            <w:tcBorders>
              <w:top w:val="single" w:sz="4" w:space="0" w:color="auto"/>
              <w:left w:val="single" w:sz="4" w:space="0" w:color="auto"/>
              <w:bottom w:val="single" w:sz="4" w:space="0" w:color="auto"/>
              <w:right w:val="single" w:sz="4" w:space="0" w:color="auto"/>
            </w:tcBorders>
            <w:hideMark/>
          </w:tcPr>
          <w:p w14:paraId="18B5CE5A" w14:textId="77777777" w:rsidR="007B597B" w:rsidRPr="00CA7D85" w:rsidRDefault="007B597B">
            <w:pPr>
              <w:pStyle w:val="TAC"/>
              <w:keepNext w:val="0"/>
              <w:keepLines w:val="0"/>
              <w:snapToGrid w:val="0"/>
            </w:pPr>
            <w:r w:rsidRPr="00CA7D85">
              <w:t>4</w:t>
            </w:r>
          </w:p>
        </w:tc>
        <w:tc>
          <w:tcPr>
            <w:tcW w:w="3969" w:type="dxa"/>
            <w:tcBorders>
              <w:top w:val="single" w:sz="4" w:space="0" w:color="auto"/>
              <w:left w:val="single" w:sz="4" w:space="0" w:color="auto"/>
              <w:bottom w:val="single" w:sz="4" w:space="0" w:color="auto"/>
              <w:right w:val="single" w:sz="4" w:space="0" w:color="auto"/>
            </w:tcBorders>
            <w:hideMark/>
          </w:tcPr>
          <w:p w14:paraId="11BA123D" w14:textId="77777777" w:rsidR="007B597B" w:rsidRPr="00CA7D85" w:rsidRDefault="007B597B">
            <w:pPr>
              <w:pStyle w:val="TAL"/>
              <w:keepNext w:val="0"/>
              <w:keepLines w:val="0"/>
            </w:pPr>
            <w:r w:rsidRPr="00CA7D85">
              <w:t>Check: Does the UE initiate a random access procedure by transmitting Preamble in NR Cell 2 within 10s?</w:t>
            </w:r>
          </w:p>
        </w:tc>
        <w:tc>
          <w:tcPr>
            <w:tcW w:w="709" w:type="dxa"/>
            <w:tcBorders>
              <w:top w:val="single" w:sz="4" w:space="0" w:color="auto"/>
              <w:left w:val="single" w:sz="4" w:space="0" w:color="auto"/>
              <w:bottom w:val="single" w:sz="4" w:space="0" w:color="auto"/>
              <w:right w:val="single" w:sz="4" w:space="0" w:color="auto"/>
            </w:tcBorders>
            <w:hideMark/>
          </w:tcPr>
          <w:p w14:paraId="2A5A62D6" w14:textId="77777777" w:rsidR="007B597B" w:rsidRPr="00CA7D85" w:rsidRDefault="007B597B">
            <w:pPr>
              <w:pStyle w:val="TAC"/>
              <w:keepNext w:val="0"/>
              <w:keepLines w:val="0"/>
              <w:snapToGrid w:val="0"/>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688E79D1" w14:textId="77777777" w:rsidR="007B597B" w:rsidRPr="00CA7D85" w:rsidRDefault="007B597B">
            <w:pPr>
              <w:pStyle w:val="TAL"/>
              <w:keepNext w:val="0"/>
              <w:keepLines w:val="0"/>
              <w:snapToGrid w:val="0"/>
              <w:rPr>
                <w:i/>
                <w:iCs/>
              </w:rPr>
            </w:pPr>
            <w:r w:rsidRPr="00CA7D85">
              <w:t>(PRACH Preamble)</w:t>
            </w:r>
          </w:p>
        </w:tc>
        <w:tc>
          <w:tcPr>
            <w:tcW w:w="567" w:type="dxa"/>
            <w:tcBorders>
              <w:top w:val="single" w:sz="4" w:space="0" w:color="auto"/>
              <w:left w:val="single" w:sz="4" w:space="0" w:color="auto"/>
              <w:bottom w:val="single" w:sz="4" w:space="0" w:color="auto"/>
              <w:right w:val="single" w:sz="4" w:space="0" w:color="auto"/>
            </w:tcBorders>
            <w:hideMark/>
          </w:tcPr>
          <w:p w14:paraId="3CE42B1B" w14:textId="77777777" w:rsidR="007B597B" w:rsidRPr="00CA7D85" w:rsidRDefault="007B597B">
            <w:pPr>
              <w:pStyle w:val="TAC"/>
              <w:keepNext w:val="0"/>
              <w:keepLines w:val="0"/>
              <w:snapToGrid w:val="0"/>
            </w:pPr>
            <w:r w:rsidRPr="00CA7D85">
              <w:t>2</w:t>
            </w:r>
          </w:p>
        </w:tc>
        <w:tc>
          <w:tcPr>
            <w:tcW w:w="1019" w:type="dxa"/>
            <w:tcBorders>
              <w:top w:val="single" w:sz="4" w:space="0" w:color="auto"/>
              <w:left w:val="single" w:sz="4" w:space="0" w:color="auto"/>
              <w:bottom w:val="single" w:sz="4" w:space="0" w:color="auto"/>
              <w:right w:val="single" w:sz="4" w:space="0" w:color="auto"/>
            </w:tcBorders>
            <w:hideMark/>
          </w:tcPr>
          <w:p w14:paraId="18567F08" w14:textId="77777777" w:rsidR="007B597B" w:rsidRPr="00CA7D85" w:rsidRDefault="007B597B">
            <w:pPr>
              <w:pStyle w:val="TAC"/>
              <w:keepNext w:val="0"/>
              <w:keepLines w:val="0"/>
              <w:snapToGrid w:val="0"/>
            </w:pPr>
            <w:r w:rsidRPr="00CA7D85">
              <w:t>P</w:t>
            </w:r>
          </w:p>
        </w:tc>
      </w:tr>
      <w:tr w:rsidR="007B597B" w:rsidRPr="00CA7D85" w14:paraId="50DEEE0F" w14:textId="77777777" w:rsidTr="007B597B">
        <w:tc>
          <w:tcPr>
            <w:tcW w:w="648" w:type="dxa"/>
            <w:tcBorders>
              <w:top w:val="single" w:sz="4" w:space="0" w:color="auto"/>
              <w:left w:val="single" w:sz="4" w:space="0" w:color="auto"/>
              <w:bottom w:val="single" w:sz="4" w:space="0" w:color="auto"/>
              <w:right w:val="single" w:sz="4" w:space="0" w:color="auto"/>
            </w:tcBorders>
            <w:hideMark/>
          </w:tcPr>
          <w:p w14:paraId="38EA3B69" w14:textId="77777777" w:rsidR="007B597B" w:rsidRPr="00CA7D85" w:rsidRDefault="007B597B">
            <w:pPr>
              <w:pStyle w:val="TAC"/>
              <w:keepNext w:val="0"/>
              <w:keepLines w:val="0"/>
              <w:snapToGrid w:val="0"/>
              <w:rPr>
                <w:lang w:eastAsia="zh-CN"/>
              </w:rPr>
            </w:pPr>
            <w:r w:rsidRPr="00CA7D85">
              <w:rPr>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0CF603A3" w14:textId="77777777" w:rsidR="007B597B" w:rsidRPr="00CA7D85" w:rsidRDefault="007B597B">
            <w:pPr>
              <w:pStyle w:val="TAL"/>
              <w:keepNext w:val="0"/>
              <w:keepLines w:val="0"/>
              <w:rPr>
                <w:lang w:eastAsia="en-US"/>
              </w:rPr>
            </w:pPr>
            <w:r w:rsidRPr="00CA7D85">
              <w:t>The SS transmits Random Access Response.</w:t>
            </w:r>
          </w:p>
        </w:tc>
        <w:tc>
          <w:tcPr>
            <w:tcW w:w="709" w:type="dxa"/>
            <w:tcBorders>
              <w:top w:val="single" w:sz="4" w:space="0" w:color="auto"/>
              <w:left w:val="single" w:sz="4" w:space="0" w:color="auto"/>
              <w:bottom w:val="single" w:sz="4" w:space="0" w:color="auto"/>
              <w:right w:val="single" w:sz="4" w:space="0" w:color="auto"/>
            </w:tcBorders>
            <w:hideMark/>
          </w:tcPr>
          <w:p w14:paraId="54F64B8C" w14:textId="77777777" w:rsidR="007B597B" w:rsidRPr="00CA7D85" w:rsidRDefault="007B597B">
            <w:pPr>
              <w:pStyle w:val="TAC"/>
              <w:keepNext w:val="0"/>
              <w:keepLines w:val="0"/>
              <w:snapToGrid w:val="0"/>
            </w:pPr>
            <w:r w:rsidRPr="00CA7D85">
              <w:t>&lt;--</w:t>
            </w:r>
          </w:p>
        </w:tc>
        <w:tc>
          <w:tcPr>
            <w:tcW w:w="2977" w:type="dxa"/>
            <w:tcBorders>
              <w:top w:val="single" w:sz="4" w:space="0" w:color="auto"/>
              <w:left w:val="single" w:sz="4" w:space="0" w:color="auto"/>
              <w:bottom w:val="single" w:sz="4" w:space="0" w:color="auto"/>
              <w:right w:val="single" w:sz="4" w:space="0" w:color="auto"/>
            </w:tcBorders>
            <w:hideMark/>
          </w:tcPr>
          <w:p w14:paraId="07BD10B4" w14:textId="77777777" w:rsidR="007B597B" w:rsidRPr="00CA7D85" w:rsidRDefault="007B597B">
            <w:pPr>
              <w:pStyle w:val="TAL"/>
              <w:keepNext w:val="0"/>
              <w:keepLines w:val="0"/>
              <w:snapToGrid w:val="0"/>
            </w:pPr>
            <w:r w:rsidRPr="00CA7D85">
              <w:t>Random Access Response</w:t>
            </w:r>
          </w:p>
        </w:tc>
        <w:tc>
          <w:tcPr>
            <w:tcW w:w="567" w:type="dxa"/>
            <w:tcBorders>
              <w:top w:val="single" w:sz="4" w:space="0" w:color="auto"/>
              <w:left w:val="single" w:sz="4" w:space="0" w:color="auto"/>
              <w:bottom w:val="single" w:sz="4" w:space="0" w:color="auto"/>
              <w:right w:val="single" w:sz="4" w:space="0" w:color="auto"/>
            </w:tcBorders>
            <w:hideMark/>
          </w:tcPr>
          <w:p w14:paraId="7B3690DE" w14:textId="77777777" w:rsidR="007B597B" w:rsidRPr="00CA7D85" w:rsidRDefault="007B597B">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77609FCA" w14:textId="77777777" w:rsidR="007B597B" w:rsidRPr="00CA7D85" w:rsidRDefault="007B597B">
            <w:pPr>
              <w:pStyle w:val="TAC"/>
              <w:keepNext w:val="0"/>
              <w:keepLines w:val="0"/>
              <w:snapToGrid w:val="0"/>
            </w:pPr>
            <w:r w:rsidRPr="00CA7D85">
              <w:t>-</w:t>
            </w:r>
          </w:p>
        </w:tc>
      </w:tr>
      <w:tr w:rsidR="007B597B" w:rsidRPr="00CA7D85" w14:paraId="5049CD16" w14:textId="77777777" w:rsidTr="007B597B">
        <w:tc>
          <w:tcPr>
            <w:tcW w:w="648" w:type="dxa"/>
            <w:tcBorders>
              <w:top w:val="single" w:sz="4" w:space="0" w:color="auto"/>
              <w:left w:val="single" w:sz="4" w:space="0" w:color="auto"/>
              <w:bottom w:val="single" w:sz="4" w:space="0" w:color="auto"/>
              <w:right w:val="single" w:sz="4" w:space="0" w:color="auto"/>
            </w:tcBorders>
            <w:hideMark/>
          </w:tcPr>
          <w:p w14:paraId="135FA206" w14:textId="77777777" w:rsidR="007B597B" w:rsidRPr="00CA7D85" w:rsidRDefault="007B597B">
            <w:pPr>
              <w:pStyle w:val="TAC"/>
              <w:keepNext w:val="0"/>
              <w:keepLines w:val="0"/>
              <w:snapToGrid w:val="0"/>
            </w:pPr>
            <w:r w:rsidRPr="00CA7D85">
              <w:t>6</w:t>
            </w:r>
          </w:p>
        </w:tc>
        <w:tc>
          <w:tcPr>
            <w:tcW w:w="3969" w:type="dxa"/>
            <w:tcBorders>
              <w:top w:val="single" w:sz="4" w:space="0" w:color="auto"/>
              <w:left w:val="single" w:sz="4" w:space="0" w:color="auto"/>
              <w:bottom w:val="single" w:sz="4" w:space="0" w:color="auto"/>
              <w:right w:val="single" w:sz="4" w:space="0" w:color="auto"/>
            </w:tcBorders>
            <w:hideMark/>
          </w:tcPr>
          <w:p w14:paraId="56D77B39" w14:textId="77777777" w:rsidR="007B597B" w:rsidRPr="00CA7D85" w:rsidRDefault="007B597B">
            <w:pPr>
              <w:pStyle w:val="TAL"/>
              <w:keepNext w:val="0"/>
              <w:keepLines w:val="0"/>
            </w:pPr>
            <w:r w:rsidRPr="00CA7D85">
              <w:t xml:space="preserve">The UE transmits an </w:t>
            </w:r>
            <w:r w:rsidRPr="00CA7D85">
              <w:rPr>
                <w:i/>
              </w:rPr>
              <w:t>RRCConnectionReconfigurationComplete</w:t>
            </w:r>
            <w:r w:rsidRPr="00CA7D85">
              <w:t xml:space="preserve"> message containing NR RRCReconfigurationComplete message on E-UTRA Cell 1</w:t>
            </w:r>
          </w:p>
        </w:tc>
        <w:tc>
          <w:tcPr>
            <w:tcW w:w="709" w:type="dxa"/>
            <w:tcBorders>
              <w:top w:val="single" w:sz="4" w:space="0" w:color="auto"/>
              <w:left w:val="single" w:sz="4" w:space="0" w:color="auto"/>
              <w:bottom w:val="single" w:sz="4" w:space="0" w:color="auto"/>
              <w:right w:val="single" w:sz="4" w:space="0" w:color="auto"/>
            </w:tcBorders>
            <w:hideMark/>
          </w:tcPr>
          <w:p w14:paraId="239F18A5" w14:textId="77777777" w:rsidR="007B597B" w:rsidRPr="00CA7D85" w:rsidRDefault="007B597B">
            <w:pPr>
              <w:pStyle w:val="TAC"/>
              <w:keepNext w:val="0"/>
              <w:keepLines w:val="0"/>
              <w:snapToGrid w:val="0"/>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29812ABD" w14:textId="77777777" w:rsidR="007B597B" w:rsidRPr="00CA7D85" w:rsidRDefault="007B597B">
            <w:pPr>
              <w:pStyle w:val="TAL"/>
              <w:keepNext w:val="0"/>
              <w:keepLines w:val="0"/>
              <w:snapToGrid w:val="0"/>
            </w:pPr>
            <w:r w:rsidRPr="00CA7D85">
              <w:rPr>
                <w:i/>
              </w:rPr>
              <w:t>RRCConnectionReconfigurationComplet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5B51625C" w14:textId="77777777" w:rsidR="007B597B" w:rsidRPr="00CA7D85" w:rsidRDefault="007B597B">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5C374B1F" w14:textId="77777777" w:rsidR="007B597B" w:rsidRPr="00CA7D85" w:rsidRDefault="007B597B">
            <w:pPr>
              <w:pStyle w:val="TAC"/>
              <w:keepNext w:val="0"/>
              <w:keepLines w:val="0"/>
              <w:snapToGrid w:val="0"/>
            </w:pPr>
            <w:r w:rsidRPr="00CA7D85">
              <w:t>-</w:t>
            </w:r>
          </w:p>
        </w:tc>
      </w:tr>
      <w:tr w:rsidR="007B597B" w:rsidRPr="00CA7D85" w14:paraId="7B2C4E0C" w14:textId="77777777" w:rsidTr="007B597B">
        <w:tc>
          <w:tcPr>
            <w:tcW w:w="648" w:type="dxa"/>
            <w:tcBorders>
              <w:top w:val="single" w:sz="4" w:space="0" w:color="auto"/>
              <w:left w:val="single" w:sz="4" w:space="0" w:color="auto"/>
              <w:bottom w:val="single" w:sz="4" w:space="0" w:color="auto"/>
              <w:right w:val="single" w:sz="4" w:space="0" w:color="auto"/>
            </w:tcBorders>
            <w:hideMark/>
          </w:tcPr>
          <w:p w14:paraId="3A4DA341" w14:textId="77777777" w:rsidR="007B597B" w:rsidRPr="00CA7D85" w:rsidRDefault="007B597B">
            <w:pPr>
              <w:pStyle w:val="TAC"/>
              <w:keepNext w:val="0"/>
              <w:keepLines w:val="0"/>
              <w:snapToGrid w:val="0"/>
            </w:pPr>
            <w:r w:rsidRPr="00CA7D85">
              <w:t>7</w:t>
            </w:r>
          </w:p>
        </w:tc>
        <w:tc>
          <w:tcPr>
            <w:tcW w:w="3969" w:type="dxa"/>
            <w:tcBorders>
              <w:top w:val="single" w:sz="4" w:space="0" w:color="auto"/>
              <w:left w:val="single" w:sz="4" w:space="0" w:color="auto"/>
              <w:bottom w:val="single" w:sz="4" w:space="0" w:color="auto"/>
              <w:right w:val="single" w:sz="4" w:space="0" w:color="auto"/>
            </w:tcBorders>
            <w:hideMark/>
          </w:tcPr>
          <w:p w14:paraId="4F7CBB6B" w14:textId="77777777" w:rsidR="007B597B" w:rsidRPr="00CA7D85" w:rsidRDefault="007B597B">
            <w:pPr>
              <w:pStyle w:val="TAL"/>
              <w:keepNext w:val="0"/>
              <w:keepLines w:val="0"/>
            </w:pPr>
            <w:r w:rsidRPr="00CA7D85">
              <w:t>Check: Does the test result of generic test procedure in TS 38.508-1 Table 4.9.1-1 indicate that the UE is capable of exchanging IP data on SCG DRB using NR radio path?</w:t>
            </w:r>
          </w:p>
        </w:tc>
        <w:tc>
          <w:tcPr>
            <w:tcW w:w="709" w:type="dxa"/>
            <w:tcBorders>
              <w:top w:val="single" w:sz="4" w:space="0" w:color="auto"/>
              <w:left w:val="single" w:sz="4" w:space="0" w:color="auto"/>
              <w:bottom w:val="single" w:sz="4" w:space="0" w:color="auto"/>
              <w:right w:val="single" w:sz="4" w:space="0" w:color="auto"/>
            </w:tcBorders>
            <w:hideMark/>
          </w:tcPr>
          <w:p w14:paraId="7F2EEAA8" w14:textId="77777777" w:rsidR="007B597B" w:rsidRPr="00CA7D85" w:rsidRDefault="007B597B">
            <w:pPr>
              <w:pStyle w:val="TAC"/>
              <w:keepNext w:val="0"/>
              <w:keepLines w:val="0"/>
              <w:snapToGrid w:val="0"/>
            </w:pPr>
            <w:r w:rsidRPr="00CA7D85">
              <w:t>-</w:t>
            </w:r>
          </w:p>
        </w:tc>
        <w:tc>
          <w:tcPr>
            <w:tcW w:w="2977" w:type="dxa"/>
            <w:tcBorders>
              <w:top w:val="single" w:sz="4" w:space="0" w:color="auto"/>
              <w:left w:val="single" w:sz="4" w:space="0" w:color="auto"/>
              <w:bottom w:val="single" w:sz="4" w:space="0" w:color="auto"/>
              <w:right w:val="single" w:sz="4" w:space="0" w:color="auto"/>
            </w:tcBorders>
            <w:hideMark/>
          </w:tcPr>
          <w:p w14:paraId="45ED39B9" w14:textId="77777777" w:rsidR="007B597B" w:rsidRPr="00CA7D85" w:rsidRDefault="007B597B">
            <w:pPr>
              <w:pStyle w:val="TAL"/>
              <w:keepNext w:val="0"/>
              <w:keepLines w:val="0"/>
              <w:snapToGrid w:val="0"/>
              <w:rPr>
                <w:iCs/>
              </w:rPr>
            </w:pPr>
            <w:r w:rsidRPr="00CA7D85">
              <w:rPr>
                <w:iCs/>
              </w:rPr>
              <w:t>-</w:t>
            </w:r>
          </w:p>
        </w:tc>
        <w:tc>
          <w:tcPr>
            <w:tcW w:w="567" w:type="dxa"/>
            <w:tcBorders>
              <w:top w:val="single" w:sz="4" w:space="0" w:color="auto"/>
              <w:left w:val="single" w:sz="4" w:space="0" w:color="auto"/>
              <w:bottom w:val="single" w:sz="4" w:space="0" w:color="auto"/>
              <w:right w:val="single" w:sz="4" w:space="0" w:color="auto"/>
            </w:tcBorders>
            <w:hideMark/>
          </w:tcPr>
          <w:p w14:paraId="38CC5070" w14:textId="77777777" w:rsidR="007B597B" w:rsidRPr="00CA7D85" w:rsidRDefault="007B597B">
            <w:pPr>
              <w:pStyle w:val="TAC"/>
              <w:keepNext w:val="0"/>
              <w:keepLines w:val="0"/>
              <w:snapToGrid w:val="0"/>
            </w:pPr>
            <w:r w:rsidRPr="00CA7D85">
              <w:t>2</w:t>
            </w:r>
          </w:p>
        </w:tc>
        <w:tc>
          <w:tcPr>
            <w:tcW w:w="1019" w:type="dxa"/>
            <w:tcBorders>
              <w:top w:val="single" w:sz="4" w:space="0" w:color="auto"/>
              <w:left w:val="single" w:sz="4" w:space="0" w:color="auto"/>
              <w:bottom w:val="single" w:sz="4" w:space="0" w:color="auto"/>
              <w:right w:val="single" w:sz="4" w:space="0" w:color="auto"/>
            </w:tcBorders>
            <w:hideMark/>
          </w:tcPr>
          <w:p w14:paraId="1136B78D" w14:textId="77777777" w:rsidR="007B597B" w:rsidRPr="00CA7D85" w:rsidRDefault="007B597B">
            <w:pPr>
              <w:pStyle w:val="TAC"/>
              <w:keepNext w:val="0"/>
              <w:keepLines w:val="0"/>
              <w:snapToGrid w:val="0"/>
              <w:rPr>
                <w:lang w:eastAsia="zh-CN"/>
              </w:rPr>
            </w:pPr>
            <w:r w:rsidRPr="00CA7D85">
              <w:rPr>
                <w:lang w:eastAsia="zh-CN"/>
              </w:rPr>
              <w:t>P</w:t>
            </w:r>
          </w:p>
        </w:tc>
      </w:tr>
      <w:tr w:rsidR="007B597B" w:rsidRPr="00CA7D85" w14:paraId="38F2EF27" w14:textId="77777777" w:rsidTr="007B597B">
        <w:tc>
          <w:tcPr>
            <w:tcW w:w="648" w:type="dxa"/>
            <w:tcBorders>
              <w:top w:val="single" w:sz="4" w:space="0" w:color="auto"/>
              <w:left w:val="single" w:sz="4" w:space="0" w:color="auto"/>
              <w:bottom w:val="single" w:sz="4" w:space="0" w:color="auto"/>
              <w:right w:val="single" w:sz="4" w:space="0" w:color="auto"/>
            </w:tcBorders>
            <w:hideMark/>
          </w:tcPr>
          <w:p w14:paraId="6DBB1A8B" w14:textId="77777777" w:rsidR="007B597B" w:rsidRPr="00CA7D85" w:rsidRDefault="007B597B">
            <w:pPr>
              <w:pStyle w:val="TAC"/>
              <w:keepNext w:val="0"/>
              <w:keepLines w:val="0"/>
              <w:snapToGrid w:val="0"/>
              <w:rPr>
                <w:lang w:eastAsia="en-US"/>
              </w:rPr>
            </w:pPr>
            <w:r w:rsidRPr="00CA7D85">
              <w:t>8</w:t>
            </w:r>
          </w:p>
        </w:tc>
        <w:tc>
          <w:tcPr>
            <w:tcW w:w="3969" w:type="dxa"/>
            <w:tcBorders>
              <w:top w:val="single" w:sz="4" w:space="0" w:color="auto"/>
              <w:left w:val="single" w:sz="4" w:space="0" w:color="auto"/>
              <w:bottom w:val="single" w:sz="4" w:space="0" w:color="auto"/>
              <w:right w:val="single" w:sz="4" w:space="0" w:color="auto"/>
            </w:tcBorders>
            <w:hideMark/>
          </w:tcPr>
          <w:p w14:paraId="3DF62DD3" w14:textId="77777777" w:rsidR="007B597B" w:rsidRPr="00CA7D85" w:rsidRDefault="007B597B">
            <w:pPr>
              <w:pStyle w:val="TAL"/>
              <w:keepNext w:val="0"/>
              <w:keepLines w:val="0"/>
            </w:pPr>
            <w:r w:rsidRPr="00CA7D85">
              <w:t>SS adjusts the cell-specific reference signal level according to row "T2".</w:t>
            </w:r>
          </w:p>
        </w:tc>
        <w:tc>
          <w:tcPr>
            <w:tcW w:w="709" w:type="dxa"/>
            <w:tcBorders>
              <w:top w:val="single" w:sz="4" w:space="0" w:color="auto"/>
              <w:left w:val="single" w:sz="4" w:space="0" w:color="auto"/>
              <w:bottom w:val="single" w:sz="4" w:space="0" w:color="auto"/>
              <w:right w:val="single" w:sz="4" w:space="0" w:color="auto"/>
            </w:tcBorders>
            <w:hideMark/>
          </w:tcPr>
          <w:p w14:paraId="2848BDB6" w14:textId="77777777" w:rsidR="007B597B" w:rsidRPr="00CA7D85" w:rsidRDefault="007B597B">
            <w:pPr>
              <w:pStyle w:val="TAC"/>
              <w:keepNext w:val="0"/>
              <w:keepLines w:val="0"/>
              <w:snapToGrid w:val="0"/>
            </w:pPr>
            <w:r w:rsidRPr="00CA7D85">
              <w:t>-</w:t>
            </w:r>
          </w:p>
        </w:tc>
        <w:tc>
          <w:tcPr>
            <w:tcW w:w="2977" w:type="dxa"/>
            <w:tcBorders>
              <w:top w:val="single" w:sz="4" w:space="0" w:color="auto"/>
              <w:left w:val="single" w:sz="4" w:space="0" w:color="auto"/>
              <w:bottom w:val="single" w:sz="4" w:space="0" w:color="auto"/>
              <w:right w:val="single" w:sz="4" w:space="0" w:color="auto"/>
            </w:tcBorders>
            <w:hideMark/>
          </w:tcPr>
          <w:p w14:paraId="09A2C297" w14:textId="77777777" w:rsidR="007B597B" w:rsidRPr="00CA7D85" w:rsidRDefault="007B597B">
            <w:pPr>
              <w:pStyle w:val="TAL"/>
              <w:keepNext w:val="0"/>
              <w:keepLines w:val="0"/>
              <w:snapToGrid w:val="0"/>
              <w:rPr>
                <w:i/>
                <w:iCs/>
              </w:rPr>
            </w:pPr>
            <w:r w:rsidRPr="00CA7D85">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40FDBAB" w14:textId="77777777" w:rsidR="007B597B" w:rsidRPr="00CA7D85" w:rsidRDefault="007B597B">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2F6B0D88" w14:textId="77777777" w:rsidR="007B597B" w:rsidRPr="00CA7D85" w:rsidRDefault="007B597B">
            <w:pPr>
              <w:pStyle w:val="TAC"/>
              <w:keepNext w:val="0"/>
              <w:keepLines w:val="0"/>
              <w:snapToGrid w:val="0"/>
            </w:pPr>
            <w:r w:rsidRPr="00CA7D85">
              <w:t>-</w:t>
            </w:r>
          </w:p>
        </w:tc>
      </w:tr>
      <w:tr w:rsidR="007B597B" w:rsidRPr="00CA7D85" w14:paraId="4593B8CE" w14:textId="77777777" w:rsidTr="007B597B">
        <w:tc>
          <w:tcPr>
            <w:tcW w:w="648" w:type="dxa"/>
            <w:tcBorders>
              <w:top w:val="single" w:sz="4" w:space="0" w:color="auto"/>
              <w:left w:val="single" w:sz="4" w:space="0" w:color="auto"/>
              <w:bottom w:val="single" w:sz="4" w:space="0" w:color="auto"/>
              <w:right w:val="single" w:sz="4" w:space="0" w:color="auto"/>
            </w:tcBorders>
            <w:hideMark/>
          </w:tcPr>
          <w:p w14:paraId="5ACD6F5A" w14:textId="77777777" w:rsidR="007B597B" w:rsidRPr="00CA7D85" w:rsidRDefault="007B597B">
            <w:pPr>
              <w:pStyle w:val="TAC"/>
              <w:keepNext w:val="0"/>
              <w:keepLines w:val="0"/>
              <w:snapToGrid w:val="0"/>
            </w:pPr>
            <w:r w:rsidRPr="00CA7D85">
              <w:t>9</w:t>
            </w:r>
          </w:p>
        </w:tc>
        <w:tc>
          <w:tcPr>
            <w:tcW w:w="3969" w:type="dxa"/>
            <w:tcBorders>
              <w:top w:val="single" w:sz="4" w:space="0" w:color="auto"/>
              <w:left w:val="single" w:sz="4" w:space="0" w:color="auto"/>
              <w:bottom w:val="single" w:sz="4" w:space="0" w:color="auto"/>
              <w:right w:val="single" w:sz="4" w:space="0" w:color="auto"/>
            </w:tcBorders>
            <w:hideMark/>
          </w:tcPr>
          <w:p w14:paraId="1635B4C7" w14:textId="77777777" w:rsidR="007B597B" w:rsidRPr="00CA7D85" w:rsidRDefault="007B597B">
            <w:pPr>
              <w:pStyle w:val="TAL"/>
              <w:keepNext w:val="0"/>
              <w:keepLines w:val="0"/>
            </w:pPr>
            <w:r w:rsidRPr="00CA7D85">
              <w:t>Check: Does the UE initiate a random access procedure by transmitting Preamble in NR Cell 4 within 10s?</w:t>
            </w:r>
          </w:p>
        </w:tc>
        <w:tc>
          <w:tcPr>
            <w:tcW w:w="709" w:type="dxa"/>
            <w:tcBorders>
              <w:top w:val="single" w:sz="4" w:space="0" w:color="auto"/>
              <w:left w:val="single" w:sz="4" w:space="0" w:color="auto"/>
              <w:bottom w:val="single" w:sz="4" w:space="0" w:color="auto"/>
              <w:right w:val="single" w:sz="4" w:space="0" w:color="auto"/>
            </w:tcBorders>
            <w:hideMark/>
          </w:tcPr>
          <w:p w14:paraId="2564EB0B" w14:textId="77777777" w:rsidR="007B597B" w:rsidRPr="00CA7D85" w:rsidRDefault="007B597B">
            <w:pPr>
              <w:pStyle w:val="TAC"/>
              <w:keepNext w:val="0"/>
              <w:keepLines w:val="0"/>
              <w:snapToGrid w:val="0"/>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2B99DA0B" w14:textId="77777777" w:rsidR="007B597B" w:rsidRPr="00CA7D85" w:rsidRDefault="007B597B">
            <w:pPr>
              <w:pStyle w:val="TAL"/>
              <w:keepNext w:val="0"/>
              <w:keepLines w:val="0"/>
              <w:snapToGrid w:val="0"/>
            </w:pPr>
            <w:r w:rsidRPr="00CA7D85">
              <w:t>(PRACH Preamble)</w:t>
            </w:r>
          </w:p>
        </w:tc>
        <w:tc>
          <w:tcPr>
            <w:tcW w:w="567" w:type="dxa"/>
            <w:tcBorders>
              <w:top w:val="single" w:sz="4" w:space="0" w:color="auto"/>
              <w:left w:val="single" w:sz="4" w:space="0" w:color="auto"/>
              <w:bottom w:val="single" w:sz="4" w:space="0" w:color="auto"/>
              <w:right w:val="single" w:sz="4" w:space="0" w:color="auto"/>
            </w:tcBorders>
            <w:hideMark/>
          </w:tcPr>
          <w:p w14:paraId="484E91B1" w14:textId="77777777" w:rsidR="007B597B" w:rsidRPr="00CA7D85" w:rsidRDefault="007B597B">
            <w:pPr>
              <w:pStyle w:val="TAC"/>
              <w:keepNext w:val="0"/>
              <w:keepLines w:val="0"/>
              <w:snapToGrid w:val="0"/>
            </w:pPr>
            <w:r w:rsidRPr="00CA7D85">
              <w:t>3</w:t>
            </w:r>
          </w:p>
        </w:tc>
        <w:tc>
          <w:tcPr>
            <w:tcW w:w="1019" w:type="dxa"/>
            <w:tcBorders>
              <w:top w:val="single" w:sz="4" w:space="0" w:color="auto"/>
              <w:left w:val="single" w:sz="4" w:space="0" w:color="auto"/>
              <w:bottom w:val="single" w:sz="4" w:space="0" w:color="auto"/>
              <w:right w:val="single" w:sz="4" w:space="0" w:color="auto"/>
            </w:tcBorders>
            <w:hideMark/>
          </w:tcPr>
          <w:p w14:paraId="093807E6" w14:textId="77777777" w:rsidR="007B597B" w:rsidRPr="00CA7D85" w:rsidRDefault="007B597B">
            <w:pPr>
              <w:pStyle w:val="TAC"/>
              <w:keepNext w:val="0"/>
              <w:keepLines w:val="0"/>
              <w:snapToGrid w:val="0"/>
            </w:pPr>
            <w:r w:rsidRPr="00CA7D85">
              <w:t>F</w:t>
            </w:r>
          </w:p>
        </w:tc>
      </w:tr>
    </w:tbl>
    <w:p w14:paraId="4F257DCB" w14:textId="77777777" w:rsidR="007B597B" w:rsidRPr="00CA7D85" w:rsidRDefault="007B597B" w:rsidP="007B597B">
      <w:pPr>
        <w:rPr>
          <w:lang w:eastAsia="zh-CN"/>
        </w:rPr>
      </w:pPr>
    </w:p>
    <w:p w14:paraId="6C57AF1B" w14:textId="77777777" w:rsidR="007B597B" w:rsidRPr="00CA7D85" w:rsidRDefault="007B597B" w:rsidP="007B597B">
      <w:pPr>
        <w:pStyle w:val="H6"/>
        <w:rPr>
          <w:lang w:eastAsia="en-US"/>
        </w:rPr>
      </w:pPr>
      <w:r w:rsidRPr="00CA7D85">
        <w:t>8.2.3.18.1.3.3</w:t>
      </w:r>
      <w:r w:rsidRPr="00CA7D85">
        <w:tab/>
        <w:t>Specific message contents</w:t>
      </w:r>
    </w:p>
    <w:p w14:paraId="7AE5A141" w14:textId="77777777" w:rsidR="007B597B" w:rsidRPr="00CA7D85" w:rsidRDefault="007B597B" w:rsidP="007B597B">
      <w:pPr>
        <w:pStyle w:val="TH"/>
      </w:pPr>
      <w:r w:rsidRPr="00CA7D85">
        <w:t xml:space="preserve">Table 8.2.3.18.1.3.3-1: </w:t>
      </w:r>
      <w:r w:rsidRPr="00CA7D85">
        <w:rPr>
          <w:i/>
        </w:rPr>
        <w:t xml:space="preserve">RRCConnectionReconfiguration </w:t>
      </w:r>
      <w:r w:rsidRPr="00CA7D85">
        <w:t>(step 1, Table 8.2.3.18.1.3.2-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7B597B" w:rsidRPr="00CA7D85" w14:paraId="7903E5E4" w14:textId="77777777" w:rsidTr="007B597B">
        <w:trPr>
          <w:cantSplit/>
          <w:jc w:val="center"/>
        </w:trPr>
        <w:tc>
          <w:tcPr>
            <w:tcW w:w="9641" w:type="dxa"/>
            <w:tcBorders>
              <w:top w:val="single" w:sz="4" w:space="0" w:color="auto"/>
              <w:left w:val="single" w:sz="4" w:space="0" w:color="auto"/>
              <w:bottom w:val="single" w:sz="4" w:space="0" w:color="auto"/>
              <w:right w:val="single" w:sz="4" w:space="0" w:color="auto"/>
            </w:tcBorders>
            <w:hideMark/>
          </w:tcPr>
          <w:p w14:paraId="566843F5" w14:textId="77777777" w:rsidR="007B597B" w:rsidRPr="00CA7D85" w:rsidRDefault="007B597B">
            <w:pPr>
              <w:pStyle w:val="TAL"/>
            </w:pPr>
            <w:r w:rsidRPr="00CA7D85">
              <w:t>Derivation Path: TS 36.508 [7], Table 4.6.1-8 with condition EN-DC_EmbedNR_RRCRecon</w:t>
            </w:r>
          </w:p>
        </w:tc>
      </w:tr>
    </w:tbl>
    <w:p w14:paraId="25975E81" w14:textId="77777777" w:rsidR="007B597B" w:rsidRPr="00CA7D85" w:rsidRDefault="007B597B" w:rsidP="007B597B">
      <w:pPr>
        <w:rPr>
          <w:lang w:eastAsia="en-US"/>
        </w:rPr>
      </w:pPr>
    </w:p>
    <w:p w14:paraId="3B114C50" w14:textId="6A60C9B0" w:rsidR="007B597B" w:rsidRPr="00CA7D85" w:rsidRDefault="007B597B" w:rsidP="007B597B">
      <w:pPr>
        <w:pStyle w:val="TH"/>
      </w:pPr>
      <w:r w:rsidRPr="00CA7D85">
        <w:t>Table 8.2.3.18.1.3.3-</w:t>
      </w:r>
      <w:r w:rsidR="004763E0" w:rsidRPr="00CA7D85">
        <w:t>2</w:t>
      </w:r>
      <w:r w:rsidRPr="00CA7D85">
        <w:t xml:space="preserve">: </w:t>
      </w:r>
      <w:r w:rsidRPr="00CA7D85">
        <w:rPr>
          <w:i/>
        </w:rPr>
        <w:t xml:space="preserve">RRCReconfiguration </w:t>
      </w:r>
      <w:r w:rsidRPr="00CA7D85">
        <w:t>(Table 8.2.3.18.1.3.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7B597B" w:rsidRPr="00CA7D85" w14:paraId="79769E72" w14:textId="77777777" w:rsidTr="007B597B">
        <w:tc>
          <w:tcPr>
            <w:tcW w:w="9738" w:type="dxa"/>
            <w:gridSpan w:val="4"/>
            <w:tcBorders>
              <w:top w:val="single" w:sz="4" w:space="0" w:color="auto"/>
              <w:left w:val="single" w:sz="4" w:space="0" w:color="auto"/>
              <w:bottom w:val="single" w:sz="4" w:space="0" w:color="auto"/>
              <w:right w:val="single" w:sz="4" w:space="0" w:color="auto"/>
            </w:tcBorders>
            <w:hideMark/>
          </w:tcPr>
          <w:p w14:paraId="21A95D8D" w14:textId="77777777" w:rsidR="007B597B" w:rsidRPr="00CA7D85" w:rsidRDefault="007B597B">
            <w:pPr>
              <w:pStyle w:val="TAL"/>
            </w:pPr>
            <w:r w:rsidRPr="00CA7D85">
              <w:t xml:space="preserve">Derivation Path: TS 38.508-1 [4], Table 4.6.1-13 with condition </w:t>
            </w:r>
            <w:r w:rsidRPr="00CA7D85">
              <w:rPr>
                <w:lang w:eastAsia="ko-KR"/>
              </w:rPr>
              <w:t>EN-DC_MEAS and CHO</w:t>
            </w:r>
          </w:p>
        </w:tc>
      </w:tr>
      <w:tr w:rsidR="007B597B" w:rsidRPr="00CA7D85" w14:paraId="62A404C8" w14:textId="77777777" w:rsidTr="007B59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A96C68" w14:textId="77777777" w:rsidR="007B597B" w:rsidRPr="00CA7D85" w:rsidRDefault="007B597B">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0A853" w14:textId="77777777" w:rsidR="007B597B" w:rsidRPr="00CA7D85" w:rsidRDefault="007B597B">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364A1F" w14:textId="77777777" w:rsidR="007B597B" w:rsidRPr="00CA7D85" w:rsidRDefault="007B597B">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C67C87" w14:textId="77777777" w:rsidR="007B597B" w:rsidRPr="00CA7D85" w:rsidRDefault="007B597B">
            <w:pPr>
              <w:pStyle w:val="TAH"/>
            </w:pPr>
            <w:r w:rsidRPr="00CA7D85">
              <w:t>Condition</w:t>
            </w:r>
          </w:p>
        </w:tc>
      </w:tr>
      <w:tr w:rsidR="007B597B" w:rsidRPr="00CA7D85" w14:paraId="65445C50" w14:textId="77777777" w:rsidTr="007B59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586045" w14:textId="77777777" w:rsidR="007B597B" w:rsidRPr="00CA7D85" w:rsidRDefault="007B597B">
            <w:pPr>
              <w:pStyle w:val="TAL"/>
            </w:pPr>
            <w:r w:rsidRPr="00CA7D85">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21B52"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EF3FA"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299D5" w14:textId="77777777" w:rsidR="007B597B" w:rsidRPr="00CA7D85" w:rsidRDefault="007B597B">
            <w:pPr>
              <w:pStyle w:val="TAL"/>
            </w:pPr>
          </w:p>
        </w:tc>
      </w:tr>
      <w:tr w:rsidR="007B597B" w:rsidRPr="00CA7D85" w14:paraId="4523EC3B" w14:textId="77777777" w:rsidTr="007B59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66466" w14:textId="77777777" w:rsidR="007B597B" w:rsidRPr="00CA7D85" w:rsidRDefault="007B597B">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64FC8"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F8460"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60CC0" w14:textId="77777777" w:rsidR="007B597B" w:rsidRPr="00CA7D85" w:rsidRDefault="007B597B">
            <w:pPr>
              <w:pStyle w:val="TAL"/>
            </w:pPr>
          </w:p>
        </w:tc>
      </w:tr>
      <w:tr w:rsidR="007B597B" w:rsidRPr="00CA7D85" w14:paraId="2A2D2FFB" w14:textId="77777777" w:rsidTr="007B59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A5C0B" w14:textId="77777777" w:rsidR="007B597B" w:rsidRPr="00CA7D85" w:rsidRDefault="007B597B">
            <w:pPr>
              <w:pStyle w:val="TAL"/>
            </w:pPr>
            <w:r w:rsidRPr="00CA7D85">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9C5DA"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7E3FC"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1FF55" w14:textId="77777777" w:rsidR="007B597B" w:rsidRPr="00CA7D85" w:rsidRDefault="007B597B">
            <w:pPr>
              <w:pStyle w:val="TAL"/>
            </w:pPr>
          </w:p>
        </w:tc>
      </w:tr>
      <w:tr w:rsidR="007B597B" w:rsidRPr="00CA7D85" w14:paraId="4EC54A40" w14:textId="77777777" w:rsidTr="007B59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66A54" w14:textId="77777777" w:rsidR="007B597B" w:rsidRPr="00CA7D85" w:rsidRDefault="007B597B">
            <w:pPr>
              <w:pStyle w:val="TAL"/>
            </w:pPr>
            <w:r w:rsidRPr="00CA7D85">
              <w:t xml:space="preserve">      meas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9F08E" w14:textId="77777777" w:rsidR="007B597B" w:rsidRPr="00CA7D85" w:rsidRDefault="007B597B">
            <w:pPr>
              <w:pStyle w:val="TAL"/>
            </w:pPr>
            <w:r w:rsidRPr="00CA7D85">
              <w:t>Meas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E61D7" w14:textId="1E264765" w:rsidR="007B597B" w:rsidRPr="00CA7D85" w:rsidRDefault="007B597B">
            <w:pPr>
              <w:pStyle w:val="TAL"/>
            </w:pPr>
            <w:r w:rsidRPr="00CA7D85">
              <w:t>Table 8.2.3.18.1.3.3-</w:t>
            </w:r>
            <w:r w:rsidR="004763E0" w:rsidRPr="00CA7D85">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C1819" w14:textId="77777777" w:rsidR="007B597B" w:rsidRPr="00CA7D85" w:rsidRDefault="007B597B">
            <w:pPr>
              <w:pStyle w:val="TAL"/>
            </w:pPr>
          </w:p>
        </w:tc>
      </w:tr>
      <w:tr w:rsidR="007B597B" w:rsidRPr="00CA7D85" w14:paraId="75C22B9A" w14:textId="77777777" w:rsidTr="007B59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E6AEC" w14:textId="77777777" w:rsidR="007B597B" w:rsidRPr="00CA7D85" w:rsidRDefault="007B597B">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881E8"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C4E2B"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F8A87" w14:textId="77777777" w:rsidR="007B597B" w:rsidRPr="00CA7D85" w:rsidRDefault="007B597B">
            <w:pPr>
              <w:pStyle w:val="TAL"/>
            </w:pPr>
          </w:p>
        </w:tc>
      </w:tr>
      <w:tr w:rsidR="007B597B" w:rsidRPr="00CA7D85" w14:paraId="2BDD72E7" w14:textId="77777777" w:rsidTr="007B597B">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50FB147" w14:textId="77777777" w:rsidR="007B597B" w:rsidRPr="00CA7D85" w:rsidRDefault="007B597B">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0ADDC"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AAC2F"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C6A0F" w14:textId="77777777" w:rsidR="007B597B" w:rsidRPr="00CA7D85" w:rsidRDefault="007B597B">
            <w:pPr>
              <w:pStyle w:val="TAL"/>
            </w:pPr>
          </w:p>
        </w:tc>
      </w:tr>
      <w:tr w:rsidR="007B597B" w:rsidRPr="00CA7D85" w14:paraId="1E8C48F2" w14:textId="77777777" w:rsidTr="007B597B">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98DDD42" w14:textId="77777777" w:rsidR="007B597B" w:rsidRPr="00CA7D85" w:rsidRDefault="007B597B">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E28E9"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436C1"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5683A" w14:textId="77777777" w:rsidR="007B597B" w:rsidRPr="00CA7D85" w:rsidRDefault="007B597B">
            <w:pPr>
              <w:pStyle w:val="TAL"/>
            </w:pPr>
          </w:p>
        </w:tc>
      </w:tr>
      <w:tr w:rsidR="007B597B" w:rsidRPr="00CA7D85" w14:paraId="18651028" w14:textId="77777777" w:rsidTr="007B597B">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6D73785" w14:textId="77777777" w:rsidR="007B597B" w:rsidRPr="00CA7D85" w:rsidRDefault="007B597B">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9A75C"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63730"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FD9D8" w14:textId="77777777" w:rsidR="007B597B" w:rsidRPr="00CA7D85" w:rsidRDefault="007B597B">
            <w:pPr>
              <w:pStyle w:val="TAL"/>
            </w:pPr>
          </w:p>
        </w:tc>
      </w:tr>
      <w:tr w:rsidR="007B597B" w:rsidRPr="00CA7D85" w14:paraId="70D8836B" w14:textId="77777777" w:rsidTr="007B597B">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8299C74" w14:textId="77777777" w:rsidR="007B597B" w:rsidRPr="00CA7D85" w:rsidRDefault="007B597B">
            <w:pPr>
              <w:pStyle w:val="TAL"/>
            </w:pPr>
            <w:r w:rsidRPr="00CA7D85">
              <w:t xml:space="preserve">              conditionalReconfigur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640ABE" w14:textId="77777777" w:rsidR="007B597B" w:rsidRPr="00CA7D85" w:rsidRDefault="007B597B">
            <w:pPr>
              <w:pStyle w:val="TAL"/>
            </w:pPr>
            <w:r w:rsidRPr="00CA7D85">
              <w:t>ConditionalReconfigurati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D1DEC" w14:textId="3D8DBB18" w:rsidR="007B597B" w:rsidRPr="00CA7D85" w:rsidRDefault="007B597B">
            <w:pPr>
              <w:pStyle w:val="TAL"/>
            </w:pPr>
            <w:r w:rsidRPr="00CA7D85">
              <w:t>Table 8.2.3.18.1.3.3-</w:t>
            </w:r>
            <w:r w:rsidR="004763E0" w:rsidRPr="00CA7D85">
              <w:t>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1CD29" w14:textId="77777777" w:rsidR="007B597B" w:rsidRPr="00CA7D85" w:rsidRDefault="007B597B">
            <w:pPr>
              <w:pStyle w:val="TAL"/>
            </w:pPr>
          </w:p>
        </w:tc>
      </w:tr>
      <w:tr w:rsidR="007B597B" w:rsidRPr="00CA7D85" w14:paraId="1068039B" w14:textId="77777777" w:rsidTr="007B597B">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D36A4CB" w14:textId="77777777" w:rsidR="007B597B" w:rsidRPr="00CA7D85" w:rsidRDefault="007B597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CE293"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11A6"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AC4AD" w14:textId="77777777" w:rsidR="007B597B" w:rsidRPr="00CA7D85" w:rsidRDefault="007B597B">
            <w:pPr>
              <w:pStyle w:val="TAL"/>
            </w:pPr>
          </w:p>
        </w:tc>
      </w:tr>
      <w:tr w:rsidR="007B597B" w:rsidRPr="00CA7D85" w14:paraId="26993006" w14:textId="77777777" w:rsidTr="007B597B">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15F1439" w14:textId="77777777" w:rsidR="007B597B" w:rsidRPr="00CA7D85" w:rsidRDefault="007B597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8A0D"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7E92B"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8F0C3" w14:textId="77777777" w:rsidR="007B597B" w:rsidRPr="00CA7D85" w:rsidRDefault="007B597B">
            <w:pPr>
              <w:pStyle w:val="TAL"/>
            </w:pPr>
          </w:p>
        </w:tc>
      </w:tr>
      <w:tr w:rsidR="007B597B" w:rsidRPr="00CA7D85" w14:paraId="3B036463" w14:textId="77777777" w:rsidTr="007B597B">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DD41F15" w14:textId="77777777" w:rsidR="007B597B" w:rsidRPr="00CA7D85" w:rsidRDefault="007B597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5EB8"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37683"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645DF" w14:textId="77777777" w:rsidR="007B597B" w:rsidRPr="00CA7D85" w:rsidRDefault="007B597B">
            <w:pPr>
              <w:pStyle w:val="TAL"/>
            </w:pPr>
          </w:p>
        </w:tc>
      </w:tr>
      <w:tr w:rsidR="007B597B" w:rsidRPr="00CA7D85" w14:paraId="042952AE" w14:textId="77777777" w:rsidTr="007B597B">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C2F04C8" w14:textId="77777777" w:rsidR="007B597B" w:rsidRPr="00CA7D85" w:rsidRDefault="007B597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725D5"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30033"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B5143" w14:textId="77777777" w:rsidR="007B597B" w:rsidRPr="00CA7D85" w:rsidRDefault="007B597B">
            <w:pPr>
              <w:pStyle w:val="TAL"/>
            </w:pPr>
          </w:p>
        </w:tc>
      </w:tr>
      <w:tr w:rsidR="007B597B" w:rsidRPr="00CA7D85" w14:paraId="127B1EB9" w14:textId="77777777" w:rsidTr="007B597B">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055A0CC" w14:textId="77777777" w:rsidR="007B597B" w:rsidRPr="00CA7D85" w:rsidRDefault="007B597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685CE"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058F"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9EAA2" w14:textId="77777777" w:rsidR="007B597B" w:rsidRPr="00CA7D85" w:rsidRDefault="007B597B">
            <w:pPr>
              <w:pStyle w:val="TAL"/>
            </w:pPr>
          </w:p>
        </w:tc>
      </w:tr>
      <w:tr w:rsidR="007B597B" w:rsidRPr="00CA7D85" w14:paraId="6EF734D3" w14:textId="77777777" w:rsidTr="007B597B">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85658D4" w14:textId="77777777" w:rsidR="007B597B" w:rsidRPr="00CA7D85" w:rsidRDefault="007B597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A8AA4"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59650"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441A6" w14:textId="77777777" w:rsidR="007B597B" w:rsidRPr="00CA7D85" w:rsidRDefault="007B597B">
            <w:pPr>
              <w:pStyle w:val="TAL"/>
            </w:pPr>
          </w:p>
        </w:tc>
      </w:tr>
      <w:tr w:rsidR="007B597B" w:rsidRPr="00CA7D85" w14:paraId="55891B1C" w14:textId="77777777" w:rsidTr="007B597B">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CB27359" w14:textId="77777777" w:rsidR="007B597B" w:rsidRPr="00CA7D85" w:rsidRDefault="007B597B">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D801"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E5A74"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107E7" w14:textId="77777777" w:rsidR="007B597B" w:rsidRPr="00CA7D85" w:rsidRDefault="007B597B">
            <w:pPr>
              <w:pStyle w:val="TAL"/>
            </w:pPr>
          </w:p>
        </w:tc>
      </w:tr>
    </w:tbl>
    <w:p w14:paraId="07E1D41F" w14:textId="77777777" w:rsidR="007B597B" w:rsidRPr="00CA7D85" w:rsidRDefault="007B597B" w:rsidP="007B597B">
      <w:pPr>
        <w:rPr>
          <w:lang w:eastAsia="en-US"/>
        </w:rPr>
      </w:pPr>
    </w:p>
    <w:p w14:paraId="7D935FA8" w14:textId="5B44F4CE" w:rsidR="007B597B" w:rsidRPr="00CA7D85" w:rsidRDefault="007B597B" w:rsidP="007B597B">
      <w:pPr>
        <w:pStyle w:val="TH"/>
      </w:pPr>
      <w:r w:rsidRPr="00CA7D85">
        <w:t>Table 8.2.3.18.1.3.3-</w:t>
      </w:r>
      <w:r w:rsidR="004763E0" w:rsidRPr="00CA7D85">
        <w:t>3</w:t>
      </w:r>
      <w:r w:rsidRPr="00CA7D85">
        <w:t xml:space="preserve">: </w:t>
      </w:r>
      <w:r w:rsidRPr="00CA7D85">
        <w:rPr>
          <w:i/>
        </w:rPr>
        <w:t>MeasConfig</w:t>
      </w:r>
      <w:r w:rsidRPr="00CA7D85">
        <w:t xml:space="preserve"> (Table 8.2.3.18.1.3.3-</w:t>
      </w:r>
      <w:r w:rsidR="004763E0" w:rsidRPr="00CA7D85">
        <w:t>2</w:t>
      </w:r>
      <w:r w:rsidRPr="00CA7D85">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7B597B" w:rsidRPr="00CA7D85" w14:paraId="68BD0814" w14:textId="77777777" w:rsidTr="007B597B">
        <w:tc>
          <w:tcPr>
            <w:tcW w:w="9747" w:type="dxa"/>
            <w:gridSpan w:val="4"/>
            <w:tcBorders>
              <w:top w:val="single" w:sz="4" w:space="0" w:color="auto"/>
              <w:left w:val="single" w:sz="4" w:space="0" w:color="auto"/>
              <w:bottom w:val="single" w:sz="4" w:space="0" w:color="auto"/>
              <w:right w:val="single" w:sz="4" w:space="0" w:color="auto"/>
            </w:tcBorders>
            <w:hideMark/>
          </w:tcPr>
          <w:p w14:paraId="19C9AB4A" w14:textId="77777777" w:rsidR="007B597B" w:rsidRPr="00CA7D85" w:rsidRDefault="007B597B">
            <w:pPr>
              <w:pStyle w:val="TAH"/>
              <w:snapToGrid w:val="0"/>
              <w:jc w:val="left"/>
              <w:rPr>
                <w:b w:val="0"/>
              </w:rPr>
            </w:pPr>
            <w:r w:rsidRPr="00CA7D85">
              <w:rPr>
                <w:b w:val="0"/>
              </w:rPr>
              <w:t>Derivation Path: TS 38.508-1 [4] Table 4.6.3-69</w:t>
            </w:r>
          </w:p>
        </w:tc>
      </w:tr>
      <w:tr w:rsidR="007B597B" w:rsidRPr="00CA7D85" w14:paraId="7BEEB6D0"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36EBCB12" w14:textId="77777777" w:rsidR="007B597B" w:rsidRPr="00CA7D85" w:rsidRDefault="007B597B">
            <w:pPr>
              <w:pStyle w:val="TAH"/>
              <w:snapToGrid w:val="0"/>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EDA4949" w14:textId="77777777" w:rsidR="007B597B" w:rsidRPr="00CA7D85" w:rsidRDefault="007B597B">
            <w:pPr>
              <w:pStyle w:val="TAH"/>
              <w:snapToGrid w:val="0"/>
            </w:pPr>
            <w:r w:rsidRPr="00CA7D85">
              <w:t>Value/remark</w:t>
            </w:r>
          </w:p>
        </w:tc>
        <w:tc>
          <w:tcPr>
            <w:tcW w:w="1590" w:type="dxa"/>
            <w:tcBorders>
              <w:top w:val="single" w:sz="4" w:space="0" w:color="auto"/>
              <w:left w:val="single" w:sz="4" w:space="0" w:color="auto"/>
              <w:bottom w:val="single" w:sz="4" w:space="0" w:color="auto"/>
              <w:right w:val="single" w:sz="4" w:space="0" w:color="auto"/>
            </w:tcBorders>
            <w:hideMark/>
          </w:tcPr>
          <w:p w14:paraId="673A1D87" w14:textId="77777777" w:rsidR="007B597B" w:rsidRPr="00CA7D85" w:rsidRDefault="007B597B">
            <w:pPr>
              <w:pStyle w:val="TAH"/>
              <w:snapToGrid w:val="0"/>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3B8BC419" w14:textId="77777777" w:rsidR="007B597B" w:rsidRPr="00CA7D85" w:rsidRDefault="007B597B">
            <w:pPr>
              <w:pStyle w:val="TAH"/>
              <w:snapToGrid w:val="0"/>
            </w:pPr>
            <w:r w:rsidRPr="00CA7D85">
              <w:t>Condition</w:t>
            </w:r>
          </w:p>
        </w:tc>
      </w:tr>
      <w:tr w:rsidR="007B597B" w:rsidRPr="00CA7D85" w14:paraId="41CA325E"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0FE85190" w14:textId="77777777" w:rsidR="007B597B" w:rsidRPr="00CA7D85" w:rsidRDefault="007B597B">
            <w:pPr>
              <w:pStyle w:val="TAL"/>
              <w:snapToGrid w:val="0"/>
            </w:pPr>
            <w:r w:rsidRPr="00CA7D85">
              <w:t xml:space="preserve">MeasConfig ::=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5E8DA880" w14:textId="77777777" w:rsidR="007B597B" w:rsidRPr="00CA7D85" w:rsidRDefault="007B597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861043" w14:textId="77777777" w:rsidR="007B597B" w:rsidRPr="00CA7D85" w:rsidRDefault="007B597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2ACB68" w14:textId="77777777" w:rsidR="007B597B" w:rsidRPr="00CA7D85" w:rsidRDefault="007B597B">
            <w:pPr>
              <w:pStyle w:val="TAL"/>
              <w:snapToGrid w:val="0"/>
            </w:pPr>
          </w:p>
        </w:tc>
      </w:tr>
      <w:tr w:rsidR="007B597B" w:rsidRPr="00CA7D85" w14:paraId="72D0F386"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04FB14F9" w14:textId="77777777" w:rsidR="007B597B" w:rsidRPr="00CA7D85" w:rsidRDefault="007B597B">
            <w:pPr>
              <w:pStyle w:val="TAL"/>
              <w:snapToGrid w:val="0"/>
            </w:pPr>
            <w:r w:rsidRPr="00CA7D85">
              <w:t xml:space="preserve">  measObjectToAddModList</w:t>
            </w:r>
            <w:r w:rsidRPr="00CA7D85">
              <w:rPr>
                <w:snapToGrid w:val="0"/>
              </w:rPr>
              <w:t xml:space="preserve"> SEQUENCE (SIZE (1..maxNrofMeasId)) OF </w:t>
            </w:r>
            <w:r w:rsidRPr="00CA7D85">
              <w:t>MeasObject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2F603940" w14:textId="77777777" w:rsidR="007B597B" w:rsidRPr="00CA7D85" w:rsidRDefault="007B597B">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198106D9" w14:textId="77777777" w:rsidR="007B597B" w:rsidRPr="00CA7D85" w:rsidRDefault="007B597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F067F6" w14:textId="77777777" w:rsidR="007B597B" w:rsidRPr="00CA7D85" w:rsidRDefault="007B597B">
            <w:pPr>
              <w:pStyle w:val="TAL"/>
              <w:snapToGrid w:val="0"/>
            </w:pPr>
          </w:p>
        </w:tc>
      </w:tr>
      <w:tr w:rsidR="007B597B" w:rsidRPr="00CA7D85" w14:paraId="458D0990"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551B4D7F" w14:textId="77777777" w:rsidR="007B597B" w:rsidRPr="00CA7D85" w:rsidRDefault="007B597B">
            <w:pPr>
              <w:pStyle w:val="TAL"/>
              <w:snapToGrid w:val="0"/>
            </w:pPr>
            <w:r w:rsidRPr="00CA7D85">
              <w:t xml:space="preserve">    MeasObjectToAddMod[1]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1378D7AF" w14:textId="77777777" w:rsidR="007B597B" w:rsidRPr="00CA7D85" w:rsidRDefault="007B597B">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1DF7002F" w14:textId="77777777" w:rsidR="007B597B" w:rsidRPr="00CA7D85" w:rsidRDefault="007B597B">
            <w:pPr>
              <w:pStyle w:val="TAL"/>
              <w:snapToGrid w:val="0"/>
              <w:rPr>
                <w:lang w:eastAsia="zh-CN"/>
              </w:rPr>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27CED9FA" w14:textId="77777777" w:rsidR="007B597B" w:rsidRPr="00CA7D85" w:rsidRDefault="007B597B">
            <w:pPr>
              <w:pStyle w:val="TAL"/>
              <w:snapToGrid w:val="0"/>
              <w:rPr>
                <w:lang w:eastAsia="en-US"/>
              </w:rPr>
            </w:pPr>
          </w:p>
        </w:tc>
      </w:tr>
      <w:tr w:rsidR="007B597B" w:rsidRPr="00CA7D85" w14:paraId="5CC1EC8C"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4EB4A690" w14:textId="77777777" w:rsidR="007B597B" w:rsidRPr="00CA7D85" w:rsidRDefault="007B597B">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0366C692" w14:textId="77777777" w:rsidR="007B597B" w:rsidRPr="00CA7D85" w:rsidRDefault="007B597B">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tcPr>
          <w:p w14:paraId="18DC83DE" w14:textId="77777777" w:rsidR="007B597B" w:rsidRPr="00CA7D85" w:rsidRDefault="007B597B">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EBB914C" w14:textId="77777777" w:rsidR="007B597B" w:rsidRPr="00CA7D85" w:rsidRDefault="007B597B">
            <w:pPr>
              <w:pStyle w:val="TAL"/>
              <w:snapToGrid w:val="0"/>
              <w:rPr>
                <w:lang w:eastAsia="en-US"/>
              </w:rPr>
            </w:pPr>
          </w:p>
        </w:tc>
      </w:tr>
      <w:tr w:rsidR="007B597B" w:rsidRPr="00CA7D85" w14:paraId="1D67C6DA"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169C8BD5" w14:textId="77777777" w:rsidR="007B597B" w:rsidRPr="00CA7D85" w:rsidRDefault="007B597B">
            <w:pPr>
              <w:pStyle w:val="TAL"/>
              <w:snapToGrid w:val="0"/>
            </w:pPr>
            <w:r w:rsidRPr="00CA7D85">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EAD1D1C" w14:textId="77777777" w:rsidR="007B597B" w:rsidRPr="00CA7D85" w:rsidRDefault="007B597B">
            <w:pPr>
              <w:pStyle w:val="TAL"/>
            </w:pPr>
          </w:p>
        </w:tc>
        <w:tc>
          <w:tcPr>
            <w:tcW w:w="1590" w:type="dxa"/>
            <w:tcBorders>
              <w:top w:val="single" w:sz="4" w:space="0" w:color="auto"/>
              <w:left w:val="single" w:sz="4" w:space="0" w:color="auto"/>
              <w:bottom w:val="single" w:sz="4" w:space="0" w:color="auto"/>
              <w:right w:val="single" w:sz="4" w:space="0" w:color="auto"/>
            </w:tcBorders>
          </w:tcPr>
          <w:p w14:paraId="22426D87" w14:textId="77777777" w:rsidR="007B597B" w:rsidRPr="00CA7D85" w:rsidRDefault="007B597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7089EA" w14:textId="77777777" w:rsidR="007B597B" w:rsidRPr="00CA7D85" w:rsidRDefault="007B597B">
            <w:pPr>
              <w:pStyle w:val="TAL"/>
              <w:snapToGrid w:val="0"/>
            </w:pPr>
          </w:p>
        </w:tc>
      </w:tr>
      <w:tr w:rsidR="007B597B" w:rsidRPr="00CA7D85" w14:paraId="2C9D5954"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314461CD" w14:textId="77777777" w:rsidR="007B597B" w:rsidRPr="00CA7D85" w:rsidRDefault="007B597B">
            <w:pPr>
              <w:pStyle w:val="TAL"/>
              <w:tabs>
                <w:tab w:val="left" w:pos="599"/>
              </w:tabs>
              <w:snapToGrid w:val="0"/>
            </w:pPr>
            <w:r w:rsidRPr="00CA7D85">
              <w:t xml:space="preserve">        measObjectNR</w:t>
            </w:r>
            <w:r w:rsidRPr="00CA7D85">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2768CFB0" w14:textId="77777777" w:rsidR="007B597B" w:rsidRPr="00CA7D85" w:rsidRDefault="007B597B">
            <w:pPr>
              <w:pStyle w:val="TAL"/>
            </w:pPr>
            <w:r w:rsidRPr="00CA7D85">
              <w:t>MeasObjectNR</w:t>
            </w:r>
          </w:p>
        </w:tc>
        <w:tc>
          <w:tcPr>
            <w:tcW w:w="1590" w:type="dxa"/>
            <w:tcBorders>
              <w:top w:val="single" w:sz="4" w:space="0" w:color="auto"/>
              <w:left w:val="single" w:sz="4" w:space="0" w:color="auto"/>
              <w:bottom w:val="single" w:sz="4" w:space="0" w:color="auto"/>
              <w:right w:val="single" w:sz="4" w:space="0" w:color="auto"/>
            </w:tcBorders>
            <w:hideMark/>
          </w:tcPr>
          <w:p w14:paraId="7AF46116" w14:textId="7F705F98" w:rsidR="007B597B" w:rsidRPr="00CA7D85" w:rsidRDefault="007B597B">
            <w:pPr>
              <w:pStyle w:val="TAL"/>
              <w:snapToGrid w:val="0"/>
            </w:pPr>
            <w:r w:rsidRPr="00CA7D85">
              <w:t>Table 8.2.3.18.1.3.3-</w:t>
            </w:r>
            <w:r w:rsidR="004763E0" w:rsidRPr="00CA7D85">
              <w:t>4</w:t>
            </w:r>
          </w:p>
        </w:tc>
        <w:tc>
          <w:tcPr>
            <w:tcW w:w="1245" w:type="dxa"/>
            <w:tcBorders>
              <w:top w:val="single" w:sz="4" w:space="0" w:color="auto"/>
              <w:left w:val="single" w:sz="4" w:space="0" w:color="auto"/>
              <w:bottom w:val="single" w:sz="4" w:space="0" w:color="auto"/>
              <w:right w:val="single" w:sz="4" w:space="0" w:color="auto"/>
            </w:tcBorders>
          </w:tcPr>
          <w:p w14:paraId="0C3D7425" w14:textId="77777777" w:rsidR="007B597B" w:rsidRPr="00CA7D85" w:rsidRDefault="007B597B">
            <w:pPr>
              <w:pStyle w:val="TAL"/>
              <w:snapToGrid w:val="0"/>
            </w:pPr>
          </w:p>
        </w:tc>
      </w:tr>
      <w:tr w:rsidR="007B597B" w:rsidRPr="00CA7D85" w14:paraId="734DA889"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2B78B399" w14:textId="77777777" w:rsidR="007B597B" w:rsidRPr="00CA7D85" w:rsidRDefault="007B597B">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08EC461" w14:textId="77777777" w:rsidR="007B597B" w:rsidRPr="00CA7D85" w:rsidRDefault="007B597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010A83D" w14:textId="77777777" w:rsidR="007B597B" w:rsidRPr="00CA7D85" w:rsidRDefault="007B597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12EE52" w14:textId="77777777" w:rsidR="007B597B" w:rsidRPr="00CA7D85" w:rsidRDefault="007B597B">
            <w:pPr>
              <w:pStyle w:val="TAL"/>
              <w:snapToGrid w:val="0"/>
            </w:pPr>
          </w:p>
        </w:tc>
      </w:tr>
      <w:tr w:rsidR="007B597B" w:rsidRPr="00CA7D85" w14:paraId="303DBDB7"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05478D6E" w14:textId="77777777" w:rsidR="007B597B" w:rsidRPr="00CA7D85" w:rsidRDefault="007B597B">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509599A" w14:textId="77777777" w:rsidR="007B597B" w:rsidRPr="00CA7D85" w:rsidRDefault="007B597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2BF3BF7" w14:textId="77777777" w:rsidR="007B597B" w:rsidRPr="00CA7D85" w:rsidRDefault="007B597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6C5676" w14:textId="77777777" w:rsidR="007B597B" w:rsidRPr="00CA7D85" w:rsidRDefault="007B597B">
            <w:pPr>
              <w:pStyle w:val="TAL"/>
              <w:snapToGrid w:val="0"/>
            </w:pPr>
          </w:p>
        </w:tc>
      </w:tr>
      <w:tr w:rsidR="007B597B" w:rsidRPr="00CA7D85" w14:paraId="789079CC"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4BA3EEF2" w14:textId="77777777" w:rsidR="007B597B" w:rsidRPr="00CA7D85" w:rsidRDefault="007B597B">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B128F1B" w14:textId="77777777" w:rsidR="007B597B" w:rsidRPr="00CA7D85" w:rsidRDefault="007B597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08ECCE" w14:textId="77777777" w:rsidR="007B597B" w:rsidRPr="00CA7D85" w:rsidRDefault="007B597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71672F" w14:textId="77777777" w:rsidR="007B597B" w:rsidRPr="00CA7D85" w:rsidRDefault="007B597B">
            <w:pPr>
              <w:pStyle w:val="TAL"/>
              <w:snapToGrid w:val="0"/>
            </w:pPr>
          </w:p>
        </w:tc>
      </w:tr>
      <w:tr w:rsidR="007B597B" w:rsidRPr="00CA7D85" w14:paraId="588BE047"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599D6D89" w14:textId="77777777" w:rsidR="007B597B" w:rsidRPr="00CA7D85" w:rsidRDefault="007B597B">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0780064D" w14:textId="77777777" w:rsidR="007B597B" w:rsidRPr="00CA7D85" w:rsidRDefault="007B597B">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557E702B" w14:textId="77777777" w:rsidR="007B597B" w:rsidRPr="00CA7D85" w:rsidRDefault="007B597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EA2044D" w14:textId="77777777" w:rsidR="007B597B" w:rsidRPr="00CA7D85" w:rsidRDefault="007B597B">
            <w:pPr>
              <w:pStyle w:val="TAL"/>
              <w:snapToGrid w:val="0"/>
            </w:pPr>
          </w:p>
        </w:tc>
      </w:tr>
      <w:tr w:rsidR="007B597B" w:rsidRPr="00CA7D85" w14:paraId="7DD308FE"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0927E9A0" w14:textId="77777777" w:rsidR="007B597B" w:rsidRPr="00CA7D85" w:rsidRDefault="007B597B">
            <w:pPr>
              <w:pStyle w:val="TAL"/>
              <w:snapToGrid w:val="0"/>
            </w:pPr>
            <w:r w:rsidRPr="00CA7D85">
              <w:t xml:space="preserve">    ReportConfigToAddMod[1] </w:t>
            </w:r>
            <w:r w:rsidRPr="00CA7D85">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5B3A4CD4" w14:textId="77777777" w:rsidR="007B597B" w:rsidRPr="00CA7D85" w:rsidRDefault="007B597B">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66A25993" w14:textId="77777777" w:rsidR="007B597B" w:rsidRPr="00CA7D85" w:rsidRDefault="007B597B">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7D534034" w14:textId="77777777" w:rsidR="007B597B" w:rsidRPr="00CA7D85" w:rsidRDefault="007B597B">
            <w:pPr>
              <w:pStyle w:val="TAL"/>
              <w:snapToGrid w:val="0"/>
            </w:pPr>
          </w:p>
        </w:tc>
      </w:tr>
      <w:tr w:rsidR="007B597B" w:rsidRPr="00CA7D85" w14:paraId="16F0B06C"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240CED17" w14:textId="77777777" w:rsidR="007B597B" w:rsidRPr="00CA7D85" w:rsidRDefault="007B597B">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1EF045BA" w14:textId="77777777" w:rsidR="007B597B" w:rsidRPr="00CA7D85" w:rsidRDefault="007B597B">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02AFB728" w14:textId="77777777" w:rsidR="007B597B" w:rsidRPr="00CA7D85" w:rsidRDefault="007B597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12310E" w14:textId="77777777" w:rsidR="007B597B" w:rsidRPr="00CA7D85" w:rsidRDefault="007B597B">
            <w:pPr>
              <w:pStyle w:val="TAL"/>
              <w:snapToGrid w:val="0"/>
            </w:pPr>
          </w:p>
        </w:tc>
      </w:tr>
      <w:tr w:rsidR="007B597B" w:rsidRPr="00CA7D85" w14:paraId="6F77DC10"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2AACCA8B" w14:textId="77777777" w:rsidR="007B597B" w:rsidRPr="00CA7D85" w:rsidRDefault="007B597B">
            <w:pPr>
              <w:pStyle w:val="TAL"/>
              <w:snapToGrid w:val="0"/>
            </w:pPr>
            <w:r w:rsidRPr="00CA7D85">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41E30FE3" w14:textId="77777777" w:rsidR="007B597B" w:rsidRPr="00CA7D85" w:rsidRDefault="007B597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EE545B1" w14:textId="77777777" w:rsidR="007B597B" w:rsidRPr="00CA7D85" w:rsidRDefault="007B597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AF630D" w14:textId="77777777" w:rsidR="007B597B" w:rsidRPr="00CA7D85" w:rsidRDefault="007B597B">
            <w:pPr>
              <w:pStyle w:val="TAL"/>
              <w:snapToGrid w:val="0"/>
            </w:pPr>
          </w:p>
        </w:tc>
      </w:tr>
      <w:tr w:rsidR="007B597B" w:rsidRPr="00CA7D85" w14:paraId="09E736AB" w14:textId="77777777" w:rsidTr="007B597B">
        <w:tc>
          <w:tcPr>
            <w:tcW w:w="4644" w:type="dxa"/>
            <w:tcBorders>
              <w:top w:val="single" w:sz="4" w:space="0" w:color="auto"/>
              <w:left w:val="single" w:sz="4" w:space="0" w:color="auto"/>
              <w:bottom w:val="nil"/>
              <w:right w:val="single" w:sz="4" w:space="0" w:color="auto"/>
            </w:tcBorders>
            <w:hideMark/>
          </w:tcPr>
          <w:p w14:paraId="644232D8" w14:textId="77777777" w:rsidR="007B597B" w:rsidRPr="00CA7D85" w:rsidRDefault="007B597B">
            <w:pPr>
              <w:pStyle w:val="TAL"/>
              <w:tabs>
                <w:tab w:val="left" w:pos="887"/>
              </w:tabs>
              <w:snapToGrid w:val="0"/>
            </w:pPr>
            <w:r w:rsidRPr="00CA7D85">
              <w:t xml:space="preserve">        reportConfigNR</w:t>
            </w:r>
          </w:p>
        </w:tc>
        <w:tc>
          <w:tcPr>
            <w:tcW w:w="2268" w:type="dxa"/>
            <w:tcBorders>
              <w:top w:val="single" w:sz="4" w:space="0" w:color="auto"/>
              <w:left w:val="single" w:sz="4" w:space="0" w:color="auto"/>
              <w:bottom w:val="single" w:sz="4" w:space="0" w:color="auto"/>
              <w:right w:val="single" w:sz="4" w:space="0" w:color="auto"/>
            </w:tcBorders>
            <w:hideMark/>
          </w:tcPr>
          <w:p w14:paraId="5AA56B00" w14:textId="77777777" w:rsidR="007B597B" w:rsidRPr="00CA7D85" w:rsidRDefault="007B597B">
            <w:pPr>
              <w:pStyle w:val="TAL"/>
              <w:snapToGrid w:val="0"/>
            </w:pPr>
            <w:r w:rsidRPr="00CA7D85">
              <w:rPr>
                <w:i/>
              </w:rPr>
              <w:t>ReportConfigNR-condEventA3</w:t>
            </w:r>
          </w:p>
        </w:tc>
        <w:tc>
          <w:tcPr>
            <w:tcW w:w="1590" w:type="dxa"/>
            <w:tcBorders>
              <w:top w:val="single" w:sz="4" w:space="0" w:color="auto"/>
              <w:left w:val="single" w:sz="4" w:space="0" w:color="auto"/>
              <w:bottom w:val="single" w:sz="4" w:space="0" w:color="auto"/>
              <w:right w:val="single" w:sz="4" w:space="0" w:color="auto"/>
            </w:tcBorders>
            <w:hideMark/>
          </w:tcPr>
          <w:p w14:paraId="1706B35F" w14:textId="151050F1" w:rsidR="007B597B" w:rsidRPr="00CA7D85" w:rsidRDefault="007B597B">
            <w:pPr>
              <w:pStyle w:val="TAL"/>
              <w:snapToGrid w:val="0"/>
            </w:pPr>
            <w:r w:rsidRPr="00CA7D85">
              <w:t>Table 8.2.3.18.1.3.3-</w:t>
            </w:r>
            <w:r w:rsidR="004763E0" w:rsidRPr="00CA7D85">
              <w:t>5</w:t>
            </w:r>
          </w:p>
        </w:tc>
        <w:tc>
          <w:tcPr>
            <w:tcW w:w="1245" w:type="dxa"/>
            <w:tcBorders>
              <w:top w:val="single" w:sz="4" w:space="0" w:color="auto"/>
              <w:left w:val="single" w:sz="4" w:space="0" w:color="auto"/>
              <w:bottom w:val="single" w:sz="4" w:space="0" w:color="auto"/>
              <w:right w:val="single" w:sz="4" w:space="0" w:color="auto"/>
            </w:tcBorders>
          </w:tcPr>
          <w:p w14:paraId="771C0B37" w14:textId="77777777" w:rsidR="007B597B" w:rsidRPr="00CA7D85" w:rsidRDefault="007B597B">
            <w:pPr>
              <w:pStyle w:val="TAL"/>
              <w:snapToGrid w:val="0"/>
              <w:rPr>
                <w:lang w:eastAsia="zh-CN"/>
              </w:rPr>
            </w:pPr>
          </w:p>
        </w:tc>
      </w:tr>
      <w:tr w:rsidR="007B597B" w:rsidRPr="00CA7D85" w14:paraId="43924087"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0628F100" w14:textId="77777777" w:rsidR="007B597B" w:rsidRPr="00CA7D85" w:rsidRDefault="007B597B">
            <w:pPr>
              <w:pStyle w:val="TAL"/>
              <w:snapToGrid w:val="0"/>
              <w:rPr>
                <w:lang w:eastAsia="en-US"/>
              </w:rPr>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BB24D49" w14:textId="77777777" w:rsidR="007B597B" w:rsidRPr="00CA7D85" w:rsidRDefault="007B597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4BE3E1" w14:textId="77777777" w:rsidR="007B597B" w:rsidRPr="00CA7D85" w:rsidRDefault="007B597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71FA0B" w14:textId="77777777" w:rsidR="007B597B" w:rsidRPr="00CA7D85" w:rsidRDefault="007B597B">
            <w:pPr>
              <w:pStyle w:val="TAL"/>
              <w:snapToGrid w:val="0"/>
            </w:pPr>
          </w:p>
        </w:tc>
      </w:tr>
      <w:tr w:rsidR="007B597B" w:rsidRPr="00CA7D85" w14:paraId="011880BD"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5CC24E49" w14:textId="77777777" w:rsidR="007B597B" w:rsidRPr="00CA7D85" w:rsidRDefault="007B597B">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5423F28" w14:textId="77777777" w:rsidR="007B597B" w:rsidRPr="00CA7D85" w:rsidRDefault="007B597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97DA5F0" w14:textId="77777777" w:rsidR="007B597B" w:rsidRPr="00CA7D85" w:rsidRDefault="007B597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53E22B" w14:textId="77777777" w:rsidR="007B597B" w:rsidRPr="00CA7D85" w:rsidRDefault="007B597B">
            <w:pPr>
              <w:pStyle w:val="TAL"/>
              <w:snapToGrid w:val="0"/>
            </w:pPr>
          </w:p>
        </w:tc>
      </w:tr>
      <w:tr w:rsidR="007B597B" w:rsidRPr="00CA7D85" w14:paraId="48484260"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240F8277" w14:textId="77777777" w:rsidR="007B597B" w:rsidRPr="00CA7D85" w:rsidRDefault="007B597B">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20CE4BB" w14:textId="77777777" w:rsidR="007B597B" w:rsidRPr="00CA7D85" w:rsidRDefault="007B597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3AF7C37" w14:textId="77777777" w:rsidR="007B597B" w:rsidRPr="00CA7D85" w:rsidRDefault="007B597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3D1480" w14:textId="77777777" w:rsidR="007B597B" w:rsidRPr="00CA7D85" w:rsidRDefault="007B597B">
            <w:pPr>
              <w:pStyle w:val="TAL"/>
              <w:snapToGrid w:val="0"/>
            </w:pPr>
          </w:p>
        </w:tc>
      </w:tr>
      <w:tr w:rsidR="007B597B" w:rsidRPr="00CA7D85" w14:paraId="3D5BC2FE"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1727287B" w14:textId="77777777" w:rsidR="007B597B" w:rsidRPr="00CA7D85" w:rsidRDefault="007B597B">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5448B4B9" w14:textId="77777777" w:rsidR="007B597B" w:rsidRPr="00CA7D85" w:rsidRDefault="007B597B">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044A0656" w14:textId="77777777" w:rsidR="007B597B" w:rsidRPr="00CA7D85" w:rsidRDefault="007B597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E1BEA7" w14:textId="77777777" w:rsidR="007B597B" w:rsidRPr="00CA7D85" w:rsidRDefault="007B597B">
            <w:pPr>
              <w:pStyle w:val="TAL"/>
              <w:snapToGrid w:val="0"/>
            </w:pPr>
          </w:p>
        </w:tc>
      </w:tr>
      <w:tr w:rsidR="007B597B" w:rsidRPr="00CA7D85" w14:paraId="49BBF1B4"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04545834" w14:textId="77777777" w:rsidR="007B597B" w:rsidRPr="00CA7D85" w:rsidRDefault="007B597B">
            <w:pPr>
              <w:pStyle w:val="TAL"/>
              <w:snapToGrid w:val="0"/>
            </w:pPr>
            <w:r w:rsidRPr="00CA7D85">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32C872C5" w14:textId="77777777" w:rsidR="007B597B" w:rsidRPr="00CA7D85" w:rsidRDefault="007B597B">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4EE7CC07" w14:textId="77777777" w:rsidR="007B597B" w:rsidRPr="00CA7D85" w:rsidRDefault="007B597B">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2D8B07EE" w14:textId="77777777" w:rsidR="007B597B" w:rsidRPr="00CA7D85" w:rsidRDefault="007B597B">
            <w:pPr>
              <w:pStyle w:val="TAL"/>
              <w:snapToGrid w:val="0"/>
            </w:pPr>
          </w:p>
        </w:tc>
      </w:tr>
      <w:tr w:rsidR="007B597B" w:rsidRPr="00CA7D85" w14:paraId="793F6F3E"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4A3461BA" w14:textId="77777777" w:rsidR="007B597B" w:rsidRPr="00CA7D85" w:rsidRDefault="007B597B">
            <w:pPr>
              <w:pStyle w:val="TAL"/>
              <w:snapToGrid w:val="0"/>
            </w:pPr>
            <w:r w:rsidRPr="00CA7D85">
              <w:t xml:space="preserve">      measId</w:t>
            </w:r>
          </w:p>
        </w:tc>
        <w:tc>
          <w:tcPr>
            <w:tcW w:w="2268" w:type="dxa"/>
            <w:tcBorders>
              <w:top w:val="single" w:sz="4" w:space="0" w:color="auto"/>
              <w:left w:val="single" w:sz="4" w:space="0" w:color="auto"/>
              <w:bottom w:val="single" w:sz="4" w:space="0" w:color="auto"/>
              <w:right w:val="single" w:sz="4" w:space="0" w:color="auto"/>
            </w:tcBorders>
            <w:hideMark/>
          </w:tcPr>
          <w:p w14:paraId="56960685" w14:textId="77777777" w:rsidR="007B597B" w:rsidRPr="00CA7D85" w:rsidRDefault="007B597B">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5484F003" w14:textId="77777777" w:rsidR="007B597B" w:rsidRPr="00CA7D85" w:rsidRDefault="007B597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F878D0" w14:textId="77777777" w:rsidR="007B597B" w:rsidRPr="00CA7D85" w:rsidRDefault="007B597B">
            <w:pPr>
              <w:pStyle w:val="TAL"/>
              <w:snapToGrid w:val="0"/>
            </w:pPr>
          </w:p>
        </w:tc>
      </w:tr>
      <w:tr w:rsidR="007B597B" w:rsidRPr="00CA7D85" w14:paraId="4861F366"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119B99C2" w14:textId="77777777" w:rsidR="007B597B" w:rsidRPr="00CA7D85" w:rsidRDefault="007B597B">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19666140" w14:textId="77777777" w:rsidR="007B597B" w:rsidRPr="00CA7D85" w:rsidRDefault="007B597B">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07AD8974" w14:textId="77777777" w:rsidR="007B597B" w:rsidRPr="00CA7D85" w:rsidRDefault="007B597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7ED945" w14:textId="77777777" w:rsidR="007B597B" w:rsidRPr="00CA7D85" w:rsidRDefault="007B597B">
            <w:pPr>
              <w:pStyle w:val="TAL"/>
              <w:snapToGrid w:val="0"/>
            </w:pPr>
          </w:p>
        </w:tc>
      </w:tr>
      <w:tr w:rsidR="007B597B" w:rsidRPr="00CA7D85" w14:paraId="4A0412AD" w14:textId="77777777" w:rsidTr="007B597B">
        <w:tc>
          <w:tcPr>
            <w:tcW w:w="4644" w:type="dxa"/>
            <w:tcBorders>
              <w:top w:val="single" w:sz="4" w:space="0" w:color="auto"/>
              <w:left w:val="single" w:sz="4" w:space="0" w:color="auto"/>
              <w:bottom w:val="nil"/>
              <w:right w:val="single" w:sz="4" w:space="0" w:color="auto"/>
            </w:tcBorders>
            <w:hideMark/>
          </w:tcPr>
          <w:p w14:paraId="70C366E5" w14:textId="77777777" w:rsidR="007B597B" w:rsidRPr="00CA7D85" w:rsidRDefault="007B597B">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134F4D0A" w14:textId="77777777" w:rsidR="007B597B" w:rsidRPr="00CA7D85" w:rsidRDefault="007B597B">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644B3732" w14:textId="77777777" w:rsidR="007B597B" w:rsidRPr="00CA7D85" w:rsidRDefault="007B597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916CB4" w14:textId="77777777" w:rsidR="007B597B" w:rsidRPr="00CA7D85" w:rsidRDefault="007B597B">
            <w:pPr>
              <w:pStyle w:val="TAL"/>
              <w:snapToGrid w:val="0"/>
              <w:rPr>
                <w:lang w:eastAsia="zh-CN"/>
              </w:rPr>
            </w:pPr>
          </w:p>
        </w:tc>
      </w:tr>
      <w:tr w:rsidR="007B597B" w:rsidRPr="00CA7D85" w14:paraId="35C76853"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194D5629" w14:textId="77777777" w:rsidR="007B597B" w:rsidRPr="00CA7D85" w:rsidRDefault="007B597B">
            <w:pPr>
              <w:pStyle w:val="TAL"/>
              <w:snapToGrid w:val="0"/>
              <w:rPr>
                <w:lang w:eastAsia="en-US"/>
              </w:rPr>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6EF182B" w14:textId="77777777" w:rsidR="007B597B" w:rsidRPr="00CA7D85" w:rsidRDefault="007B597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D7F0914" w14:textId="77777777" w:rsidR="007B597B" w:rsidRPr="00CA7D85" w:rsidRDefault="007B597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8C2DD6" w14:textId="77777777" w:rsidR="007B597B" w:rsidRPr="00CA7D85" w:rsidRDefault="007B597B">
            <w:pPr>
              <w:pStyle w:val="TAL"/>
              <w:snapToGrid w:val="0"/>
            </w:pPr>
          </w:p>
        </w:tc>
      </w:tr>
      <w:tr w:rsidR="007B597B" w:rsidRPr="00CA7D85" w14:paraId="56048951"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3DF9FC1D" w14:textId="77777777" w:rsidR="007B597B" w:rsidRPr="00CA7D85" w:rsidRDefault="007B597B">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A49B4B6" w14:textId="77777777" w:rsidR="007B597B" w:rsidRPr="00CA7D85" w:rsidRDefault="007B597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8A66B3B" w14:textId="77777777" w:rsidR="007B597B" w:rsidRPr="00CA7D85" w:rsidRDefault="007B597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6C8A5A" w14:textId="77777777" w:rsidR="007B597B" w:rsidRPr="00CA7D85" w:rsidRDefault="007B597B">
            <w:pPr>
              <w:pStyle w:val="TAL"/>
              <w:snapToGrid w:val="0"/>
            </w:pPr>
          </w:p>
        </w:tc>
      </w:tr>
      <w:tr w:rsidR="007B597B" w:rsidRPr="00CA7D85" w14:paraId="579CB2E1" w14:textId="77777777" w:rsidTr="007B597B">
        <w:tc>
          <w:tcPr>
            <w:tcW w:w="4644" w:type="dxa"/>
            <w:tcBorders>
              <w:top w:val="single" w:sz="4" w:space="0" w:color="auto"/>
              <w:left w:val="single" w:sz="4" w:space="0" w:color="auto"/>
              <w:bottom w:val="single" w:sz="4" w:space="0" w:color="auto"/>
              <w:right w:val="single" w:sz="4" w:space="0" w:color="auto"/>
            </w:tcBorders>
            <w:hideMark/>
          </w:tcPr>
          <w:p w14:paraId="0714D47A" w14:textId="77777777" w:rsidR="007B597B" w:rsidRPr="00CA7D85" w:rsidRDefault="007B597B">
            <w:pPr>
              <w:pStyle w:val="TAL"/>
              <w:snapToGrid w:val="0"/>
            </w:pPr>
            <w:r w:rsidRPr="00CA7D85">
              <w:t>}</w:t>
            </w:r>
          </w:p>
        </w:tc>
        <w:tc>
          <w:tcPr>
            <w:tcW w:w="2268" w:type="dxa"/>
            <w:tcBorders>
              <w:top w:val="single" w:sz="4" w:space="0" w:color="auto"/>
              <w:left w:val="single" w:sz="4" w:space="0" w:color="auto"/>
              <w:bottom w:val="single" w:sz="4" w:space="0" w:color="auto"/>
              <w:right w:val="single" w:sz="4" w:space="0" w:color="auto"/>
            </w:tcBorders>
          </w:tcPr>
          <w:p w14:paraId="4527FCF3" w14:textId="77777777" w:rsidR="007B597B" w:rsidRPr="00CA7D85" w:rsidRDefault="007B597B">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A1FCBB2" w14:textId="77777777" w:rsidR="007B597B" w:rsidRPr="00CA7D85" w:rsidRDefault="007B597B">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D64834" w14:textId="77777777" w:rsidR="007B597B" w:rsidRPr="00CA7D85" w:rsidRDefault="007B597B">
            <w:pPr>
              <w:pStyle w:val="TAL"/>
              <w:snapToGrid w:val="0"/>
            </w:pPr>
          </w:p>
        </w:tc>
      </w:tr>
    </w:tbl>
    <w:p w14:paraId="31874039" w14:textId="77777777" w:rsidR="007B597B" w:rsidRPr="00CA7D85" w:rsidRDefault="007B597B" w:rsidP="007B597B">
      <w:pPr>
        <w:rPr>
          <w:lang w:eastAsia="en-US"/>
        </w:rPr>
      </w:pPr>
    </w:p>
    <w:p w14:paraId="2CB7A66C" w14:textId="031873E7" w:rsidR="007B597B" w:rsidRPr="00CA7D85" w:rsidRDefault="007B597B" w:rsidP="007B597B">
      <w:pPr>
        <w:pStyle w:val="TH"/>
      </w:pPr>
      <w:r w:rsidRPr="00CA7D85">
        <w:t>Table 8.2.3.18.1.3.3-</w:t>
      </w:r>
      <w:r w:rsidR="004763E0" w:rsidRPr="00CA7D85">
        <w:t>4</w:t>
      </w:r>
      <w:r w:rsidRPr="00CA7D85">
        <w:t xml:space="preserve">: </w:t>
      </w:r>
      <w:r w:rsidRPr="00CA7D85">
        <w:rPr>
          <w:i/>
        </w:rPr>
        <w:t>MeasObjectNR</w:t>
      </w:r>
      <w:r w:rsidRPr="00CA7D85">
        <w:t xml:space="preserve"> (Table 8.2.3.18.1.3.3-</w:t>
      </w:r>
      <w:r w:rsidR="004763E0" w:rsidRPr="00CA7D85">
        <w:t>3</w:t>
      </w:r>
      <w:r w:rsidRPr="00CA7D85">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B597B" w:rsidRPr="00CA7D85" w14:paraId="4BD47210" w14:textId="77777777" w:rsidTr="007B597B">
        <w:tc>
          <w:tcPr>
            <w:tcW w:w="9747" w:type="dxa"/>
            <w:gridSpan w:val="4"/>
            <w:tcBorders>
              <w:top w:val="single" w:sz="4" w:space="0" w:color="auto"/>
              <w:left w:val="single" w:sz="4" w:space="0" w:color="auto"/>
              <w:bottom w:val="single" w:sz="4" w:space="0" w:color="auto"/>
              <w:right w:val="single" w:sz="4" w:space="0" w:color="auto"/>
            </w:tcBorders>
            <w:hideMark/>
          </w:tcPr>
          <w:p w14:paraId="1C783D4D" w14:textId="77777777" w:rsidR="007B597B" w:rsidRPr="00CA7D85" w:rsidRDefault="007B597B">
            <w:pPr>
              <w:pStyle w:val="TAH"/>
              <w:jc w:val="left"/>
              <w:rPr>
                <w:b w:val="0"/>
              </w:rPr>
            </w:pPr>
            <w:r w:rsidRPr="00CA7D85">
              <w:rPr>
                <w:b w:val="0"/>
              </w:rPr>
              <w:t>Derivation Path: TS 38.508-1 [4] Table 4.6.3-76</w:t>
            </w:r>
          </w:p>
        </w:tc>
      </w:tr>
      <w:tr w:rsidR="007B597B" w:rsidRPr="00CA7D85" w14:paraId="374FC3F8"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3028A768" w14:textId="77777777" w:rsidR="007B597B" w:rsidRPr="00CA7D85" w:rsidRDefault="007B597B">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2AB0139" w14:textId="77777777" w:rsidR="007B597B" w:rsidRPr="00CA7D85" w:rsidRDefault="007B597B">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155AA347" w14:textId="77777777" w:rsidR="007B597B" w:rsidRPr="00CA7D85" w:rsidRDefault="007B597B">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51369DC7" w14:textId="77777777" w:rsidR="007B597B" w:rsidRPr="00CA7D85" w:rsidRDefault="007B597B">
            <w:pPr>
              <w:pStyle w:val="TAH"/>
            </w:pPr>
            <w:r w:rsidRPr="00CA7D85">
              <w:t>Condition</w:t>
            </w:r>
          </w:p>
        </w:tc>
      </w:tr>
      <w:tr w:rsidR="007B597B" w:rsidRPr="00CA7D85" w14:paraId="595F5CF5"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0A1DD16C" w14:textId="77777777" w:rsidR="007B597B" w:rsidRPr="00CA7D85" w:rsidRDefault="007B597B">
            <w:pPr>
              <w:pStyle w:val="TAL"/>
            </w:pPr>
            <w:r w:rsidRPr="00CA7D85">
              <w:t xml:space="preserve">MeasObject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34F7C4EC"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Pr>
          <w:p w14:paraId="204A5D6A"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5FEE7084" w14:textId="77777777" w:rsidR="007B597B" w:rsidRPr="00CA7D85" w:rsidRDefault="007B597B">
            <w:pPr>
              <w:pStyle w:val="TAL"/>
            </w:pPr>
          </w:p>
        </w:tc>
      </w:tr>
      <w:tr w:rsidR="007B597B" w:rsidRPr="00CA7D85" w14:paraId="612AB2FF" w14:textId="77777777" w:rsidTr="007B597B">
        <w:tc>
          <w:tcPr>
            <w:tcW w:w="4535" w:type="dxa"/>
            <w:tcBorders>
              <w:top w:val="single" w:sz="4" w:space="0" w:color="auto"/>
              <w:left w:val="single" w:sz="4" w:space="0" w:color="auto"/>
              <w:bottom w:val="nil"/>
              <w:right w:val="single" w:sz="4" w:space="0" w:color="auto"/>
            </w:tcBorders>
            <w:hideMark/>
          </w:tcPr>
          <w:p w14:paraId="3A7DF726" w14:textId="77777777" w:rsidR="007B597B" w:rsidRPr="00CA7D85" w:rsidRDefault="007B597B">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0D7F45F9" w14:textId="77777777" w:rsidR="007B597B" w:rsidRPr="00CA7D85" w:rsidRDefault="007B597B">
            <w:pPr>
              <w:pStyle w:val="TAL"/>
            </w:pPr>
            <w:r w:rsidRPr="00CA7D85">
              <w:t>ARFCN-ValueNR for SSB of NR Cell 1</w:t>
            </w:r>
          </w:p>
        </w:tc>
        <w:tc>
          <w:tcPr>
            <w:tcW w:w="1700" w:type="dxa"/>
            <w:tcBorders>
              <w:top w:val="single" w:sz="4" w:space="0" w:color="auto"/>
              <w:left w:val="single" w:sz="4" w:space="0" w:color="auto"/>
              <w:bottom w:val="single" w:sz="4" w:space="0" w:color="auto"/>
              <w:right w:val="single" w:sz="4" w:space="0" w:color="auto"/>
            </w:tcBorders>
            <w:hideMark/>
          </w:tcPr>
          <w:p w14:paraId="66AC1AC6" w14:textId="77777777" w:rsidR="007B597B" w:rsidRPr="00CA7D85" w:rsidRDefault="007B597B">
            <w:pPr>
              <w:pStyle w:val="TAL"/>
              <w:rPr>
                <w:lang w:eastAsia="zh-CN"/>
              </w:rPr>
            </w:pPr>
            <w:r w:rsidRPr="00CA7D85">
              <w:t>The SSB of NR cell 1, NR Cell 2 and NR cell 4 have the same ARFCN value as specified in TS 38.508-1 [4] clause 6.2.3</w:t>
            </w:r>
          </w:p>
        </w:tc>
        <w:tc>
          <w:tcPr>
            <w:tcW w:w="1245" w:type="dxa"/>
            <w:tcBorders>
              <w:top w:val="single" w:sz="4" w:space="0" w:color="auto"/>
              <w:left w:val="single" w:sz="4" w:space="0" w:color="auto"/>
              <w:bottom w:val="single" w:sz="4" w:space="0" w:color="auto"/>
              <w:right w:val="single" w:sz="4" w:space="0" w:color="auto"/>
            </w:tcBorders>
          </w:tcPr>
          <w:p w14:paraId="738C1C68" w14:textId="77777777" w:rsidR="007B597B" w:rsidRPr="00CA7D85" w:rsidRDefault="007B597B">
            <w:pPr>
              <w:pStyle w:val="TAL"/>
              <w:rPr>
                <w:lang w:eastAsia="zh-CN"/>
              </w:rPr>
            </w:pPr>
          </w:p>
        </w:tc>
      </w:tr>
      <w:tr w:rsidR="007B597B" w:rsidRPr="00CA7D85" w14:paraId="046B2D63"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3E21CC29" w14:textId="77777777" w:rsidR="007B597B" w:rsidRPr="00CA7D85" w:rsidRDefault="007B597B">
            <w:pPr>
              <w:pStyle w:val="TAL"/>
              <w:rPr>
                <w:lang w:eastAsia="en-US"/>
              </w:rPr>
            </w:pPr>
            <w:r w:rsidRPr="00CA7D85">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hideMark/>
          </w:tcPr>
          <w:p w14:paraId="31A20D79" w14:textId="77777777" w:rsidR="007B597B" w:rsidRPr="00CA7D85" w:rsidRDefault="007B597B">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30EBA6DC" w14:textId="77777777" w:rsidR="007B597B" w:rsidRPr="00CA7D85" w:rsidRDefault="007B597B">
            <w:pPr>
              <w:pStyle w:val="TAL"/>
              <w:rPr>
                <w:rFonts w:eastAsia="SimSun"/>
                <w:lang w:eastAsia="en-US"/>
              </w:rPr>
            </w:pPr>
          </w:p>
        </w:tc>
        <w:tc>
          <w:tcPr>
            <w:tcW w:w="1245" w:type="dxa"/>
            <w:tcBorders>
              <w:top w:val="single" w:sz="4" w:space="0" w:color="auto"/>
              <w:left w:val="single" w:sz="4" w:space="0" w:color="auto"/>
              <w:bottom w:val="single" w:sz="4" w:space="0" w:color="auto"/>
              <w:right w:val="single" w:sz="4" w:space="0" w:color="auto"/>
            </w:tcBorders>
          </w:tcPr>
          <w:p w14:paraId="5B6D1FD6" w14:textId="77777777" w:rsidR="007B597B" w:rsidRPr="00CA7D85" w:rsidRDefault="007B597B">
            <w:pPr>
              <w:pStyle w:val="TAL"/>
            </w:pPr>
          </w:p>
        </w:tc>
      </w:tr>
      <w:tr w:rsidR="007B597B" w:rsidRPr="00CA7D85" w14:paraId="22AD5272"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1EB8DDDF" w14:textId="77777777" w:rsidR="007B597B" w:rsidRPr="00CA7D85" w:rsidRDefault="007B597B">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3524829D" w14:textId="77777777" w:rsidR="007B597B" w:rsidRPr="00CA7D85" w:rsidRDefault="007B597B">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54B38944" w14:textId="77777777" w:rsidR="007B597B" w:rsidRPr="00CA7D85" w:rsidRDefault="007B597B">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6A5D371" w14:textId="77777777" w:rsidR="007B597B" w:rsidRPr="00CA7D85" w:rsidRDefault="007B597B">
            <w:pPr>
              <w:pStyle w:val="TAL"/>
            </w:pPr>
          </w:p>
        </w:tc>
      </w:tr>
      <w:tr w:rsidR="007B597B" w:rsidRPr="00CA7D85" w14:paraId="221344DB"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6E40A253" w14:textId="77777777" w:rsidR="007B597B" w:rsidRPr="00CA7D85" w:rsidRDefault="007B597B">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40A02BDC"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Pr>
          <w:p w14:paraId="5BBF6B5D"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5986C3D2" w14:textId="77777777" w:rsidR="007B597B" w:rsidRPr="00CA7D85" w:rsidRDefault="007B597B">
            <w:pPr>
              <w:pStyle w:val="TAL"/>
            </w:pPr>
          </w:p>
        </w:tc>
      </w:tr>
    </w:tbl>
    <w:p w14:paraId="584538CF" w14:textId="77777777" w:rsidR="007B597B" w:rsidRPr="00CA7D85" w:rsidRDefault="007B597B" w:rsidP="007B597B">
      <w:pPr>
        <w:rPr>
          <w:lang w:eastAsia="en-US"/>
        </w:rPr>
      </w:pPr>
    </w:p>
    <w:p w14:paraId="72A14054" w14:textId="4B545661" w:rsidR="007B597B" w:rsidRPr="00CA7D85" w:rsidRDefault="007B597B" w:rsidP="007B597B">
      <w:pPr>
        <w:pStyle w:val="TH"/>
        <w:rPr>
          <w:lang w:eastAsia="zh-CN"/>
        </w:rPr>
      </w:pPr>
      <w:r w:rsidRPr="00CA7D85">
        <w:t>Table 8.2.3.18.1.3.3-</w:t>
      </w:r>
      <w:r w:rsidR="004763E0" w:rsidRPr="00CA7D85">
        <w:t>5</w:t>
      </w:r>
      <w:r w:rsidRPr="00CA7D85">
        <w:t xml:space="preserve">: </w:t>
      </w:r>
      <w:r w:rsidRPr="00CA7D85">
        <w:rPr>
          <w:i/>
        </w:rPr>
        <w:t>ReportConfigNR-condEventA3</w:t>
      </w:r>
      <w:r w:rsidRPr="00CA7D85">
        <w:t xml:space="preserve"> (Table 8.2.3.18.1.3.3-</w:t>
      </w:r>
      <w:r w:rsidR="004763E0" w:rsidRPr="00CA7D85">
        <w:t>3</w:t>
      </w:r>
      <w:r w:rsidRPr="00CA7D85">
        <w:t>)</w:t>
      </w:r>
    </w:p>
    <w:tbl>
      <w:tblPr>
        <w:tblW w:w="9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2268"/>
        <w:gridCol w:w="1701"/>
        <w:gridCol w:w="1245"/>
      </w:tblGrid>
      <w:tr w:rsidR="007B597B" w:rsidRPr="00CA7D85" w14:paraId="089C7052" w14:textId="77777777" w:rsidTr="00921242">
        <w:tc>
          <w:tcPr>
            <w:tcW w:w="9750" w:type="dxa"/>
            <w:gridSpan w:val="4"/>
            <w:tcBorders>
              <w:top w:val="single" w:sz="4" w:space="0" w:color="000000"/>
              <w:left w:val="single" w:sz="4" w:space="0" w:color="000000"/>
              <w:bottom w:val="single" w:sz="4" w:space="0" w:color="000000"/>
              <w:right w:val="single" w:sz="4" w:space="0" w:color="000000"/>
            </w:tcBorders>
            <w:hideMark/>
          </w:tcPr>
          <w:p w14:paraId="2F2DBC45" w14:textId="77777777" w:rsidR="007B597B" w:rsidRPr="00CA7D85" w:rsidRDefault="007B597B">
            <w:pPr>
              <w:pStyle w:val="TAL"/>
              <w:snapToGrid w:val="0"/>
              <w:rPr>
                <w:lang w:eastAsia="ko-KR"/>
              </w:rPr>
            </w:pPr>
            <w:r w:rsidRPr="00CA7D85">
              <w:rPr>
                <w:lang w:eastAsia="ko-KR"/>
              </w:rPr>
              <w:t xml:space="preserve">Derivation Path: </w:t>
            </w:r>
            <w:r w:rsidRPr="00CA7D85">
              <w:t>TS 38.508-1 [4] Table 4.6.3-142 with condition CHO AND EVENT_A3</w:t>
            </w:r>
          </w:p>
        </w:tc>
      </w:tr>
      <w:tr w:rsidR="007B597B" w:rsidRPr="00CA7D85" w14:paraId="7AD35956"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748DB7AD" w14:textId="77777777" w:rsidR="007B597B" w:rsidRPr="00CA7D85" w:rsidRDefault="007B597B">
            <w:pPr>
              <w:pStyle w:val="TAH"/>
              <w:snapToGrid w:val="0"/>
              <w:rPr>
                <w:lang w:eastAsia="ko-KR"/>
              </w:rPr>
            </w:pPr>
            <w:r w:rsidRPr="00CA7D85">
              <w:rPr>
                <w:lang w:eastAsia="ko-KR"/>
              </w:rPr>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7BCC6965" w14:textId="77777777" w:rsidR="007B597B" w:rsidRPr="00CA7D85" w:rsidRDefault="007B597B">
            <w:pPr>
              <w:pStyle w:val="TAH"/>
              <w:snapToGrid w:val="0"/>
              <w:rPr>
                <w:lang w:eastAsia="ko-KR"/>
              </w:rPr>
            </w:pPr>
            <w:r w:rsidRPr="00CA7D85">
              <w:rPr>
                <w:lang w:eastAsia="ko-KR"/>
              </w:rPr>
              <w:t>Value/remark</w:t>
            </w:r>
          </w:p>
        </w:tc>
        <w:tc>
          <w:tcPr>
            <w:tcW w:w="1701" w:type="dxa"/>
            <w:tcBorders>
              <w:top w:val="single" w:sz="4" w:space="0" w:color="000000"/>
              <w:left w:val="single" w:sz="4" w:space="0" w:color="000000"/>
              <w:bottom w:val="single" w:sz="4" w:space="0" w:color="000000"/>
              <w:right w:val="single" w:sz="4" w:space="0" w:color="000000"/>
            </w:tcBorders>
            <w:hideMark/>
          </w:tcPr>
          <w:p w14:paraId="6BF44A24" w14:textId="77777777" w:rsidR="007B597B" w:rsidRPr="00CA7D85" w:rsidRDefault="007B597B">
            <w:pPr>
              <w:pStyle w:val="TAH"/>
              <w:snapToGrid w:val="0"/>
              <w:rPr>
                <w:lang w:eastAsia="ko-KR"/>
              </w:rPr>
            </w:pPr>
            <w:r w:rsidRPr="00CA7D85">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15CD2A10" w14:textId="77777777" w:rsidR="007B597B" w:rsidRPr="00CA7D85" w:rsidRDefault="007B597B">
            <w:pPr>
              <w:pStyle w:val="TAH"/>
              <w:snapToGrid w:val="0"/>
              <w:rPr>
                <w:lang w:eastAsia="ko-KR"/>
              </w:rPr>
            </w:pPr>
            <w:r w:rsidRPr="00CA7D85">
              <w:rPr>
                <w:lang w:eastAsia="ko-KR"/>
              </w:rPr>
              <w:t>Condition</w:t>
            </w:r>
          </w:p>
        </w:tc>
      </w:tr>
      <w:tr w:rsidR="007B597B" w:rsidRPr="00CA7D85" w14:paraId="45FB04F2"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19173AEB" w14:textId="77777777" w:rsidR="007B597B" w:rsidRPr="00CA7D85" w:rsidRDefault="007B597B">
            <w:pPr>
              <w:pStyle w:val="TAL"/>
              <w:snapToGrid w:val="0"/>
              <w:rPr>
                <w:lang w:eastAsia="ko-KR"/>
              </w:rPr>
            </w:pPr>
            <w:r w:rsidRPr="00CA7D85">
              <w:t>ReportConfigNR</w:t>
            </w:r>
            <w:r w:rsidRPr="00CA7D85">
              <w:rPr>
                <w:lang w:eastAsia="ko-KR"/>
              </w:rPr>
              <w:t xml:space="preserve"> ::= SEQUENCE {</w:t>
            </w:r>
          </w:p>
        </w:tc>
        <w:tc>
          <w:tcPr>
            <w:tcW w:w="2268" w:type="dxa"/>
            <w:tcBorders>
              <w:top w:val="single" w:sz="4" w:space="0" w:color="000000"/>
              <w:left w:val="single" w:sz="4" w:space="0" w:color="000000"/>
              <w:bottom w:val="single" w:sz="4" w:space="0" w:color="000000"/>
              <w:right w:val="single" w:sz="4" w:space="0" w:color="000000"/>
            </w:tcBorders>
          </w:tcPr>
          <w:p w14:paraId="2B3C1AD2" w14:textId="77777777" w:rsidR="007B597B" w:rsidRPr="00CA7D85" w:rsidRDefault="007B597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3BDDAEC6" w14:textId="77777777" w:rsidR="007B597B" w:rsidRPr="00CA7D85" w:rsidRDefault="007B597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286BC85" w14:textId="77777777" w:rsidR="007B597B" w:rsidRPr="00CA7D85" w:rsidRDefault="007B597B">
            <w:pPr>
              <w:pStyle w:val="TAL"/>
              <w:snapToGrid w:val="0"/>
              <w:rPr>
                <w:lang w:eastAsia="ko-KR"/>
              </w:rPr>
            </w:pPr>
          </w:p>
        </w:tc>
      </w:tr>
      <w:tr w:rsidR="007B597B" w:rsidRPr="00CA7D85" w14:paraId="7BB3F006"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49F98E75" w14:textId="77777777" w:rsidR="007B597B" w:rsidRPr="00CA7D85" w:rsidRDefault="007B597B">
            <w:pPr>
              <w:pStyle w:val="TAL"/>
              <w:snapToGrid w:val="0"/>
              <w:rPr>
                <w:lang w:eastAsia="ko-KR"/>
              </w:rPr>
            </w:pPr>
            <w:r w:rsidRPr="00CA7D85">
              <w:t xml:space="preserve">  reportType CHOICE {</w:t>
            </w:r>
          </w:p>
        </w:tc>
        <w:tc>
          <w:tcPr>
            <w:tcW w:w="2268" w:type="dxa"/>
            <w:tcBorders>
              <w:top w:val="single" w:sz="4" w:space="0" w:color="000000"/>
              <w:left w:val="single" w:sz="4" w:space="0" w:color="000000"/>
              <w:bottom w:val="single" w:sz="4" w:space="0" w:color="000000"/>
              <w:right w:val="single" w:sz="4" w:space="0" w:color="000000"/>
            </w:tcBorders>
          </w:tcPr>
          <w:p w14:paraId="05DAF07B" w14:textId="77777777" w:rsidR="007B597B" w:rsidRPr="00CA7D85" w:rsidRDefault="007B597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3B484738" w14:textId="77777777" w:rsidR="007B597B" w:rsidRPr="00CA7D85" w:rsidRDefault="007B597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EE11372" w14:textId="77777777" w:rsidR="007B597B" w:rsidRPr="00CA7D85" w:rsidRDefault="007B597B">
            <w:pPr>
              <w:pStyle w:val="TAL"/>
              <w:snapToGrid w:val="0"/>
              <w:rPr>
                <w:lang w:eastAsia="ko-KR"/>
              </w:rPr>
            </w:pPr>
          </w:p>
        </w:tc>
      </w:tr>
      <w:tr w:rsidR="007B597B" w:rsidRPr="00CA7D85" w14:paraId="65619366"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410C20CC" w14:textId="77777777" w:rsidR="007B597B" w:rsidRPr="00CA7D85" w:rsidRDefault="007B597B">
            <w:pPr>
              <w:pStyle w:val="TAL"/>
              <w:snapToGrid w:val="0"/>
              <w:rPr>
                <w:lang w:eastAsia="en-US"/>
              </w:rPr>
            </w:pPr>
            <w:r w:rsidRPr="00CA7D85">
              <w:t xml:space="preserve">    condTriggerConfig SEQUENCE {</w:t>
            </w:r>
          </w:p>
        </w:tc>
        <w:tc>
          <w:tcPr>
            <w:tcW w:w="2268" w:type="dxa"/>
            <w:tcBorders>
              <w:top w:val="single" w:sz="4" w:space="0" w:color="000000"/>
              <w:left w:val="single" w:sz="4" w:space="0" w:color="000000"/>
              <w:bottom w:val="single" w:sz="4" w:space="0" w:color="000000"/>
              <w:right w:val="single" w:sz="4" w:space="0" w:color="000000"/>
            </w:tcBorders>
          </w:tcPr>
          <w:p w14:paraId="09530D73" w14:textId="77777777" w:rsidR="007B597B" w:rsidRPr="00CA7D85" w:rsidRDefault="007B597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5237B85D" w14:textId="77777777" w:rsidR="007B597B" w:rsidRPr="00CA7D85" w:rsidRDefault="007B597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EA89B7B" w14:textId="77777777" w:rsidR="007B597B" w:rsidRPr="00CA7D85" w:rsidRDefault="007B597B">
            <w:pPr>
              <w:pStyle w:val="TAL"/>
              <w:snapToGrid w:val="0"/>
              <w:rPr>
                <w:lang w:eastAsia="ko-KR"/>
              </w:rPr>
            </w:pPr>
          </w:p>
        </w:tc>
      </w:tr>
      <w:tr w:rsidR="007B597B" w:rsidRPr="00CA7D85" w14:paraId="35A6F7DC"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6B60A876" w14:textId="77777777" w:rsidR="007B597B" w:rsidRPr="00CA7D85" w:rsidRDefault="007B597B">
            <w:pPr>
              <w:pStyle w:val="TAL"/>
              <w:snapToGrid w:val="0"/>
              <w:rPr>
                <w:lang w:eastAsia="en-US"/>
              </w:rPr>
            </w:pPr>
            <w:r w:rsidRPr="00CA7D85">
              <w:t xml:space="preserve">      condEventId CHOICE {</w:t>
            </w:r>
          </w:p>
        </w:tc>
        <w:tc>
          <w:tcPr>
            <w:tcW w:w="2268" w:type="dxa"/>
            <w:tcBorders>
              <w:top w:val="single" w:sz="4" w:space="0" w:color="000000"/>
              <w:left w:val="single" w:sz="4" w:space="0" w:color="000000"/>
              <w:bottom w:val="single" w:sz="4" w:space="0" w:color="000000"/>
              <w:right w:val="single" w:sz="4" w:space="0" w:color="000000"/>
            </w:tcBorders>
          </w:tcPr>
          <w:p w14:paraId="762BB318" w14:textId="77777777" w:rsidR="007B597B" w:rsidRPr="00CA7D85" w:rsidRDefault="007B597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0582A638" w14:textId="77777777" w:rsidR="007B597B" w:rsidRPr="00CA7D85" w:rsidRDefault="007B597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02F679F" w14:textId="77777777" w:rsidR="007B597B" w:rsidRPr="00CA7D85" w:rsidRDefault="007B597B">
            <w:pPr>
              <w:pStyle w:val="TAL"/>
              <w:snapToGrid w:val="0"/>
              <w:rPr>
                <w:lang w:eastAsia="ko-KR"/>
              </w:rPr>
            </w:pPr>
          </w:p>
        </w:tc>
      </w:tr>
      <w:tr w:rsidR="007B597B" w:rsidRPr="00CA7D85" w14:paraId="7479A442"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617F7622" w14:textId="77777777" w:rsidR="007B597B" w:rsidRPr="00CA7D85" w:rsidRDefault="007B597B">
            <w:pPr>
              <w:pStyle w:val="TAL"/>
              <w:snapToGrid w:val="0"/>
              <w:rPr>
                <w:lang w:eastAsia="en-US"/>
              </w:rPr>
            </w:pPr>
            <w:r w:rsidRPr="00CA7D85">
              <w:t xml:space="preserve">        condEventA3 SEQUENCE {</w:t>
            </w:r>
          </w:p>
        </w:tc>
        <w:tc>
          <w:tcPr>
            <w:tcW w:w="2268" w:type="dxa"/>
            <w:tcBorders>
              <w:top w:val="single" w:sz="4" w:space="0" w:color="000000"/>
              <w:left w:val="single" w:sz="4" w:space="0" w:color="000000"/>
              <w:bottom w:val="single" w:sz="4" w:space="0" w:color="000000"/>
              <w:right w:val="single" w:sz="4" w:space="0" w:color="000000"/>
            </w:tcBorders>
          </w:tcPr>
          <w:p w14:paraId="71E3DBF4" w14:textId="77777777" w:rsidR="007B597B" w:rsidRPr="00CA7D85" w:rsidRDefault="007B597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4D7A052B" w14:textId="77777777" w:rsidR="007B597B" w:rsidRPr="00CA7D85" w:rsidRDefault="007B597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D252141" w14:textId="77777777" w:rsidR="007B597B" w:rsidRPr="00CA7D85" w:rsidRDefault="007B597B">
            <w:pPr>
              <w:pStyle w:val="TAL"/>
              <w:snapToGrid w:val="0"/>
              <w:rPr>
                <w:lang w:eastAsia="zh-CN"/>
              </w:rPr>
            </w:pPr>
          </w:p>
        </w:tc>
      </w:tr>
      <w:tr w:rsidR="007B597B" w:rsidRPr="00CA7D85" w14:paraId="73A6539E"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799F7C86" w14:textId="77777777" w:rsidR="007B597B" w:rsidRPr="00CA7D85" w:rsidRDefault="007B597B">
            <w:pPr>
              <w:pStyle w:val="TAL"/>
              <w:snapToGrid w:val="0"/>
              <w:rPr>
                <w:lang w:eastAsia="en-US"/>
              </w:rPr>
            </w:pPr>
            <w:r w:rsidRPr="00CA7D85">
              <w:t xml:space="preserve">          a3-Offset CHOICE {</w:t>
            </w:r>
          </w:p>
        </w:tc>
        <w:tc>
          <w:tcPr>
            <w:tcW w:w="2268" w:type="dxa"/>
            <w:tcBorders>
              <w:top w:val="single" w:sz="4" w:space="0" w:color="000000"/>
              <w:left w:val="single" w:sz="4" w:space="0" w:color="000000"/>
              <w:bottom w:val="single" w:sz="4" w:space="0" w:color="000000"/>
              <w:right w:val="single" w:sz="4" w:space="0" w:color="000000"/>
            </w:tcBorders>
          </w:tcPr>
          <w:p w14:paraId="767906F4" w14:textId="77777777" w:rsidR="007B597B" w:rsidRPr="00CA7D85" w:rsidRDefault="007B597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1C0CBC99" w14:textId="77777777" w:rsidR="007B597B" w:rsidRPr="00CA7D85" w:rsidRDefault="007B597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FABFA19" w14:textId="77777777" w:rsidR="007B597B" w:rsidRPr="00CA7D85" w:rsidRDefault="007B597B">
            <w:pPr>
              <w:pStyle w:val="TAL"/>
              <w:snapToGrid w:val="0"/>
              <w:rPr>
                <w:lang w:eastAsia="ko-KR"/>
              </w:rPr>
            </w:pPr>
          </w:p>
        </w:tc>
      </w:tr>
      <w:tr w:rsidR="007B597B" w:rsidRPr="00CA7D85" w:rsidDel="001202BB" w14:paraId="4C710988" w14:textId="1E514758" w:rsidTr="00921242">
        <w:trPr>
          <w:del w:id="7915" w:author="R5-241309" w:date="2024-04-10T06:53:00Z"/>
        </w:trPr>
        <w:tc>
          <w:tcPr>
            <w:tcW w:w="4536" w:type="dxa"/>
            <w:tcBorders>
              <w:top w:val="single" w:sz="4" w:space="0" w:color="000000"/>
              <w:left w:val="single" w:sz="4" w:space="0" w:color="000000"/>
              <w:bottom w:val="nil"/>
              <w:right w:val="single" w:sz="4" w:space="0" w:color="000000"/>
            </w:tcBorders>
            <w:hideMark/>
          </w:tcPr>
          <w:p w14:paraId="4EE2B9A0" w14:textId="0AE65F58" w:rsidR="007B597B" w:rsidRPr="00CA7D85" w:rsidDel="001202BB" w:rsidRDefault="007B597B">
            <w:pPr>
              <w:pStyle w:val="TAL"/>
              <w:snapToGrid w:val="0"/>
              <w:rPr>
                <w:del w:id="7916" w:author="R5-241309" w:date="2024-04-10T06:53:00Z"/>
                <w:lang w:eastAsia="en-US"/>
              </w:rPr>
            </w:pPr>
            <w:del w:id="7917" w:author="R5-241309" w:date="2024-04-10T06:53:00Z">
              <w:r w:rsidRPr="00CA7D85" w:rsidDel="001202BB">
                <w:delText xml:space="preserve">            rsrp</w:delText>
              </w:r>
            </w:del>
          </w:p>
        </w:tc>
        <w:tc>
          <w:tcPr>
            <w:tcW w:w="2268" w:type="dxa"/>
            <w:tcBorders>
              <w:top w:val="single" w:sz="4" w:space="0" w:color="000000"/>
              <w:left w:val="single" w:sz="4" w:space="0" w:color="000000"/>
              <w:bottom w:val="single" w:sz="4" w:space="0" w:color="000000"/>
              <w:right w:val="single" w:sz="4" w:space="0" w:color="000000"/>
            </w:tcBorders>
            <w:hideMark/>
          </w:tcPr>
          <w:p w14:paraId="6AF8183F" w14:textId="51689BFF" w:rsidR="007B597B" w:rsidRPr="00CA7D85" w:rsidDel="001202BB" w:rsidRDefault="007B597B">
            <w:pPr>
              <w:pStyle w:val="TAL"/>
              <w:snapToGrid w:val="0"/>
              <w:rPr>
                <w:del w:id="7918" w:author="R5-241309" w:date="2024-04-10T06:53:00Z"/>
                <w:lang w:eastAsia="ko-KR"/>
              </w:rPr>
            </w:pPr>
            <w:del w:id="7919" w:author="R5-241309" w:date="2024-04-10T06:53:00Z">
              <w:r w:rsidRPr="00CA7D85" w:rsidDel="001202BB">
                <w:rPr>
                  <w:lang w:eastAsia="ko-KR"/>
                </w:rPr>
                <w:delText>2</w:delText>
              </w:r>
            </w:del>
          </w:p>
        </w:tc>
        <w:tc>
          <w:tcPr>
            <w:tcW w:w="1701" w:type="dxa"/>
            <w:tcBorders>
              <w:top w:val="single" w:sz="4" w:space="0" w:color="000000"/>
              <w:left w:val="single" w:sz="4" w:space="0" w:color="000000"/>
              <w:bottom w:val="single" w:sz="4" w:space="0" w:color="000000"/>
              <w:right w:val="single" w:sz="4" w:space="0" w:color="000000"/>
            </w:tcBorders>
            <w:hideMark/>
          </w:tcPr>
          <w:p w14:paraId="4AC72305" w14:textId="5C771329" w:rsidR="007B597B" w:rsidRPr="00CA7D85" w:rsidDel="001202BB" w:rsidRDefault="007B597B">
            <w:pPr>
              <w:pStyle w:val="TAL"/>
              <w:snapToGrid w:val="0"/>
              <w:rPr>
                <w:del w:id="7920" w:author="R5-241309" w:date="2024-04-10T06:53:00Z"/>
                <w:lang w:eastAsia="ko-KR"/>
              </w:rPr>
            </w:pPr>
            <w:del w:id="7921" w:author="R5-241309" w:date="2024-04-10T06:53:00Z">
              <w:r w:rsidRPr="00CA7D85" w:rsidDel="001202BB">
                <w:rPr>
                  <w:lang w:eastAsia="ko-KR"/>
                </w:rPr>
                <w:delText>1 dB (2*0.5 dB)</w:delText>
              </w:r>
            </w:del>
          </w:p>
        </w:tc>
        <w:tc>
          <w:tcPr>
            <w:tcW w:w="1245" w:type="dxa"/>
            <w:tcBorders>
              <w:top w:val="single" w:sz="4" w:space="0" w:color="000000"/>
              <w:left w:val="single" w:sz="4" w:space="0" w:color="000000"/>
              <w:bottom w:val="single" w:sz="4" w:space="0" w:color="000000"/>
              <w:right w:val="single" w:sz="4" w:space="0" w:color="000000"/>
            </w:tcBorders>
            <w:hideMark/>
          </w:tcPr>
          <w:p w14:paraId="549753A7" w14:textId="77053864" w:rsidR="007B597B" w:rsidRPr="00CA7D85" w:rsidDel="001202BB" w:rsidRDefault="007B597B">
            <w:pPr>
              <w:pStyle w:val="TAL"/>
              <w:snapToGrid w:val="0"/>
              <w:rPr>
                <w:del w:id="7922" w:author="R5-241309" w:date="2024-04-10T06:53:00Z"/>
                <w:lang w:eastAsia="ko-KR"/>
              </w:rPr>
            </w:pPr>
            <w:del w:id="7923" w:author="R5-241309" w:date="2024-04-10T06:53:00Z">
              <w:r w:rsidRPr="00CA7D85" w:rsidDel="001202BB">
                <w:rPr>
                  <w:lang w:eastAsia="ko-KR"/>
                </w:rPr>
                <w:delText>FR1</w:delText>
              </w:r>
            </w:del>
          </w:p>
        </w:tc>
      </w:tr>
      <w:tr w:rsidR="00921242" w:rsidRPr="00CA7D85" w:rsidDel="001202BB" w14:paraId="62A86ED4" w14:textId="188AAA04" w:rsidTr="00921242">
        <w:trPr>
          <w:del w:id="7924" w:author="R5-241309" w:date="2024-04-10T06:53:00Z"/>
        </w:trPr>
        <w:tc>
          <w:tcPr>
            <w:tcW w:w="4536" w:type="dxa"/>
            <w:tcBorders>
              <w:top w:val="nil"/>
              <w:left w:val="single" w:sz="4" w:space="0" w:color="000000"/>
              <w:bottom w:val="single" w:sz="4" w:space="0" w:color="000000"/>
              <w:right w:val="single" w:sz="4" w:space="0" w:color="000000"/>
            </w:tcBorders>
          </w:tcPr>
          <w:p w14:paraId="27877469" w14:textId="2F2ACDEA" w:rsidR="00921242" w:rsidRPr="00CA7D85" w:rsidDel="001202BB" w:rsidRDefault="00921242" w:rsidP="00921242">
            <w:pPr>
              <w:pStyle w:val="TAL"/>
              <w:snapToGrid w:val="0"/>
              <w:rPr>
                <w:del w:id="7925" w:author="R5-241309" w:date="2024-04-10T06:53:00Z"/>
                <w:lang w:eastAsia="en-US"/>
              </w:rPr>
            </w:pPr>
          </w:p>
        </w:tc>
        <w:tc>
          <w:tcPr>
            <w:tcW w:w="2268" w:type="dxa"/>
            <w:tcBorders>
              <w:top w:val="single" w:sz="4" w:space="0" w:color="000000"/>
              <w:left w:val="single" w:sz="4" w:space="0" w:color="000000"/>
              <w:bottom w:val="single" w:sz="4" w:space="0" w:color="000000"/>
              <w:right w:val="single" w:sz="4" w:space="0" w:color="000000"/>
            </w:tcBorders>
            <w:hideMark/>
          </w:tcPr>
          <w:p w14:paraId="128996FF" w14:textId="2DB56876" w:rsidR="00921242" w:rsidRPr="00CA7D85" w:rsidDel="001202BB" w:rsidRDefault="00921242" w:rsidP="00921242">
            <w:pPr>
              <w:pStyle w:val="TAL"/>
              <w:snapToGrid w:val="0"/>
              <w:rPr>
                <w:del w:id="7926" w:author="R5-241309" w:date="2024-04-10T06:53:00Z"/>
                <w:lang w:eastAsia="ko-KR"/>
              </w:rPr>
            </w:pPr>
            <w:del w:id="7927" w:author="R5-241309" w:date="2024-04-10T06:53:00Z">
              <w:r w:rsidRPr="00CA7D85" w:rsidDel="001202BB">
                <w:rPr>
                  <w:lang w:eastAsia="ko-KR"/>
                </w:rPr>
                <w:delText>2+ Delta(NRf2) - Delta(NRf1)</w:delText>
              </w:r>
            </w:del>
          </w:p>
        </w:tc>
        <w:tc>
          <w:tcPr>
            <w:tcW w:w="1701" w:type="dxa"/>
            <w:tcBorders>
              <w:top w:val="single" w:sz="4" w:space="0" w:color="000000"/>
              <w:left w:val="single" w:sz="4" w:space="0" w:color="000000"/>
              <w:bottom w:val="single" w:sz="4" w:space="0" w:color="000000"/>
              <w:right w:val="single" w:sz="4" w:space="0" w:color="000000"/>
            </w:tcBorders>
          </w:tcPr>
          <w:p w14:paraId="21D0E139" w14:textId="657DEEBF" w:rsidR="00921242" w:rsidRPr="00CA7D85" w:rsidDel="001202BB" w:rsidRDefault="00921242" w:rsidP="00921242">
            <w:pPr>
              <w:pStyle w:val="TAL"/>
              <w:snapToGrid w:val="0"/>
              <w:rPr>
                <w:del w:id="7928" w:author="R5-241309" w:date="2024-04-10T06:53:00Z"/>
                <w:lang w:eastAsia="ko-KR"/>
              </w:rPr>
            </w:pPr>
            <w:del w:id="7929" w:author="R5-241309" w:date="2024-04-10T06:53:00Z">
              <w:r w:rsidRPr="00CA7D85" w:rsidDel="001202BB">
                <w:rPr>
                  <w:lang w:eastAsia="ko-KR"/>
                </w:rPr>
                <w:delText>a3-Offset value set to (2+ Delta(NRf2) - Delta(NRf1)).</w:delText>
              </w:r>
            </w:del>
          </w:p>
          <w:p w14:paraId="4372669D" w14:textId="5BFFF240" w:rsidR="00921242" w:rsidRPr="00CA7D85" w:rsidDel="001202BB" w:rsidRDefault="00921242" w:rsidP="00921242">
            <w:pPr>
              <w:pStyle w:val="TAL"/>
              <w:snapToGrid w:val="0"/>
              <w:rPr>
                <w:del w:id="7930" w:author="R5-241309" w:date="2024-04-10T06:53:00Z"/>
                <w:lang w:eastAsia="ko-KR"/>
              </w:rPr>
            </w:pPr>
            <w:del w:id="7931" w:author="R5-241309" w:date="2024-04-10T06:53:00Z">
              <w:r w:rsidRPr="00CA7D85" w:rsidDel="001202BB">
                <w:rPr>
                  <w:lang w:eastAsia="ko-KR"/>
                </w:rPr>
                <w:delText>(Note 1)</w:delText>
              </w:r>
            </w:del>
          </w:p>
        </w:tc>
        <w:tc>
          <w:tcPr>
            <w:tcW w:w="1245" w:type="dxa"/>
            <w:tcBorders>
              <w:top w:val="single" w:sz="4" w:space="0" w:color="000000"/>
              <w:left w:val="single" w:sz="4" w:space="0" w:color="000000"/>
              <w:bottom w:val="single" w:sz="4" w:space="0" w:color="000000"/>
              <w:right w:val="single" w:sz="4" w:space="0" w:color="000000"/>
            </w:tcBorders>
            <w:hideMark/>
          </w:tcPr>
          <w:p w14:paraId="16D774CC" w14:textId="071DAD36" w:rsidR="00921242" w:rsidRPr="00CA7D85" w:rsidDel="001202BB" w:rsidRDefault="00921242" w:rsidP="00921242">
            <w:pPr>
              <w:pStyle w:val="TAL"/>
              <w:snapToGrid w:val="0"/>
              <w:rPr>
                <w:del w:id="7932" w:author="R5-241309" w:date="2024-04-10T06:53:00Z"/>
                <w:lang w:eastAsia="ko-KR"/>
              </w:rPr>
            </w:pPr>
            <w:del w:id="7933" w:author="R5-241309" w:date="2024-04-10T06:53:00Z">
              <w:r w:rsidRPr="00CA7D85" w:rsidDel="001202BB">
                <w:rPr>
                  <w:lang w:eastAsia="ko-KR"/>
                </w:rPr>
                <w:delText>FR2</w:delText>
              </w:r>
            </w:del>
          </w:p>
        </w:tc>
      </w:tr>
      <w:tr w:rsidR="001202BB" w:rsidRPr="00CA7D85" w14:paraId="6AA8C9AD" w14:textId="77777777" w:rsidTr="001202BB">
        <w:trPr>
          <w:ins w:id="7934" w:author="R5-241309" w:date="2024-04-10T06:52:00Z"/>
        </w:trPr>
        <w:tc>
          <w:tcPr>
            <w:tcW w:w="4536" w:type="dxa"/>
            <w:tcBorders>
              <w:top w:val="single" w:sz="4" w:space="0" w:color="000000"/>
              <w:left w:val="single" w:sz="4" w:space="0" w:color="000000"/>
              <w:bottom w:val="single" w:sz="4" w:space="0" w:color="000000"/>
              <w:right w:val="single" w:sz="4" w:space="0" w:color="000000"/>
            </w:tcBorders>
          </w:tcPr>
          <w:p w14:paraId="1D95B83D" w14:textId="55163905" w:rsidR="001202BB" w:rsidRPr="00CA7D85" w:rsidRDefault="001202BB" w:rsidP="001202BB">
            <w:pPr>
              <w:pStyle w:val="TAL"/>
              <w:snapToGrid w:val="0"/>
              <w:rPr>
                <w:ins w:id="7935" w:author="R5-241309" w:date="2024-04-10T06:52:00Z"/>
                <w:lang w:eastAsia="en-US"/>
              </w:rPr>
            </w:pPr>
            <w:ins w:id="7936" w:author="R5-241309" w:date="2024-04-10T06:53:00Z">
              <w:r>
                <w:t xml:space="preserve">           rsrp</w:t>
              </w:r>
            </w:ins>
          </w:p>
        </w:tc>
        <w:tc>
          <w:tcPr>
            <w:tcW w:w="2268" w:type="dxa"/>
            <w:tcBorders>
              <w:top w:val="single" w:sz="4" w:space="0" w:color="000000"/>
              <w:left w:val="single" w:sz="4" w:space="0" w:color="000000"/>
              <w:bottom w:val="single" w:sz="4" w:space="0" w:color="000000"/>
              <w:right w:val="single" w:sz="4" w:space="0" w:color="000000"/>
            </w:tcBorders>
          </w:tcPr>
          <w:p w14:paraId="13C9AD51" w14:textId="50966296" w:rsidR="001202BB" w:rsidRPr="00CA7D85" w:rsidRDefault="001202BB" w:rsidP="001202BB">
            <w:pPr>
              <w:pStyle w:val="TAL"/>
              <w:snapToGrid w:val="0"/>
              <w:rPr>
                <w:ins w:id="7937" w:author="R5-241309" w:date="2024-04-10T06:52:00Z"/>
                <w:lang w:eastAsia="ko-KR"/>
              </w:rPr>
            </w:pPr>
            <w:ins w:id="7938" w:author="R5-241309" w:date="2024-04-10T06:53:00Z">
              <w:r>
                <w:rPr>
                  <w:lang w:eastAsia="ko-KR"/>
                </w:rPr>
                <w:t>2</w:t>
              </w:r>
            </w:ins>
          </w:p>
        </w:tc>
        <w:tc>
          <w:tcPr>
            <w:tcW w:w="1701" w:type="dxa"/>
            <w:tcBorders>
              <w:top w:val="single" w:sz="4" w:space="0" w:color="000000"/>
              <w:left w:val="single" w:sz="4" w:space="0" w:color="000000"/>
              <w:bottom w:val="single" w:sz="4" w:space="0" w:color="000000"/>
              <w:right w:val="single" w:sz="4" w:space="0" w:color="000000"/>
            </w:tcBorders>
          </w:tcPr>
          <w:p w14:paraId="3B0AC166" w14:textId="3450F24E" w:rsidR="001202BB" w:rsidRPr="00CA7D85" w:rsidRDefault="001202BB" w:rsidP="001202BB">
            <w:pPr>
              <w:pStyle w:val="TAL"/>
              <w:snapToGrid w:val="0"/>
              <w:rPr>
                <w:ins w:id="7939" w:author="R5-241309" w:date="2024-04-10T06:52:00Z"/>
                <w:lang w:eastAsia="ko-KR"/>
              </w:rPr>
            </w:pPr>
            <w:ins w:id="7940" w:author="R5-241309" w:date="2024-04-10T06:53:00Z">
              <w:r>
                <w:rPr>
                  <w:lang w:eastAsia="ko-KR"/>
                </w:rPr>
                <w:t>1 dB(2*0.5 dB)</w:t>
              </w:r>
            </w:ins>
          </w:p>
        </w:tc>
        <w:tc>
          <w:tcPr>
            <w:tcW w:w="1245" w:type="dxa"/>
            <w:tcBorders>
              <w:top w:val="single" w:sz="4" w:space="0" w:color="000000"/>
              <w:left w:val="single" w:sz="4" w:space="0" w:color="000000"/>
              <w:bottom w:val="single" w:sz="4" w:space="0" w:color="000000"/>
              <w:right w:val="single" w:sz="4" w:space="0" w:color="000000"/>
            </w:tcBorders>
          </w:tcPr>
          <w:p w14:paraId="26AA3465" w14:textId="77777777" w:rsidR="001202BB" w:rsidRPr="00CA7D85" w:rsidRDefault="001202BB" w:rsidP="001202BB">
            <w:pPr>
              <w:pStyle w:val="TAL"/>
              <w:snapToGrid w:val="0"/>
              <w:rPr>
                <w:ins w:id="7941" w:author="R5-241309" w:date="2024-04-10T06:52:00Z"/>
                <w:lang w:eastAsia="ko-KR"/>
              </w:rPr>
            </w:pPr>
          </w:p>
        </w:tc>
      </w:tr>
      <w:tr w:rsidR="001202BB" w:rsidRPr="00CA7D85" w14:paraId="75037215"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72B0A81C" w14:textId="77777777" w:rsidR="001202BB" w:rsidRPr="00CA7D85" w:rsidRDefault="001202BB" w:rsidP="001202BB">
            <w:pPr>
              <w:pStyle w:val="TAL"/>
              <w:snapToGrid w:val="0"/>
              <w:rPr>
                <w:lang w:eastAsia="en-US"/>
              </w:rPr>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7E2E25FD" w14:textId="77777777" w:rsidR="001202BB" w:rsidRPr="00CA7D85" w:rsidRDefault="001202BB" w:rsidP="001202B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4B7469CC" w14:textId="77777777" w:rsidR="001202BB" w:rsidRPr="00CA7D85" w:rsidRDefault="001202BB" w:rsidP="001202B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C0B9FEF" w14:textId="77777777" w:rsidR="001202BB" w:rsidRPr="00CA7D85" w:rsidRDefault="001202BB" w:rsidP="001202BB">
            <w:pPr>
              <w:pStyle w:val="TAL"/>
              <w:snapToGrid w:val="0"/>
              <w:rPr>
                <w:lang w:eastAsia="ko-KR"/>
              </w:rPr>
            </w:pPr>
          </w:p>
        </w:tc>
      </w:tr>
      <w:tr w:rsidR="001202BB" w:rsidRPr="00CA7D85" w14:paraId="1C7B0F13"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203C7CCD" w14:textId="77777777" w:rsidR="001202BB" w:rsidRPr="00CA7D85" w:rsidRDefault="001202BB" w:rsidP="001202BB">
            <w:pPr>
              <w:pStyle w:val="TAL"/>
              <w:snapToGrid w:val="0"/>
              <w:rPr>
                <w:lang w:eastAsia="en-US"/>
              </w:rPr>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B8C90F9" w14:textId="77777777" w:rsidR="001202BB" w:rsidRPr="00CA7D85" w:rsidRDefault="001202BB" w:rsidP="001202B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6AA28BC1" w14:textId="77777777" w:rsidR="001202BB" w:rsidRPr="00CA7D85" w:rsidRDefault="001202BB" w:rsidP="001202B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8D84925" w14:textId="77777777" w:rsidR="001202BB" w:rsidRPr="00CA7D85" w:rsidRDefault="001202BB" w:rsidP="001202BB">
            <w:pPr>
              <w:pStyle w:val="TAL"/>
              <w:snapToGrid w:val="0"/>
              <w:rPr>
                <w:lang w:eastAsia="ko-KR"/>
              </w:rPr>
            </w:pPr>
          </w:p>
        </w:tc>
      </w:tr>
      <w:tr w:rsidR="001202BB" w:rsidRPr="00CA7D85" w14:paraId="6D87BB75"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37FDFE7B" w14:textId="77777777" w:rsidR="001202BB" w:rsidRPr="00CA7D85" w:rsidRDefault="001202BB" w:rsidP="001202BB">
            <w:pPr>
              <w:pStyle w:val="TAL"/>
              <w:snapToGrid w:val="0"/>
              <w:rPr>
                <w:lang w:eastAsia="en-US"/>
              </w:rPr>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6187F77" w14:textId="77777777" w:rsidR="001202BB" w:rsidRPr="00CA7D85" w:rsidRDefault="001202BB" w:rsidP="001202B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14DEB659" w14:textId="77777777" w:rsidR="001202BB" w:rsidRPr="00CA7D85" w:rsidRDefault="001202BB" w:rsidP="001202B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F063E10" w14:textId="77777777" w:rsidR="001202BB" w:rsidRPr="00CA7D85" w:rsidRDefault="001202BB" w:rsidP="001202BB">
            <w:pPr>
              <w:pStyle w:val="TAL"/>
              <w:snapToGrid w:val="0"/>
              <w:rPr>
                <w:lang w:eastAsia="ko-KR"/>
              </w:rPr>
            </w:pPr>
          </w:p>
        </w:tc>
      </w:tr>
      <w:tr w:rsidR="001202BB" w:rsidRPr="00CA7D85" w14:paraId="47FBA9BD"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0B2F7AEF" w14:textId="77777777" w:rsidR="001202BB" w:rsidRPr="00CA7D85" w:rsidRDefault="001202BB" w:rsidP="001202BB">
            <w:pPr>
              <w:pStyle w:val="TAL"/>
              <w:snapToGrid w:val="0"/>
              <w:rPr>
                <w:lang w:eastAsia="en-US"/>
              </w:rPr>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78BC704" w14:textId="77777777" w:rsidR="001202BB" w:rsidRPr="00CA7D85" w:rsidRDefault="001202BB" w:rsidP="001202B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085EB408" w14:textId="77777777" w:rsidR="001202BB" w:rsidRPr="00CA7D85" w:rsidRDefault="001202BB" w:rsidP="001202B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42D46A3" w14:textId="77777777" w:rsidR="001202BB" w:rsidRPr="00CA7D85" w:rsidRDefault="001202BB" w:rsidP="001202BB">
            <w:pPr>
              <w:pStyle w:val="TAL"/>
              <w:snapToGrid w:val="0"/>
              <w:rPr>
                <w:lang w:eastAsia="ko-KR"/>
              </w:rPr>
            </w:pPr>
          </w:p>
        </w:tc>
      </w:tr>
      <w:tr w:rsidR="001202BB" w:rsidRPr="00CA7D85" w14:paraId="438E43F7"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1CAB9F4A" w14:textId="77777777" w:rsidR="001202BB" w:rsidRPr="00CA7D85" w:rsidRDefault="001202BB" w:rsidP="001202BB">
            <w:pPr>
              <w:pStyle w:val="TAL"/>
              <w:snapToGrid w:val="0"/>
              <w:rPr>
                <w:lang w:eastAsia="en-US"/>
              </w:rPr>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7F0A955F" w14:textId="77777777" w:rsidR="001202BB" w:rsidRPr="00CA7D85" w:rsidRDefault="001202BB" w:rsidP="001202B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54116641" w14:textId="77777777" w:rsidR="001202BB" w:rsidRPr="00CA7D85" w:rsidRDefault="001202BB" w:rsidP="001202B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8CB87C" w14:textId="77777777" w:rsidR="001202BB" w:rsidRPr="00CA7D85" w:rsidRDefault="001202BB" w:rsidP="001202BB">
            <w:pPr>
              <w:pStyle w:val="TAL"/>
              <w:snapToGrid w:val="0"/>
              <w:rPr>
                <w:lang w:eastAsia="ko-KR"/>
              </w:rPr>
            </w:pPr>
          </w:p>
        </w:tc>
      </w:tr>
      <w:tr w:rsidR="001202BB" w:rsidRPr="00CA7D85" w14:paraId="2DDAF7AE"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43D2292E" w14:textId="77777777" w:rsidR="001202BB" w:rsidRPr="00CA7D85" w:rsidRDefault="001202BB" w:rsidP="001202BB">
            <w:pPr>
              <w:pStyle w:val="TAL"/>
              <w:snapToGrid w:val="0"/>
              <w:rPr>
                <w:lang w:eastAsia="en-US"/>
              </w:rPr>
            </w:pPr>
            <w:r w:rsidRPr="00CA7D85">
              <w:t>}</w:t>
            </w:r>
          </w:p>
        </w:tc>
        <w:tc>
          <w:tcPr>
            <w:tcW w:w="2268" w:type="dxa"/>
            <w:tcBorders>
              <w:top w:val="single" w:sz="4" w:space="0" w:color="000000"/>
              <w:left w:val="single" w:sz="4" w:space="0" w:color="000000"/>
              <w:bottom w:val="single" w:sz="4" w:space="0" w:color="000000"/>
              <w:right w:val="single" w:sz="4" w:space="0" w:color="000000"/>
            </w:tcBorders>
          </w:tcPr>
          <w:p w14:paraId="7082AA5E" w14:textId="77777777" w:rsidR="001202BB" w:rsidRPr="00CA7D85" w:rsidRDefault="001202BB" w:rsidP="001202B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5FCEBE20" w14:textId="77777777" w:rsidR="001202BB" w:rsidRPr="00CA7D85" w:rsidRDefault="001202BB" w:rsidP="001202B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960B3B5" w14:textId="77777777" w:rsidR="001202BB" w:rsidRPr="00CA7D85" w:rsidRDefault="001202BB" w:rsidP="001202BB">
            <w:pPr>
              <w:pStyle w:val="TAL"/>
              <w:snapToGrid w:val="0"/>
              <w:rPr>
                <w:lang w:eastAsia="ko-KR"/>
              </w:rPr>
            </w:pPr>
          </w:p>
        </w:tc>
      </w:tr>
      <w:tr w:rsidR="001202BB" w:rsidRPr="00CA7D85" w:rsidDel="008F33C9" w14:paraId="13B6EBB0" w14:textId="574514C9" w:rsidTr="009759E6">
        <w:trPr>
          <w:del w:id="7942" w:author="R5-241309" w:date="2024-04-10T06:53:00Z"/>
        </w:trPr>
        <w:tc>
          <w:tcPr>
            <w:tcW w:w="9750" w:type="dxa"/>
            <w:gridSpan w:val="4"/>
            <w:tcBorders>
              <w:top w:val="single" w:sz="4" w:space="0" w:color="000000"/>
              <w:left w:val="single" w:sz="4" w:space="0" w:color="000000"/>
              <w:bottom w:val="single" w:sz="4" w:space="0" w:color="000000"/>
              <w:right w:val="single" w:sz="4" w:space="0" w:color="000000"/>
            </w:tcBorders>
          </w:tcPr>
          <w:p w14:paraId="6C690377" w14:textId="65BB2346" w:rsidR="001202BB" w:rsidRPr="00CA7D85" w:rsidDel="008F33C9" w:rsidRDefault="001202BB" w:rsidP="001202BB">
            <w:pPr>
              <w:pStyle w:val="TAN"/>
              <w:rPr>
                <w:del w:id="7943" w:author="R5-241309" w:date="2024-04-10T06:53:00Z"/>
                <w:lang w:eastAsia="ko-KR"/>
              </w:rPr>
            </w:pPr>
            <w:del w:id="7944" w:author="R5-241309" w:date="2024-04-10T06:53:00Z">
              <w:r w:rsidRPr="00CA7D85" w:rsidDel="008F33C9">
                <w:delText>Note 1:</w:delText>
              </w:r>
              <w:r w:rsidRPr="00CA7D85" w:rsidDel="008F33C9">
                <w:tab/>
                <w:delText>Delta(NRf2) and Delta(NRf1) are derived based on calibration procedure defined in the TS 38.508-1 [4], clause 6.1.3.3 where Delta(NRf1) is derived for the carrier of NR PCell and Delta(NRf2) is derived for the carrier of neighbour cell.</w:delText>
              </w:r>
            </w:del>
          </w:p>
        </w:tc>
      </w:tr>
    </w:tbl>
    <w:p w14:paraId="445C8848" w14:textId="103B537D" w:rsidR="007B597B" w:rsidRPr="00CA7D85" w:rsidDel="008F33C9" w:rsidRDefault="007B597B" w:rsidP="007B597B">
      <w:pPr>
        <w:rPr>
          <w:del w:id="7945" w:author="R5-241309" w:date="2024-04-10T06:53:00Z"/>
          <w:lang w:eastAsia="en-US"/>
        </w:rPr>
      </w:pPr>
    </w:p>
    <w:p w14:paraId="3D8BDA5F" w14:textId="77777777" w:rsidR="008F33C9" w:rsidRPr="00CA7D85" w:rsidRDefault="008F33C9" w:rsidP="008F33C9">
      <w:pPr>
        <w:rPr>
          <w:ins w:id="7946" w:author="R5-241309" w:date="2024-04-10T06:53:00Z"/>
          <w:lang w:eastAsia="en-US"/>
        </w:rPr>
      </w:pPr>
    </w:p>
    <w:p w14:paraId="2CE5033B" w14:textId="194A5858" w:rsidR="007B597B" w:rsidRPr="00CA7D85" w:rsidRDefault="007B597B" w:rsidP="007B597B">
      <w:pPr>
        <w:pStyle w:val="TH"/>
        <w:rPr>
          <w:i/>
          <w:iCs/>
        </w:rPr>
      </w:pPr>
      <w:r w:rsidRPr="00CA7D85">
        <w:t>Table 8.2.3.18.1.3.3-</w:t>
      </w:r>
      <w:r w:rsidR="004763E0" w:rsidRPr="00CA7D85">
        <w:t>6</w:t>
      </w:r>
      <w:r w:rsidRPr="00CA7D85">
        <w:t xml:space="preserve">: </w:t>
      </w:r>
      <w:r w:rsidRPr="00CA7D85">
        <w:rPr>
          <w:i/>
          <w:iCs/>
        </w:rPr>
        <w:t>ConditionalReconfiguration</w:t>
      </w:r>
      <w:r w:rsidRPr="00CA7D85">
        <w:rPr>
          <w:i/>
        </w:rPr>
        <w:t xml:space="preserve"> </w:t>
      </w:r>
      <w:r w:rsidRPr="00CA7D85">
        <w:t>(Table 8.2.3.18.1.3.3-</w:t>
      </w:r>
      <w:r w:rsidR="004763E0" w:rsidRPr="00CA7D85">
        <w:t>3</w:t>
      </w:r>
      <w:r w:rsidRPr="00CA7D85">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B597B" w:rsidRPr="00CA7D85" w14:paraId="3798D5E2" w14:textId="77777777" w:rsidTr="007B597B">
        <w:tc>
          <w:tcPr>
            <w:tcW w:w="9747" w:type="dxa"/>
            <w:gridSpan w:val="4"/>
            <w:tcBorders>
              <w:top w:val="single" w:sz="4" w:space="0" w:color="auto"/>
              <w:left w:val="single" w:sz="4" w:space="0" w:color="auto"/>
              <w:bottom w:val="single" w:sz="4" w:space="0" w:color="auto"/>
              <w:right w:val="single" w:sz="4" w:space="0" w:color="auto"/>
            </w:tcBorders>
            <w:hideMark/>
          </w:tcPr>
          <w:p w14:paraId="68B9B670" w14:textId="77777777" w:rsidR="007B597B" w:rsidRPr="00CA7D85" w:rsidRDefault="007B597B">
            <w:pPr>
              <w:pStyle w:val="TAH"/>
              <w:jc w:val="left"/>
              <w:rPr>
                <w:b w:val="0"/>
              </w:rPr>
            </w:pPr>
            <w:r w:rsidRPr="00CA7D85">
              <w:rPr>
                <w:b w:val="0"/>
              </w:rPr>
              <w:t>Derivation Path: TS 38.508-1 [4] Table 4.6.3-25D</w:t>
            </w:r>
          </w:p>
        </w:tc>
      </w:tr>
      <w:tr w:rsidR="007B597B" w:rsidRPr="00CA7D85" w14:paraId="1C50A641"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7D5207DB" w14:textId="77777777" w:rsidR="007B597B" w:rsidRPr="00CA7D85" w:rsidRDefault="007B597B">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F0444B5" w14:textId="77777777" w:rsidR="007B597B" w:rsidRPr="00CA7D85" w:rsidRDefault="007B597B">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71CCC02C" w14:textId="77777777" w:rsidR="007B597B" w:rsidRPr="00CA7D85" w:rsidRDefault="007B597B">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56F551D1" w14:textId="77777777" w:rsidR="007B597B" w:rsidRPr="00CA7D85" w:rsidRDefault="007B597B">
            <w:pPr>
              <w:pStyle w:val="TAH"/>
            </w:pPr>
            <w:r w:rsidRPr="00CA7D85">
              <w:t>Condition</w:t>
            </w:r>
          </w:p>
        </w:tc>
      </w:tr>
      <w:tr w:rsidR="007B597B" w:rsidRPr="00CA7D85" w14:paraId="45485D9E"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5D06D198" w14:textId="77777777" w:rsidR="007B597B" w:rsidRPr="00CA7D85" w:rsidRDefault="007B597B">
            <w:pPr>
              <w:pStyle w:val="TAL"/>
            </w:pPr>
            <w:r w:rsidRPr="00CA7D85">
              <w:t>ConditionalReconfiguration-r16::= SEQUENCE {</w:t>
            </w:r>
          </w:p>
        </w:tc>
        <w:tc>
          <w:tcPr>
            <w:tcW w:w="2267" w:type="dxa"/>
            <w:tcBorders>
              <w:top w:val="single" w:sz="4" w:space="0" w:color="auto"/>
              <w:left w:val="single" w:sz="4" w:space="0" w:color="auto"/>
              <w:bottom w:val="single" w:sz="4" w:space="0" w:color="auto"/>
              <w:right w:val="single" w:sz="4" w:space="0" w:color="auto"/>
            </w:tcBorders>
          </w:tcPr>
          <w:p w14:paraId="69A3A715"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Pr>
          <w:p w14:paraId="464DBBED"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2F2F5122" w14:textId="77777777" w:rsidR="007B597B" w:rsidRPr="00CA7D85" w:rsidRDefault="007B597B">
            <w:pPr>
              <w:pStyle w:val="TAL"/>
            </w:pPr>
          </w:p>
        </w:tc>
      </w:tr>
      <w:tr w:rsidR="007B597B" w:rsidRPr="00CA7D85" w14:paraId="5B2E9455" w14:textId="77777777" w:rsidTr="007B597B">
        <w:tc>
          <w:tcPr>
            <w:tcW w:w="4535" w:type="dxa"/>
            <w:tcBorders>
              <w:top w:val="single" w:sz="4" w:space="0" w:color="auto"/>
              <w:left w:val="single" w:sz="4" w:space="0" w:color="auto"/>
              <w:bottom w:val="nil"/>
              <w:right w:val="single" w:sz="4" w:space="0" w:color="auto"/>
            </w:tcBorders>
            <w:hideMark/>
          </w:tcPr>
          <w:p w14:paraId="043C4F31" w14:textId="77777777" w:rsidR="007B597B" w:rsidRPr="00CA7D85" w:rsidRDefault="007B597B">
            <w:pPr>
              <w:pStyle w:val="TAL"/>
              <w:rPr>
                <w:snapToGrid w:val="0"/>
              </w:rPr>
            </w:pPr>
            <w:r w:rsidRPr="00CA7D85">
              <w:rPr>
                <w:snapToGrid w:val="0"/>
              </w:rPr>
              <w:t xml:space="preserve">  condReconfigToAddModList-r16</w:t>
            </w:r>
            <w:r w:rsidRPr="00CA7D85">
              <w:t xml:space="preserve">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hideMark/>
          </w:tcPr>
          <w:p w14:paraId="18B6C7A5" w14:textId="77777777" w:rsidR="007B597B" w:rsidRPr="00CA7D85" w:rsidRDefault="007B597B">
            <w:pPr>
              <w:pStyle w:val="TAL"/>
              <w:rPr>
                <w:snapToGrid w:val="0"/>
                <w:lang w:eastAsia="zh-CN"/>
              </w:rPr>
            </w:pPr>
            <w:r w:rsidRPr="00CA7D85">
              <w:rPr>
                <w:snapToGrid w:val="0"/>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3715CB4D" w14:textId="77777777" w:rsidR="007B597B" w:rsidRPr="00CA7D85" w:rsidRDefault="007B597B">
            <w:pPr>
              <w:pStyle w:val="TAL"/>
              <w:rPr>
                <w:snapToGrid w:val="0"/>
                <w:lang w:eastAsia="en-US"/>
              </w:rPr>
            </w:pPr>
          </w:p>
        </w:tc>
        <w:tc>
          <w:tcPr>
            <w:tcW w:w="1245" w:type="dxa"/>
            <w:tcBorders>
              <w:top w:val="single" w:sz="4" w:space="0" w:color="auto"/>
              <w:left w:val="single" w:sz="4" w:space="0" w:color="auto"/>
              <w:bottom w:val="single" w:sz="4" w:space="0" w:color="auto"/>
              <w:right w:val="single" w:sz="4" w:space="0" w:color="auto"/>
            </w:tcBorders>
          </w:tcPr>
          <w:p w14:paraId="5A2511F4" w14:textId="77777777" w:rsidR="007B597B" w:rsidRPr="00CA7D85" w:rsidRDefault="007B597B">
            <w:pPr>
              <w:pStyle w:val="TAL"/>
              <w:rPr>
                <w:snapToGrid w:val="0"/>
                <w:lang w:eastAsia="zh-CN"/>
              </w:rPr>
            </w:pPr>
          </w:p>
        </w:tc>
      </w:tr>
      <w:tr w:rsidR="007B597B" w:rsidRPr="00CA7D85" w14:paraId="4E8F8BCE"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24FD60CA" w14:textId="77777777" w:rsidR="007B597B" w:rsidRPr="00CA7D85" w:rsidRDefault="007B597B">
            <w:pPr>
              <w:pStyle w:val="TAL"/>
              <w:rPr>
                <w:lang w:eastAsia="en-US"/>
              </w:rPr>
            </w:pPr>
            <w:r w:rsidRPr="00CA7D85">
              <w:t xml:space="preserve">    CondReconfigToAddMod-r16[1] ::= SEQUENCE {</w:t>
            </w:r>
          </w:p>
        </w:tc>
        <w:tc>
          <w:tcPr>
            <w:tcW w:w="2267" w:type="dxa"/>
            <w:tcBorders>
              <w:top w:val="single" w:sz="4" w:space="0" w:color="auto"/>
              <w:left w:val="single" w:sz="4" w:space="0" w:color="auto"/>
              <w:bottom w:val="single" w:sz="4" w:space="0" w:color="auto"/>
              <w:right w:val="single" w:sz="4" w:space="0" w:color="auto"/>
            </w:tcBorders>
          </w:tcPr>
          <w:p w14:paraId="2776EC0B"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184A207D" w14:textId="77777777" w:rsidR="007B597B" w:rsidRPr="00CA7D85" w:rsidRDefault="007B597B">
            <w:pPr>
              <w:pStyle w:val="TAL"/>
              <w:rPr>
                <w:lang w:eastAsia="zh-CN"/>
              </w:rPr>
            </w:pPr>
            <w:r w:rsidRPr="00CA7D85">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ECD219E" w14:textId="77777777" w:rsidR="007B597B" w:rsidRPr="00CA7D85" w:rsidRDefault="007B597B">
            <w:pPr>
              <w:pStyle w:val="TAL"/>
              <w:rPr>
                <w:lang w:eastAsia="en-US"/>
              </w:rPr>
            </w:pPr>
          </w:p>
        </w:tc>
      </w:tr>
      <w:tr w:rsidR="007B597B" w:rsidRPr="00CA7D85" w14:paraId="48B166CF"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73F33CC4" w14:textId="77777777" w:rsidR="007B597B" w:rsidRPr="00CA7D85" w:rsidRDefault="007B597B">
            <w:pPr>
              <w:pStyle w:val="TAL"/>
            </w:pPr>
            <w:r w:rsidRPr="00CA7D85">
              <w:t xml:space="preserve">      condReconfigId-r16</w:t>
            </w:r>
          </w:p>
        </w:tc>
        <w:tc>
          <w:tcPr>
            <w:tcW w:w="2267" w:type="dxa"/>
            <w:tcBorders>
              <w:top w:val="single" w:sz="4" w:space="0" w:color="auto"/>
              <w:left w:val="single" w:sz="4" w:space="0" w:color="auto"/>
              <w:bottom w:val="single" w:sz="4" w:space="0" w:color="auto"/>
              <w:right w:val="single" w:sz="4" w:space="0" w:color="auto"/>
            </w:tcBorders>
            <w:hideMark/>
          </w:tcPr>
          <w:p w14:paraId="556F30B9" w14:textId="77777777" w:rsidR="007B597B" w:rsidRPr="00CA7D85" w:rsidRDefault="007B597B">
            <w:pPr>
              <w:pStyle w:val="TAL"/>
              <w:rPr>
                <w:lang w:eastAsia="zh-CN"/>
              </w:rPr>
            </w:pPr>
            <w:r w:rsidRPr="00CA7D85">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25AD1D6C" w14:textId="77777777" w:rsidR="007B597B" w:rsidRPr="00CA7D85" w:rsidRDefault="007B597B">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D4E8781" w14:textId="77777777" w:rsidR="007B597B" w:rsidRPr="00CA7D85" w:rsidRDefault="007B597B">
            <w:pPr>
              <w:pStyle w:val="TAL"/>
            </w:pPr>
          </w:p>
        </w:tc>
      </w:tr>
      <w:tr w:rsidR="007B597B" w:rsidRPr="00CA7D85" w14:paraId="0340BDB2"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58C1F248" w14:textId="77777777" w:rsidR="007B597B" w:rsidRPr="00CA7D85" w:rsidRDefault="007B597B">
            <w:pPr>
              <w:pStyle w:val="TAL"/>
            </w:pPr>
            <w:r w:rsidRPr="00CA7D85">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hideMark/>
          </w:tcPr>
          <w:p w14:paraId="2378A141" w14:textId="77777777" w:rsidR="007B597B" w:rsidRPr="00CA7D85" w:rsidRDefault="007B597B">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65CF0012"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51429AFD" w14:textId="77777777" w:rsidR="007B597B" w:rsidRPr="00CA7D85" w:rsidRDefault="007B597B">
            <w:pPr>
              <w:pStyle w:val="TAL"/>
            </w:pPr>
          </w:p>
        </w:tc>
      </w:tr>
      <w:tr w:rsidR="007B597B" w:rsidRPr="00CA7D85" w14:paraId="6705E845"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65BA0AB6" w14:textId="77777777" w:rsidR="007B597B" w:rsidRPr="00CA7D85" w:rsidRDefault="007B597B">
            <w:pPr>
              <w:pStyle w:val="TAL"/>
            </w:pPr>
            <w:r w:rsidRPr="00CA7D85">
              <w:t xml:space="preserve">        MeasId[1]</w:t>
            </w:r>
          </w:p>
        </w:tc>
        <w:tc>
          <w:tcPr>
            <w:tcW w:w="2267" w:type="dxa"/>
            <w:tcBorders>
              <w:top w:val="single" w:sz="4" w:space="0" w:color="auto"/>
              <w:left w:val="single" w:sz="4" w:space="0" w:color="auto"/>
              <w:bottom w:val="single" w:sz="4" w:space="0" w:color="auto"/>
              <w:right w:val="single" w:sz="4" w:space="0" w:color="auto"/>
            </w:tcBorders>
            <w:hideMark/>
          </w:tcPr>
          <w:p w14:paraId="2D39D90A" w14:textId="77777777" w:rsidR="007B597B" w:rsidRPr="00CA7D85" w:rsidRDefault="007B597B">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hideMark/>
          </w:tcPr>
          <w:p w14:paraId="1F4814D9" w14:textId="77777777" w:rsidR="007B597B" w:rsidRPr="00CA7D85" w:rsidRDefault="007B597B">
            <w:pPr>
              <w:pStyle w:val="TAL"/>
            </w:pPr>
            <w:r w:rsidRPr="00CA7D85">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2B5495DC" w14:textId="77777777" w:rsidR="007B597B" w:rsidRPr="00CA7D85" w:rsidRDefault="007B597B">
            <w:pPr>
              <w:pStyle w:val="TAL"/>
            </w:pPr>
          </w:p>
        </w:tc>
      </w:tr>
      <w:tr w:rsidR="007B597B" w:rsidRPr="00CA7D85" w14:paraId="07C250B5"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68AC869D" w14:textId="77777777" w:rsidR="007B597B" w:rsidRPr="00CA7D85" w:rsidRDefault="007B597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DB53649"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Pr>
          <w:p w14:paraId="6BF07505"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02C62D3E" w14:textId="77777777" w:rsidR="007B597B" w:rsidRPr="00CA7D85" w:rsidRDefault="007B597B">
            <w:pPr>
              <w:pStyle w:val="TAL"/>
            </w:pPr>
          </w:p>
        </w:tc>
      </w:tr>
      <w:tr w:rsidR="007B597B" w:rsidRPr="00CA7D85" w14:paraId="1F5CC888"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449EF78A" w14:textId="77777777" w:rsidR="007B597B" w:rsidRPr="00CA7D85" w:rsidRDefault="007B597B">
            <w:pPr>
              <w:pStyle w:val="TAL"/>
            </w:pPr>
            <w:r w:rsidRPr="00CA7D85">
              <w:t xml:space="preserve">      condRRCReconfig-r16</w:t>
            </w:r>
          </w:p>
        </w:tc>
        <w:tc>
          <w:tcPr>
            <w:tcW w:w="2267" w:type="dxa"/>
            <w:tcBorders>
              <w:top w:val="single" w:sz="4" w:space="0" w:color="auto"/>
              <w:left w:val="single" w:sz="4" w:space="0" w:color="auto"/>
              <w:bottom w:val="single" w:sz="4" w:space="0" w:color="auto"/>
              <w:right w:val="single" w:sz="4" w:space="0" w:color="auto"/>
            </w:tcBorders>
            <w:hideMark/>
          </w:tcPr>
          <w:p w14:paraId="218B340E" w14:textId="77777777" w:rsidR="007B597B" w:rsidRPr="00CA7D85" w:rsidRDefault="007B597B">
            <w:pPr>
              <w:pStyle w:val="TAL"/>
            </w:pPr>
            <w:r w:rsidRPr="00CA7D85">
              <w:t xml:space="preserve">RRCReconfiguration-HO </w:t>
            </w:r>
            <w:r w:rsidRPr="00CA7D85">
              <w:rPr>
                <w:snapToGrid w:val="0"/>
              </w:rPr>
              <w:t xml:space="preserve">with condition </w:t>
            </w:r>
            <w:r w:rsidRPr="00CA7D85">
              <w:rPr>
                <w:lang w:eastAsia="zh-CN"/>
              </w:rPr>
              <w:t>HO_NR cell 2</w:t>
            </w:r>
          </w:p>
        </w:tc>
        <w:tc>
          <w:tcPr>
            <w:tcW w:w="1700" w:type="dxa"/>
            <w:tcBorders>
              <w:top w:val="single" w:sz="4" w:space="0" w:color="auto"/>
              <w:left w:val="single" w:sz="4" w:space="0" w:color="auto"/>
              <w:bottom w:val="single" w:sz="4" w:space="0" w:color="auto"/>
              <w:right w:val="single" w:sz="4" w:space="0" w:color="auto"/>
            </w:tcBorders>
            <w:hideMark/>
          </w:tcPr>
          <w:p w14:paraId="7458B9DA" w14:textId="542BDD64" w:rsidR="007B597B" w:rsidRPr="00CA7D85" w:rsidRDefault="007B597B">
            <w:pPr>
              <w:pStyle w:val="TAL"/>
            </w:pPr>
            <w:r w:rsidRPr="00CA7D85">
              <w:t>Table 8.2.3.18.1.3.3-</w:t>
            </w:r>
            <w:r w:rsidR="004763E0" w:rsidRPr="00CA7D85">
              <w:t>7</w:t>
            </w:r>
          </w:p>
        </w:tc>
        <w:tc>
          <w:tcPr>
            <w:tcW w:w="1245" w:type="dxa"/>
            <w:tcBorders>
              <w:top w:val="single" w:sz="4" w:space="0" w:color="auto"/>
              <w:left w:val="single" w:sz="4" w:space="0" w:color="auto"/>
              <w:bottom w:val="single" w:sz="4" w:space="0" w:color="auto"/>
              <w:right w:val="single" w:sz="4" w:space="0" w:color="auto"/>
            </w:tcBorders>
          </w:tcPr>
          <w:p w14:paraId="0ADEC5F4" w14:textId="77777777" w:rsidR="007B597B" w:rsidRPr="00CA7D85" w:rsidRDefault="007B597B">
            <w:pPr>
              <w:pStyle w:val="TAL"/>
            </w:pPr>
          </w:p>
        </w:tc>
      </w:tr>
      <w:tr w:rsidR="007B597B" w:rsidRPr="00CA7D85" w14:paraId="08176180"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4585C74C" w14:textId="77777777" w:rsidR="007B597B" w:rsidRPr="00CA7D85" w:rsidRDefault="007B597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83B89CC"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Pr>
          <w:p w14:paraId="5F22331F"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3E100833" w14:textId="77777777" w:rsidR="007B597B" w:rsidRPr="00CA7D85" w:rsidRDefault="007B597B">
            <w:pPr>
              <w:pStyle w:val="TAL"/>
            </w:pPr>
          </w:p>
        </w:tc>
      </w:tr>
      <w:tr w:rsidR="007B597B" w:rsidRPr="00CA7D85" w14:paraId="1A1FC51D"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04041E3B" w14:textId="77777777" w:rsidR="007B597B" w:rsidRPr="00CA7D85" w:rsidRDefault="007B597B">
            <w:pPr>
              <w:pStyle w:val="TAL"/>
            </w:pPr>
            <w:r w:rsidRPr="00CA7D85">
              <w:t xml:space="preserve">    CondReconfigToAddMod-r16[2] ::= SEQUENCE {</w:t>
            </w:r>
          </w:p>
        </w:tc>
        <w:tc>
          <w:tcPr>
            <w:tcW w:w="2267" w:type="dxa"/>
            <w:tcBorders>
              <w:top w:val="single" w:sz="4" w:space="0" w:color="auto"/>
              <w:left w:val="single" w:sz="4" w:space="0" w:color="auto"/>
              <w:bottom w:val="single" w:sz="4" w:space="0" w:color="auto"/>
              <w:right w:val="single" w:sz="4" w:space="0" w:color="auto"/>
            </w:tcBorders>
          </w:tcPr>
          <w:p w14:paraId="2D086FC9"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7B54E42" w14:textId="77777777" w:rsidR="007B597B" w:rsidRPr="00CA7D85" w:rsidRDefault="007B597B">
            <w:pPr>
              <w:pStyle w:val="TAL"/>
              <w:rPr>
                <w:lang w:eastAsia="zh-CN"/>
              </w:rPr>
            </w:pPr>
            <w:r w:rsidRPr="00CA7D85">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41880475" w14:textId="77777777" w:rsidR="007B597B" w:rsidRPr="00CA7D85" w:rsidRDefault="007B597B">
            <w:pPr>
              <w:pStyle w:val="TAL"/>
              <w:rPr>
                <w:lang w:eastAsia="en-US"/>
              </w:rPr>
            </w:pPr>
          </w:p>
        </w:tc>
      </w:tr>
      <w:tr w:rsidR="007B597B" w:rsidRPr="00CA7D85" w14:paraId="6A2DE7FD"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4FD99D63" w14:textId="77777777" w:rsidR="007B597B" w:rsidRPr="00CA7D85" w:rsidRDefault="007B597B">
            <w:pPr>
              <w:pStyle w:val="TAL"/>
            </w:pPr>
            <w:r w:rsidRPr="00CA7D85">
              <w:t xml:space="preserve">      condReconfigId-r16</w:t>
            </w:r>
          </w:p>
        </w:tc>
        <w:tc>
          <w:tcPr>
            <w:tcW w:w="2267" w:type="dxa"/>
            <w:tcBorders>
              <w:top w:val="single" w:sz="4" w:space="0" w:color="auto"/>
              <w:left w:val="single" w:sz="4" w:space="0" w:color="auto"/>
              <w:bottom w:val="single" w:sz="4" w:space="0" w:color="auto"/>
              <w:right w:val="single" w:sz="4" w:space="0" w:color="auto"/>
            </w:tcBorders>
            <w:hideMark/>
          </w:tcPr>
          <w:p w14:paraId="6A77AD1D" w14:textId="77777777" w:rsidR="007B597B" w:rsidRPr="00CA7D85" w:rsidRDefault="007B597B">
            <w:pPr>
              <w:pStyle w:val="TAL"/>
              <w:rPr>
                <w:lang w:eastAsia="zh-CN"/>
              </w:rPr>
            </w:pPr>
            <w:r w:rsidRPr="00CA7D85">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C391CB0" w14:textId="77777777" w:rsidR="007B597B" w:rsidRPr="00CA7D85" w:rsidRDefault="007B597B">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60E35AD" w14:textId="77777777" w:rsidR="007B597B" w:rsidRPr="00CA7D85" w:rsidRDefault="007B597B">
            <w:pPr>
              <w:pStyle w:val="TAL"/>
            </w:pPr>
          </w:p>
        </w:tc>
      </w:tr>
      <w:tr w:rsidR="007B597B" w:rsidRPr="00CA7D85" w14:paraId="1CD2994E"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7E29D350" w14:textId="77777777" w:rsidR="007B597B" w:rsidRPr="00CA7D85" w:rsidRDefault="007B597B">
            <w:pPr>
              <w:pStyle w:val="TAL"/>
            </w:pPr>
            <w:r w:rsidRPr="00CA7D85">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hideMark/>
          </w:tcPr>
          <w:p w14:paraId="259C8E50" w14:textId="77777777" w:rsidR="007B597B" w:rsidRPr="00CA7D85" w:rsidRDefault="007B597B">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020C5C6C"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2F42480B" w14:textId="77777777" w:rsidR="007B597B" w:rsidRPr="00CA7D85" w:rsidRDefault="007B597B">
            <w:pPr>
              <w:pStyle w:val="TAL"/>
            </w:pPr>
          </w:p>
        </w:tc>
      </w:tr>
      <w:tr w:rsidR="007B597B" w:rsidRPr="00CA7D85" w14:paraId="3E7A108E"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564FFE81" w14:textId="77777777" w:rsidR="007B597B" w:rsidRPr="00CA7D85" w:rsidRDefault="007B597B">
            <w:pPr>
              <w:pStyle w:val="TAL"/>
            </w:pPr>
            <w:r w:rsidRPr="00CA7D85">
              <w:t xml:space="preserve">      MeasId[1]</w:t>
            </w:r>
          </w:p>
        </w:tc>
        <w:tc>
          <w:tcPr>
            <w:tcW w:w="2267" w:type="dxa"/>
            <w:tcBorders>
              <w:top w:val="single" w:sz="4" w:space="0" w:color="auto"/>
              <w:left w:val="single" w:sz="4" w:space="0" w:color="auto"/>
              <w:bottom w:val="single" w:sz="4" w:space="0" w:color="auto"/>
              <w:right w:val="single" w:sz="4" w:space="0" w:color="auto"/>
            </w:tcBorders>
            <w:hideMark/>
          </w:tcPr>
          <w:p w14:paraId="55E38B68" w14:textId="77777777" w:rsidR="007B597B" w:rsidRPr="00CA7D85" w:rsidRDefault="007B597B">
            <w:pPr>
              <w:pStyle w:val="TAL"/>
            </w:pPr>
            <w:r w:rsidRPr="00CA7D85">
              <w:t>1</w:t>
            </w:r>
          </w:p>
        </w:tc>
        <w:tc>
          <w:tcPr>
            <w:tcW w:w="1700" w:type="dxa"/>
            <w:tcBorders>
              <w:top w:val="single" w:sz="4" w:space="0" w:color="auto"/>
              <w:left w:val="single" w:sz="4" w:space="0" w:color="auto"/>
              <w:bottom w:val="single" w:sz="4" w:space="0" w:color="auto"/>
              <w:right w:val="single" w:sz="4" w:space="0" w:color="auto"/>
            </w:tcBorders>
            <w:hideMark/>
          </w:tcPr>
          <w:p w14:paraId="1567E7E1" w14:textId="77777777" w:rsidR="007B597B" w:rsidRPr="00CA7D85" w:rsidRDefault="007B597B">
            <w:pPr>
              <w:pStyle w:val="TAL"/>
            </w:pPr>
            <w:r w:rsidRPr="00CA7D85">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4E376713" w14:textId="77777777" w:rsidR="007B597B" w:rsidRPr="00CA7D85" w:rsidRDefault="007B597B">
            <w:pPr>
              <w:pStyle w:val="TAL"/>
            </w:pPr>
          </w:p>
        </w:tc>
      </w:tr>
      <w:tr w:rsidR="007B597B" w:rsidRPr="00CA7D85" w14:paraId="7F5D7042"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6BD9EA74" w14:textId="77777777" w:rsidR="007B597B" w:rsidRPr="00CA7D85" w:rsidRDefault="007B597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204604D"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Pr>
          <w:p w14:paraId="1CEF1CB4"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1C2CD7BF" w14:textId="77777777" w:rsidR="007B597B" w:rsidRPr="00CA7D85" w:rsidRDefault="007B597B">
            <w:pPr>
              <w:pStyle w:val="TAL"/>
            </w:pPr>
          </w:p>
        </w:tc>
      </w:tr>
      <w:tr w:rsidR="007B597B" w:rsidRPr="00CA7D85" w14:paraId="401FF404"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3EA884D2" w14:textId="77777777" w:rsidR="007B597B" w:rsidRPr="00CA7D85" w:rsidRDefault="007B597B">
            <w:pPr>
              <w:pStyle w:val="TAL"/>
            </w:pPr>
            <w:r w:rsidRPr="00CA7D85">
              <w:t xml:space="preserve">      condRRCReconfig-r16</w:t>
            </w:r>
          </w:p>
        </w:tc>
        <w:tc>
          <w:tcPr>
            <w:tcW w:w="2267" w:type="dxa"/>
            <w:tcBorders>
              <w:top w:val="single" w:sz="4" w:space="0" w:color="auto"/>
              <w:left w:val="single" w:sz="4" w:space="0" w:color="auto"/>
              <w:bottom w:val="single" w:sz="4" w:space="0" w:color="auto"/>
              <w:right w:val="single" w:sz="4" w:space="0" w:color="auto"/>
            </w:tcBorders>
            <w:hideMark/>
          </w:tcPr>
          <w:p w14:paraId="61FC350B" w14:textId="77777777" w:rsidR="007B597B" w:rsidRPr="00CA7D85" w:rsidRDefault="007B597B">
            <w:pPr>
              <w:pStyle w:val="TAL"/>
            </w:pPr>
            <w:r w:rsidRPr="00CA7D85">
              <w:t xml:space="preserve">RRCReconfiguration-HO </w:t>
            </w:r>
            <w:r w:rsidRPr="00CA7D85">
              <w:rPr>
                <w:snapToGrid w:val="0"/>
              </w:rPr>
              <w:t xml:space="preserve">with condition </w:t>
            </w:r>
            <w:r w:rsidRPr="00CA7D85">
              <w:rPr>
                <w:lang w:eastAsia="zh-CN"/>
              </w:rPr>
              <w:t>HO_NR cell 4</w:t>
            </w:r>
          </w:p>
        </w:tc>
        <w:tc>
          <w:tcPr>
            <w:tcW w:w="1700" w:type="dxa"/>
            <w:tcBorders>
              <w:top w:val="single" w:sz="4" w:space="0" w:color="auto"/>
              <w:left w:val="single" w:sz="4" w:space="0" w:color="auto"/>
              <w:bottom w:val="single" w:sz="4" w:space="0" w:color="auto"/>
              <w:right w:val="single" w:sz="4" w:space="0" w:color="auto"/>
            </w:tcBorders>
            <w:hideMark/>
          </w:tcPr>
          <w:p w14:paraId="238BCF26" w14:textId="31D932BA" w:rsidR="007B597B" w:rsidRPr="00CA7D85" w:rsidRDefault="007B597B">
            <w:pPr>
              <w:pStyle w:val="TAL"/>
            </w:pPr>
            <w:r w:rsidRPr="00CA7D85">
              <w:t>Table 8.2.3.18.1.3.3-</w:t>
            </w:r>
            <w:r w:rsidR="004763E0" w:rsidRPr="00CA7D85">
              <w:t>7</w:t>
            </w:r>
          </w:p>
        </w:tc>
        <w:tc>
          <w:tcPr>
            <w:tcW w:w="1245" w:type="dxa"/>
            <w:tcBorders>
              <w:top w:val="single" w:sz="4" w:space="0" w:color="auto"/>
              <w:left w:val="single" w:sz="4" w:space="0" w:color="auto"/>
              <w:bottom w:val="single" w:sz="4" w:space="0" w:color="auto"/>
              <w:right w:val="single" w:sz="4" w:space="0" w:color="auto"/>
            </w:tcBorders>
          </w:tcPr>
          <w:p w14:paraId="4596AAB6" w14:textId="77777777" w:rsidR="007B597B" w:rsidRPr="00CA7D85" w:rsidRDefault="007B597B">
            <w:pPr>
              <w:pStyle w:val="TAL"/>
              <w:rPr>
                <w:lang w:eastAsia="zh-CN"/>
              </w:rPr>
            </w:pPr>
          </w:p>
        </w:tc>
      </w:tr>
      <w:tr w:rsidR="007B597B" w:rsidRPr="00CA7D85" w14:paraId="169B0D47"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24E10683" w14:textId="77777777" w:rsidR="007B597B" w:rsidRPr="00CA7D85" w:rsidRDefault="007B597B">
            <w:pPr>
              <w:pStyle w:val="TAL"/>
              <w:rPr>
                <w:lang w:eastAsia="en-US"/>
              </w:rPr>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7C386E3"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Pr>
          <w:p w14:paraId="531A8E40"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3CD01AA5" w14:textId="77777777" w:rsidR="007B597B" w:rsidRPr="00CA7D85" w:rsidRDefault="007B597B">
            <w:pPr>
              <w:pStyle w:val="TAL"/>
            </w:pPr>
          </w:p>
        </w:tc>
      </w:tr>
      <w:tr w:rsidR="007B597B" w:rsidRPr="00CA7D85" w14:paraId="210151CF"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55590E65" w14:textId="77777777" w:rsidR="007B597B" w:rsidRPr="00CA7D85" w:rsidRDefault="007B597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48A1BF8"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Pr>
          <w:p w14:paraId="515FECC8"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680B9FE0" w14:textId="77777777" w:rsidR="007B597B" w:rsidRPr="00CA7D85" w:rsidRDefault="007B597B">
            <w:pPr>
              <w:pStyle w:val="TAL"/>
            </w:pPr>
          </w:p>
        </w:tc>
      </w:tr>
      <w:tr w:rsidR="007B597B" w:rsidRPr="00CA7D85" w14:paraId="7F84467A"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4AAC2839" w14:textId="77777777" w:rsidR="007B597B" w:rsidRPr="00CA7D85" w:rsidRDefault="007B597B">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498FEB1F"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Pr>
          <w:p w14:paraId="313BEAFD"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62B2C6DF" w14:textId="77777777" w:rsidR="007B597B" w:rsidRPr="00CA7D85" w:rsidRDefault="007B597B">
            <w:pPr>
              <w:pStyle w:val="TAL"/>
            </w:pPr>
          </w:p>
        </w:tc>
      </w:tr>
    </w:tbl>
    <w:p w14:paraId="1090C4FD" w14:textId="77777777" w:rsidR="007B597B" w:rsidRPr="00CA7D85" w:rsidRDefault="007B597B" w:rsidP="007B597B">
      <w:pPr>
        <w:rPr>
          <w:lang w:eastAsia="en-US"/>
        </w:rPr>
      </w:pPr>
    </w:p>
    <w:p w14:paraId="1CE1CB65" w14:textId="4B2FBA19" w:rsidR="007B597B" w:rsidRPr="00CA7D85" w:rsidRDefault="007B597B" w:rsidP="007B597B">
      <w:pPr>
        <w:pStyle w:val="TH"/>
        <w:keepNext w:val="0"/>
        <w:keepLines w:val="0"/>
      </w:pPr>
      <w:r w:rsidRPr="00CA7D85">
        <w:t>Table 8.2.3.18.1.3.3-</w:t>
      </w:r>
      <w:r w:rsidR="004763E0" w:rsidRPr="00CA7D85">
        <w:t>7</w:t>
      </w:r>
      <w:r w:rsidRPr="00CA7D85">
        <w:t>: RRCReconfiguration-HO</w:t>
      </w:r>
      <w:r w:rsidRPr="00CA7D85">
        <w:rPr>
          <w:i/>
        </w:rPr>
        <w:t xml:space="preserve"> </w:t>
      </w:r>
      <w:r w:rsidRPr="00CA7D85">
        <w:t>(Table 8.2.3.18.1.3.3-</w:t>
      </w:r>
      <w:r w:rsidR="004763E0" w:rsidRPr="00CA7D85">
        <w:t>6</w:t>
      </w:r>
      <w:r w:rsidRPr="00CA7D85">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B597B" w:rsidRPr="00CA7D85" w14:paraId="6C93F359" w14:textId="77777777" w:rsidTr="007B597B">
        <w:tc>
          <w:tcPr>
            <w:tcW w:w="9747" w:type="dxa"/>
            <w:gridSpan w:val="4"/>
            <w:tcBorders>
              <w:top w:val="single" w:sz="4" w:space="0" w:color="auto"/>
              <w:left w:val="single" w:sz="4" w:space="0" w:color="auto"/>
              <w:bottom w:val="single" w:sz="4" w:space="0" w:color="auto"/>
              <w:right w:val="single" w:sz="4" w:space="0" w:color="auto"/>
            </w:tcBorders>
            <w:hideMark/>
          </w:tcPr>
          <w:p w14:paraId="1D449EFC" w14:textId="77777777" w:rsidR="007B597B" w:rsidRPr="00CA7D85" w:rsidRDefault="007B597B">
            <w:pPr>
              <w:pStyle w:val="TAH"/>
              <w:jc w:val="left"/>
              <w:rPr>
                <w:b w:val="0"/>
              </w:rPr>
            </w:pPr>
            <w:r w:rsidRPr="00CA7D85">
              <w:rPr>
                <w:b w:val="0"/>
              </w:rPr>
              <w:t>Derivation Path: TS 38.508-1 [4] Table 4.8.1-1A with condition RBConfig_KeyChange</w:t>
            </w:r>
          </w:p>
        </w:tc>
      </w:tr>
      <w:tr w:rsidR="007B597B" w:rsidRPr="00CA7D85" w14:paraId="032055FB"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02EB9A51" w14:textId="77777777" w:rsidR="007B597B" w:rsidRPr="00CA7D85" w:rsidRDefault="007B597B">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38BC801" w14:textId="77777777" w:rsidR="007B597B" w:rsidRPr="00CA7D85" w:rsidRDefault="007B597B">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44849925" w14:textId="77777777" w:rsidR="007B597B" w:rsidRPr="00CA7D85" w:rsidRDefault="007B597B">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2DF3F590" w14:textId="77777777" w:rsidR="007B597B" w:rsidRPr="00CA7D85" w:rsidRDefault="007B597B">
            <w:pPr>
              <w:pStyle w:val="TAH"/>
            </w:pPr>
            <w:r w:rsidRPr="00CA7D85">
              <w:t>Condition</w:t>
            </w:r>
          </w:p>
        </w:tc>
      </w:tr>
      <w:tr w:rsidR="007B597B" w:rsidRPr="00CA7D85" w14:paraId="31F63AC4"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0A8F284C" w14:textId="77777777" w:rsidR="007B597B" w:rsidRPr="00CA7D85" w:rsidRDefault="007B597B">
            <w:pPr>
              <w:pStyle w:val="TAL"/>
            </w:pPr>
            <w:r w:rsidRPr="00CA7D85">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3109A23C"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Pr>
          <w:p w14:paraId="59A1B23A"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2B3F2EE1" w14:textId="77777777" w:rsidR="007B597B" w:rsidRPr="00CA7D85" w:rsidRDefault="007B597B">
            <w:pPr>
              <w:pStyle w:val="TAL"/>
            </w:pPr>
          </w:p>
        </w:tc>
      </w:tr>
      <w:tr w:rsidR="007B597B" w:rsidRPr="00CA7D85" w14:paraId="59363805"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4E39408D" w14:textId="77777777" w:rsidR="007B597B" w:rsidRPr="00CA7D85" w:rsidRDefault="007B597B">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56E48C7"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Pr>
          <w:p w14:paraId="72EAAED1"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30416E6E" w14:textId="77777777" w:rsidR="007B597B" w:rsidRPr="00CA7D85" w:rsidRDefault="007B597B">
            <w:pPr>
              <w:pStyle w:val="TAL"/>
            </w:pPr>
          </w:p>
        </w:tc>
      </w:tr>
      <w:tr w:rsidR="007B597B" w:rsidRPr="00CA7D85" w14:paraId="3D2BAE7D"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100FEB4A" w14:textId="77777777" w:rsidR="007B597B" w:rsidRPr="00CA7D85" w:rsidRDefault="007B597B">
            <w:pPr>
              <w:pStyle w:val="TAL"/>
            </w:pPr>
            <w:r w:rsidRPr="00CA7D85">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4DC236B2"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Pr>
          <w:p w14:paraId="2EB92913"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106992A6" w14:textId="77777777" w:rsidR="007B597B" w:rsidRPr="00CA7D85" w:rsidRDefault="007B597B">
            <w:pPr>
              <w:pStyle w:val="TAL"/>
            </w:pPr>
          </w:p>
        </w:tc>
      </w:tr>
      <w:tr w:rsidR="007B597B" w:rsidRPr="00CA7D85" w14:paraId="1DA02F4D" w14:textId="77777777" w:rsidTr="007B597B">
        <w:tc>
          <w:tcPr>
            <w:tcW w:w="4535" w:type="dxa"/>
            <w:tcBorders>
              <w:top w:val="single" w:sz="4" w:space="0" w:color="auto"/>
              <w:left w:val="single" w:sz="4" w:space="0" w:color="auto"/>
              <w:bottom w:val="nil"/>
              <w:right w:val="single" w:sz="4" w:space="0" w:color="auto"/>
            </w:tcBorders>
            <w:hideMark/>
          </w:tcPr>
          <w:p w14:paraId="4FD1D67D" w14:textId="77777777" w:rsidR="007B597B" w:rsidRPr="00CA7D85" w:rsidRDefault="007B597B">
            <w:pPr>
              <w:pStyle w:val="TAL"/>
            </w:pPr>
            <w:r w:rsidRPr="00CA7D85">
              <w:t xml:space="preserve">      secondaryCellGroup SEQUENCE {</w:t>
            </w:r>
          </w:p>
        </w:tc>
        <w:tc>
          <w:tcPr>
            <w:tcW w:w="2267" w:type="dxa"/>
            <w:tcBorders>
              <w:top w:val="single" w:sz="4" w:space="0" w:color="auto"/>
              <w:left w:val="single" w:sz="4" w:space="0" w:color="auto"/>
              <w:bottom w:val="single" w:sz="4" w:space="0" w:color="auto"/>
              <w:right w:val="single" w:sz="4" w:space="0" w:color="auto"/>
            </w:tcBorders>
            <w:hideMark/>
          </w:tcPr>
          <w:p w14:paraId="401E5486" w14:textId="77777777" w:rsidR="007B597B" w:rsidRPr="00CA7D85" w:rsidRDefault="007B597B">
            <w:pPr>
              <w:pStyle w:val="TAL"/>
            </w:pPr>
            <w:r w:rsidRPr="00CA7D85">
              <w:t>CellGroupConfig</w:t>
            </w:r>
            <w:r w:rsidRPr="00CA7D85">
              <w:rPr>
                <w:snapToGrid w:val="0"/>
              </w:rPr>
              <w:t xml:space="preserve"> with condition </w:t>
            </w:r>
            <w:r w:rsidRPr="00CA7D85">
              <w:rPr>
                <w:lang w:eastAsia="zh-CN"/>
              </w:rPr>
              <w:t>PCI_NR cell 2</w:t>
            </w:r>
          </w:p>
        </w:tc>
        <w:tc>
          <w:tcPr>
            <w:tcW w:w="1700" w:type="dxa"/>
            <w:tcBorders>
              <w:top w:val="single" w:sz="4" w:space="0" w:color="auto"/>
              <w:left w:val="single" w:sz="4" w:space="0" w:color="auto"/>
              <w:bottom w:val="single" w:sz="4" w:space="0" w:color="auto"/>
              <w:right w:val="single" w:sz="4" w:space="0" w:color="auto"/>
            </w:tcBorders>
            <w:hideMark/>
          </w:tcPr>
          <w:p w14:paraId="669D6DB9" w14:textId="77777777" w:rsidR="007B597B" w:rsidRPr="00CA7D85" w:rsidRDefault="007B597B">
            <w:pPr>
              <w:pStyle w:val="TAL"/>
            </w:pPr>
            <w:r w:rsidRPr="00CA7D85">
              <w:t>Table 8.2.3.18.1.3.3-9</w:t>
            </w:r>
          </w:p>
        </w:tc>
        <w:tc>
          <w:tcPr>
            <w:tcW w:w="1245" w:type="dxa"/>
            <w:tcBorders>
              <w:top w:val="single" w:sz="4" w:space="0" w:color="auto"/>
              <w:left w:val="single" w:sz="4" w:space="0" w:color="auto"/>
              <w:bottom w:val="single" w:sz="4" w:space="0" w:color="auto"/>
              <w:right w:val="single" w:sz="4" w:space="0" w:color="auto"/>
            </w:tcBorders>
            <w:hideMark/>
          </w:tcPr>
          <w:p w14:paraId="40873244" w14:textId="77777777" w:rsidR="007B597B" w:rsidRPr="00CA7D85" w:rsidRDefault="007B597B">
            <w:pPr>
              <w:pStyle w:val="TAL"/>
            </w:pPr>
            <w:r w:rsidRPr="00CA7D85">
              <w:rPr>
                <w:lang w:eastAsia="zh-CN"/>
              </w:rPr>
              <w:t>HO_NR cell 2</w:t>
            </w:r>
          </w:p>
        </w:tc>
      </w:tr>
      <w:tr w:rsidR="007B597B" w:rsidRPr="00CA7D85" w14:paraId="26C66250" w14:textId="77777777" w:rsidTr="007B597B">
        <w:tc>
          <w:tcPr>
            <w:tcW w:w="4535" w:type="dxa"/>
            <w:tcBorders>
              <w:top w:val="nil"/>
              <w:left w:val="single" w:sz="4" w:space="0" w:color="auto"/>
              <w:bottom w:val="single" w:sz="4" w:space="0" w:color="auto"/>
              <w:right w:val="single" w:sz="4" w:space="0" w:color="auto"/>
            </w:tcBorders>
          </w:tcPr>
          <w:p w14:paraId="25435339" w14:textId="77777777" w:rsidR="007B597B" w:rsidRPr="00CA7D85" w:rsidRDefault="007B597B">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22DC78AB" w14:textId="77777777" w:rsidR="007B597B" w:rsidRPr="00CA7D85" w:rsidRDefault="007B597B">
            <w:pPr>
              <w:pStyle w:val="TAL"/>
            </w:pPr>
            <w:r w:rsidRPr="00CA7D85">
              <w:t>CellGroupConfig</w:t>
            </w:r>
            <w:r w:rsidRPr="00CA7D85">
              <w:rPr>
                <w:snapToGrid w:val="0"/>
              </w:rPr>
              <w:t xml:space="preserve"> with condition </w:t>
            </w:r>
            <w:r w:rsidRPr="00CA7D85">
              <w:rPr>
                <w:lang w:eastAsia="zh-CN"/>
              </w:rPr>
              <w:t>PCI_NR cell 4</w:t>
            </w:r>
          </w:p>
        </w:tc>
        <w:tc>
          <w:tcPr>
            <w:tcW w:w="1700" w:type="dxa"/>
            <w:tcBorders>
              <w:top w:val="single" w:sz="4" w:space="0" w:color="auto"/>
              <w:left w:val="single" w:sz="4" w:space="0" w:color="auto"/>
              <w:bottom w:val="single" w:sz="4" w:space="0" w:color="auto"/>
              <w:right w:val="single" w:sz="4" w:space="0" w:color="auto"/>
            </w:tcBorders>
            <w:hideMark/>
          </w:tcPr>
          <w:p w14:paraId="7F0DEC1E" w14:textId="77777777" w:rsidR="007B597B" w:rsidRPr="00CA7D85" w:rsidRDefault="007B597B">
            <w:pPr>
              <w:pStyle w:val="TAL"/>
            </w:pPr>
            <w:r w:rsidRPr="00CA7D85">
              <w:t>Table 8.2.3.18.1.3.3-9</w:t>
            </w:r>
          </w:p>
        </w:tc>
        <w:tc>
          <w:tcPr>
            <w:tcW w:w="1245" w:type="dxa"/>
            <w:tcBorders>
              <w:top w:val="single" w:sz="4" w:space="0" w:color="auto"/>
              <w:left w:val="single" w:sz="4" w:space="0" w:color="auto"/>
              <w:bottom w:val="single" w:sz="4" w:space="0" w:color="auto"/>
              <w:right w:val="single" w:sz="4" w:space="0" w:color="auto"/>
            </w:tcBorders>
            <w:hideMark/>
          </w:tcPr>
          <w:p w14:paraId="54283D59" w14:textId="77777777" w:rsidR="007B597B" w:rsidRPr="00CA7D85" w:rsidRDefault="007B597B">
            <w:pPr>
              <w:pStyle w:val="TAL"/>
            </w:pPr>
            <w:r w:rsidRPr="00CA7D85">
              <w:rPr>
                <w:lang w:eastAsia="zh-CN"/>
              </w:rPr>
              <w:t>HO_NR cell 4</w:t>
            </w:r>
          </w:p>
        </w:tc>
      </w:tr>
      <w:tr w:rsidR="007B597B" w:rsidRPr="00CA7D85" w14:paraId="351CB553"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23B66EE1" w14:textId="77777777" w:rsidR="007B597B" w:rsidRPr="00CA7D85" w:rsidRDefault="007B597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8C88315"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Pr>
          <w:p w14:paraId="2F599233"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1A4A72A4" w14:textId="77777777" w:rsidR="007B597B" w:rsidRPr="00CA7D85" w:rsidRDefault="007B597B">
            <w:pPr>
              <w:pStyle w:val="TAL"/>
            </w:pPr>
          </w:p>
        </w:tc>
      </w:tr>
      <w:tr w:rsidR="007B597B" w:rsidRPr="00CA7D85" w14:paraId="1F3B0CA3"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29651063" w14:textId="77777777" w:rsidR="007B597B" w:rsidRPr="00CA7D85" w:rsidRDefault="007B597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5327AA3"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Pr>
          <w:p w14:paraId="1C977C6F"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7A8D7128" w14:textId="77777777" w:rsidR="007B597B" w:rsidRPr="00CA7D85" w:rsidRDefault="007B597B">
            <w:pPr>
              <w:pStyle w:val="TAL"/>
            </w:pPr>
          </w:p>
        </w:tc>
      </w:tr>
      <w:tr w:rsidR="007B597B" w:rsidRPr="00CA7D85" w14:paraId="44D7DC4C"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37607B7E" w14:textId="77777777" w:rsidR="007B597B" w:rsidRPr="00CA7D85" w:rsidRDefault="007B597B">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0B6E660C" w14:textId="77777777" w:rsidR="007B597B" w:rsidRPr="00CA7D85" w:rsidRDefault="007B597B">
            <w:pPr>
              <w:pStyle w:val="TAL"/>
            </w:pPr>
          </w:p>
        </w:tc>
        <w:tc>
          <w:tcPr>
            <w:tcW w:w="1700" w:type="dxa"/>
            <w:tcBorders>
              <w:top w:val="single" w:sz="4" w:space="0" w:color="auto"/>
              <w:left w:val="single" w:sz="4" w:space="0" w:color="auto"/>
              <w:bottom w:val="single" w:sz="4" w:space="0" w:color="auto"/>
              <w:right w:val="single" w:sz="4" w:space="0" w:color="auto"/>
            </w:tcBorders>
          </w:tcPr>
          <w:p w14:paraId="254D8299"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2997EFD1" w14:textId="77777777" w:rsidR="007B597B" w:rsidRPr="00CA7D85" w:rsidRDefault="007B597B">
            <w:pPr>
              <w:pStyle w:val="TAL"/>
            </w:pPr>
          </w:p>
        </w:tc>
      </w:tr>
    </w:tbl>
    <w:p w14:paraId="282B325E" w14:textId="77777777" w:rsidR="007B597B" w:rsidRPr="00CA7D85" w:rsidRDefault="007B597B" w:rsidP="007B597B">
      <w:pPr>
        <w:rPr>
          <w:lang w:eastAsia="en-US"/>
        </w:rPr>
      </w:pPr>
    </w:p>
    <w:p w14:paraId="1C380310" w14:textId="730260DA" w:rsidR="007B597B" w:rsidRPr="00CA7D85" w:rsidRDefault="007B597B" w:rsidP="007B597B">
      <w:pPr>
        <w:pStyle w:val="TH"/>
      </w:pPr>
      <w:r w:rsidRPr="00CA7D85">
        <w:t>8.2.3.18.1.3.3-</w:t>
      </w:r>
      <w:r w:rsidR="004763E0" w:rsidRPr="00CA7D85">
        <w:t>8</w:t>
      </w:r>
      <w:r w:rsidRPr="00CA7D85">
        <w:t xml:space="preserve">: </w:t>
      </w:r>
      <w:r w:rsidRPr="00CA7D85">
        <w:rPr>
          <w:i/>
          <w:iCs/>
        </w:rPr>
        <w:t>CellGroupConfig</w:t>
      </w:r>
      <w:r w:rsidRPr="00CA7D85">
        <w:rPr>
          <w:i/>
        </w:rPr>
        <w:t xml:space="preserve"> </w:t>
      </w:r>
      <w:r w:rsidRPr="00CA7D85">
        <w:t>(Table 8.2.3.18.1.3.3-</w:t>
      </w:r>
      <w:r w:rsidR="004763E0" w:rsidRPr="00CA7D85">
        <w:t>7</w:t>
      </w:r>
      <w:r w:rsidRPr="00CA7D85">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7B597B" w:rsidRPr="00CA7D85" w14:paraId="6DA92AF9" w14:textId="77777777" w:rsidTr="007B597B">
        <w:tc>
          <w:tcPr>
            <w:tcW w:w="9747" w:type="dxa"/>
            <w:gridSpan w:val="4"/>
            <w:tcBorders>
              <w:top w:val="single" w:sz="4" w:space="0" w:color="auto"/>
              <w:left w:val="single" w:sz="4" w:space="0" w:color="auto"/>
              <w:bottom w:val="single" w:sz="4" w:space="0" w:color="auto"/>
              <w:right w:val="single" w:sz="4" w:space="0" w:color="auto"/>
            </w:tcBorders>
            <w:hideMark/>
          </w:tcPr>
          <w:p w14:paraId="2BDA3828" w14:textId="77777777" w:rsidR="007B597B" w:rsidRPr="00CA7D85" w:rsidRDefault="007B597B">
            <w:pPr>
              <w:pStyle w:val="TAL"/>
            </w:pPr>
            <w:r w:rsidRPr="00CA7D85">
              <w:t>Derivation Path: TS 38.508-1 [4], Table 4.6.3-19 with Condition PSCell_change</w:t>
            </w:r>
          </w:p>
        </w:tc>
      </w:tr>
      <w:tr w:rsidR="007B597B" w:rsidRPr="00CA7D85" w14:paraId="4BEB5018"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0DE28780" w14:textId="77777777" w:rsidR="007B597B" w:rsidRPr="00CA7D85" w:rsidRDefault="007B597B">
            <w:pPr>
              <w:pStyle w:val="TAH"/>
            </w:pPr>
            <w:r w:rsidRPr="00CA7D85">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4674E27C" w14:textId="77777777" w:rsidR="007B597B" w:rsidRPr="00CA7D85" w:rsidRDefault="007B597B">
            <w:pPr>
              <w:pStyle w:val="TAH"/>
            </w:pPr>
            <w:r w:rsidRPr="00CA7D85">
              <w:t>Value/remark</w:t>
            </w:r>
          </w:p>
        </w:tc>
        <w:tc>
          <w:tcPr>
            <w:tcW w:w="1448" w:type="dxa"/>
            <w:tcBorders>
              <w:top w:val="single" w:sz="4" w:space="0" w:color="auto"/>
              <w:left w:val="single" w:sz="4" w:space="0" w:color="auto"/>
              <w:bottom w:val="single" w:sz="4" w:space="0" w:color="auto"/>
              <w:right w:val="single" w:sz="4" w:space="0" w:color="auto"/>
            </w:tcBorders>
            <w:hideMark/>
          </w:tcPr>
          <w:p w14:paraId="0D21969A" w14:textId="77777777" w:rsidR="007B597B" w:rsidRPr="00CA7D85" w:rsidRDefault="007B597B">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5C9B4678" w14:textId="77777777" w:rsidR="007B597B" w:rsidRPr="00CA7D85" w:rsidRDefault="007B597B">
            <w:pPr>
              <w:pStyle w:val="TAH"/>
            </w:pPr>
            <w:r w:rsidRPr="00CA7D85">
              <w:t>Condition</w:t>
            </w:r>
          </w:p>
        </w:tc>
      </w:tr>
      <w:tr w:rsidR="007B597B" w:rsidRPr="00CA7D85" w14:paraId="3BA311F5"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1D6C9524" w14:textId="77777777" w:rsidR="007B597B" w:rsidRPr="00CA7D85" w:rsidRDefault="007B597B">
            <w:pPr>
              <w:pStyle w:val="TAL"/>
            </w:pPr>
            <w:r w:rsidRPr="00CA7D85">
              <w:t>CellGroupConfig ::= SEQUENCE {</w:t>
            </w:r>
          </w:p>
        </w:tc>
        <w:tc>
          <w:tcPr>
            <w:tcW w:w="2519" w:type="dxa"/>
            <w:tcBorders>
              <w:top w:val="single" w:sz="4" w:space="0" w:color="auto"/>
              <w:left w:val="single" w:sz="4" w:space="0" w:color="auto"/>
              <w:bottom w:val="single" w:sz="4" w:space="0" w:color="auto"/>
              <w:right w:val="single" w:sz="4" w:space="0" w:color="auto"/>
            </w:tcBorders>
          </w:tcPr>
          <w:p w14:paraId="69A2598C" w14:textId="77777777" w:rsidR="007B597B" w:rsidRPr="00CA7D85" w:rsidRDefault="007B597B">
            <w:pPr>
              <w:pStyle w:val="TAL"/>
            </w:pPr>
          </w:p>
        </w:tc>
        <w:tc>
          <w:tcPr>
            <w:tcW w:w="1448" w:type="dxa"/>
            <w:tcBorders>
              <w:top w:val="single" w:sz="4" w:space="0" w:color="auto"/>
              <w:left w:val="single" w:sz="4" w:space="0" w:color="auto"/>
              <w:bottom w:val="single" w:sz="4" w:space="0" w:color="auto"/>
              <w:right w:val="single" w:sz="4" w:space="0" w:color="auto"/>
            </w:tcBorders>
          </w:tcPr>
          <w:p w14:paraId="1452370A"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311632AE" w14:textId="77777777" w:rsidR="007B597B" w:rsidRPr="00CA7D85" w:rsidRDefault="007B597B">
            <w:pPr>
              <w:pStyle w:val="TAL"/>
            </w:pPr>
          </w:p>
        </w:tc>
      </w:tr>
      <w:tr w:rsidR="007B597B" w:rsidRPr="00CA7D85" w14:paraId="03387C4C"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79F4A82F" w14:textId="77777777" w:rsidR="007B597B" w:rsidRPr="00CA7D85" w:rsidRDefault="007B597B">
            <w:pPr>
              <w:pStyle w:val="TAL"/>
            </w:pPr>
            <w:r w:rsidRPr="00CA7D85">
              <w:t xml:space="preserve">  spCellConfig SEQUENCE {</w:t>
            </w:r>
          </w:p>
        </w:tc>
        <w:tc>
          <w:tcPr>
            <w:tcW w:w="2519" w:type="dxa"/>
            <w:tcBorders>
              <w:top w:val="single" w:sz="4" w:space="0" w:color="auto"/>
              <w:left w:val="single" w:sz="4" w:space="0" w:color="auto"/>
              <w:bottom w:val="single" w:sz="4" w:space="0" w:color="auto"/>
              <w:right w:val="single" w:sz="4" w:space="0" w:color="auto"/>
            </w:tcBorders>
          </w:tcPr>
          <w:p w14:paraId="39E51E84" w14:textId="77777777" w:rsidR="007B597B" w:rsidRPr="00CA7D85" w:rsidRDefault="007B597B">
            <w:pPr>
              <w:pStyle w:val="TAL"/>
            </w:pPr>
          </w:p>
        </w:tc>
        <w:tc>
          <w:tcPr>
            <w:tcW w:w="1448" w:type="dxa"/>
            <w:tcBorders>
              <w:top w:val="single" w:sz="4" w:space="0" w:color="auto"/>
              <w:left w:val="single" w:sz="4" w:space="0" w:color="auto"/>
              <w:bottom w:val="single" w:sz="4" w:space="0" w:color="auto"/>
              <w:right w:val="single" w:sz="4" w:space="0" w:color="auto"/>
            </w:tcBorders>
          </w:tcPr>
          <w:p w14:paraId="25D08925"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4C2A0617" w14:textId="77777777" w:rsidR="007B597B" w:rsidRPr="00CA7D85" w:rsidRDefault="007B597B">
            <w:pPr>
              <w:pStyle w:val="TAL"/>
            </w:pPr>
          </w:p>
        </w:tc>
      </w:tr>
      <w:tr w:rsidR="007B597B" w:rsidRPr="00CA7D85" w14:paraId="3BFE1B42"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29051E37" w14:textId="77777777" w:rsidR="007B597B" w:rsidRPr="00CA7D85" w:rsidRDefault="007B597B">
            <w:pPr>
              <w:pStyle w:val="TAL"/>
            </w:pPr>
            <w:r w:rsidRPr="00CA7D85">
              <w:t xml:space="preserve">    reconfigurationWithSync SEQUENCE {</w:t>
            </w:r>
          </w:p>
        </w:tc>
        <w:tc>
          <w:tcPr>
            <w:tcW w:w="2519" w:type="dxa"/>
            <w:tcBorders>
              <w:top w:val="single" w:sz="4" w:space="0" w:color="auto"/>
              <w:left w:val="single" w:sz="4" w:space="0" w:color="auto"/>
              <w:bottom w:val="single" w:sz="4" w:space="0" w:color="auto"/>
              <w:right w:val="single" w:sz="4" w:space="0" w:color="auto"/>
            </w:tcBorders>
          </w:tcPr>
          <w:p w14:paraId="4464FD13" w14:textId="77777777" w:rsidR="007B597B" w:rsidRPr="00CA7D85" w:rsidRDefault="007B597B">
            <w:pPr>
              <w:pStyle w:val="TAL"/>
            </w:pPr>
          </w:p>
        </w:tc>
        <w:tc>
          <w:tcPr>
            <w:tcW w:w="1448" w:type="dxa"/>
            <w:tcBorders>
              <w:top w:val="single" w:sz="4" w:space="0" w:color="auto"/>
              <w:left w:val="single" w:sz="4" w:space="0" w:color="auto"/>
              <w:bottom w:val="single" w:sz="4" w:space="0" w:color="auto"/>
              <w:right w:val="single" w:sz="4" w:space="0" w:color="auto"/>
            </w:tcBorders>
          </w:tcPr>
          <w:p w14:paraId="714D8B41"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46E43626" w14:textId="77777777" w:rsidR="007B597B" w:rsidRPr="00CA7D85" w:rsidRDefault="007B597B">
            <w:pPr>
              <w:pStyle w:val="TAL"/>
            </w:pPr>
          </w:p>
        </w:tc>
      </w:tr>
      <w:tr w:rsidR="007B597B" w:rsidRPr="00CA7D85" w14:paraId="74B180B8"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1E688972" w14:textId="77777777" w:rsidR="007B597B" w:rsidRPr="00CA7D85" w:rsidRDefault="007B597B">
            <w:pPr>
              <w:pStyle w:val="TAL"/>
            </w:pPr>
            <w:r w:rsidRPr="00CA7D85">
              <w:t xml:space="preserve">      spCellConfigCommon SEQUENCE {</w:t>
            </w:r>
          </w:p>
        </w:tc>
        <w:tc>
          <w:tcPr>
            <w:tcW w:w="2519" w:type="dxa"/>
            <w:tcBorders>
              <w:top w:val="single" w:sz="4" w:space="0" w:color="auto"/>
              <w:left w:val="single" w:sz="4" w:space="0" w:color="auto"/>
              <w:bottom w:val="single" w:sz="4" w:space="0" w:color="auto"/>
              <w:right w:val="single" w:sz="4" w:space="0" w:color="auto"/>
            </w:tcBorders>
          </w:tcPr>
          <w:p w14:paraId="2B6DA56B" w14:textId="77777777" w:rsidR="007B597B" w:rsidRPr="00CA7D85" w:rsidRDefault="007B597B">
            <w:pPr>
              <w:pStyle w:val="TAL"/>
            </w:pPr>
          </w:p>
        </w:tc>
        <w:tc>
          <w:tcPr>
            <w:tcW w:w="1448" w:type="dxa"/>
            <w:tcBorders>
              <w:top w:val="single" w:sz="4" w:space="0" w:color="auto"/>
              <w:left w:val="single" w:sz="4" w:space="0" w:color="auto"/>
              <w:bottom w:val="single" w:sz="4" w:space="0" w:color="auto"/>
              <w:right w:val="single" w:sz="4" w:space="0" w:color="auto"/>
            </w:tcBorders>
          </w:tcPr>
          <w:p w14:paraId="286FCCE5"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64142A8E" w14:textId="77777777" w:rsidR="007B597B" w:rsidRPr="00CA7D85" w:rsidRDefault="007B597B">
            <w:pPr>
              <w:pStyle w:val="TAL"/>
            </w:pPr>
          </w:p>
        </w:tc>
      </w:tr>
      <w:tr w:rsidR="007B597B" w:rsidRPr="00CA7D85" w14:paraId="032B8D8A" w14:textId="77777777" w:rsidTr="007B597B">
        <w:tc>
          <w:tcPr>
            <w:tcW w:w="4535" w:type="dxa"/>
            <w:tcBorders>
              <w:top w:val="single" w:sz="4" w:space="0" w:color="auto"/>
              <w:left w:val="single" w:sz="4" w:space="0" w:color="auto"/>
              <w:bottom w:val="nil"/>
              <w:right w:val="single" w:sz="4" w:space="0" w:color="auto"/>
            </w:tcBorders>
            <w:hideMark/>
          </w:tcPr>
          <w:p w14:paraId="58A40BB4" w14:textId="77777777" w:rsidR="007B597B" w:rsidRPr="00CA7D85" w:rsidRDefault="007B597B">
            <w:pPr>
              <w:pStyle w:val="TAL"/>
            </w:pPr>
            <w:r w:rsidRPr="00CA7D85">
              <w:t xml:space="preserve">        physCellId</w:t>
            </w:r>
          </w:p>
        </w:tc>
        <w:tc>
          <w:tcPr>
            <w:tcW w:w="2519" w:type="dxa"/>
            <w:tcBorders>
              <w:top w:val="single" w:sz="4" w:space="0" w:color="auto"/>
              <w:left w:val="single" w:sz="4" w:space="0" w:color="auto"/>
              <w:bottom w:val="single" w:sz="4" w:space="0" w:color="auto"/>
              <w:right w:val="single" w:sz="4" w:space="0" w:color="auto"/>
            </w:tcBorders>
            <w:hideMark/>
          </w:tcPr>
          <w:p w14:paraId="2861D1C8" w14:textId="77777777" w:rsidR="007B597B" w:rsidRPr="00CA7D85" w:rsidRDefault="007B597B">
            <w:pPr>
              <w:pStyle w:val="TAL"/>
            </w:pPr>
            <w:r w:rsidRPr="00CA7D85">
              <w:rPr>
                <w:rFonts w:eastAsia="MS Mincho"/>
              </w:rPr>
              <w:t>Physical Cell Identity of NR Cell</w:t>
            </w:r>
            <w:r w:rsidRPr="00CA7D85">
              <w:rPr>
                <w:rFonts w:ascii="SimSun" w:hAnsi="SimSun"/>
              </w:rPr>
              <w:t xml:space="preserve"> </w:t>
            </w:r>
            <w:r w:rsidRPr="00CA7D85">
              <w:rPr>
                <w:rFonts w:eastAsia="MS Mincho"/>
              </w:rPr>
              <w:t>2</w:t>
            </w:r>
          </w:p>
        </w:tc>
        <w:tc>
          <w:tcPr>
            <w:tcW w:w="1448" w:type="dxa"/>
            <w:tcBorders>
              <w:top w:val="single" w:sz="4" w:space="0" w:color="auto"/>
              <w:left w:val="single" w:sz="4" w:space="0" w:color="auto"/>
              <w:bottom w:val="single" w:sz="4" w:space="0" w:color="auto"/>
              <w:right w:val="single" w:sz="4" w:space="0" w:color="auto"/>
            </w:tcBorders>
          </w:tcPr>
          <w:p w14:paraId="4BB9B3E2"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E36B0DB" w14:textId="77777777" w:rsidR="007B597B" w:rsidRPr="00CA7D85" w:rsidRDefault="007B597B">
            <w:pPr>
              <w:pStyle w:val="TAL"/>
              <w:rPr>
                <w:lang w:eastAsia="zh-CN"/>
              </w:rPr>
            </w:pPr>
            <w:r w:rsidRPr="00CA7D85">
              <w:rPr>
                <w:lang w:eastAsia="zh-CN"/>
              </w:rPr>
              <w:t>PCI_NR cell 2</w:t>
            </w:r>
          </w:p>
        </w:tc>
      </w:tr>
      <w:tr w:rsidR="007B597B" w:rsidRPr="00CA7D85" w14:paraId="44B85D40" w14:textId="77777777" w:rsidTr="007B597B">
        <w:tc>
          <w:tcPr>
            <w:tcW w:w="4535" w:type="dxa"/>
            <w:tcBorders>
              <w:top w:val="nil"/>
              <w:left w:val="single" w:sz="4" w:space="0" w:color="auto"/>
              <w:bottom w:val="nil"/>
              <w:right w:val="single" w:sz="4" w:space="0" w:color="auto"/>
            </w:tcBorders>
          </w:tcPr>
          <w:p w14:paraId="38E1A1A7" w14:textId="77777777" w:rsidR="007B597B" w:rsidRPr="00CA7D85" w:rsidRDefault="007B597B">
            <w:pPr>
              <w:pStyle w:val="TAL"/>
              <w:rPr>
                <w:lang w:eastAsia="en-US"/>
              </w:rPr>
            </w:pPr>
          </w:p>
        </w:tc>
        <w:tc>
          <w:tcPr>
            <w:tcW w:w="2519" w:type="dxa"/>
            <w:tcBorders>
              <w:top w:val="single" w:sz="4" w:space="0" w:color="auto"/>
              <w:left w:val="single" w:sz="4" w:space="0" w:color="auto"/>
              <w:bottom w:val="single" w:sz="4" w:space="0" w:color="auto"/>
              <w:right w:val="single" w:sz="4" w:space="0" w:color="auto"/>
            </w:tcBorders>
            <w:hideMark/>
          </w:tcPr>
          <w:p w14:paraId="43035831" w14:textId="77777777" w:rsidR="007B597B" w:rsidRPr="00CA7D85" w:rsidRDefault="007B597B">
            <w:pPr>
              <w:pStyle w:val="TAL"/>
            </w:pPr>
            <w:r w:rsidRPr="00CA7D85">
              <w:rPr>
                <w:rFonts w:eastAsia="MS Mincho"/>
              </w:rPr>
              <w:t>Physical Cell Identity of NR Cell</w:t>
            </w:r>
            <w:r w:rsidRPr="00CA7D85">
              <w:rPr>
                <w:rFonts w:ascii="SimSun" w:hAnsi="SimSun"/>
              </w:rPr>
              <w:t xml:space="preserve"> </w:t>
            </w:r>
            <w:r w:rsidRPr="00CA7D85">
              <w:rPr>
                <w:rFonts w:eastAsia="MS Mincho"/>
              </w:rPr>
              <w:t>4</w:t>
            </w:r>
          </w:p>
        </w:tc>
        <w:tc>
          <w:tcPr>
            <w:tcW w:w="1448" w:type="dxa"/>
            <w:tcBorders>
              <w:top w:val="single" w:sz="4" w:space="0" w:color="auto"/>
              <w:left w:val="single" w:sz="4" w:space="0" w:color="auto"/>
              <w:bottom w:val="single" w:sz="4" w:space="0" w:color="auto"/>
              <w:right w:val="single" w:sz="4" w:space="0" w:color="auto"/>
            </w:tcBorders>
          </w:tcPr>
          <w:p w14:paraId="725B1615"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B6B0C01" w14:textId="77777777" w:rsidR="007B597B" w:rsidRPr="00CA7D85" w:rsidRDefault="007B597B">
            <w:pPr>
              <w:pStyle w:val="TAL"/>
              <w:rPr>
                <w:lang w:eastAsia="zh-CN"/>
              </w:rPr>
            </w:pPr>
            <w:r w:rsidRPr="00CA7D85">
              <w:rPr>
                <w:lang w:eastAsia="zh-CN"/>
              </w:rPr>
              <w:t>PCI_NR Cell 4</w:t>
            </w:r>
          </w:p>
        </w:tc>
      </w:tr>
      <w:tr w:rsidR="007B597B" w:rsidRPr="00CA7D85" w14:paraId="22F593BA"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6FDE46C0" w14:textId="77777777" w:rsidR="007B597B" w:rsidRPr="00CA7D85" w:rsidRDefault="007B597B">
            <w:pPr>
              <w:pStyle w:val="TAL"/>
              <w:rPr>
                <w:lang w:eastAsia="en-US"/>
              </w:rPr>
            </w:pPr>
            <w:r w:rsidRPr="00CA7D85">
              <w:t xml:space="preserve">      }</w:t>
            </w:r>
          </w:p>
        </w:tc>
        <w:tc>
          <w:tcPr>
            <w:tcW w:w="2519" w:type="dxa"/>
            <w:tcBorders>
              <w:top w:val="single" w:sz="4" w:space="0" w:color="auto"/>
              <w:left w:val="single" w:sz="4" w:space="0" w:color="auto"/>
              <w:bottom w:val="single" w:sz="4" w:space="0" w:color="auto"/>
              <w:right w:val="single" w:sz="4" w:space="0" w:color="auto"/>
            </w:tcBorders>
          </w:tcPr>
          <w:p w14:paraId="3D4D202C" w14:textId="77777777" w:rsidR="007B597B" w:rsidRPr="00CA7D85" w:rsidRDefault="007B597B">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52D80B87" w14:textId="77777777" w:rsidR="007B597B" w:rsidRPr="00CA7D85" w:rsidRDefault="007B597B">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453F2830" w14:textId="77777777" w:rsidR="007B597B" w:rsidRPr="00CA7D85" w:rsidRDefault="007B597B">
            <w:pPr>
              <w:pStyle w:val="TAL"/>
            </w:pPr>
          </w:p>
        </w:tc>
      </w:tr>
      <w:tr w:rsidR="007B597B" w:rsidRPr="00CA7D85" w14:paraId="668AC2EA"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42311BB0" w14:textId="77777777" w:rsidR="007B597B" w:rsidRPr="00CA7D85" w:rsidRDefault="007B597B">
            <w:pPr>
              <w:pStyle w:val="TAL"/>
            </w:pPr>
            <w:r w:rsidRPr="00CA7D85">
              <w:t xml:space="preserve">    }</w:t>
            </w:r>
          </w:p>
        </w:tc>
        <w:tc>
          <w:tcPr>
            <w:tcW w:w="2519" w:type="dxa"/>
            <w:tcBorders>
              <w:top w:val="single" w:sz="4" w:space="0" w:color="auto"/>
              <w:left w:val="single" w:sz="4" w:space="0" w:color="auto"/>
              <w:bottom w:val="single" w:sz="4" w:space="0" w:color="auto"/>
              <w:right w:val="single" w:sz="4" w:space="0" w:color="auto"/>
            </w:tcBorders>
          </w:tcPr>
          <w:p w14:paraId="710015F6" w14:textId="77777777" w:rsidR="007B597B" w:rsidRPr="00CA7D85" w:rsidRDefault="007B597B">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2B577534" w14:textId="77777777" w:rsidR="007B597B" w:rsidRPr="00CA7D85" w:rsidRDefault="007B597B">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55382907" w14:textId="77777777" w:rsidR="007B597B" w:rsidRPr="00CA7D85" w:rsidRDefault="007B597B">
            <w:pPr>
              <w:pStyle w:val="TAL"/>
            </w:pPr>
          </w:p>
        </w:tc>
      </w:tr>
      <w:tr w:rsidR="007B597B" w:rsidRPr="00CA7D85" w14:paraId="62AEAE4D"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74646EE2" w14:textId="77777777" w:rsidR="007B597B" w:rsidRPr="00CA7D85" w:rsidRDefault="007B597B">
            <w:pPr>
              <w:pStyle w:val="TAL"/>
            </w:pPr>
            <w:r w:rsidRPr="00CA7D85">
              <w:t xml:space="preserve">  }</w:t>
            </w:r>
          </w:p>
        </w:tc>
        <w:tc>
          <w:tcPr>
            <w:tcW w:w="2519" w:type="dxa"/>
            <w:tcBorders>
              <w:top w:val="single" w:sz="4" w:space="0" w:color="auto"/>
              <w:left w:val="single" w:sz="4" w:space="0" w:color="auto"/>
              <w:bottom w:val="single" w:sz="4" w:space="0" w:color="auto"/>
              <w:right w:val="single" w:sz="4" w:space="0" w:color="auto"/>
            </w:tcBorders>
          </w:tcPr>
          <w:p w14:paraId="4BFED92C" w14:textId="77777777" w:rsidR="007B597B" w:rsidRPr="00CA7D85" w:rsidRDefault="007B597B">
            <w:pPr>
              <w:pStyle w:val="TAL"/>
            </w:pPr>
          </w:p>
        </w:tc>
        <w:tc>
          <w:tcPr>
            <w:tcW w:w="1448" w:type="dxa"/>
            <w:tcBorders>
              <w:top w:val="single" w:sz="4" w:space="0" w:color="auto"/>
              <w:left w:val="single" w:sz="4" w:space="0" w:color="auto"/>
              <w:bottom w:val="single" w:sz="4" w:space="0" w:color="auto"/>
              <w:right w:val="single" w:sz="4" w:space="0" w:color="auto"/>
            </w:tcBorders>
          </w:tcPr>
          <w:p w14:paraId="0ADE5D9B"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0FB9B703" w14:textId="77777777" w:rsidR="007B597B" w:rsidRPr="00CA7D85" w:rsidRDefault="007B597B">
            <w:pPr>
              <w:pStyle w:val="TAL"/>
            </w:pPr>
          </w:p>
        </w:tc>
      </w:tr>
      <w:tr w:rsidR="007B597B" w:rsidRPr="00CA7D85" w14:paraId="2D247257" w14:textId="77777777" w:rsidTr="007B597B">
        <w:tc>
          <w:tcPr>
            <w:tcW w:w="4535" w:type="dxa"/>
            <w:tcBorders>
              <w:top w:val="single" w:sz="4" w:space="0" w:color="auto"/>
              <w:left w:val="single" w:sz="4" w:space="0" w:color="auto"/>
              <w:bottom w:val="single" w:sz="4" w:space="0" w:color="auto"/>
              <w:right w:val="single" w:sz="4" w:space="0" w:color="auto"/>
            </w:tcBorders>
            <w:hideMark/>
          </w:tcPr>
          <w:p w14:paraId="6261B35C" w14:textId="77777777" w:rsidR="007B597B" w:rsidRPr="00CA7D85" w:rsidRDefault="007B597B">
            <w:pPr>
              <w:pStyle w:val="TAL"/>
            </w:pPr>
            <w:r w:rsidRPr="00CA7D85">
              <w:t>}</w:t>
            </w:r>
          </w:p>
        </w:tc>
        <w:tc>
          <w:tcPr>
            <w:tcW w:w="2519" w:type="dxa"/>
            <w:tcBorders>
              <w:top w:val="single" w:sz="4" w:space="0" w:color="auto"/>
              <w:left w:val="single" w:sz="4" w:space="0" w:color="auto"/>
              <w:bottom w:val="single" w:sz="4" w:space="0" w:color="auto"/>
              <w:right w:val="single" w:sz="4" w:space="0" w:color="auto"/>
            </w:tcBorders>
          </w:tcPr>
          <w:p w14:paraId="592AC622" w14:textId="77777777" w:rsidR="007B597B" w:rsidRPr="00CA7D85" w:rsidRDefault="007B597B">
            <w:pPr>
              <w:pStyle w:val="TAL"/>
            </w:pPr>
          </w:p>
        </w:tc>
        <w:tc>
          <w:tcPr>
            <w:tcW w:w="1448" w:type="dxa"/>
            <w:tcBorders>
              <w:top w:val="single" w:sz="4" w:space="0" w:color="auto"/>
              <w:left w:val="single" w:sz="4" w:space="0" w:color="auto"/>
              <w:bottom w:val="single" w:sz="4" w:space="0" w:color="auto"/>
              <w:right w:val="single" w:sz="4" w:space="0" w:color="auto"/>
            </w:tcBorders>
          </w:tcPr>
          <w:p w14:paraId="58FFEDE7" w14:textId="77777777" w:rsidR="007B597B" w:rsidRPr="00CA7D85" w:rsidRDefault="007B597B">
            <w:pPr>
              <w:pStyle w:val="TAL"/>
            </w:pPr>
          </w:p>
        </w:tc>
        <w:tc>
          <w:tcPr>
            <w:tcW w:w="1245" w:type="dxa"/>
            <w:tcBorders>
              <w:top w:val="single" w:sz="4" w:space="0" w:color="auto"/>
              <w:left w:val="single" w:sz="4" w:space="0" w:color="auto"/>
              <w:bottom w:val="single" w:sz="4" w:space="0" w:color="auto"/>
              <w:right w:val="single" w:sz="4" w:space="0" w:color="auto"/>
            </w:tcBorders>
          </w:tcPr>
          <w:p w14:paraId="6D5691CE" w14:textId="77777777" w:rsidR="007B597B" w:rsidRPr="00CA7D85" w:rsidRDefault="007B597B">
            <w:pPr>
              <w:pStyle w:val="TAL"/>
            </w:pPr>
          </w:p>
        </w:tc>
      </w:tr>
    </w:tbl>
    <w:p w14:paraId="6A4339A9" w14:textId="77777777" w:rsidR="007B597B" w:rsidRPr="00CA7D85" w:rsidRDefault="007B597B" w:rsidP="007B597B">
      <w:pPr>
        <w:rPr>
          <w:lang w:eastAsia="en-US"/>
        </w:rPr>
      </w:pPr>
    </w:p>
    <w:p w14:paraId="6092A824" w14:textId="77777777" w:rsidR="00572FC9" w:rsidRPr="00CA7D85" w:rsidRDefault="00572FC9" w:rsidP="00572FC9">
      <w:pPr>
        <w:pStyle w:val="Heading5"/>
        <w:rPr>
          <w:lang w:eastAsia="en-US"/>
        </w:rPr>
      </w:pPr>
      <w:r w:rsidRPr="00CA7D85">
        <w:t>8.2.3.18.2</w:t>
      </w:r>
      <w:r w:rsidRPr="00CA7D85">
        <w:tab/>
        <w:t>Conditional PSCell change / Failure / EN-DC</w:t>
      </w:r>
    </w:p>
    <w:p w14:paraId="75495886" w14:textId="77777777" w:rsidR="00572FC9" w:rsidRPr="00CA7D85" w:rsidRDefault="00572FC9" w:rsidP="00572FC9">
      <w:pPr>
        <w:pStyle w:val="H6"/>
      </w:pPr>
      <w:r w:rsidRPr="00CA7D85">
        <w:t>8.2.3.18.2.1</w:t>
      </w:r>
      <w:r w:rsidRPr="00CA7D85">
        <w:tab/>
        <w:t>Test Purpose (TP)</w:t>
      </w:r>
    </w:p>
    <w:p w14:paraId="19D5F8A7" w14:textId="77777777" w:rsidR="00572FC9" w:rsidRPr="00CA7D85" w:rsidRDefault="00572FC9" w:rsidP="00572FC9">
      <w:pPr>
        <w:pStyle w:val="H6"/>
      </w:pPr>
      <w:r w:rsidRPr="00CA7D85">
        <w:t>(1)</w:t>
      </w:r>
    </w:p>
    <w:p w14:paraId="40B0EEC4" w14:textId="77777777" w:rsidR="00572FC9" w:rsidRPr="00CA7D85" w:rsidRDefault="00572FC9" w:rsidP="00572FC9">
      <w:pPr>
        <w:pStyle w:val="PL"/>
        <w:rPr>
          <w:noProof w:val="0"/>
        </w:rPr>
      </w:pPr>
      <w:r w:rsidRPr="00CA7D85">
        <w:rPr>
          <w:b/>
          <w:noProof w:val="0"/>
        </w:rPr>
        <w:t>with</w:t>
      </w:r>
      <w:r w:rsidRPr="00CA7D85">
        <w:rPr>
          <w:noProof w:val="0"/>
        </w:rPr>
        <w:t xml:space="preserve"> { UE in RRC_CONNECTED state with EN-DC and receiving an RRCReconfiguration message for conditional PSCell change }</w:t>
      </w:r>
    </w:p>
    <w:p w14:paraId="5EC4B5B6" w14:textId="77777777" w:rsidR="00572FC9" w:rsidRPr="00CA7D85" w:rsidRDefault="00572FC9" w:rsidP="00572FC9">
      <w:pPr>
        <w:pStyle w:val="PL"/>
        <w:rPr>
          <w:noProof w:val="0"/>
        </w:rPr>
      </w:pPr>
      <w:r w:rsidRPr="00CA7D85">
        <w:rPr>
          <w:b/>
          <w:noProof w:val="0"/>
        </w:rPr>
        <w:t>ensure that</w:t>
      </w:r>
      <w:r w:rsidRPr="00CA7D85">
        <w:rPr>
          <w:noProof w:val="0"/>
        </w:rPr>
        <w:t xml:space="preserve"> {</w:t>
      </w:r>
    </w:p>
    <w:p w14:paraId="3B7BDF29" w14:textId="77777777" w:rsidR="00572FC9" w:rsidRPr="00CA7D85" w:rsidRDefault="00572FC9" w:rsidP="00572FC9">
      <w:pPr>
        <w:pStyle w:val="PL"/>
        <w:rPr>
          <w:noProof w:val="0"/>
        </w:rPr>
      </w:pPr>
      <w:r w:rsidRPr="00CA7D85">
        <w:rPr>
          <w:noProof w:val="0"/>
        </w:rPr>
        <w:t xml:space="preserve">  </w:t>
      </w:r>
      <w:r w:rsidRPr="00CA7D85">
        <w:rPr>
          <w:b/>
          <w:noProof w:val="0"/>
        </w:rPr>
        <w:t>when</w:t>
      </w:r>
      <w:r w:rsidRPr="00CA7D85">
        <w:rPr>
          <w:noProof w:val="0"/>
        </w:rPr>
        <w:t xml:space="preserve"> { CPC execution failure happens }</w:t>
      </w:r>
    </w:p>
    <w:p w14:paraId="1A2CEBC8" w14:textId="77777777" w:rsidR="00572FC9" w:rsidRPr="00CA7D85" w:rsidRDefault="00572FC9" w:rsidP="00572FC9">
      <w:pPr>
        <w:pStyle w:val="PL"/>
        <w:rPr>
          <w:noProof w:val="0"/>
        </w:rPr>
      </w:pPr>
      <w:r w:rsidRPr="00CA7D85">
        <w:rPr>
          <w:noProof w:val="0"/>
        </w:rPr>
        <w:t xml:space="preserve">    </w:t>
      </w:r>
      <w:r w:rsidRPr="00CA7D85">
        <w:rPr>
          <w:b/>
          <w:noProof w:val="0"/>
        </w:rPr>
        <w:t>then</w:t>
      </w:r>
      <w:r w:rsidRPr="00CA7D85">
        <w:rPr>
          <w:noProof w:val="0"/>
        </w:rPr>
        <w:t xml:space="preserve"> { UE suspends SCG transmissions for all radio bearers and reports the SCG Failure Information to the MN }</w:t>
      </w:r>
    </w:p>
    <w:p w14:paraId="485E20DC" w14:textId="77777777" w:rsidR="00572FC9" w:rsidRPr="00CA7D85" w:rsidRDefault="00572FC9" w:rsidP="00572FC9">
      <w:pPr>
        <w:pStyle w:val="PL"/>
        <w:rPr>
          <w:noProof w:val="0"/>
        </w:rPr>
      </w:pPr>
      <w:r w:rsidRPr="00CA7D85">
        <w:rPr>
          <w:noProof w:val="0"/>
        </w:rPr>
        <w:t xml:space="preserve">            }</w:t>
      </w:r>
    </w:p>
    <w:p w14:paraId="5E1F8384" w14:textId="77777777" w:rsidR="00572FC9" w:rsidRPr="00CA7D85" w:rsidRDefault="00572FC9" w:rsidP="00572FC9">
      <w:pPr>
        <w:pStyle w:val="PL"/>
        <w:rPr>
          <w:noProof w:val="0"/>
        </w:rPr>
      </w:pPr>
    </w:p>
    <w:p w14:paraId="7A0558DC" w14:textId="77777777" w:rsidR="00572FC9" w:rsidRPr="00CA7D85" w:rsidRDefault="00572FC9" w:rsidP="00572FC9">
      <w:pPr>
        <w:pStyle w:val="H6"/>
      </w:pPr>
      <w:r w:rsidRPr="00CA7D85">
        <w:t>(2)</w:t>
      </w:r>
    </w:p>
    <w:p w14:paraId="3A2EDE11" w14:textId="77777777" w:rsidR="00572FC9" w:rsidRPr="00CA7D85" w:rsidRDefault="00572FC9" w:rsidP="00572FC9">
      <w:pPr>
        <w:pStyle w:val="PL"/>
        <w:rPr>
          <w:noProof w:val="0"/>
        </w:rPr>
      </w:pPr>
      <w:r w:rsidRPr="00CA7D85">
        <w:rPr>
          <w:b/>
          <w:noProof w:val="0"/>
        </w:rPr>
        <w:t>with</w:t>
      </w:r>
      <w:r w:rsidRPr="00CA7D85">
        <w:rPr>
          <w:noProof w:val="0"/>
        </w:rPr>
        <w:t xml:space="preserve"> { UE in RRC_CONNECTED state with EN-DC and receiving an RRCReconfiguration message for conditional PSCell change }</w:t>
      </w:r>
    </w:p>
    <w:p w14:paraId="330A0C9E" w14:textId="77777777" w:rsidR="00572FC9" w:rsidRPr="00CA7D85" w:rsidRDefault="00572FC9" w:rsidP="00572FC9">
      <w:pPr>
        <w:pStyle w:val="PL"/>
        <w:rPr>
          <w:noProof w:val="0"/>
        </w:rPr>
      </w:pPr>
      <w:r w:rsidRPr="00CA7D85">
        <w:rPr>
          <w:b/>
          <w:noProof w:val="0"/>
        </w:rPr>
        <w:t>ensure that</w:t>
      </w:r>
      <w:r w:rsidRPr="00CA7D85">
        <w:rPr>
          <w:noProof w:val="0"/>
        </w:rPr>
        <w:t xml:space="preserve"> {</w:t>
      </w:r>
    </w:p>
    <w:p w14:paraId="2392C618" w14:textId="77777777" w:rsidR="00572FC9" w:rsidRPr="00CA7D85" w:rsidRDefault="00572FC9" w:rsidP="00572FC9">
      <w:pPr>
        <w:pStyle w:val="PL"/>
        <w:rPr>
          <w:noProof w:val="0"/>
        </w:rPr>
      </w:pPr>
      <w:r w:rsidRPr="00CA7D85">
        <w:rPr>
          <w:noProof w:val="0"/>
        </w:rPr>
        <w:t xml:space="preserve">  </w:t>
      </w:r>
      <w:r w:rsidRPr="00CA7D85">
        <w:rPr>
          <w:b/>
          <w:noProof w:val="0"/>
        </w:rPr>
        <w:t>when</w:t>
      </w:r>
      <w:r w:rsidRPr="00CA7D85">
        <w:rPr>
          <w:noProof w:val="0"/>
        </w:rPr>
        <w:t xml:space="preserve"> { radio link failure is detected for MCG during the execution of CPC }</w:t>
      </w:r>
    </w:p>
    <w:p w14:paraId="50C63F24" w14:textId="77777777" w:rsidR="00572FC9" w:rsidRPr="00CA7D85" w:rsidRDefault="00572FC9" w:rsidP="00572FC9">
      <w:pPr>
        <w:pStyle w:val="PL"/>
        <w:rPr>
          <w:noProof w:val="0"/>
        </w:rPr>
      </w:pPr>
      <w:r w:rsidRPr="00CA7D85">
        <w:rPr>
          <w:noProof w:val="0"/>
        </w:rPr>
        <w:t xml:space="preserve">    </w:t>
      </w:r>
      <w:r w:rsidRPr="00CA7D85">
        <w:rPr>
          <w:b/>
          <w:noProof w:val="0"/>
        </w:rPr>
        <w:t>then</w:t>
      </w:r>
      <w:r w:rsidRPr="00CA7D85">
        <w:rPr>
          <w:noProof w:val="0"/>
        </w:rPr>
        <w:t xml:space="preserve"> { the UE initiates the RRC connection re-establishment procedure }</w:t>
      </w:r>
    </w:p>
    <w:p w14:paraId="6071194C" w14:textId="77777777" w:rsidR="00572FC9" w:rsidRPr="00CA7D85" w:rsidRDefault="00572FC9" w:rsidP="00572FC9">
      <w:pPr>
        <w:pStyle w:val="PL"/>
        <w:rPr>
          <w:noProof w:val="0"/>
        </w:rPr>
      </w:pPr>
      <w:r w:rsidRPr="00CA7D85">
        <w:rPr>
          <w:noProof w:val="0"/>
        </w:rPr>
        <w:t xml:space="preserve">            }</w:t>
      </w:r>
    </w:p>
    <w:p w14:paraId="6DE474EA" w14:textId="77777777" w:rsidR="00572FC9" w:rsidRPr="00CA7D85" w:rsidRDefault="00572FC9" w:rsidP="00572FC9">
      <w:pPr>
        <w:pStyle w:val="PL"/>
        <w:rPr>
          <w:b/>
          <w:noProof w:val="0"/>
        </w:rPr>
      </w:pPr>
    </w:p>
    <w:p w14:paraId="70661BF5" w14:textId="77777777" w:rsidR="00572FC9" w:rsidRPr="00CA7D85" w:rsidRDefault="00572FC9" w:rsidP="00572FC9">
      <w:pPr>
        <w:pStyle w:val="H6"/>
      </w:pPr>
      <w:r w:rsidRPr="00CA7D85">
        <w:t>8.2.3.18.2.2</w:t>
      </w:r>
      <w:r w:rsidRPr="00CA7D85">
        <w:tab/>
        <w:t>Conformance requirements</w:t>
      </w:r>
    </w:p>
    <w:p w14:paraId="184B7606" w14:textId="77777777" w:rsidR="00572FC9" w:rsidRPr="00CA7D85" w:rsidRDefault="00572FC9" w:rsidP="00A7283B">
      <w:r w:rsidRPr="00CA7D85">
        <w:t>References: The conformance requirements covered in the present TC are specified in: TS 37.340 clause 7.7. Unless otherwise stated these are Rel-16 requirements.</w:t>
      </w:r>
    </w:p>
    <w:p w14:paraId="21FB8CF0" w14:textId="77777777" w:rsidR="00572FC9" w:rsidRPr="00CA7D85" w:rsidRDefault="00572FC9" w:rsidP="00572FC9">
      <w:r w:rsidRPr="00CA7D85">
        <w:t xml:space="preserve">[TS 37.340, clause </w:t>
      </w:r>
      <w:r w:rsidRPr="00CA7D85">
        <w:rPr>
          <w:lang w:eastAsia="zh-CN"/>
        </w:rPr>
        <w:t>7.7</w:t>
      </w:r>
      <w:r w:rsidRPr="00CA7D85">
        <w:t>]</w:t>
      </w:r>
    </w:p>
    <w:p w14:paraId="4A5A94F9" w14:textId="77777777" w:rsidR="00572FC9" w:rsidRPr="00CA7D85" w:rsidRDefault="00572FC9" w:rsidP="00572FC9">
      <w:r w:rsidRPr="00CA7D85">
        <w:t>RLF is declared separately for the MCG and for the SCG.</w:t>
      </w:r>
    </w:p>
    <w:p w14:paraId="101200BB" w14:textId="77777777" w:rsidR="00572FC9" w:rsidRPr="00CA7D85" w:rsidRDefault="00572FC9" w:rsidP="00572FC9">
      <w:r w:rsidRPr="00CA7D85">
        <w:t>If radio link failure is detected for MCG, and fast MCG link recovery is configured, the UE triggers fast MCG link recovery. Otherwise, the UE initiates the RRC connection re-establishment procedure. During the execution of CPC, if radio link failure is detected for MCG, the UE initiates the RRC connection re-establishment procedure.</w:t>
      </w:r>
    </w:p>
    <w:p w14:paraId="1DB2CB78" w14:textId="77777777" w:rsidR="00572FC9" w:rsidRPr="00CA7D85" w:rsidRDefault="00572FC9" w:rsidP="00572FC9">
      <w:r w:rsidRPr="00CA7D85">
        <w:t xml:space="preserve">During fast MCG link recovery, the UE suspends MCG transmissions for all radio bearers and reports the failure with </w:t>
      </w:r>
      <w:r w:rsidRPr="00CA7D85">
        <w:rPr>
          <w:i/>
        </w:rPr>
        <w:t>MCGFailureInformation</w:t>
      </w:r>
      <w:r w:rsidRPr="00CA7D85">
        <w:t xml:space="preserve"> message to the MN via the SCG, using the SCG leg of split SRB1 or SRB3.</w:t>
      </w:r>
    </w:p>
    <w:p w14:paraId="6F3483A5" w14:textId="77777777" w:rsidR="00572FC9" w:rsidRPr="00CA7D85" w:rsidRDefault="00572FC9" w:rsidP="00572FC9">
      <w:r w:rsidRPr="00CA7D85">
        <w:t xml:space="preserve">The UE includes in the </w:t>
      </w:r>
      <w:r w:rsidRPr="00CA7D85">
        <w:rPr>
          <w:i/>
        </w:rPr>
        <w:t>MCGFailureInformation</w:t>
      </w:r>
      <w:r w:rsidRPr="00CA7D85">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Pr="00CA7D85">
        <w:rPr>
          <w:i/>
        </w:rPr>
        <w:t>RRC</w:t>
      </w:r>
      <w:r w:rsidRPr="00CA7D85">
        <w:rPr>
          <w:i/>
          <w:lang w:eastAsia="zh-CN"/>
        </w:rPr>
        <w:t>Re</w:t>
      </w:r>
      <w:r w:rsidRPr="00CA7D85">
        <w:rPr>
          <w:i/>
        </w:rPr>
        <w:t>configuration</w:t>
      </w:r>
      <w:r w:rsidRPr="00CA7D85">
        <w:t xml:space="preserve"> message, </w:t>
      </w:r>
      <w:r w:rsidRPr="00CA7D85">
        <w:rPr>
          <w:i/>
        </w:rPr>
        <w:t>MobilityFromNRCommand</w:t>
      </w:r>
      <w:r w:rsidRPr="00CA7D85">
        <w:t xml:space="preserve"> message, </w:t>
      </w:r>
      <w:r w:rsidRPr="00CA7D85">
        <w:rPr>
          <w:i/>
        </w:rPr>
        <w:t>MobilityFromEUTRACommand</w:t>
      </w:r>
      <w:r w:rsidRPr="00CA7D85">
        <w:t xml:space="preserve"> message or </w:t>
      </w:r>
      <w:r w:rsidRPr="00CA7D85">
        <w:rPr>
          <w:i/>
        </w:rPr>
        <w:t>RRC</w:t>
      </w:r>
      <w:r w:rsidRPr="00CA7D85">
        <w:rPr>
          <w:i/>
          <w:lang w:eastAsia="zh-CN"/>
        </w:rPr>
        <w:t>Release</w:t>
      </w:r>
      <w:r w:rsidRPr="00CA7D85">
        <w:t xml:space="preserve"> message within a certain time after fast MCG link recovery was initiated.</w:t>
      </w:r>
    </w:p>
    <w:p w14:paraId="4CAB54F7" w14:textId="77777777" w:rsidR="00572FC9" w:rsidRPr="00CA7D85" w:rsidRDefault="00572FC9" w:rsidP="00572FC9">
      <w:r w:rsidRPr="00CA7D85">
        <w:rPr>
          <w:lang w:eastAsia="zh-CN"/>
        </w:rPr>
        <w:t xml:space="preserve">Upon reception of the </w:t>
      </w:r>
      <w:r w:rsidRPr="00CA7D85">
        <w:rPr>
          <w:i/>
        </w:rPr>
        <w:t>MCGFailureInformation</w:t>
      </w:r>
      <w:r w:rsidRPr="00CA7D85">
        <w:t xml:space="preserve"> message</w:t>
      </w:r>
      <w:r w:rsidRPr="00CA7D85">
        <w:rPr>
          <w:lang w:eastAsia="zh-CN"/>
        </w:rPr>
        <w:t xml:space="preserve">, the MN can send </w:t>
      </w:r>
      <w:r w:rsidRPr="00CA7D85">
        <w:rPr>
          <w:i/>
          <w:lang w:eastAsia="zh-CN"/>
        </w:rPr>
        <w:t>RRCReconfiguration</w:t>
      </w:r>
      <w:r w:rsidRPr="00CA7D85">
        <w:rPr>
          <w:lang w:eastAsia="zh-CN"/>
        </w:rPr>
        <w:t xml:space="preserve"> message, </w:t>
      </w:r>
      <w:r w:rsidRPr="00CA7D85">
        <w:rPr>
          <w:i/>
        </w:rPr>
        <w:t>MobilityFromNRCommand</w:t>
      </w:r>
      <w:r w:rsidRPr="00CA7D85">
        <w:t xml:space="preserve"> message, </w:t>
      </w:r>
      <w:r w:rsidRPr="00CA7D85">
        <w:rPr>
          <w:i/>
        </w:rPr>
        <w:t>MobilityFromEUTRACommand</w:t>
      </w:r>
      <w:r w:rsidRPr="00CA7D85">
        <w:t xml:space="preserve"> message</w:t>
      </w:r>
      <w:r w:rsidRPr="00CA7D85">
        <w:rPr>
          <w:lang w:eastAsia="zh-CN"/>
        </w:rPr>
        <w:t xml:space="preserve"> or </w:t>
      </w:r>
      <w:r w:rsidRPr="00CA7D85">
        <w:rPr>
          <w:i/>
        </w:rPr>
        <w:t>RRC</w:t>
      </w:r>
      <w:r w:rsidRPr="00CA7D85">
        <w:rPr>
          <w:i/>
          <w:lang w:eastAsia="zh-CN"/>
        </w:rPr>
        <w:t>Release</w:t>
      </w:r>
      <w:r w:rsidRPr="00CA7D85">
        <w:rPr>
          <w:lang w:eastAsia="zh-CN"/>
        </w:rPr>
        <w:t xml:space="preserve"> message to the UE, </w:t>
      </w:r>
      <w:r w:rsidRPr="00CA7D85">
        <w:t xml:space="preserve">using the SCG leg of split SRB1 or SRB3. Upon receiving an </w:t>
      </w:r>
      <w:r w:rsidRPr="00CA7D85">
        <w:rPr>
          <w:i/>
        </w:rPr>
        <w:t>RRC</w:t>
      </w:r>
      <w:r w:rsidRPr="00CA7D85">
        <w:rPr>
          <w:i/>
          <w:lang w:eastAsia="zh-CN"/>
        </w:rPr>
        <w:t>R</w:t>
      </w:r>
      <w:r w:rsidRPr="00CA7D85">
        <w:rPr>
          <w:i/>
        </w:rPr>
        <w:t>econfiguration</w:t>
      </w:r>
      <w:r w:rsidRPr="00CA7D85">
        <w:rPr>
          <w:lang w:eastAsia="zh-CN"/>
        </w:rPr>
        <w:t xml:space="preserve"> message, </w:t>
      </w:r>
      <w:r w:rsidRPr="00CA7D85">
        <w:rPr>
          <w:i/>
        </w:rPr>
        <w:t>MobilityFromNRCommand</w:t>
      </w:r>
      <w:r w:rsidRPr="00CA7D85">
        <w:t xml:space="preserve"> message or </w:t>
      </w:r>
      <w:r w:rsidRPr="00CA7D85">
        <w:rPr>
          <w:i/>
        </w:rPr>
        <w:t>MobilityFromEUTRACommand</w:t>
      </w:r>
      <w:r w:rsidRPr="00CA7D85">
        <w:t xml:space="preserve"> message</w:t>
      </w:r>
      <w:r w:rsidRPr="00CA7D85">
        <w:rPr>
          <w:lang w:eastAsia="zh-CN"/>
        </w:rPr>
        <w:t xml:space="preserve">, the UE resumes MCG transmissions </w:t>
      </w:r>
      <w:r w:rsidRPr="00CA7D85">
        <w:t xml:space="preserve">for all radio bearers. Upon receiving an </w:t>
      </w:r>
      <w:r w:rsidRPr="00CA7D85">
        <w:rPr>
          <w:i/>
        </w:rPr>
        <w:t>RRC</w:t>
      </w:r>
      <w:r w:rsidRPr="00CA7D85">
        <w:rPr>
          <w:i/>
          <w:lang w:eastAsia="zh-CN"/>
        </w:rPr>
        <w:t>Release</w:t>
      </w:r>
      <w:r w:rsidRPr="00CA7D85">
        <w:rPr>
          <w:lang w:eastAsia="zh-CN"/>
        </w:rPr>
        <w:t xml:space="preserve"> message, the UE releases all the r</w:t>
      </w:r>
      <w:r w:rsidRPr="00CA7D85">
        <w:t>adio bearers</w:t>
      </w:r>
      <w:r w:rsidRPr="00CA7D85">
        <w:rPr>
          <w:lang w:eastAsia="zh-CN"/>
        </w:rPr>
        <w:t xml:space="preserve"> and configurations.</w:t>
      </w:r>
    </w:p>
    <w:p w14:paraId="63E763AA" w14:textId="77777777" w:rsidR="00572FC9" w:rsidRPr="00CA7D85" w:rsidRDefault="00572FC9" w:rsidP="00572FC9">
      <w:pPr>
        <w:pStyle w:val="NO"/>
      </w:pPr>
      <w:r w:rsidRPr="00CA7D85">
        <w:t>NOTE 1:</w:t>
      </w:r>
      <w:r w:rsidRPr="00CA7D85">
        <w:tab/>
        <w:t>It is up to network implementation to guarantee that the RRC-related messages are delivered to the UE by the SN before the release of its control plane resources.</w:t>
      </w:r>
    </w:p>
    <w:p w14:paraId="3EE76C17" w14:textId="77777777" w:rsidR="00572FC9" w:rsidRPr="00CA7D85" w:rsidRDefault="00572FC9" w:rsidP="00572FC9">
      <w:r w:rsidRPr="00CA7D85">
        <w:t>The following SCG failure cases are supported:</w:t>
      </w:r>
    </w:p>
    <w:p w14:paraId="4F2A8772" w14:textId="77777777" w:rsidR="00572FC9" w:rsidRPr="00CA7D85" w:rsidRDefault="00572FC9" w:rsidP="00572FC9">
      <w:pPr>
        <w:pStyle w:val="B1"/>
      </w:pPr>
      <w:r w:rsidRPr="00CA7D85">
        <w:t>-</w:t>
      </w:r>
      <w:r w:rsidRPr="00CA7D85">
        <w:tab/>
        <w:t>SCG RLF;</w:t>
      </w:r>
    </w:p>
    <w:p w14:paraId="2D9AF921" w14:textId="77777777" w:rsidR="00572FC9" w:rsidRPr="00CA7D85" w:rsidRDefault="00572FC9" w:rsidP="00572FC9">
      <w:pPr>
        <w:pStyle w:val="B1"/>
      </w:pPr>
      <w:r w:rsidRPr="00CA7D85">
        <w:t>-</w:t>
      </w:r>
      <w:r w:rsidRPr="00CA7D85">
        <w:tab/>
        <w:t xml:space="preserve">SN </w:t>
      </w:r>
      <w:r w:rsidRPr="00CA7D85">
        <w:rPr>
          <w:lang w:eastAsia="zh-CN"/>
        </w:rPr>
        <w:t>addition/</w:t>
      </w:r>
      <w:r w:rsidRPr="00CA7D85">
        <w:t>change failure;</w:t>
      </w:r>
    </w:p>
    <w:p w14:paraId="2D54433A" w14:textId="77777777" w:rsidR="00572FC9" w:rsidRPr="00CA7D85" w:rsidRDefault="00572FC9" w:rsidP="00572FC9">
      <w:pPr>
        <w:pStyle w:val="B1"/>
      </w:pPr>
      <w:r w:rsidRPr="00CA7D85">
        <w:t>-</w:t>
      </w:r>
      <w:r w:rsidRPr="00CA7D85">
        <w:tab/>
        <w:t>For EN-DC, NGEN-DC and NR-DC, SCG configuration failure or CPC configuration failure (only for messages on SRB3);</w:t>
      </w:r>
    </w:p>
    <w:p w14:paraId="14A3D28D" w14:textId="77777777" w:rsidR="00572FC9" w:rsidRPr="00CA7D85" w:rsidRDefault="00572FC9" w:rsidP="00572FC9">
      <w:pPr>
        <w:pStyle w:val="B1"/>
      </w:pPr>
      <w:r w:rsidRPr="00CA7D85">
        <w:t>-</w:t>
      </w:r>
      <w:r w:rsidRPr="00CA7D85">
        <w:tab/>
        <w:t>For EN-DC, NGEN-DC and NR-DC, SCG RRC integrity check failure (on SRB3);</w:t>
      </w:r>
    </w:p>
    <w:p w14:paraId="6BD133D3" w14:textId="77777777" w:rsidR="00572FC9" w:rsidRPr="00CA7D85" w:rsidRDefault="00572FC9" w:rsidP="00572FC9">
      <w:pPr>
        <w:pStyle w:val="B1"/>
      </w:pPr>
      <w:r w:rsidRPr="00CA7D85">
        <w:t>-</w:t>
      </w:r>
      <w:r w:rsidRPr="00CA7D85">
        <w:tab/>
        <w:t>For EN-DC, NGEN-DC and NR-DC, consistent UL LBT failure on PSCell;</w:t>
      </w:r>
    </w:p>
    <w:p w14:paraId="53BE263A" w14:textId="77777777" w:rsidR="00572FC9" w:rsidRPr="00CA7D85" w:rsidRDefault="00572FC9" w:rsidP="00572FC9">
      <w:pPr>
        <w:pStyle w:val="B1"/>
      </w:pPr>
      <w:r w:rsidRPr="00CA7D85">
        <w:t>-</w:t>
      </w:r>
      <w:r w:rsidRPr="00CA7D85">
        <w:tab/>
        <w:t>For IAB-MT, reception of a BH RLF indication from SCG;</w:t>
      </w:r>
    </w:p>
    <w:p w14:paraId="40CD7396" w14:textId="77777777" w:rsidR="00572FC9" w:rsidRPr="00CA7D85" w:rsidRDefault="00572FC9" w:rsidP="00572FC9">
      <w:pPr>
        <w:pStyle w:val="B1"/>
      </w:pPr>
      <w:r w:rsidRPr="00CA7D85">
        <w:t>-</w:t>
      </w:r>
      <w:r w:rsidRPr="00CA7D85">
        <w:tab/>
        <w:t>CPC execution failure.</w:t>
      </w:r>
    </w:p>
    <w:p w14:paraId="24D80647" w14:textId="77777777" w:rsidR="00572FC9" w:rsidRPr="00CA7D85" w:rsidRDefault="00572FC9" w:rsidP="00572FC9">
      <w:r w:rsidRPr="00CA7D85">
        <w:t xml:space="preserve">Upon SCG failure, if MCG transmissions of radio bearers are not suspended, the UE suspends SCG transmissions for all radio bearers and reports the </w:t>
      </w:r>
      <w:r w:rsidRPr="00CA7D85">
        <w:rPr>
          <w:i/>
          <w:iCs/>
          <w:lang w:eastAsia="zh-CN"/>
        </w:rPr>
        <w:t>SCGFailureInformation</w:t>
      </w:r>
      <w:r w:rsidRPr="00CA7D85">
        <w:t xml:space="preserve"> to the MN, instead of triggering re-establishment. If SCG failure is detected while MCG transmissions for all radio bearers are suspended, the UE initiates the RRC connection re-establishment procedure.</w:t>
      </w:r>
    </w:p>
    <w:p w14:paraId="0E75A1E5" w14:textId="77777777" w:rsidR="00572FC9" w:rsidRPr="00CA7D85" w:rsidRDefault="00572FC9" w:rsidP="00572FC9">
      <w:r w:rsidRPr="00CA7D85">
        <w:t>SCG/MCG failure handling by UE also applies to IAB MT.</w:t>
      </w:r>
    </w:p>
    <w:p w14:paraId="51D08856" w14:textId="77777777" w:rsidR="00572FC9" w:rsidRPr="00CA7D85" w:rsidRDefault="00572FC9" w:rsidP="00572FC9">
      <w:r w:rsidRPr="00CA7D85">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480B2348" w14:textId="77777777" w:rsidR="00572FC9" w:rsidRPr="00CA7D85" w:rsidRDefault="00572FC9" w:rsidP="00572FC9">
      <w:pPr>
        <w:pStyle w:val="NO"/>
      </w:pPr>
      <w:r w:rsidRPr="00CA7D85">
        <w:t>NOTE 2:</w:t>
      </w:r>
      <w:r w:rsidRPr="00CA7D85">
        <w:tab/>
        <w:t>UE may not continue measurements based on configuration from the SN after SCG failure in certain cases (e.g. UE cannot maintain the timing of PSCell).</w:t>
      </w:r>
    </w:p>
    <w:p w14:paraId="6E556B67" w14:textId="77777777" w:rsidR="00572FC9" w:rsidRPr="00CA7D85" w:rsidRDefault="00572FC9" w:rsidP="00572FC9">
      <w:r w:rsidRPr="00CA7D85">
        <w:t xml:space="preserve">The UE includes in the </w:t>
      </w:r>
      <w:r w:rsidRPr="00CA7D85">
        <w:rPr>
          <w:i/>
          <w:iCs/>
          <w:lang w:eastAsia="zh-CN"/>
        </w:rPr>
        <w:t>SCGFailureInformation</w:t>
      </w:r>
      <w:r w:rsidRPr="00CA7D85">
        <w:t xml:space="preserve"> message the measurement results available according to current measurement configuration of both the MN and the SN.</w:t>
      </w:r>
      <w:r w:rsidRPr="00CA7D85">
        <w:tab/>
        <w:t xml:space="preserve">The MN handles the </w:t>
      </w:r>
      <w:r w:rsidRPr="00CA7D85">
        <w:rPr>
          <w:i/>
          <w:iCs/>
          <w:lang w:eastAsia="zh-CN"/>
        </w:rPr>
        <w:t>SCGFailureInformation</w:t>
      </w:r>
      <w:r w:rsidRPr="00CA7D85">
        <w:t xml:space="preserve"> message and may decide to keep, change, or release the SN/SCG. In all the cases, the measurement results according to the SN configuration and the SCG failure type may be forwarded to the old SN and/or to the new SN.</w:t>
      </w:r>
    </w:p>
    <w:p w14:paraId="5E063DFC" w14:textId="77777777" w:rsidR="00572FC9" w:rsidRPr="00CA7D85" w:rsidRDefault="00572FC9" w:rsidP="00572FC9">
      <w:r w:rsidRPr="00CA7D85">
        <w:t xml:space="preserve">In case of CPC, upon transmission of the </w:t>
      </w:r>
      <w:r w:rsidRPr="00CA7D85">
        <w:rPr>
          <w:i/>
          <w:iCs/>
          <w:lang w:eastAsia="zh-CN"/>
        </w:rPr>
        <w:t>SCGFailureInformation</w:t>
      </w:r>
      <w:r w:rsidRPr="00CA7D85">
        <w:t xml:space="preserve"> message to the MN, the UE stops evaluating the CPC execution condition. The UE is not required to continue measurements for candidate PSCell(s) for execution condition upon transmission of the </w:t>
      </w:r>
      <w:r w:rsidRPr="00CA7D85">
        <w:rPr>
          <w:i/>
          <w:iCs/>
          <w:lang w:eastAsia="zh-CN"/>
        </w:rPr>
        <w:t>SCGFailureInformation</w:t>
      </w:r>
      <w:r w:rsidRPr="00CA7D85">
        <w:t xml:space="preserve"> message to the MN.</w:t>
      </w:r>
    </w:p>
    <w:p w14:paraId="3084D838" w14:textId="77777777" w:rsidR="00572FC9" w:rsidRPr="00CA7D85" w:rsidRDefault="00572FC9" w:rsidP="00572FC9">
      <w:pPr>
        <w:pStyle w:val="H6"/>
      </w:pPr>
      <w:r w:rsidRPr="00CA7D85">
        <w:t>8.2.3.18.2.3</w:t>
      </w:r>
      <w:r w:rsidRPr="00CA7D85">
        <w:tab/>
        <w:t>Test description</w:t>
      </w:r>
    </w:p>
    <w:p w14:paraId="7367B6DB" w14:textId="77777777" w:rsidR="00572FC9" w:rsidRPr="00CA7D85" w:rsidRDefault="00572FC9" w:rsidP="00572FC9">
      <w:pPr>
        <w:pStyle w:val="H6"/>
      </w:pPr>
      <w:r w:rsidRPr="00CA7D85">
        <w:t>8.2.3.18.2.3.1</w:t>
      </w:r>
      <w:r w:rsidRPr="00CA7D85">
        <w:tab/>
        <w:t>Pre-test conditions</w:t>
      </w:r>
    </w:p>
    <w:p w14:paraId="6CDED994" w14:textId="77777777" w:rsidR="00572FC9" w:rsidRPr="00CA7D85" w:rsidRDefault="00572FC9" w:rsidP="00572FC9">
      <w:pPr>
        <w:pStyle w:val="H6"/>
      </w:pPr>
      <w:r w:rsidRPr="00CA7D85">
        <w:t>System Simulator:</w:t>
      </w:r>
    </w:p>
    <w:p w14:paraId="3C4E03DE" w14:textId="23B0845F" w:rsidR="00572FC9" w:rsidRPr="00CA7D85" w:rsidRDefault="00572FC9" w:rsidP="00572FC9">
      <w:pPr>
        <w:pStyle w:val="B1"/>
      </w:pPr>
      <w:r w:rsidRPr="00CA7D85">
        <w:t>-</w:t>
      </w:r>
      <w:r w:rsidRPr="00CA7D85">
        <w:tab/>
        <w:t xml:space="preserve">E-UTRA Cell 1 is the PCell, E-UTRA Cell 2 is the </w:t>
      </w:r>
      <w:r w:rsidR="00E91D9C" w:rsidRPr="00CA7D85">
        <w:t>neighbour</w:t>
      </w:r>
      <w:r w:rsidRPr="00CA7D85">
        <w:t xml:space="preserve"> cell, NR Cell 1 is the source PSCell and NR Cell 2 is the candidate target PSCell.</w:t>
      </w:r>
    </w:p>
    <w:p w14:paraId="17F7344B" w14:textId="77777777" w:rsidR="00572FC9" w:rsidRPr="00CA7D85" w:rsidRDefault="00572FC9" w:rsidP="00572FC9">
      <w:pPr>
        <w:pStyle w:val="H6"/>
        <w:ind w:left="0" w:firstLine="0"/>
      </w:pPr>
      <w:r w:rsidRPr="00CA7D85">
        <w:t>UE:</w:t>
      </w:r>
    </w:p>
    <w:p w14:paraId="019DD028" w14:textId="77777777" w:rsidR="00572FC9" w:rsidRPr="00CA7D85" w:rsidRDefault="00572FC9" w:rsidP="00572FC9">
      <w:pPr>
        <w:pStyle w:val="B1"/>
      </w:pPr>
      <w:r w:rsidRPr="00CA7D85">
        <w:t>-</w:t>
      </w:r>
      <w:r w:rsidRPr="00CA7D85">
        <w:tab/>
        <w:t>None.</w:t>
      </w:r>
    </w:p>
    <w:p w14:paraId="1E4736C5" w14:textId="77777777" w:rsidR="00572FC9" w:rsidRPr="00CA7D85" w:rsidRDefault="00572FC9" w:rsidP="00572FC9">
      <w:pPr>
        <w:pStyle w:val="H6"/>
      </w:pPr>
      <w:r w:rsidRPr="00CA7D85">
        <w:t>Preamble:</w:t>
      </w:r>
    </w:p>
    <w:p w14:paraId="2D0CEBCD" w14:textId="77777777" w:rsidR="00572FC9" w:rsidRPr="00CA7D85" w:rsidRDefault="00572FC9" w:rsidP="00572FC9">
      <w:pPr>
        <w:pStyle w:val="B1"/>
      </w:pPr>
      <w:r w:rsidRPr="00CA7D85">
        <w:t>-</w:t>
      </w:r>
      <w:r w:rsidRPr="00CA7D85">
        <w:tab/>
        <w:t>If pc_IP_Ping is set to TRUE then, the UE is in state RRC_CONNECTED using generic procedure parameter Connectivity (</w:t>
      </w:r>
      <w:r w:rsidRPr="00CA7D85">
        <w:rPr>
          <w:i/>
        </w:rPr>
        <w:t>EN-DC</w:t>
      </w:r>
      <w:r w:rsidRPr="00CA7D85">
        <w:t>), Bearers (</w:t>
      </w:r>
      <w:r w:rsidRPr="00CA7D85">
        <w:rPr>
          <w:i/>
        </w:rPr>
        <w:t>MCG(s) and SCG</w:t>
      </w:r>
      <w:r w:rsidRPr="00CA7D85">
        <w:t>) established according to TS 38.508-1 [4], clause 4.5.4.2-1.</w:t>
      </w:r>
    </w:p>
    <w:p w14:paraId="63BEDA58" w14:textId="77777777" w:rsidR="00572FC9" w:rsidRPr="00CA7D85" w:rsidRDefault="00572FC9" w:rsidP="00572FC9">
      <w:pPr>
        <w:pStyle w:val="B1"/>
      </w:pPr>
      <w:r w:rsidRPr="00CA7D85">
        <w:t>-</w:t>
      </w:r>
      <w:r w:rsidRPr="00CA7D85">
        <w:tab/>
        <w:t>Else, the UE is in state RRC_CONNECTED using generic procedure parameter Connectivity (</w:t>
      </w:r>
      <w:r w:rsidRPr="00CA7D85">
        <w:rPr>
          <w:i/>
        </w:rPr>
        <w:t>EN-DC</w:t>
      </w:r>
      <w:r w:rsidRPr="00CA7D85">
        <w:t>), Bearers (</w:t>
      </w:r>
      <w:r w:rsidRPr="00CA7D85">
        <w:rPr>
          <w:i/>
        </w:rPr>
        <w:t>MCG(s) and SCG</w:t>
      </w:r>
      <w:r w:rsidRPr="00CA7D85">
        <w:t>) and Test Loop Function (On) with UE test loop mode B activated according to TS 38.508-1 [4], table 4.5.4.2-1.</w:t>
      </w:r>
    </w:p>
    <w:p w14:paraId="2BCB5360" w14:textId="77777777" w:rsidR="00572FC9" w:rsidRPr="00CA7D85" w:rsidRDefault="00572FC9" w:rsidP="00572FC9">
      <w:pPr>
        <w:pStyle w:val="H6"/>
      </w:pPr>
      <w:r w:rsidRPr="00CA7D85">
        <w:t>8.2.3.18.2.3.2</w:t>
      </w:r>
      <w:r w:rsidRPr="00CA7D85">
        <w:tab/>
        <w:t>Test procedure sequence</w:t>
      </w:r>
    </w:p>
    <w:p w14:paraId="324A4D29" w14:textId="77777777" w:rsidR="00572FC9" w:rsidRPr="00CA7D85" w:rsidRDefault="00572FC9" w:rsidP="00572FC9">
      <w:r w:rsidRPr="00CA7D85">
        <w:t xml:space="preserve">Tables 8.2.3.18.2.3.2-1 and 8.2.3.18.2.3.2-2 illustrate the downlink power levels to be applied for E-UTRA and NR Cells at various time instants of the test execution. Row marked "T0" denotes the conditions after the preamble, while the configuration marked "T1", T2 </w:t>
      </w:r>
      <w:r w:rsidRPr="00CA7D85">
        <w:rPr>
          <w:lang w:eastAsia="zh-CN"/>
        </w:rPr>
        <w:t xml:space="preserve">and </w:t>
      </w:r>
      <w:r w:rsidRPr="00CA7D85">
        <w:t>"T3" are applied at the point indicated in the Main behaviour description in Table 8.2.3.18.2.3.2-3.</w:t>
      </w:r>
    </w:p>
    <w:p w14:paraId="677EFC14" w14:textId="77777777" w:rsidR="00572FC9" w:rsidRPr="00CA7D85" w:rsidRDefault="00572FC9" w:rsidP="00572FC9">
      <w:pPr>
        <w:pStyle w:val="TH"/>
      </w:pPr>
      <w:r w:rsidRPr="00CA7D85">
        <w:t>Table 8.2.3.18.2.3.2-1: Power levels in FR1</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417"/>
        <w:gridCol w:w="1135"/>
        <w:gridCol w:w="955"/>
        <w:gridCol w:w="994"/>
        <w:gridCol w:w="994"/>
        <w:gridCol w:w="993"/>
        <w:gridCol w:w="2910"/>
      </w:tblGrid>
      <w:tr w:rsidR="00572FC9" w:rsidRPr="00CA7D85" w14:paraId="765BA8EF" w14:textId="77777777" w:rsidTr="00572FC9">
        <w:trPr>
          <w:jc w:val="center"/>
        </w:trPr>
        <w:tc>
          <w:tcPr>
            <w:tcW w:w="458" w:type="dxa"/>
            <w:tcBorders>
              <w:top w:val="single" w:sz="4" w:space="0" w:color="auto"/>
              <w:left w:val="single" w:sz="4" w:space="0" w:color="auto"/>
              <w:bottom w:val="single" w:sz="4" w:space="0" w:color="auto"/>
              <w:right w:val="single" w:sz="4" w:space="0" w:color="auto"/>
            </w:tcBorders>
          </w:tcPr>
          <w:p w14:paraId="0D997179" w14:textId="77777777" w:rsidR="00572FC9" w:rsidRPr="00CA7D85" w:rsidRDefault="00572FC9">
            <w:pPr>
              <w:keepNext/>
              <w:keepLines/>
              <w:spacing w:after="0"/>
              <w:jc w:val="center"/>
              <w:rPr>
                <w:rFonts w:ascii="Arial" w:hAnsi="Arial"/>
                <w:b/>
                <w:sz w:val="18"/>
              </w:rPr>
            </w:pPr>
          </w:p>
        </w:tc>
        <w:tc>
          <w:tcPr>
            <w:tcW w:w="1417" w:type="dxa"/>
            <w:tcBorders>
              <w:top w:val="single" w:sz="4" w:space="0" w:color="auto"/>
              <w:left w:val="single" w:sz="4" w:space="0" w:color="auto"/>
              <w:bottom w:val="single" w:sz="4" w:space="0" w:color="auto"/>
              <w:right w:val="single" w:sz="4" w:space="0" w:color="auto"/>
            </w:tcBorders>
            <w:hideMark/>
          </w:tcPr>
          <w:p w14:paraId="52A2D924" w14:textId="77777777" w:rsidR="00572FC9" w:rsidRPr="00CA7D85" w:rsidRDefault="00572FC9">
            <w:pPr>
              <w:keepNext/>
              <w:keepLines/>
              <w:spacing w:after="0"/>
              <w:jc w:val="center"/>
              <w:rPr>
                <w:rFonts w:ascii="Arial" w:hAnsi="Arial"/>
                <w:b/>
                <w:sz w:val="18"/>
              </w:rPr>
            </w:pPr>
            <w:r w:rsidRPr="00CA7D85">
              <w:rPr>
                <w:rFonts w:ascii="Arial" w:hAnsi="Arial"/>
                <w:b/>
                <w:sz w:val="18"/>
              </w:rPr>
              <w:t>Parameter</w:t>
            </w:r>
          </w:p>
        </w:tc>
        <w:tc>
          <w:tcPr>
            <w:tcW w:w="1135" w:type="dxa"/>
            <w:tcBorders>
              <w:top w:val="single" w:sz="4" w:space="0" w:color="auto"/>
              <w:left w:val="single" w:sz="4" w:space="0" w:color="auto"/>
              <w:bottom w:val="single" w:sz="4" w:space="0" w:color="auto"/>
              <w:right w:val="single" w:sz="4" w:space="0" w:color="auto"/>
            </w:tcBorders>
            <w:hideMark/>
          </w:tcPr>
          <w:p w14:paraId="4C711E08" w14:textId="77777777" w:rsidR="00572FC9" w:rsidRPr="00CA7D85" w:rsidRDefault="00572FC9">
            <w:pPr>
              <w:keepNext/>
              <w:keepLines/>
              <w:spacing w:after="0"/>
              <w:jc w:val="center"/>
              <w:rPr>
                <w:rFonts w:ascii="Arial" w:hAnsi="Arial"/>
                <w:b/>
                <w:sz w:val="18"/>
              </w:rPr>
            </w:pPr>
            <w:r w:rsidRPr="00CA7D85">
              <w:rPr>
                <w:rFonts w:ascii="Arial" w:hAnsi="Arial"/>
                <w:b/>
                <w:sz w:val="18"/>
              </w:rPr>
              <w:t>Unit</w:t>
            </w:r>
          </w:p>
        </w:tc>
        <w:tc>
          <w:tcPr>
            <w:tcW w:w="955" w:type="dxa"/>
            <w:tcBorders>
              <w:top w:val="single" w:sz="4" w:space="0" w:color="auto"/>
              <w:left w:val="single" w:sz="4" w:space="0" w:color="auto"/>
              <w:bottom w:val="single" w:sz="4" w:space="0" w:color="auto"/>
              <w:right w:val="single" w:sz="4" w:space="0" w:color="auto"/>
            </w:tcBorders>
            <w:hideMark/>
          </w:tcPr>
          <w:p w14:paraId="2A99FE96" w14:textId="77777777" w:rsidR="00572FC9" w:rsidRPr="00CA7D85" w:rsidRDefault="00572FC9">
            <w:pPr>
              <w:keepNext/>
              <w:keepLines/>
              <w:spacing w:after="0"/>
              <w:jc w:val="center"/>
              <w:rPr>
                <w:rFonts w:ascii="Arial" w:hAnsi="Arial"/>
                <w:b/>
                <w:sz w:val="18"/>
              </w:rPr>
            </w:pPr>
            <w:r w:rsidRPr="00CA7D85">
              <w:rPr>
                <w:rFonts w:ascii="Arial" w:hAnsi="Arial"/>
                <w:b/>
                <w:sz w:val="18"/>
              </w:rPr>
              <w:t>E-UTRA Cell 1</w:t>
            </w:r>
          </w:p>
        </w:tc>
        <w:tc>
          <w:tcPr>
            <w:tcW w:w="994" w:type="dxa"/>
            <w:tcBorders>
              <w:top w:val="single" w:sz="4" w:space="0" w:color="auto"/>
              <w:left w:val="single" w:sz="4" w:space="0" w:color="auto"/>
              <w:bottom w:val="single" w:sz="4" w:space="0" w:color="auto"/>
              <w:right w:val="single" w:sz="4" w:space="0" w:color="auto"/>
            </w:tcBorders>
            <w:hideMark/>
          </w:tcPr>
          <w:p w14:paraId="70C8869F" w14:textId="77777777" w:rsidR="00572FC9" w:rsidRPr="00CA7D85" w:rsidRDefault="00572FC9">
            <w:pPr>
              <w:keepNext/>
              <w:keepLines/>
              <w:spacing w:after="0"/>
              <w:jc w:val="center"/>
              <w:rPr>
                <w:rFonts w:ascii="Arial" w:hAnsi="Arial"/>
                <w:b/>
                <w:sz w:val="18"/>
              </w:rPr>
            </w:pPr>
            <w:r w:rsidRPr="00CA7D85">
              <w:rPr>
                <w:rFonts w:ascii="Arial" w:hAnsi="Arial"/>
                <w:b/>
                <w:sz w:val="18"/>
              </w:rPr>
              <w:t>E-UTRA Cell 2</w:t>
            </w:r>
          </w:p>
        </w:tc>
        <w:tc>
          <w:tcPr>
            <w:tcW w:w="994" w:type="dxa"/>
            <w:tcBorders>
              <w:top w:val="single" w:sz="4" w:space="0" w:color="auto"/>
              <w:left w:val="single" w:sz="4" w:space="0" w:color="auto"/>
              <w:bottom w:val="single" w:sz="4" w:space="0" w:color="auto"/>
              <w:right w:val="single" w:sz="4" w:space="0" w:color="auto"/>
            </w:tcBorders>
            <w:hideMark/>
          </w:tcPr>
          <w:p w14:paraId="57E18290" w14:textId="77777777" w:rsidR="00572FC9" w:rsidRPr="00CA7D85" w:rsidRDefault="00572FC9">
            <w:pPr>
              <w:keepNext/>
              <w:keepLines/>
              <w:spacing w:after="0"/>
              <w:jc w:val="center"/>
              <w:rPr>
                <w:rFonts w:ascii="Arial" w:hAnsi="Arial"/>
                <w:b/>
                <w:sz w:val="18"/>
              </w:rPr>
            </w:pPr>
            <w:r w:rsidRPr="00CA7D85">
              <w:rPr>
                <w:rFonts w:ascii="Arial" w:hAnsi="Arial"/>
                <w:b/>
                <w:sz w:val="18"/>
              </w:rPr>
              <w:t>NR Cell 1</w:t>
            </w:r>
          </w:p>
        </w:tc>
        <w:tc>
          <w:tcPr>
            <w:tcW w:w="993" w:type="dxa"/>
            <w:tcBorders>
              <w:top w:val="single" w:sz="4" w:space="0" w:color="auto"/>
              <w:left w:val="single" w:sz="4" w:space="0" w:color="auto"/>
              <w:bottom w:val="single" w:sz="4" w:space="0" w:color="auto"/>
              <w:right w:val="single" w:sz="4" w:space="0" w:color="auto"/>
            </w:tcBorders>
            <w:hideMark/>
          </w:tcPr>
          <w:p w14:paraId="015AB172" w14:textId="77777777" w:rsidR="00572FC9" w:rsidRPr="00CA7D85" w:rsidRDefault="00572FC9">
            <w:pPr>
              <w:keepNext/>
              <w:keepLines/>
              <w:spacing w:after="0"/>
              <w:jc w:val="center"/>
              <w:rPr>
                <w:rFonts w:ascii="Arial" w:hAnsi="Arial"/>
                <w:b/>
                <w:sz w:val="18"/>
              </w:rPr>
            </w:pPr>
            <w:r w:rsidRPr="00CA7D85">
              <w:rPr>
                <w:rFonts w:ascii="Arial" w:hAnsi="Arial"/>
                <w:b/>
                <w:sz w:val="18"/>
              </w:rPr>
              <w:t>NR Cell 2</w:t>
            </w:r>
          </w:p>
        </w:tc>
        <w:tc>
          <w:tcPr>
            <w:tcW w:w="2910" w:type="dxa"/>
            <w:tcBorders>
              <w:top w:val="single" w:sz="4" w:space="0" w:color="auto"/>
              <w:left w:val="single" w:sz="4" w:space="0" w:color="auto"/>
              <w:bottom w:val="single" w:sz="4" w:space="0" w:color="auto"/>
              <w:right w:val="single" w:sz="4" w:space="0" w:color="auto"/>
            </w:tcBorders>
            <w:hideMark/>
          </w:tcPr>
          <w:p w14:paraId="0F5621CF" w14:textId="77777777" w:rsidR="00572FC9" w:rsidRPr="00CA7D85" w:rsidRDefault="00572FC9">
            <w:pPr>
              <w:keepNext/>
              <w:keepLines/>
              <w:spacing w:after="0"/>
              <w:jc w:val="center"/>
              <w:rPr>
                <w:rFonts w:ascii="Arial" w:hAnsi="Arial"/>
                <w:b/>
                <w:sz w:val="18"/>
              </w:rPr>
            </w:pPr>
            <w:r w:rsidRPr="00CA7D85">
              <w:rPr>
                <w:rFonts w:ascii="Arial" w:hAnsi="Arial"/>
                <w:b/>
                <w:sz w:val="18"/>
              </w:rPr>
              <w:t>Remark</w:t>
            </w:r>
          </w:p>
        </w:tc>
      </w:tr>
      <w:tr w:rsidR="00572FC9" w:rsidRPr="00CA7D85" w14:paraId="333999C2" w14:textId="77777777" w:rsidTr="00572FC9">
        <w:trPr>
          <w:jc w:val="center"/>
        </w:trPr>
        <w:tc>
          <w:tcPr>
            <w:tcW w:w="458" w:type="dxa"/>
            <w:vMerge w:val="restart"/>
            <w:tcBorders>
              <w:top w:val="single" w:sz="4" w:space="0" w:color="auto"/>
              <w:left w:val="single" w:sz="4" w:space="0" w:color="auto"/>
              <w:bottom w:val="single" w:sz="4" w:space="0" w:color="auto"/>
              <w:right w:val="single" w:sz="4" w:space="0" w:color="auto"/>
            </w:tcBorders>
            <w:vAlign w:val="center"/>
            <w:hideMark/>
          </w:tcPr>
          <w:p w14:paraId="356CE102" w14:textId="77777777" w:rsidR="00572FC9" w:rsidRPr="00CA7D85" w:rsidRDefault="00572FC9">
            <w:pPr>
              <w:keepNext/>
              <w:keepLines/>
              <w:spacing w:after="0"/>
              <w:jc w:val="center"/>
              <w:rPr>
                <w:rFonts w:ascii="Arial" w:hAnsi="Arial"/>
                <w:sz w:val="18"/>
              </w:rPr>
            </w:pPr>
            <w:r w:rsidRPr="00CA7D85">
              <w:rPr>
                <w:rFonts w:ascii="Arial" w:hAnsi="Arial"/>
                <w:sz w:val="18"/>
              </w:rPr>
              <w:t>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D00D57B" w14:textId="77777777" w:rsidR="00572FC9" w:rsidRPr="00CA7D85" w:rsidRDefault="00572FC9">
            <w:pPr>
              <w:keepNext/>
              <w:keepLines/>
              <w:spacing w:after="0"/>
              <w:rPr>
                <w:rFonts w:ascii="Arial" w:hAnsi="Arial"/>
                <w:sz w:val="18"/>
              </w:rPr>
            </w:pPr>
            <w:r w:rsidRPr="00CA7D85">
              <w:rPr>
                <w:rFonts w:ascii="Arial" w:hAnsi="Arial"/>
                <w:sz w:val="18"/>
              </w:rPr>
              <w:t>Cell-specific R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140A9BAA" w14:textId="77777777" w:rsidR="00572FC9" w:rsidRPr="00CA7D85" w:rsidRDefault="00572FC9">
            <w:pPr>
              <w:keepNext/>
              <w:keepLines/>
              <w:spacing w:after="0"/>
              <w:jc w:val="center"/>
              <w:rPr>
                <w:rFonts w:ascii="Arial" w:hAnsi="Arial"/>
                <w:sz w:val="18"/>
              </w:rPr>
            </w:pPr>
            <w:r w:rsidRPr="00CA7D85">
              <w:rPr>
                <w:rFonts w:ascii="Arial" w:hAnsi="Arial"/>
                <w:sz w:val="18"/>
              </w:rPr>
              <w:t>dBm/15kHz</w:t>
            </w:r>
          </w:p>
        </w:tc>
        <w:tc>
          <w:tcPr>
            <w:tcW w:w="955" w:type="dxa"/>
            <w:tcBorders>
              <w:top w:val="single" w:sz="4" w:space="0" w:color="auto"/>
              <w:left w:val="single" w:sz="4" w:space="0" w:color="auto"/>
              <w:bottom w:val="single" w:sz="4" w:space="0" w:color="auto"/>
              <w:right w:val="single" w:sz="4" w:space="0" w:color="auto"/>
            </w:tcBorders>
            <w:vAlign w:val="center"/>
            <w:hideMark/>
          </w:tcPr>
          <w:p w14:paraId="76028346" w14:textId="77777777" w:rsidR="00572FC9" w:rsidRPr="00CA7D85" w:rsidRDefault="00572FC9">
            <w:pPr>
              <w:keepNext/>
              <w:keepLines/>
              <w:spacing w:after="0"/>
              <w:jc w:val="center"/>
              <w:rPr>
                <w:rFonts w:ascii="Arial" w:hAnsi="Arial"/>
                <w:sz w:val="18"/>
              </w:rPr>
            </w:pPr>
            <w:r w:rsidRPr="00CA7D85">
              <w:rPr>
                <w:rFonts w:ascii="Arial" w:hAnsi="Arial"/>
                <w:sz w:val="18"/>
              </w:rPr>
              <w:t>-85</w:t>
            </w:r>
          </w:p>
        </w:tc>
        <w:tc>
          <w:tcPr>
            <w:tcW w:w="994" w:type="dxa"/>
            <w:tcBorders>
              <w:top w:val="single" w:sz="4" w:space="0" w:color="auto"/>
              <w:left w:val="single" w:sz="4" w:space="0" w:color="auto"/>
              <w:bottom w:val="single" w:sz="4" w:space="0" w:color="auto"/>
              <w:right w:val="single" w:sz="4" w:space="0" w:color="auto"/>
            </w:tcBorders>
            <w:vAlign w:val="center"/>
            <w:hideMark/>
          </w:tcPr>
          <w:p w14:paraId="59730F50" w14:textId="77777777" w:rsidR="00572FC9" w:rsidRPr="00CA7D85" w:rsidRDefault="00572FC9">
            <w:pPr>
              <w:keepNext/>
              <w:keepLines/>
              <w:spacing w:after="0"/>
              <w:jc w:val="center"/>
              <w:rPr>
                <w:rFonts w:ascii="Arial" w:hAnsi="Arial"/>
                <w:sz w:val="18"/>
              </w:rPr>
            </w:pPr>
            <w:r w:rsidRPr="00CA7D85">
              <w:rPr>
                <w:rFonts w:ascii="Arial" w:hAnsi="Arial"/>
                <w:sz w:val="18"/>
              </w:rPr>
              <w:t>off</w:t>
            </w:r>
          </w:p>
        </w:tc>
        <w:tc>
          <w:tcPr>
            <w:tcW w:w="994" w:type="dxa"/>
            <w:tcBorders>
              <w:top w:val="single" w:sz="4" w:space="0" w:color="auto"/>
              <w:left w:val="single" w:sz="4" w:space="0" w:color="auto"/>
              <w:bottom w:val="single" w:sz="4" w:space="0" w:color="auto"/>
              <w:right w:val="single" w:sz="4" w:space="0" w:color="auto"/>
            </w:tcBorders>
            <w:vAlign w:val="center"/>
            <w:hideMark/>
          </w:tcPr>
          <w:p w14:paraId="2E1F45B5" w14:textId="77777777" w:rsidR="00572FC9" w:rsidRPr="00CA7D85" w:rsidRDefault="00572FC9">
            <w:pPr>
              <w:keepNext/>
              <w:keepLines/>
              <w:spacing w:after="0"/>
              <w:jc w:val="center"/>
              <w:rPr>
                <w:rFonts w:ascii="Arial" w:hAnsi="Arial"/>
                <w:sz w:val="18"/>
                <w:lang w:eastAsia="zh-CN"/>
              </w:rPr>
            </w:pPr>
            <w:r w:rsidRPr="00CA7D85">
              <w:rPr>
                <w:rFonts w:ascii="Arial" w:hAnsi="Arial"/>
                <w:sz w:val="18"/>
                <w:lang w:eastAsia="zh-CN"/>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00C1FBD6" w14:textId="77777777" w:rsidR="00572FC9" w:rsidRPr="00CA7D85" w:rsidRDefault="00572FC9">
            <w:pPr>
              <w:keepNext/>
              <w:keepLines/>
              <w:spacing w:after="0"/>
              <w:jc w:val="center"/>
              <w:rPr>
                <w:rFonts w:ascii="Arial" w:hAnsi="Arial"/>
                <w:sz w:val="18"/>
                <w:lang w:eastAsia="en-US"/>
              </w:rPr>
            </w:pPr>
            <w:r w:rsidRPr="00CA7D85">
              <w:rPr>
                <w:rFonts w:ascii="Arial" w:hAnsi="Arial"/>
                <w:sz w:val="18"/>
              </w:rPr>
              <w:t>-</w:t>
            </w:r>
          </w:p>
        </w:tc>
        <w:tc>
          <w:tcPr>
            <w:tcW w:w="2910" w:type="dxa"/>
            <w:vMerge w:val="restart"/>
            <w:tcBorders>
              <w:top w:val="single" w:sz="4" w:space="0" w:color="auto"/>
              <w:left w:val="single" w:sz="4" w:space="0" w:color="auto"/>
              <w:bottom w:val="single" w:sz="4" w:space="0" w:color="auto"/>
              <w:right w:val="single" w:sz="4" w:space="0" w:color="auto"/>
            </w:tcBorders>
            <w:hideMark/>
          </w:tcPr>
          <w:p w14:paraId="2CE6F45F" w14:textId="77777777" w:rsidR="00572FC9" w:rsidRPr="00CA7D85" w:rsidRDefault="00572FC9">
            <w:pPr>
              <w:pStyle w:val="TAL"/>
            </w:pPr>
            <w:r w:rsidRPr="00CA7D85">
              <w:t>Power levels are such that UE registered on E-UTRA Cell 1 and added NR Cell 1 as the PSCell and event A3 is not satisfied for NR Cell 2.</w:t>
            </w:r>
          </w:p>
        </w:tc>
      </w:tr>
      <w:tr w:rsidR="00572FC9" w:rsidRPr="00CA7D85" w14:paraId="2545239A" w14:textId="77777777" w:rsidTr="00572FC9">
        <w:trPr>
          <w:jc w:val="center"/>
        </w:trPr>
        <w:tc>
          <w:tcPr>
            <w:tcW w:w="458" w:type="dxa"/>
            <w:vMerge/>
            <w:tcBorders>
              <w:top w:val="single" w:sz="4" w:space="0" w:color="auto"/>
              <w:left w:val="single" w:sz="4" w:space="0" w:color="auto"/>
              <w:bottom w:val="single" w:sz="4" w:space="0" w:color="auto"/>
              <w:right w:val="single" w:sz="4" w:space="0" w:color="auto"/>
            </w:tcBorders>
            <w:vAlign w:val="center"/>
            <w:hideMark/>
          </w:tcPr>
          <w:p w14:paraId="43CC8420" w14:textId="77777777" w:rsidR="00572FC9" w:rsidRPr="00CA7D85" w:rsidRDefault="00572FC9">
            <w:pPr>
              <w:autoSpaceDN/>
              <w:spacing w:after="0"/>
              <w:rPr>
                <w:rFonts w:ascii="Arial" w:hAnsi="Arial"/>
                <w:sz w:val="18"/>
                <w:lang w:eastAsia="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7F59D40" w14:textId="77777777" w:rsidR="00572FC9" w:rsidRPr="00CA7D85" w:rsidRDefault="00572FC9">
            <w:pPr>
              <w:keepNext/>
              <w:keepLines/>
              <w:spacing w:after="0"/>
              <w:rPr>
                <w:rFonts w:ascii="Arial" w:hAnsi="Arial"/>
                <w:sz w:val="18"/>
              </w:rPr>
            </w:pPr>
            <w:r w:rsidRPr="00CA7D85">
              <w:rPr>
                <w:rFonts w:ascii="Arial" w:hAnsi="Arial"/>
                <w:sz w:val="18"/>
              </w:rPr>
              <w:t>SS/PBCH SS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449E6555" w14:textId="77777777" w:rsidR="00572FC9" w:rsidRPr="00CA7D85" w:rsidRDefault="00572FC9">
            <w:pPr>
              <w:keepNext/>
              <w:keepLines/>
              <w:spacing w:after="0"/>
              <w:jc w:val="center"/>
              <w:rPr>
                <w:rFonts w:ascii="Arial" w:hAnsi="Arial"/>
                <w:sz w:val="18"/>
              </w:rPr>
            </w:pPr>
            <w:r w:rsidRPr="00CA7D85">
              <w:rPr>
                <w:rFonts w:ascii="Arial" w:hAnsi="Arial"/>
                <w:sz w:val="18"/>
              </w:rPr>
              <w:t>dBm/SCS</w:t>
            </w:r>
          </w:p>
        </w:tc>
        <w:tc>
          <w:tcPr>
            <w:tcW w:w="955" w:type="dxa"/>
            <w:tcBorders>
              <w:top w:val="single" w:sz="4" w:space="0" w:color="auto"/>
              <w:left w:val="single" w:sz="4" w:space="0" w:color="auto"/>
              <w:bottom w:val="single" w:sz="4" w:space="0" w:color="auto"/>
              <w:right w:val="single" w:sz="4" w:space="0" w:color="auto"/>
            </w:tcBorders>
            <w:vAlign w:val="center"/>
            <w:hideMark/>
          </w:tcPr>
          <w:p w14:paraId="0BA259DB" w14:textId="77777777" w:rsidR="00572FC9" w:rsidRPr="00CA7D85" w:rsidRDefault="00572FC9">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6E5DD037" w14:textId="77777777" w:rsidR="00572FC9" w:rsidRPr="00CA7D85" w:rsidRDefault="00572FC9">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2009CDE3" w14:textId="77777777" w:rsidR="00572FC9" w:rsidRPr="00CA7D85" w:rsidRDefault="00572FC9">
            <w:pPr>
              <w:keepNext/>
              <w:keepLines/>
              <w:spacing w:after="0"/>
              <w:jc w:val="center"/>
              <w:rPr>
                <w:rFonts w:ascii="Arial" w:hAnsi="Arial"/>
                <w:sz w:val="18"/>
              </w:rPr>
            </w:pPr>
            <w:r w:rsidRPr="00CA7D85">
              <w:rPr>
                <w:rFonts w:ascii="Arial" w:hAnsi="Arial"/>
                <w:sz w:val="18"/>
              </w:rPr>
              <w:t>-88</w:t>
            </w:r>
          </w:p>
        </w:tc>
        <w:tc>
          <w:tcPr>
            <w:tcW w:w="993" w:type="dxa"/>
            <w:tcBorders>
              <w:top w:val="single" w:sz="4" w:space="0" w:color="auto"/>
              <w:left w:val="single" w:sz="4" w:space="0" w:color="auto"/>
              <w:bottom w:val="single" w:sz="4" w:space="0" w:color="auto"/>
              <w:right w:val="single" w:sz="4" w:space="0" w:color="auto"/>
            </w:tcBorders>
            <w:vAlign w:val="center"/>
            <w:hideMark/>
          </w:tcPr>
          <w:p w14:paraId="332C3357" w14:textId="77777777" w:rsidR="00572FC9" w:rsidRPr="00CA7D85" w:rsidRDefault="00572FC9">
            <w:pPr>
              <w:keepNext/>
              <w:keepLines/>
              <w:spacing w:after="0"/>
              <w:jc w:val="center"/>
              <w:rPr>
                <w:rFonts w:ascii="Arial" w:hAnsi="Arial"/>
                <w:sz w:val="18"/>
              </w:rPr>
            </w:pPr>
            <w:r w:rsidRPr="00CA7D85">
              <w:rPr>
                <w:rFonts w:ascii="Arial" w:hAnsi="Arial"/>
                <w:sz w:val="18"/>
              </w:rPr>
              <w:t>-94</w:t>
            </w:r>
          </w:p>
        </w:tc>
        <w:tc>
          <w:tcPr>
            <w:tcW w:w="2910" w:type="dxa"/>
            <w:vMerge/>
            <w:tcBorders>
              <w:top w:val="single" w:sz="4" w:space="0" w:color="auto"/>
              <w:left w:val="single" w:sz="4" w:space="0" w:color="auto"/>
              <w:bottom w:val="single" w:sz="4" w:space="0" w:color="auto"/>
              <w:right w:val="single" w:sz="4" w:space="0" w:color="auto"/>
            </w:tcBorders>
            <w:vAlign w:val="center"/>
            <w:hideMark/>
          </w:tcPr>
          <w:p w14:paraId="41BA5B16" w14:textId="77777777" w:rsidR="00572FC9" w:rsidRPr="00CA7D85" w:rsidRDefault="00572FC9">
            <w:pPr>
              <w:autoSpaceDN/>
              <w:spacing w:after="0"/>
              <w:rPr>
                <w:rFonts w:ascii="Arial" w:hAnsi="Arial"/>
                <w:sz w:val="18"/>
                <w:lang w:eastAsia="en-US"/>
              </w:rPr>
            </w:pPr>
          </w:p>
        </w:tc>
      </w:tr>
      <w:tr w:rsidR="00572FC9" w:rsidRPr="00CA7D85" w14:paraId="12B4E357" w14:textId="77777777" w:rsidTr="00572FC9">
        <w:trPr>
          <w:jc w:val="center"/>
        </w:trPr>
        <w:tc>
          <w:tcPr>
            <w:tcW w:w="458" w:type="dxa"/>
            <w:vMerge w:val="restart"/>
            <w:tcBorders>
              <w:top w:val="single" w:sz="4" w:space="0" w:color="auto"/>
              <w:left w:val="single" w:sz="4" w:space="0" w:color="auto"/>
              <w:bottom w:val="single" w:sz="4" w:space="0" w:color="auto"/>
              <w:right w:val="single" w:sz="4" w:space="0" w:color="auto"/>
            </w:tcBorders>
            <w:vAlign w:val="center"/>
            <w:hideMark/>
          </w:tcPr>
          <w:p w14:paraId="68737ECB" w14:textId="77777777" w:rsidR="00572FC9" w:rsidRPr="00CA7D85" w:rsidRDefault="00572FC9">
            <w:pPr>
              <w:keepNext/>
              <w:keepLines/>
              <w:spacing w:after="0"/>
              <w:jc w:val="center"/>
              <w:rPr>
                <w:rFonts w:ascii="Arial" w:hAnsi="Arial"/>
                <w:sz w:val="18"/>
              </w:rPr>
            </w:pPr>
            <w:r w:rsidRPr="00CA7D85">
              <w:rPr>
                <w:rFonts w:ascii="Arial" w:hAnsi="Arial"/>
                <w:sz w:val="18"/>
              </w:rPr>
              <w:t>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D42643" w14:textId="77777777" w:rsidR="00572FC9" w:rsidRPr="00CA7D85" w:rsidRDefault="00572FC9">
            <w:pPr>
              <w:keepNext/>
              <w:keepLines/>
              <w:spacing w:after="0"/>
              <w:rPr>
                <w:rFonts w:ascii="Arial" w:hAnsi="Arial"/>
                <w:sz w:val="18"/>
              </w:rPr>
            </w:pPr>
            <w:r w:rsidRPr="00CA7D85">
              <w:rPr>
                <w:rFonts w:ascii="Arial" w:hAnsi="Arial"/>
                <w:sz w:val="18"/>
              </w:rPr>
              <w:t>Cell-specific R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2CC9D20" w14:textId="77777777" w:rsidR="00572FC9" w:rsidRPr="00CA7D85" w:rsidRDefault="00572FC9">
            <w:pPr>
              <w:keepNext/>
              <w:keepLines/>
              <w:spacing w:after="0"/>
              <w:jc w:val="center"/>
              <w:rPr>
                <w:rFonts w:ascii="Arial" w:hAnsi="Arial"/>
                <w:sz w:val="18"/>
              </w:rPr>
            </w:pPr>
            <w:r w:rsidRPr="00CA7D85">
              <w:rPr>
                <w:rFonts w:ascii="Arial" w:hAnsi="Arial"/>
                <w:sz w:val="18"/>
              </w:rPr>
              <w:t>dBm/15kHz</w:t>
            </w:r>
          </w:p>
        </w:tc>
        <w:tc>
          <w:tcPr>
            <w:tcW w:w="955" w:type="dxa"/>
            <w:tcBorders>
              <w:top w:val="single" w:sz="4" w:space="0" w:color="auto"/>
              <w:left w:val="single" w:sz="4" w:space="0" w:color="auto"/>
              <w:bottom w:val="single" w:sz="4" w:space="0" w:color="auto"/>
              <w:right w:val="single" w:sz="4" w:space="0" w:color="auto"/>
            </w:tcBorders>
            <w:vAlign w:val="center"/>
            <w:hideMark/>
          </w:tcPr>
          <w:p w14:paraId="6EB4A4B9" w14:textId="77777777" w:rsidR="00572FC9" w:rsidRPr="00CA7D85" w:rsidRDefault="00572FC9">
            <w:pPr>
              <w:keepNext/>
              <w:keepLines/>
              <w:spacing w:after="0"/>
              <w:jc w:val="center"/>
              <w:rPr>
                <w:rFonts w:ascii="Arial" w:hAnsi="Arial"/>
                <w:sz w:val="18"/>
              </w:rPr>
            </w:pPr>
            <w:r w:rsidRPr="00CA7D85">
              <w:rPr>
                <w:rFonts w:ascii="Arial" w:hAnsi="Arial"/>
                <w:sz w:val="18"/>
              </w:rPr>
              <w:t>-85</w:t>
            </w:r>
          </w:p>
        </w:tc>
        <w:tc>
          <w:tcPr>
            <w:tcW w:w="994" w:type="dxa"/>
            <w:tcBorders>
              <w:top w:val="single" w:sz="4" w:space="0" w:color="auto"/>
              <w:left w:val="single" w:sz="4" w:space="0" w:color="auto"/>
              <w:bottom w:val="single" w:sz="4" w:space="0" w:color="auto"/>
              <w:right w:val="single" w:sz="4" w:space="0" w:color="auto"/>
            </w:tcBorders>
            <w:vAlign w:val="center"/>
            <w:hideMark/>
          </w:tcPr>
          <w:p w14:paraId="23202DB7" w14:textId="77777777" w:rsidR="00572FC9" w:rsidRPr="00CA7D85" w:rsidRDefault="00572FC9">
            <w:pPr>
              <w:keepNext/>
              <w:keepLines/>
              <w:spacing w:after="0"/>
              <w:jc w:val="center"/>
              <w:rPr>
                <w:rFonts w:ascii="Arial" w:hAnsi="Arial"/>
                <w:sz w:val="18"/>
              </w:rPr>
            </w:pPr>
            <w:r w:rsidRPr="00CA7D85">
              <w:rPr>
                <w:rFonts w:ascii="Arial" w:hAnsi="Arial"/>
                <w:sz w:val="18"/>
              </w:rPr>
              <w:t>off</w:t>
            </w:r>
          </w:p>
        </w:tc>
        <w:tc>
          <w:tcPr>
            <w:tcW w:w="994" w:type="dxa"/>
            <w:tcBorders>
              <w:top w:val="single" w:sz="4" w:space="0" w:color="auto"/>
              <w:left w:val="single" w:sz="4" w:space="0" w:color="auto"/>
              <w:bottom w:val="single" w:sz="4" w:space="0" w:color="auto"/>
              <w:right w:val="single" w:sz="4" w:space="0" w:color="auto"/>
            </w:tcBorders>
            <w:vAlign w:val="center"/>
          </w:tcPr>
          <w:p w14:paraId="24869D86" w14:textId="77777777" w:rsidR="00572FC9" w:rsidRPr="00CA7D85" w:rsidRDefault="00572FC9">
            <w:pPr>
              <w:keepNext/>
              <w:keepLines/>
              <w:spacing w:after="0"/>
              <w:jc w:val="center"/>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5B55E190" w14:textId="77777777" w:rsidR="00572FC9" w:rsidRPr="00CA7D85" w:rsidRDefault="00572FC9">
            <w:pPr>
              <w:keepNext/>
              <w:keepLines/>
              <w:spacing w:after="0"/>
              <w:jc w:val="center"/>
              <w:rPr>
                <w:rFonts w:ascii="Arial" w:hAnsi="Arial"/>
                <w:sz w:val="18"/>
              </w:rPr>
            </w:pPr>
            <w:r w:rsidRPr="00CA7D85">
              <w:rPr>
                <w:rFonts w:ascii="Arial" w:hAnsi="Arial"/>
                <w:sz w:val="18"/>
              </w:rPr>
              <w:t>-</w:t>
            </w:r>
          </w:p>
        </w:tc>
        <w:tc>
          <w:tcPr>
            <w:tcW w:w="2910" w:type="dxa"/>
            <w:vMerge w:val="restart"/>
            <w:tcBorders>
              <w:top w:val="single" w:sz="4" w:space="0" w:color="auto"/>
              <w:left w:val="single" w:sz="4" w:space="0" w:color="auto"/>
              <w:bottom w:val="single" w:sz="4" w:space="0" w:color="auto"/>
              <w:right w:val="single" w:sz="4" w:space="0" w:color="auto"/>
            </w:tcBorders>
            <w:hideMark/>
          </w:tcPr>
          <w:p w14:paraId="08BB40E2" w14:textId="77777777" w:rsidR="00572FC9" w:rsidRPr="00CA7D85" w:rsidRDefault="00572FC9">
            <w:pPr>
              <w:keepNext/>
              <w:keepLines/>
              <w:spacing w:after="0"/>
              <w:rPr>
                <w:rFonts w:ascii="Arial" w:hAnsi="Arial"/>
                <w:sz w:val="18"/>
              </w:rPr>
            </w:pPr>
            <w:r w:rsidRPr="00CA7D85">
              <w:rPr>
                <w:rFonts w:ascii="Arial" w:hAnsi="Arial"/>
                <w:sz w:val="18"/>
              </w:rPr>
              <w:t>Power levels are such that entry condition for event A3 is satisfied for NR Cell 2</w:t>
            </w:r>
          </w:p>
        </w:tc>
      </w:tr>
      <w:tr w:rsidR="00572FC9" w:rsidRPr="00CA7D85" w14:paraId="03B0D69E" w14:textId="77777777" w:rsidTr="00572FC9">
        <w:trPr>
          <w:jc w:val="center"/>
        </w:trPr>
        <w:tc>
          <w:tcPr>
            <w:tcW w:w="458" w:type="dxa"/>
            <w:vMerge/>
            <w:tcBorders>
              <w:top w:val="single" w:sz="4" w:space="0" w:color="auto"/>
              <w:left w:val="single" w:sz="4" w:space="0" w:color="auto"/>
              <w:bottom w:val="single" w:sz="4" w:space="0" w:color="auto"/>
              <w:right w:val="single" w:sz="4" w:space="0" w:color="auto"/>
            </w:tcBorders>
            <w:vAlign w:val="center"/>
            <w:hideMark/>
          </w:tcPr>
          <w:p w14:paraId="40822DCA" w14:textId="77777777" w:rsidR="00572FC9" w:rsidRPr="00CA7D85" w:rsidRDefault="00572FC9">
            <w:pPr>
              <w:autoSpaceDN/>
              <w:spacing w:after="0"/>
              <w:rPr>
                <w:rFonts w:ascii="Arial" w:hAnsi="Arial"/>
                <w:sz w:val="18"/>
                <w:lang w:eastAsia="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D23662A" w14:textId="77777777" w:rsidR="00572FC9" w:rsidRPr="00CA7D85" w:rsidRDefault="00572FC9">
            <w:pPr>
              <w:keepNext/>
              <w:keepLines/>
              <w:spacing w:after="0"/>
              <w:rPr>
                <w:rFonts w:ascii="Arial" w:hAnsi="Arial"/>
                <w:sz w:val="18"/>
              </w:rPr>
            </w:pPr>
            <w:r w:rsidRPr="00CA7D85">
              <w:rPr>
                <w:rFonts w:ascii="Arial" w:hAnsi="Arial"/>
                <w:sz w:val="18"/>
              </w:rPr>
              <w:t>SS/PBCH SS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213338C" w14:textId="77777777" w:rsidR="00572FC9" w:rsidRPr="00CA7D85" w:rsidRDefault="00572FC9">
            <w:pPr>
              <w:keepNext/>
              <w:keepLines/>
              <w:spacing w:after="0"/>
              <w:jc w:val="center"/>
              <w:rPr>
                <w:rFonts w:ascii="Arial" w:hAnsi="Arial"/>
                <w:sz w:val="18"/>
              </w:rPr>
            </w:pPr>
            <w:r w:rsidRPr="00CA7D85">
              <w:rPr>
                <w:rFonts w:ascii="Arial" w:hAnsi="Arial"/>
                <w:sz w:val="18"/>
              </w:rPr>
              <w:t>dBm/SCS</w:t>
            </w:r>
          </w:p>
        </w:tc>
        <w:tc>
          <w:tcPr>
            <w:tcW w:w="955" w:type="dxa"/>
            <w:tcBorders>
              <w:top w:val="single" w:sz="4" w:space="0" w:color="auto"/>
              <w:left w:val="single" w:sz="4" w:space="0" w:color="auto"/>
              <w:bottom w:val="single" w:sz="4" w:space="0" w:color="auto"/>
              <w:right w:val="single" w:sz="4" w:space="0" w:color="auto"/>
            </w:tcBorders>
            <w:vAlign w:val="center"/>
            <w:hideMark/>
          </w:tcPr>
          <w:p w14:paraId="25AD56FB" w14:textId="77777777" w:rsidR="00572FC9" w:rsidRPr="00CA7D85" w:rsidRDefault="00572FC9">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05EE9BDA" w14:textId="77777777" w:rsidR="00572FC9" w:rsidRPr="00CA7D85" w:rsidRDefault="00572FC9">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2DDDA44E" w14:textId="77777777" w:rsidR="00572FC9" w:rsidRPr="00CA7D85" w:rsidRDefault="00572FC9">
            <w:pPr>
              <w:keepNext/>
              <w:keepLines/>
              <w:spacing w:after="0"/>
              <w:jc w:val="center"/>
              <w:rPr>
                <w:rFonts w:ascii="Arial" w:hAnsi="Arial"/>
                <w:sz w:val="18"/>
              </w:rPr>
            </w:pPr>
            <w:r w:rsidRPr="00CA7D85">
              <w:rPr>
                <w:rFonts w:ascii="Arial" w:hAnsi="Arial"/>
                <w:sz w:val="18"/>
              </w:rPr>
              <w:t>-94</w:t>
            </w:r>
          </w:p>
        </w:tc>
        <w:tc>
          <w:tcPr>
            <w:tcW w:w="993" w:type="dxa"/>
            <w:tcBorders>
              <w:top w:val="single" w:sz="4" w:space="0" w:color="auto"/>
              <w:left w:val="single" w:sz="4" w:space="0" w:color="auto"/>
              <w:bottom w:val="single" w:sz="4" w:space="0" w:color="auto"/>
              <w:right w:val="single" w:sz="4" w:space="0" w:color="auto"/>
            </w:tcBorders>
            <w:vAlign w:val="center"/>
            <w:hideMark/>
          </w:tcPr>
          <w:p w14:paraId="2AF52153" w14:textId="77777777" w:rsidR="00572FC9" w:rsidRPr="00CA7D85" w:rsidRDefault="00572FC9">
            <w:pPr>
              <w:keepNext/>
              <w:keepLines/>
              <w:spacing w:after="0"/>
              <w:jc w:val="center"/>
              <w:rPr>
                <w:rFonts w:ascii="Arial" w:hAnsi="Arial"/>
                <w:sz w:val="18"/>
              </w:rPr>
            </w:pPr>
            <w:r w:rsidRPr="00CA7D85">
              <w:rPr>
                <w:rFonts w:ascii="Arial" w:hAnsi="Arial"/>
                <w:sz w:val="18"/>
              </w:rPr>
              <w:t>-79</w:t>
            </w:r>
          </w:p>
        </w:tc>
        <w:tc>
          <w:tcPr>
            <w:tcW w:w="2910" w:type="dxa"/>
            <w:vMerge/>
            <w:tcBorders>
              <w:top w:val="single" w:sz="4" w:space="0" w:color="auto"/>
              <w:left w:val="single" w:sz="4" w:space="0" w:color="auto"/>
              <w:bottom w:val="single" w:sz="4" w:space="0" w:color="auto"/>
              <w:right w:val="single" w:sz="4" w:space="0" w:color="auto"/>
            </w:tcBorders>
            <w:vAlign w:val="center"/>
            <w:hideMark/>
          </w:tcPr>
          <w:p w14:paraId="190C3097" w14:textId="77777777" w:rsidR="00572FC9" w:rsidRPr="00CA7D85" w:rsidRDefault="00572FC9">
            <w:pPr>
              <w:autoSpaceDN/>
              <w:spacing w:after="0"/>
              <w:rPr>
                <w:rFonts w:ascii="Arial" w:hAnsi="Arial"/>
                <w:sz w:val="18"/>
                <w:lang w:eastAsia="en-US"/>
              </w:rPr>
            </w:pPr>
          </w:p>
        </w:tc>
      </w:tr>
      <w:tr w:rsidR="00572FC9" w:rsidRPr="00CA7D85" w14:paraId="4087658D" w14:textId="77777777" w:rsidTr="00572FC9">
        <w:trPr>
          <w:jc w:val="center"/>
        </w:trPr>
        <w:tc>
          <w:tcPr>
            <w:tcW w:w="458" w:type="dxa"/>
            <w:vMerge w:val="restart"/>
            <w:tcBorders>
              <w:top w:val="single" w:sz="4" w:space="0" w:color="auto"/>
              <w:left w:val="single" w:sz="4" w:space="0" w:color="auto"/>
              <w:bottom w:val="single" w:sz="4" w:space="0" w:color="auto"/>
              <w:right w:val="single" w:sz="4" w:space="0" w:color="auto"/>
            </w:tcBorders>
            <w:vAlign w:val="center"/>
            <w:hideMark/>
          </w:tcPr>
          <w:p w14:paraId="322622FF" w14:textId="77777777" w:rsidR="00572FC9" w:rsidRPr="00CA7D85" w:rsidRDefault="00572FC9">
            <w:pPr>
              <w:keepNext/>
              <w:keepLines/>
              <w:spacing w:after="0"/>
              <w:jc w:val="center"/>
              <w:rPr>
                <w:rFonts w:ascii="Arial" w:hAnsi="Arial"/>
                <w:sz w:val="18"/>
              </w:rPr>
            </w:pPr>
            <w:r w:rsidRPr="00CA7D85">
              <w:rPr>
                <w:rFonts w:ascii="Arial" w:hAnsi="Arial"/>
                <w:sz w:val="18"/>
              </w:rPr>
              <w:t>T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C1961EE" w14:textId="77777777" w:rsidR="00572FC9" w:rsidRPr="00CA7D85" w:rsidRDefault="00572FC9">
            <w:pPr>
              <w:keepNext/>
              <w:keepLines/>
              <w:spacing w:after="0"/>
              <w:rPr>
                <w:rFonts w:ascii="Arial" w:hAnsi="Arial"/>
                <w:sz w:val="18"/>
              </w:rPr>
            </w:pPr>
            <w:r w:rsidRPr="00CA7D85">
              <w:rPr>
                <w:rFonts w:ascii="Arial" w:hAnsi="Arial"/>
                <w:sz w:val="18"/>
              </w:rPr>
              <w:t>Cell-specific R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74CEEABB" w14:textId="77777777" w:rsidR="00572FC9" w:rsidRPr="00CA7D85" w:rsidRDefault="00572FC9">
            <w:pPr>
              <w:keepNext/>
              <w:keepLines/>
              <w:spacing w:after="0"/>
              <w:jc w:val="center"/>
              <w:rPr>
                <w:rFonts w:ascii="Arial" w:hAnsi="Arial"/>
                <w:sz w:val="18"/>
              </w:rPr>
            </w:pPr>
            <w:r w:rsidRPr="00CA7D85">
              <w:rPr>
                <w:rFonts w:ascii="Arial" w:hAnsi="Arial"/>
                <w:sz w:val="18"/>
              </w:rPr>
              <w:t>dBm/15kHz</w:t>
            </w:r>
          </w:p>
        </w:tc>
        <w:tc>
          <w:tcPr>
            <w:tcW w:w="955" w:type="dxa"/>
            <w:tcBorders>
              <w:top w:val="single" w:sz="4" w:space="0" w:color="auto"/>
              <w:left w:val="single" w:sz="4" w:space="0" w:color="auto"/>
              <w:bottom w:val="single" w:sz="4" w:space="0" w:color="auto"/>
              <w:right w:val="single" w:sz="4" w:space="0" w:color="auto"/>
            </w:tcBorders>
            <w:vAlign w:val="center"/>
            <w:hideMark/>
          </w:tcPr>
          <w:p w14:paraId="41101121" w14:textId="77777777" w:rsidR="00572FC9" w:rsidRPr="00CA7D85" w:rsidRDefault="00572FC9">
            <w:pPr>
              <w:keepNext/>
              <w:keepLines/>
              <w:spacing w:after="0"/>
              <w:jc w:val="center"/>
              <w:rPr>
                <w:rFonts w:ascii="Arial" w:hAnsi="Arial"/>
                <w:sz w:val="18"/>
              </w:rPr>
            </w:pPr>
            <w:r w:rsidRPr="00CA7D85">
              <w:rPr>
                <w:rFonts w:ascii="Arial" w:hAnsi="Arial"/>
                <w:sz w:val="18"/>
              </w:rPr>
              <w:t>-85</w:t>
            </w:r>
          </w:p>
        </w:tc>
        <w:tc>
          <w:tcPr>
            <w:tcW w:w="994" w:type="dxa"/>
            <w:tcBorders>
              <w:top w:val="single" w:sz="4" w:space="0" w:color="auto"/>
              <w:left w:val="single" w:sz="4" w:space="0" w:color="auto"/>
              <w:bottom w:val="single" w:sz="4" w:space="0" w:color="auto"/>
              <w:right w:val="single" w:sz="4" w:space="0" w:color="auto"/>
            </w:tcBorders>
            <w:vAlign w:val="center"/>
            <w:hideMark/>
          </w:tcPr>
          <w:p w14:paraId="206DE8F2" w14:textId="77777777" w:rsidR="00572FC9" w:rsidRPr="00CA7D85" w:rsidRDefault="00572FC9">
            <w:pPr>
              <w:keepNext/>
              <w:keepLines/>
              <w:spacing w:after="0"/>
              <w:jc w:val="center"/>
              <w:rPr>
                <w:rFonts w:ascii="Arial" w:hAnsi="Arial"/>
                <w:sz w:val="18"/>
              </w:rPr>
            </w:pPr>
            <w:r w:rsidRPr="00CA7D85">
              <w:rPr>
                <w:rFonts w:ascii="Arial" w:hAnsi="Arial"/>
                <w:sz w:val="18"/>
              </w:rPr>
              <w:t>off</w:t>
            </w:r>
          </w:p>
        </w:tc>
        <w:tc>
          <w:tcPr>
            <w:tcW w:w="994" w:type="dxa"/>
            <w:tcBorders>
              <w:top w:val="single" w:sz="4" w:space="0" w:color="auto"/>
              <w:left w:val="single" w:sz="4" w:space="0" w:color="auto"/>
              <w:bottom w:val="single" w:sz="4" w:space="0" w:color="auto"/>
              <w:right w:val="single" w:sz="4" w:space="0" w:color="auto"/>
            </w:tcBorders>
            <w:vAlign w:val="center"/>
          </w:tcPr>
          <w:p w14:paraId="338E4A1B" w14:textId="77777777" w:rsidR="00572FC9" w:rsidRPr="00CA7D85" w:rsidRDefault="00572FC9">
            <w:pPr>
              <w:keepNext/>
              <w:keepLines/>
              <w:spacing w:after="0"/>
              <w:jc w:val="center"/>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74BDBE81" w14:textId="77777777" w:rsidR="00572FC9" w:rsidRPr="00CA7D85" w:rsidRDefault="00572FC9">
            <w:pPr>
              <w:keepNext/>
              <w:keepLines/>
              <w:spacing w:after="0"/>
              <w:jc w:val="center"/>
              <w:rPr>
                <w:rFonts w:ascii="Arial" w:hAnsi="Arial"/>
                <w:sz w:val="18"/>
              </w:rPr>
            </w:pPr>
            <w:r w:rsidRPr="00CA7D85">
              <w:rPr>
                <w:rFonts w:ascii="Arial" w:hAnsi="Arial"/>
                <w:sz w:val="18"/>
              </w:rPr>
              <w:t>-</w:t>
            </w:r>
          </w:p>
        </w:tc>
        <w:tc>
          <w:tcPr>
            <w:tcW w:w="2910" w:type="dxa"/>
            <w:vMerge w:val="restart"/>
            <w:tcBorders>
              <w:top w:val="single" w:sz="4" w:space="0" w:color="auto"/>
              <w:left w:val="single" w:sz="4" w:space="0" w:color="auto"/>
              <w:bottom w:val="single" w:sz="4" w:space="0" w:color="auto"/>
              <w:right w:val="single" w:sz="4" w:space="0" w:color="auto"/>
            </w:tcBorders>
            <w:hideMark/>
          </w:tcPr>
          <w:p w14:paraId="2E424CC1" w14:textId="77777777" w:rsidR="00572FC9" w:rsidRPr="00CA7D85" w:rsidRDefault="00572FC9">
            <w:pPr>
              <w:keepNext/>
              <w:keepLines/>
              <w:spacing w:after="0"/>
              <w:rPr>
                <w:rFonts w:ascii="Arial" w:hAnsi="Arial"/>
                <w:sz w:val="18"/>
              </w:rPr>
            </w:pPr>
            <w:r w:rsidRPr="00CA7D85">
              <w:rPr>
                <w:rFonts w:ascii="Arial" w:hAnsi="Arial"/>
                <w:sz w:val="18"/>
              </w:rPr>
              <w:t>Power levels are such that entry condition for event A3 is not satisfied for NR Cell 2.</w:t>
            </w:r>
          </w:p>
        </w:tc>
      </w:tr>
      <w:tr w:rsidR="00572FC9" w:rsidRPr="00CA7D85" w14:paraId="4C145FA3" w14:textId="77777777" w:rsidTr="00572FC9">
        <w:trPr>
          <w:jc w:val="center"/>
        </w:trPr>
        <w:tc>
          <w:tcPr>
            <w:tcW w:w="458" w:type="dxa"/>
            <w:vMerge/>
            <w:tcBorders>
              <w:top w:val="single" w:sz="4" w:space="0" w:color="auto"/>
              <w:left w:val="single" w:sz="4" w:space="0" w:color="auto"/>
              <w:bottom w:val="single" w:sz="4" w:space="0" w:color="auto"/>
              <w:right w:val="single" w:sz="4" w:space="0" w:color="auto"/>
            </w:tcBorders>
            <w:vAlign w:val="center"/>
            <w:hideMark/>
          </w:tcPr>
          <w:p w14:paraId="254F991B" w14:textId="77777777" w:rsidR="00572FC9" w:rsidRPr="00CA7D85" w:rsidRDefault="00572FC9">
            <w:pPr>
              <w:autoSpaceDN/>
              <w:spacing w:after="0"/>
              <w:rPr>
                <w:rFonts w:ascii="Arial" w:hAnsi="Arial"/>
                <w:sz w:val="18"/>
                <w:lang w:eastAsia="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9B17433" w14:textId="77777777" w:rsidR="00572FC9" w:rsidRPr="00CA7D85" w:rsidRDefault="00572FC9">
            <w:pPr>
              <w:keepNext/>
              <w:keepLines/>
              <w:spacing w:after="0"/>
              <w:rPr>
                <w:rFonts w:ascii="Arial" w:hAnsi="Arial"/>
                <w:sz w:val="18"/>
              </w:rPr>
            </w:pPr>
            <w:r w:rsidRPr="00CA7D85">
              <w:rPr>
                <w:rFonts w:ascii="Arial" w:hAnsi="Arial"/>
                <w:sz w:val="18"/>
              </w:rPr>
              <w:t>SS/PBCH SS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27C3CF1A" w14:textId="77777777" w:rsidR="00572FC9" w:rsidRPr="00CA7D85" w:rsidRDefault="00572FC9">
            <w:pPr>
              <w:keepNext/>
              <w:keepLines/>
              <w:spacing w:after="0"/>
              <w:jc w:val="center"/>
              <w:rPr>
                <w:rFonts w:ascii="Arial" w:hAnsi="Arial"/>
                <w:sz w:val="18"/>
              </w:rPr>
            </w:pPr>
            <w:r w:rsidRPr="00CA7D85">
              <w:rPr>
                <w:rFonts w:ascii="Arial" w:hAnsi="Arial"/>
                <w:sz w:val="18"/>
              </w:rPr>
              <w:t>dBm/SCS</w:t>
            </w:r>
          </w:p>
        </w:tc>
        <w:tc>
          <w:tcPr>
            <w:tcW w:w="955" w:type="dxa"/>
            <w:tcBorders>
              <w:top w:val="single" w:sz="4" w:space="0" w:color="auto"/>
              <w:left w:val="single" w:sz="4" w:space="0" w:color="auto"/>
              <w:bottom w:val="single" w:sz="4" w:space="0" w:color="auto"/>
              <w:right w:val="single" w:sz="4" w:space="0" w:color="auto"/>
            </w:tcBorders>
            <w:vAlign w:val="center"/>
            <w:hideMark/>
          </w:tcPr>
          <w:p w14:paraId="1DECD49D" w14:textId="77777777" w:rsidR="00572FC9" w:rsidRPr="00CA7D85" w:rsidRDefault="00572FC9">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21A55F68" w14:textId="77777777" w:rsidR="00572FC9" w:rsidRPr="00CA7D85" w:rsidRDefault="00572FC9">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6049E07C" w14:textId="77777777" w:rsidR="00572FC9" w:rsidRPr="00CA7D85" w:rsidRDefault="00572FC9">
            <w:pPr>
              <w:keepNext/>
              <w:keepLines/>
              <w:spacing w:after="0"/>
              <w:jc w:val="center"/>
              <w:rPr>
                <w:rFonts w:ascii="Arial" w:hAnsi="Arial"/>
                <w:sz w:val="18"/>
              </w:rPr>
            </w:pPr>
            <w:r w:rsidRPr="00CA7D85">
              <w:rPr>
                <w:rFonts w:ascii="Arial" w:hAnsi="Arial"/>
                <w:sz w:val="18"/>
              </w:rPr>
              <w:t>-88</w:t>
            </w:r>
          </w:p>
        </w:tc>
        <w:tc>
          <w:tcPr>
            <w:tcW w:w="993" w:type="dxa"/>
            <w:tcBorders>
              <w:top w:val="single" w:sz="4" w:space="0" w:color="auto"/>
              <w:left w:val="single" w:sz="4" w:space="0" w:color="auto"/>
              <w:bottom w:val="single" w:sz="4" w:space="0" w:color="auto"/>
              <w:right w:val="single" w:sz="4" w:space="0" w:color="auto"/>
            </w:tcBorders>
            <w:vAlign w:val="center"/>
            <w:hideMark/>
          </w:tcPr>
          <w:p w14:paraId="0D35EEBC" w14:textId="77777777" w:rsidR="00572FC9" w:rsidRPr="00CA7D85" w:rsidRDefault="00572FC9">
            <w:pPr>
              <w:keepNext/>
              <w:keepLines/>
              <w:spacing w:after="0"/>
              <w:jc w:val="center"/>
              <w:rPr>
                <w:rFonts w:ascii="Arial" w:hAnsi="Arial"/>
                <w:sz w:val="18"/>
              </w:rPr>
            </w:pPr>
            <w:r w:rsidRPr="00CA7D85">
              <w:rPr>
                <w:rFonts w:ascii="Arial" w:hAnsi="Arial"/>
                <w:sz w:val="18"/>
              </w:rPr>
              <w:t>-113</w:t>
            </w:r>
          </w:p>
        </w:tc>
        <w:tc>
          <w:tcPr>
            <w:tcW w:w="2910" w:type="dxa"/>
            <w:vMerge/>
            <w:tcBorders>
              <w:top w:val="single" w:sz="4" w:space="0" w:color="auto"/>
              <w:left w:val="single" w:sz="4" w:space="0" w:color="auto"/>
              <w:bottom w:val="single" w:sz="4" w:space="0" w:color="auto"/>
              <w:right w:val="single" w:sz="4" w:space="0" w:color="auto"/>
            </w:tcBorders>
            <w:vAlign w:val="center"/>
            <w:hideMark/>
          </w:tcPr>
          <w:p w14:paraId="6914552C" w14:textId="77777777" w:rsidR="00572FC9" w:rsidRPr="00CA7D85" w:rsidRDefault="00572FC9">
            <w:pPr>
              <w:autoSpaceDN/>
              <w:spacing w:after="0"/>
              <w:rPr>
                <w:rFonts w:ascii="Arial" w:hAnsi="Arial"/>
                <w:sz w:val="18"/>
                <w:lang w:eastAsia="en-US"/>
              </w:rPr>
            </w:pPr>
          </w:p>
        </w:tc>
      </w:tr>
      <w:tr w:rsidR="00572FC9" w:rsidRPr="00CA7D85" w14:paraId="015D82E0" w14:textId="77777777" w:rsidTr="00572FC9">
        <w:trPr>
          <w:jc w:val="center"/>
        </w:trPr>
        <w:tc>
          <w:tcPr>
            <w:tcW w:w="458" w:type="dxa"/>
            <w:vMerge w:val="restart"/>
            <w:tcBorders>
              <w:top w:val="single" w:sz="4" w:space="0" w:color="auto"/>
              <w:left w:val="single" w:sz="4" w:space="0" w:color="auto"/>
              <w:bottom w:val="single" w:sz="4" w:space="0" w:color="auto"/>
              <w:right w:val="single" w:sz="4" w:space="0" w:color="auto"/>
            </w:tcBorders>
            <w:vAlign w:val="center"/>
            <w:hideMark/>
          </w:tcPr>
          <w:p w14:paraId="44A5C436" w14:textId="77777777" w:rsidR="00572FC9" w:rsidRPr="00CA7D85" w:rsidRDefault="00572FC9">
            <w:pPr>
              <w:keepNext/>
              <w:keepLines/>
              <w:spacing w:after="0"/>
              <w:jc w:val="center"/>
              <w:rPr>
                <w:rFonts w:ascii="Arial" w:hAnsi="Arial"/>
                <w:sz w:val="18"/>
              </w:rPr>
            </w:pPr>
            <w:r w:rsidRPr="00CA7D85">
              <w:rPr>
                <w:rFonts w:ascii="Arial" w:hAnsi="Arial"/>
                <w:sz w:val="18"/>
              </w:rPr>
              <w:t>T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66516D9" w14:textId="77777777" w:rsidR="00572FC9" w:rsidRPr="00CA7D85" w:rsidRDefault="00572FC9">
            <w:pPr>
              <w:keepNext/>
              <w:keepLines/>
              <w:spacing w:after="0"/>
              <w:rPr>
                <w:rFonts w:ascii="Arial" w:hAnsi="Arial"/>
                <w:sz w:val="18"/>
              </w:rPr>
            </w:pPr>
            <w:r w:rsidRPr="00CA7D85">
              <w:rPr>
                <w:rFonts w:ascii="Arial" w:hAnsi="Arial"/>
                <w:sz w:val="18"/>
              </w:rPr>
              <w:t>Cell-specific R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0F2A4466" w14:textId="77777777" w:rsidR="00572FC9" w:rsidRPr="00CA7D85" w:rsidRDefault="00572FC9">
            <w:pPr>
              <w:keepNext/>
              <w:keepLines/>
              <w:spacing w:after="0"/>
              <w:jc w:val="center"/>
              <w:rPr>
                <w:rFonts w:ascii="Arial" w:hAnsi="Arial"/>
                <w:sz w:val="18"/>
              </w:rPr>
            </w:pPr>
            <w:r w:rsidRPr="00CA7D85">
              <w:rPr>
                <w:rFonts w:ascii="Arial" w:hAnsi="Arial"/>
                <w:sz w:val="18"/>
              </w:rPr>
              <w:t>dBm/15kHz</w:t>
            </w:r>
          </w:p>
        </w:tc>
        <w:tc>
          <w:tcPr>
            <w:tcW w:w="955" w:type="dxa"/>
            <w:tcBorders>
              <w:top w:val="single" w:sz="4" w:space="0" w:color="auto"/>
              <w:left w:val="single" w:sz="4" w:space="0" w:color="auto"/>
              <w:bottom w:val="single" w:sz="4" w:space="0" w:color="auto"/>
              <w:right w:val="single" w:sz="4" w:space="0" w:color="auto"/>
            </w:tcBorders>
            <w:vAlign w:val="center"/>
            <w:hideMark/>
          </w:tcPr>
          <w:p w14:paraId="638EAE0E" w14:textId="77777777" w:rsidR="00572FC9" w:rsidRPr="00CA7D85" w:rsidRDefault="00572FC9">
            <w:pPr>
              <w:keepNext/>
              <w:keepLines/>
              <w:spacing w:after="0"/>
              <w:jc w:val="center"/>
              <w:rPr>
                <w:rFonts w:ascii="Arial" w:hAnsi="Arial"/>
                <w:sz w:val="18"/>
              </w:rPr>
            </w:pPr>
            <w:r w:rsidRPr="00CA7D85">
              <w:rPr>
                <w:rFonts w:ascii="Arial" w:hAnsi="Arial"/>
                <w:sz w:val="18"/>
              </w:rPr>
              <w:t>off</w:t>
            </w:r>
          </w:p>
        </w:tc>
        <w:tc>
          <w:tcPr>
            <w:tcW w:w="994" w:type="dxa"/>
            <w:tcBorders>
              <w:top w:val="single" w:sz="4" w:space="0" w:color="auto"/>
              <w:left w:val="single" w:sz="4" w:space="0" w:color="auto"/>
              <w:bottom w:val="single" w:sz="4" w:space="0" w:color="auto"/>
              <w:right w:val="single" w:sz="4" w:space="0" w:color="auto"/>
            </w:tcBorders>
            <w:vAlign w:val="center"/>
            <w:hideMark/>
          </w:tcPr>
          <w:p w14:paraId="73B84758" w14:textId="77777777" w:rsidR="00572FC9" w:rsidRPr="00CA7D85" w:rsidRDefault="00572FC9">
            <w:pPr>
              <w:keepNext/>
              <w:keepLines/>
              <w:spacing w:after="0"/>
              <w:jc w:val="center"/>
              <w:rPr>
                <w:rFonts w:ascii="Arial" w:hAnsi="Arial"/>
                <w:sz w:val="18"/>
              </w:rPr>
            </w:pPr>
            <w:r w:rsidRPr="00CA7D85">
              <w:rPr>
                <w:rFonts w:ascii="Arial" w:hAnsi="Arial"/>
                <w:sz w:val="18"/>
              </w:rPr>
              <w:t>-85</w:t>
            </w:r>
          </w:p>
        </w:tc>
        <w:tc>
          <w:tcPr>
            <w:tcW w:w="994" w:type="dxa"/>
            <w:tcBorders>
              <w:top w:val="single" w:sz="4" w:space="0" w:color="auto"/>
              <w:left w:val="single" w:sz="4" w:space="0" w:color="auto"/>
              <w:bottom w:val="single" w:sz="4" w:space="0" w:color="auto"/>
              <w:right w:val="single" w:sz="4" w:space="0" w:color="auto"/>
            </w:tcBorders>
            <w:vAlign w:val="center"/>
          </w:tcPr>
          <w:p w14:paraId="7F95E942" w14:textId="77777777" w:rsidR="00572FC9" w:rsidRPr="00CA7D85" w:rsidRDefault="00572FC9">
            <w:pPr>
              <w:keepNext/>
              <w:keepLines/>
              <w:spacing w:after="0"/>
              <w:jc w:val="center"/>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35229791" w14:textId="77777777" w:rsidR="00572FC9" w:rsidRPr="00CA7D85" w:rsidRDefault="00572FC9">
            <w:pPr>
              <w:keepNext/>
              <w:keepLines/>
              <w:spacing w:after="0"/>
              <w:jc w:val="center"/>
              <w:rPr>
                <w:rFonts w:ascii="Arial" w:hAnsi="Arial"/>
                <w:sz w:val="18"/>
              </w:rPr>
            </w:pPr>
            <w:r w:rsidRPr="00CA7D85">
              <w:rPr>
                <w:rFonts w:ascii="Arial" w:hAnsi="Arial"/>
                <w:sz w:val="18"/>
              </w:rPr>
              <w:t>-</w:t>
            </w:r>
          </w:p>
        </w:tc>
        <w:tc>
          <w:tcPr>
            <w:tcW w:w="2910" w:type="dxa"/>
            <w:vMerge w:val="restart"/>
            <w:tcBorders>
              <w:top w:val="single" w:sz="4" w:space="0" w:color="auto"/>
              <w:left w:val="single" w:sz="4" w:space="0" w:color="auto"/>
              <w:bottom w:val="single" w:sz="4" w:space="0" w:color="auto"/>
              <w:right w:val="single" w:sz="4" w:space="0" w:color="auto"/>
            </w:tcBorders>
            <w:hideMark/>
          </w:tcPr>
          <w:p w14:paraId="0B1D62A1" w14:textId="77777777" w:rsidR="00572FC9" w:rsidRPr="00CA7D85" w:rsidRDefault="00572FC9">
            <w:pPr>
              <w:keepNext/>
              <w:keepLines/>
              <w:spacing w:after="0"/>
              <w:rPr>
                <w:rFonts w:ascii="Arial" w:hAnsi="Arial"/>
                <w:sz w:val="18"/>
              </w:rPr>
            </w:pPr>
            <w:r w:rsidRPr="00CA7D85">
              <w:rPr>
                <w:rFonts w:ascii="Arial" w:hAnsi="Arial"/>
                <w:sz w:val="18"/>
              </w:rPr>
              <w:t>Power levels are such that The radio link quality of E-UTRA Cell 1 is degraded, E-UTRA Cell 2 is suitable for camping and entry condition for event A3 is satisfied for NR Cell 2</w:t>
            </w:r>
          </w:p>
        </w:tc>
      </w:tr>
      <w:tr w:rsidR="00572FC9" w:rsidRPr="00CA7D85" w14:paraId="5998CB81" w14:textId="77777777" w:rsidTr="00572FC9">
        <w:trPr>
          <w:jc w:val="center"/>
        </w:trPr>
        <w:tc>
          <w:tcPr>
            <w:tcW w:w="458" w:type="dxa"/>
            <w:vMerge/>
            <w:tcBorders>
              <w:top w:val="single" w:sz="4" w:space="0" w:color="auto"/>
              <w:left w:val="single" w:sz="4" w:space="0" w:color="auto"/>
              <w:bottom w:val="single" w:sz="4" w:space="0" w:color="auto"/>
              <w:right w:val="single" w:sz="4" w:space="0" w:color="auto"/>
            </w:tcBorders>
            <w:vAlign w:val="center"/>
            <w:hideMark/>
          </w:tcPr>
          <w:p w14:paraId="7B726A51" w14:textId="77777777" w:rsidR="00572FC9" w:rsidRPr="00CA7D85" w:rsidRDefault="00572FC9">
            <w:pPr>
              <w:autoSpaceDN/>
              <w:spacing w:after="0"/>
              <w:rPr>
                <w:rFonts w:ascii="Arial" w:hAnsi="Arial"/>
                <w:sz w:val="18"/>
                <w:lang w:eastAsia="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F65A64D" w14:textId="77777777" w:rsidR="00572FC9" w:rsidRPr="00CA7D85" w:rsidRDefault="00572FC9">
            <w:pPr>
              <w:keepNext/>
              <w:keepLines/>
              <w:spacing w:after="0"/>
              <w:rPr>
                <w:rFonts w:ascii="Arial" w:hAnsi="Arial"/>
                <w:sz w:val="18"/>
              </w:rPr>
            </w:pPr>
            <w:r w:rsidRPr="00CA7D85">
              <w:rPr>
                <w:rFonts w:ascii="Arial" w:hAnsi="Arial"/>
                <w:sz w:val="18"/>
              </w:rPr>
              <w:t>SS/PBCH SS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29A9CD89" w14:textId="77777777" w:rsidR="00572FC9" w:rsidRPr="00CA7D85" w:rsidRDefault="00572FC9">
            <w:pPr>
              <w:keepNext/>
              <w:keepLines/>
              <w:spacing w:after="0"/>
              <w:jc w:val="center"/>
              <w:rPr>
                <w:rFonts w:ascii="Arial" w:hAnsi="Arial"/>
                <w:sz w:val="18"/>
              </w:rPr>
            </w:pPr>
            <w:r w:rsidRPr="00CA7D85">
              <w:rPr>
                <w:rFonts w:ascii="Arial" w:hAnsi="Arial"/>
                <w:sz w:val="18"/>
              </w:rPr>
              <w:t>dBm/SCS</w:t>
            </w:r>
          </w:p>
        </w:tc>
        <w:tc>
          <w:tcPr>
            <w:tcW w:w="955" w:type="dxa"/>
            <w:tcBorders>
              <w:top w:val="single" w:sz="4" w:space="0" w:color="auto"/>
              <w:left w:val="single" w:sz="4" w:space="0" w:color="auto"/>
              <w:bottom w:val="single" w:sz="4" w:space="0" w:color="auto"/>
              <w:right w:val="single" w:sz="4" w:space="0" w:color="auto"/>
            </w:tcBorders>
            <w:vAlign w:val="center"/>
            <w:hideMark/>
          </w:tcPr>
          <w:p w14:paraId="723EDA75" w14:textId="77777777" w:rsidR="00572FC9" w:rsidRPr="00CA7D85" w:rsidRDefault="00572FC9">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704FA49A" w14:textId="77777777" w:rsidR="00572FC9" w:rsidRPr="00CA7D85" w:rsidRDefault="00572FC9">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3A6A8994" w14:textId="77777777" w:rsidR="00572FC9" w:rsidRPr="00CA7D85" w:rsidRDefault="00572FC9">
            <w:pPr>
              <w:keepNext/>
              <w:keepLines/>
              <w:spacing w:after="0"/>
              <w:jc w:val="center"/>
              <w:rPr>
                <w:rFonts w:ascii="Arial" w:hAnsi="Arial"/>
                <w:sz w:val="18"/>
              </w:rPr>
            </w:pPr>
            <w:r w:rsidRPr="00CA7D85">
              <w:rPr>
                <w:rFonts w:ascii="Arial" w:hAnsi="Arial"/>
                <w:sz w:val="18"/>
              </w:rPr>
              <w:t>-94</w:t>
            </w:r>
          </w:p>
        </w:tc>
        <w:tc>
          <w:tcPr>
            <w:tcW w:w="993" w:type="dxa"/>
            <w:tcBorders>
              <w:top w:val="single" w:sz="4" w:space="0" w:color="auto"/>
              <w:left w:val="single" w:sz="4" w:space="0" w:color="auto"/>
              <w:bottom w:val="single" w:sz="4" w:space="0" w:color="auto"/>
              <w:right w:val="single" w:sz="4" w:space="0" w:color="auto"/>
            </w:tcBorders>
            <w:vAlign w:val="center"/>
            <w:hideMark/>
          </w:tcPr>
          <w:p w14:paraId="242CC052" w14:textId="77777777" w:rsidR="00572FC9" w:rsidRPr="00CA7D85" w:rsidRDefault="00572FC9">
            <w:pPr>
              <w:keepNext/>
              <w:keepLines/>
              <w:spacing w:after="0"/>
              <w:jc w:val="center"/>
              <w:rPr>
                <w:rFonts w:ascii="Arial" w:hAnsi="Arial"/>
                <w:sz w:val="18"/>
              </w:rPr>
            </w:pPr>
            <w:r w:rsidRPr="00CA7D85">
              <w:rPr>
                <w:rFonts w:ascii="Arial" w:hAnsi="Arial"/>
                <w:sz w:val="18"/>
              </w:rPr>
              <w:t>-79</w:t>
            </w:r>
          </w:p>
        </w:tc>
        <w:tc>
          <w:tcPr>
            <w:tcW w:w="2910" w:type="dxa"/>
            <w:vMerge/>
            <w:tcBorders>
              <w:top w:val="single" w:sz="4" w:space="0" w:color="auto"/>
              <w:left w:val="single" w:sz="4" w:space="0" w:color="auto"/>
              <w:bottom w:val="single" w:sz="4" w:space="0" w:color="auto"/>
              <w:right w:val="single" w:sz="4" w:space="0" w:color="auto"/>
            </w:tcBorders>
            <w:vAlign w:val="center"/>
            <w:hideMark/>
          </w:tcPr>
          <w:p w14:paraId="63DABD30" w14:textId="77777777" w:rsidR="00572FC9" w:rsidRPr="00CA7D85" w:rsidRDefault="00572FC9">
            <w:pPr>
              <w:autoSpaceDN/>
              <w:spacing w:after="0"/>
              <w:rPr>
                <w:rFonts w:ascii="Arial" w:hAnsi="Arial"/>
                <w:sz w:val="18"/>
                <w:lang w:eastAsia="en-US"/>
              </w:rPr>
            </w:pPr>
          </w:p>
        </w:tc>
      </w:tr>
    </w:tbl>
    <w:p w14:paraId="55C3F15F" w14:textId="77777777" w:rsidR="00572FC9" w:rsidRPr="00CA7D85" w:rsidRDefault="00572FC9" w:rsidP="00572FC9">
      <w:pPr>
        <w:rPr>
          <w:lang w:eastAsia="en-US"/>
        </w:rPr>
      </w:pPr>
    </w:p>
    <w:p w14:paraId="590FBDB9" w14:textId="77777777" w:rsidR="00572FC9" w:rsidRPr="00CA7D85" w:rsidRDefault="00572FC9" w:rsidP="00572FC9">
      <w:pPr>
        <w:pStyle w:val="TH"/>
        <w:rPr>
          <w:lang w:eastAsia="zh-CN"/>
        </w:rPr>
      </w:pPr>
      <w:r w:rsidRPr="00CA7D85">
        <w:t>Table 8.2.3.18.2.3.2-2: Power levels in FR2</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417"/>
        <w:gridCol w:w="1135"/>
        <w:gridCol w:w="955"/>
        <w:gridCol w:w="994"/>
        <w:gridCol w:w="994"/>
        <w:gridCol w:w="993"/>
        <w:gridCol w:w="2910"/>
      </w:tblGrid>
      <w:tr w:rsidR="00572FC9" w:rsidRPr="00CA7D85" w14:paraId="5455AEF7" w14:textId="77777777" w:rsidTr="00921242">
        <w:trPr>
          <w:jc w:val="center"/>
        </w:trPr>
        <w:tc>
          <w:tcPr>
            <w:tcW w:w="457" w:type="dxa"/>
            <w:tcBorders>
              <w:top w:val="single" w:sz="4" w:space="0" w:color="auto"/>
              <w:left w:val="single" w:sz="4" w:space="0" w:color="auto"/>
              <w:bottom w:val="single" w:sz="4" w:space="0" w:color="auto"/>
              <w:right w:val="single" w:sz="4" w:space="0" w:color="auto"/>
            </w:tcBorders>
          </w:tcPr>
          <w:p w14:paraId="4BEE57D8" w14:textId="77777777" w:rsidR="00572FC9" w:rsidRPr="00CA7D85" w:rsidRDefault="00572FC9">
            <w:pPr>
              <w:keepNext/>
              <w:keepLines/>
              <w:spacing w:after="0"/>
              <w:jc w:val="center"/>
              <w:rPr>
                <w:rFonts w:ascii="Arial" w:hAnsi="Arial"/>
                <w:b/>
                <w:sz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11ACDA0E" w14:textId="77777777" w:rsidR="00572FC9" w:rsidRPr="00CA7D85" w:rsidRDefault="00572FC9">
            <w:pPr>
              <w:keepNext/>
              <w:keepLines/>
              <w:spacing w:after="0"/>
              <w:jc w:val="center"/>
              <w:rPr>
                <w:rFonts w:ascii="Arial" w:hAnsi="Arial"/>
                <w:b/>
                <w:sz w:val="18"/>
              </w:rPr>
            </w:pPr>
            <w:r w:rsidRPr="00CA7D85">
              <w:rPr>
                <w:rFonts w:ascii="Arial" w:hAnsi="Arial"/>
                <w:b/>
                <w:sz w:val="18"/>
              </w:rPr>
              <w:t>Parameter</w:t>
            </w:r>
          </w:p>
        </w:tc>
        <w:tc>
          <w:tcPr>
            <w:tcW w:w="1135" w:type="dxa"/>
            <w:tcBorders>
              <w:top w:val="single" w:sz="4" w:space="0" w:color="auto"/>
              <w:left w:val="single" w:sz="4" w:space="0" w:color="auto"/>
              <w:bottom w:val="single" w:sz="4" w:space="0" w:color="auto"/>
              <w:right w:val="single" w:sz="4" w:space="0" w:color="auto"/>
            </w:tcBorders>
            <w:hideMark/>
          </w:tcPr>
          <w:p w14:paraId="2F3603BC" w14:textId="77777777" w:rsidR="00572FC9" w:rsidRPr="00CA7D85" w:rsidRDefault="00572FC9">
            <w:pPr>
              <w:keepNext/>
              <w:keepLines/>
              <w:spacing w:after="0"/>
              <w:jc w:val="center"/>
              <w:rPr>
                <w:rFonts w:ascii="Arial" w:hAnsi="Arial"/>
                <w:b/>
                <w:sz w:val="18"/>
              </w:rPr>
            </w:pPr>
            <w:r w:rsidRPr="00CA7D85">
              <w:rPr>
                <w:rFonts w:ascii="Arial" w:hAnsi="Arial"/>
                <w:b/>
                <w:sz w:val="18"/>
              </w:rPr>
              <w:t>Unit</w:t>
            </w:r>
          </w:p>
        </w:tc>
        <w:tc>
          <w:tcPr>
            <w:tcW w:w="955" w:type="dxa"/>
            <w:tcBorders>
              <w:top w:val="single" w:sz="4" w:space="0" w:color="auto"/>
              <w:left w:val="single" w:sz="4" w:space="0" w:color="auto"/>
              <w:bottom w:val="single" w:sz="4" w:space="0" w:color="auto"/>
              <w:right w:val="single" w:sz="4" w:space="0" w:color="auto"/>
            </w:tcBorders>
            <w:hideMark/>
          </w:tcPr>
          <w:p w14:paraId="463A0310" w14:textId="77777777" w:rsidR="00572FC9" w:rsidRPr="00CA7D85" w:rsidRDefault="00572FC9">
            <w:pPr>
              <w:keepNext/>
              <w:keepLines/>
              <w:spacing w:after="0"/>
              <w:jc w:val="center"/>
              <w:rPr>
                <w:rFonts w:ascii="Arial" w:hAnsi="Arial"/>
                <w:b/>
                <w:sz w:val="18"/>
              </w:rPr>
            </w:pPr>
            <w:r w:rsidRPr="00CA7D85">
              <w:rPr>
                <w:rFonts w:ascii="Arial" w:hAnsi="Arial"/>
                <w:b/>
                <w:sz w:val="18"/>
              </w:rPr>
              <w:t>E-UTRA Cell 1</w:t>
            </w:r>
          </w:p>
        </w:tc>
        <w:tc>
          <w:tcPr>
            <w:tcW w:w="994" w:type="dxa"/>
            <w:tcBorders>
              <w:top w:val="single" w:sz="4" w:space="0" w:color="auto"/>
              <w:left w:val="single" w:sz="4" w:space="0" w:color="auto"/>
              <w:bottom w:val="single" w:sz="4" w:space="0" w:color="auto"/>
              <w:right w:val="single" w:sz="4" w:space="0" w:color="auto"/>
            </w:tcBorders>
            <w:hideMark/>
          </w:tcPr>
          <w:p w14:paraId="3A944665" w14:textId="77777777" w:rsidR="00572FC9" w:rsidRPr="00CA7D85" w:rsidRDefault="00572FC9">
            <w:pPr>
              <w:keepNext/>
              <w:keepLines/>
              <w:spacing w:after="0"/>
              <w:jc w:val="center"/>
              <w:rPr>
                <w:rFonts w:ascii="Arial" w:hAnsi="Arial"/>
                <w:b/>
                <w:sz w:val="18"/>
              </w:rPr>
            </w:pPr>
            <w:r w:rsidRPr="00CA7D85">
              <w:rPr>
                <w:rFonts w:ascii="Arial" w:hAnsi="Arial"/>
                <w:b/>
                <w:sz w:val="18"/>
              </w:rPr>
              <w:t>E-UTRA Cell 2</w:t>
            </w:r>
          </w:p>
        </w:tc>
        <w:tc>
          <w:tcPr>
            <w:tcW w:w="994" w:type="dxa"/>
            <w:tcBorders>
              <w:top w:val="single" w:sz="4" w:space="0" w:color="auto"/>
              <w:left w:val="single" w:sz="4" w:space="0" w:color="auto"/>
              <w:bottom w:val="single" w:sz="4" w:space="0" w:color="auto"/>
              <w:right w:val="single" w:sz="4" w:space="0" w:color="auto"/>
            </w:tcBorders>
            <w:hideMark/>
          </w:tcPr>
          <w:p w14:paraId="655D5267" w14:textId="77777777" w:rsidR="00572FC9" w:rsidRPr="00CA7D85" w:rsidRDefault="00572FC9">
            <w:pPr>
              <w:keepNext/>
              <w:keepLines/>
              <w:spacing w:after="0"/>
              <w:jc w:val="center"/>
              <w:rPr>
                <w:rFonts w:ascii="Arial" w:hAnsi="Arial"/>
                <w:b/>
                <w:sz w:val="18"/>
              </w:rPr>
            </w:pPr>
            <w:r w:rsidRPr="00CA7D85">
              <w:rPr>
                <w:rFonts w:ascii="Arial" w:hAnsi="Arial"/>
                <w:b/>
                <w:sz w:val="18"/>
              </w:rPr>
              <w:t>NR Cell 1</w:t>
            </w:r>
          </w:p>
        </w:tc>
        <w:tc>
          <w:tcPr>
            <w:tcW w:w="993" w:type="dxa"/>
            <w:tcBorders>
              <w:top w:val="single" w:sz="4" w:space="0" w:color="auto"/>
              <w:left w:val="single" w:sz="4" w:space="0" w:color="auto"/>
              <w:bottom w:val="single" w:sz="4" w:space="0" w:color="auto"/>
              <w:right w:val="single" w:sz="4" w:space="0" w:color="auto"/>
            </w:tcBorders>
            <w:hideMark/>
          </w:tcPr>
          <w:p w14:paraId="482F1EB9" w14:textId="77777777" w:rsidR="00572FC9" w:rsidRPr="00CA7D85" w:rsidRDefault="00572FC9">
            <w:pPr>
              <w:keepNext/>
              <w:keepLines/>
              <w:spacing w:after="0"/>
              <w:jc w:val="center"/>
              <w:rPr>
                <w:rFonts w:ascii="Arial" w:hAnsi="Arial"/>
                <w:b/>
                <w:sz w:val="18"/>
              </w:rPr>
            </w:pPr>
            <w:r w:rsidRPr="00CA7D85">
              <w:rPr>
                <w:rFonts w:ascii="Arial" w:hAnsi="Arial"/>
                <w:b/>
                <w:sz w:val="18"/>
              </w:rPr>
              <w:t>NR Cell 2</w:t>
            </w:r>
          </w:p>
        </w:tc>
        <w:tc>
          <w:tcPr>
            <w:tcW w:w="2910" w:type="dxa"/>
            <w:tcBorders>
              <w:top w:val="single" w:sz="4" w:space="0" w:color="auto"/>
              <w:left w:val="single" w:sz="4" w:space="0" w:color="auto"/>
              <w:bottom w:val="single" w:sz="4" w:space="0" w:color="auto"/>
              <w:right w:val="single" w:sz="4" w:space="0" w:color="auto"/>
            </w:tcBorders>
            <w:hideMark/>
          </w:tcPr>
          <w:p w14:paraId="52BA68DC" w14:textId="77777777" w:rsidR="00572FC9" w:rsidRPr="00CA7D85" w:rsidRDefault="00572FC9">
            <w:pPr>
              <w:keepNext/>
              <w:keepLines/>
              <w:spacing w:after="0"/>
              <w:jc w:val="center"/>
              <w:rPr>
                <w:rFonts w:ascii="Arial" w:hAnsi="Arial"/>
                <w:b/>
                <w:sz w:val="18"/>
              </w:rPr>
            </w:pPr>
            <w:r w:rsidRPr="00CA7D85">
              <w:rPr>
                <w:rFonts w:ascii="Arial" w:hAnsi="Arial"/>
                <w:b/>
                <w:sz w:val="18"/>
              </w:rPr>
              <w:t>Remark</w:t>
            </w:r>
          </w:p>
        </w:tc>
      </w:tr>
      <w:tr w:rsidR="00921242" w:rsidRPr="00CA7D85" w14:paraId="2BD23B6F" w14:textId="77777777" w:rsidTr="00921242">
        <w:trPr>
          <w:jc w:val="center"/>
        </w:trPr>
        <w:tc>
          <w:tcPr>
            <w:tcW w:w="457" w:type="dxa"/>
            <w:vMerge w:val="restart"/>
            <w:tcBorders>
              <w:top w:val="single" w:sz="4" w:space="0" w:color="auto"/>
              <w:left w:val="single" w:sz="4" w:space="0" w:color="auto"/>
              <w:bottom w:val="single" w:sz="4" w:space="0" w:color="auto"/>
              <w:right w:val="single" w:sz="4" w:space="0" w:color="auto"/>
            </w:tcBorders>
            <w:vAlign w:val="center"/>
            <w:hideMark/>
          </w:tcPr>
          <w:p w14:paraId="76261AE9" w14:textId="77777777" w:rsidR="00921242" w:rsidRPr="00CA7D85" w:rsidRDefault="00921242" w:rsidP="00921242">
            <w:pPr>
              <w:keepNext/>
              <w:keepLines/>
              <w:spacing w:after="0"/>
              <w:jc w:val="center"/>
              <w:rPr>
                <w:rFonts w:ascii="Arial" w:hAnsi="Arial"/>
                <w:sz w:val="18"/>
              </w:rPr>
            </w:pPr>
            <w:r w:rsidRPr="00CA7D85">
              <w:rPr>
                <w:rFonts w:ascii="Arial" w:hAnsi="Arial"/>
                <w:sz w:val="18"/>
              </w:rPr>
              <w:t>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EE34D0A" w14:textId="77777777" w:rsidR="00921242" w:rsidRPr="00CA7D85" w:rsidRDefault="00921242" w:rsidP="00921242">
            <w:pPr>
              <w:keepNext/>
              <w:keepLines/>
              <w:spacing w:after="0"/>
              <w:rPr>
                <w:rFonts w:ascii="Arial" w:hAnsi="Arial"/>
                <w:sz w:val="18"/>
              </w:rPr>
            </w:pPr>
            <w:r w:rsidRPr="00CA7D85">
              <w:rPr>
                <w:rFonts w:ascii="Arial" w:hAnsi="Arial"/>
                <w:sz w:val="18"/>
              </w:rPr>
              <w:t>Cell-specific R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610F3DCA" w14:textId="77777777" w:rsidR="00921242" w:rsidRPr="00CA7D85" w:rsidRDefault="00921242" w:rsidP="00921242">
            <w:pPr>
              <w:keepNext/>
              <w:keepLines/>
              <w:spacing w:after="0"/>
              <w:jc w:val="center"/>
              <w:rPr>
                <w:rFonts w:ascii="Arial" w:hAnsi="Arial"/>
                <w:sz w:val="18"/>
              </w:rPr>
            </w:pPr>
            <w:r w:rsidRPr="00CA7D85">
              <w:rPr>
                <w:rFonts w:ascii="Arial" w:hAnsi="Arial"/>
                <w:sz w:val="18"/>
              </w:rPr>
              <w:t>dBm/15kHz</w:t>
            </w:r>
          </w:p>
        </w:tc>
        <w:tc>
          <w:tcPr>
            <w:tcW w:w="955" w:type="dxa"/>
            <w:tcBorders>
              <w:top w:val="single" w:sz="4" w:space="0" w:color="auto"/>
              <w:left w:val="single" w:sz="4" w:space="0" w:color="auto"/>
              <w:bottom w:val="single" w:sz="4" w:space="0" w:color="auto"/>
              <w:right w:val="single" w:sz="4" w:space="0" w:color="auto"/>
            </w:tcBorders>
            <w:vAlign w:val="center"/>
            <w:hideMark/>
          </w:tcPr>
          <w:p w14:paraId="20C26153" w14:textId="5A3FCA8A" w:rsidR="00921242" w:rsidRPr="00CA7D85" w:rsidRDefault="00921242" w:rsidP="00921242">
            <w:pPr>
              <w:keepNext/>
              <w:keepLines/>
              <w:spacing w:after="0"/>
              <w:jc w:val="center"/>
              <w:rPr>
                <w:rFonts w:ascii="Arial" w:hAnsi="Arial"/>
                <w:sz w:val="18"/>
              </w:rPr>
            </w:pPr>
            <w:r w:rsidRPr="00CA7D85">
              <w:rPr>
                <w:rFonts w:ascii="Arial" w:hAnsi="Arial"/>
                <w:sz w:val="18"/>
              </w:rPr>
              <w:t>-96</w:t>
            </w:r>
          </w:p>
        </w:tc>
        <w:tc>
          <w:tcPr>
            <w:tcW w:w="994" w:type="dxa"/>
            <w:tcBorders>
              <w:top w:val="single" w:sz="4" w:space="0" w:color="auto"/>
              <w:left w:val="single" w:sz="4" w:space="0" w:color="auto"/>
              <w:bottom w:val="single" w:sz="4" w:space="0" w:color="auto"/>
              <w:right w:val="single" w:sz="4" w:space="0" w:color="auto"/>
            </w:tcBorders>
            <w:vAlign w:val="center"/>
            <w:hideMark/>
          </w:tcPr>
          <w:p w14:paraId="5C1C790E" w14:textId="416D9416" w:rsidR="00921242" w:rsidRPr="00CA7D85" w:rsidRDefault="00921242" w:rsidP="00921242">
            <w:pPr>
              <w:keepNext/>
              <w:keepLines/>
              <w:spacing w:after="0"/>
              <w:jc w:val="center"/>
              <w:rPr>
                <w:rFonts w:ascii="Arial" w:hAnsi="Arial"/>
                <w:sz w:val="18"/>
              </w:rPr>
            </w:pPr>
            <w:r w:rsidRPr="00CA7D85">
              <w:rPr>
                <w:rFonts w:ascii="Arial" w:hAnsi="Arial"/>
                <w:sz w:val="18"/>
              </w:rPr>
              <w:t>off</w:t>
            </w:r>
          </w:p>
        </w:tc>
        <w:tc>
          <w:tcPr>
            <w:tcW w:w="994" w:type="dxa"/>
            <w:tcBorders>
              <w:top w:val="single" w:sz="4" w:space="0" w:color="auto"/>
              <w:left w:val="single" w:sz="4" w:space="0" w:color="auto"/>
              <w:bottom w:val="single" w:sz="4" w:space="0" w:color="auto"/>
              <w:right w:val="single" w:sz="4" w:space="0" w:color="auto"/>
            </w:tcBorders>
            <w:vAlign w:val="center"/>
            <w:hideMark/>
          </w:tcPr>
          <w:p w14:paraId="4B5CE800" w14:textId="04CA3998" w:rsidR="00921242" w:rsidRPr="00CA7D85" w:rsidRDefault="00921242" w:rsidP="00921242">
            <w:pPr>
              <w:keepNext/>
              <w:keepLines/>
              <w:spacing w:after="0"/>
              <w:jc w:val="center"/>
              <w:rPr>
                <w:rFonts w:ascii="Arial" w:hAnsi="Arial"/>
                <w:sz w:val="18"/>
                <w:lang w:eastAsia="zh-CN"/>
              </w:rPr>
            </w:pPr>
            <w:r w:rsidRPr="00CA7D85">
              <w:rPr>
                <w:rFonts w:ascii="Arial" w:hAnsi="Arial"/>
                <w:sz w:val="18"/>
                <w:lang w:eastAsia="zh-CN"/>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463D20A4" w14:textId="4E5C2FDB" w:rsidR="00921242" w:rsidRPr="00CA7D85" w:rsidRDefault="00921242" w:rsidP="00921242">
            <w:pPr>
              <w:keepNext/>
              <w:keepLines/>
              <w:spacing w:after="0"/>
              <w:jc w:val="center"/>
              <w:rPr>
                <w:rFonts w:ascii="Arial" w:hAnsi="Arial"/>
                <w:sz w:val="18"/>
                <w:lang w:eastAsia="en-US"/>
              </w:rPr>
            </w:pPr>
            <w:r w:rsidRPr="00CA7D85">
              <w:rPr>
                <w:rFonts w:ascii="Arial" w:hAnsi="Arial"/>
                <w:sz w:val="18"/>
              </w:rPr>
              <w:t>-</w:t>
            </w:r>
          </w:p>
        </w:tc>
        <w:tc>
          <w:tcPr>
            <w:tcW w:w="2910" w:type="dxa"/>
            <w:vMerge w:val="restart"/>
            <w:tcBorders>
              <w:top w:val="single" w:sz="4" w:space="0" w:color="auto"/>
              <w:left w:val="single" w:sz="4" w:space="0" w:color="auto"/>
              <w:bottom w:val="single" w:sz="4" w:space="0" w:color="auto"/>
              <w:right w:val="single" w:sz="4" w:space="0" w:color="auto"/>
            </w:tcBorders>
            <w:hideMark/>
          </w:tcPr>
          <w:p w14:paraId="321A08D9" w14:textId="77777777" w:rsidR="00921242" w:rsidRPr="00CA7D85" w:rsidRDefault="00921242" w:rsidP="00921242">
            <w:pPr>
              <w:pStyle w:val="TAL"/>
            </w:pPr>
            <w:r w:rsidRPr="00CA7D85">
              <w:t>Power levels are such that UE registered on E-UTRA Cell 1 and added NR Cell 1 as the PSCell and event A3 is not satisfied for NR Cell 2.</w:t>
            </w:r>
          </w:p>
        </w:tc>
      </w:tr>
      <w:tr w:rsidR="00921242" w:rsidRPr="00CA7D85" w14:paraId="5227AD29" w14:textId="77777777" w:rsidTr="00921242">
        <w:trPr>
          <w:jc w:val="center"/>
        </w:trPr>
        <w:tc>
          <w:tcPr>
            <w:tcW w:w="457" w:type="dxa"/>
            <w:vMerge/>
            <w:tcBorders>
              <w:top w:val="single" w:sz="4" w:space="0" w:color="auto"/>
              <w:left w:val="single" w:sz="4" w:space="0" w:color="auto"/>
              <w:bottom w:val="single" w:sz="4" w:space="0" w:color="auto"/>
              <w:right w:val="single" w:sz="4" w:space="0" w:color="auto"/>
            </w:tcBorders>
            <w:vAlign w:val="center"/>
            <w:hideMark/>
          </w:tcPr>
          <w:p w14:paraId="3B3ED98E" w14:textId="77777777" w:rsidR="00921242" w:rsidRPr="00CA7D85" w:rsidRDefault="00921242" w:rsidP="00921242">
            <w:pPr>
              <w:autoSpaceDN/>
              <w:spacing w:after="0"/>
              <w:rPr>
                <w:rFonts w:ascii="Arial" w:hAnsi="Arial"/>
                <w:sz w:val="18"/>
                <w:lang w:eastAsia="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52CFA51" w14:textId="77777777" w:rsidR="00921242" w:rsidRPr="00CA7D85" w:rsidRDefault="00921242" w:rsidP="00921242">
            <w:pPr>
              <w:keepNext/>
              <w:keepLines/>
              <w:spacing w:after="0"/>
              <w:rPr>
                <w:rFonts w:ascii="Arial" w:hAnsi="Arial"/>
                <w:sz w:val="18"/>
              </w:rPr>
            </w:pPr>
            <w:r w:rsidRPr="00CA7D85">
              <w:rPr>
                <w:rFonts w:ascii="Arial" w:hAnsi="Arial"/>
                <w:sz w:val="18"/>
              </w:rPr>
              <w:t>SS/PBCH SS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598BFE8B" w14:textId="77777777" w:rsidR="00921242" w:rsidRPr="00CA7D85" w:rsidRDefault="00921242" w:rsidP="00921242">
            <w:pPr>
              <w:keepNext/>
              <w:keepLines/>
              <w:spacing w:after="0"/>
              <w:jc w:val="center"/>
              <w:rPr>
                <w:rFonts w:ascii="Arial" w:hAnsi="Arial"/>
                <w:sz w:val="18"/>
              </w:rPr>
            </w:pPr>
            <w:r w:rsidRPr="00CA7D85">
              <w:rPr>
                <w:rFonts w:ascii="Arial" w:hAnsi="Arial"/>
                <w:sz w:val="18"/>
              </w:rPr>
              <w:t>dBm/SCS</w:t>
            </w:r>
          </w:p>
        </w:tc>
        <w:tc>
          <w:tcPr>
            <w:tcW w:w="955" w:type="dxa"/>
            <w:tcBorders>
              <w:top w:val="single" w:sz="4" w:space="0" w:color="auto"/>
              <w:left w:val="single" w:sz="4" w:space="0" w:color="auto"/>
              <w:bottom w:val="single" w:sz="4" w:space="0" w:color="auto"/>
              <w:right w:val="single" w:sz="4" w:space="0" w:color="auto"/>
            </w:tcBorders>
            <w:vAlign w:val="center"/>
            <w:hideMark/>
          </w:tcPr>
          <w:p w14:paraId="6AB103EB" w14:textId="6A1D4A39" w:rsidR="00921242" w:rsidRPr="00CA7D85" w:rsidRDefault="00921242" w:rsidP="00921242">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23F03E04" w14:textId="471526E0" w:rsidR="00921242" w:rsidRPr="00CA7D85" w:rsidRDefault="00921242" w:rsidP="00921242">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5287EBA8" w14:textId="5C49F18A" w:rsidR="00921242" w:rsidRPr="00CA7D85" w:rsidRDefault="00921242" w:rsidP="00921242">
            <w:pPr>
              <w:keepNext/>
              <w:keepLines/>
              <w:spacing w:after="0"/>
              <w:jc w:val="center"/>
              <w:rPr>
                <w:rFonts w:ascii="Arial" w:hAnsi="Arial"/>
                <w:sz w:val="18"/>
              </w:rPr>
            </w:pPr>
            <w:r w:rsidRPr="00CA7D85">
              <w:rPr>
                <w:rFonts w:ascii="Arial" w:hAnsi="Arial"/>
                <w:sz w:val="18"/>
              </w:rPr>
              <w:t>-82</w:t>
            </w:r>
          </w:p>
        </w:tc>
        <w:tc>
          <w:tcPr>
            <w:tcW w:w="993" w:type="dxa"/>
            <w:tcBorders>
              <w:top w:val="single" w:sz="4" w:space="0" w:color="auto"/>
              <w:left w:val="single" w:sz="4" w:space="0" w:color="auto"/>
              <w:bottom w:val="single" w:sz="4" w:space="0" w:color="auto"/>
              <w:right w:val="single" w:sz="4" w:space="0" w:color="auto"/>
            </w:tcBorders>
            <w:vAlign w:val="center"/>
            <w:hideMark/>
          </w:tcPr>
          <w:p w14:paraId="43685B75" w14:textId="1BC41A12" w:rsidR="00921242" w:rsidRPr="00CA7D85" w:rsidRDefault="00921242" w:rsidP="00921242">
            <w:pPr>
              <w:keepNext/>
              <w:keepLines/>
              <w:spacing w:after="0"/>
              <w:jc w:val="center"/>
              <w:rPr>
                <w:rFonts w:ascii="Arial" w:hAnsi="Arial"/>
                <w:sz w:val="18"/>
              </w:rPr>
            </w:pPr>
            <w:r w:rsidRPr="00CA7D85">
              <w:rPr>
                <w:rFonts w:ascii="Arial" w:hAnsi="Arial"/>
                <w:sz w:val="18"/>
              </w:rPr>
              <w:t>-91</w:t>
            </w:r>
          </w:p>
        </w:tc>
        <w:tc>
          <w:tcPr>
            <w:tcW w:w="2910" w:type="dxa"/>
            <w:vMerge/>
            <w:tcBorders>
              <w:top w:val="single" w:sz="4" w:space="0" w:color="auto"/>
              <w:left w:val="single" w:sz="4" w:space="0" w:color="auto"/>
              <w:bottom w:val="single" w:sz="4" w:space="0" w:color="auto"/>
              <w:right w:val="single" w:sz="4" w:space="0" w:color="auto"/>
            </w:tcBorders>
            <w:vAlign w:val="center"/>
            <w:hideMark/>
          </w:tcPr>
          <w:p w14:paraId="15895FAA" w14:textId="77777777" w:rsidR="00921242" w:rsidRPr="00CA7D85" w:rsidRDefault="00921242" w:rsidP="00921242">
            <w:pPr>
              <w:autoSpaceDN/>
              <w:spacing w:after="0"/>
              <w:rPr>
                <w:rFonts w:ascii="Arial" w:hAnsi="Arial"/>
                <w:sz w:val="18"/>
                <w:lang w:eastAsia="en-US"/>
              </w:rPr>
            </w:pPr>
          </w:p>
        </w:tc>
      </w:tr>
      <w:tr w:rsidR="00921242" w:rsidRPr="00CA7D85" w14:paraId="2351C501" w14:textId="77777777" w:rsidTr="00921242">
        <w:trPr>
          <w:jc w:val="center"/>
        </w:trPr>
        <w:tc>
          <w:tcPr>
            <w:tcW w:w="457" w:type="dxa"/>
            <w:vMerge w:val="restart"/>
            <w:tcBorders>
              <w:top w:val="single" w:sz="4" w:space="0" w:color="auto"/>
              <w:left w:val="single" w:sz="4" w:space="0" w:color="auto"/>
              <w:bottom w:val="single" w:sz="4" w:space="0" w:color="auto"/>
              <w:right w:val="single" w:sz="4" w:space="0" w:color="auto"/>
            </w:tcBorders>
            <w:vAlign w:val="center"/>
            <w:hideMark/>
          </w:tcPr>
          <w:p w14:paraId="572AE4C5" w14:textId="77777777" w:rsidR="00921242" w:rsidRPr="00CA7D85" w:rsidRDefault="00921242" w:rsidP="00921242">
            <w:pPr>
              <w:keepNext/>
              <w:keepLines/>
              <w:spacing w:after="0"/>
              <w:jc w:val="center"/>
              <w:rPr>
                <w:rFonts w:ascii="Arial" w:hAnsi="Arial"/>
                <w:sz w:val="18"/>
              </w:rPr>
            </w:pPr>
            <w:r w:rsidRPr="00CA7D85">
              <w:rPr>
                <w:rFonts w:ascii="Arial" w:hAnsi="Arial"/>
                <w:sz w:val="18"/>
              </w:rPr>
              <w:t>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3974278" w14:textId="77777777" w:rsidR="00921242" w:rsidRPr="00CA7D85" w:rsidRDefault="00921242" w:rsidP="00921242">
            <w:pPr>
              <w:keepNext/>
              <w:keepLines/>
              <w:spacing w:after="0"/>
              <w:rPr>
                <w:rFonts w:ascii="Arial" w:hAnsi="Arial"/>
                <w:sz w:val="18"/>
              </w:rPr>
            </w:pPr>
            <w:r w:rsidRPr="00CA7D85">
              <w:rPr>
                <w:rFonts w:ascii="Arial" w:hAnsi="Arial"/>
                <w:sz w:val="18"/>
              </w:rPr>
              <w:t>Cell-specific R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7CDDB475" w14:textId="77777777" w:rsidR="00921242" w:rsidRPr="00CA7D85" w:rsidRDefault="00921242" w:rsidP="00921242">
            <w:pPr>
              <w:keepNext/>
              <w:keepLines/>
              <w:spacing w:after="0"/>
              <w:jc w:val="center"/>
              <w:rPr>
                <w:rFonts w:ascii="Arial" w:hAnsi="Arial"/>
                <w:sz w:val="18"/>
              </w:rPr>
            </w:pPr>
            <w:r w:rsidRPr="00CA7D85">
              <w:rPr>
                <w:rFonts w:ascii="Arial" w:hAnsi="Arial"/>
                <w:sz w:val="18"/>
              </w:rPr>
              <w:t>dBm/15kHz</w:t>
            </w:r>
          </w:p>
        </w:tc>
        <w:tc>
          <w:tcPr>
            <w:tcW w:w="955" w:type="dxa"/>
            <w:tcBorders>
              <w:top w:val="single" w:sz="4" w:space="0" w:color="auto"/>
              <w:left w:val="single" w:sz="4" w:space="0" w:color="auto"/>
              <w:bottom w:val="single" w:sz="4" w:space="0" w:color="auto"/>
              <w:right w:val="single" w:sz="4" w:space="0" w:color="auto"/>
            </w:tcBorders>
            <w:vAlign w:val="center"/>
            <w:hideMark/>
          </w:tcPr>
          <w:p w14:paraId="6060D58D" w14:textId="4D28DD56" w:rsidR="00921242" w:rsidRPr="00CA7D85" w:rsidRDefault="00921242" w:rsidP="00921242">
            <w:pPr>
              <w:keepNext/>
              <w:keepLines/>
              <w:spacing w:after="0"/>
              <w:jc w:val="center"/>
              <w:rPr>
                <w:rFonts w:ascii="Arial" w:hAnsi="Arial"/>
                <w:sz w:val="18"/>
              </w:rPr>
            </w:pPr>
            <w:r w:rsidRPr="00CA7D85">
              <w:rPr>
                <w:rFonts w:ascii="Arial" w:hAnsi="Arial"/>
                <w:sz w:val="18"/>
              </w:rPr>
              <w:t>-96</w:t>
            </w:r>
          </w:p>
        </w:tc>
        <w:tc>
          <w:tcPr>
            <w:tcW w:w="994" w:type="dxa"/>
            <w:tcBorders>
              <w:top w:val="single" w:sz="4" w:space="0" w:color="auto"/>
              <w:left w:val="single" w:sz="4" w:space="0" w:color="auto"/>
              <w:bottom w:val="single" w:sz="4" w:space="0" w:color="auto"/>
              <w:right w:val="single" w:sz="4" w:space="0" w:color="auto"/>
            </w:tcBorders>
            <w:vAlign w:val="center"/>
            <w:hideMark/>
          </w:tcPr>
          <w:p w14:paraId="7DED7589" w14:textId="1F7126EF" w:rsidR="00921242" w:rsidRPr="00CA7D85" w:rsidRDefault="00921242" w:rsidP="00921242">
            <w:pPr>
              <w:keepNext/>
              <w:keepLines/>
              <w:spacing w:after="0"/>
              <w:jc w:val="center"/>
              <w:rPr>
                <w:rFonts w:ascii="Arial" w:hAnsi="Arial"/>
                <w:sz w:val="18"/>
              </w:rPr>
            </w:pPr>
            <w:r w:rsidRPr="00CA7D85">
              <w:rPr>
                <w:rFonts w:ascii="Arial" w:hAnsi="Arial"/>
                <w:sz w:val="18"/>
              </w:rPr>
              <w:t>off</w:t>
            </w:r>
          </w:p>
        </w:tc>
        <w:tc>
          <w:tcPr>
            <w:tcW w:w="994" w:type="dxa"/>
            <w:tcBorders>
              <w:top w:val="single" w:sz="4" w:space="0" w:color="auto"/>
              <w:left w:val="single" w:sz="4" w:space="0" w:color="auto"/>
              <w:bottom w:val="single" w:sz="4" w:space="0" w:color="auto"/>
              <w:right w:val="single" w:sz="4" w:space="0" w:color="auto"/>
            </w:tcBorders>
            <w:vAlign w:val="center"/>
            <w:hideMark/>
          </w:tcPr>
          <w:p w14:paraId="19C2F784" w14:textId="41ED48E1" w:rsidR="00921242" w:rsidRPr="00CA7D85" w:rsidRDefault="00921242" w:rsidP="00921242">
            <w:pPr>
              <w:keepNext/>
              <w:keepLines/>
              <w:spacing w:after="0"/>
              <w:jc w:val="center"/>
              <w:rPr>
                <w:rFonts w:ascii="Arial" w:hAnsi="Arial"/>
                <w:sz w:val="18"/>
              </w:rPr>
            </w:pPr>
            <w:r w:rsidRPr="00CA7D85">
              <w:rPr>
                <w:rFonts w:ascii="Arial" w:hAnsi="Arial"/>
                <w:sz w:val="18"/>
                <w:lang w:eastAsia="zh-CN"/>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679E4869" w14:textId="0C292A0A" w:rsidR="00921242" w:rsidRPr="00CA7D85" w:rsidRDefault="00921242" w:rsidP="00921242">
            <w:pPr>
              <w:keepNext/>
              <w:keepLines/>
              <w:spacing w:after="0"/>
              <w:jc w:val="center"/>
              <w:rPr>
                <w:rFonts w:ascii="Arial" w:hAnsi="Arial"/>
                <w:sz w:val="18"/>
              </w:rPr>
            </w:pPr>
            <w:r w:rsidRPr="00CA7D85">
              <w:rPr>
                <w:rFonts w:ascii="Arial" w:hAnsi="Arial"/>
                <w:sz w:val="18"/>
              </w:rPr>
              <w:t>-</w:t>
            </w:r>
          </w:p>
        </w:tc>
        <w:tc>
          <w:tcPr>
            <w:tcW w:w="2910" w:type="dxa"/>
            <w:vMerge w:val="restart"/>
            <w:tcBorders>
              <w:top w:val="single" w:sz="4" w:space="0" w:color="auto"/>
              <w:left w:val="single" w:sz="4" w:space="0" w:color="auto"/>
              <w:bottom w:val="single" w:sz="4" w:space="0" w:color="auto"/>
              <w:right w:val="single" w:sz="4" w:space="0" w:color="auto"/>
            </w:tcBorders>
            <w:hideMark/>
          </w:tcPr>
          <w:p w14:paraId="3E4CCC98" w14:textId="77777777" w:rsidR="00921242" w:rsidRPr="00CA7D85" w:rsidRDefault="00921242" w:rsidP="00921242">
            <w:pPr>
              <w:keepNext/>
              <w:keepLines/>
              <w:spacing w:after="0"/>
              <w:rPr>
                <w:rFonts w:ascii="Arial" w:hAnsi="Arial"/>
                <w:sz w:val="18"/>
              </w:rPr>
            </w:pPr>
            <w:r w:rsidRPr="00CA7D85">
              <w:rPr>
                <w:rFonts w:ascii="Arial" w:hAnsi="Arial"/>
                <w:sz w:val="18"/>
              </w:rPr>
              <w:t>Power levels are such that entry condition for event A3 is satisfied for NR Cell 2</w:t>
            </w:r>
          </w:p>
        </w:tc>
      </w:tr>
      <w:tr w:rsidR="00921242" w:rsidRPr="00CA7D85" w14:paraId="20FCBD36" w14:textId="77777777" w:rsidTr="00921242">
        <w:trPr>
          <w:jc w:val="center"/>
        </w:trPr>
        <w:tc>
          <w:tcPr>
            <w:tcW w:w="457" w:type="dxa"/>
            <w:vMerge/>
            <w:tcBorders>
              <w:top w:val="single" w:sz="4" w:space="0" w:color="auto"/>
              <w:left w:val="single" w:sz="4" w:space="0" w:color="auto"/>
              <w:bottom w:val="single" w:sz="4" w:space="0" w:color="auto"/>
              <w:right w:val="single" w:sz="4" w:space="0" w:color="auto"/>
            </w:tcBorders>
            <w:vAlign w:val="center"/>
            <w:hideMark/>
          </w:tcPr>
          <w:p w14:paraId="12FF6C6A" w14:textId="77777777" w:rsidR="00921242" w:rsidRPr="00CA7D85" w:rsidRDefault="00921242" w:rsidP="00921242">
            <w:pPr>
              <w:autoSpaceDN/>
              <w:spacing w:after="0"/>
              <w:rPr>
                <w:rFonts w:ascii="Arial" w:hAnsi="Arial"/>
                <w:sz w:val="18"/>
                <w:lang w:eastAsia="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BEEE90F" w14:textId="77777777" w:rsidR="00921242" w:rsidRPr="00CA7D85" w:rsidRDefault="00921242" w:rsidP="00921242">
            <w:pPr>
              <w:keepNext/>
              <w:keepLines/>
              <w:spacing w:after="0"/>
              <w:rPr>
                <w:rFonts w:ascii="Arial" w:hAnsi="Arial"/>
                <w:sz w:val="18"/>
              </w:rPr>
            </w:pPr>
            <w:r w:rsidRPr="00CA7D85">
              <w:rPr>
                <w:rFonts w:ascii="Arial" w:hAnsi="Arial"/>
                <w:sz w:val="18"/>
              </w:rPr>
              <w:t>SS/PBCH SS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476FDA63" w14:textId="77777777" w:rsidR="00921242" w:rsidRPr="00CA7D85" w:rsidRDefault="00921242" w:rsidP="00921242">
            <w:pPr>
              <w:keepNext/>
              <w:keepLines/>
              <w:spacing w:after="0"/>
              <w:jc w:val="center"/>
              <w:rPr>
                <w:rFonts w:ascii="Arial" w:hAnsi="Arial"/>
                <w:sz w:val="18"/>
              </w:rPr>
            </w:pPr>
            <w:r w:rsidRPr="00CA7D85">
              <w:rPr>
                <w:rFonts w:ascii="Arial" w:hAnsi="Arial"/>
                <w:sz w:val="18"/>
              </w:rPr>
              <w:t>dBm/SCS</w:t>
            </w:r>
          </w:p>
        </w:tc>
        <w:tc>
          <w:tcPr>
            <w:tcW w:w="955" w:type="dxa"/>
            <w:tcBorders>
              <w:top w:val="single" w:sz="4" w:space="0" w:color="auto"/>
              <w:left w:val="single" w:sz="4" w:space="0" w:color="auto"/>
              <w:bottom w:val="single" w:sz="4" w:space="0" w:color="auto"/>
              <w:right w:val="single" w:sz="4" w:space="0" w:color="auto"/>
            </w:tcBorders>
            <w:vAlign w:val="center"/>
            <w:hideMark/>
          </w:tcPr>
          <w:p w14:paraId="2919DE36" w14:textId="50B529A1" w:rsidR="00921242" w:rsidRPr="00CA7D85" w:rsidRDefault="00921242" w:rsidP="00921242">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606E73B7" w14:textId="28EFCDA5" w:rsidR="00921242" w:rsidRPr="00CA7D85" w:rsidRDefault="00921242" w:rsidP="00921242">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085A12DE" w14:textId="33BFF9F2" w:rsidR="00921242" w:rsidRPr="00CA7D85" w:rsidRDefault="00921242" w:rsidP="00921242">
            <w:pPr>
              <w:keepNext/>
              <w:keepLines/>
              <w:spacing w:after="0"/>
              <w:jc w:val="center"/>
              <w:rPr>
                <w:rFonts w:ascii="Arial" w:hAnsi="Arial"/>
                <w:sz w:val="18"/>
              </w:rPr>
            </w:pPr>
            <w:r w:rsidRPr="00CA7D85">
              <w:rPr>
                <w:rFonts w:ascii="Arial" w:hAnsi="Arial"/>
                <w:sz w:val="18"/>
              </w:rPr>
              <w:t>-91</w:t>
            </w:r>
          </w:p>
        </w:tc>
        <w:tc>
          <w:tcPr>
            <w:tcW w:w="993" w:type="dxa"/>
            <w:tcBorders>
              <w:top w:val="single" w:sz="4" w:space="0" w:color="auto"/>
              <w:left w:val="single" w:sz="4" w:space="0" w:color="auto"/>
              <w:bottom w:val="single" w:sz="4" w:space="0" w:color="auto"/>
              <w:right w:val="single" w:sz="4" w:space="0" w:color="auto"/>
            </w:tcBorders>
            <w:vAlign w:val="center"/>
            <w:hideMark/>
          </w:tcPr>
          <w:p w14:paraId="02928AE5" w14:textId="66E47A40" w:rsidR="00921242" w:rsidRPr="00CA7D85" w:rsidRDefault="00921242" w:rsidP="00921242">
            <w:pPr>
              <w:keepNext/>
              <w:keepLines/>
              <w:spacing w:after="0"/>
              <w:jc w:val="center"/>
              <w:rPr>
                <w:rFonts w:ascii="Arial" w:hAnsi="Arial"/>
                <w:sz w:val="18"/>
              </w:rPr>
            </w:pPr>
            <w:r w:rsidRPr="00CA7D85">
              <w:rPr>
                <w:rFonts w:ascii="Arial" w:hAnsi="Arial"/>
                <w:sz w:val="18"/>
              </w:rPr>
              <w:t>-82</w:t>
            </w:r>
          </w:p>
        </w:tc>
        <w:tc>
          <w:tcPr>
            <w:tcW w:w="2910" w:type="dxa"/>
            <w:vMerge/>
            <w:tcBorders>
              <w:top w:val="single" w:sz="4" w:space="0" w:color="auto"/>
              <w:left w:val="single" w:sz="4" w:space="0" w:color="auto"/>
              <w:bottom w:val="single" w:sz="4" w:space="0" w:color="auto"/>
              <w:right w:val="single" w:sz="4" w:space="0" w:color="auto"/>
            </w:tcBorders>
            <w:vAlign w:val="center"/>
            <w:hideMark/>
          </w:tcPr>
          <w:p w14:paraId="4AE7282A" w14:textId="77777777" w:rsidR="00921242" w:rsidRPr="00CA7D85" w:rsidRDefault="00921242" w:rsidP="00921242">
            <w:pPr>
              <w:autoSpaceDN/>
              <w:spacing w:after="0"/>
              <w:rPr>
                <w:rFonts w:ascii="Arial" w:hAnsi="Arial"/>
                <w:sz w:val="18"/>
                <w:lang w:eastAsia="en-US"/>
              </w:rPr>
            </w:pPr>
          </w:p>
        </w:tc>
      </w:tr>
      <w:tr w:rsidR="00921242" w:rsidRPr="00CA7D85" w14:paraId="79190007" w14:textId="77777777" w:rsidTr="00921242">
        <w:trPr>
          <w:jc w:val="center"/>
        </w:trPr>
        <w:tc>
          <w:tcPr>
            <w:tcW w:w="457" w:type="dxa"/>
            <w:vMerge w:val="restart"/>
            <w:tcBorders>
              <w:top w:val="single" w:sz="4" w:space="0" w:color="auto"/>
              <w:left w:val="single" w:sz="4" w:space="0" w:color="auto"/>
              <w:bottom w:val="single" w:sz="4" w:space="0" w:color="auto"/>
              <w:right w:val="single" w:sz="4" w:space="0" w:color="auto"/>
            </w:tcBorders>
            <w:vAlign w:val="center"/>
            <w:hideMark/>
          </w:tcPr>
          <w:p w14:paraId="1AF384F4" w14:textId="77777777" w:rsidR="00921242" w:rsidRPr="00CA7D85" w:rsidRDefault="00921242" w:rsidP="00921242">
            <w:pPr>
              <w:keepNext/>
              <w:keepLines/>
              <w:spacing w:after="0"/>
              <w:jc w:val="center"/>
              <w:rPr>
                <w:rFonts w:ascii="Arial" w:hAnsi="Arial"/>
                <w:sz w:val="18"/>
              </w:rPr>
            </w:pPr>
            <w:r w:rsidRPr="00CA7D85">
              <w:rPr>
                <w:rFonts w:ascii="Arial" w:hAnsi="Arial"/>
                <w:sz w:val="18"/>
              </w:rPr>
              <w:t>T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B40514C" w14:textId="77777777" w:rsidR="00921242" w:rsidRPr="00CA7D85" w:rsidRDefault="00921242" w:rsidP="00921242">
            <w:pPr>
              <w:keepNext/>
              <w:keepLines/>
              <w:spacing w:after="0"/>
              <w:rPr>
                <w:rFonts w:ascii="Arial" w:hAnsi="Arial"/>
                <w:sz w:val="18"/>
              </w:rPr>
            </w:pPr>
            <w:r w:rsidRPr="00CA7D85">
              <w:rPr>
                <w:rFonts w:ascii="Arial" w:hAnsi="Arial"/>
                <w:sz w:val="18"/>
              </w:rPr>
              <w:t>Cell-specific R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D7B7D1E" w14:textId="77777777" w:rsidR="00921242" w:rsidRPr="00CA7D85" w:rsidRDefault="00921242" w:rsidP="00921242">
            <w:pPr>
              <w:keepNext/>
              <w:keepLines/>
              <w:spacing w:after="0"/>
              <w:jc w:val="center"/>
              <w:rPr>
                <w:rFonts w:ascii="Arial" w:hAnsi="Arial"/>
                <w:sz w:val="18"/>
              </w:rPr>
            </w:pPr>
            <w:r w:rsidRPr="00CA7D85">
              <w:rPr>
                <w:rFonts w:ascii="Arial" w:hAnsi="Arial"/>
                <w:sz w:val="18"/>
              </w:rPr>
              <w:t>dBm/15kHz</w:t>
            </w:r>
          </w:p>
        </w:tc>
        <w:tc>
          <w:tcPr>
            <w:tcW w:w="955" w:type="dxa"/>
            <w:tcBorders>
              <w:top w:val="single" w:sz="4" w:space="0" w:color="auto"/>
              <w:left w:val="single" w:sz="4" w:space="0" w:color="auto"/>
              <w:bottom w:val="single" w:sz="4" w:space="0" w:color="auto"/>
              <w:right w:val="single" w:sz="4" w:space="0" w:color="auto"/>
            </w:tcBorders>
            <w:vAlign w:val="center"/>
            <w:hideMark/>
          </w:tcPr>
          <w:p w14:paraId="457BBDB1" w14:textId="6632D213" w:rsidR="00921242" w:rsidRPr="00CA7D85" w:rsidRDefault="00921242" w:rsidP="00921242">
            <w:pPr>
              <w:keepNext/>
              <w:keepLines/>
              <w:spacing w:after="0"/>
              <w:jc w:val="center"/>
              <w:rPr>
                <w:rFonts w:ascii="Arial" w:hAnsi="Arial"/>
                <w:sz w:val="18"/>
              </w:rPr>
            </w:pPr>
            <w:r w:rsidRPr="00CA7D85">
              <w:rPr>
                <w:rFonts w:ascii="Arial" w:hAnsi="Arial"/>
                <w:sz w:val="18"/>
              </w:rPr>
              <w:t>-96</w:t>
            </w:r>
          </w:p>
        </w:tc>
        <w:tc>
          <w:tcPr>
            <w:tcW w:w="994" w:type="dxa"/>
            <w:tcBorders>
              <w:top w:val="single" w:sz="4" w:space="0" w:color="auto"/>
              <w:left w:val="single" w:sz="4" w:space="0" w:color="auto"/>
              <w:bottom w:val="single" w:sz="4" w:space="0" w:color="auto"/>
              <w:right w:val="single" w:sz="4" w:space="0" w:color="auto"/>
            </w:tcBorders>
            <w:vAlign w:val="center"/>
            <w:hideMark/>
          </w:tcPr>
          <w:p w14:paraId="37290851" w14:textId="575313A8" w:rsidR="00921242" w:rsidRPr="00CA7D85" w:rsidRDefault="00921242" w:rsidP="00921242">
            <w:pPr>
              <w:keepNext/>
              <w:keepLines/>
              <w:spacing w:after="0"/>
              <w:jc w:val="center"/>
              <w:rPr>
                <w:rFonts w:ascii="Arial" w:hAnsi="Arial"/>
                <w:sz w:val="18"/>
              </w:rPr>
            </w:pPr>
            <w:r w:rsidRPr="00CA7D85">
              <w:rPr>
                <w:rFonts w:ascii="Arial" w:hAnsi="Arial"/>
                <w:sz w:val="18"/>
              </w:rPr>
              <w:t>off</w:t>
            </w:r>
          </w:p>
        </w:tc>
        <w:tc>
          <w:tcPr>
            <w:tcW w:w="994" w:type="dxa"/>
            <w:tcBorders>
              <w:top w:val="single" w:sz="4" w:space="0" w:color="auto"/>
              <w:left w:val="single" w:sz="4" w:space="0" w:color="auto"/>
              <w:bottom w:val="single" w:sz="4" w:space="0" w:color="auto"/>
              <w:right w:val="single" w:sz="4" w:space="0" w:color="auto"/>
            </w:tcBorders>
            <w:vAlign w:val="center"/>
            <w:hideMark/>
          </w:tcPr>
          <w:p w14:paraId="3C30DD2C" w14:textId="32A14D77" w:rsidR="00921242" w:rsidRPr="00CA7D85" w:rsidRDefault="00921242" w:rsidP="00921242">
            <w:pPr>
              <w:keepNext/>
              <w:keepLines/>
              <w:spacing w:after="0"/>
              <w:jc w:val="center"/>
              <w:rPr>
                <w:rFonts w:ascii="Arial" w:hAnsi="Arial"/>
                <w:sz w:val="18"/>
              </w:rPr>
            </w:pPr>
            <w:r w:rsidRPr="00CA7D85">
              <w:rPr>
                <w:rFonts w:ascii="Arial" w:hAnsi="Arial"/>
                <w:sz w:val="18"/>
                <w:lang w:eastAsia="zh-CN"/>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39A1C158" w14:textId="4A438804" w:rsidR="00921242" w:rsidRPr="00CA7D85" w:rsidRDefault="00921242" w:rsidP="00921242">
            <w:pPr>
              <w:keepNext/>
              <w:keepLines/>
              <w:spacing w:after="0"/>
              <w:jc w:val="center"/>
              <w:rPr>
                <w:rFonts w:ascii="Arial" w:hAnsi="Arial"/>
                <w:sz w:val="18"/>
              </w:rPr>
            </w:pPr>
            <w:r w:rsidRPr="00CA7D85">
              <w:rPr>
                <w:rFonts w:ascii="Arial" w:hAnsi="Arial"/>
                <w:sz w:val="18"/>
              </w:rPr>
              <w:t>-</w:t>
            </w:r>
          </w:p>
        </w:tc>
        <w:tc>
          <w:tcPr>
            <w:tcW w:w="2910" w:type="dxa"/>
            <w:vMerge w:val="restart"/>
            <w:tcBorders>
              <w:top w:val="single" w:sz="4" w:space="0" w:color="auto"/>
              <w:left w:val="single" w:sz="4" w:space="0" w:color="auto"/>
              <w:bottom w:val="single" w:sz="4" w:space="0" w:color="auto"/>
              <w:right w:val="single" w:sz="4" w:space="0" w:color="auto"/>
            </w:tcBorders>
            <w:hideMark/>
          </w:tcPr>
          <w:p w14:paraId="0D831714" w14:textId="77777777" w:rsidR="00921242" w:rsidRPr="00CA7D85" w:rsidRDefault="00921242" w:rsidP="00921242">
            <w:pPr>
              <w:keepNext/>
              <w:keepLines/>
              <w:spacing w:after="0"/>
              <w:rPr>
                <w:rFonts w:ascii="Arial" w:hAnsi="Arial"/>
                <w:sz w:val="18"/>
              </w:rPr>
            </w:pPr>
            <w:r w:rsidRPr="00CA7D85">
              <w:rPr>
                <w:rFonts w:ascii="Arial" w:hAnsi="Arial"/>
                <w:sz w:val="18"/>
              </w:rPr>
              <w:t>Power levels are such that entry condition for event A3 is not satisfied for NR Cell 2.</w:t>
            </w:r>
          </w:p>
        </w:tc>
      </w:tr>
      <w:tr w:rsidR="00921242" w:rsidRPr="00CA7D85" w14:paraId="0C231C31" w14:textId="77777777" w:rsidTr="00921242">
        <w:trPr>
          <w:jc w:val="center"/>
        </w:trPr>
        <w:tc>
          <w:tcPr>
            <w:tcW w:w="457" w:type="dxa"/>
            <w:vMerge/>
            <w:tcBorders>
              <w:top w:val="single" w:sz="4" w:space="0" w:color="auto"/>
              <w:left w:val="single" w:sz="4" w:space="0" w:color="auto"/>
              <w:bottom w:val="single" w:sz="4" w:space="0" w:color="auto"/>
              <w:right w:val="single" w:sz="4" w:space="0" w:color="auto"/>
            </w:tcBorders>
            <w:vAlign w:val="center"/>
            <w:hideMark/>
          </w:tcPr>
          <w:p w14:paraId="4F22FB5C" w14:textId="77777777" w:rsidR="00921242" w:rsidRPr="00CA7D85" w:rsidRDefault="00921242" w:rsidP="00921242">
            <w:pPr>
              <w:autoSpaceDN/>
              <w:spacing w:after="0"/>
              <w:rPr>
                <w:rFonts w:ascii="Arial" w:hAnsi="Arial"/>
                <w:sz w:val="18"/>
                <w:lang w:eastAsia="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C11EB24" w14:textId="77777777" w:rsidR="00921242" w:rsidRPr="00CA7D85" w:rsidRDefault="00921242" w:rsidP="00921242">
            <w:pPr>
              <w:keepNext/>
              <w:keepLines/>
              <w:spacing w:after="0"/>
              <w:rPr>
                <w:rFonts w:ascii="Arial" w:hAnsi="Arial"/>
                <w:sz w:val="18"/>
              </w:rPr>
            </w:pPr>
            <w:r w:rsidRPr="00CA7D85">
              <w:rPr>
                <w:rFonts w:ascii="Arial" w:hAnsi="Arial"/>
                <w:sz w:val="18"/>
              </w:rPr>
              <w:t>SS/PBCH SS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26767B14" w14:textId="77777777" w:rsidR="00921242" w:rsidRPr="00CA7D85" w:rsidRDefault="00921242" w:rsidP="00921242">
            <w:pPr>
              <w:keepNext/>
              <w:keepLines/>
              <w:spacing w:after="0"/>
              <w:jc w:val="center"/>
              <w:rPr>
                <w:rFonts w:ascii="Arial" w:hAnsi="Arial"/>
                <w:sz w:val="18"/>
              </w:rPr>
            </w:pPr>
            <w:r w:rsidRPr="00CA7D85">
              <w:rPr>
                <w:rFonts w:ascii="Arial" w:hAnsi="Arial"/>
                <w:sz w:val="18"/>
              </w:rPr>
              <w:t>dBm/SCS</w:t>
            </w:r>
          </w:p>
        </w:tc>
        <w:tc>
          <w:tcPr>
            <w:tcW w:w="955" w:type="dxa"/>
            <w:tcBorders>
              <w:top w:val="single" w:sz="4" w:space="0" w:color="auto"/>
              <w:left w:val="single" w:sz="4" w:space="0" w:color="auto"/>
              <w:bottom w:val="single" w:sz="4" w:space="0" w:color="auto"/>
              <w:right w:val="single" w:sz="4" w:space="0" w:color="auto"/>
            </w:tcBorders>
            <w:vAlign w:val="center"/>
            <w:hideMark/>
          </w:tcPr>
          <w:p w14:paraId="2A5C6E2E" w14:textId="10F9183B" w:rsidR="00921242" w:rsidRPr="00CA7D85" w:rsidRDefault="00921242" w:rsidP="00921242">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36FBB23A" w14:textId="484BE4FD" w:rsidR="00921242" w:rsidRPr="00CA7D85" w:rsidRDefault="00921242" w:rsidP="00921242">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70F13AE7" w14:textId="46B20129" w:rsidR="00921242" w:rsidRPr="00CA7D85" w:rsidRDefault="00921242" w:rsidP="00921242">
            <w:pPr>
              <w:keepNext/>
              <w:keepLines/>
              <w:spacing w:after="0"/>
              <w:jc w:val="center"/>
              <w:rPr>
                <w:rFonts w:ascii="Arial" w:hAnsi="Arial"/>
                <w:sz w:val="18"/>
              </w:rPr>
            </w:pPr>
            <w:r w:rsidRPr="00CA7D85">
              <w:rPr>
                <w:rFonts w:ascii="Arial" w:hAnsi="Arial"/>
                <w:sz w:val="18"/>
              </w:rPr>
              <w:t>-82</w:t>
            </w:r>
          </w:p>
        </w:tc>
        <w:tc>
          <w:tcPr>
            <w:tcW w:w="993" w:type="dxa"/>
            <w:tcBorders>
              <w:top w:val="single" w:sz="4" w:space="0" w:color="auto"/>
              <w:left w:val="single" w:sz="4" w:space="0" w:color="auto"/>
              <w:bottom w:val="single" w:sz="4" w:space="0" w:color="auto"/>
              <w:right w:val="single" w:sz="4" w:space="0" w:color="auto"/>
            </w:tcBorders>
            <w:vAlign w:val="center"/>
            <w:hideMark/>
          </w:tcPr>
          <w:p w14:paraId="716D95F8" w14:textId="35E36F11" w:rsidR="00921242" w:rsidRPr="00CA7D85" w:rsidRDefault="00921242" w:rsidP="00921242">
            <w:pPr>
              <w:keepNext/>
              <w:keepLines/>
              <w:spacing w:after="0"/>
              <w:jc w:val="center"/>
              <w:rPr>
                <w:rFonts w:ascii="Arial" w:hAnsi="Arial"/>
                <w:sz w:val="18"/>
              </w:rPr>
            </w:pPr>
            <w:r w:rsidRPr="00CA7D85">
              <w:rPr>
                <w:rFonts w:ascii="Arial" w:hAnsi="Arial"/>
                <w:sz w:val="18"/>
              </w:rPr>
              <w:t>-100</w:t>
            </w:r>
          </w:p>
        </w:tc>
        <w:tc>
          <w:tcPr>
            <w:tcW w:w="2910" w:type="dxa"/>
            <w:vMerge/>
            <w:tcBorders>
              <w:top w:val="single" w:sz="4" w:space="0" w:color="auto"/>
              <w:left w:val="single" w:sz="4" w:space="0" w:color="auto"/>
              <w:bottom w:val="single" w:sz="4" w:space="0" w:color="auto"/>
              <w:right w:val="single" w:sz="4" w:space="0" w:color="auto"/>
            </w:tcBorders>
            <w:vAlign w:val="center"/>
            <w:hideMark/>
          </w:tcPr>
          <w:p w14:paraId="141F3439" w14:textId="77777777" w:rsidR="00921242" w:rsidRPr="00CA7D85" w:rsidRDefault="00921242" w:rsidP="00921242">
            <w:pPr>
              <w:autoSpaceDN/>
              <w:spacing w:after="0"/>
              <w:rPr>
                <w:rFonts w:ascii="Arial" w:hAnsi="Arial"/>
                <w:sz w:val="18"/>
                <w:lang w:eastAsia="en-US"/>
              </w:rPr>
            </w:pPr>
          </w:p>
        </w:tc>
      </w:tr>
      <w:tr w:rsidR="00921242" w:rsidRPr="00CA7D85" w14:paraId="436D717C" w14:textId="77777777" w:rsidTr="00921242">
        <w:trPr>
          <w:jc w:val="center"/>
        </w:trPr>
        <w:tc>
          <w:tcPr>
            <w:tcW w:w="457" w:type="dxa"/>
            <w:vMerge w:val="restart"/>
            <w:tcBorders>
              <w:top w:val="single" w:sz="4" w:space="0" w:color="auto"/>
              <w:left w:val="single" w:sz="4" w:space="0" w:color="auto"/>
              <w:bottom w:val="single" w:sz="4" w:space="0" w:color="auto"/>
              <w:right w:val="single" w:sz="4" w:space="0" w:color="auto"/>
            </w:tcBorders>
            <w:vAlign w:val="center"/>
            <w:hideMark/>
          </w:tcPr>
          <w:p w14:paraId="39FD4118" w14:textId="77777777" w:rsidR="00921242" w:rsidRPr="00CA7D85" w:rsidRDefault="00921242" w:rsidP="00921242">
            <w:pPr>
              <w:keepNext/>
              <w:keepLines/>
              <w:spacing w:after="0"/>
              <w:jc w:val="center"/>
              <w:rPr>
                <w:rFonts w:ascii="Arial" w:hAnsi="Arial"/>
                <w:sz w:val="18"/>
              </w:rPr>
            </w:pPr>
            <w:r w:rsidRPr="00CA7D85">
              <w:rPr>
                <w:rFonts w:ascii="Arial" w:hAnsi="Arial"/>
                <w:sz w:val="18"/>
              </w:rPr>
              <w:t>T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3B6FF86" w14:textId="77777777" w:rsidR="00921242" w:rsidRPr="00CA7D85" w:rsidRDefault="00921242" w:rsidP="00921242">
            <w:pPr>
              <w:keepNext/>
              <w:keepLines/>
              <w:spacing w:after="0"/>
              <w:jc w:val="center"/>
              <w:rPr>
                <w:rFonts w:ascii="Arial" w:hAnsi="Arial"/>
                <w:sz w:val="18"/>
              </w:rPr>
            </w:pPr>
            <w:r w:rsidRPr="00CA7D85">
              <w:rPr>
                <w:rFonts w:ascii="Arial" w:hAnsi="Arial"/>
                <w:sz w:val="18"/>
              </w:rPr>
              <w:t>Cell-specific R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5E758E4C" w14:textId="77777777" w:rsidR="00921242" w:rsidRPr="00CA7D85" w:rsidRDefault="00921242" w:rsidP="00921242">
            <w:pPr>
              <w:keepNext/>
              <w:keepLines/>
              <w:spacing w:after="0"/>
              <w:rPr>
                <w:rFonts w:ascii="Arial" w:hAnsi="Arial"/>
                <w:sz w:val="18"/>
              </w:rPr>
            </w:pPr>
            <w:r w:rsidRPr="00CA7D85">
              <w:rPr>
                <w:rFonts w:ascii="Arial" w:hAnsi="Arial"/>
                <w:sz w:val="18"/>
              </w:rPr>
              <w:t>dBm/15kHz</w:t>
            </w:r>
          </w:p>
        </w:tc>
        <w:tc>
          <w:tcPr>
            <w:tcW w:w="955" w:type="dxa"/>
            <w:tcBorders>
              <w:top w:val="single" w:sz="4" w:space="0" w:color="auto"/>
              <w:left w:val="single" w:sz="4" w:space="0" w:color="auto"/>
              <w:bottom w:val="single" w:sz="4" w:space="0" w:color="auto"/>
              <w:right w:val="single" w:sz="4" w:space="0" w:color="auto"/>
            </w:tcBorders>
            <w:vAlign w:val="center"/>
            <w:hideMark/>
          </w:tcPr>
          <w:p w14:paraId="5EE0D28C" w14:textId="7128AB9A" w:rsidR="00921242" w:rsidRPr="00CA7D85" w:rsidRDefault="00921242" w:rsidP="00921242">
            <w:pPr>
              <w:keepNext/>
              <w:keepLines/>
              <w:spacing w:after="0"/>
              <w:jc w:val="center"/>
              <w:rPr>
                <w:rFonts w:ascii="Arial" w:hAnsi="Arial"/>
                <w:sz w:val="18"/>
              </w:rPr>
            </w:pPr>
            <w:r w:rsidRPr="00CA7D85">
              <w:rPr>
                <w:rFonts w:ascii="Arial" w:hAnsi="Arial"/>
                <w:sz w:val="18"/>
              </w:rPr>
              <w:t>off</w:t>
            </w:r>
          </w:p>
        </w:tc>
        <w:tc>
          <w:tcPr>
            <w:tcW w:w="994" w:type="dxa"/>
            <w:tcBorders>
              <w:top w:val="single" w:sz="4" w:space="0" w:color="auto"/>
              <w:left w:val="single" w:sz="4" w:space="0" w:color="auto"/>
              <w:bottom w:val="single" w:sz="4" w:space="0" w:color="auto"/>
              <w:right w:val="single" w:sz="4" w:space="0" w:color="auto"/>
            </w:tcBorders>
            <w:vAlign w:val="center"/>
            <w:hideMark/>
          </w:tcPr>
          <w:p w14:paraId="71FA3600" w14:textId="404C1746" w:rsidR="00921242" w:rsidRPr="00CA7D85" w:rsidRDefault="00921242" w:rsidP="00921242">
            <w:pPr>
              <w:keepNext/>
              <w:keepLines/>
              <w:spacing w:after="0"/>
              <w:jc w:val="center"/>
              <w:rPr>
                <w:rFonts w:ascii="Arial" w:hAnsi="Arial"/>
                <w:sz w:val="18"/>
              </w:rPr>
            </w:pPr>
            <w:r w:rsidRPr="00CA7D85">
              <w:rPr>
                <w:rFonts w:ascii="Arial" w:hAnsi="Arial"/>
                <w:sz w:val="18"/>
              </w:rPr>
              <w:t>-96</w:t>
            </w:r>
          </w:p>
        </w:tc>
        <w:tc>
          <w:tcPr>
            <w:tcW w:w="994" w:type="dxa"/>
            <w:tcBorders>
              <w:top w:val="single" w:sz="4" w:space="0" w:color="auto"/>
              <w:left w:val="single" w:sz="4" w:space="0" w:color="auto"/>
              <w:bottom w:val="single" w:sz="4" w:space="0" w:color="auto"/>
              <w:right w:val="single" w:sz="4" w:space="0" w:color="auto"/>
            </w:tcBorders>
            <w:vAlign w:val="center"/>
            <w:hideMark/>
          </w:tcPr>
          <w:p w14:paraId="26F6827B" w14:textId="6F9EB46E" w:rsidR="00921242" w:rsidRPr="00CA7D85" w:rsidRDefault="00921242" w:rsidP="00921242">
            <w:pPr>
              <w:keepNext/>
              <w:keepLines/>
              <w:spacing w:after="0"/>
              <w:jc w:val="center"/>
              <w:rPr>
                <w:rFonts w:ascii="Arial" w:hAnsi="Arial"/>
                <w:sz w:val="18"/>
              </w:rPr>
            </w:pPr>
            <w:r w:rsidRPr="00CA7D85">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59F8727D" w14:textId="6BFEC7A0" w:rsidR="00921242" w:rsidRPr="00CA7D85" w:rsidRDefault="00921242" w:rsidP="00921242">
            <w:pPr>
              <w:keepNext/>
              <w:keepLines/>
              <w:spacing w:after="0"/>
              <w:jc w:val="center"/>
              <w:rPr>
                <w:rFonts w:ascii="Arial" w:hAnsi="Arial"/>
                <w:sz w:val="18"/>
                <w:lang w:eastAsia="zh-CN"/>
              </w:rPr>
            </w:pPr>
            <w:r w:rsidRPr="00CA7D85">
              <w:rPr>
                <w:rFonts w:ascii="Arial" w:hAnsi="Arial"/>
                <w:sz w:val="18"/>
                <w:lang w:eastAsia="zh-CN"/>
              </w:rPr>
              <w:t>-</w:t>
            </w:r>
          </w:p>
        </w:tc>
        <w:tc>
          <w:tcPr>
            <w:tcW w:w="2910" w:type="dxa"/>
            <w:vMerge w:val="restart"/>
            <w:tcBorders>
              <w:top w:val="single" w:sz="4" w:space="0" w:color="auto"/>
              <w:left w:val="single" w:sz="4" w:space="0" w:color="auto"/>
              <w:bottom w:val="single" w:sz="4" w:space="0" w:color="auto"/>
              <w:right w:val="single" w:sz="4" w:space="0" w:color="auto"/>
            </w:tcBorders>
            <w:hideMark/>
          </w:tcPr>
          <w:p w14:paraId="2B4CFC07" w14:textId="77777777" w:rsidR="00921242" w:rsidRPr="00CA7D85" w:rsidRDefault="00921242" w:rsidP="00921242">
            <w:pPr>
              <w:keepNext/>
              <w:keepLines/>
              <w:spacing w:after="0"/>
              <w:rPr>
                <w:rFonts w:ascii="Arial" w:hAnsi="Arial"/>
                <w:sz w:val="18"/>
                <w:lang w:eastAsia="en-US"/>
              </w:rPr>
            </w:pPr>
            <w:r w:rsidRPr="00CA7D85">
              <w:rPr>
                <w:rFonts w:ascii="Arial" w:hAnsi="Arial"/>
                <w:sz w:val="18"/>
              </w:rPr>
              <w:t>Power levels are such that The radio link quality of E-UTRA Cell 1 is degraded, E-UTRA Cell 2 is suitable for camping and entry condition for event A3 is satisfied for NR Cell 2</w:t>
            </w:r>
          </w:p>
        </w:tc>
      </w:tr>
      <w:tr w:rsidR="00921242" w:rsidRPr="00CA7D85" w14:paraId="6DE1C8D2" w14:textId="77777777" w:rsidTr="00921242">
        <w:trPr>
          <w:jc w:val="center"/>
        </w:trPr>
        <w:tc>
          <w:tcPr>
            <w:tcW w:w="457" w:type="dxa"/>
            <w:vMerge/>
            <w:tcBorders>
              <w:top w:val="single" w:sz="4" w:space="0" w:color="auto"/>
              <w:left w:val="single" w:sz="4" w:space="0" w:color="auto"/>
              <w:bottom w:val="single" w:sz="4" w:space="0" w:color="auto"/>
              <w:right w:val="single" w:sz="4" w:space="0" w:color="auto"/>
            </w:tcBorders>
            <w:vAlign w:val="center"/>
            <w:hideMark/>
          </w:tcPr>
          <w:p w14:paraId="58A76CD3" w14:textId="77777777" w:rsidR="00921242" w:rsidRPr="00CA7D85" w:rsidRDefault="00921242" w:rsidP="00921242">
            <w:pPr>
              <w:autoSpaceDN/>
              <w:spacing w:after="0"/>
              <w:rPr>
                <w:rFonts w:ascii="Arial" w:hAnsi="Arial"/>
                <w:sz w:val="18"/>
                <w:lang w:eastAsia="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A06BF22" w14:textId="77777777" w:rsidR="00921242" w:rsidRPr="00CA7D85" w:rsidRDefault="00921242" w:rsidP="00921242">
            <w:pPr>
              <w:keepNext/>
              <w:keepLines/>
              <w:spacing w:after="0"/>
              <w:jc w:val="center"/>
              <w:rPr>
                <w:rFonts w:ascii="Arial" w:hAnsi="Arial"/>
                <w:sz w:val="18"/>
              </w:rPr>
            </w:pPr>
            <w:r w:rsidRPr="00CA7D85">
              <w:rPr>
                <w:rFonts w:ascii="Arial" w:hAnsi="Arial"/>
                <w:sz w:val="18"/>
              </w:rPr>
              <w:t>SS/PBCH SS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5FDF4514" w14:textId="77777777" w:rsidR="00921242" w:rsidRPr="00CA7D85" w:rsidRDefault="00921242" w:rsidP="00921242">
            <w:pPr>
              <w:keepNext/>
              <w:keepLines/>
              <w:spacing w:after="0"/>
              <w:rPr>
                <w:rFonts w:ascii="Arial" w:hAnsi="Arial"/>
                <w:sz w:val="18"/>
              </w:rPr>
            </w:pPr>
            <w:r w:rsidRPr="00CA7D85">
              <w:rPr>
                <w:rFonts w:ascii="Arial" w:hAnsi="Arial"/>
                <w:sz w:val="18"/>
              </w:rPr>
              <w:t>dBm/SCS</w:t>
            </w:r>
          </w:p>
        </w:tc>
        <w:tc>
          <w:tcPr>
            <w:tcW w:w="955" w:type="dxa"/>
            <w:tcBorders>
              <w:top w:val="single" w:sz="4" w:space="0" w:color="auto"/>
              <w:left w:val="single" w:sz="4" w:space="0" w:color="auto"/>
              <w:bottom w:val="single" w:sz="4" w:space="0" w:color="auto"/>
              <w:right w:val="single" w:sz="4" w:space="0" w:color="auto"/>
            </w:tcBorders>
            <w:vAlign w:val="center"/>
            <w:hideMark/>
          </w:tcPr>
          <w:p w14:paraId="136A0648" w14:textId="4FD62DA4" w:rsidR="00921242" w:rsidRPr="00CA7D85" w:rsidRDefault="00921242" w:rsidP="00921242">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657FAEDA" w14:textId="6884DA30" w:rsidR="00921242" w:rsidRPr="00CA7D85" w:rsidRDefault="00921242" w:rsidP="00921242">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6E63D1F6" w14:textId="4225BAA9" w:rsidR="00921242" w:rsidRPr="00CA7D85" w:rsidRDefault="00921242" w:rsidP="00921242">
            <w:pPr>
              <w:keepNext/>
              <w:keepLines/>
              <w:spacing w:after="0"/>
              <w:jc w:val="center"/>
              <w:rPr>
                <w:rFonts w:ascii="Arial" w:hAnsi="Arial"/>
                <w:sz w:val="18"/>
              </w:rPr>
            </w:pPr>
            <w:r w:rsidRPr="00CA7D85">
              <w:rPr>
                <w:rFonts w:ascii="Arial" w:hAnsi="Arial"/>
                <w:sz w:val="18"/>
              </w:rPr>
              <w:t>-91</w:t>
            </w:r>
          </w:p>
        </w:tc>
        <w:tc>
          <w:tcPr>
            <w:tcW w:w="993" w:type="dxa"/>
            <w:tcBorders>
              <w:top w:val="single" w:sz="4" w:space="0" w:color="auto"/>
              <w:left w:val="single" w:sz="4" w:space="0" w:color="auto"/>
              <w:bottom w:val="single" w:sz="4" w:space="0" w:color="auto"/>
              <w:right w:val="single" w:sz="4" w:space="0" w:color="auto"/>
            </w:tcBorders>
            <w:vAlign w:val="center"/>
            <w:hideMark/>
          </w:tcPr>
          <w:p w14:paraId="067AB25F" w14:textId="3C76C441" w:rsidR="00921242" w:rsidRPr="00CA7D85" w:rsidRDefault="00921242" w:rsidP="00921242">
            <w:pPr>
              <w:keepNext/>
              <w:keepLines/>
              <w:spacing w:after="0"/>
              <w:jc w:val="center"/>
              <w:rPr>
                <w:rFonts w:ascii="Arial" w:hAnsi="Arial"/>
                <w:sz w:val="18"/>
                <w:lang w:eastAsia="zh-CN"/>
              </w:rPr>
            </w:pPr>
            <w:r w:rsidRPr="00CA7D85">
              <w:rPr>
                <w:rFonts w:ascii="Arial" w:hAnsi="Arial"/>
                <w:sz w:val="18"/>
                <w:lang w:eastAsia="zh-CN"/>
              </w:rPr>
              <w:t>-82</w:t>
            </w:r>
          </w:p>
        </w:tc>
        <w:tc>
          <w:tcPr>
            <w:tcW w:w="2910" w:type="dxa"/>
            <w:vMerge/>
            <w:tcBorders>
              <w:top w:val="single" w:sz="4" w:space="0" w:color="auto"/>
              <w:left w:val="single" w:sz="4" w:space="0" w:color="auto"/>
              <w:bottom w:val="single" w:sz="4" w:space="0" w:color="auto"/>
              <w:right w:val="single" w:sz="4" w:space="0" w:color="auto"/>
            </w:tcBorders>
            <w:vAlign w:val="center"/>
            <w:hideMark/>
          </w:tcPr>
          <w:p w14:paraId="2C199E7C" w14:textId="77777777" w:rsidR="00921242" w:rsidRPr="00CA7D85" w:rsidRDefault="00921242" w:rsidP="00921242">
            <w:pPr>
              <w:autoSpaceDN/>
              <w:spacing w:after="0"/>
              <w:rPr>
                <w:rFonts w:ascii="Arial" w:hAnsi="Arial"/>
                <w:sz w:val="18"/>
                <w:lang w:eastAsia="en-US"/>
              </w:rPr>
            </w:pPr>
          </w:p>
        </w:tc>
      </w:tr>
    </w:tbl>
    <w:p w14:paraId="09E20EF6" w14:textId="77777777" w:rsidR="00572FC9" w:rsidRPr="00CA7D85" w:rsidRDefault="00572FC9" w:rsidP="00572FC9">
      <w:pPr>
        <w:rPr>
          <w:lang w:eastAsia="en-US"/>
        </w:rPr>
      </w:pPr>
    </w:p>
    <w:p w14:paraId="4064B1C8" w14:textId="77777777" w:rsidR="00572FC9" w:rsidRPr="00CA7D85" w:rsidRDefault="00572FC9" w:rsidP="00572FC9">
      <w:pPr>
        <w:pStyle w:val="TH"/>
        <w:keepNext w:val="0"/>
        <w:keepLines w:val="0"/>
      </w:pPr>
      <w:r w:rsidRPr="00CA7D85">
        <w:t>Table 8.2.3.18.2.3.2-3: Main behaviour</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6"/>
        <w:gridCol w:w="567"/>
        <w:gridCol w:w="1019"/>
      </w:tblGrid>
      <w:tr w:rsidR="00572FC9" w:rsidRPr="00CA7D85" w14:paraId="4090BA18" w14:textId="77777777" w:rsidTr="00572FC9">
        <w:tc>
          <w:tcPr>
            <w:tcW w:w="648" w:type="dxa"/>
            <w:tcBorders>
              <w:top w:val="single" w:sz="4" w:space="0" w:color="auto"/>
              <w:left w:val="single" w:sz="4" w:space="0" w:color="auto"/>
              <w:bottom w:val="nil"/>
              <w:right w:val="single" w:sz="4" w:space="0" w:color="auto"/>
            </w:tcBorders>
            <w:hideMark/>
          </w:tcPr>
          <w:p w14:paraId="72052B42" w14:textId="77777777" w:rsidR="00572FC9" w:rsidRPr="00CA7D85" w:rsidRDefault="00572FC9">
            <w:pPr>
              <w:pStyle w:val="TAH"/>
              <w:keepNext w:val="0"/>
              <w:keepLines w:val="0"/>
            </w:pPr>
            <w:r w:rsidRPr="00CA7D85">
              <w:t>St</w:t>
            </w:r>
          </w:p>
        </w:tc>
        <w:tc>
          <w:tcPr>
            <w:tcW w:w="3969" w:type="dxa"/>
            <w:tcBorders>
              <w:top w:val="single" w:sz="4" w:space="0" w:color="auto"/>
              <w:left w:val="single" w:sz="4" w:space="0" w:color="auto"/>
              <w:bottom w:val="nil"/>
              <w:right w:val="single" w:sz="4" w:space="0" w:color="auto"/>
            </w:tcBorders>
            <w:hideMark/>
          </w:tcPr>
          <w:p w14:paraId="4B596881" w14:textId="77777777" w:rsidR="00572FC9" w:rsidRPr="00CA7D85" w:rsidRDefault="00572FC9">
            <w:pPr>
              <w:pStyle w:val="TAH"/>
              <w:keepNext w:val="0"/>
              <w:keepLines w:val="0"/>
            </w:pPr>
            <w:r w:rsidRPr="00CA7D8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00AFB7F" w14:textId="77777777" w:rsidR="00572FC9" w:rsidRPr="00CA7D85" w:rsidRDefault="00572FC9">
            <w:pPr>
              <w:pStyle w:val="TAH"/>
              <w:keepNext w:val="0"/>
              <w:keepLines w:val="0"/>
            </w:pPr>
            <w:r w:rsidRPr="00CA7D85">
              <w:t>Message Sequence</w:t>
            </w:r>
          </w:p>
        </w:tc>
        <w:tc>
          <w:tcPr>
            <w:tcW w:w="567" w:type="dxa"/>
            <w:tcBorders>
              <w:top w:val="single" w:sz="4" w:space="0" w:color="auto"/>
              <w:left w:val="single" w:sz="4" w:space="0" w:color="auto"/>
              <w:bottom w:val="nil"/>
              <w:right w:val="single" w:sz="4" w:space="0" w:color="auto"/>
            </w:tcBorders>
            <w:hideMark/>
          </w:tcPr>
          <w:p w14:paraId="005F20CA" w14:textId="77777777" w:rsidR="00572FC9" w:rsidRPr="00CA7D85" w:rsidRDefault="00572FC9">
            <w:pPr>
              <w:pStyle w:val="TAH"/>
              <w:keepNext w:val="0"/>
              <w:keepLines w:val="0"/>
            </w:pPr>
            <w:r w:rsidRPr="00CA7D85">
              <w:t>TP</w:t>
            </w:r>
          </w:p>
        </w:tc>
        <w:tc>
          <w:tcPr>
            <w:tcW w:w="1019" w:type="dxa"/>
            <w:tcBorders>
              <w:top w:val="single" w:sz="4" w:space="0" w:color="auto"/>
              <w:left w:val="single" w:sz="4" w:space="0" w:color="auto"/>
              <w:bottom w:val="nil"/>
              <w:right w:val="single" w:sz="4" w:space="0" w:color="auto"/>
            </w:tcBorders>
            <w:hideMark/>
          </w:tcPr>
          <w:p w14:paraId="5C799D34" w14:textId="77777777" w:rsidR="00572FC9" w:rsidRPr="00CA7D85" w:rsidRDefault="00572FC9">
            <w:pPr>
              <w:pStyle w:val="TAH"/>
              <w:keepNext w:val="0"/>
              <w:keepLines w:val="0"/>
            </w:pPr>
            <w:r w:rsidRPr="00CA7D85">
              <w:t>Verdict</w:t>
            </w:r>
          </w:p>
        </w:tc>
      </w:tr>
      <w:tr w:rsidR="00572FC9" w:rsidRPr="00CA7D85" w14:paraId="4C95B4B7" w14:textId="77777777" w:rsidTr="00572FC9">
        <w:tc>
          <w:tcPr>
            <w:tcW w:w="648" w:type="dxa"/>
            <w:tcBorders>
              <w:top w:val="nil"/>
              <w:left w:val="single" w:sz="4" w:space="0" w:color="auto"/>
              <w:bottom w:val="single" w:sz="4" w:space="0" w:color="auto"/>
              <w:right w:val="single" w:sz="4" w:space="0" w:color="auto"/>
            </w:tcBorders>
          </w:tcPr>
          <w:p w14:paraId="0B4009A8" w14:textId="77777777" w:rsidR="00572FC9" w:rsidRPr="00CA7D85" w:rsidRDefault="00572FC9">
            <w:pPr>
              <w:pStyle w:val="TAH"/>
              <w:keepNext w:val="0"/>
              <w:keepLines w:val="0"/>
            </w:pPr>
          </w:p>
        </w:tc>
        <w:tc>
          <w:tcPr>
            <w:tcW w:w="3969" w:type="dxa"/>
            <w:tcBorders>
              <w:top w:val="nil"/>
              <w:left w:val="single" w:sz="4" w:space="0" w:color="auto"/>
              <w:bottom w:val="single" w:sz="4" w:space="0" w:color="auto"/>
              <w:right w:val="single" w:sz="4" w:space="0" w:color="auto"/>
            </w:tcBorders>
          </w:tcPr>
          <w:p w14:paraId="32BF2AD4" w14:textId="77777777" w:rsidR="00572FC9" w:rsidRPr="00CA7D85" w:rsidRDefault="00572FC9">
            <w:pPr>
              <w:pStyle w:val="TAH"/>
              <w:keepNext w:val="0"/>
              <w:keepLines w:val="0"/>
            </w:pPr>
          </w:p>
        </w:tc>
        <w:tc>
          <w:tcPr>
            <w:tcW w:w="709" w:type="dxa"/>
            <w:tcBorders>
              <w:top w:val="single" w:sz="4" w:space="0" w:color="auto"/>
              <w:left w:val="single" w:sz="4" w:space="0" w:color="auto"/>
              <w:bottom w:val="single" w:sz="4" w:space="0" w:color="auto"/>
              <w:right w:val="single" w:sz="4" w:space="0" w:color="auto"/>
            </w:tcBorders>
            <w:hideMark/>
          </w:tcPr>
          <w:p w14:paraId="6ADAD4B7" w14:textId="77777777" w:rsidR="00572FC9" w:rsidRPr="00CA7D85" w:rsidRDefault="00572FC9">
            <w:pPr>
              <w:pStyle w:val="TAH"/>
              <w:keepNext w:val="0"/>
              <w:keepLines w:val="0"/>
            </w:pPr>
            <w:r w:rsidRPr="00CA7D85">
              <w:t>U - S</w:t>
            </w:r>
          </w:p>
        </w:tc>
        <w:tc>
          <w:tcPr>
            <w:tcW w:w="2977" w:type="dxa"/>
            <w:tcBorders>
              <w:top w:val="single" w:sz="4" w:space="0" w:color="auto"/>
              <w:left w:val="single" w:sz="4" w:space="0" w:color="auto"/>
              <w:bottom w:val="single" w:sz="4" w:space="0" w:color="auto"/>
              <w:right w:val="single" w:sz="4" w:space="0" w:color="auto"/>
            </w:tcBorders>
            <w:hideMark/>
          </w:tcPr>
          <w:p w14:paraId="681F582E" w14:textId="77777777" w:rsidR="00572FC9" w:rsidRPr="00CA7D85" w:rsidRDefault="00572FC9">
            <w:pPr>
              <w:pStyle w:val="TAH"/>
              <w:keepNext w:val="0"/>
              <w:keepLines w:val="0"/>
            </w:pPr>
            <w:r w:rsidRPr="00CA7D85">
              <w:t>Message</w:t>
            </w:r>
          </w:p>
        </w:tc>
        <w:tc>
          <w:tcPr>
            <w:tcW w:w="567" w:type="dxa"/>
            <w:tcBorders>
              <w:top w:val="nil"/>
              <w:left w:val="single" w:sz="4" w:space="0" w:color="auto"/>
              <w:bottom w:val="single" w:sz="4" w:space="0" w:color="auto"/>
              <w:right w:val="single" w:sz="4" w:space="0" w:color="auto"/>
            </w:tcBorders>
          </w:tcPr>
          <w:p w14:paraId="1586C58A" w14:textId="77777777" w:rsidR="00572FC9" w:rsidRPr="00CA7D85" w:rsidRDefault="00572FC9">
            <w:pPr>
              <w:pStyle w:val="TAH"/>
              <w:keepNext w:val="0"/>
              <w:keepLines w:val="0"/>
            </w:pPr>
          </w:p>
        </w:tc>
        <w:tc>
          <w:tcPr>
            <w:tcW w:w="1019" w:type="dxa"/>
            <w:tcBorders>
              <w:top w:val="nil"/>
              <w:left w:val="single" w:sz="4" w:space="0" w:color="auto"/>
              <w:bottom w:val="single" w:sz="4" w:space="0" w:color="auto"/>
              <w:right w:val="single" w:sz="4" w:space="0" w:color="auto"/>
            </w:tcBorders>
          </w:tcPr>
          <w:p w14:paraId="6E54F707" w14:textId="77777777" w:rsidR="00572FC9" w:rsidRPr="00CA7D85" w:rsidRDefault="00572FC9">
            <w:pPr>
              <w:pStyle w:val="TAH"/>
              <w:keepNext w:val="0"/>
              <w:keepLines w:val="0"/>
            </w:pPr>
          </w:p>
        </w:tc>
      </w:tr>
      <w:tr w:rsidR="00572FC9" w:rsidRPr="00CA7D85" w14:paraId="52E4AEC2" w14:textId="77777777" w:rsidTr="00572FC9">
        <w:tc>
          <w:tcPr>
            <w:tcW w:w="648" w:type="dxa"/>
            <w:tcBorders>
              <w:top w:val="single" w:sz="4" w:space="0" w:color="auto"/>
              <w:left w:val="single" w:sz="4" w:space="0" w:color="auto"/>
              <w:bottom w:val="single" w:sz="4" w:space="0" w:color="auto"/>
              <w:right w:val="single" w:sz="4" w:space="0" w:color="auto"/>
            </w:tcBorders>
            <w:hideMark/>
          </w:tcPr>
          <w:p w14:paraId="26429CFC" w14:textId="77777777" w:rsidR="00572FC9" w:rsidRPr="00CA7D85" w:rsidRDefault="00572FC9">
            <w:pPr>
              <w:pStyle w:val="TAC"/>
              <w:keepNext w:val="0"/>
              <w:keepLines w:val="0"/>
              <w:snapToGrid w:val="0"/>
            </w:pPr>
            <w:r w:rsidRPr="00CA7D85">
              <w:t>1</w:t>
            </w:r>
          </w:p>
        </w:tc>
        <w:tc>
          <w:tcPr>
            <w:tcW w:w="3969" w:type="dxa"/>
            <w:tcBorders>
              <w:top w:val="single" w:sz="4" w:space="0" w:color="auto"/>
              <w:left w:val="single" w:sz="4" w:space="0" w:color="auto"/>
              <w:bottom w:val="single" w:sz="4" w:space="0" w:color="auto"/>
              <w:right w:val="single" w:sz="4" w:space="0" w:color="auto"/>
            </w:tcBorders>
            <w:hideMark/>
          </w:tcPr>
          <w:p w14:paraId="648D347B" w14:textId="77777777" w:rsidR="00572FC9" w:rsidRPr="00CA7D85" w:rsidRDefault="00572FC9">
            <w:pPr>
              <w:pStyle w:val="TAL"/>
              <w:keepNext w:val="0"/>
              <w:keepLines w:val="0"/>
              <w:snapToGrid w:val="0"/>
            </w:pPr>
            <w:r w:rsidRPr="00CA7D85">
              <w:t xml:space="preserve">The SS transmits an </w:t>
            </w:r>
            <w:r w:rsidRPr="00CA7D85">
              <w:rPr>
                <w:i/>
              </w:rPr>
              <w:t>RRCConnectionReconfiguration</w:t>
            </w:r>
            <w:r w:rsidRPr="00CA7D85">
              <w:t xml:space="preserve"> message containing NR </w:t>
            </w:r>
            <w:r w:rsidRPr="00CA7D85">
              <w:rPr>
                <w:i/>
              </w:rPr>
              <w:t>RRCReconfiguration</w:t>
            </w:r>
            <w:r w:rsidRPr="00CA7D85">
              <w:t xml:space="preserve"> message to perform conditional PSCell change with </w:t>
            </w:r>
            <w:r w:rsidRPr="00CA7D85">
              <w:rPr>
                <w:i/>
              </w:rPr>
              <w:t>ConditionalReconfiguration</w:t>
            </w:r>
            <w:r w:rsidRPr="00CA7D85">
              <w:t xml:space="preserve"> to set NR Cell 2 as target candidate cell.</w:t>
            </w:r>
          </w:p>
        </w:tc>
        <w:tc>
          <w:tcPr>
            <w:tcW w:w="709" w:type="dxa"/>
            <w:tcBorders>
              <w:top w:val="single" w:sz="4" w:space="0" w:color="auto"/>
              <w:left w:val="single" w:sz="4" w:space="0" w:color="auto"/>
              <w:bottom w:val="single" w:sz="4" w:space="0" w:color="auto"/>
              <w:right w:val="single" w:sz="4" w:space="0" w:color="auto"/>
            </w:tcBorders>
            <w:hideMark/>
          </w:tcPr>
          <w:p w14:paraId="182330B9" w14:textId="77777777" w:rsidR="00572FC9" w:rsidRPr="00CA7D85" w:rsidRDefault="00572FC9">
            <w:pPr>
              <w:pStyle w:val="TAC"/>
              <w:keepNext w:val="0"/>
              <w:keepLines w:val="0"/>
              <w:snapToGrid w:val="0"/>
            </w:pPr>
            <w:r w:rsidRPr="00CA7D85">
              <w:t>&lt;--</w:t>
            </w:r>
          </w:p>
        </w:tc>
        <w:tc>
          <w:tcPr>
            <w:tcW w:w="2977" w:type="dxa"/>
            <w:tcBorders>
              <w:top w:val="single" w:sz="4" w:space="0" w:color="auto"/>
              <w:left w:val="single" w:sz="4" w:space="0" w:color="auto"/>
              <w:bottom w:val="single" w:sz="4" w:space="0" w:color="auto"/>
              <w:right w:val="single" w:sz="4" w:space="0" w:color="auto"/>
            </w:tcBorders>
            <w:hideMark/>
          </w:tcPr>
          <w:p w14:paraId="1910DB1D" w14:textId="77777777" w:rsidR="00572FC9" w:rsidRPr="00CA7D85" w:rsidRDefault="00572FC9">
            <w:pPr>
              <w:pStyle w:val="TAL"/>
              <w:keepNext w:val="0"/>
              <w:keepLines w:val="0"/>
              <w:snapToGrid w:val="0"/>
              <w:rPr>
                <w:i/>
                <w:iCs/>
              </w:rPr>
            </w:pPr>
            <w:r w:rsidRPr="00CA7D85">
              <w:rPr>
                <w:i/>
                <w:iCs/>
              </w:rPr>
              <w:t>RRCConnectionReconfiguration (RRCReconfiguration)</w:t>
            </w:r>
          </w:p>
        </w:tc>
        <w:tc>
          <w:tcPr>
            <w:tcW w:w="567" w:type="dxa"/>
            <w:tcBorders>
              <w:top w:val="single" w:sz="4" w:space="0" w:color="auto"/>
              <w:left w:val="single" w:sz="4" w:space="0" w:color="auto"/>
              <w:bottom w:val="single" w:sz="4" w:space="0" w:color="auto"/>
              <w:right w:val="single" w:sz="4" w:space="0" w:color="auto"/>
            </w:tcBorders>
            <w:hideMark/>
          </w:tcPr>
          <w:p w14:paraId="36B299F6" w14:textId="77777777" w:rsidR="00572FC9" w:rsidRPr="00CA7D85" w:rsidRDefault="00572FC9">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7CC95592" w14:textId="77777777" w:rsidR="00572FC9" w:rsidRPr="00CA7D85" w:rsidRDefault="00572FC9">
            <w:pPr>
              <w:pStyle w:val="TAC"/>
              <w:keepNext w:val="0"/>
              <w:keepLines w:val="0"/>
              <w:snapToGrid w:val="0"/>
            </w:pPr>
            <w:r w:rsidRPr="00CA7D85">
              <w:t>-</w:t>
            </w:r>
          </w:p>
        </w:tc>
      </w:tr>
      <w:tr w:rsidR="00572FC9" w:rsidRPr="00CA7D85" w14:paraId="0E1AAED8" w14:textId="77777777" w:rsidTr="00572FC9">
        <w:tc>
          <w:tcPr>
            <w:tcW w:w="648" w:type="dxa"/>
            <w:tcBorders>
              <w:top w:val="single" w:sz="4" w:space="0" w:color="auto"/>
              <w:left w:val="single" w:sz="4" w:space="0" w:color="auto"/>
              <w:bottom w:val="single" w:sz="4" w:space="0" w:color="auto"/>
              <w:right w:val="single" w:sz="4" w:space="0" w:color="auto"/>
            </w:tcBorders>
            <w:hideMark/>
          </w:tcPr>
          <w:p w14:paraId="2A1137E6" w14:textId="77777777" w:rsidR="00572FC9" w:rsidRPr="00CA7D85" w:rsidRDefault="00572FC9">
            <w:pPr>
              <w:pStyle w:val="TAC"/>
              <w:keepNext w:val="0"/>
              <w:keepLines w:val="0"/>
              <w:snapToGrid w:val="0"/>
            </w:pPr>
            <w:r w:rsidRPr="00CA7D85">
              <w:t>2</w:t>
            </w:r>
          </w:p>
        </w:tc>
        <w:tc>
          <w:tcPr>
            <w:tcW w:w="3969" w:type="dxa"/>
            <w:tcBorders>
              <w:top w:val="single" w:sz="4" w:space="0" w:color="auto"/>
              <w:left w:val="single" w:sz="4" w:space="0" w:color="auto"/>
              <w:bottom w:val="single" w:sz="4" w:space="0" w:color="auto"/>
              <w:right w:val="single" w:sz="4" w:space="0" w:color="auto"/>
            </w:tcBorders>
            <w:hideMark/>
          </w:tcPr>
          <w:p w14:paraId="719A29D9" w14:textId="77777777" w:rsidR="00572FC9" w:rsidRPr="00CA7D85" w:rsidRDefault="00572FC9">
            <w:pPr>
              <w:pStyle w:val="TAL"/>
              <w:keepNext w:val="0"/>
              <w:keepLines w:val="0"/>
            </w:pPr>
            <w:r w:rsidRPr="00CA7D85">
              <w:t xml:space="preserve">The UE transmits an </w:t>
            </w:r>
            <w:r w:rsidRPr="00CA7D85">
              <w:rPr>
                <w:i/>
              </w:rPr>
              <w:t>RRCConnectionReconfigurationComplete</w:t>
            </w:r>
            <w:r w:rsidRPr="00CA7D85">
              <w:t xml:space="preserve"> message containing NR </w:t>
            </w:r>
            <w:r w:rsidRPr="00CA7D85">
              <w:rPr>
                <w:i/>
              </w:rPr>
              <w:t>RRCReconfigurationComplete</w:t>
            </w:r>
            <w:r w:rsidRPr="00CA7D85">
              <w:t xml:space="preserve"> message on E-UTRA Cell 1</w:t>
            </w:r>
          </w:p>
        </w:tc>
        <w:tc>
          <w:tcPr>
            <w:tcW w:w="709" w:type="dxa"/>
            <w:tcBorders>
              <w:top w:val="single" w:sz="4" w:space="0" w:color="auto"/>
              <w:left w:val="single" w:sz="4" w:space="0" w:color="auto"/>
              <w:bottom w:val="single" w:sz="4" w:space="0" w:color="auto"/>
              <w:right w:val="single" w:sz="4" w:space="0" w:color="auto"/>
            </w:tcBorders>
            <w:hideMark/>
          </w:tcPr>
          <w:p w14:paraId="42446BFC" w14:textId="77777777" w:rsidR="00572FC9" w:rsidRPr="00CA7D85" w:rsidRDefault="00572FC9">
            <w:pPr>
              <w:pStyle w:val="TAC"/>
              <w:keepNext w:val="0"/>
              <w:keepLines w:val="0"/>
              <w:snapToGrid w:val="0"/>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55EF69A7" w14:textId="77777777" w:rsidR="00572FC9" w:rsidRPr="00CA7D85" w:rsidRDefault="00572FC9">
            <w:pPr>
              <w:pStyle w:val="TAL"/>
              <w:keepNext w:val="0"/>
              <w:keepLines w:val="0"/>
              <w:snapToGrid w:val="0"/>
            </w:pPr>
            <w:r w:rsidRPr="00CA7D85">
              <w:rPr>
                <w:i/>
              </w:rPr>
              <w:t>RRCConnectionReconfigurationComplet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5CB513F7" w14:textId="77777777" w:rsidR="00572FC9" w:rsidRPr="00CA7D85" w:rsidRDefault="00572FC9">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29CBE4F1" w14:textId="77777777" w:rsidR="00572FC9" w:rsidRPr="00CA7D85" w:rsidRDefault="00572FC9">
            <w:pPr>
              <w:pStyle w:val="TAC"/>
              <w:keepNext w:val="0"/>
              <w:keepLines w:val="0"/>
              <w:snapToGrid w:val="0"/>
            </w:pPr>
            <w:r w:rsidRPr="00CA7D85">
              <w:t>-</w:t>
            </w:r>
          </w:p>
        </w:tc>
      </w:tr>
      <w:tr w:rsidR="00572FC9" w:rsidRPr="00CA7D85" w14:paraId="231F30D7" w14:textId="77777777" w:rsidTr="00572FC9">
        <w:tc>
          <w:tcPr>
            <w:tcW w:w="648" w:type="dxa"/>
            <w:tcBorders>
              <w:top w:val="single" w:sz="4" w:space="0" w:color="auto"/>
              <w:left w:val="single" w:sz="4" w:space="0" w:color="auto"/>
              <w:bottom w:val="single" w:sz="4" w:space="0" w:color="auto"/>
              <w:right w:val="single" w:sz="4" w:space="0" w:color="auto"/>
            </w:tcBorders>
            <w:hideMark/>
          </w:tcPr>
          <w:p w14:paraId="30B25E46" w14:textId="77777777" w:rsidR="00572FC9" w:rsidRPr="00CA7D85" w:rsidRDefault="00572FC9">
            <w:pPr>
              <w:pStyle w:val="TAC"/>
              <w:keepNext w:val="0"/>
              <w:keepLines w:val="0"/>
              <w:snapToGrid w:val="0"/>
            </w:pPr>
            <w:r w:rsidRPr="00CA7D85">
              <w:t>3</w:t>
            </w:r>
          </w:p>
        </w:tc>
        <w:tc>
          <w:tcPr>
            <w:tcW w:w="3969" w:type="dxa"/>
            <w:tcBorders>
              <w:top w:val="single" w:sz="4" w:space="0" w:color="auto"/>
              <w:left w:val="single" w:sz="4" w:space="0" w:color="auto"/>
              <w:bottom w:val="single" w:sz="4" w:space="0" w:color="auto"/>
              <w:right w:val="single" w:sz="4" w:space="0" w:color="auto"/>
            </w:tcBorders>
            <w:hideMark/>
          </w:tcPr>
          <w:p w14:paraId="45D77A0C" w14:textId="77777777" w:rsidR="00572FC9" w:rsidRPr="00CA7D85" w:rsidRDefault="00572FC9">
            <w:pPr>
              <w:pStyle w:val="TAL"/>
              <w:keepNext w:val="0"/>
              <w:keepLines w:val="0"/>
              <w:snapToGrid w:val="0"/>
            </w:pPr>
            <w:r w:rsidRPr="00CA7D85">
              <w:t>SS adjusts the cell-specific reference signal level according to row "T1".</w:t>
            </w:r>
          </w:p>
        </w:tc>
        <w:tc>
          <w:tcPr>
            <w:tcW w:w="709" w:type="dxa"/>
            <w:tcBorders>
              <w:top w:val="single" w:sz="4" w:space="0" w:color="auto"/>
              <w:left w:val="single" w:sz="4" w:space="0" w:color="auto"/>
              <w:bottom w:val="single" w:sz="4" w:space="0" w:color="auto"/>
              <w:right w:val="single" w:sz="4" w:space="0" w:color="auto"/>
            </w:tcBorders>
            <w:hideMark/>
          </w:tcPr>
          <w:p w14:paraId="7671F74C" w14:textId="77777777" w:rsidR="00572FC9" w:rsidRPr="00CA7D85" w:rsidRDefault="00572FC9">
            <w:pPr>
              <w:pStyle w:val="TAC"/>
              <w:keepNext w:val="0"/>
              <w:keepLines w:val="0"/>
              <w:snapToGrid w:val="0"/>
            </w:pPr>
            <w:r w:rsidRPr="00CA7D85">
              <w:t>-</w:t>
            </w:r>
          </w:p>
        </w:tc>
        <w:tc>
          <w:tcPr>
            <w:tcW w:w="2977" w:type="dxa"/>
            <w:tcBorders>
              <w:top w:val="single" w:sz="4" w:space="0" w:color="auto"/>
              <w:left w:val="single" w:sz="4" w:space="0" w:color="auto"/>
              <w:bottom w:val="single" w:sz="4" w:space="0" w:color="auto"/>
              <w:right w:val="single" w:sz="4" w:space="0" w:color="auto"/>
            </w:tcBorders>
            <w:hideMark/>
          </w:tcPr>
          <w:p w14:paraId="0D290FC1" w14:textId="77777777" w:rsidR="00572FC9" w:rsidRPr="00CA7D85" w:rsidRDefault="00572FC9">
            <w:pPr>
              <w:pStyle w:val="TAL"/>
              <w:keepNext w:val="0"/>
              <w:keepLines w:val="0"/>
              <w:snapToGrid w:val="0"/>
              <w:rPr>
                <w:iCs/>
              </w:rPr>
            </w:pPr>
            <w:r w:rsidRPr="00CA7D85">
              <w:rPr>
                <w:iCs/>
              </w:rPr>
              <w:t>-</w:t>
            </w:r>
          </w:p>
        </w:tc>
        <w:tc>
          <w:tcPr>
            <w:tcW w:w="567" w:type="dxa"/>
            <w:tcBorders>
              <w:top w:val="single" w:sz="4" w:space="0" w:color="auto"/>
              <w:left w:val="single" w:sz="4" w:space="0" w:color="auto"/>
              <w:bottom w:val="single" w:sz="4" w:space="0" w:color="auto"/>
              <w:right w:val="single" w:sz="4" w:space="0" w:color="auto"/>
            </w:tcBorders>
            <w:hideMark/>
          </w:tcPr>
          <w:p w14:paraId="7B4E1D60" w14:textId="77777777" w:rsidR="00572FC9" w:rsidRPr="00CA7D85" w:rsidRDefault="00572FC9">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7EC9E9E7" w14:textId="77777777" w:rsidR="00572FC9" w:rsidRPr="00CA7D85" w:rsidRDefault="00572FC9">
            <w:pPr>
              <w:pStyle w:val="TAC"/>
              <w:keepNext w:val="0"/>
              <w:keepLines w:val="0"/>
              <w:snapToGrid w:val="0"/>
            </w:pPr>
            <w:r w:rsidRPr="00CA7D85">
              <w:t>-</w:t>
            </w:r>
          </w:p>
        </w:tc>
      </w:tr>
      <w:tr w:rsidR="00572FC9" w:rsidRPr="00CA7D85" w14:paraId="5DDF4B6B" w14:textId="77777777" w:rsidTr="00572FC9">
        <w:tc>
          <w:tcPr>
            <w:tcW w:w="648" w:type="dxa"/>
            <w:tcBorders>
              <w:top w:val="single" w:sz="4" w:space="0" w:color="auto"/>
              <w:left w:val="single" w:sz="4" w:space="0" w:color="auto"/>
              <w:bottom w:val="single" w:sz="4" w:space="0" w:color="auto"/>
              <w:right w:val="single" w:sz="4" w:space="0" w:color="auto"/>
            </w:tcBorders>
            <w:hideMark/>
          </w:tcPr>
          <w:p w14:paraId="7EA16D8F" w14:textId="77777777" w:rsidR="00572FC9" w:rsidRPr="00CA7D85" w:rsidRDefault="00572FC9">
            <w:pPr>
              <w:pStyle w:val="TAC"/>
              <w:keepNext w:val="0"/>
              <w:keepLines w:val="0"/>
              <w:snapToGrid w:val="0"/>
              <w:rPr>
                <w:lang w:eastAsia="zh-CN"/>
              </w:rPr>
            </w:pPr>
            <w:r w:rsidRPr="00CA7D85">
              <w:rPr>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11F515C4" w14:textId="77777777" w:rsidR="00572FC9" w:rsidRPr="00CA7D85" w:rsidRDefault="00572FC9">
            <w:pPr>
              <w:pStyle w:val="TAL"/>
              <w:rPr>
                <w:lang w:eastAsia="en-US"/>
              </w:rPr>
            </w:pPr>
            <w:r w:rsidRPr="00CA7D85">
              <w:t>Wait for 5s to ensure that T304 expires.</w:t>
            </w:r>
          </w:p>
          <w:p w14:paraId="0250BBC6" w14:textId="77777777" w:rsidR="00572FC9" w:rsidRPr="00CA7D85" w:rsidRDefault="00572FC9">
            <w:pPr>
              <w:pStyle w:val="TAL"/>
              <w:keepNext w:val="0"/>
              <w:keepLines w:val="0"/>
              <w:snapToGrid w:val="0"/>
            </w:pPr>
            <w:r w:rsidRPr="00CA7D85">
              <w:t>NOTE: SS does not respond to the UE transmitted RACH preambles on NR Cell 2.</w:t>
            </w:r>
          </w:p>
        </w:tc>
        <w:tc>
          <w:tcPr>
            <w:tcW w:w="709" w:type="dxa"/>
            <w:tcBorders>
              <w:top w:val="single" w:sz="4" w:space="0" w:color="auto"/>
              <w:left w:val="single" w:sz="4" w:space="0" w:color="auto"/>
              <w:bottom w:val="single" w:sz="4" w:space="0" w:color="auto"/>
              <w:right w:val="single" w:sz="4" w:space="0" w:color="auto"/>
            </w:tcBorders>
            <w:hideMark/>
          </w:tcPr>
          <w:p w14:paraId="6E405DEA" w14:textId="77777777" w:rsidR="00572FC9" w:rsidRPr="00CA7D85" w:rsidRDefault="00572FC9">
            <w:pPr>
              <w:pStyle w:val="TAC"/>
              <w:keepNext w:val="0"/>
              <w:keepLines w:val="0"/>
              <w:snapToGrid w:val="0"/>
              <w:rPr>
                <w:lang w:eastAsia="zh-CN"/>
              </w:rPr>
            </w:pPr>
            <w:r w:rsidRPr="00CA7D85">
              <w:rPr>
                <w:lang w:eastAsia="zh-CN"/>
              </w:rPr>
              <w:t>-</w:t>
            </w:r>
          </w:p>
        </w:tc>
        <w:tc>
          <w:tcPr>
            <w:tcW w:w="2977" w:type="dxa"/>
            <w:tcBorders>
              <w:top w:val="single" w:sz="4" w:space="0" w:color="auto"/>
              <w:left w:val="single" w:sz="4" w:space="0" w:color="auto"/>
              <w:bottom w:val="single" w:sz="4" w:space="0" w:color="auto"/>
              <w:right w:val="single" w:sz="4" w:space="0" w:color="auto"/>
            </w:tcBorders>
            <w:hideMark/>
          </w:tcPr>
          <w:p w14:paraId="365FC2B0" w14:textId="77777777" w:rsidR="00572FC9" w:rsidRPr="00CA7D85" w:rsidRDefault="00572FC9">
            <w:pPr>
              <w:pStyle w:val="TAL"/>
              <w:keepNext w:val="0"/>
              <w:keepLines w:val="0"/>
              <w:snapToGrid w:val="0"/>
              <w:rPr>
                <w:iCs/>
                <w:lang w:eastAsia="zh-CN"/>
              </w:rPr>
            </w:pPr>
            <w:r w:rsidRPr="00CA7D85">
              <w:rPr>
                <w:iCs/>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2BC9AE7" w14:textId="77777777" w:rsidR="00572FC9" w:rsidRPr="00CA7D85" w:rsidRDefault="00572FC9">
            <w:pPr>
              <w:pStyle w:val="TAC"/>
              <w:keepNext w:val="0"/>
              <w:keepLines w:val="0"/>
              <w:snapToGrid w:val="0"/>
              <w:rPr>
                <w:lang w:eastAsia="zh-CN"/>
              </w:rPr>
            </w:pPr>
            <w:r w:rsidRPr="00CA7D85">
              <w:rPr>
                <w:lang w:eastAsia="zh-CN"/>
              </w:rPr>
              <w:t>-</w:t>
            </w:r>
          </w:p>
        </w:tc>
        <w:tc>
          <w:tcPr>
            <w:tcW w:w="1019" w:type="dxa"/>
            <w:tcBorders>
              <w:top w:val="single" w:sz="4" w:space="0" w:color="auto"/>
              <w:left w:val="single" w:sz="4" w:space="0" w:color="auto"/>
              <w:bottom w:val="single" w:sz="4" w:space="0" w:color="auto"/>
              <w:right w:val="single" w:sz="4" w:space="0" w:color="auto"/>
            </w:tcBorders>
            <w:hideMark/>
          </w:tcPr>
          <w:p w14:paraId="688F55E6" w14:textId="77777777" w:rsidR="00572FC9" w:rsidRPr="00CA7D85" w:rsidRDefault="00572FC9">
            <w:pPr>
              <w:pStyle w:val="TAC"/>
              <w:keepNext w:val="0"/>
              <w:keepLines w:val="0"/>
              <w:snapToGrid w:val="0"/>
              <w:rPr>
                <w:lang w:eastAsia="zh-CN"/>
              </w:rPr>
            </w:pPr>
            <w:r w:rsidRPr="00CA7D85">
              <w:rPr>
                <w:lang w:eastAsia="zh-CN"/>
              </w:rPr>
              <w:t>-</w:t>
            </w:r>
          </w:p>
        </w:tc>
      </w:tr>
      <w:tr w:rsidR="00572FC9" w:rsidRPr="00CA7D85" w14:paraId="3BC01702" w14:textId="77777777" w:rsidTr="00572FC9">
        <w:tc>
          <w:tcPr>
            <w:tcW w:w="648" w:type="dxa"/>
            <w:tcBorders>
              <w:top w:val="single" w:sz="4" w:space="0" w:color="auto"/>
              <w:left w:val="single" w:sz="4" w:space="0" w:color="auto"/>
              <w:bottom w:val="single" w:sz="4" w:space="0" w:color="auto"/>
              <w:right w:val="single" w:sz="4" w:space="0" w:color="auto"/>
            </w:tcBorders>
            <w:hideMark/>
          </w:tcPr>
          <w:p w14:paraId="5A5D332B" w14:textId="77777777" w:rsidR="00572FC9" w:rsidRPr="00CA7D85" w:rsidRDefault="00572FC9">
            <w:pPr>
              <w:pStyle w:val="TAC"/>
              <w:keepNext w:val="0"/>
              <w:keepLines w:val="0"/>
              <w:snapToGrid w:val="0"/>
              <w:rPr>
                <w:lang w:eastAsia="en-US"/>
              </w:rPr>
            </w:pPr>
            <w:r w:rsidRPr="00CA7D85">
              <w:t>5</w:t>
            </w:r>
          </w:p>
        </w:tc>
        <w:tc>
          <w:tcPr>
            <w:tcW w:w="3969" w:type="dxa"/>
            <w:tcBorders>
              <w:top w:val="single" w:sz="4" w:space="0" w:color="auto"/>
              <w:left w:val="single" w:sz="4" w:space="0" w:color="auto"/>
              <w:bottom w:val="single" w:sz="4" w:space="0" w:color="auto"/>
              <w:right w:val="single" w:sz="4" w:space="0" w:color="auto"/>
            </w:tcBorders>
            <w:hideMark/>
          </w:tcPr>
          <w:p w14:paraId="4480D6A8" w14:textId="147B038E" w:rsidR="00572FC9" w:rsidRPr="00CA7D85" w:rsidRDefault="00572FC9">
            <w:pPr>
              <w:pStyle w:val="TAL"/>
              <w:keepNext w:val="0"/>
              <w:keepLines w:val="0"/>
              <w:snapToGrid w:val="0"/>
            </w:pPr>
            <w:r w:rsidRPr="00CA7D85">
              <w:t xml:space="preserve">Check: Does UE transmit the </w:t>
            </w:r>
            <w:r w:rsidRPr="00CA7D85">
              <w:rPr>
                <w:i/>
                <w:iCs/>
              </w:rPr>
              <w:t>SCGFailureInformationNR</w:t>
            </w:r>
            <w:r w:rsidRPr="00CA7D85">
              <w:t xml:space="preserve"> message with </w:t>
            </w:r>
            <w:r w:rsidRPr="00CA7D85">
              <w:rPr>
                <w:i/>
              </w:rPr>
              <w:t>failure</w:t>
            </w:r>
            <w:r w:rsidRPr="00CA7D85">
              <w:rPr>
                <w:i/>
                <w:lang w:eastAsia="zh-CN"/>
              </w:rPr>
              <w:t>Type</w:t>
            </w:r>
            <w:r w:rsidRPr="00CA7D85">
              <w:rPr>
                <w:lang w:eastAsia="zh-CN"/>
              </w:rPr>
              <w:t xml:space="preserve"> set </w:t>
            </w:r>
            <w:r w:rsidRPr="00CA7D85">
              <w:rPr>
                <w:rFonts w:cs="Arial"/>
                <w:szCs w:val="18"/>
                <w:lang w:eastAsia="zh-CN"/>
              </w:rPr>
              <w:t>to '</w:t>
            </w:r>
            <w:r w:rsidRPr="00CA7D85">
              <w:rPr>
                <w:rFonts w:cs="Arial"/>
                <w:i/>
                <w:szCs w:val="18"/>
                <w:lang w:eastAsia="zh-CN"/>
              </w:rPr>
              <w:t>synchReconfigFailureSCG</w:t>
            </w:r>
            <w:r w:rsidRPr="00CA7D85">
              <w:rPr>
                <w:rFonts w:cs="Arial"/>
                <w:szCs w:val="18"/>
                <w:lang w:eastAsia="zh-CN"/>
              </w:rPr>
              <w:t xml:space="preserve">' </w:t>
            </w:r>
            <w:r w:rsidRPr="00CA7D85">
              <w:t>in E-UTRA Cell 1?</w:t>
            </w:r>
          </w:p>
        </w:tc>
        <w:tc>
          <w:tcPr>
            <w:tcW w:w="709" w:type="dxa"/>
            <w:tcBorders>
              <w:top w:val="single" w:sz="4" w:space="0" w:color="auto"/>
              <w:left w:val="single" w:sz="4" w:space="0" w:color="auto"/>
              <w:bottom w:val="single" w:sz="4" w:space="0" w:color="auto"/>
              <w:right w:val="single" w:sz="4" w:space="0" w:color="auto"/>
            </w:tcBorders>
            <w:hideMark/>
          </w:tcPr>
          <w:p w14:paraId="1DB7C34D" w14:textId="77777777" w:rsidR="00572FC9" w:rsidRPr="00CA7D85" w:rsidRDefault="00572FC9">
            <w:pPr>
              <w:pStyle w:val="TAC"/>
              <w:keepNext w:val="0"/>
              <w:keepLines w:val="0"/>
              <w:snapToGrid w:val="0"/>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2DCC1367" w14:textId="77777777" w:rsidR="00572FC9" w:rsidRPr="00CA7D85" w:rsidRDefault="00572FC9">
            <w:pPr>
              <w:pStyle w:val="TAL"/>
              <w:keepNext w:val="0"/>
              <w:keepLines w:val="0"/>
              <w:snapToGrid w:val="0"/>
              <w:rPr>
                <w:iCs/>
              </w:rPr>
            </w:pPr>
            <w:r w:rsidRPr="00CA7D85">
              <w:rPr>
                <w:rFonts w:cs="Arial"/>
                <w:i/>
                <w:szCs w:val="18"/>
              </w:rPr>
              <w:t>SCGFailureInformationNR</w:t>
            </w:r>
          </w:p>
        </w:tc>
        <w:tc>
          <w:tcPr>
            <w:tcW w:w="567" w:type="dxa"/>
            <w:tcBorders>
              <w:top w:val="single" w:sz="4" w:space="0" w:color="auto"/>
              <w:left w:val="single" w:sz="4" w:space="0" w:color="auto"/>
              <w:bottom w:val="single" w:sz="4" w:space="0" w:color="auto"/>
              <w:right w:val="single" w:sz="4" w:space="0" w:color="auto"/>
            </w:tcBorders>
            <w:hideMark/>
          </w:tcPr>
          <w:p w14:paraId="09111343" w14:textId="77777777" w:rsidR="00572FC9" w:rsidRPr="00CA7D85" w:rsidRDefault="00572FC9">
            <w:pPr>
              <w:pStyle w:val="TAC"/>
              <w:keepNext w:val="0"/>
              <w:keepLines w:val="0"/>
              <w:snapToGrid w:val="0"/>
            </w:pPr>
            <w:r w:rsidRPr="00CA7D85">
              <w:t>1</w:t>
            </w:r>
          </w:p>
        </w:tc>
        <w:tc>
          <w:tcPr>
            <w:tcW w:w="1019" w:type="dxa"/>
            <w:tcBorders>
              <w:top w:val="single" w:sz="4" w:space="0" w:color="auto"/>
              <w:left w:val="single" w:sz="4" w:space="0" w:color="auto"/>
              <w:bottom w:val="single" w:sz="4" w:space="0" w:color="auto"/>
              <w:right w:val="single" w:sz="4" w:space="0" w:color="auto"/>
            </w:tcBorders>
            <w:hideMark/>
          </w:tcPr>
          <w:p w14:paraId="6F1CB7B2" w14:textId="77777777" w:rsidR="00572FC9" w:rsidRPr="00CA7D85" w:rsidRDefault="00572FC9">
            <w:pPr>
              <w:pStyle w:val="TAC"/>
              <w:keepNext w:val="0"/>
              <w:keepLines w:val="0"/>
              <w:snapToGrid w:val="0"/>
            </w:pPr>
            <w:r w:rsidRPr="00CA7D85">
              <w:t>P</w:t>
            </w:r>
          </w:p>
        </w:tc>
      </w:tr>
      <w:tr w:rsidR="00572FC9" w:rsidRPr="00CA7D85" w14:paraId="0763793B" w14:textId="77777777" w:rsidTr="00572FC9">
        <w:tc>
          <w:tcPr>
            <w:tcW w:w="648" w:type="dxa"/>
            <w:tcBorders>
              <w:top w:val="single" w:sz="4" w:space="0" w:color="auto"/>
              <w:left w:val="single" w:sz="4" w:space="0" w:color="auto"/>
              <w:bottom w:val="single" w:sz="4" w:space="0" w:color="auto"/>
              <w:right w:val="single" w:sz="4" w:space="0" w:color="auto"/>
            </w:tcBorders>
            <w:hideMark/>
          </w:tcPr>
          <w:p w14:paraId="533F7E91" w14:textId="77777777" w:rsidR="00572FC9" w:rsidRPr="00CA7D85" w:rsidRDefault="00572FC9">
            <w:pPr>
              <w:pStyle w:val="TAC"/>
              <w:keepNext w:val="0"/>
              <w:keepLines w:val="0"/>
              <w:snapToGrid w:val="0"/>
            </w:pPr>
            <w:r w:rsidRPr="00CA7D85">
              <w:t>6</w:t>
            </w:r>
          </w:p>
        </w:tc>
        <w:tc>
          <w:tcPr>
            <w:tcW w:w="3969" w:type="dxa"/>
            <w:tcBorders>
              <w:top w:val="single" w:sz="4" w:space="0" w:color="auto"/>
              <w:left w:val="single" w:sz="4" w:space="0" w:color="auto"/>
              <w:bottom w:val="single" w:sz="4" w:space="0" w:color="auto"/>
              <w:right w:val="single" w:sz="4" w:space="0" w:color="auto"/>
            </w:tcBorders>
            <w:hideMark/>
          </w:tcPr>
          <w:p w14:paraId="45E76E85" w14:textId="77777777" w:rsidR="00572FC9" w:rsidRPr="00CA7D85" w:rsidRDefault="00572FC9">
            <w:pPr>
              <w:pStyle w:val="TAL"/>
              <w:keepNext w:val="0"/>
              <w:keepLines w:val="0"/>
              <w:snapToGrid w:val="0"/>
            </w:pPr>
            <w:r w:rsidRPr="00CA7D85">
              <w:t>SS adjusts the cell-specific reference signal level according to row "T2".</w:t>
            </w:r>
          </w:p>
        </w:tc>
        <w:tc>
          <w:tcPr>
            <w:tcW w:w="709" w:type="dxa"/>
            <w:tcBorders>
              <w:top w:val="single" w:sz="4" w:space="0" w:color="auto"/>
              <w:left w:val="single" w:sz="4" w:space="0" w:color="auto"/>
              <w:bottom w:val="single" w:sz="4" w:space="0" w:color="auto"/>
              <w:right w:val="single" w:sz="4" w:space="0" w:color="auto"/>
            </w:tcBorders>
            <w:hideMark/>
          </w:tcPr>
          <w:p w14:paraId="5A87C918" w14:textId="77777777" w:rsidR="00572FC9" w:rsidRPr="00CA7D85" w:rsidRDefault="00572FC9">
            <w:pPr>
              <w:pStyle w:val="TAC"/>
              <w:keepNext w:val="0"/>
              <w:keepLines w:val="0"/>
              <w:snapToGrid w:val="0"/>
            </w:pPr>
            <w:r w:rsidRPr="00CA7D85">
              <w:t>-</w:t>
            </w:r>
          </w:p>
        </w:tc>
        <w:tc>
          <w:tcPr>
            <w:tcW w:w="2977" w:type="dxa"/>
            <w:tcBorders>
              <w:top w:val="single" w:sz="4" w:space="0" w:color="auto"/>
              <w:left w:val="single" w:sz="4" w:space="0" w:color="auto"/>
              <w:bottom w:val="single" w:sz="4" w:space="0" w:color="auto"/>
              <w:right w:val="single" w:sz="4" w:space="0" w:color="auto"/>
            </w:tcBorders>
            <w:hideMark/>
          </w:tcPr>
          <w:p w14:paraId="263A8353" w14:textId="77777777" w:rsidR="00572FC9" w:rsidRPr="00CA7D85" w:rsidRDefault="00572FC9">
            <w:pPr>
              <w:pStyle w:val="TAL"/>
              <w:keepNext w:val="0"/>
              <w:keepLines w:val="0"/>
              <w:snapToGrid w:val="0"/>
              <w:rPr>
                <w:iCs/>
              </w:rPr>
            </w:pPr>
            <w:r w:rsidRPr="00CA7D85">
              <w:rPr>
                <w:iCs/>
              </w:rPr>
              <w:t>-</w:t>
            </w:r>
          </w:p>
        </w:tc>
        <w:tc>
          <w:tcPr>
            <w:tcW w:w="567" w:type="dxa"/>
            <w:tcBorders>
              <w:top w:val="single" w:sz="4" w:space="0" w:color="auto"/>
              <w:left w:val="single" w:sz="4" w:space="0" w:color="auto"/>
              <w:bottom w:val="single" w:sz="4" w:space="0" w:color="auto"/>
              <w:right w:val="single" w:sz="4" w:space="0" w:color="auto"/>
            </w:tcBorders>
            <w:hideMark/>
          </w:tcPr>
          <w:p w14:paraId="2DCCC651" w14:textId="77777777" w:rsidR="00572FC9" w:rsidRPr="00CA7D85" w:rsidRDefault="00572FC9">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23E0EFFD" w14:textId="77777777" w:rsidR="00572FC9" w:rsidRPr="00CA7D85" w:rsidRDefault="00572FC9">
            <w:pPr>
              <w:pStyle w:val="TAC"/>
              <w:keepNext w:val="0"/>
              <w:keepLines w:val="0"/>
              <w:snapToGrid w:val="0"/>
            </w:pPr>
            <w:r w:rsidRPr="00CA7D85">
              <w:t>-</w:t>
            </w:r>
          </w:p>
        </w:tc>
      </w:tr>
      <w:tr w:rsidR="00572FC9" w:rsidRPr="00CA7D85" w14:paraId="38C71158" w14:textId="77777777" w:rsidTr="00572FC9">
        <w:tc>
          <w:tcPr>
            <w:tcW w:w="648" w:type="dxa"/>
            <w:tcBorders>
              <w:top w:val="single" w:sz="4" w:space="0" w:color="auto"/>
              <w:left w:val="single" w:sz="4" w:space="0" w:color="auto"/>
              <w:bottom w:val="single" w:sz="4" w:space="0" w:color="auto"/>
              <w:right w:val="single" w:sz="4" w:space="0" w:color="auto"/>
            </w:tcBorders>
            <w:hideMark/>
          </w:tcPr>
          <w:p w14:paraId="0E2E8861" w14:textId="77777777" w:rsidR="00572FC9" w:rsidRPr="00CA7D85" w:rsidRDefault="00572FC9">
            <w:pPr>
              <w:pStyle w:val="TAC"/>
              <w:keepNext w:val="0"/>
              <w:keepLines w:val="0"/>
              <w:snapToGrid w:val="0"/>
            </w:pPr>
            <w:r w:rsidRPr="00CA7D85">
              <w:t>7</w:t>
            </w:r>
          </w:p>
        </w:tc>
        <w:tc>
          <w:tcPr>
            <w:tcW w:w="3969" w:type="dxa"/>
            <w:tcBorders>
              <w:top w:val="single" w:sz="4" w:space="0" w:color="auto"/>
              <w:left w:val="single" w:sz="4" w:space="0" w:color="auto"/>
              <w:bottom w:val="single" w:sz="4" w:space="0" w:color="auto"/>
              <w:right w:val="single" w:sz="4" w:space="0" w:color="auto"/>
            </w:tcBorders>
            <w:hideMark/>
          </w:tcPr>
          <w:p w14:paraId="2A32B0B4" w14:textId="77777777" w:rsidR="00572FC9" w:rsidRPr="00CA7D85" w:rsidRDefault="00572FC9">
            <w:pPr>
              <w:pStyle w:val="TAL"/>
              <w:keepNext w:val="0"/>
              <w:keepLines w:val="0"/>
              <w:snapToGrid w:val="0"/>
            </w:pPr>
            <w:r w:rsidRPr="00CA7D85">
              <w:t xml:space="preserve">The SS transmits an </w:t>
            </w:r>
            <w:r w:rsidRPr="00CA7D85">
              <w:rPr>
                <w:i/>
              </w:rPr>
              <w:t>RRCConnectionReconfiguration</w:t>
            </w:r>
            <w:r w:rsidRPr="00CA7D85">
              <w:t xml:space="preserve"> message containing NR </w:t>
            </w:r>
            <w:r w:rsidRPr="00CA7D85">
              <w:rPr>
                <w:i/>
              </w:rPr>
              <w:t>RRCReconfiguration</w:t>
            </w:r>
            <w:r w:rsidRPr="00CA7D85">
              <w:t xml:space="preserve"> message to add NR PSCell with SCG DRB. </w:t>
            </w:r>
            <w:r w:rsidRPr="00CA7D85">
              <w:rPr>
                <w:i/>
              </w:rPr>
              <w:t>RRCConnectionReconfiguration</w:t>
            </w:r>
            <w:r w:rsidRPr="00CA7D85">
              <w:t xml:space="preserve"> message contains the ACTIVATE DEDICATED EPS BEARER CONTEXT REQUEST message.</w:t>
            </w:r>
          </w:p>
        </w:tc>
        <w:tc>
          <w:tcPr>
            <w:tcW w:w="709" w:type="dxa"/>
            <w:tcBorders>
              <w:top w:val="single" w:sz="4" w:space="0" w:color="auto"/>
              <w:left w:val="single" w:sz="4" w:space="0" w:color="auto"/>
              <w:bottom w:val="single" w:sz="4" w:space="0" w:color="auto"/>
              <w:right w:val="single" w:sz="4" w:space="0" w:color="auto"/>
            </w:tcBorders>
            <w:hideMark/>
          </w:tcPr>
          <w:p w14:paraId="75B1BD75" w14:textId="77777777" w:rsidR="00572FC9" w:rsidRPr="00CA7D85" w:rsidRDefault="00572FC9">
            <w:pPr>
              <w:pStyle w:val="TAC"/>
              <w:keepNext w:val="0"/>
              <w:keepLines w:val="0"/>
              <w:snapToGrid w:val="0"/>
            </w:pPr>
            <w:r w:rsidRPr="00CA7D85">
              <w:t>&lt;--</w:t>
            </w:r>
          </w:p>
        </w:tc>
        <w:tc>
          <w:tcPr>
            <w:tcW w:w="2977" w:type="dxa"/>
            <w:tcBorders>
              <w:top w:val="single" w:sz="4" w:space="0" w:color="auto"/>
              <w:left w:val="single" w:sz="4" w:space="0" w:color="auto"/>
              <w:bottom w:val="single" w:sz="4" w:space="0" w:color="auto"/>
              <w:right w:val="single" w:sz="4" w:space="0" w:color="auto"/>
            </w:tcBorders>
            <w:hideMark/>
          </w:tcPr>
          <w:p w14:paraId="3EBE2A10" w14:textId="77777777" w:rsidR="00572FC9" w:rsidRPr="00CA7D85" w:rsidRDefault="00572FC9">
            <w:pPr>
              <w:pStyle w:val="TAL"/>
              <w:keepNext w:val="0"/>
              <w:keepLines w:val="0"/>
              <w:snapToGrid w:val="0"/>
              <w:rPr>
                <w:rFonts w:cs="Arial"/>
                <w:i/>
                <w:szCs w:val="18"/>
              </w:rPr>
            </w:pPr>
            <w:r w:rsidRPr="00CA7D85">
              <w:rPr>
                <w:rFonts w:cs="Arial"/>
                <w:i/>
                <w:szCs w:val="18"/>
              </w:rPr>
              <w:t>RRCConnectionReconfiguration (RRCReconfiguration)</w:t>
            </w:r>
          </w:p>
        </w:tc>
        <w:tc>
          <w:tcPr>
            <w:tcW w:w="567" w:type="dxa"/>
            <w:tcBorders>
              <w:top w:val="single" w:sz="4" w:space="0" w:color="auto"/>
              <w:left w:val="single" w:sz="4" w:space="0" w:color="auto"/>
              <w:bottom w:val="single" w:sz="4" w:space="0" w:color="auto"/>
              <w:right w:val="single" w:sz="4" w:space="0" w:color="auto"/>
            </w:tcBorders>
            <w:hideMark/>
          </w:tcPr>
          <w:p w14:paraId="20608BB2" w14:textId="77777777" w:rsidR="00572FC9" w:rsidRPr="00CA7D85" w:rsidRDefault="00572FC9">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32DBE403" w14:textId="77777777" w:rsidR="00572FC9" w:rsidRPr="00CA7D85" w:rsidRDefault="00572FC9">
            <w:pPr>
              <w:pStyle w:val="TAC"/>
              <w:keepNext w:val="0"/>
              <w:keepLines w:val="0"/>
              <w:snapToGrid w:val="0"/>
            </w:pPr>
            <w:r w:rsidRPr="00CA7D85">
              <w:t>-</w:t>
            </w:r>
          </w:p>
        </w:tc>
      </w:tr>
      <w:tr w:rsidR="00572FC9" w:rsidRPr="00CA7D85" w14:paraId="0DB2D2ED" w14:textId="77777777" w:rsidTr="00572FC9">
        <w:tc>
          <w:tcPr>
            <w:tcW w:w="648" w:type="dxa"/>
            <w:tcBorders>
              <w:top w:val="single" w:sz="4" w:space="0" w:color="auto"/>
              <w:left w:val="single" w:sz="4" w:space="0" w:color="auto"/>
              <w:bottom w:val="single" w:sz="4" w:space="0" w:color="auto"/>
              <w:right w:val="single" w:sz="4" w:space="0" w:color="auto"/>
            </w:tcBorders>
            <w:hideMark/>
          </w:tcPr>
          <w:p w14:paraId="47F13708" w14:textId="77777777" w:rsidR="00572FC9" w:rsidRPr="00CA7D85" w:rsidRDefault="00572FC9">
            <w:pPr>
              <w:pStyle w:val="TAC"/>
              <w:keepNext w:val="0"/>
              <w:keepLines w:val="0"/>
              <w:snapToGrid w:val="0"/>
            </w:pPr>
            <w:r w:rsidRPr="00CA7D85">
              <w:t>8</w:t>
            </w:r>
          </w:p>
        </w:tc>
        <w:tc>
          <w:tcPr>
            <w:tcW w:w="3969" w:type="dxa"/>
            <w:tcBorders>
              <w:top w:val="single" w:sz="4" w:space="0" w:color="auto"/>
              <w:left w:val="single" w:sz="4" w:space="0" w:color="auto"/>
              <w:bottom w:val="single" w:sz="4" w:space="0" w:color="auto"/>
              <w:right w:val="single" w:sz="4" w:space="0" w:color="auto"/>
            </w:tcBorders>
            <w:hideMark/>
          </w:tcPr>
          <w:p w14:paraId="0BD9147D" w14:textId="77777777" w:rsidR="00572FC9" w:rsidRPr="00CA7D85" w:rsidRDefault="00572FC9">
            <w:pPr>
              <w:pStyle w:val="TAL"/>
              <w:keepNext w:val="0"/>
              <w:keepLines w:val="0"/>
              <w:snapToGrid w:val="0"/>
            </w:pPr>
            <w:r w:rsidRPr="00CA7D85">
              <w:t>The UE transmits an RRCConnectionReconfigurationComplete message containing NR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21F3A613" w14:textId="77777777" w:rsidR="00572FC9" w:rsidRPr="00CA7D85" w:rsidRDefault="00572FC9">
            <w:pPr>
              <w:pStyle w:val="TAC"/>
              <w:keepNext w:val="0"/>
              <w:keepLines w:val="0"/>
              <w:snapToGrid w:val="0"/>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1B36F641" w14:textId="77777777" w:rsidR="00572FC9" w:rsidRPr="00CA7D85" w:rsidRDefault="00572FC9">
            <w:pPr>
              <w:pStyle w:val="TAL"/>
              <w:keepNext w:val="0"/>
              <w:keepLines w:val="0"/>
              <w:snapToGrid w:val="0"/>
              <w:rPr>
                <w:rFonts w:cs="Arial"/>
                <w:i/>
                <w:szCs w:val="18"/>
              </w:rPr>
            </w:pPr>
            <w:r w:rsidRPr="00CA7D85">
              <w:rPr>
                <w:rFonts w:cs="Arial"/>
                <w:i/>
                <w:szCs w:val="18"/>
              </w:rPr>
              <w:t>RRCConnectionReconfigurationComplet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2691DCCE" w14:textId="77777777" w:rsidR="00572FC9" w:rsidRPr="00CA7D85" w:rsidRDefault="00572FC9">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44D07F5C" w14:textId="77777777" w:rsidR="00572FC9" w:rsidRPr="00CA7D85" w:rsidRDefault="00572FC9">
            <w:pPr>
              <w:pStyle w:val="TAC"/>
              <w:keepNext w:val="0"/>
              <w:keepLines w:val="0"/>
              <w:snapToGrid w:val="0"/>
            </w:pPr>
            <w:r w:rsidRPr="00CA7D85">
              <w:t>-</w:t>
            </w:r>
          </w:p>
        </w:tc>
      </w:tr>
      <w:tr w:rsidR="00572FC9" w:rsidRPr="00CA7D85" w14:paraId="10CA2D14" w14:textId="77777777" w:rsidTr="00572FC9">
        <w:tc>
          <w:tcPr>
            <w:tcW w:w="648" w:type="dxa"/>
            <w:tcBorders>
              <w:top w:val="single" w:sz="4" w:space="0" w:color="auto"/>
              <w:left w:val="single" w:sz="4" w:space="0" w:color="auto"/>
              <w:bottom w:val="single" w:sz="4" w:space="0" w:color="auto"/>
              <w:right w:val="single" w:sz="4" w:space="0" w:color="auto"/>
            </w:tcBorders>
            <w:hideMark/>
          </w:tcPr>
          <w:p w14:paraId="20529428" w14:textId="77777777" w:rsidR="00572FC9" w:rsidRPr="00CA7D85" w:rsidRDefault="00572FC9">
            <w:pPr>
              <w:pStyle w:val="TAC"/>
              <w:keepNext w:val="0"/>
              <w:keepLines w:val="0"/>
              <w:snapToGrid w:val="0"/>
            </w:pPr>
            <w:r w:rsidRPr="00CA7D85">
              <w:t>9</w:t>
            </w:r>
          </w:p>
        </w:tc>
        <w:tc>
          <w:tcPr>
            <w:tcW w:w="3969" w:type="dxa"/>
            <w:tcBorders>
              <w:top w:val="single" w:sz="4" w:space="0" w:color="auto"/>
              <w:left w:val="single" w:sz="4" w:space="0" w:color="auto"/>
              <w:bottom w:val="single" w:sz="4" w:space="0" w:color="auto"/>
              <w:right w:val="single" w:sz="4" w:space="0" w:color="auto"/>
            </w:tcBorders>
            <w:hideMark/>
          </w:tcPr>
          <w:p w14:paraId="1B0A9601" w14:textId="77777777" w:rsidR="00572FC9" w:rsidRPr="00CA7D85" w:rsidRDefault="00572FC9">
            <w:pPr>
              <w:pStyle w:val="TAL"/>
              <w:keepNext w:val="0"/>
              <w:keepLines w:val="0"/>
              <w:snapToGrid w:val="0"/>
            </w:pPr>
            <w:r w:rsidRPr="00CA7D85">
              <w:t>The UE transmits an ULInformationTransfer message containing the ACTIVATE DEDICATED EPS BEARER CONTEXT ACCEPT message.</w:t>
            </w:r>
          </w:p>
        </w:tc>
        <w:tc>
          <w:tcPr>
            <w:tcW w:w="709" w:type="dxa"/>
            <w:tcBorders>
              <w:top w:val="single" w:sz="4" w:space="0" w:color="auto"/>
              <w:left w:val="single" w:sz="4" w:space="0" w:color="auto"/>
              <w:bottom w:val="single" w:sz="4" w:space="0" w:color="auto"/>
              <w:right w:val="single" w:sz="4" w:space="0" w:color="auto"/>
            </w:tcBorders>
            <w:hideMark/>
          </w:tcPr>
          <w:p w14:paraId="0029652E" w14:textId="77777777" w:rsidR="00572FC9" w:rsidRPr="00CA7D85" w:rsidRDefault="00572FC9">
            <w:pPr>
              <w:pStyle w:val="TAC"/>
              <w:keepNext w:val="0"/>
              <w:keepLines w:val="0"/>
              <w:snapToGrid w:val="0"/>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4F1B4DC2" w14:textId="77777777" w:rsidR="00572FC9" w:rsidRPr="00CA7D85" w:rsidRDefault="00572FC9">
            <w:pPr>
              <w:pStyle w:val="TAL"/>
              <w:keepNext w:val="0"/>
              <w:keepLines w:val="0"/>
              <w:snapToGrid w:val="0"/>
              <w:rPr>
                <w:rFonts w:cs="Arial"/>
                <w:i/>
                <w:szCs w:val="18"/>
              </w:rPr>
            </w:pPr>
            <w:r w:rsidRPr="00CA7D85">
              <w:rPr>
                <w:rFonts w:cs="Arial"/>
                <w:i/>
                <w:szCs w:val="18"/>
              </w:rPr>
              <w:t>ULInformationTransfer</w:t>
            </w:r>
          </w:p>
        </w:tc>
        <w:tc>
          <w:tcPr>
            <w:tcW w:w="567" w:type="dxa"/>
            <w:tcBorders>
              <w:top w:val="single" w:sz="4" w:space="0" w:color="auto"/>
              <w:left w:val="single" w:sz="4" w:space="0" w:color="auto"/>
              <w:bottom w:val="single" w:sz="4" w:space="0" w:color="auto"/>
              <w:right w:val="single" w:sz="4" w:space="0" w:color="auto"/>
            </w:tcBorders>
            <w:hideMark/>
          </w:tcPr>
          <w:p w14:paraId="6582E038" w14:textId="77777777" w:rsidR="00572FC9" w:rsidRPr="00CA7D85" w:rsidRDefault="00572FC9">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68E0BD47" w14:textId="77777777" w:rsidR="00572FC9" w:rsidRPr="00CA7D85" w:rsidRDefault="00572FC9">
            <w:pPr>
              <w:pStyle w:val="TAC"/>
              <w:keepNext w:val="0"/>
              <w:keepLines w:val="0"/>
              <w:snapToGrid w:val="0"/>
            </w:pPr>
            <w:r w:rsidRPr="00CA7D85">
              <w:t>-</w:t>
            </w:r>
          </w:p>
        </w:tc>
      </w:tr>
      <w:tr w:rsidR="00572FC9" w:rsidRPr="00CA7D85" w14:paraId="16B56E16" w14:textId="77777777" w:rsidTr="00572FC9">
        <w:tc>
          <w:tcPr>
            <w:tcW w:w="648" w:type="dxa"/>
            <w:tcBorders>
              <w:top w:val="single" w:sz="4" w:space="0" w:color="auto"/>
              <w:left w:val="single" w:sz="4" w:space="0" w:color="auto"/>
              <w:bottom w:val="single" w:sz="4" w:space="0" w:color="auto"/>
              <w:right w:val="single" w:sz="4" w:space="0" w:color="auto"/>
            </w:tcBorders>
            <w:hideMark/>
          </w:tcPr>
          <w:p w14:paraId="37301B67" w14:textId="77777777" w:rsidR="00572FC9" w:rsidRPr="00CA7D85" w:rsidRDefault="00572FC9">
            <w:pPr>
              <w:pStyle w:val="TAC"/>
              <w:keepNext w:val="0"/>
              <w:keepLines w:val="0"/>
              <w:snapToGrid w:val="0"/>
            </w:pPr>
            <w:r w:rsidRPr="00CA7D85">
              <w:t>10</w:t>
            </w:r>
          </w:p>
        </w:tc>
        <w:tc>
          <w:tcPr>
            <w:tcW w:w="3969" w:type="dxa"/>
            <w:tcBorders>
              <w:top w:val="single" w:sz="4" w:space="0" w:color="auto"/>
              <w:left w:val="single" w:sz="4" w:space="0" w:color="auto"/>
              <w:bottom w:val="single" w:sz="4" w:space="0" w:color="auto"/>
              <w:right w:val="single" w:sz="4" w:space="0" w:color="auto"/>
            </w:tcBorders>
            <w:hideMark/>
          </w:tcPr>
          <w:p w14:paraId="4B980EAA" w14:textId="77777777" w:rsidR="00572FC9" w:rsidRPr="00CA7D85" w:rsidRDefault="00572FC9">
            <w:pPr>
              <w:pStyle w:val="TAL"/>
              <w:keepNext w:val="0"/>
              <w:keepLines w:val="0"/>
              <w:snapToGrid w:val="0"/>
            </w:pPr>
            <w:r w:rsidRPr="00CA7D85">
              <w:t xml:space="preserve">The SS transmits an </w:t>
            </w:r>
            <w:r w:rsidRPr="00CA7D85">
              <w:rPr>
                <w:i/>
              </w:rPr>
              <w:t>RRCConnectionReconfiguration</w:t>
            </w:r>
            <w:r w:rsidRPr="00CA7D85">
              <w:t xml:space="preserve"> message containing NR </w:t>
            </w:r>
            <w:r w:rsidRPr="00CA7D85">
              <w:rPr>
                <w:i/>
              </w:rPr>
              <w:t>RRCReconfiguration</w:t>
            </w:r>
            <w:r w:rsidRPr="00CA7D85">
              <w:t xml:space="preserve"> message to perform conditional PSCell change with </w:t>
            </w:r>
            <w:r w:rsidRPr="00CA7D85">
              <w:rPr>
                <w:i/>
              </w:rPr>
              <w:t>ConditionalReconfiguration</w:t>
            </w:r>
            <w:r w:rsidRPr="00CA7D85">
              <w:t xml:space="preserve"> to set NR Cell 2 as target candidate cell.</w:t>
            </w:r>
          </w:p>
        </w:tc>
        <w:tc>
          <w:tcPr>
            <w:tcW w:w="709" w:type="dxa"/>
            <w:tcBorders>
              <w:top w:val="single" w:sz="4" w:space="0" w:color="auto"/>
              <w:left w:val="single" w:sz="4" w:space="0" w:color="auto"/>
              <w:bottom w:val="single" w:sz="4" w:space="0" w:color="auto"/>
              <w:right w:val="single" w:sz="4" w:space="0" w:color="auto"/>
            </w:tcBorders>
            <w:hideMark/>
          </w:tcPr>
          <w:p w14:paraId="23777E34" w14:textId="77777777" w:rsidR="00572FC9" w:rsidRPr="00CA7D85" w:rsidRDefault="00572FC9">
            <w:pPr>
              <w:pStyle w:val="TAC"/>
              <w:keepNext w:val="0"/>
              <w:keepLines w:val="0"/>
              <w:snapToGrid w:val="0"/>
            </w:pPr>
            <w:r w:rsidRPr="00CA7D85">
              <w:t>&lt;--</w:t>
            </w:r>
          </w:p>
        </w:tc>
        <w:tc>
          <w:tcPr>
            <w:tcW w:w="2977" w:type="dxa"/>
            <w:tcBorders>
              <w:top w:val="single" w:sz="4" w:space="0" w:color="auto"/>
              <w:left w:val="single" w:sz="4" w:space="0" w:color="auto"/>
              <w:bottom w:val="single" w:sz="4" w:space="0" w:color="auto"/>
              <w:right w:val="single" w:sz="4" w:space="0" w:color="auto"/>
            </w:tcBorders>
            <w:hideMark/>
          </w:tcPr>
          <w:p w14:paraId="3A3160B1" w14:textId="77777777" w:rsidR="00572FC9" w:rsidRPr="00CA7D85" w:rsidRDefault="00572FC9">
            <w:pPr>
              <w:pStyle w:val="TAL"/>
              <w:keepNext w:val="0"/>
              <w:keepLines w:val="0"/>
              <w:snapToGrid w:val="0"/>
              <w:rPr>
                <w:i/>
                <w:iCs/>
              </w:rPr>
            </w:pPr>
            <w:r w:rsidRPr="00CA7D85">
              <w:rPr>
                <w:i/>
                <w:iCs/>
              </w:rPr>
              <w:t>RRCConnectionReconfiguration (RRCReconfiguration)</w:t>
            </w:r>
          </w:p>
        </w:tc>
        <w:tc>
          <w:tcPr>
            <w:tcW w:w="567" w:type="dxa"/>
            <w:tcBorders>
              <w:top w:val="single" w:sz="4" w:space="0" w:color="auto"/>
              <w:left w:val="single" w:sz="4" w:space="0" w:color="auto"/>
              <w:bottom w:val="single" w:sz="4" w:space="0" w:color="auto"/>
              <w:right w:val="single" w:sz="4" w:space="0" w:color="auto"/>
            </w:tcBorders>
            <w:hideMark/>
          </w:tcPr>
          <w:p w14:paraId="13572AF0" w14:textId="77777777" w:rsidR="00572FC9" w:rsidRPr="00CA7D85" w:rsidRDefault="00572FC9">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1216FB5A" w14:textId="77777777" w:rsidR="00572FC9" w:rsidRPr="00CA7D85" w:rsidRDefault="00572FC9">
            <w:pPr>
              <w:pStyle w:val="TAC"/>
              <w:keepNext w:val="0"/>
              <w:keepLines w:val="0"/>
              <w:snapToGrid w:val="0"/>
            </w:pPr>
            <w:r w:rsidRPr="00CA7D85">
              <w:t>-</w:t>
            </w:r>
          </w:p>
        </w:tc>
      </w:tr>
      <w:tr w:rsidR="00572FC9" w:rsidRPr="00CA7D85" w14:paraId="2A5EFBB7" w14:textId="77777777" w:rsidTr="00572FC9">
        <w:tc>
          <w:tcPr>
            <w:tcW w:w="648" w:type="dxa"/>
            <w:tcBorders>
              <w:top w:val="single" w:sz="4" w:space="0" w:color="auto"/>
              <w:left w:val="single" w:sz="4" w:space="0" w:color="auto"/>
              <w:bottom w:val="single" w:sz="4" w:space="0" w:color="auto"/>
              <w:right w:val="single" w:sz="4" w:space="0" w:color="auto"/>
            </w:tcBorders>
            <w:hideMark/>
          </w:tcPr>
          <w:p w14:paraId="494CF2EC" w14:textId="77777777" w:rsidR="00572FC9" w:rsidRPr="00CA7D85" w:rsidRDefault="00572FC9">
            <w:pPr>
              <w:pStyle w:val="TAC"/>
              <w:keepNext w:val="0"/>
              <w:keepLines w:val="0"/>
              <w:snapToGrid w:val="0"/>
            </w:pPr>
            <w:r w:rsidRPr="00CA7D85">
              <w:t>11</w:t>
            </w:r>
          </w:p>
        </w:tc>
        <w:tc>
          <w:tcPr>
            <w:tcW w:w="3969" w:type="dxa"/>
            <w:tcBorders>
              <w:top w:val="single" w:sz="4" w:space="0" w:color="auto"/>
              <w:left w:val="single" w:sz="4" w:space="0" w:color="auto"/>
              <w:bottom w:val="single" w:sz="4" w:space="0" w:color="auto"/>
              <w:right w:val="single" w:sz="4" w:space="0" w:color="auto"/>
            </w:tcBorders>
            <w:hideMark/>
          </w:tcPr>
          <w:p w14:paraId="281012AA" w14:textId="77777777" w:rsidR="00572FC9" w:rsidRPr="00CA7D85" w:rsidRDefault="00572FC9">
            <w:pPr>
              <w:pStyle w:val="TAL"/>
              <w:keepNext w:val="0"/>
              <w:keepLines w:val="0"/>
            </w:pPr>
            <w:r w:rsidRPr="00CA7D85">
              <w:t xml:space="preserve">The UE transmits an </w:t>
            </w:r>
            <w:r w:rsidRPr="00CA7D85">
              <w:rPr>
                <w:i/>
              </w:rPr>
              <w:t>RRCConnectionReconfigurationComplete</w:t>
            </w:r>
            <w:r w:rsidRPr="00CA7D85">
              <w:t xml:space="preserve"> message containing NR </w:t>
            </w:r>
            <w:r w:rsidRPr="00CA7D85">
              <w:rPr>
                <w:i/>
              </w:rPr>
              <w:t>RRCReconfigurationComplete</w:t>
            </w:r>
            <w:r w:rsidRPr="00CA7D85">
              <w:t xml:space="preserve"> message on E-UTRA Cell 1.</w:t>
            </w:r>
          </w:p>
        </w:tc>
        <w:tc>
          <w:tcPr>
            <w:tcW w:w="709" w:type="dxa"/>
            <w:tcBorders>
              <w:top w:val="single" w:sz="4" w:space="0" w:color="auto"/>
              <w:left w:val="single" w:sz="4" w:space="0" w:color="auto"/>
              <w:bottom w:val="single" w:sz="4" w:space="0" w:color="auto"/>
              <w:right w:val="single" w:sz="4" w:space="0" w:color="auto"/>
            </w:tcBorders>
            <w:hideMark/>
          </w:tcPr>
          <w:p w14:paraId="0BA8CFD0" w14:textId="77777777" w:rsidR="00572FC9" w:rsidRPr="00CA7D85" w:rsidRDefault="00572FC9">
            <w:pPr>
              <w:pStyle w:val="TAC"/>
              <w:keepNext w:val="0"/>
              <w:keepLines w:val="0"/>
              <w:snapToGrid w:val="0"/>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6639200C" w14:textId="77777777" w:rsidR="00572FC9" w:rsidRPr="00CA7D85" w:rsidRDefault="00572FC9">
            <w:pPr>
              <w:pStyle w:val="TAL"/>
              <w:keepNext w:val="0"/>
              <w:keepLines w:val="0"/>
              <w:snapToGrid w:val="0"/>
            </w:pPr>
            <w:r w:rsidRPr="00CA7D85">
              <w:rPr>
                <w:i/>
              </w:rPr>
              <w:t>RRCConnectionReconfigurationComplet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88F631F" w14:textId="77777777" w:rsidR="00572FC9" w:rsidRPr="00CA7D85" w:rsidRDefault="00572FC9">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6FDA7247" w14:textId="77777777" w:rsidR="00572FC9" w:rsidRPr="00CA7D85" w:rsidRDefault="00572FC9">
            <w:pPr>
              <w:pStyle w:val="TAC"/>
              <w:keepNext w:val="0"/>
              <w:keepLines w:val="0"/>
              <w:snapToGrid w:val="0"/>
            </w:pPr>
            <w:r w:rsidRPr="00CA7D85">
              <w:t>-</w:t>
            </w:r>
          </w:p>
        </w:tc>
      </w:tr>
      <w:tr w:rsidR="00572FC9" w:rsidRPr="00CA7D85" w14:paraId="6FB1F33D" w14:textId="77777777" w:rsidTr="00572FC9">
        <w:tc>
          <w:tcPr>
            <w:tcW w:w="648" w:type="dxa"/>
            <w:tcBorders>
              <w:top w:val="single" w:sz="4" w:space="0" w:color="auto"/>
              <w:left w:val="single" w:sz="4" w:space="0" w:color="auto"/>
              <w:bottom w:val="single" w:sz="4" w:space="0" w:color="auto"/>
              <w:right w:val="single" w:sz="4" w:space="0" w:color="auto"/>
            </w:tcBorders>
            <w:hideMark/>
          </w:tcPr>
          <w:p w14:paraId="18EB60F1" w14:textId="77777777" w:rsidR="00572FC9" w:rsidRPr="00CA7D85" w:rsidRDefault="00572FC9">
            <w:pPr>
              <w:pStyle w:val="TAC"/>
              <w:keepNext w:val="0"/>
              <w:keepLines w:val="0"/>
              <w:snapToGrid w:val="0"/>
            </w:pPr>
            <w:r w:rsidRPr="00CA7D85">
              <w:t>12</w:t>
            </w:r>
          </w:p>
        </w:tc>
        <w:tc>
          <w:tcPr>
            <w:tcW w:w="3969" w:type="dxa"/>
            <w:tcBorders>
              <w:top w:val="single" w:sz="4" w:space="0" w:color="auto"/>
              <w:left w:val="single" w:sz="4" w:space="0" w:color="auto"/>
              <w:bottom w:val="single" w:sz="4" w:space="0" w:color="auto"/>
              <w:right w:val="single" w:sz="4" w:space="0" w:color="auto"/>
            </w:tcBorders>
            <w:hideMark/>
          </w:tcPr>
          <w:p w14:paraId="18F2BFA4" w14:textId="77777777" w:rsidR="00572FC9" w:rsidRPr="00CA7D85" w:rsidRDefault="00572FC9">
            <w:pPr>
              <w:pStyle w:val="TAL"/>
              <w:keepNext w:val="0"/>
              <w:keepLines w:val="0"/>
              <w:snapToGrid w:val="0"/>
            </w:pPr>
            <w:r w:rsidRPr="00CA7D85">
              <w:t>SS adjusts the cell-specific reference signal level according to row "T3" in order that the radio link quality of E-UTRA Cell 1 is degraded and E-UTRA Cell 2 is suitable for camping.</w:t>
            </w:r>
          </w:p>
        </w:tc>
        <w:tc>
          <w:tcPr>
            <w:tcW w:w="709" w:type="dxa"/>
            <w:tcBorders>
              <w:top w:val="single" w:sz="4" w:space="0" w:color="auto"/>
              <w:left w:val="single" w:sz="4" w:space="0" w:color="auto"/>
              <w:bottom w:val="single" w:sz="4" w:space="0" w:color="auto"/>
              <w:right w:val="single" w:sz="4" w:space="0" w:color="auto"/>
            </w:tcBorders>
            <w:hideMark/>
          </w:tcPr>
          <w:p w14:paraId="33AEB1FF" w14:textId="77777777" w:rsidR="00572FC9" w:rsidRPr="00CA7D85" w:rsidRDefault="00572FC9">
            <w:pPr>
              <w:pStyle w:val="TAC"/>
              <w:keepNext w:val="0"/>
              <w:keepLines w:val="0"/>
              <w:snapToGrid w:val="0"/>
            </w:pPr>
            <w:r w:rsidRPr="00CA7D85">
              <w:t>-</w:t>
            </w:r>
          </w:p>
        </w:tc>
        <w:tc>
          <w:tcPr>
            <w:tcW w:w="2977" w:type="dxa"/>
            <w:tcBorders>
              <w:top w:val="single" w:sz="4" w:space="0" w:color="auto"/>
              <w:left w:val="single" w:sz="4" w:space="0" w:color="auto"/>
              <w:bottom w:val="single" w:sz="4" w:space="0" w:color="auto"/>
              <w:right w:val="single" w:sz="4" w:space="0" w:color="auto"/>
            </w:tcBorders>
            <w:hideMark/>
          </w:tcPr>
          <w:p w14:paraId="4FEF5F0C" w14:textId="77777777" w:rsidR="00572FC9" w:rsidRPr="00CA7D85" w:rsidRDefault="00572FC9">
            <w:pPr>
              <w:pStyle w:val="TAL"/>
              <w:keepNext w:val="0"/>
              <w:keepLines w:val="0"/>
              <w:snapToGrid w:val="0"/>
              <w:rPr>
                <w:iCs/>
              </w:rPr>
            </w:pPr>
            <w:r w:rsidRPr="00CA7D85">
              <w:rPr>
                <w:iCs/>
              </w:rPr>
              <w:t>-</w:t>
            </w:r>
          </w:p>
        </w:tc>
        <w:tc>
          <w:tcPr>
            <w:tcW w:w="567" w:type="dxa"/>
            <w:tcBorders>
              <w:top w:val="single" w:sz="4" w:space="0" w:color="auto"/>
              <w:left w:val="single" w:sz="4" w:space="0" w:color="auto"/>
              <w:bottom w:val="single" w:sz="4" w:space="0" w:color="auto"/>
              <w:right w:val="single" w:sz="4" w:space="0" w:color="auto"/>
            </w:tcBorders>
            <w:hideMark/>
          </w:tcPr>
          <w:p w14:paraId="2D1E4047" w14:textId="77777777" w:rsidR="00572FC9" w:rsidRPr="00CA7D85" w:rsidRDefault="00572FC9">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7C94B35D" w14:textId="77777777" w:rsidR="00572FC9" w:rsidRPr="00CA7D85" w:rsidRDefault="00572FC9">
            <w:pPr>
              <w:pStyle w:val="TAC"/>
              <w:keepNext w:val="0"/>
              <w:keepLines w:val="0"/>
              <w:snapToGrid w:val="0"/>
            </w:pPr>
            <w:r w:rsidRPr="00CA7D85">
              <w:t>-</w:t>
            </w:r>
          </w:p>
        </w:tc>
      </w:tr>
      <w:tr w:rsidR="00572FC9" w:rsidRPr="00CA7D85" w14:paraId="0CACC025" w14:textId="77777777" w:rsidTr="00572FC9">
        <w:tc>
          <w:tcPr>
            <w:tcW w:w="648" w:type="dxa"/>
            <w:tcBorders>
              <w:top w:val="single" w:sz="4" w:space="0" w:color="auto"/>
              <w:left w:val="single" w:sz="4" w:space="0" w:color="auto"/>
              <w:bottom w:val="single" w:sz="4" w:space="0" w:color="auto"/>
              <w:right w:val="single" w:sz="4" w:space="0" w:color="auto"/>
            </w:tcBorders>
            <w:hideMark/>
          </w:tcPr>
          <w:p w14:paraId="18CD6020" w14:textId="77777777" w:rsidR="00572FC9" w:rsidRPr="00CA7D85" w:rsidRDefault="00572FC9">
            <w:pPr>
              <w:pStyle w:val="TAC"/>
              <w:keepNext w:val="0"/>
              <w:keepLines w:val="0"/>
              <w:snapToGrid w:val="0"/>
            </w:pPr>
            <w:r w:rsidRPr="00CA7D85">
              <w:t>13</w:t>
            </w:r>
          </w:p>
        </w:tc>
        <w:tc>
          <w:tcPr>
            <w:tcW w:w="3969" w:type="dxa"/>
            <w:tcBorders>
              <w:top w:val="single" w:sz="4" w:space="0" w:color="auto"/>
              <w:left w:val="single" w:sz="4" w:space="0" w:color="auto"/>
              <w:bottom w:val="single" w:sz="4" w:space="0" w:color="auto"/>
              <w:right w:val="single" w:sz="4" w:space="0" w:color="auto"/>
            </w:tcBorders>
            <w:hideMark/>
          </w:tcPr>
          <w:p w14:paraId="19ED73EF" w14:textId="77777777" w:rsidR="00572FC9" w:rsidRPr="00CA7D85" w:rsidRDefault="00572FC9">
            <w:pPr>
              <w:pStyle w:val="TAL"/>
              <w:keepNext w:val="0"/>
              <w:keepLines w:val="0"/>
              <w:snapToGrid w:val="0"/>
            </w:pPr>
            <w:r w:rsidRPr="00CA7D85">
              <w:t xml:space="preserve">Check: Does the UE send </w:t>
            </w:r>
            <w:r w:rsidRPr="00CA7D85">
              <w:rPr>
                <w:i/>
              </w:rPr>
              <w:t>RRCConnectionReestablishmentRequest</w:t>
            </w:r>
            <w:r w:rsidRPr="00CA7D85">
              <w:t xml:space="preserve"> message on E-UTRA Cell 1 within 10s?</w:t>
            </w:r>
          </w:p>
        </w:tc>
        <w:tc>
          <w:tcPr>
            <w:tcW w:w="709" w:type="dxa"/>
            <w:tcBorders>
              <w:top w:val="single" w:sz="4" w:space="0" w:color="auto"/>
              <w:left w:val="single" w:sz="4" w:space="0" w:color="auto"/>
              <w:bottom w:val="single" w:sz="4" w:space="0" w:color="auto"/>
              <w:right w:val="single" w:sz="4" w:space="0" w:color="auto"/>
            </w:tcBorders>
            <w:hideMark/>
          </w:tcPr>
          <w:p w14:paraId="4585562A" w14:textId="77777777" w:rsidR="00572FC9" w:rsidRPr="00CA7D85" w:rsidRDefault="00572FC9">
            <w:pPr>
              <w:pStyle w:val="TAC"/>
              <w:keepNext w:val="0"/>
              <w:keepLines w:val="0"/>
              <w:snapToGrid w:val="0"/>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274767E5" w14:textId="77777777" w:rsidR="00572FC9" w:rsidRPr="00CA7D85" w:rsidRDefault="00572FC9">
            <w:pPr>
              <w:pStyle w:val="TAL"/>
              <w:keepNext w:val="0"/>
              <w:keepLines w:val="0"/>
              <w:snapToGrid w:val="0"/>
              <w:rPr>
                <w:iCs/>
              </w:rPr>
            </w:pPr>
            <w:r w:rsidRPr="00CA7D85">
              <w:rPr>
                <w:i/>
              </w:rPr>
              <w:t>RRCConnectionReestablishmentRequest</w:t>
            </w:r>
            <w:r w:rsidRPr="00CA7D85">
              <w:rPr>
                <w:iCs/>
              </w:rPr>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79697F79" w14:textId="77777777" w:rsidR="00572FC9" w:rsidRPr="00CA7D85" w:rsidRDefault="00572FC9">
            <w:pPr>
              <w:pStyle w:val="TAC"/>
              <w:keepNext w:val="0"/>
              <w:keepLines w:val="0"/>
              <w:snapToGrid w:val="0"/>
            </w:pPr>
            <w:r w:rsidRPr="00CA7D85">
              <w:t>2</w:t>
            </w:r>
          </w:p>
        </w:tc>
        <w:tc>
          <w:tcPr>
            <w:tcW w:w="1019" w:type="dxa"/>
            <w:tcBorders>
              <w:top w:val="single" w:sz="4" w:space="0" w:color="auto"/>
              <w:left w:val="single" w:sz="4" w:space="0" w:color="auto"/>
              <w:bottom w:val="single" w:sz="4" w:space="0" w:color="auto"/>
              <w:right w:val="single" w:sz="4" w:space="0" w:color="auto"/>
            </w:tcBorders>
            <w:hideMark/>
          </w:tcPr>
          <w:p w14:paraId="5F4C4981" w14:textId="77777777" w:rsidR="00572FC9" w:rsidRPr="00CA7D85" w:rsidRDefault="00572FC9">
            <w:pPr>
              <w:pStyle w:val="TAC"/>
              <w:keepNext w:val="0"/>
              <w:keepLines w:val="0"/>
              <w:snapToGrid w:val="0"/>
            </w:pPr>
            <w:r w:rsidRPr="00CA7D85">
              <w:t>P</w:t>
            </w:r>
          </w:p>
        </w:tc>
      </w:tr>
      <w:tr w:rsidR="00572FC9" w:rsidRPr="00CA7D85" w14:paraId="09B99869" w14:textId="77777777" w:rsidTr="00572FC9">
        <w:tc>
          <w:tcPr>
            <w:tcW w:w="648" w:type="dxa"/>
            <w:tcBorders>
              <w:top w:val="single" w:sz="4" w:space="0" w:color="auto"/>
              <w:left w:val="single" w:sz="4" w:space="0" w:color="auto"/>
              <w:bottom w:val="single" w:sz="4" w:space="0" w:color="auto"/>
              <w:right w:val="single" w:sz="4" w:space="0" w:color="auto"/>
            </w:tcBorders>
            <w:hideMark/>
          </w:tcPr>
          <w:p w14:paraId="5A53FC98" w14:textId="77777777" w:rsidR="00572FC9" w:rsidRPr="00CA7D85" w:rsidRDefault="00572FC9">
            <w:pPr>
              <w:pStyle w:val="TAC"/>
              <w:keepNext w:val="0"/>
              <w:keepLines w:val="0"/>
              <w:snapToGrid w:val="0"/>
            </w:pPr>
            <w:r w:rsidRPr="00CA7D85">
              <w:t>14</w:t>
            </w:r>
          </w:p>
        </w:tc>
        <w:tc>
          <w:tcPr>
            <w:tcW w:w="3969" w:type="dxa"/>
            <w:tcBorders>
              <w:top w:val="single" w:sz="4" w:space="0" w:color="auto"/>
              <w:left w:val="single" w:sz="4" w:space="0" w:color="auto"/>
              <w:bottom w:val="single" w:sz="4" w:space="0" w:color="auto"/>
              <w:right w:val="single" w:sz="4" w:space="0" w:color="auto"/>
            </w:tcBorders>
            <w:hideMark/>
          </w:tcPr>
          <w:p w14:paraId="630E330D" w14:textId="77777777" w:rsidR="00572FC9" w:rsidRPr="00CA7D85" w:rsidRDefault="00572FC9">
            <w:pPr>
              <w:pStyle w:val="TAL"/>
              <w:keepNext w:val="0"/>
              <w:keepLines w:val="0"/>
              <w:snapToGrid w:val="0"/>
            </w:pPr>
            <w:r w:rsidRPr="00CA7D85">
              <w:t xml:space="preserve">The SS transmits </w:t>
            </w:r>
            <w:r w:rsidRPr="00CA7D85">
              <w:rPr>
                <w:i/>
              </w:rPr>
              <w:t>RRCConnectionReestablishment</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2C95FC7" w14:textId="77777777" w:rsidR="00572FC9" w:rsidRPr="00CA7D85" w:rsidRDefault="00572FC9">
            <w:pPr>
              <w:pStyle w:val="TAC"/>
              <w:keepNext w:val="0"/>
              <w:keepLines w:val="0"/>
              <w:snapToGrid w:val="0"/>
            </w:pPr>
            <w:r w:rsidRPr="00CA7D85">
              <w:t>&lt;--</w:t>
            </w:r>
          </w:p>
        </w:tc>
        <w:tc>
          <w:tcPr>
            <w:tcW w:w="2977" w:type="dxa"/>
            <w:tcBorders>
              <w:top w:val="single" w:sz="4" w:space="0" w:color="auto"/>
              <w:left w:val="single" w:sz="4" w:space="0" w:color="auto"/>
              <w:bottom w:val="single" w:sz="4" w:space="0" w:color="auto"/>
              <w:right w:val="single" w:sz="4" w:space="0" w:color="auto"/>
            </w:tcBorders>
            <w:hideMark/>
          </w:tcPr>
          <w:p w14:paraId="726C17E7" w14:textId="77777777" w:rsidR="00572FC9" w:rsidRPr="00CA7D85" w:rsidRDefault="00572FC9">
            <w:pPr>
              <w:pStyle w:val="TAL"/>
              <w:keepNext w:val="0"/>
              <w:keepLines w:val="0"/>
              <w:snapToGrid w:val="0"/>
              <w:rPr>
                <w:iCs/>
              </w:rPr>
            </w:pPr>
            <w:r w:rsidRPr="00CA7D85">
              <w:rPr>
                <w:i/>
              </w:rPr>
              <w:t>RRCConnectionReestablishment</w:t>
            </w:r>
          </w:p>
        </w:tc>
        <w:tc>
          <w:tcPr>
            <w:tcW w:w="567" w:type="dxa"/>
            <w:tcBorders>
              <w:top w:val="single" w:sz="4" w:space="0" w:color="auto"/>
              <w:left w:val="single" w:sz="4" w:space="0" w:color="auto"/>
              <w:bottom w:val="single" w:sz="4" w:space="0" w:color="auto"/>
              <w:right w:val="single" w:sz="4" w:space="0" w:color="auto"/>
            </w:tcBorders>
            <w:hideMark/>
          </w:tcPr>
          <w:p w14:paraId="37DDE51E" w14:textId="77777777" w:rsidR="00572FC9" w:rsidRPr="00CA7D85" w:rsidRDefault="00572FC9">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56AB6E76" w14:textId="77777777" w:rsidR="00572FC9" w:rsidRPr="00CA7D85" w:rsidRDefault="00572FC9">
            <w:pPr>
              <w:pStyle w:val="TAC"/>
              <w:keepNext w:val="0"/>
              <w:keepLines w:val="0"/>
              <w:snapToGrid w:val="0"/>
            </w:pPr>
            <w:r w:rsidRPr="00CA7D85">
              <w:t>-</w:t>
            </w:r>
          </w:p>
        </w:tc>
      </w:tr>
      <w:tr w:rsidR="00572FC9" w:rsidRPr="00CA7D85" w14:paraId="4DC21DE1" w14:textId="77777777" w:rsidTr="00572FC9">
        <w:tc>
          <w:tcPr>
            <w:tcW w:w="648" w:type="dxa"/>
            <w:tcBorders>
              <w:top w:val="single" w:sz="4" w:space="0" w:color="auto"/>
              <w:left w:val="single" w:sz="4" w:space="0" w:color="auto"/>
              <w:bottom w:val="single" w:sz="4" w:space="0" w:color="auto"/>
              <w:right w:val="single" w:sz="4" w:space="0" w:color="auto"/>
            </w:tcBorders>
            <w:hideMark/>
          </w:tcPr>
          <w:p w14:paraId="3018AB11" w14:textId="77777777" w:rsidR="00572FC9" w:rsidRPr="00CA7D85" w:rsidRDefault="00572FC9">
            <w:pPr>
              <w:pStyle w:val="TAC"/>
              <w:keepNext w:val="0"/>
              <w:keepLines w:val="0"/>
              <w:snapToGrid w:val="0"/>
            </w:pPr>
            <w:r w:rsidRPr="00CA7D85">
              <w:t>15</w:t>
            </w:r>
          </w:p>
        </w:tc>
        <w:tc>
          <w:tcPr>
            <w:tcW w:w="3969" w:type="dxa"/>
            <w:tcBorders>
              <w:top w:val="single" w:sz="4" w:space="0" w:color="auto"/>
              <w:left w:val="single" w:sz="4" w:space="0" w:color="auto"/>
              <w:bottom w:val="single" w:sz="4" w:space="0" w:color="auto"/>
              <w:right w:val="single" w:sz="4" w:space="0" w:color="auto"/>
            </w:tcBorders>
            <w:hideMark/>
          </w:tcPr>
          <w:p w14:paraId="3D678A7C" w14:textId="77777777" w:rsidR="00572FC9" w:rsidRPr="00CA7D85" w:rsidRDefault="00572FC9">
            <w:pPr>
              <w:pStyle w:val="TAL"/>
              <w:keepNext w:val="0"/>
              <w:keepLines w:val="0"/>
              <w:snapToGrid w:val="0"/>
            </w:pPr>
            <w:r w:rsidRPr="00CA7D85">
              <w:t xml:space="preserve">The UE transmits </w:t>
            </w:r>
            <w:r w:rsidRPr="00CA7D85">
              <w:rPr>
                <w:i/>
              </w:rPr>
              <w:t>RRCConnectionReestablishmentComplete</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483892AF" w14:textId="77777777" w:rsidR="00572FC9" w:rsidRPr="00CA7D85" w:rsidRDefault="00572FC9">
            <w:pPr>
              <w:pStyle w:val="TAC"/>
              <w:keepNext w:val="0"/>
              <w:keepLines w:val="0"/>
              <w:snapToGrid w:val="0"/>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3D602309" w14:textId="77777777" w:rsidR="00572FC9" w:rsidRPr="00CA7D85" w:rsidRDefault="00572FC9">
            <w:pPr>
              <w:pStyle w:val="TAL"/>
              <w:keepNext w:val="0"/>
              <w:keepLines w:val="0"/>
              <w:snapToGrid w:val="0"/>
              <w:rPr>
                <w:iCs/>
              </w:rPr>
            </w:pPr>
            <w:r w:rsidRPr="00CA7D85">
              <w:rPr>
                <w:i/>
              </w:rPr>
              <w:t>RRCConnectionReestablishmentComplete</w:t>
            </w:r>
          </w:p>
        </w:tc>
        <w:tc>
          <w:tcPr>
            <w:tcW w:w="567" w:type="dxa"/>
            <w:tcBorders>
              <w:top w:val="single" w:sz="4" w:space="0" w:color="auto"/>
              <w:left w:val="single" w:sz="4" w:space="0" w:color="auto"/>
              <w:bottom w:val="single" w:sz="4" w:space="0" w:color="auto"/>
              <w:right w:val="single" w:sz="4" w:space="0" w:color="auto"/>
            </w:tcBorders>
            <w:hideMark/>
          </w:tcPr>
          <w:p w14:paraId="2C2CD37B" w14:textId="77777777" w:rsidR="00572FC9" w:rsidRPr="00CA7D85" w:rsidRDefault="00572FC9">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4EB9ECE6" w14:textId="77777777" w:rsidR="00572FC9" w:rsidRPr="00CA7D85" w:rsidRDefault="00572FC9">
            <w:pPr>
              <w:pStyle w:val="TAC"/>
              <w:keepNext w:val="0"/>
              <w:keepLines w:val="0"/>
              <w:snapToGrid w:val="0"/>
            </w:pPr>
            <w:r w:rsidRPr="00CA7D85">
              <w:t>-</w:t>
            </w:r>
          </w:p>
        </w:tc>
      </w:tr>
      <w:tr w:rsidR="00572FC9" w:rsidRPr="00CA7D85" w14:paraId="7DF60CC5" w14:textId="77777777" w:rsidTr="00572FC9">
        <w:tc>
          <w:tcPr>
            <w:tcW w:w="648" w:type="dxa"/>
            <w:tcBorders>
              <w:top w:val="single" w:sz="4" w:space="0" w:color="auto"/>
              <w:left w:val="single" w:sz="4" w:space="0" w:color="auto"/>
              <w:bottom w:val="single" w:sz="4" w:space="0" w:color="auto"/>
              <w:right w:val="single" w:sz="4" w:space="0" w:color="auto"/>
            </w:tcBorders>
            <w:hideMark/>
          </w:tcPr>
          <w:p w14:paraId="2B0110EA" w14:textId="77777777" w:rsidR="00572FC9" w:rsidRPr="00CA7D85" w:rsidRDefault="00572FC9">
            <w:pPr>
              <w:pStyle w:val="TAC"/>
              <w:keepNext w:val="0"/>
              <w:keepLines w:val="0"/>
              <w:snapToGrid w:val="0"/>
            </w:pPr>
            <w:r w:rsidRPr="00CA7D85">
              <w:t>16</w:t>
            </w:r>
          </w:p>
        </w:tc>
        <w:tc>
          <w:tcPr>
            <w:tcW w:w="3969" w:type="dxa"/>
            <w:tcBorders>
              <w:top w:val="single" w:sz="4" w:space="0" w:color="auto"/>
              <w:left w:val="single" w:sz="4" w:space="0" w:color="auto"/>
              <w:bottom w:val="single" w:sz="4" w:space="0" w:color="auto"/>
              <w:right w:val="single" w:sz="4" w:space="0" w:color="auto"/>
            </w:tcBorders>
            <w:hideMark/>
          </w:tcPr>
          <w:p w14:paraId="62F2A21E" w14:textId="77777777" w:rsidR="00572FC9" w:rsidRPr="00CA7D85" w:rsidRDefault="00572FC9">
            <w:pPr>
              <w:pStyle w:val="TAL"/>
              <w:keepNext w:val="0"/>
              <w:keepLines w:val="0"/>
              <w:snapToGrid w:val="0"/>
            </w:pPr>
            <w:r w:rsidRPr="00CA7D85">
              <w:t xml:space="preserve">The SS transmits an </w:t>
            </w:r>
            <w:r w:rsidRPr="00CA7D85">
              <w:rPr>
                <w:i/>
              </w:rPr>
              <w:t>RRCConnectionReconfiguration</w:t>
            </w:r>
            <w:r w:rsidRPr="00CA7D85">
              <w:t xml:space="preserve"> message to resume existing radio bearer.</w:t>
            </w:r>
          </w:p>
        </w:tc>
        <w:tc>
          <w:tcPr>
            <w:tcW w:w="709" w:type="dxa"/>
            <w:tcBorders>
              <w:top w:val="single" w:sz="4" w:space="0" w:color="auto"/>
              <w:left w:val="single" w:sz="4" w:space="0" w:color="auto"/>
              <w:bottom w:val="single" w:sz="4" w:space="0" w:color="auto"/>
              <w:right w:val="single" w:sz="4" w:space="0" w:color="auto"/>
            </w:tcBorders>
            <w:hideMark/>
          </w:tcPr>
          <w:p w14:paraId="1142532F" w14:textId="77777777" w:rsidR="00572FC9" w:rsidRPr="00CA7D85" w:rsidRDefault="00572FC9">
            <w:pPr>
              <w:pStyle w:val="TAC"/>
              <w:keepNext w:val="0"/>
              <w:keepLines w:val="0"/>
              <w:snapToGrid w:val="0"/>
            </w:pPr>
            <w:r w:rsidRPr="00CA7D85">
              <w:t>&lt;--</w:t>
            </w:r>
          </w:p>
        </w:tc>
        <w:tc>
          <w:tcPr>
            <w:tcW w:w="2977" w:type="dxa"/>
            <w:tcBorders>
              <w:top w:val="single" w:sz="4" w:space="0" w:color="auto"/>
              <w:left w:val="single" w:sz="4" w:space="0" w:color="auto"/>
              <w:bottom w:val="single" w:sz="4" w:space="0" w:color="auto"/>
              <w:right w:val="single" w:sz="4" w:space="0" w:color="auto"/>
            </w:tcBorders>
            <w:hideMark/>
          </w:tcPr>
          <w:p w14:paraId="387DF656" w14:textId="77777777" w:rsidR="00572FC9" w:rsidRPr="00CA7D85" w:rsidRDefault="00572FC9">
            <w:pPr>
              <w:pStyle w:val="TAL"/>
              <w:keepNext w:val="0"/>
              <w:keepLines w:val="0"/>
              <w:snapToGrid w:val="0"/>
              <w:rPr>
                <w:iCs/>
              </w:rPr>
            </w:pPr>
            <w:r w:rsidRPr="00CA7D85">
              <w:rPr>
                <w:i/>
              </w:rPr>
              <w:t>RRCConnectionReconfiguration</w:t>
            </w:r>
          </w:p>
        </w:tc>
        <w:tc>
          <w:tcPr>
            <w:tcW w:w="567" w:type="dxa"/>
            <w:tcBorders>
              <w:top w:val="single" w:sz="4" w:space="0" w:color="auto"/>
              <w:left w:val="single" w:sz="4" w:space="0" w:color="auto"/>
              <w:bottom w:val="single" w:sz="4" w:space="0" w:color="auto"/>
              <w:right w:val="single" w:sz="4" w:space="0" w:color="auto"/>
            </w:tcBorders>
            <w:hideMark/>
          </w:tcPr>
          <w:p w14:paraId="536006ED" w14:textId="77777777" w:rsidR="00572FC9" w:rsidRPr="00CA7D85" w:rsidRDefault="00572FC9">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25F68917" w14:textId="77777777" w:rsidR="00572FC9" w:rsidRPr="00CA7D85" w:rsidRDefault="00572FC9">
            <w:pPr>
              <w:pStyle w:val="TAC"/>
              <w:keepNext w:val="0"/>
              <w:keepLines w:val="0"/>
              <w:snapToGrid w:val="0"/>
            </w:pPr>
            <w:r w:rsidRPr="00CA7D85">
              <w:t>-</w:t>
            </w:r>
          </w:p>
        </w:tc>
      </w:tr>
      <w:tr w:rsidR="00572FC9" w:rsidRPr="00CA7D85" w14:paraId="35376CF4" w14:textId="77777777" w:rsidTr="00572FC9">
        <w:tc>
          <w:tcPr>
            <w:tcW w:w="648" w:type="dxa"/>
            <w:tcBorders>
              <w:top w:val="single" w:sz="4" w:space="0" w:color="auto"/>
              <w:left w:val="single" w:sz="4" w:space="0" w:color="auto"/>
              <w:bottom w:val="single" w:sz="4" w:space="0" w:color="auto"/>
              <w:right w:val="single" w:sz="4" w:space="0" w:color="auto"/>
            </w:tcBorders>
            <w:hideMark/>
          </w:tcPr>
          <w:p w14:paraId="6354E477" w14:textId="77777777" w:rsidR="00572FC9" w:rsidRPr="00CA7D85" w:rsidRDefault="00572FC9">
            <w:pPr>
              <w:pStyle w:val="TAC"/>
              <w:keepNext w:val="0"/>
              <w:keepLines w:val="0"/>
              <w:snapToGrid w:val="0"/>
            </w:pPr>
            <w:r w:rsidRPr="00CA7D85">
              <w:t>17</w:t>
            </w:r>
          </w:p>
        </w:tc>
        <w:tc>
          <w:tcPr>
            <w:tcW w:w="3969" w:type="dxa"/>
            <w:tcBorders>
              <w:top w:val="single" w:sz="4" w:space="0" w:color="auto"/>
              <w:left w:val="single" w:sz="4" w:space="0" w:color="auto"/>
              <w:bottom w:val="single" w:sz="4" w:space="0" w:color="auto"/>
              <w:right w:val="single" w:sz="4" w:space="0" w:color="auto"/>
            </w:tcBorders>
            <w:hideMark/>
          </w:tcPr>
          <w:p w14:paraId="4ACD8FA8" w14:textId="77777777" w:rsidR="00572FC9" w:rsidRPr="00CA7D85" w:rsidRDefault="00572FC9">
            <w:pPr>
              <w:pStyle w:val="TAL"/>
              <w:keepNext w:val="0"/>
              <w:keepLines w:val="0"/>
              <w:snapToGrid w:val="0"/>
            </w:pPr>
            <w:r w:rsidRPr="00CA7D85">
              <w:t xml:space="preserve">The UE transmits an </w:t>
            </w:r>
            <w:r w:rsidRPr="00CA7D85">
              <w:rPr>
                <w:i/>
              </w:rPr>
              <w:t>RRCConnectionReconfigurationComplete</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4B0D057C" w14:textId="77777777" w:rsidR="00572FC9" w:rsidRPr="00CA7D85" w:rsidRDefault="00572FC9">
            <w:pPr>
              <w:pStyle w:val="TAC"/>
              <w:keepNext w:val="0"/>
              <w:keepLines w:val="0"/>
              <w:snapToGrid w:val="0"/>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4D983DA3" w14:textId="77777777" w:rsidR="00572FC9" w:rsidRPr="00CA7D85" w:rsidRDefault="00572FC9">
            <w:pPr>
              <w:pStyle w:val="TAL"/>
              <w:keepNext w:val="0"/>
              <w:keepLines w:val="0"/>
              <w:snapToGrid w:val="0"/>
              <w:rPr>
                <w:iCs/>
              </w:rPr>
            </w:pPr>
            <w:r w:rsidRPr="00CA7D85">
              <w:rPr>
                <w:i/>
              </w:rPr>
              <w:t>RRCConnectionReconfigurationtComplete</w:t>
            </w:r>
          </w:p>
        </w:tc>
        <w:tc>
          <w:tcPr>
            <w:tcW w:w="567" w:type="dxa"/>
            <w:tcBorders>
              <w:top w:val="single" w:sz="4" w:space="0" w:color="auto"/>
              <w:left w:val="single" w:sz="4" w:space="0" w:color="auto"/>
              <w:bottom w:val="single" w:sz="4" w:space="0" w:color="auto"/>
              <w:right w:val="single" w:sz="4" w:space="0" w:color="auto"/>
            </w:tcBorders>
            <w:hideMark/>
          </w:tcPr>
          <w:p w14:paraId="64817D04" w14:textId="77777777" w:rsidR="00572FC9" w:rsidRPr="00CA7D85" w:rsidRDefault="00572FC9">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56A5E462" w14:textId="77777777" w:rsidR="00572FC9" w:rsidRPr="00CA7D85" w:rsidRDefault="00572FC9">
            <w:pPr>
              <w:pStyle w:val="TAC"/>
              <w:keepNext w:val="0"/>
              <w:keepLines w:val="0"/>
              <w:snapToGrid w:val="0"/>
            </w:pPr>
            <w:r w:rsidRPr="00CA7D85">
              <w:t>-</w:t>
            </w:r>
          </w:p>
        </w:tc>
      </w:tr>
    </w:tbl>
    <w:p w14:paraId="2A5B8EF4" w14:textId="77777777" w:rsidR="00572FC9" w:rsidRPr="00CA7D85" w:rsidRDefault="00572FC9" w:rsidP="00572FC9">
      <w:pPr>
        <w:rPr>
          <w:lang w:eastAsia="zh-CN"/>
        </w:rPr>
      </w:pPr>
    </w:p>
    <w:p w14:paraId="1587F6F7" w14:textId="77777777" w:rsidR="00572FC9" w:rsidRPr="00CA7D85" w:rsidRDefault="00572FC9" w:rsidP="00572FC9">
      <w:pPr>
        <w:pStyle w:val="H6"/>
        <w:rPr>
          <w:lang w:eastAsia="en-US"/>
        </w:rPr>
      </w:pPr>
      <w:r w:rsidRPr="00CA7D85">
        <w:t>8.2.3.18.2.3.3</w:t>
      </w:r>
      <w:r w:rsidRPr="00CA7D85">
        <w:tab/>
        <w:t>Specific message contents</w:t>
      </w:r>
    </w:p>
    <w:p w14:paraId="1C1A30C8" w14:textId="77777777" w:rsidR="00572FC9" w:rsidRPr="00CA7D85" w:rsidRDefault="00572FC9" w:rsidP="00572FC9">
      <w:pPr>
        <w:pStyle w:val="TH"/>
      </w:pPr>
      <w:r w:rsidRPr="00CA7D85">
        <w:t xml:space="preserve">Table 8.2.3.18.2.3.3-1: </w:t>
      </w:r>
      <w:r w:rsidRPr="00CA7D85">
        <w:rPr>
          <w:i/>
        </w:rPr>
        <w:t xml:space="preserve">RRCConnectionReconfiguration </w:t>
      </w:r>
      <w:r w:rsidRPr="00CA7D85">
        <w:t>(step 1 and step 10, Table 8.2.3.18.2.3.2-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72FC9" w:rsidRPr="00CA7D85" w14:paraId="08BA8C41" w14:textId="77777777" w:rsidTr="00572FC9">
        <w:trPr>
          <w:cantSplit/>
          <w:jc w:val="center"/>
        </w:trPr>
        <w:tc>
          <w:tcPr>
            <w:tcW w:w="9641" w:type="dxa"/>
            <w:tcBorders>
              <w:top w:val="single" w:sz="4" w:space="0" w:color="auto"/>
              <w:left w:val="single" w:sz="4" w:space="0" w:color="auto"/>
              <w:bottom w:val="single" w:sz="4" w:space="0" w:color="auto"/>
              <w:right w:val="single" w:sz="4" w:space="0" w:color="auto"/>
            </w:tcBorders>
            <w:hideMark/>
          </w:tcPr>
          <w:p w14:paraId="33CE3456" w14:textId="77777777" w:rsidR="00572FC9" w:rsidRPr="00CA7D85" w:rsidRDefault="00572FC9">
            <w:pPr>
              <w:pStyle w:val="TAL"/>
            </w:pPr>
            <w:r w:rsidRPr="00CA7D85">
              <w:t>Derivation Path: TS 36.508 [7], Table 4.6.1-8 with condition EN-DC_EmbedNR_RRCRecon</w:t>
            </w:r>
          </w:p>
        </w:tc>
      </w:tr>
    </w:tbl>
    <w:p w14:paraId="77A35840" w14:textId="77777777" w:rsidR="00572FC9" w:rsidRPr="00CA7D85" w:rsidRDefault="00572FC9" w:rsidP="00572FC9">
      <w:pPr>
        <w:rPr>
          <w:lang w:eastAsia="en-US"/>
        </w:rPr>
      </w:pPr>
    </w:p>
    <w:p w14:paraId="507D89C2" w14:textId="77777777" w:rsidR="00572FC9" w:rsidRPr="00CA7D85" w:rsidRDefault="00572FC9" w:rsidP="00572FC9">
      <w:pPr>
        <w:pStyle w:val="TH"/>
      </w:pPr>
      <w:r w:rsidRPr="00CA7D85">
        <w:t xml:space="preserve">Table 8.2.3.18.2.3.3-2: </w:t>
      </w:r>
      <w:r w:rsidRPr="00CA7D85">
        <w:rPr>
          <w:i/>
        </w:rPr>
        <w:t xml:space="preserve">RRCReconfiguration </w:t>
      </w:r>
      <w:r w:rsidRPr="00CA7D85">
        <w:t>(Table 8.2.3.18.2.3.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572FC9" w:rsidRPr="00CA7D85" w14:paraId="49FA4322" w14:textId="77777777" w:rsidTr="00572FC9">
        <w:tc>
          <w:tcPr>
            <w:tcW w:w="9738" w:type="dxa"/>
            <w:gridSpan w:val="4"/>
            <w:tcBorders>
              <w:top w:val="single" w:sz="4" w:space="0" w:color="auto"/>
              <w:left w:val="single" w:sz="4" w:space="0" w:color="auto"/>
              <w:bottom w:val="single" w:sz="4" w:space="0" w:color="auto"/>
              <w:right w:val="single" w:sz="4" w:space="0" w:color="auto"/>
            </w:tcBorders>
            <w:hideMark/>
          </w:tcPr>
          <w:p w14:paraId="7B1AB0B6" w14:textId="77777777" w:rsidR="00572FC9" w:rsidRPr="00CA7D85" w:rsidRDefault="00572FC9">
            <w:pPr>
              <w:pStyle w:val="TAL"/>
            </w:pPr>
            <w:r w:rsidRPr="00CA7D85">
              <w:t xml:space="preserve">Derivation Path: TS 38.508-1 [4], Table 4.6.1-13 with condition </w:t>
            </w:r>
            <w:r w:rsidRPr="00CA7D85">
              <w:rPr>
                <w:lang w:eastAsia="ko-KR"/>
              </w:rPr>
              <w:t>EN-DC_MEAS and CHO</w:t>
            </w:r>
          </w:p>
        </w:tc>
      </w:tr>
      <w:tr w:rsidR="00572FC9" w:rsidRPr="00CA7D85" w14:paraId="4133B69B"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E4380" w14:textId="77777777" w:rsidR="00572FC9" w:rsidRPr="00CA7D85" w:rsidRDefault="00572FC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0384C" w14:textId="77777777" w:rsidR="00572FC9" w:rsidRPr="00CA7D85" w:rsidRDefault="00572FC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9CC1A7" w14:textId="77777777" w:rsidR="00572FC9" w:rsidRPr="00CA7D85" w:rsidRDefault="00572FC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BE2239" w14:textId="77777777" w:rsidR="00572FC9" w:rsidRPr="00CA7D85" w:rsidRDefault="00572FC9">
            <w:pPr>
              <w:pStyle w:val="TAH"/>
            </w:pPr>
            <w:r w:rsidRPr="00CA7D85">
              <w:t>Condition</w:t>
            </w:r>
          </w:p>
        </w:tc>
      </w:tr>
      <w:tr w:rsidR="00572FC9" w:rsidRPr="00CA7D85" w14:paraId="3D4BC24B"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F1203D" w14:textId="77777777" w:rsidR="00572FC9" w:rsidRPr="00CA7D85" w:rsidRDefault="00572FC9">
            <w:pPr>
              <w:pStyle w:val="TAL"/>
            </w:pPr>
            <w:r w:rsidRPr="00CA7D85">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AC62"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81EEA"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6E5D4" w14:textId="77777777" w:rsidR="00572FC9" w:rsidRPr="00CA7D85" w:rsidRDefault="00572FC9">
            <w:pPr>
              <w:pStyle w:val="TAL"/>
            </w:pPr>
          </w:p>
        </w:tc>
      </w:tr>
      <w:tr w:rsidR="00572FC9" w:rsidRPr="00CA7D85" w14:paraId="7ABCE8AF"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98DA4" w14:textId="77777777" w:rsidR="00572FC9" w:rsidRPr="00CA7D85" w:rsidRDefault="00572FC9">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B909D"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7AE2E"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1D7B3" w14:textId="77777777" w:rsidR="00572FC9" w:rsidRPr="00CA7D85" w:rsidRDefault="00572FC9">
            <w:pPr>
              <w:pStyle w:val="TAL"/>
            </w:pPr>
          </w:p>
        </w:tc>
      </w:tr>
      <w:tr w:rsidR="00572FC9" w:rsidRPr="00CA7D85" w14:paraId="40AFA632"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3768C0" w14:textId="77777777" w:rsidR="00572FC9" w:rsidRPr="00CA7D85" w:rsidRDefault="00572FC9">
            <w:pPr>
              <w:pStyle w:val="TAL"/>
            </w:pPr>
            <w:r w:rsidRPr="00CA7D85">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A6C3C"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71582"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02A7" w14:textId="77777777" w:rsidR="00572FC9" w:rsidRPr="00CA7D85" w:rsidRDefault="00572FC9">
            <w:pPr>
              <w:pStyle w:val="TAL"/>
            </w:pPr>
          </w:p>
        </w:tc>
      </w:tr>
      <w:tr w:rsidR="00572FC9" w:rsidRPr="00CA7D85" w14:paraId="5A123CC2"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7AABA" w14:textId="77777777" w:rsidR="00572FC9" w:rsidRPr="00CA7D85" w:rsidRDefault="00572FC9">
            <w:pPr>
              <w:pStyle w:val="TAL"/>
            </w:pPr>
            <w:r w:rsidRPr="00CA7D85">
              <w:t xml:space="preserve">      meas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D5DE3" w14:textId="77777777" w:rsidR="00572FC9" w:rsidRPr="00CA7D85" w:rsidRDefault="00572FC9">
            <w:pPr>
              <w:pStyle w:val="TAL"/>
            </w:pPr>
            <w:r w:rsidRPr="00CA7D85">
              <w:t>Meas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F7AFC5" w14:textId="77777777" w:rsidR="00572FC9" w:rsidRPr="00CA7D85" w:rsidRDefault="00572FC9">
            <w:pPr>
              <w:pStyle w:val="TAL"/>
            </w:pPr>
            <w:r w:rsidRPr="00CA7D85">
              <w:t>Table 8.2.3.18.2.3.3-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EFE64" w14:textId="77777777" w:rsidR="00572FC9" w:rsidRPr="00CA7D85" w:rsidRDefault="00572FC9">
            <w:pPr>
              <w:pStyle w:val="TAL"/>
            </w:pPr>
          </w:p>
        </w:tc>
      </w:tr>
      <w:tr w:rsidR="00572FC9" w:rsidRPr="00CA7D85" w14:paraId="22CD4D1E"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1D70A" w14:textId="77777777" w:rsidR="00572FC9" w:rsidRPr="00CA7D85" w:rsidRDefault="00572FC9">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35813"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6A8A5"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09051" w14:textId="77777777" w:rsidR="00572FC9" w:rsidRPr="00CA7D85" w:rsidRDefault="00572FC9">
            <w:pPr>
              <w:pStyle w:val="TAL"/>
            </w:pPr>
          </w:p>
        </w:tc>
      </w:tr>
      <w:tr w:rsidR="00572FC9" w:rsidRPr="00CA7D85" w14:paraId="1195E726" w14:textId="77777777" w:rsidTr="00572FC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9143BA2" w14:textId="77777777" w:rsidR="00572FC9" w:rsidRPr="00CA7D85" w:rsidRDefault="00572FC9">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977B"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03D86"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107A" w14:textId="77777777" w:rsidR="00572FC9" w:rsidRPr="00CA7D85" w:rsidRDefault="00572FC9">
            <w:pPr>
              <w:pStyle w:val="TAL"/>
            </w:pPr>
          </w:p>
        </w:tc>
      </w:tr>
      <w:tr w:rsidR="00572FC9" w:rsidRPr="00CA7D85" w14:paraId="312BB5A9" w14:textId="77777777" w:rsidTr="00572FC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ED15394" w14:textId="77777777" w:rsidR="00572FC9" w:rsidRPr="00CA7D85" w:rsidRDefault="00572FC9">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02622"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3F097"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1D601" w14:textId="77777777" w:rsidR="00572FC9" w:rsidRPr="00CA7D85" w:rsidRDefault="00572FC9">
            <w:pPr>
              <w:pStyle w:val="TAL"/>
            </w:pPr>
          </w:p>
        </w:tc>
      </w:tr>
      <w:tr w:rsidR="00572FC9" w:rsidRPr="00CA7D85" w14:paraId="2E9DD9B4" w14:textId="77777777" w:rsidTr="00572FC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4E4F14D" w14:textId="77777777" w:rsidR="00572FC9" w:rsidRPr="00CA7D85" w:rsidRDefault="00572FC9">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A202B"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DB94"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47AF5" w14:textId="77777777" w:rsidR="00572FC9" w:rsidRPr="00CA7D85" w:rsidRDefault="00572FC9">
            <w:pPr>
              <w:pStyle w:val="TAL"/>
            </w:pPr>
          </w:p>
        </w:tc>
      </w:tr>
      <w:tr w:rsidR="00572FC9" w:rsidRPr="00CA7D85" w14:paraId="6C781E47" w14:textId="77777777" w:rsidTr="00572FC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8B599EA" w14:textId="77777777" w:rsidR="00572FC9" w:rsidRPr="00CA7D85" w:rsidRDefault="00572FC9">
            <w:pPr>
              <w:pStyle w:val="TAL"/>
            </w:pPr>
            <w:r w:rsidRPr="00CA7D85">
              <w:t xml:space="preserve">              conditionalReconfigur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EA9CE" w14:textId="77777777" w:rsidR="00572FC9" w:rsidRPr="00CA7D85" w:rsidRDefault="00572FC9">
            <w:pPr>
              <w:pStyle w:val="TAL"/>
            </w:pPr>
            <w:r w:rsidRPr="00CA7D85">
              <w:t>ConditionalReconfigurati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253129" w14:textId="77777777" w:rsidR="00572FC9" w:rsidRPr="00CA7D85" w:rsidRDefault="00572FC9">
            <w:pPr>
              <w:pStyle w:val="TAL"/>
            </w:pPr>
            <w:r w:rsidRPr="00CA7D85">
              <w:t>Table 8.2.3.18.2.3.3-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BA5E6" w14:textId="77777777" w:rsidR="00572FC9" w:rsidRPr="00CA7D85" w:rsidRDefault="00572FC9">
            <w:pPr>
              <w:pStyle w:val="TAL"/>
            </w:pPr>
          </w:p>
        </w:tc>
      </w:tr>
      <w:tr w:rsidR="00572FC9" w:rsidRPr="00CA7D85" w14:paraId="0E8F9F9C" w14:textId="77777777" w:rsidTr="00572FC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72E6CB2" w14:textId="77777777" w:rsidR="00572FC9" w:rsidRPr="00CA7D85" w:rsidRDefault="00572FC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CDFE0"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56DD7"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3A64D" w14:textId="77777777" w:rsidR="00572FC9" w:rsidRPr="00CA7D85" w:rsidRDefault="00572FC9">
            <w:pPr>
              <w:pStyle w:val="TAL"/>
            </w:pPr>
          </w:p>
        </w:tc>
      </w:tr>
      <w:tr w:rsidR="00572FC9" w:rsidRPr="00CA7D85" w14:paraId="5146D04D" w14:textId="77777777" w:rsidTr="00572FC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6EAC9A9" w14:textId="77777777" w:rsidR="00572FC9" w:rsidRPr="00CA7D85" w:rsidRDefault="00572FC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735C1"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61365"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2BAD9" w14:textId="77777777" w:rsidR="00572FC9" w:rsidRPr="00CA7D85" w:rsidRDefault="00572FC9">
            <w:pPr>
              <w:pStyle w:val="TAL"/>
            </w:pPr>
          </w:p>
        </w:tc>
      </w:tr>
      <w:tr w:rsidR="00572FC9" w:rsidRPr="00CA7D85" w14:paraId="491E2CA8" w14:textId="77777777" w:rsidTr="00572FC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4B20007" w14:textId="77777777" w:rsidR="00572FC9" w:rsidRPr="00CA7D85" w:rsidRDefault="00572FC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CF27"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2F75E"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88FB6" w14:textId="77777777" w:rsidR="00572FC9" w:rsidRPr="00CA7D85" w:rsidRDefault="00572FC9">
            <w:pPr>
              <w:pStyle w:val="TAL"/>
            </w:pPr>
          </w:p>
        </w:tc>
      </w:tr>
      <w:tr w:rsidR="00572FC9" w:rsidRPr="00CA7D85" w14:paraId="3CA912BB" w14:textId="77777777" w:rsidTr="00572FC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5A40652" w14:textId="77777777" w:rsidR="00572FC9" w:rsidRPr="00CA7D85" w:rsidRDefault="00572FC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330BD"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177EF"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2EB49" w14:textId="77777777" w:rsidR="00572FC9" w:rsidRPr="00CA7D85" w:rsidRDefault="00572FC9">
            <w:pPr>
              <w:pStyle w:val="TAL"/>
            </w:pPr>
          </w:p>
        </w:tc>
      </w:tr>
      <w:tr w:rsidR="00572FC9" w:rsidRPr="00CA7D85" w14:paraId="503BE16E" w14:textId="77777777" w:rsidTr="00572FC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D406727" w14:textId="77777777" w:rsidR="00572FC9" w:rsidRPr="00CA7D85" w:rsidRDefault="00572FC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20720"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84D2A"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5055E" w14:textId="77777777" w:rsidR="00572FC9" w:rsidRPr="00CA7D85" w:rsidRDefault="00572FC9">
            <w:pPr>
              <w:pStyle w:val="TAL"/>
            </w:pPr>
          </w:p>
        </w:tc>
      </w:tr>
      <w:tr w:rsidR="00572FC9" w:rsidRPr="00CA7D85" w14:paraId="645495B7" w14:textId="77777777" w:rsidTr="00572FC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4442396" w14:textId="77777777" w:rsidR="00572FC9" w:rsidRPr="00CA7D85" w:rsidRDefault="00572FC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5F72C"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5058"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EEF06" w14:textId="77777777" w:rsidR="00572FC9" w:rsidRPr="00CA7D85" w:rsidRDefault="00572FC9">
            <w:pPr>
              <w:pStyle w:val="TAL"/>
            </w:pPr>
          </w:p>
        </w:tc>
      </w:tr>
      <w:tr w:rsidR="00572FC9" w:rsidRPr="00CA7D85" w14:paraId="3C672544" w14:textId="77777777" w:rsidTr="00572FC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C0073D6" w14:textId="77777777" w:rsidR="00572FC9" w:rsidRPr="00CA7D85" w:rsidRDefault="00572FC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890DD"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A49FF"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5A210" w14:textId="77777777" w:rsidR="00572FC9" w:rsidRPr="00CA7D85" w:rsidRDefault="00572FC9">
            <w:pPr>
              <w:pStyle w:val="TAL"/>
            </w:pPr>
          </w:p>
        </w:tc>
      </w:tr>
    </w:tbl>
    <w:p w14:paraId="5C0D794B" w14:textId="77777777" w:rsidR="00572FC9" w:rsidRPr="00CA7D85" w:rsidRDefault="00572FC9" w:rsidP="00572FC9">
      <w:pPr>
        <w:rPr>
          <w:lang w:eastAsia="en-US"/>
        </w:rPr>
      </w:pPr>
    </w:p>
    <w:p w14:paraId="0BF3190D" w14:textId="77777777" w:rsidR="00572FC9" w:rsidRPr="00CA7D85" w:rsidRDefault="00572FC9" w:rsidP="00572FC9">
      <w:pPr>
        <w:pStyle w:val="TH"/>
      </w:pPr>
      <w:r w:rsidRPr="00CA7D85">
        <w:t xml:space="preserve">Table 8.2.3.18.2.3.3-3: </w:t>
      </w:r>
      <w:r w:rsidRPr="00CA7D85">
        <w:rPr>
          <w:i/>
        </w:rPr>
        <w:t>MeasConfig</w:t>
      </w:r>
      <w:r w:rsidRPr="00CA7D85">
        <w:t xml:space="preserve"> (Table 8.2.3.18.2.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572FC9" w:rsidRPr="00CA7D85" w14:paraId="1F94D73C" w14:textId="77777777" w:rsidTr="00572FC9">
        <w:tc>
          <w:tcPr>
            <w:tcW w:w="9747" w:type="dxa"/>
            <w:gridSpan w:val="4"/>
            <w:tcBorders>
              <w:top w:val="single" w:sz="4" w:space="0" w:color="auto"/>
              <w:left w:val="single" w:sz="4" w:space="0" w:color="auto"/>
              <w:bottom w:val="single" w:sz="4" w:space="0" w:color="auto"/>
              <w:right w:val="single" w:sz="4" w:space="0" w:color="auto"/>
            </w:tcBorders>
            <w:hideMark/>
          </w:tcPr>
          <w:p w14:paraId="0814C34B" w14:textId="77777777" w:rsidR="00572FC9" w:rsidRPr="00CA7D85" w:rsidRDefault="00572FC9">
            <w:pPr>
              <w:pStyle w:val="TAH"/>
              <w:snapToGrid w:val="0"/>
              <w:jc w:val="left"/>
              <w:rPr>
                <w:b w:val="0"/>
              </w:rPr>
            </w:pPr>
            <w:r w:rsidRPr="00CA7D85">
              <w:rPr>
                <w:b w:val="0"/>
              </w:rPr>
              <w:t>Derivation Path: TS 38.508-1 [4] Table 4.6.3-69</w:t>
            </w:r>
          </w:p>
        </w:tc>
      </w:tr>
      <w:tr w:rsidR="00572FC9" w:rsidRPr="00CA7D85" w14:paraId="2032D0E9"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2C11DB1C" w14:textId="77777777" w:rsidR="00572FC9" w:rsidRPr="00CA7D85" w:rsidRDefault="00572FC9">
            <w:pPr>
              <w:pStyle w:val="TAH"/>
              <w:snapToGrid w:val="0"/>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40F917F" w14:textId="77777777" w:rsidR="00572FC9" w:rsidRPr="00CA7D85" w:rsidRDefault="00572FC9">
            <w:pPr>
              <w:pStyle w:val="TAH"/>
              <w:snapToGrid w:val="0"/>
            </w:pPr>
            <w:r w:rsidRPr="00CA7D85">
              <w:t>Value/remark</w:t>
            </w:r>
          </w:p>
        </w:tc>
        <w:tc>
          <w:tcPr>
            <w:tcW w:w="1590" w:type="dxa"/>
            <w:tcBorders>
              <w:top w:val="single" w:sz="4" w:space="0" w:color="auto"/>
              <w:left w:val="single" w:sz="4" w:space="0" w:color="auto"/>
              <w:bottom w:val="single" w:sz="4" w:space="0" w:color="auto"/>
              <w:right w:val="single" w:sz="4" w:space="0" w:color="auto"/>
            </w:tcBorders>
            <w:hideMark/>
          </w:tcPr>
          <w:p w14:paraId="244D8430" w14:textId="77777777" w:rsidR="00572FC9" w:rsidRPr="00CA7D85" w:rsidRDefault="00572FC9">
            <w:pPr>
              <w:pStyle w:val="TAH"/>
              <w:snapToGrid w:val="0"/>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4CD4F11D" w14:textId="77777777" w:rsidR="00572FC9" w:rsidRPr="00CA7D85" w:rsidRDefault="00572FC9">
            <w:pPr>
              <w:pStyle w:val="TAH"/>
              <w:snapToGrid w:val="0"/>
            </w:pPr>
            <w:r w:rsidRPr="00CA7D85">
              <w:t>Condition</w:t>
            </w:r>
          </w:p>
        </w:tc>
      </w:tr>
      <w:tr w:rsidR="00572FC9" w:rsidRPr="00CA7D85" w14:paraId="119AC8FD"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58853949" w14:textId="77777777" w:rsidR="00572FC9" w:rsidRPr="00CA7D85" w:rsidRDefault="00572FC9">
            <w:pPr>
              <w:pStyle w:val="TAL"/>
              <w:snapToGrid w:val="0"/>
            </w:pPr>
            <w:r w:rsidRPr="00CA7D85">
              <w:t xml:space="preserve">MeasConfig ::=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09F379AB" w14:textId="77777777" w:rsidR="00572FC9" w:rsidRPr="00CA7D85" w:rsidRDefault="00572FC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8F47EC" w14:textId="77777777" w:rsidR="00572FC9" w:rsidRPr="00CA7D85" w:rsidRDefault="00572FC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FC7086A" w14:textId="77777777" w:rsidR="00572FC9" w:rsidRPr="00CA7D85" w:rsidRDefault="00572FC9">
            <w:pPr>
              <w:pStyle w:val="TAL"/>
              <w:snapToGrid w:val="0"/>
            </w:pPr>
          </w:p>
        </w:tc>
      </w:tr>
      <w:tr w:rsidR="00572FC9" w:rsidRPr="00CA7D85" w14:paraId="2F981895"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7A1D5CC3" w14:textId="77777777" w:rsidR="00572FC9" w:rsidRPr="00CA7D85" w:rsidRDefault="00572FC9">
            <w:pPr>
              <w:pStyle w:val="TAL"/>
              <w:snapToGrid w:val="0"/>
            </w:pPr>
            <w:r w:rsidRPr="00CA7D85">
              <w:t xml:space="preserve">  measObjectToAddModList</w:t>
            </w:r>
            <w:r w:rsidRPr="00CA7D85">
              <w:rPr>
                <w:snapToGrid w:val="0"/>
              </w:rPr>
              <w:t xml:space="preserve"> SEQUENCE (SIZE (1..maxNrofMeasId)) OF </w:t>
            </w:r>
            <w:r w:rsidRPr="00CA7D85">
              <w:t>MeasObject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537C9049" w14:textId="77777777" w:rsidR="00572FC9" w:rsidRPr="00CA7D85" w:rsidRDefault="00572FC9">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6CB82CA3" w14:textId="77777777" w:rsidR="00572FC9" w:rsidRPr="00CA7D85" w:rsidRDefault="00572FC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956D89" w14:textId="77777777" w:rsidR="00572FC9" w:rsidRPr="00CA7D85" w:rsidRDefault="00572FC9">
            <w:pPr>
              <w:pStyle w:val="TAL"/>
              <w:snapToGrid w:val="0"/>
            </w:pPr>
          </w:p>
        </w:tc>
      </w:tr>
      <w:tr w:rsidR="00572FC9" w:rsidRPr="00CA7D85" w14:paraId="7E17BD4D"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78F3D0AF" w14:textId="77777777" w:rsidR="00572FC9" w:rsidRPr="00CA7D85" w:rsidRDefault="00572FC9">
            <w:pPr>
              <w:pStyle w:val="TAL"/>
              <w:snapToGrid w:val="0"/>
            </w:pPr>
            <w:r w:rsidRPr="00CA7D85">
              <w:t xml:space="preserve">    MeasObjectToAddMod[1]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3C99D17F" w14:textId="77777777" w:rsidR="00572FC9" w:rsidRPr="00CA7D85" w:rsidRDefault="00572FC9">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7406BBCB" w14:textId="77777777" w:rsidR="00572FC9" w:rsidRPr="00CA7D85" w:rsidRDefault="00572FC9">
            <w:pPr>
              <w:pStyle w:val="TAL"/>
              <w:snapToGrid w:val="0"/>
              <w:rPr>
                <w:lang w:eastAsia="zh-CN"/>
              </w:rPr>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415F3F9A" w14:textId="77777777" w:rsidR="00572FC9" w:rsidRPr="00CA7D85" w:rsidRDefault="00572FC9">
            <w:pPr>
              <w:pStyle w:val="TAL"/>
              <w:snapToGrid w:val="0"/>
              <w:rPr>
                <w:lang w:eastAsia="en-US"/>
              </w:rPr>
            </w:pPr>
          </w:p>
        </w:tc>
      </w:tr>
      <w:tr w:rsidR="00572FC9" w:rsidRPr="00CA7D85" w14:paraId="755CF1B5"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6FC62250" w14:textId="77777777" w:rsidR="00572FC9" w:rsidRPr="00CA7D85" w:rsidRDefault="00572FC9">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1F1F5445" w14:textId="77777777" w:rsidR="00572FC9" w:rsidRPr="00CA7D85" w:rsidRDefault="00572FC9">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tcPr>
          <w:p w14:paraId="0FF0A2A0" w14:textId="77777777" w:rsidR="00572FC9" w:rsidRPr="00CA7D85" w:rsidRDefault="00572FC9">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D9B9983" w14:textId="77777777" w:rsidR="00572FC9" w:rsidRPr="00CA7D85" w:rsidRDefault="00572FC9">
            <w:pPr>
              <w:pStyle w:val="TAL"/>
              <w:snapToGrid w:val="0"/>
              <w:rPr>
                <w:lang w:eastAsia="en-US"/>
              </w:rPr>
            </w:pPr>
          </w:p>
        </w:tc>
      </w:tr>
      <w:tr w:rsidR="00572FC9" w:rsidRPr="00CA7D85" w14:paraId="01978AF2"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09B192A9" w14:textId="77777777" w:rsidR="00572FC9" w:rsidRPr="00CA7D85" w:rsidRDefault="00572FC9">
            <w:pPr>
              <w:pStyle w:val="TAL"/>
              <w:snapToGrid w:val="0"/>
            </w:pPr>
            <w:r w:rsidRPr="00CA7D85">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C541211" w14:textId="77777777" w:rsidR="00572FC9" w:rsidRPr="00CA7D85" w:rsidRDefault="00572FC9">
            <w:pPr>
              <w:pStyle w:val="TAL"/>
            </w:pPr>
          </w:p>
        </w:tc>
        <w:tc>
          <w:tcPr>
            <w:tcW w:w="1590" w:type="dxa"/>
            <w:tcBorders>
              <w:top w:val="single" w:sz="4" w:space="0" w:color="auto"/>
              <w:left w:val="single" w:sz="4" w:space="0" w:color="auto"/>
              <w:bottom w:val="single" w:sz="4" w:space="0" w:color="auto"/>
              <w:right w:val="single" w:sz="4" w:space="0" w:color="auto"/>
            </w:tcBorders>
          </w:tcPr>
          <w:p w14:paraId="40460A9D" w14:textId="77777777" w:rsidR="00572FC9" w:rsidRPr="00CA7D85" w:rsidRDefault="00572FC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120D5D" w14:textId="77777777" w:rsidR="00572FC9" w:rsidRPr="00CA7D85" w:rsidRDefault="00572FC9">
            <w:pPr>
              <w:pStyle w:val="TAL"/>
              <w:snapToGrid w:val="0"/>
            </w:pPr>
          </w:p>
        </w:tc>
      </w:tr>
      <w:tr w:rsidR="00572FC9" w:rsidRPr="00CA7D85" w14:paraId="06DE53E7"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2DBA1771" w14:textId="77777777" w:rsidR="00572FC9" w:rsidRPr="00CA7D85" w:rsidRDefault="00572FC9">
            <w:pPr>
              <w:pStyle w:val="TAL"/>
              <w:tabs>
                <w:tab w:val="left" w:pos="599"/>
              </w:tabs>
              <w:snapToGrid w:val="0"/>
            </w:pPr>
            <w:r w:rsidRPr="00CA7D85">
              <w:t xml:space="preserve">        measObjectNR</w:t>
            </w:r>
            <w:r w:rsidRPr="00CA7D85">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5722265D" w14:textId="77777777" w:rsidR="00572FC9" w:rsidRPr="00CA7D85" w:rsidRDefault="00572FC9">
            <w:pPr>
              <w:pStyle w:val="TAL"/>
            </w:pPr>
            <w:r w:rsidRPr="00CA7D85">
              <w:t>MeasObjectNR</w:t>
            </w:r>
          </w:p>
        </w:tc>
        <w:tc>
          <w:tcPr>
            <w:tcW w:w="1590" w:type="dxa"/>
            <w:tcBorders>
              <w:top w:val="single" w:sz="4" w:space="0" w:color="auto"/>
              <w:left w:val="single" w:sz="4" w:space="0" w:color="auto"/>
              <w:bottom w:val="single" w:sz="4" w:space="0" w:color="auto"/>
              <w:right w:val="single" w:sz="4" w:space="0" w:color="auto"/>
            </w:tcBorders>
            <w:hideMark/>
          </w:tcPr>
          <w:p w14:paraId="54269ABC" w14:textId="77777777" w:rsidR="00572FC9" w:rsidRPr="00CA7D85" w:rsidRDefault="00572FC9">
            <w:pPr>
              <w:pStyle w:val="TAL"/>
              <w:snapToGrid w:val="0"/>
            </w:pPr>
            <w:r w:rsidRPr="00CA7D85">
              <w:t>Table 8.2.3.18.2.3.3-4</w:t>
            </w:r>
          </w:p>
        </w:tc>
        <w:tc>
          <w:tcPr>
            <w:tcW w:w="1245" w:type="dxa"/>
            <w:tcBorders>
              <w:top w:val="single" w:sz="4" w:space="0" w:color="auto"/>
              <w:left w:val="single" w:sz="4" w:space="0" w:color="auto"/>
              <w:bottom w:val="single" w:sz="4" w:space="0" w:color="auto"/>
              <w:right w:val="single" w:sz="4" w:space="0" w:color="auto"/>
            </w:tcBorders>
          </w:tcPr>
          <w:p w14:paraId="680AF177" w14:textId="77777777" w:rsidR="00572FC9" w:rsidRPr="00CA7D85" w:rsidRDefault="00572FC9">
            <w:pPr>
              <w:pStyle w:val="TAL"/>
              <w:snapToGrid w:val="0"/>
            </w:pPr>
          </w:p>
        </w:tc>
      </w:tr>
      <w:tr w:rsidR="00572FC9" w:rsidRPr="00CA7D85" w14:paraId="427FA5A9"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1A456717" w14:textId="77777777" w:rsidR="00572FC9" w:rsidRPr="00CA7D85" w:rsidRDefault="00572FC9">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3908A3C" w14:textId="77777777" w:rsidR="00572FC9" w:rsidRPr="00CA7D85" w:rsidRDefault="00572FC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14186F" w14:textId="77777777" w:rsidR="00572FC9" w:rsidRPr="00CA7D85" w:rsidRDefault="00572FC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FA1EE3" w14:textId="77777777" w:rsidR="00572FC9" w:rsidRPr="00CA7D85" w:rsidRDefault="00572FC9">
            <w:pPr>
              <w:pStyle w:val="TAL"/>
              <w:snapToGrid w:val="0"/>
            </w:pPr>
          </w:p>
        </w:tc>
      </w:tr>
      <w:tr w:rsidR="00572FC9" w:rsidRPr="00CA7D85" w14:paraId="5171147B"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36030AE7" w14:textId="77777777" w:rsidR="00572FC9" w:rsidRPr="00CA7D85" w:rsidRDefault="00572FC9">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DC616D6" w14:textId="77777777" w:rsidR="00572FC9" w:rsidRPr="00CA7D85" w:rsidRDefault="00572FC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366DE32" w14:textId="77777777" w:rsidR="00572FC9" w:rsidRPr="00CA7D85" w:rsidRDefault="00572FC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66DE75" w14:textId="77777777" w:rsidR="00572FC9" w:rsidRPr="00CA7D85" w:rsidRDefault="00572FC9">
            <w:pPr>
              <w:pStyle w:val="TAL"/>
              <w:snapToGrid w:val="0"/>
            </w:pPr>
          </w:p>
        </w:tc>
      </w:tr>
      <w:tr w:rsidR="00572FC9" w:rsidRPr="00CA7D85" w14:paraId="07F0EF15"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7A2B94B0" w14:textId="77777777" w:rsidR="00572FC9" w:rsidRPr="00CA7D85" w:rsidRDefault="00572FC9">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4F41441" w14:textId="77777777" w:rsidR="00572FC9" w:rsidRPr="00CA7D85" w:rsidRDefault="00572FC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2B9E63E" w14:textId="77777777" w:rsidR="00572FC9" w:rsidRPr="00CA7D85" w:rsidRDefault="00572FC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C2B044" w14:textId="77777777" w:rsidR="00572FC9" w:rsidRPr="00CA7D85" w:rsidRDefault="00572FC9">
            <w:pPr>
              <w:pStyle w:val="TAL"/>
              <w:snapToGrid w:val="0"/>
            </w:pPr>
          </w:p>
        </w:tc>
      </w:tr>
      <w:tr w:rsidR="00572FC9" w:rsidRPr="00CA7D85" w14:paraId="7FCDFF00"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4110ABF4" w14:textId="77777777" w:rsidR="00572FC9" w:rsidRPr="00CA7D85" w:rsidRDefault="00572FC9">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37A199BD" w14:textId="77777777" w:rsidR="00572FC9" w:rsidRPr="00CA7D85" w:rsidRDefault="00572FC9">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4D93C94B" w14:textId="77777777" w:rsidR="00572FC9" w:rsidRPr="00CA7D85" w:rsidRDefault="00572FC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9E0FB9" w14:textId="77777777" w:rsidR="00572FC9" w:rsidRPr="00CA7D85" w:rsidRDefault="00572FC9">
            <w:pPr>
              <w:pStyle w:val="TAL"/>
              <w:snapToGrid w:val="0"/>
            </w:pPr>
          </w:p>
        </w:tc>
      </w:tr>
      <w:tr w:rsidR="00572FC9" w:rsidRPr="00CA7D85" w14:paraId="0E23CCE9"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1CBC9831" w14:textId="77777777" w:rsidR="00572FC9" w:rsidRPr="00CA7D85" w:rsidRDefault="00572FC9">
            <w:pPr>
              <w:pStyle w:val="TAL"/>
              <w:snapToGrid w:val="0"/>
            </w:pPr>
            <w:r w:rsidRPr="00CA7D85">
              <w:t xml:space="preserve">    ReportConfigToAddMod[1] </w:t>
            </w:r>
            <w:r w:rsidRPr="00CA7D85">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0A274694" w14:textId="77777777" w:rsidR="00572FC9" w:rsidRPr="00CA7D85" w:rsidRDefault="00572FC9">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1FCB46C7" w14:textId="77777777" w:rsidR="00572FC9" w:rsidRPr="00CA7D85" w:rsidRDefault="00572FC9">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5466FDCF" w14:textId="77777777" w:rsidR="00572FC9" w:rsidRPr="00CA7D85" w:rsidRDefault="00572FC9">
            <w:pPr>
              <w:pStyle w:val="TAL"/>
              <w:snapToGrid w:val="0"/>
            </w:pPr>
          </w:p>
        </w:tc>
      </w:tr>
      <w:tr w:rsidR="00572FC9" w:rsidRPr="00CA7D85" w14:paraId="1E267B2F"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0E78D0E7" w14:textId="77777777" w:rsidR="00572FC9" w:rsidRPr="00CA7D85" w:rsidRDefault="00572FC9">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4BF2E19E" w14:textId="77777777" w:rsidR="00572FC9" w:rsidRPr="00CA7D85" w:rsidRDefault="00572FC9">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3FC650FA" w14:textId="77777777" w:rsidR="00572FC9" w:rsidRPr="00CA7D85" w:rsidRDefault="00572FC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1D53D9" w14:textId="77777777" w:rsidR="00572FC9" w:rsidRPr="00CA7D85" w:rsidRDefault="00572FC9">
            <w:pPr>
              <w:pStyle w:val="TAL"/>
              <w:snapToGrid w:val="0"/>
            </w:pPr>
          </w:p>
        </w:tc>
      </w:tr>
      <w:tr w:rsidR="00572FC9" w:rsidRPr="00CA7D85" w14:paraId="002B6E6B"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45507B43" w14:textId="77777777" w:rsidR="00572FC9" w:rsidRPr="00CA7D85" w:rsidRDefault="00572FC9">
            <w:pPr>
              <w:pStyle w:val="TAL"/>
              <w:snapToGrid w:val="0"/>
            </w:pPr>
            <w:r w:rsidRPr="00CA7D85">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3B95943A" w14:textId="77777777" w:rsidR="00572FC9" w:rsidRPr="00CA7D85" w:rsidRDefault="00572FC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645B92" w14:textId="77777777" w:rsidR="00572FC9" w:rsidRPr="00CA7D85" w:rsidRDefault="00572FC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19DC76" w14:textId="77777777" w:rsidR="00572FC9" w:rsidRPr="00CA7D85" w:rsidRDefault="00572FC9">
            <w:pPr>
              <w:pStyle w:val="TAL"/>
              <w:snapToGrid w:val="0"/>
            </w:pPr>
          </w:p>
        </w:tc>
      </w:tr>
      <w:tr w:rsidR="00572FC9" w:rsidRPr="00CA7D85" w14:paraId="2A936370" w14:textId="77777777" w:rsidTr="00572FC9">
        <w:tc>
          <w:tcPr>
            <w:tcW w:w="4644" w:type="dxa"/>
            <w:tcBorders>
              <w:top w:val="single" w:sz="4" w:space="0" w:color="auto"/>
              <w:left w:val="single" w:sz="4" w:space="0" w:color="auto"/>
              <w:bottom w:val="nil"/>
              <w:right w:val="single" w:sz="4" w:space="0" w:color="auto"/>
            </w:tcBorders>
            <w:hideMark/>
          </w:tcPr>
          <w:p w14:paraId="1D37A04B" w14:textId="77777777" w:rsidR="00572FC9" w:rsidRPr="00CA7D85" w:rsidRDefault="00572FC9">
            <w:pPr>
              <w:pStyle w:val="TAL"/>
              <w:tabs>
                <w:tab w:val="left" w:pos="887"/>
              </w:tabs>
              <w:snapToGrid w:val="0"/>
            </w:pPr>
            <w:r w:rsidRPr="00CA7D85">
              <w:t xml:space="preserve">        reportConfigNR</w:t>
            </w:r>
          </w:p>
        </w:tc>
        <w:tc>
          <w:tcPr>
            <w:tcW w:w="2268" w:type="dxa"/>
            <w:tcBorders>
              <w:top w:val="single" w:sz="4" w:space="0" w:color="auto"/>
              <w:left w:val="single" w:sz="4" w:space="0" w:color="auto"/>
              <w:bottom w:val="single" w:sz="4" w:space="0" w:color="auto"/>
              <w:right w:val="single" w:sz="4" w:space="0" w:color="auto"/>
            </w:tcBorders>
            <w:hideMark/>
          </w:tcPr>
          <w:p w14:paraId="7A0D112B" w14:textId="77777777" w:rsidR="00572FC9" w:rsidRPr="00CA7D85" w:rsidRDefault="00572FC9">
            <w:pPr>
              <w:pStyle w:val="TAL"/>
              <w:snapToGrid w:val="0"/>
            </w:pPr>
            <w:r w:rsidRPr="00CA7D85">
              <w:rPr>
                <w:i/>
              </w:rPr>
              <w:t>ReportConfigNR-condEventA3</w:t>
            </w:r>
          </w:p>
        </w:tc>
        <w:tc>
          <w:tcPr>
            <w:tcW w:w="1590" w:type="dxa"/>
            <w:tcBorders>
              <w:top w:val="single" w:sz="4" w:space="0" w:color="auto"/>
              <w:left w:val="single" w:sz="4" w:space="0" w:color="auto"/>
              <w:bottom w:val="single" w:sz="4" w:space="0" w:color="auto"/>
              <w:right w:val="single" w:sz="4" w:space="0" w:color="auto"/>
            </w:tcBorders>
            <w:hideMark/>
          </w:tcPr>
          <w:p w14:paraId="6258A87D" w14:textId="77777777" w:rsidR="00572FC9" w:rsidRPr="00CA7D85" w:rsidRDefault="00572FC9">
            <w:pPr>
              <w:pStyle w:val="TAL"/>
              <w:snapToGrid w:val="0"/>
            </w:pPr>
            <w:r w:rsidRPr="00CA7D85">
              <w:t>Table 8.2.3.18.2.3.3-5</w:t>
            </w:r>
          </w:p>
        </w:tc>
        <w:tc>
          <w:tcPr>
            <w:tcW w:w="1245" w:type="dxa"/>
            <w:tcBorders>
              <w:top w:val="single" w:sz="4" w:space="0" w:color="auto"/>
              <w:left w:val="single" w:sz="4" w:space="0" w:color="auto"/>
              <w:bottom w:val="single" w:sz="4" w:space="0" w:color="auto"/>
              <w:right w:val="single" w:sz="4" w:space="0" w:color="auto"/>
            </w:tcBorders>
          </w:tcPr>
          <w:p w14:paraId="7E44A5A3" w14:textId="77777777" w:rsidR="00572FC9" w:rsidRPr="00CA7D85" w:rsidRDefault="00572FC9">
            <w:pPr>
              <w:pStyle w:val="TAL"/>
              <w:snapToGrid w:val="0"/>
              <w:rPr>
                <w:lang w:eastAsia="zh-CN"/>
              </w:rPr>
            </w:pPr>
          </w:p>
        </w:tc>
      </w:tr>
      <w:tr w:rsidR="00572FC9" w:rsidRPr="00CA7D85" w14:paraId="356FD730"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735A9806" w14:textId="77777777" w:rsidR="00572FC9" w:rsidRPr="00CA7D85" w:rsidRDefault="00572FC9">
            <w:pPr>
              <w:pStyle w:val="TAL"/>
              <w:snapToGrid w:val="0"/>
              <w:rPr>
                <w:lang w:eastAsia="en-US"/>
              </w:rPr>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587244C" w14:textId="77777777" w:rsidR="00572FC9" w:rsidRPr="00CA7D85" w:rsidRDefault="00572FC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887D35" w14:textId="77777777" w:rsidR="00572FC9" w:rsidRPr="00CA7D85" w:rsidRDefault="00572FC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382EFF" w14:textId="77777777" w:rsidR="00572FC9" w:rsidRPr="00CA7D85" w:rsidRDefault="00572FC9">
            <w:pPr>
              <w:pStyle w:val="TAL"/>
              <w:snapToGrid w:val="0"/>
            </w:pPr>
          </w:p>
        </w:tc>
      </w:tr>
      <w:tr w:rsidR="00572FC9" w:rsidRPr="00CA7D85" w14:paraId="6ADA42D2"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1E9F0B4E" w14:textId="77777777" w:rsidR="00572FC9" w:rsidRPr="00CA7D85" w:rsidRDefault="00572FC9">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6817205" w14:textId="77777777" w:rsidR="00572FC9" w:rsidRPr="00CA7D85" w:rsidRDefault="00572FC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F001CFB" w14:textId="77777777" w:rsidR="00572FC9" w:rsidRPr="00CA7D85" w:rsidRDefault="00572FC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64A9FF" w14:textId="77777777" w:rsidR="00572FC9" w:rsidRPr="00CA7D85" w:rsidRDefault="00572FC9">
            <w:pPr>
              <w:pStyle w:val="TAL"/>
              <w:snapToGrid w:val="0"/>
            </w:pPr>
          </w:p>
        </w:tc>
      </w:tr>
      <w:tr w:rsidR="00572FC9" w:rsidRPr="00CA7D85" w14:paraId="549420B9"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5242726B" w14:textId="77777777" w:rsidR="00572FC9" w:rsidRPr="00CA7D85" w:rsidRDefault="00572FC9">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A2C54A7" w14:textId="77777777" w:rsidR="00572FC9" w:rsidRPr="00CA7D85" w:rsidRDefault="00572FC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B86614" w14:textId="77777777" w:rsidR="00572FC9" w:rsidRPr="00CA7D85" w:rsidRDefault="00572FC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30FE2F" w14:textId="77777777" w:rsidR="00572FC9" w:rsidRPr="00CA7D85" w:rsidRDefault="00572FC9">
            <w:pPr>
              <w:pStyle w:val="TAL"/>
              <w:snapToGrid w:val="0"/>
            </w:pPr>
          </w:p>
        </w:tc>
      </w:tr>
      <w:tr w:rsidR="00572FC9" w:rsidRPr="00CA7D85" w14:paraId="18C3FC5D"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51B83644" w14:textId="77777777" w:rsidR="00572FC9" w:rsidRPr="00CA7D85" w:rsidRDefault="00572FC9">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2306BF79" w14:textId="77777777" w:rsidR="00572FC9" w:rsidRPr="00CA7D85" w:rsidRDefault="00572FC9">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54EC4698" w14:textId="77777777" w:rsidR="00572FC9" w:rsidRPr="00CA7D85" w:rsidRDefault="00572FC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5D138F" w14:textId="77777777" w:rsidR="00572FC9" w:rsidRPr="00CA7D85" w:rsidRDefault="00572FC9">
            <w:pPr>
              <w:pStyle w:val="TAL"/>
              <w:snapToGrid w:val="0"/>
            </w:pPr>
          </w:p>
        </w:tc>
      </w:tr>
      <w:tr w:rsidR="00572FC9" w:rsidRPr="00CA7D85" w14:paraId="1FCDBA21"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31B54418" w14:textId="77777777" w:rsidR="00572FC9" w:rsidRPr="00CA7D85" w:rsidRDefault="00572FC9">
            <w:pPr>
              <w:pStyle w:val="TAL"/>
              <w:snapToGrid w:val="0"/>
            </w:pPr>
            <w:r w:rsidRPr="00CA7D85">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12020B10" w14:textId="77777777" w:rsidR="00572FC9" w:rsidRPr="00CA7D85" w:rsidRDefault="00572FC9">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736F1D15" w14:textId="77777777" w:rsidR="00572FC9" w:rsidRPr="00CA7D85" w:rsidRDefault="00572FC9">
            <w:pPr>
              <w:pStyle w:val="TAL"/>
              <w:snapToGrid w:val="0"/>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08BB9848" w14:textId="77777777" w:rsidR="00572FC9" w:rsidRPr="00CA7D85" w:rsidRDefault="00572FC9">
            <w:pPr>
              <w:pStyle w:val="TAL"/>
              <w:snapToGrid w:val="0"/>
            </w:pPr>
          </w:p>
        </w:tc>
      </w:tr>
      <w:tr w:rsidR="00572FC9" w:rsidRPr="00CA7D85" w14:paraId="6E43C25D"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326A51C4" w14:textId="77777777" w:rsidR="00572FC9" w:rsidRPr="00CA7D85" w:rsidRDefault="00572FC9">
            <w:pPr>
              <w:pStyle w:val="TAL"/>
              <w:snapToGrid w:val="0"/>
            </w:pPr>
            <w:r w:rsidRPr="00CA7D85">
              <w:t xml:space="preserve">      measId</w:t>
            </w:r>
          </w:p>
        </w:tc>
        <w:tc>
          <w:tcPr>
            <w:tcW w:w="2268" w:type="dxa"/>
            <w:tcBorders>
              <w:top w:val="single" w:sz="4" w:space="0" w:color="auto"/>
              <w:left w:val="single" w:sz="4" w:space="0" w:color="auto"/>
              <w:bottom w:val="single" w:sz="4" w:space="0" w:color="auto"/>
              <w:right w:val="single" w:sz="4" w:space="0" w:color="auto"/>
            </w:tcBorders>
            <w:hideMark/>
          </w:tcPr>
          <w:p w14:paraId="33CF9483" w14:textId="77777777" w:rsidR="00572FC9" w:rsidRPr="00CA7D85" w:rsidRDefault="00572FC9">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3D8123EE" w14:textId="77777777" w:rsidR="00572FC9" w:rsidRPr="00CA7D85" w:rsidRDefault="00572FC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E4C4019" w14:textId="77777777" w:rsidR="00572FC9" w:rsidRPr="00CA7D85" w:rsidRDefault="00572FC9">
            <w:pPr>
              <w:pStyle w:val="TAL"/>
              <w:snapToGrid w:val="0"/>
            </w:pPr>
          </w:p>
        </w:tc>
      </w:tr>
      <w:tr w:rsidR="00572FC9" w:rsidRPr="00CA7D85" w14:paraId="04F0BCEF"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38846E56" w14:textId="77777777" w:rsidR="00572FC9" w:rsidRPr="00CA7D85" w:rsidRDefault="00572FC9">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4B899928" w14:textId="77777777" w:rsidR="00572FC9" w:rsidRPr="00CA7D85" w:rsidRDefault="00572FC9">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78C56B0B" w14:textId="77777777" w:rsidR="00572FC9" w:rsidRPr="00CA7D85" w:rsidRDefault="00572FC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8A88B31" w14:textId="77777777" w:rsidR="00572FC9" w:rsidRPr="00CA7D85" w:rsidRDefault="00572FC9">
            <w:pPr>
              <w:pStyle w:val="TAL"/>
              <w:snapToGrid w:val="0"/>
            </w:pPr>
          </w:p>
        </w:tc>
      </w:tr>
      <w:tr w:rsidR="00572FC9" w:rsidRPr="00CA7D85" w14:paraId="46E2C97D" w14:textId="77777777" w:rsidTr="00572FC9">
        <w:tc>
          <w:tcPr>
            <w:tcW w:w="4644" w:type="dxa"/>
            <w:tcBorders>
              <w:top w:val="single" w:sz="4" w:space="0" w:color="auto"/>
              <w:left w:val="single" w:sz="4" w:space="0" w:color="auto"/>
              <w:bottom w:val="nil"/>
              <w:right w:val="single" w:sz="4" w:space="0" w:color="auto"/>
            </w:tcBorders>
            <w:hideMark/>
          </w:tcPr>
          <w:p w14:paraId="228CC00B" w14:textId="77777777" w:rsidR="00572FC9" w:rsidRPr="00CA7D85" w:rsidRDefault="00572FC9">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0CB027B6" w14:textId="77777777" w:rsidR="00572FC9" w:rsidRPr="00CA7D85" w:rsidRDefault="00572FC9">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5CF0300E" w14:textId="77777777" w:rsidR="00572FC9" w:rsidRPr="00CA7D85" w:rsidRDefault="00572FC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70791C" w14:textId="77777777" w:rsidR="00572FC9" w:rsidRPr="00CA7D85" w:rsidRDefault="00572FC9">
            <w:pPr>
              <w:pStyle w:val="TAL"/>
              <w:snapToGrid w:val="0"/>
              <w:rPr>
                <w:lang w:eastAsia="zh-CN"/>
              </w:rPr>
            </w:pPr>
          </w:p>
        </w:tc>
      </w:tr>
      <w:tr w:rsidR="00572FC9" w:rsidRPr="00CA7D85" w14:paraId="154C6F43"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0558A199" w14:textId="77777777" w:rsidR="00572FC9" w:rsidRPr="00CA7D85" w:rsidRDefault="00572FC9">
            <w:pPr>
              <w:pStyle w:val="TAL"/>
              <w:snapToGrid w:val="0"/>
              <w:rPr>
                <w:lang w:eastAsia="en-US"/>
              </w:rPr>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43C0E40" w14:textId="77777777" w:rsidR="00572FC9" w:rsidRPr="00CA7D85" w:rsidRDefault="00572FC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EFB7268" w14:textId="77777777" w:rsidR="00572FC9" w:rsidRPr="00CA7D85" w:rsidRDefault="00572FC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F60F2B9" w14:textId="77777777" w:rsidR="00572FC9" w:rsidRPr="00CA7D85" w:rsidRDefault="00572FC9">
            <w:pPr>
              <w:pStyle w:val="TAL"/>
              <w:snapToGrid w:val="0"/>
            </w:pPr>
          </w:p>
        </w:tc>
      </w:tr>
      <w:tr w:rsidR="00572FC9" w:rsidRPr="00CA7D85" w14:paraId="41A87254"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30551ED4" w14:textId="77777777" w:rsidR="00572FC9" w:rsidRPr="00CA7D85" w:rsidRDefault="00572FC9">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C8C7B6A" w14:textId="77777777" w:rsidR="00572FC9" w:rsidRPr="00CA7D85" w:rsidRDefault="00572FC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676787" w14:textId="77777777" w:rsidR="00572FC9" w:rsidRPr="00CA7D85" w:rsidRDefault="00572FC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FB6D99" w14:textId="77777777" w:rsidR="00572FC9" w:rsidRPr="00CA7D85" w:rsidRDefault="00572FC9">
            <w:pPr>
              <w:pStyle w:val="TAL"/>
              <w:snapToGrid w:val="0"/>
            </w:pPr>
          </w:p>
        </w:tc>
      </w:tr>
      <w:tr w:rsidR="00572FC9" w:rsidRPr="00CA7D85" w14:paraId="59ECFFA1" w14:textId="77777777" w:rsidTr="00572FC9">
        <w:tc>
          <w:tcPr>
            <w:tcW w:w="4644" w:type="dxa"/>
            <w:tcBorders>
              <w:top w:val="single" w:sz="4" w:space="0" w:color="auto"/>
              <w:left w:val="single" w:sz="4" w:space="0" w:color="auto"/>
              <w:bottom w:val="single" w:sz="4" w:space="0" w:color="auto"/>
              <w:right w:val="single" w:sz="4" w:space="0" w:color="auto"/>
            </w:tcBorders>
            <w:hideMark/>
          </w:tcPr>
          <w:p w14:paraId="7636E1FF" w14:textId="77777777" w:rsidR="00572FC9" w:rsidRPr="00CA7D85" w:rsidRDefault="00572FC9">
            <w:pPr>
              <w:pStyle w:val="TAL"/>
              <w:snapToGrid w:val="0"/>
            </w:pPr>
            <w:r w:rsidRPr="00CA7D85">
              <w:t>}</w:t>
            </w:r>
          </w:p>
        </w:tc>
        <w:tc>
          <w:tcPr>
            <w:tcW w:w="2268" w:type="dxa"/>
            <w:tcBorders>
              <w:top w:val="single" w:sz="4" w:space="0" w:color="auto"/>
              <w:left w:val="single" w:sz="4" w:space="0" w:color="auto"/>
              <w:bottom w:val="single" w:sz="4" w:space="0" w:color="auto"/>
              <w:right w:val="single" w:sz="4" w:space="0" w:color="auto"/>
            </w:tcBorders>
          </w:tcPr>
          <w:p w14:paraId="3288D98A" w14:textId="77777777" w:rsidR="00572FC9" w:rsidRPr="00CA7D85" w:rsidRDefault="00572FC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0E5E2C" w14:textId="77777777" w:rsidR="00572FC9" w:rsidRPr="00CA7D85" w:rsidRDefault="00572FC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3F8C10" w14:textId="77777777" w:rsidR="00572FC9" w:rsidRPr="00CA7D85" w:rsidRDefault="00572FC9">
            <w:pPr>
              <w:pStyle w:val="TAL"/>
              <w:snapToGrid w:val="0"/>
            </w:pPr>
          </w:p>
        </w:tc>
      </w:tr>
    </w:tbl>
    <w:p w14:paraId="741797B4" w14:textId="77777777" w:rsidR="00572FC9" w:rsidRPr="00CA7D85" w:rsidRDefault="00572FC9" w:rsidP="00572FC9">
      <w:pPr>
        <w:rPr>
          <w:lang w:eastAsia="en-US"/>
        </w:rPr>
      </w:pPr>
    </w:p>
    <w:p w14:paraId="4823DAE3" w14:textId="77777777" w:rsidR="00572FC9" w:rsidRPr="00CA7D85" w:rsidRDefault="00572FC9" w:rsidP="00572FC9">
      <w:pPr>
        <w:pStyle w:val="TH"/>
      </w:pPr>
      <w:r w:rsidRPr="00CA7D85">
        <w:t xml:space="preserve">Table 8.2.3.18.2.3.3-4: </w:t>
      </w:r>
      <w:r w:rsidRPr="00CA7D85">
        <w:rPr>
          <w:i/>
        </w:rPr>
        <w:t>MeasObjectNR</w:t>
      </w:r>
      <w:r w:rsidRPr="00CA7D85">
        <w:t xml:space="preserve"> (Table 8.2.3.18.2.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72FC9" w:rsidRPr="00CA7D85" w14:paraId="32704EE8" w14:textId="77777777" w:rsidTr="00572FC9">
        <w:tc>
          <w:tcPr>
            <w:tcW w:w="9747" w:type="dxa"/>
            <w:gridSpan w:val="4"/>
            <w:tcBorders>
              <w:top w:val="single" w:sz="4" w:space="0" w:color="auto"/>
              <w:left w:val="single" w:sz="4" w:space="0" w:color="auto"/>
              <w:bottom w:val="single" w:sz="4" w:space="0" w:color="auto"/>
              <w:right w:val="single" w:sz="4" w:space="0" w:color="auto"/>
            </w:tcBorders>
            <w:hideMark/>
          </w:tcPr>
          <w:p w14:paraId="2291121B" w14:textId="77777777" w:rsidR="00572FC9" w:rsidRPr="00CA7D85" w:rsidRDefault="00572FC9">
            <w:pPr>
              <w:pStyle w:val="TAH"/>
              <w:jc w:val="left"/>
              <w:rPr>
                <w:b w:val="0"/>
              </w:rPr>
            </w:pPr>
            <w:r w:rsidRPr="00CA7D85">
              <w:rPr>
                <w:b w:val="0"/>
              </w:rPr>
              <w:t>Derivation Path: TS 38.508-1 [4] Table 4.6.3-76</w:t>
            </w:r>
          </w:p>
        </w:tc>
      </w:tr>
      <w:tr w:rsidR="00572FC9" w:rsidRPr="00CA7D85" w14:paraId="13B50393"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198FDD7F" w14:textId="77777777" w:rsidR="00572FC9" w:rsidRPr="00CA7D85" w:rsidRDefault="00572FC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F3101FE" w14:textId="77777777" w:rsidR="00572FC9" w:rsidRPr="00CA7D85" w:rsidRDefault="00572FC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5626313B" w14:textId="77777777" w:rsidR="00572FC9" w:rsidRPr="00CA7D85" w:rsidRDefault="00572FC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123B9AF9" w14:textId="77777777" w:rsidR="00572FC9" w:rsidRPr="00CA7D85" w:rsidRDefault="00572FC9">
            <w:pPr>
              <w:pStyle w:val="TAH"/>
            </w:pPr>
            <w:r w:rsidRPr="00CA7D85">
              <w:t>Condition</w:t>
            </w:r>
          </w:p>
        </w:tc>
      </w:tr>
      <w:tr w:rsidR="00572FC9" w:rsidRPr="00CA7D85" w14:paraId="50AA77FB"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2256CBF6" w14:textId="77777777" w:rsidR="00572FC9" w:rsidRPr="00CA7D85" w:rsidRDefault="00572FC9">
            <w:pPr>
              <w:pStyle w:val="TAL"/>
            </w:pPr>
            <w:r w:rsidRPr="00CA7D85">
              <w:t xml:space="preserve">MeasObject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76DB60A0"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5916C62C"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59BD5D20" w14:textId="77777777" w:rsidR="00572FC9" w:rsidRPr="00CA7D85" w:rsidRDefault="00572FC9">
            <w:pPr>
              <w:pStyle w:val="TAL"/>
            </w:pPr>
          </w:p>
        </w:tc>
      </w:tr>
      <w:tr w:rsidR="00572FC9" w:rsidRPr="00CA7D85" w14:paraId="6AE3AE29" w14:textId="77777777" w:rsidTr="00572FC9">
        <w:tc>
          <w:tcPr>
            <w:tcW w:w="4535" w:type="dxa"/>
            <w:tcBorders>
              <w:top w:val="single" w:sz="4" w:space="0" w:color="auto"/>
              <w:left w:val="single" w:sz="4" w:space="0" w:color="auto"/>
              <w:bottom w:val="nil"/>
              <w:right w:val="single" w:sz="4" w:space="0" w:color="auto"/>
            </w:tcBorders>
            <w:hideMark/>
          </w:tcPr>
          <w:p w14:paraId="36C9AC7B" w14:textId="77777777" w:rsidR="00572FC9" w:rsidRPr="00CA7D85" w:rsidRDefault="00572FC9">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71EAAB6B" w14:textId="77777777" w:rsidR="00572FC9" w:rsidRPr="00CA7D85" w:rsidRDefault="00572FC9">
            <w:pPr>
              <w:pStyle w:val="TAL"/>
            </w:pPr>
            <w:r w:rsidRPr="00CA7D85">
              <w:t>ARFCN-ValueNR for SSB of NR Cell 1</w:t>
            </w:r>
          </w:p>
        </w:tc>
        <w:tc>
          <w:tcPr>
            <w:tcW w:w="1700" w:type="dxa"/>
            <w:tcBorders>
              <w:top w:val="single" w:sz="4" w:space="0" w:color="auto"/>
              <w:left w:val="single" w:sz="4" w:space="0" w:color="auto"/>
              <w:bottom w:val="single" w:sz="4" w:space="0" w:color="auto"/>
              <w:right w:val="single" w:sz="4" w:space="0" w:color="auto"/>
            </w:tcBorders>
            <w:hideMark/>
          </w:tcPr>
          <w:p w14:paraId="52BF25AD" w14:textId="77777777" w:rsidR="00572FC9" w:rsidRPr="00CA7D85" w:rsidRDefault="00572FC9">
            <w:pPr>
              <w:pStyle w:val="TAL"/>
              <w:rPr>
                <w:lang w:eastAsia="zh-CN"/>
              </w:rPr>
            </w:pPr>
            <w:r w:rsidRPr="00CA7D85">
              <w:t>The SSB of NR Cell 1, NR Cell 2 and NR Cell 4 have the same ARFCN value as specified in TS 38.508-1 [4] clause 6.2.3</w:t>
            </w:r>
          </w:p>
        </w:tc>
        <w:tc>
          <w:tcPr>
            <w:tcW w:w="1245" w:type="dxa"/>
            <w:tcBorders>
              <w:top w:val="single" w:sz="4" w:space="0" w:color="auto"/>
              <w:left w:val="single" w:sz="4" w:space="0" w:color="auto"/>
              <w:bottom w:val="single" w:sz="4" w:space="0" w:color="auto"/>
              <w:right w:val="single" w:sz="4" w:space="0" w:color="auto"/>
            </w:tcBorders>
          </w:tcPr>
          <w:p w14:paraId="0A1536CB" w14:textId="77777777" w:rsidR="00572FC9" w:rsidRPr="00CA7D85" w:rsidRDefault="00572FC9">
            <w:pPr>
              <w:pStyle w:val="TAL"/>
              <w:rPr>
                <w:lang w:eastAsia="zh-CN"/>
              </w:rPr>
            </w:pPr>
          </w:p>
        </w:tc>
      </w:tr>
      <w:tr w:rsidR="00572FC9" w:rsidRPr="00CA7D85" w14:paraId="51E7C6C8"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3B9D3F60" w14:textId="77777777" w:rsidR="00572FC9" w:rsidRPr="00CA7D85" w:rsidRDefault="00572FC9">
            <w:pPr>
              <w:pStyle w:val="TAL"/>
              <w:rPr>
                <w:lang w:eastAsia="en-US"/>
              </w:rPr>
            </w:pPr>
            <w:r w:rsidRPr="00CA7D85">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hideMark/>
          </w:tcPr>
          <w:p w14:paraId="1A950FAF" w14:textId="77777777" w:rsidR="00572FC9" w:rsidRPr="00CA7D85" w:rsidRDefault="00572FC9">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3875CD4" w14:textId="77777777" w:rsidR="00572FC9" w:rsidRPr="00CA7D85" w:rsidRDefault="00572FC9">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5B0109F4" w14:textId="77777777" w:rsidR="00572FC9" w:rsidRPr="00CA7D85" w:rsidRDefault="00572FC9">
            <w:pPr>
              <w:pStyle w:val="TAL"/>
            </w:pPr>
          </w:p>
        </w:tc>
      </w:tr>
      <w:tr w:rsidR="00572FC9" w:rsidRPr="00CA7D85" w14:paraId="4A8FE5A6"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43C1CB23" w14:textId="77777777" w:rsidR="00572FC9" w:rsidRPr="00CA7D85" w:rsidRDefault="00572FC9">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7C9AC771" w14:textId="77777777" w:rsidR="00572FC9" w:rsidRPr="00CA7D85" w:rsidRDefault="00572FC9">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58E23010"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785AB2F2" w14:textId="77777777" w:rsidR="00572FC9" w:rsidRPr="00CA7D85" w:rsidRDefault="00572FC9">
            <w:pPr>
              <w:pStyle w:val="TAL"/>
            </w:pPr>
          </w:p>
        </w:tc>
      </w:tr>
      <w:tr w:rsidR="00572FC9" w:rsidRPr="00CA7D85" w14:paraId="25FB9517"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0D69F556" w14:textId="77777777" w:rsidR="00572FC9" w:rsidRPr="00CA7D85" w:rsidRDefault="00572FC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34F5AA87"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4F9BBF0E"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24FD56E7" w14:textId="77777777" w:rsidR="00572FC9" w:rsidRPr="00CA7D85" w:rsidRDefault="00572FC9">
            <w:pPr>
              <w:pStyle w:val="TAL"/>
            </w:pPr>
          </w:p>
        </w:tc>
      </w:tr>
    </w:tbl>
    <w:p w14:paraId="3F935D89" w14:textId="77777777" w:rsidR="00572FC9" w:rsidRPr="00CA7D85" w:rsidRDefault="00572FC9" w:rsidP="00572FC9">
      <w:pPr>
        <w:rPr>
          <w:lang w:eastAsia="en-US"/>
        </w:rPr>
      </w:pPr>
    </w:p>
    <w:p w14:paraId="137823DE" w14:textId="77777777" w:rsidR="00572FC9" w:rsidRPr="00CA7D85" w:rsidRDefault="00572FC9" w:rsidP="00572FC9">
      <w:pPr>
        <w:pStyle w:val="TH"/>
        <w:rPr>
          <w:lang w:eastAsia="zh-CN"/>
        </w:rPr>
      </w:pPr>
      <w:r w:rsidRPr="00CA7D85">
        <w:t xml:space="preserve">Table 8.2.3.18.2.3.3-5: </w:t>
      </w:r>
      <w:r w:rsidRPr="00CA7D85">
        <w:rPr>
          <w:i/>
        </w:rPr>
        <w:t>ReportConfigNR-condEventA3</w:t>
      </w:r>
      <w:r w:rsidRPr="00CA7D85">
        <w:t xml:space="preserve"> (Table 8.2.3.18.2.3.3-3)</w:t>
      </w:r>
    </w:p>
    <w:tbl>
      <w:tblPr>
        <w:tblW w:w="9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2268"/>
        <w:gridCol w:w="1701"/>
        <w:gridCol w:w="1245"/>
      </w:tblGrid>
      <w:tr w:rsidR="00572FC9" w:rsidRPr="00CA7D85" w14:paraId="6845F332" w14:textId="77777777" w:rsidTr="00921242">
        <w:tc>
          <w:tcPr>
            <w:tcW w:w="9750" w:type="dxa"/>
            <w:gridSpan w:val="4"/>
            <w:tcBorders>
              <w:top w:val="single" w:sz="4" w:space="0" w:color="000000"/>
              <w:left w:val="single" w:sz="4" w:space="0" w:color="000000"/>
              <w:bottom w:val="single" w:sz="4" w:space="0" w:color="000000"/>
              <w:right w:val="single" w:sz="4" w:space="0" w:color="000000"/>
            </w:tcBorders>
            <w:hideMark/>
          </w:tcPr>
          <w:p w14:paraId="0304BFFD" w14:textId="77777777" w:rsidR="00572FC9" w:rsidRPr="00CA7D85" w:rsidRDefault="00572FC9">
            <w:pPr>
              <w:pStyle w:val="TAL"/>
              <w:snapToGrid w:val="0"/>
              <w:rPr>
                <w:lang w:eastAsia="ko-KR"/>
              </w:rPr>
            </w:pPr>
            <w:r w:rsidRPr="00CA7D85">
              <w:rPr>
                <w:lang w:eastAsia="ko-KR"/>
              </w:rPr>
              <w:t xml:space="preserve">Derivation Path: </w:t>
            </w:r>
            <w:r w:rsidRPr="00CA7D85">
              <w:t>TS 38.508-1 [4] Table 4.6.3-142 with condition CHO AND EVENT_A3</w:t>
            </w:r>
          </w:p>
        </w:tc>
      </w:tr>
      <w:tr w:rsidR="00572FC9" w:rsidRPr="00CA7D85" w14:paraId="62F3335F"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5E8FBE66" w14:textId="77777777" w:rsidR="00572FC9" w:rsidRPr="00CA7D85" w:rsidRDefault="00572FC9">
            <w:pPr>
              <w:pStyle w:val="TAH"/>
              <w:snapToGrid w:val="0"/>
              <w:rPr>
                <w:lang w:eastAsia="ko-KR"/>
              </w:rPr>
            </w:pPr>
            <w:r w:rsidRPr="00CA7D85">
              <w:rPr>
                <w:lang w:eastAsia="ko-KR"/>
              </w:rPr>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4B883BDA" w14:textId="77777777" w:rsidR="00572FC9" w:rsidRPr="00CA7D85" w:rsidRDefault="00572FC9">
            <w:pPr>
              <w:pStyle w:val="TAH"/>
              <w:snapToGrid w:val="0"/>
              <w:rPr>
                <w:lang w:eastAsia="ko-KR"/>
              </w:rPr>
            </w:pPr>
            <w:r w:rsidRPr="00CA7D85">
              <w:rPr>
                <w:lang w:eastAsia="ko-KR"/>
              </w:rPr>
              <w:t>Value/remark</w:t>
            </w:r>
          </w:p>
        </w:tc>
        <w:tc>
          <w:tcPr>
            <w:tcW w:w="1701" w:type="dxa"/>
            <w:tcBorders>
              <w:top w:val="single" w:sz="4" w:space="0" w:color="000000"/>
              <w:left w:val="single" w:sz="4" w:space="0" w:color="000000"/>
              <w:bottom w:val="single" w:sz="4" w:space="0" w:color="000000"/>
              <w:right w:val="single" w:sz="4" w:space="0" w:color="000000"/>
            </w:tcBorders>
            <w:hideMark/>
          </w:tcPr>
          <w:p w14:paraId="446CEA25" w14:textId="77777777" w:rsidR="00572FC9" w:rsidRPr="00CA7D85" w:rsidRDefault="00572FC9">
            <w:pPr>
              <w:pStyle w:val="TAH"/>
              <w:snapToGrid w:val="0"/>
              <w:rPr>
                <w:lang w:eastAsia="ko-KR"/>
              </w:rPr>
            </w:pPr>
            <w:r w:rsidRPr="00CA7D85">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215F6004" w14:textId="77777777" w:rsidR="00572FC9" w:rsidRPr="00CA7D85" w:rsidRDefault="00572FC9">
            <w:pPr>
              <w:pStyle w:val="TAH"/>
              <w:snapToGrid w:val="0"/>
              <w:rPr>
                <w:lang w:eastAsia="ko-KR"/>
              </w:rPr>
            </w:pPr>
            <w:r w:rsidRPr="00CA7D85">
              <w:rPr>
                <w:lang w:eastAsia="ko-KR"/>
              </w:rPr>
              <w:t>Condition</w:t>
            </w:r>
          </w:p>
        </w:tc>
      </w:tr>
      <w:tr w:rsidR="00572FC9" w:rsidRPr="00CA7D85" w14:paraId="5799CF4B"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2706AD03" w14:textId="77777777" w:rsidR="00572FC9" w:rsidRPr="00CA7D85" w:rsidRDefault="00572FC9">
            <w:pPr>
              <w:pStyle w:val="TAL"/>
              <w:snapToGrid w:val="0"/>
              <w:rPr>
                <w:lang w:eastAsia="ko-KR"/>
              </w:rPr>
            </w:pPr>
            <w:r w:rsidRPr="00CA7D85">
              <w:t>ReportConfigNR</w:t>
            </w:r>
            <w:r w:rsidRPr="00CA7D85">
              <w:rPr>
                <w:lang w:eastAsia="ko-KR"/>
              </w:rPr>
              <w:t xml:space="preserve"> ::= SEQUENCE {</w:t>
            </w:r>
          </w:p>
        </w:tc>
        <w:tc>
          <w:tcPr>
            <w:tcW w:w="2268" w:type="dxa"/>
            <w:tcBorders>
              <w:top w:val="single" w:sz="4" w:space="0" w:color="000000"/>
              <w:left w:val="single" w:sz="4" w:space="0" w:color="000000"/>
              <w:bottom w:val="single" w:sz="4" w:space="0" w:color="000000"/>
              <w:right w:val="single" w:sz="4" w:space="0" w:color="000000"/>
            </w:tcBorders>
          </w:tcPr>
          <w:p w14:paraId="46281C57" w14:textId="77777777" w:rsidR="00572FC9" w:rsidRPr="00CA7D85" w:rsidRDefault="00572FC9">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0BD3FDB1" w14:textId="77777777" w:rsidR="00572FC9" w:rsidRPr="00CA7D85" w:rsidRDefault="00572FC9">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EB818BC" w14:textId="77777777" w:rsidR="00572FC9" w:rsidRPr="00CA7D85" w:rsidRDefault="00572FC9">
            <w:pPr>
              <w:pStyle w:val="TAL"/>
              <w:snapToGrid w:val="0"/>
              <w:rPr>
                <w:lang w:eastAsia="ko-KR"/>
              </w:rPr>
            </w:pPr>
          </w:p>
        </w:tc>
      </w:tr>
      <w:tr w:rsidR="00572FC9" w:rsidRPr="00CA7D85" w14:paraId="409688FB"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42B258C5" w14:textId="77777777" w:rsidR="00572FC9" w:rsidRPr="00CA7D85" w:rsidRDefault="00572FC9">
            <w:pPr>
              <w:pStyle w:val="TAL"/>
              <w:snapToGrid w:val="0"/>
              <w:rPr>
                <w:lang w:eastAsia="ko-KR"/>
              </w:rPr>
            </w:pPr>
            <w:r w:rsidRPr="00CA7D85">
              <w:t xml:space="preserve">  reportType CHOICE {</w:t>
            </w:r>
          </w:p>
        </w:tc>
        <w:tc>
          <w:tcPr>
            <w:tcW w:w="2268" w:type="dxa"/>
            <w:tcBorders>
              <w:top w:val="single" w:sz="4" w:space="0" w:color="000000"/>
              <w:left w:val="single" w:sz="4" w:space="0" w:color="000000"/>
              <w:bottom w:val="single" w:sz="4" w:space="0" w:color="000000"/>
              <w:right w:val="single" w:sz="4" w:space="0" w:color="000000"/>
            </w:tcBorders>
          </w:tcPr>
          <w:p w14:paraId="4F046651" w14:textId="77777777" w:rsidR="00572FC9" w:rsidRPr="00CA7D85" w:rsidRDefault="00572FC9">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76D608B7" w14:textId="77777777" w:rsidR="00572FC9" w:rsidRPr="00CA7D85" w:rsidRDefault="00572FC9">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C1945C7" w14:textId="77777777" w:rsidR="00572FC9" w:rsidRPr="00CA7D85" w:rsidRDefault="00572FC9">
            <w:pPr>
              <w:pStyle w:val="TAL"/>
              <w:snapToGrid w:val="0"/>
              <w:rPr>
                <w:lang w:eastAsia="ko-KR"/>
              </w:rPr>
            </w:pPr>
          </w:p>
        </w:tc>
      </w:tr>
      <w:tr w:rsidR="00572FC9" w:rsidRPr="00CA7D85" w14:paraId="34E41E99"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6A11ED08" w14:textId="77777777" w:rsidR="00572FC9" w:rsidRPr="00CA7D85" w:rsidRDefault="00572FC9">
            <w:pPr>
              <w:pStyle w:val="TAL"/>
              <w:snapToGrid w:val="0"/>
              <w:rPr>
                <w:lang w:eastAsia="en-US"/>
              </w:rPr>
            </w:pPr>
            <w:r w:rsidRPr="00CA7D85">
              <w:t xml:space="preserve">    condTriggerConfig SEQUENCE {</w:t>
            </w:r>
          </w:p>
        </w:tc>
        <w:tc>
          <w:tcPr>
            <w:tcW w:w="2268" w:type="dxa"/>
            <w:tcBorders>
              <w:top w:val="single" w:sz="4" w:space="0" w:color="000000"/>
              <w:left w:val="single" w:sz="4" w:space="0" w:color="000000"/>
              <w:bottom w:val="single" w:sz="4" w:space="0" w:color="000000"/>
              <w:right w:val="single" w:sz="4" w:space="0" w:color="000000"/>
            </w:tcBorders>
          </w:tcPr>
          <w:p w14:paraId="4CBF42AB" w14:textId="77777777" w:rsidR="00572FC9" w:rsidRPr="00CA7D85" w:rsidRDefault="00572FC9">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606D7023" w14:textId="77777777" w:rsidR="00572FC9" w:rsidRPr="00CA7D85" w:rsidRDefault="00572FC9">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173DCA2" w14:textId="77777777" w:rsidR="00572FC9" w:rsidRPr="00CA7D85" w:rsidRDefault="00572FC9">
            <w:pPr>
              <w:pStyle w:val="TAL"/>
              <w:snapToGrid w:val="0"/>
              <w:rPr>
                <w:lang w:eastAsia="ko-KR"/>
              </w:rPr>
            </w:pPr>
          </w:p>
        </w:tc>
      </w:tr>
      <w:tr w:rsidR="00572FC9" w:rsidRPr="00CA7D85" w14:paraId="76942781"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2E76B511" w14:textId="77777777" w:rsidR="00572FC9" w:rsidRPr="00CA7D85" w:rsidRDefault="00572FC9">
            <w:pPr>
              <w:pStyle w:val="TAL"/>
              <w:snapToGrid w:val="0"/>
              <w:rPr>
                <w:lang w:eastAsia="en-US"/>
              </w:rPr>
            </w:pPr>
            <w:r w:rsidRPr="00CA7D85">
              <w:t xml:space="preserve">      condEventId CHOICE {</w:t>
            </w:r>
          </w:p>
        </w:tc>
        <w:tc>
          <w:tcPr>
            <w:tcW w:w="2268" w:type="dxa"/>
            <w:tcBorders>
              <w:top w:val="single" w:sz="4" w:space="0" w:color="000000"/>
              <w:left w:val="single" w:sz="4" w:space="0" w:color="000000"/>
              <w:bottom w:val="single" w:sz="4" w:space="0" w:color="000000"/>
              <w:right w:val="single" w:sz="4" w:space="0" w:color="000000"/>
            </w:tcBorders>
          </w:tcPr>
          <w:p w14:paraId="1B0D0CB8" w14:textId="77777777" w:rsidR="00572FC9" w:rsidRPr="00CA7D85" w:rsidRDefault="00572FC9">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5EADA384" w14:textId="77777777" w:rsidR="00572FC9" w:rsidRPr="00CA7D85" w:rsidRDefault="00572FC9">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666F364" w14:textId="77777777" w:rsidR="00572FC9" w:rsidRPr="00CA7D85" w:rsidRDefault="00572FC9">
            <w:pPr>
              <w:pStyle w:val="TAL"/>
              <w:snapToGrid w:val="0"/>
              <w:rPr>
                <w:lang w:eastAsia="ko-KR"/>
              </w:rPr>
            </w:pPr>
          </w:p>
        </w:tc>
      </w:tr>
      <w:tr w:rsidR="00572FC9" w:rsidRPr="00CA7D85" w14:paraId="2F409AE7"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2CBC7A73" w14:textId="77777777" w:rsidR="00572FC9" w:rsidRPr="00CA7D85" w:rsidRDefault="00572FC9">
            <w:pPr>
              <w:pStyle w:val="TAL"/>
              <w:snapToGrid w:val="0"/>
              <w:rPr>
                <w:lang w:eastAsia="en-US"/>
              </w:rPr>
            </w:pPr>
            <w:r w:rsidRPr="00CA7D85">
              <w:t xml:space="preserve">        condEventA3 SEQUENCE {</w:t>
            </w:r>
          </w:p>
        </w:tc>
        <w:tc>
          <w:tcPr>
            <w:tcW w:w="2268" w:type="dxa"/>
            <w:tcBorders>
              <w:top w:val="single" w:sz="4" w:space="0" w:color="000000"/>
              <w:left w:val="single" w:sz="4" w:space="0" w:color="000000"/>
              <w:bottom w:val="single" w:sz="4" w:space="0" w:color="000000"/>
              <w:right w:val="single" w:sz="4" w:space="0" w:color="000000"/>
            </w:tcBorders>
          </w:tcPr>
          <w:p w14:paraId="55B2478C" w14:textId="77777777" w:rsidR="00572FC9" w:rsidRPr="00CA7D85" w:rsidRDefault="00572FC9">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336FA16C" w14:textId="77777777" w:rsidR="00572FC9" w:rsidRPr="00CA7D85" w:rsidRDefault="00572FC9">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C9084B9" w14:textId="77777777" w:rsidR="00572FC9" w:rsidRPr="00CA7D85" w:rsidRDefault="00572FC9">
            <w:pPr>
              <w:pStyle w:val="TAL"/>
              <w:snapToGrid w:val="0"/>
              <w:rPr>
                <w:lang w:eastAsia="zh-CN"/>
              </w:rPr>
            </w:pPr>
          </w:p>
        </w:tc>
      </w:tr>
      <w:tr w:rsidR="00572FC9" w:rsidRPr="00CA7D85" w14:paraId="47490D52"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5C8366C2" w14:textId="77777777" w:rsidR="00572FC9" w:rsidRPr="00CA7D85" w:rsidRDefault="00572FC9">
            <w:pPr>
              <w:pStyle w:val="TAL"/>
              <w:snapToGrid w:val="0"/>
              <w:rPr>
                <w:lang w:eastAsia="en-US"/>
              </w:rPr>
            </w:pPr>
            <w:r w:rsidRPr="00CA7D85">
              <w:t xml:space="preserve">          a3-Offset CHOICE {</w:t>
            </w:r>
          </w:p>
        </w:tc>
        <w:tc>
          <w:tcPr>
            <w:tcW w:w="2268" w:type="dxa"/>
            <w:tcBorders>
              <w:top w:val="single" w:sz="4" w:space="0" w:color="000000"/>
              <w:left w:val="single" w:sz="4" w:space="0" w:color="000000"/>
              <w:bottom w:val="single" w:sz="4" w:space="0" w:color="000000"/>
              <w:right w:val="single" w:sz="4" w:space="0" w:color="000000"/>
            </w:tcBorders>
          </w:tcPr>
          <w:p w14:paraId="380A0E52" w14:textId="77777777" w:rsidR="00572FC9" w:rsidRPr="00CA7D85" w:rsidRDefault="00572FC9">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74D44491" w14:textId="77777777" w:rsidR="00572FC9" w:rsidRPr="00CA7D85" w:rsidRDefault="00572FC9">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E575448" w14:textId="77777777" w:rsidR="00572FC9" w:rsidRPr="00CA7D85" w:rsidRDefault="00572FC9">
            <w:pPr>
              <w:pStyle w:val="TAL"/>
              <w:snapToGrid w:val="0"/>
              <w:rPr>
                <w:lang w:eastAsia="ko-KR"/>
              </w:rPr>
            </w:pPr>
          </w:p>
        </w:tc>
      </w:tr>
      <w:tr w:rsidR="00572FC9" w:rsidRPr="00CA7D85" w:rsidDel="00572076" w14:paraId="55923563" w14:textId="5BFE4943" w:rsidTr="00921242">
        <w:trPr>
          <w:del w:id="7947" w:author="R5-241309" w:date="2024-04-10T07:18:00Z"/>
        </w:trPr>
        <w:tc>
          <w:tcPr>
            <w:tcW w:w="4536" w:type="dxa"/>
            <w:tcBorders>
              <w:top w:val="single" w:sz="4" w:space="0" w:color="000000"/>
              <w:left w:val="single" w:sz="4" w:space="0" w:color="000000"/>
              <w:bottom w:val="nil"/>
              <w:right w:val="single" w:sz="4" w:space="0" w:color="000000"/>
            </w:tcBorders>
            <w:hideMark/>
          </w:tcPr>
          <w:p w14:paraId="5890E159" w14:textId="2765EFDC" w:rsidR="00572FC9" w:rsidRPr="00CA7D85" w:rsidDel="00572076" w:rsidRDefault="00572FC9">
            <w:pPr>
              <w:pStyle w:val="TAL"/>
              <w:snapToGrid w:val="0"/>
              <w:rPr>
                <w:del w:id="7948" w:author="R5-241309" w:date="2024-04-10T07:18:00Z"/>
                <w:lang w:eastAsia="en-US"/>
              </w:rPr>
            </w:pPr>
            <w:del w:id="7949" w:author="R5-241309" w:date="2024-04-10T07:18:00Z">
              <w:r w:rsidRPr="00CA7D85" w:rsidDel="00572076">
                <w:delText xml:space="preserve">            rsrp</w:delText>
              </w:r>
            </w:del>
          </w:p>
        </w:tc>
        <w:tc>
          <w:tcPr>
            <w:tcW w:w="2268" w:type="dxa"/>
            <w:tcBorders>
              <w:top w:val="single" w:sz="4" w:space="0" w:color="000000"/>
              <w:left w:val="single" w:sz="4" w:space="0" w:color="000000"/>
              <w:bottom w:val="single" w:sz="4" w:space="0" w:color="000000"/>
              <w:right w:val="single" w:sz="4" w:space="0" w:color="000000"/>
            </w:tcBorders>
            <w:hideMark/>
          </w:tcPr>
          <w:p w14:paraId="4921F603" w14:textId="48E0838E" w:rsidR="00572FC9" w:rsidRPr="00CA7D85" w:rsidDel="00572076" w:rsidRDefault="00572FC9">
            <w:pPr>
              <w:pStyle w:val="TAL"/>
              <w:snapToGrid w:val="0"/>
              <w:rPr>
                <w:del w:id="7950" w:author="R5-241309" w:date="2024-04-10T07:18:00Z"/>
                <w:lang w:eastAsia="ko-KR"/>
              </w:rPr>
            </w:pPr>
            <w:del w:id="7951" w:author="R5-241309" w:date="2024-04-10T07:18:00Z">
              <w:r w:rsidRPr="00CA7D85" w:rsidDel="00572076">
                <w:rPr>
                  <w:lang w:eastAsia="ko-KR"/>
                </w:rPr>
                <w:delText>2</w:delText>
              </w:r>
            </w:del>
          </w:p>
        </w:tc>
        <w:tc>
          <w:tcPr>
            <w:tcW w:w="1701" w:type="dxa"/>
            <w:tcBorders>
              <w:top w:val="single" w:sz="4" w:space="0" w:color="000000"/>
              <w:left w:val="single" w:sz="4" w:space="0" w:color="000000"/>
              <w:bottom w:val="single" w:sz="4" w:space="0" w:color="000000"/>
              <w:right w:val="single" w:sz="4" w:space="0" w:color="000000"/>
            </w:tcBorders>
            <w:hideMark/>
          </w:tcPr>
          <w:p w14:paraId="36E7B366" w14:textId="3E6C9380" w:rsidR="00572FC9" w:rsidRPr="00CA7D85" w:rsidDel="00572076" w:rsidRDefault="00572FC9">
            <w:pPr>
              <w:pStyle w:val="TAL"/>
              <w:snapToGrid w:val="0"/>
              <w:rPr>
                <w:del w:id="7952" w:author="R5-241309" w:date="2024-04-10T07:18:00Z"/>
                <w:lang w:eastAsia="ko-KR"/>
              </w:rPr>
            </w:pPr>
            <w:del w:id="7953" w:author="R5-241309" w:date="2024-04-10T07:18:00Z">
              <w:r w:rsidRPr="00CA7D85" w:rsidDel="00572076">
                <w:rPr>
                  <w:lang w:eastAsia="ko-KR"/>
                </w:rPr>
                <w:delText>1 dB (2*0.5 dB)</w:delText>
              </w:r>
            </w:del>
          </w:p>
        </w:tc>
        <w:tc>
          <w:tcPr>
            <w:tcW w:w="1245" w:type="dxa"/>
            <w:tcBorders>
              <w:top w:val="single" w:sz="4" w:space="0" w:color="000000"/>
              <w:left w:val="single" w:sz="4" w:space="0" w:color="000000"/>
              <w:bottom w:val="single" w:sz="4" w:space="0" w:color="000000"/>
              <w:right w:val="single" w:sz="4" w:space="0" w:color="000000"/>
            </w:tcBorders>
            <w:hideMark/>
          </w:tcPr>
          <w:p w14:paraId="71DA0F84" w14:textId="10EC802F" w:rsidR="00572FC9" w:rsidRPr="00CA7D85" w:rsidDel="00572076" w:rsidRDefault="00572FC9">
            <w:pPr>
              <w:pStyle w:val="TAL"/>
              <w:snapToGrid w:val="0"/>
              <w:rPr>
                <w:del w:id="7954" w:author="R5-241309" w:date="2024-04-10T07:18:00Z"/>
                <w:lang w:eastAsia="ko-KR"/>
              </w:rPr>
            </w:pPr>
            <w:del w:id="7955" w:author="R5-241309" w:date="2024-04-10T07:18:00Z">
              <w:r w:rsidRPr="00CA7D85" w:rsidDel="00572076">
                <w:rPr>
                  <w:lang w:eastAsia="ko-KR"/>
                </w:rPr>
                <w:delText>FR1</w:delText>
              </w:r>
            </w:del>
          </w:p>
        </w:tc>
      </w:tr>
      <w:tr w:rsidR="00921242" w:rsidRPr="00CA7D85" w:rsidDel="00572076" w14:paraId="1CDDA7FB" w14:textId="41B1818C" w:rsidTr="00921242">
        <w:trPr>
          <w:del w:id="7956" w:author="R5-241309" w:date="2024-04-10T07:18:00Z"/>
        </w:trPr>
        <w:tc>
          <w:tcPr>
            <w:tcW w:w="4536" w:type="dxa"/>
            <w:tcBorders>
              <w:top w:val="nil"/>
              <w:left w:val="single" w:sz="4" w:space="0" w:color="000000"/>
              <w:bottom w:val="single" w:sz="4" w:space="0" w:color="000000"/>
              <w:right w:val="single" w:sz="4" w:space="0" w:color="000000"/>
            </w:tcBorders>
          </w:tcPr>
          <w:p w14:paraId="6516E94F" w14:textId="454D8667" w:rsidR="00921242" w:rsidRPr="00CA7D85" w:rsidDel="00572076" w:rsidRDefault="00921242" w:rsidP="00921242">
            <w:pPr>
              <w:pStyle w:val="TAL"/>
              <w:snapToGrid w:val="0"/>
              <w:rPr>
                <w:del w:id="7957" w:author="R5-241309" w:date="2024-04-10T07:18:00Z"/>
                <w:lang w:eastAsia="en-US"/>
              </w:rPr>
            </w:pPr>
          </w:p>
        </w:tc>
        <w:tc>
          <w:tcPr>
            <w:tcW w:w="2268" w:type="dxa"/>
            <w:tcBorders>
              <w:top w:val="single" w:sz="4" w:space="0" w:color="000000"/>
              <w:left w:val="single" w:sz="4" w:space="0" w:color="000000"/>
              <w:bottom w:val="single" w:sz="4" w:space="0" w:color="000000"/>
              <w:right w:val="single" w:sz="4" w:space="0" w:color="000000"/>
            </w:tcBorders>
            <w:hideMark/>
          </w:tcPr>
          <w:p w14:paraId="3B016D71" w14:textId="44DA695A" w:rsidR="00921242" w:rsidRPr="00CA7D85" w:rsidDel="00572076" w:rsidRDefault="00921242" w:rsidP="00921242">
            <w:pPr>
              <w:pStyle w:val="TAL"/>
              <w:snapToGrid w:val="0"/>
              <w:rPr>
                <w:del w:id="7958" w:author="R5-241309" w:date="2024-04-10T07:18:00Z"/>
                <w:lang w:eastAsia="ko-KR"/>
              </w:rPr>
            </w:pPr>
            <w:del w:id="7959" w:author="R5-241309" w:date="2024-04-10T07:18:00Z">
              <w:r w:rsidRPr="00CA7D85" w:rsidDel="00572076">
                <w:rPr>
                  <w:lang w:eastAsia="ko-KR"/>
                </w:rPr>
                <w:delText>2+ Delta(NRf2) - Delta(NRf1)</w:delText>
              </w:r>
            </w:del>
          </w:p>
        </w:tc>
        <w:tc>
          <w:tcPr>
            <w:tcW w:w="1701" w:type="dxa"/>
            <w:tcBorders>
              <w:top w:val="single" w:sz="4" w:space="0" w:color="000000"/>
              <w:left w:val="single" w:sz="4" w:space="0" w:color="000000"/>
              <w:bottom w:val="single" w:sz="4" w:space="0" w:color="000000"/>
              <w:right w:val="single" w:sz="4" w:space="0" w:color="000000"/>
            </w:tcBorders>
          </w:tcPr>
          <w:p w14:paraId="5DF5F066" w14:textId="7FA0C928" w:rsidR="00921242" w:rsidRPr="00CA7D85" w:rsidDel="00572076" w:rsidRDefault="00921242" w:rsidP="00921242">
            <w:pPr>
              <w:pStyle w:val="TAL"/>
              <w:snapToGrid w:val="0"/>
              <w:rPr>
                <w:del w:id="7960" w:author="R5-241309" w:date="2024-04-10T07:18:00Z"/>
                <w:lang w:eastAsia="ko-KR"/>
              </w:rPr>
            </w:pPr>
            <w:del w:id="7961" w:author="R5-241309" w:date="2024-04-10T07:18:00Z">
              <w:r w:rsidRPr="00CA7D85" w:rsidDel="00572076">
                <w:rPr>
                  <w:lang w:eastAsia="ko-KR"/>
                </w:rPr>
                <w:delText>a3-Offset value set to (2+ Delta(NRf2) - Delta(NRf1)).</w:delText>
              </w:r>
            </w:del>
          </w:p>
          <w:p w14:paraId="40D0578D" w14:textId="245A69FA" w:rsidR="00921242" w:rsidRPr="00CA7D85" w:rsidDel="00572076" w:rsidRDefault="00921242" w:rsidP="00921242">
            <w:pPr>
              <w:pStyle w:val="TAL"/>
              <w:snapToGrid w:val="0"/>
              <w:rPr>
                <w:del w:id="7962" w:author="R5-241309" w:date="2024-04-10T07:18:00Z"/>
                <w:lang w:eastAsia="ko-KR"/>
              </w:rPr>
            </w:pPr>
            <w:del w:id="7963" w:author="R5-241309" w:date="2024-04-10T07:18:00Z">
              <w:r w:rsidRPr="00CA7D85" w:rsidDel="00572076">
                <w:rPr>
                  <w:lang w:eastAsia="ko-KR"/>
                </w:rPr>
                <w:delText>(Note 1)</w:delText>
              </w:r>
            </w:del>
          </w:p>
        </w:tc>
        <w:tc>
          <w:tcPr>
            <w:tcW w:w="1245" w:type="dxa"/>
            <w:tcBorders>
              <w:top w:val="single" w:sz="4" w:space="0" w:color="000000"/>
              <w:left w:val="single" w:sz="4" w:space="0" w:color="000000"/>
              <w:bottom w:val="single" w:sz="4" w:space="0" w:color="000000"/>
              <w:right w:val="single" w:sz="4" w:space="0" w:color="000000"/>
            </w:tcBorders>
            <w:hideMark/>
          </w:tcPr>
          <w:p w14:paraId="13BB8B5A" w14:textId="14FCCF83" w:rsidR="00921242" w:rsidRPr="00CA7D85" w:rsidDel="00572076" w:rsidRDefault="00921242" w:rsidP="00921242">
            <w:pPr>
              <w:pStyle w:val="TAL"/>
              <w:snapToGrid w:val="0"/>
              <w:rPr>
                <w:del w:id="7964" w:author="R5-241309" w:date="2024-04-10T07:18:00Z"/>
                <w:lang w:eastAsia="ko-KR"/>
              </w:rPr>
            </w:pPr>
            <w:del w:id="7965" w:author="R5-241309" w:date="2024-04-10T07:18:00Z">
              <w:r w:rsidRPr="00CA7D85" w:rsidDel="00572076">
                <w:rPr>
                  <w:lang w:eastAsia="ko-KR"/>
                </w:rPr>
                <w:delText>FR2</w:delText>
              </w:r>
            </w:del>
          </w:p>
        </w:tc>
      </w:tr>
      <w:tr w:rsidR="00572076" w:rsidRPr="00CA7D85" w14:paraId="3E325C78" w14:textId="77777777" w:rsidTr="00572076">
        <w:trPr>
          <w:ins w:id="7966" w:author="R5-241309" w:date="2024-04-10T07:18:00Z"/>
        </w:trPr>
        <w:tc>
          <w:tcPr>
            <w:tcW w:w="4536" w:type="dxa"/>
            <w:tcBorders>
              <w:top w:val="single" w:sz="4" w:space="0" w:color="000000"/>
              <w:left w:val="single" w:sz="4" w:space="0" w:color="000000"/>
              <w:bottom w:val="single" w:sz="4" w:space="0" w:color="000000"/>
              <w:right w:val="single" w:sz="4" w:space="0" w:color="000000"/>
            </w:tcBorders>
          </w:tcPr>
          <w:p w14:paraId="6F3BC72A" w14:textId="1696E94D" w:rsidR="00572076" w:rsidRPr="00CA7D85" w:rsidRDefault="00572076" w:rsidP="00572076">
            <w:pPr>
              <w:pStyle w:val="TAL"/>
              <w:snapToGrid w:val="0"/>
              <w:rPr>
                <w:ins w:id="7967" w:author="R5-241309" w:date="2024-04-10T07:18:00Z"/>
                <w:lang w:eastAsia="en-US"/>
              </w:rPr>
            </w:pPr>
            <w:ins w:id="7968" w:author="R5-241309" w:date="2024-04-10T07:18:00Z">
              <w:r>
                <w:t xml:space="preserve">           rsrp</w:t>
              </w:r>
            </w:ins>
          </w:p>
        </w:tc>
        <w:tc>
          <w:tcPr>
            <w:tcW w:w="2268" w:type="dxa"/>
            <w:tcBorders>
              <w:top w:val="single" w:sz="4" w:space="0" w:color="000000"/>
              <w:left w:val="single" w:sz="4" w:space="0" w:color="000000"/>
              <w:bottom w:val="single" w:sz="4" w:space="0" w:color="000000"/>
              <w:right w:val="single" w:sz="4" w:space="0" w:color="000000"/>
            </w:tcBorders>
          </w:tcPr>
          <w:p w14:paraId="63549303" w14:textId="3680E140" w:rsidR="00572076" w:rsidRPr="00CA7D85" w:rsidRDefault="00572076" w:rsidP="00572076">
            <w:pPr>
              <w:pStyle w:val="TAL"/>
              <w:snapToGrid w:val="0"/>
              <w:rPr>
                <w:ins w:id="7969" w:author="R5-241309" w:date="2024-04-10T07:18:00Z"/>
                <w:lang w:eastAsia="ko-KR"/>
              </w:rPr>
            </w:pPr>
            <w:ins w:id="7970" w:author="R5-241309" w:date="2024-04-10T07:18:00Z">
              <w:r>
                <w:rPr>
                  <w:lang w:eastAsia="ko-KR"/>
                </w:rPr>
                <w:t>2</w:t>
              </w:r>
            </w:ins>
          </w:p>
        </w:tc>
        <w:tc>
          <w:tcPr>
            <w:tcW w:w="1701" w:type="dxa"/>
            <w:tcBorders>
              <w:top w:val="single" w:sz="4" w:space="0" w:color="000000"/>
              <w:left w:val="single" w:sz="4" w:space="0" w:color="000000"/>
              <w:bottom w:val="single" w:sz="4" w:space="0" w:color="000000"/>
              <w:right w:val="single" w:sz="4" w:space="0" w:color="000000"/>
            </w:tcBorders>
          </w:tcPr>
          <w:p w14:paraId="3E98C490" w14:textId="094E2986" w:rsidR="00572076" w:rsidRPr="00CA7D85" w:rsidRDefault="00572076" w:rsidP="00572076">
            <w:pPr>
              <w:pStyle w:val="TAL"/>
              <w:snapToGrid w:val="0"/>
              <w:rPr>
                <w:ins w:id="7971" w:author="R5-241309" w:date="2024-04-10T07:18:00Z"/>
                <w:lang w:eastAsia="ko-KR"/>
              </w:rPr>
            </w:pPr>
            <w:ins w:id="7972" w:author="R5-241309" w:date="2024-04-10T07:18:00Z">
              <w:r>
                <w:rPr>
                  <w:lang w:eastAsia="ko-KR"/>
                </w:rPr>
                <w:t>1 dB(2*0.5 dB)</w:t>
              </w:r>
            </w:ins>
          </w:p>
        </w:tc>
        <w:tc>
          <w:tcPr>
            <w:tcW w:w="1245" w:type="dxa"/>
            <w:tcBorders>
              <w:top w:val="single" w:sz="4" w:space="0" w:color="000000"/>
              <w:left w:val="single" w:sz="4" w:space="0" w:color="000000"/>
              <w:bottom w:val="single" w:sz="4" w:space="0" w:color="000000"/>
              <w:right w:val="single" w:sz="4" w:space="0" w:color="000000"/>
            </w:tcBorders>
          </w:tcPr>
          <w:p w14:paraId="05B9A66D" w14:textId="77777777" w:rsidR="00572076" w:rsidRPr="00CA7D85" w:rsidRDefault="00572076" w:rsidP="00572076">
            <w:pPr>
              <w:pStyle w:val="TAL"/>
              <w:snapToGrid w:val="0"/>
              <w:rPr>
                <w:ins w:id="7973" w:author="R5-241309" w:date="2024-04-10T07:18:00Z"/>
                <w:lang w:eastAsia="ko-KR"/>
              </w:rPr>
            </w:pPr>
          </w:p>
        </w:tc>
      </w:tr>
      <w:tr w:rsidR="00572076" w:rsidRPr="00CA7D85" w14:paraId="6710C39C"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7E820911" w14:textId="77777777" w:rsidR="00572076" w:rsidRPr="00CA7D85" w:rsidRDefault="00572076" w:rsidP="00572076">
            <w:pPr>
              <w:pStyle w:val="TAL"/>
              <w:snapToGrid w:val="0"/>
              <w:rPr>
                <w:lang w:eastAsia="en-US"/>
              </w:rPr>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DA2DCEA" w14:textId="77777777" w:rsidR="00572076" w:rsidRPr="00CA7D85" w:rsidRDefault="00572076" w:rsidP="00572076">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4C01F412" w14:textId="77777777" w:rsidR="00572076" w:rsidRPr="00CA7D85" w:rsidRDefault="00572076" w:rsidP="00572076">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1FD2212" w14:textId="77777777" w:rsidR="00572076" w:rsidRPr="00CA7D85" w:rsidRDefault="00572076" w:rsidP="00572076">
            <w:pPr>
              <w:pStyle w:val="TAL"/>
              <w:snapToGrid w:val="0"/>
              <w:rPr>
                <w:lang w:eastAsia="ko-KR"/>
              </w:rPr>
            </w:pPr>
          </w:p>
        </w:tc>
      </w:tr>
      <w:tr w:rsidR="00572076" w:rsidRPr="00CA7D85" w14:paraId="23496278"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092D24EC" w14:textId="77777777" w:rsidR="00572076" w:rsidRPr="00CA7D85" w:rsidRDefault="00572076" w:rsidP="00572076">
            <w:pPr>
              <w:pStyle w:val="TAL"/>
              <w:snapToGrid w:val="0"/>
              <w:rPr>
                <w:lang w:eastAsia="en-US"/>
              </w:rPr>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3EE35C5" w14:textId="77777777" w:rsidR="00572076" w:rsidRPr="00CA7D85" w:rsidRDefault="00572076" w:rsidP="00572076">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04919DB6" w14:textId="77777777" w:rsidR="00572076" w:rsidRPr="00CA7D85" w:rsidRDefault="00572076" w:rsidP="00572076">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15C0C1B" w14:textId="77777777" w:rsidR="00572076" w:rsidRPr="00CA7D85" w:rsidRDefault="00572076" w:rsidP="00572076">
            <w:pPr>
              <w:pStyle w:val="TAL"/>
              <w:snapToGrid w:val="0"/>
              <w:rPr>
                <w:lang w:eastAsia="ko-KR"/>
              </w:rPr>
            </w:pPr>
          </w:p>
        </w:tc>
      </w:tr>
      <w:tr w:rsidR="00572076" w:rsidRPr="00CA7D85" w14:paraId="782E1CB4"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51535655" w14:textId="77777777" w:rsidR="00572076" w:rsidRPr="00CA7D85" w:rsidRDefault="00572076" w:rsidP="00572076">
            <w:pPr>
              <w:pStyle w:val="TAL"/>
              <w:snapToGrid w:val="0"/>
              <w:rPr>
                <w:lang w:eastAsia="en-US"/>
              </w:rPr>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523D253" w14:textId="77777777" w:rsidR="00572076" w:rsidRPr="00CA7D85" w:rsidRDefault="00572076" w:rsidP="00572076">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4A486CA7" w14:textId="77777777" w:rsidR="00572076" w:rsidRPr="00CA7D85" w:rsidRDefault="00572076" w:rsidP="00572076">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77D2CD7" w14:textId="77777777" w:rsidR="00572076" w:rsidRPr="00CA7D85" w:rsidRDefault="00572076" w:rsidP="00572076">
            <w:pPr>
              <w:pStyle w:val="TAL"/>
              <w:snapToGrid w:val="0"/>
              <w:rPr>
                <w:lang w:eastAsia="ko-KR"/>
              </w:rPr>
            </w:pPr>
          </w:p>
        </w:tc>
      </w:tr>
      <w:tr w:rsidR="00572076" w:rsidRPr="00CA7D85" w14:paraId="18B662D1"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1C10151C" w14:textId="77777777" w:rsidR="00572076" w:rsidRPr="00CA7D85" w:rsidRDefault="00572076" w:rsidP="00572076">
            <w:pPr>
              <w:pStyle w:val="TAL"/>
              <w:snapToGrid w:val="0"/>
              <w:rPr>
                <w:lang w:eastAsia="en-US"/>
              </w:rPr>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006A66B" w14:textId="77777777" w:rsidR="00572076" w:rsidRPr="00CA7D85" w:rsidRDefault="00572076" w:rsidP="00572076">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0A2B2925" w14:textId="77777777" w:rsidR="00572076" w:rsidRPr="00CA7D85" w:rsidRDefault="00572076" w:rsidP="00572076">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4D634DA" w14:textId="77777777" w:rsidR="00572076" w:rsidRPr="00CA7D85" w:rsidRDefault="00572076" w:rsidP="00572076">
            <w:pPr>
              <w:pStyle w:val="TAL"/>
              <w:snapToGrid w:val="0"/>
              <w:rPr>
                <w:lang w:eastAsia="ko-KR"/>
              </w:rPr>
            </w:pPr>
          </w:p>
        </w:tc>
      </w:tr>
      <w:tr w:rsidR="00572076" w:rsidRPr="00CA7D85" w14:paraId="67541D1A"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27F9BAAD" w14:textId="77777777" w:rsidR="00572076" w:rsidRPr="00CA7D85" w:rsidRDefault="00572076" w:rsidP="00572076">
            <w:pPr>
              <w:pStyle w:val="TAL"/>
              <w:snapToGrid w:val="0"/>
              <w:rPr>
                <w:lang w:eastAsia="en-US"/>
              </w:rPr>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27B5504" w14:textId="77777777" w:rsidR="00572076" w:rsidRPr="00CA7D85" w:rsidRDefault="00572076" w:rsidP="00572076">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40794FF2" w14:textId="77777777" w:rsidR="00572076" w:rsidRPr="00CA7D85" w:rsidRDefault="00572076" w:rsidP="00572076">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8FCDA6C" w14:textId="77777777" w:rsidR="00572076" w:rsidRPr="00CA7D85" w:rsidRDefault="00572076" w:rsidP="00572076">
            <w:pPr>
              <w:pStyle w:val="TAL"/>
              <w:snapToGrid w:val="0"/>
              <w:rPr>
                <w:lang w:eastAsia="ko-KR"/>
              </w:rPr>
            </w:pPr>
          </w:p>
        </w:tc>
      </w:tr>
      <w:tr w:rsidR="00572076" w:rsidRPr="00CA7D85" w14:paraId="3BDA0F05" w14:textId="77777777" w:rsidTr="00921242">
        <w:tc>
          <w:tcPr>
            <w:tcW w:w="4536" w:type="dxa"/>
            <w:tcBorders>
              <w:top w:val="single" w:sz="4" w:space="0" w:color="000000"/>
              <w:left w:val="single" w:sz="4" w:space="0" w:color="000000"/>
              <w:bottom w:val="single" w:sz="4" w:space="0" w:color="000000"/>
              <w:right w:val="single" w:sz="4" w:space="0" w:color="000000"/>
            </w:tcBorders>
            <w:hideMark/>
          </w:tcPr>
          <w:p w14:paraId="20ED4D4F" w14:textId="77777777" w:rsidR="00572076" w:rsidRPr="00CA7D85" w:rsidRDefault="00572076" w:rsidP="00572076">
            <w:pPr>
              <w:pStyle w:val="TAL"/>
              <w:snapToGrid w:val="0"/>
              <w:rPr>
                <w:lang w:eastAsia="en-US"/>
              </w:rPr>
            </w:pPr>
            <w:r w:rsidRPr="00CA7D85">
              <w:t>}</w:t>
            </w:r>
          </w:p>
        </w:tc>
        <w:tc>
          <w:tcPr>
            <w:tcW w:w="2268" w:type="dxa"/>
            <w:tcBorders>
              <w:top w:val="single" w:sz="4" w:space="0" w:color="000000"/>
              <w:left w:val="single" w:sz="4" w:space="0" w:color="000000"/>
              <w:bottom w:val="single" w:sz="4" w:space="0" w:color="000000"/>
              <w:right w:val="single" w:sz="4" w:space="0" w:color="000000"/>
            </w:tcBorders>
          </w:tcPr>
          <w:p w14:paraId="4ABB8187" w14:textId="77777777" w:rsidR="00572076" w:rsidRPr="00CA7D85" w:rsidRDefault="00572076" w:rsidP="00572076">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1664E9DE" w14:textId="77777777" w:rsidR="00572076" w:rsidRPr="00CA7D85" w:rsidRDefault="00572076" w:rsidP="00572076">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86CAA9D" w14:textId="77777777" w:rsidR="00572076" w:rsidRPr="00CA7D85" w:rsidRDefault="00572076" w:rsidP="00572076">
            <w:pPr>
              <w:pStyle w:val="TAL"/>
              <w:snapToGrid w:val="0"/>
              <w:rPr>
                <w:lang w:eastAsia="ko-KR"/>
              </w:rPr>
            </w:pPr>
          </w:p>
        </w:tc>
      </w:tr>
      <w:tr w:rsidR="00572076" w:rsidRPr="00CA7D85" w:rsidDel="00572076" w14:paraId="0919C74F" w14:textId="48795E1A" w:rsidTr="00A1664E">
        <w:trPr>
          <w:del w:id="7974" w:author="R5-241309" w:date="2024-04-10T07:19:00Z"/>
        </w:trPr>
        <w:tc>
          <w:tcPr>
            <w:tcW w:w="9750" w:type="dxa"/>
            <w:gridSpan w:val="4"/>
            <w:tcBorders>
              <w:top w:val="single" w:sz="4" w:space="0" w:color="000000"/>
              <w:left w:val="single" w:sz="4" w:space="0" w:color="000000"/>
              <w:bottom w:val="single" w:sz="4" w:space="0" w:color="000000"/>
              <w:right w:val="single" w:sz="4" w:space="0" w:color="000000"/>
            </w:tcBorders>
          </w:tcPr>
          <w:p w14:paraId="2DEA1AFA" w14:textId="06DF8837" w:rsidR="00572076" w:rsidRPr="00CA7D85" w:rsidDel="00572076" w:rsidRDefault="00572076" w:rsidP="00572076">
            <w:pPr>
              <w:pStyle w:val="TAN"/>
              <w:rPr>
                <w:del w:id="7975" w:author="R5-241309" w:date="2024-04-10T07:19:00Z"/>
                <w:lang w:eastAsia="ko-KR"/>
              </w:rPr>
            </w:pPr>
            <w:del w:id="7976" w:author="R5-241309" w:date="2024-04-10T07:19:00Z">
              <w:r w:rsidRPr="00CA7D85" w:rsidDel="00572076">
                <w:delText>Note 1:</w:delText>
              </w:r>
              <w:r w:rsidRPr="00CA7D85" w:rsidDel="00572076">
                <w:tab/>
                <w:delText>Delta(NRf2) and Delta(NRf1) are derived based on calibration procedure defined in the TS 38.508-1 [4], clause 6.1.3.3 where Delta(NRf1) is derived for the carrier of NR PCell and Delta(NRf2) is derived for the carrier of neighbour cell.</w:delText>
              </w:r>
            </w:del>
          </w:p>
        </w:tc>
      </w:tr>
    </w:tbl>
    <w:p w14:paraId="377EFF52" w14:textId="731BE728" w:rsidR="00572FC9" w:rsidRPr="00CA7D85" w:rsidDel="00572076" w:rsidRDefault="00572FC9" w:rsidP="00572FC9">
      <w:pPr>
        <w:rPr>
          <w:del w:id="7977" w:author="R5-241309" w:date="2024-04-10T07:19:00Z"/>
          <w:lang w:eastAsia="en-US"/>
        </w:rPr>
      </w:pPr>
    </w:p>
    <w:p w14:paraId="3EEE1766" w14:textId="77777777" w:rsidR="00572076" w:rsidRPr="00CA7D85" w:rsidRDefault="00572076" w:rsidP="00572076">
      <w:pPr>
        <w:rPr>
          <w:ins w:id="7978" w:author="R5-241309" w:date="2024-04-10T07:19:00Z"/>
          <w:lang w:eastAsia="en-US"/>
        </w:rPr>
      </w:pPr>
    </w:p>
    <w:p w14:paraId="1E15B1BA" w14:textId="77777777" w:rsidR="00572FC9" w:rsidRPr="00CA7D85" w:rsidRDefault="00572FC9" w:rsidP="00572FC9">
      <w:pPr>
        <w:pStyle w:val="TH"/>
        <w:rPr>
          <w:i/>
          <w:iCs/>
        </w:rPr>
      </w:pPr>
      <w:r w:rsidRPr="00CA7D85">
        <w:t xml:space="preserve">Table 8.2.3.18.2.3.3-6: </w:t>
      </w:r>
      <w:r w:rsidRPr="00CA7D85">
        <w:rPr>
          <w:i/>
          <w:iCs/>
        </w:rPr>
        <w:t>ConditionalReconfiguration</w:t>
      </w:r>
      <w:r w:rsidRPr="00CA7D85">
        <w:rPr>
          <w:i/>
        </w:rPr>
        <w:t xml:space="preserve"> </w:t>
      </w:r>
      <w:r w:rsidRPr="00CA7D85">
        <w:t>(Table 8.2.3.18.2.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72FC9" w:rsidRPr="00CA7D85" w14:paraId="30F3F6CA" w14:textId="77777777" w:rsidTr="00572FC9">
        <w:tc>
          <w:tcPr>
            <w:tcW w:w="9750" w:type="dxa"/>
            <w:gridSpan w:val="4"/>
            <w:tcBorders>
              <w:top w:val="single" w:sz="4" w:space="0" w:color="auto"/>
              <w:left w:val="single" w:sz="4" w:space="0" w:color="auto"/>
              <w:bottom w:val="single" w:sz="4" w:space="0" w:color="auto"/>
              <w:right w:val="single" w:sz="4" w:space="0" w:color="auto"/>
            </w:tcBorders>
            <w:hideMark/>
          </w:tcPr>
          <w:p w14:paraId="414FE43E" w14:textId="77777777" w:rsidR="00572FC9" w:rsidRPr="00CA7D85" w:rsidRDefault="00572FC9">
            <w:pPr>
              <w:pStyle w:val="TAH"/>
              <w:jc w:val="left"/>
              <w:rPr>
                <w:b w:val="0"/>
              </w:rPr>
            </w:pPr>
            <w:r w:rsidRPr="00CA7D85">
              <w:rPr>
                <w:b w:val="0"/>
              </w:rPr>
              <w:t>Derivation Path: TS 38.508-1 [4] Table 4.6.3-25D</w:t>
            </w:r>
          </w:p>
        </w:tc>
      </w:tr>
      <w:tr w:rsidR="00572FC9" w:rsidRPr="00CA7D85" w14:paraId="557291F0" w14:textId="77777777" w:rsidTr="00572FC9">
        <w:tc>
          <w:tcPr>
            <w:tcW w:w="4536" w:type="dxa"/>
            <w:tcBorders>
              <w:top w:val="single" w:sz="4" w:space="0" w:color="auto"/>
              <w:left w:val="single" w:sz="4" w:space="0" w:color="auto"/>
              <w:bottom w:val="single" w:sz="4" w:space="0" w:color="auto"/>
              <w:right w:val="single" w:sz="4" w:space="0" w:color="auto"/>
            </w:tcBorders>
            <w:hideMark/>
          </w:tcPr>
          <w:p w14:paraId="1A4F7C2D" w14:textId="77777777" w:rsidR="00572FC9" w:rsidRPr="00CA7D85" w:rsidRDefault="00572FC9">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65B8730" w14:textId="77777777" w:rsidR="00572FC9" w:rsidRPr="00CA7D85" w:rsidRDefault="00572FC9">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305E2929" w14:textId="77777777" w:rsidR="00572FC9" w:rsidRPr="00CA7D85" w:rsidRDefault="00572FC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275DD2F4" w14:textId="77777777" w:rsidR="00572FC9" w:rsidRPr="00CA7D85" w:rsidRDefault="00572FC9">
            <w:pPr>
              <w:pStyle w:val="TAH"/>
            </w:pPr>
            <w:r w:rsidRPr="00CA7D85">
              <w:t>Condition</w:t>
            </w:r>
          </w:p>
        </w:tc>
      </w:tr>
      <w:tr w:rsidR="00572FC9" w:rsidRPr="00CA7D85" w14:paraId="3B8AE302" w14:textId="77777777" w:rsidTr="00572FC9">
        <w:tc>
          <w:tcPr>
            <w:tcW w:w="4536" w:type="dxa"/>
            <w:tcBorders>
              <w:top w:val="single" w:sz="4" w:space="0" w:color="auto"/>
              <w:left w:val="single" w:sz="4" w:space="0" w:color="auto"/>
              <w:bottom w:val="single" w:sz="4" w:space="0" w:color="auto"/>
              <w:right w:val="single" w:sz="4" w:space="0" w:color="auto"/>
            </w:tcBorders>
            <w:hideMark/>
          </w:tcPr>
          <w:p w14:paraId="27557FFA" w14:textId="77777777" w:rsidR="00572FC9" w:rsidRPr="00CA7D85" w:rsidRDefault="00572FC9">
            <w:pPr>
              <w:pStyle w:val="TAL"/>
            </w:pPr>
            <w:r w:rsidRPr="00CA7D85">
              <w:t>ConditionalReconfiguration-r16::= SEQUENCE {</w:t>
            </w:r>
          </w:p>
        </w:tc>
        <w:tc>
          <w:tcPr>
            <w:tcW w:w="2268" w:type="dxa"/>
            <w:tcBorders>
              <w:top w:val="single" w:sz="4" w:space="0" w:color="auto"/>
              <w:left w:val="single" w:sz="4" w:space="0" w:color="auto"/>
              <w:bottom w:val="single" w:sz="4" w:space="0" w:color="auto"/>
              <w:right w:val="single" w:sz="4" w:space="0" w:color="auto"/>
            </w:tcBorders>
          </w:tcPr>
          <w:p w14:paraId="161B60DB"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335F6C87"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6ED34F02" w14:textId="77777777" w:rsidR="00572FC9" w:rsidRPr="00CA7D85" w:rsidRDefault="00572FC9">
            <w:pPr>
              <w:pStyle w:val="TAL"/>
            </w:pPr>
          </w:p>
        </w:tc>
      </w:tr>
      <w:tr w:rsidR="00572FC9" w:rsidRPr="00CA7D85" w14:paraId="4F31A1D3" w14:textId="77777777" w:rsidTr="00572FC9">
        <w:tc>
          <w:tcPr>
            <w:tcW w:w="4536" w:type="dxa"/>
            <w:tcBorders>
              <w:top w:val="single" w:sz="4" w:space="0" w:color="auto"/>
              <w:left w:val="single" w:sz="4" w:space="0" w:color="auto"/>
              <w:bottom w:val="nil"/>
              <w:right w:val="single" w:sz="4" w:space="0" w:color="auto"/>
            </w:tcBorders>
            <w:hideMark/>
          </w:tcPr>
          <w:p w14:paraId="5A339120" w14:textId="77777777" w:rsidR="00572FC9" w:rsidRPr="00CA7D85" w:rsidRDefault="00572FC9">
            <w:pPr>
              <w:pStyle w:val="TAL"/>
              <w:rPr>
                <w:snapToGrid w:val="0"/>
              </w:rPr>
            </w:pPr>
            <w:r w:rsidRPr="00CA7D85">
              <w:rPr>
                <w:snapToGrid w:val="0"/>
              </w:rPr>
              <w:t xml:space="preserve">  condReconfigToAddModList-r16</w:t>
            </w:r>
            <w:r w:rsidRPr="00CA7D85">
              <w:t xml:space="preserve"> ::= SEQUENCE (SIZE (1.. maxNrofCondCells-r16)) OF CondReconfigToAddMod-r16 {</w:t>
            </w:r>
          </w:p>
        </w:tc>
        <w:tc>
          <w:tcPr>
            <w:tcW w:w="2268" w:type="dxa"/>
            <w:tcBorders>
              <w:top w:val="single" w:sz="4" w:space="0" w:color="auto"/>
              <w:left w:val="single" w:sz="4" w:space="0" w:color="auto"/>
              <w:bottom w:val="single" w:sz="4" w:space="0" w:color="auto"/>
              <w:right w:val="single" w:sz="4" w:space="0" w:color="auto"/>
            </w:tcBorders>
            <w:hideMark/>
          </w:tcPr>
          <w:p w14:paraId="07536AD2" w14:textId="77777777" w:rsidR="00572FC9" w:rsidRPr="00CA7D85" w:rsidRDefault="00572FC9">
            <w:pPr>
              <w:pStyle w:val="TAL"/>
              <w:rPr>
                <w:snapToGrid w:val="0"/>
                <w:lang w:eastAsia="zh-CN"/>
              </w:rPr>
            </w:pPr>
            <w:r w:rsidRPr="00CA7D85">
              <w:rPr>
                <w:snapToGrid w:val="0"/>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2635A6E0" w14:textId="77777777" w:rsidR="00572FC9" w:rsidRPr="00CA7D85" w:rsidRDefault="00572FC9">
            <w:pPr>
              <w:pStyle w:val="TAL"/>
              <w:rPr>
                <w:snapToGrid w:val="0"/>
                <w:lang w:eastAsia="en-US"/>
              </w:rPr>
            </w:pPr>
          </w:p>
        </w:tc>
        <w:tc>
          <w:tcPr>
            <w:tcW w:w="1245" w:type="dxa"/>
            <w:tcBorders>
              <w:top w:val="single" w:sz="4" w:space="0" w:color="auto"/>
              <w:left w:val="single" w:sz="4" w:space="0" w:color="auto"/>
              <w:bottom w:val="single" w:sz="4" w:space="0" w:color="auto"/>
              <w:right w:val="single" w:sz="4" w:space="0" w:color="auto"/>
            </w:tcBorders>
          </w:tcPr>
          <w:p w14:paraId="734F95C5" w14:textId="77777777" w:rsidR="00572FC9" w:rsidRPr="00CA7D85" w:rsidRDefault="00572FC9">
            <w:pPr>
              <w:pStyle w:val="TAL"/>
              <w:rPr>
                <w:snapToGrid w:val="0"/>
                <w:lang w:eastAsia="zh-CN"/>
              </w:rPr>
            </w:pPr>
          </w:p>
        </w:tc>
      </w:tr>
      <w:tr w:rsidR="00572FC9" w:rsidRPr="00CA7D85" w14:paraId="5FF59D13" w14:textId="77777777" w:rsidTr="00572FC9">
        <w:tc>
          <w:tcPr>
            <w:tcW w:w="4536" w:type="dxa"/>
            <w:tcBorders>
              <w:top w:val="single" w:sz="4" w:space="0" w:color="auto"/>
              <w:left w:val="single" w:sz="4" w:space="0" w:color="auto"/>
              <w:bottom w:val="single" w:sz="4" w:space="0" w:color="auto"/>
              <w:right w:val="single" w:sz="4" w:space="0" w:color="auto"/>
            </w:tcBorders>
            <w:hideMark/>
          </w:tcPr>
          <w:p w14:paraId="3E19EDD9" w14:textId="77777777" w:rsidR="00572FC9" w:rsidRPr="00CA7D85" w:rsidRDefault="00572FC9">
            <w:pPr>
              <w:pStyle w:val="TAL"/>
              <w:rPr>
                <w:lang w:eastAsia="en-US"/>
              </w:rPr>
            </w:pPr>
            <w:r w:rsidRPr="00CA7D85">
              <w:t xml:space="preserve">    CondReconfigToAddMod-r16[1] ::= SEQUENCE {</w:t>
            </w:r>
          </w:p>
        </w:tc>
        <w:tc>
          <w:tcPr>
            <w:tcW w:w="2268" w:type="dxa"/>
            <w:tcBorders>
              <w:top w:val="single" w:sz="4" w:space="0" w:color="auto"/>
              <w:left w:val="single" w:sz="4" w:space="0" w:color="auto"/>
              <w:bottom w:val="single" w:sz="4" w:space="0" w:color="auto"/>
              <w:right w:val="single" w:sz="4" w:space="0" w:color="auto"/>
            </w:tcBorders>
          </w:tcPr>
          <w:p w14:paraId="03C681A4"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716821F4" w14:textId="77777777" w:rsidR="00572FC9" w:rsidRPr="00CA7D85" w:rsidRDefault="00572FC9">
            <w:pPr>
              <w:pStyle w:val="TAL"/>
              <w:rPr>
                <w:lang w:eastAsia="zh-CN"/>
              </w:rPr>
            </w:pPr>
            <w:r w:rsidRPr="00CA7D85">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42EB8261" w14:textId="77777777" w:rsidR="00572FC9" w:rsidRPr="00CA7D85" w:rsidRDefault="00572FC9">
            <w:pPr>
              <w:pStyle w:val="TAL"/>
              <w:rPr>
                <w:lang w:eastAsia="en-US"/>
              </w:rPr>
            </w:pPr>
          </w:p>
        </w:tc>
      </w:tr>
      <w:tr w:rsidR="00572FC9" w:rsidRPr="00CA7D85" w14:paraId="58F77A69" w14:textId="77777777" w:rsidTr="00572FC9">
        <w:tc>
          <w:tcPr>
            <w:tcW w:w="4536" w:type="dxa"/>
            <w:tcBorders>
              <w:top w:val="single" w:sz="4" w:space="0" w:color="auto"/>
              <w:left w:val="single" w:sz="4" w:space="0" w:color="auto"/>
              <w:bottom w:val="single" w:sz="4" w:space="0" w:color="auto"/>
              <w:right w:val="single" w:sz="4" w:space="0" w:color="auto"/>
            </w:tcBorders>
            <w:hideMark/>
          </w:tcPr>
          <w:p w14:paraId="6C97D9EF" w14:textId="77777777" w:rsidR="00572FC9" w:rsidRPr="00CA7D85" w:rsidRDefault="00572FC9">
            <w:pPr>
              <w:pStyle w:val="TAL"/>
            </w:pPr>
            <w:r w:rsidRPr="00CA7D85">
              <w:t xml:space="preserve">      condReconfigId-r16</w:t>
            </w:r>
          </w:p>
        </w:tc>
        <w:tc>
          <w:tcPr>
            <w:tcW w:w="2268" w:type="dxa"/>
            <w:tcBorders>
              <w:top w:val="single" w:sz="4" w:space="0" w:color="auto"/>
              <w:left w:val="single" w:sz="4" w:space="0" w:color="auto"/>
              <w:bottom w:val="single" w:sz="4" w:space="0" w:color="auto"/>
              <w:right w:val="single" w:sz="4" w:space="0" w:color="auto"/>
            </w:tcBorders>
            <w:hideMark/>
          </w:tcPr>
          <w:p w14:paraId="1890A594" w14:textId="77777777" w:rsidR="00572FC9" w:rsidRPr="00CA7D85" w:rsidRDefault="00572FC9">
            <w:pPr>
              <w:pStyle w:val="TAL"/>
              <w:rPr>
                <w:lang w:eastAsia="zh-CN"/>
              </w:rPr>
            </w:pPr>
            <w:r w:rsidRPr="00CA7D85">
              <w:rPr>
                <w:lang w:eastAsia="zh-CN"/>
              </w:rPr>
              <w:t>1</w:t>
            </w:r>
          </w:p>
        </w:tc>
        <w:tc>
          <w:tcPr>
            <w:tcW w:w="1701" w:type="dxa"/>
            <w:tcBorders>
              <w:top w:val="single" w:sz="4" w:space="0" w:color="auto"/>
              <w:left w:val="single" w:sz="4" w:space="0" w:color="auto"/>
              <w:bottom w:val="single" w:sz="4" w:space="0" w:color="auto"/>
              <w:right w:val="single" w:sz="4" w:space="0" w:color="auto"/>
            </w:tcBorders>
          </w:tcPr>
          <w:p w14:paraId="002CED12" w14:textId="77777777" w:rsidR="00572FC9" w:rsidRPr="00CA7D85" w:rsidRDefault="00572F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68F77E5" w14:textId="77777777" w:rsidR="00572FC9" w:rsidRPr="00CA7D85" w:rsidRDefault="00572FC9">
            <w:pPr>
              <w:pStyle w:val="TAL"/>
            </w:pPr>
          </w:p>
        </w:tc>
      </w:tr>
      <w:tr w:rsidR="00572FC9" w:rsidRPr="00CA7D85" w14:paraId="300BE7D0" w14:textId="77777777" w:rsidTr="00572FC9">
        <w:tc>
          <w:tcPr>
            <w:tcW w:w="4536" w:type="dxa"/>
            <w:tcBorders>
              <w:top w:val="single" w:sz="4" w:space="0" w:color="auto"/>
              <w:left w:val="single" w:sz="4" w:space="0" w:color="auto"/>
              <w:bottom w:val="single" w:sz="4" w:space="0" w:color="auto"/>
              <w:right w:val="single" w:sz="4" w:space="0" w:color="auto"/>
            </w:tcBorders>
            <w:hideMark/>
          </w:tcPr>
          <w:p w14:paraId="291FFDCA" w14:textId="77777777" w:rsidR="00572FC9" w:rsidRPr="00CA7D85" w:rsidRDefault="00572FC9">
            <w:pPr>
              <w:pStyle w:val="TAL"/>
            </w:pPr>
            <w:r w:rsidRPr="00CA7D85">
              <w:t xml:space="preserve">      condExecutionCond-r16::= SEQUENCE {</w:t>
            </w:r>
          </w:p>
        </w:tc>
        <w:tc>
          <w:tcPr>
            <w:tcW w:w="2268" w:type="dxa"/>
            <w:tcBorders>
              <w:top w:val="single" w:sz="4" w:space="0" w:color="auto"/>
              <w:left w:val="single" w:sz="4" w:space="0" w:color="auto"/>
              <w:bottom w:val="single" w:sz="4" w:space="0" w:color="auto"/>
              <w:right w:val="single" w:sz="4" w:space="0" w:color="auto"/>
            </w:tcBorders>
            <w:hideMark/>
          </w:tcPr>
          <w:p w14:paraId="4B57FA96" w14:textId="77777777" w:rsidR="00572FC9" w:rsidRPr="00CA7D85" w:rsidRDefault="00572FC9">
            <w:pPr>
              <w:pStyle w:val="TAL"/>
            </w:pPr>
            <w:r w:rsidRPr="00CA7D85">
              <w:t>1 entry</w:t>
            </w:r>
          </w:p>
        </w:tc>
        <w:tc>
          <w:tcPr>
            <w:tcW w:w="1701" w:type="dxa"/>
            <w:tcBorders>
              <w:top w:val="single" w:sz="4" w:space="0" w:color="auto"/>
              <w:left w:val="single" w:sz="4" w:space="0" w:color="auto"/>
              <w:bottom w:val="single" w:sz="4" w:space="0" w:color="auto"/>
              <w:right w:val="single" w:sz="4" w:space="0" w:color="auto"/>
            </w:tcBorders>
          </w:tcPr>
          <w:p w14:paraId="09351BEB"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557CCE87" w14:textId="77777777" w:rsidR="00572FC9" w:rsidRPr="00CA7D85" w:rsidRDefault="00572FC9">
            <w:pPr>
              <w:pStyle w:val="TAL"/>
            </w:pPr>
          </w:p>
        </w:tc>
      </w:tr>
      <w:tr w:rsidR="00572FC9" w:rsidRPr="00CA7D85" w14:paraId="081DA912" w14:textId="77777777" w:rsidTr="00572FC9">
        <w:tc>
          <w:tcPr>
            <w:tcW w:w="4536" w:type="dxa"/>
            <w:tcBorders>
              <w:top w:val="single" w:sz="4" w:space="0" w:color="auto"/>
              <w:left w:val="single" w:sz="4" w:space="0" w:color="auto"/>
              <w:bottom w:val="single" w:sz="4" w:space="0" w:color="auto"/>
              <w:right w:val="single" w:sz="4" w:space="0" w:color="auto"/>
            </w:tcBorders>
            <w:hideMark/>
          </w:tcPr>
          <w:p w14:paraId="53C8D713" w14:textId="77777777" w:rsidR="00572FC9" w:rsidRPr="00CA7D85" w:rsidRDefault="00572FC9">
            <w:pPr>
              <w:pStyle w:val="TAL"/>
            </w:pPr>
            <w:r w:rsidRPr="00CA7D85">
              <w:t xml:space="preserve">        MeasId[1]</w:t>
            </w:r>
          </w:p>
        </w:tc>
        <w:tc>
          <w:tcPr>
            <w:tcW w:w="2268" w:type="dxa"/>
            <w:tcBorders>
              <w:top w:val="single" w:sz="4" w:space="0" w:color="auto"/>
              <w:left w:val="single" w:sz="4" w:space="0" w:color="auto"/>
              <w:bottom w:val="single" w:sz="4" w:space="0" w:color="auto"/>
              <w:right w:val="single" w:sz="4" w:space="0" w:color="auto"/>
            </w:tcBorders>
            <w:hideMark/>
          </w:tcPr>
          <w:p w14:paraId="5AEFDCCD" w14:textId="77777777" w:rsidR="00572FC9" w:rsidRPr="00CA7D85" w:rsidRDefault="00572FC9">
            <w:pPr>
              <w:pStyle w:val="TAL"/>
            </w:pPr>
            <w:r w:rsidRPr="00CA7D85">
              <w:t>1</w:t>
            </w:r>
          </w:p>
        </w:tc>
        <w:tc>
          <w:tcPr>
            <w:tcW w:w="1701" w:type="dxa"/>
            <w:tcBorders>
              <w:top w:val="single" w:sz="4" w:space="0" w:color="auto"/>
              <w:left w:val="single" w:sz="4" w:space="0" w:color="auto"/>
              <w:bottom w:val="single" w:sz="4" w:space="0" w:color="auto"/>
              <w:right w:val="single" w:sz="4" w:space="0" w:color="auto"/>
            </w:tcBorders>
            <w:hideMark/>
          </w:tcPr>
          <w:p w14:paraId="3EF689B3" w14:textId="77777777" w:rsidR="00572FC9" w:rsidRPr="00CA7D85" w:rsidRDefault="00572FC9">
            <w:pPr>
              <w:pStyle w:val="TAL"/>
            </w:pPr>
            <w:r w:rsidRPr="00CA7D85">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130D8114" w14:textId="77777777" w:rsidR="00572FC9" w:rsidRPr="00CA7D85" w:rsidRDefault="00572FC9">
            <w:pPr>
              <w:pStyle w:val="TAL"/>
            </w:pPr>
          </w:p>
        </w:tc>
      </w:tr>
      <w:tr w:rsidR="00572FC9" w:rsidRPr="00CA7D85" w14:paraId="0CB8502D" w14:textId="77777777" w:rsidTr="00572FC9">
        <w:tc>
          <w:tcPr>
            <w:tcW w:w="4536" w:type="dxa"/>
            <w:tcBorders>
              <w:top w:val="single" w:sz="4" w:space="0" w:color="auto"/>
              <w:left w:val="single" w:sz="4" w:space="0" w:color="auto"/>
              <w:bottom w:val="single" w:sz="4" w:space="0" w:color="auto"/>
              <w:right w:val="single" w:sz="4" w:space="0" w:color="auto"/>
            </w:tcBorders>
            <w:hideMark/>
          </w:tcPr>
          <w:p w14:paraId="74EBD1FB" w14:textId="77777777" w:rsidR="00572FC9" w:rsidRPr="00CA7D85" w:rsidRDefault="00572FC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5E37E1A"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53695EEC"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0C6B5569" w14:textId="77777777" w:rsidR="00572FC9" w:rsidRPr="00CA7D85" w:rsidRDefault="00572FC9">
            <w:pPr>
              <w:pStyle w:val="TAL"/>
            </w:pPr>
          </w:p>
        </w:tc>
      </w:tr>
      <w:tr w:rsidR="00572FC9" w:rsidRPr="00CA7D85" w14:paraId="77DFCAC3" w14:textId="77777777" w:rsidTr="00572FC9">
        <w:tc>
          <w:tcPr>
            <w:tcW w:w="4536" w:type="dxa"/>
            <w:tcBorders>
              <w:top w:val="single" w:sz="4" w:space="0" w:color="auto"/>
              <w:left w:val="single" w:sz="4" w:space="0" w:color="auto"/>
              <w:bottom w:val="single" w:sz="4" w:space="0" w:color="auto"/>
              <w:right w:val="single" w:sz="4" w:space="0" w:color="auto"/>
            </w:tcBorders>
            <w:hideMark/>
          </w:tcPr>
          <w:p w14:paraId="15E87636" w14:textId="77777777" w:rsidR="00572FC9" w:rsidRPr="00CA7D85" w:rsidRDefault="00572FC9">
            <w:pPr>
              <w:pStyle w:val="TAL"/>
            </w:pPr>
            <w:r w:rsidRPr="00CA7D85">
              <w:t xml:space="preserve">      condRRCReconfig-r16</w:t>
            </w:r>
          </w:p>
        </w:tc>
        <w:tc>
          <w:tcPr>
            <w:tcW w:w="2268" w:type="dxa"/>
            <w:tcBorders>
              <w:top w:val="single" w:sz="4" w:space="0" w:color="auto"/>
              <w:left w:val="single" w:sz="4" w:space="0" w:color="auto"/>
              <w:bottom w:val="single" w:sz="4" w:space="0" w:color="auto"/>
              <w:right w:val="single" w:sz="4" w:space="0" w:color="auto"/>
            </w:tcBorders>
            <w:hideMark/>
          </w:tcPr>
          <w:p w14:paraId="120BC15F" w14:textId="77777777" w:rsidR="00572FC9" w:rsidRPr="00CA7D85" w:rsidRDefault="00572FC9">
            <w:pPr>
              <w:pStyle w:val="TAL"/>
            </w:pPr>
            <w:r w:rsidRPr="00CA7D85">
              <w:t xml:space="preserve">RRCReconfiguration-HO </w:t>
            </w:r>
            <w:r w:rsidRPr="00CA7D85">
              <w:rPr>
                <w:snapToGrid w:val="0"/>
              </w:rPr>
              <w:t xml:space="preserve">with condition </w:t>
            </w:r>
            <w:r w:rsidRPr="00CA7D85">
              <w:rPr>
                <w:lang w:eastAsia="zh-CN"/>
              </w:rPr>
              <w:t>HO_NR cell 2</w:t>
            </w:r>
          </w:p>
        </w:tc>
        <w:tc>
          <w:tcPr>
            <w:tcW w:w="1701" w:type="dxa"/>
            <w:tcBorders>
              <w:top w:val="single" w:sz="4" w:space="0" w:color="auto"/>
              <w:left w:val="single" w:sz="4" w:space="0" w:color="auto"/>
              <w:bottom w:val="single" w:sz="4" w:space="0" w:color="auto"/>
              <w:right w:val="single" w:sz="4" w:space="0" w:color="auto"/>
            </w:tcBorders>
            <w:hideMark/>
          </w:tcPr>
          <w:p w14:paraId="6806257D" w14:textId="77777777" w:rsidR="00572FC9" w:rsidRPr="00CA7D85" w:rsidRDefault="00572FC9">
            <w:pPr>
              <w:pStyle w:val="TAL"/>
            </w:pPr>
            <w:r w:rsidRPr="00CA7D85">
              <w:t>Table 8.2.3.18.2.3.3-7</w:t>
            </w:r>
          </w:p>
        </w:tc>
        <w:tc>
          <w:tcPr>
            <w:tcW w:w="1245" w:type="dxa"/>
            <w:tcBorders>
              <w:top w:val="single" w:sz="4" w:space="0" w:color="auto"/>
              <w:left w:val="single" w:sz="4" w:space="0" w:color="auto"/>
              <w:bottom w:val="single" w:sz="4" w:space="0" w:color="auto"/>
              <w:right w:val="single" w:sz="4" w:space="0" w:color="auto"/>
            </w:tcBorders>
          </w:tcPr>
          <w:p w14:paraId="4ED90D4B" w14:textId="77777777" w:rsidR="00572FC9" w:rsidRPr="00CA7D85" w:rsidRDefault="00572FC9">
            <w:pPr>
              <w:pStyle w:val="TAL"/>
            </w:pPr>
          </w:p>
        </w:tc>
      </w:tr>
      <w:tr w:rsidR="00572FC9" w:rsidRPr="00CA7D85" w14:paraId="28438338" w14:textId="77777777" w:rsidTr="00572FC9">
        <w:tc>
          <w:tcPr>
            <w:tcW w:w="4536" w:type="dxa"/>
            <w:tcBorders>
              <w:top w:val="single" w:sz="4" w:space="0" w:color="auto"/>
              <w:left w:val="single" w:sz="4" w:space="0" w:color="auto"/>
              <w:bottom w:val="single" w:sz="4" w:space="0" w:color="auto"/>
              <w:right w:val="single" w:sz="4" w:space="0" w:color="auto"/>
            </w:tcBorders>
            <w:hideMark/>
          </w:tcPr>
          <w:p w14:paraId="5F7296D8" w14:textId="77777777" w:rsidR="00572FC9" w:rsidRPr="00CA7D85" w:rsidRDefault="00572FC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A11CDFC"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28181D82"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4030B95A" w14:textId="77777777" w:rsidR="00572FC9" w:rsidRPr="00CA7D85" w:rsidRDefault="00572FC9">
            <w:pPr>
              <w:pStyle w:val="TAL"/>
            </w:pPr>
          </w:p>
        </w:tc>
      </w:tr>
      <w:tr w:rsidR="00572FC9" w:rsidRPr="00CA7D85" w14:paraId="7A23BC38" w14:textId="77777777" w:rsidTr="00572FC9">
        <w:tc>
          <w:tcPr>
            <w:tcW w:w="4536" w:type="dxa"/>
            <w:tcBorders>
              <w:top w:val="single" w:sz="4" w:space="0" w:color="auto"/>
              <w:left w:val="single" w:sz="4" w:space="0" w:color="auto"/>
              <w:bottom w:val="single" w:sz="4" w:space="0" w:color="auto"/>
              <w:right w:val="single" w:sz="4" w:space="0" w:color="auto"/>
            </w:tcBorders>
            <w:hideMark/>
          </w:tcPr>
          <w:p w14:paraId="410DC6CC" w14:textId="77777777" w:rsidR="00572FC9" w:rsidRPr="00CA7D85" w:rsidRDefault="00572FC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8905694"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645636C4"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5A7FF696" w14:textId="77777777" w:rsidR="00572FC9" w:rsidRPr="00CA7D85" w:rsidRDefault="00572FC9">
            <w:pPr>
              <w:pStyle w:val="TAL"/>
            </w:pPr>
          </w:p>
        </w:tc>
      </w:tr>
      <w:tr w:rsidR="00572FC9" w:rsidRPr="00CA7D85" w14:paraId="4D7799C0" w14:textId="77777777" w:rsidTr="00572FC9">
        <w:tc>
          <w:tcPr>
            <w:tcW w:w="4536" w:type="dxa"/>
            <w:tcBorders>
              <w:top w:val="single" w:sz="4" w:space="0" w:color="auto"/>
              <w:left w:val="single" w:sz="4" w:space="0" w:color="auto"/>
              <w:bottom w:val="single" w:sz="4" w:space="0" w:color="auto"/>
              <w:right w:val="single" w:sz="4" w:space="0" w:color="auto"/>
            </w:tcBorders>
            <w:hideMark/>
          </w:tcPr>
          <w:p w14:paraId="47F8A77B" w14:textId="77777777" w:rsidR="00572FC9" w:rsidRPr="00CA7D85" w:rsidRDefault="00572FC9">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293DEC55"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47A039C4"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68D4F994" w14:textId="77777777" w:rsidR="00572FC9" w:rsidRPr="00CA7D85" w:rsidRDefault="00572FC9">
            <w:pPr>
              <w:pStyle w:val="TAL"/>
            </w:pPr>
          </w:p>
        </w:tc>
      </w:tr>
    </w:tbl>
    <w:p w14:paraId="005245AD" w14:textId="77777777" w:rsidR="00572FC9" w:rsidRPr="00CA7D85" w:rsidRDefault="00572FC9" w:rsidP="00572FC9">
      <w:pPr>
        <w:rPr>
          <w:lang w:eastAsia="en-US"/>
        </w:rPr>
      </w:pPr>
    </w:p>
    <w:p w14:paraId="6F47B90A" w14:textId="77777777" w:rsidR="00572FC9" w:rsidRPr="00CA7D85" w:rsidRDefault="00572FC9" w:rsidP="00572FC9">
      <w:pPr>
        <w:pStyle w:val="TH"/>
        <w:keepNext w:val="0"/>
        <w:keepLines w:val="0"/>
      </w:pPr>
      <w:r w:rsidRPr="00CA7D85">
        <w:t>Table 8.2.3.18.2.3.3-7: RRCReconfiguration-HO</w:t>
      </w:r>
      <w:r w:rsidRPr="00CA7D85">
        <w:rPr>
          <w:i/>
        </w:rPr>
        <w:t xml:space="preserve"> </w:t>
      </w:r>
      <w:r w:rsidRPr="00CA7D85">
        <w:t>(Table 8.2.3.18.2.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72FC9" w:rsidRPr="00CA7D85" w14:paraId="6D4AB73D" w14:textId="77777777" w:rsidTr="00572FC9">
        <w:tc>
          <w:tcPr>
            <w:tcW w:w="9750" w:type="dxa"/>
            <w:gridSpan w:val="4"/>
            <w:tcBorders>
              <w:top w:val="single" w:sz="4" w:space="0" w:color="auto"/>
              <w:left w:val="single" w:sz="4" w:space="0" w:color="auto"/>
              <w:bottom w:val="single" w:sz="4" w:space="0" w:color="auto"/>
              <w:right w:val="single" w:sz="4" w:space="0" w:color="auto"/>
            </w:tcBorders>
            <w:hideMark/>
          </w:tcPr>
          <w:p w14:paraId="2D92A182" w14:textId="77777777" w:rsidR="00572FC9" w:rsidRPr="00CA7D85" w:rsidRDefault="00572FC9">
            <w:pPr>
              <w:pStyle w:val="TAH"/>
              <w:jc w:val="left"/>
              <w:rPr>
                <w:b w:val="0"/>
              </w:rPr>
            </w:pPr>
            <w:r w:rsidRPr="00CA7D85">
              <w:rPr>
                <w:b w:val="0"/>
              </w:rPr>
              <w:t>Derivation Path: TS 38.508-1 [4] Table 4.8.1-1A with condition RBConfig_KeyChange</w:t>
            </w:r>
          </w:p>
        </w:tc>
      </w:tr>
      <w:tr w:rsidR="00572FC9" w:rsidRPr="00CA7D85" w14:paraId="57715A3C" w14:textId="77777777" w:rsidTr="00572FC9">
        <w:tc>
          <w:tcPr>
            <w:tcW w:w="4536" w:type="dxa"/>
            <w:tcBorders>
              <w:top w:val="single" w:sz="4" w:space="0" w:color="auto"/>
              <w:left w:val="single" w:sz="4" w:space="0" w:color="auto"/>
              <w:bottom w:val="single" w:sz="4" w:space="0" w:color="auto"/>
              <w:right w:val="single" w:sz="4" w:space="0" w:color="auto"/>
            </w:tcBorders>
            <w:hideMark/>
          </w:tcPr>
          <w:p w14:paraId="66649625" w14:textId="77777777" w:rsidR="00572FC9" w:rsidRPr="00CA7D85" w:rsidRDefault="00572FC9">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BE0F45D" w14:textId="77777777" w:rsidR="00572FC9" w:rsidRPr="00CA7D85" w:rsidRDefault="00572FC9">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400B7558" w14:textId="77777777" w:rsidR="00572FC9" w:rsidRPr="00CA7D85" w:rsidRDefault="00572FC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12A1777B" w14:textId="77777777" w:rsidR="00572FC9" w:rsidRPr="00CA7D85" w:rsidRDefault="00572FC9">
            <w:pPr>
              <w:pStyle w:val="TAH"/>
            </w:pPr>
            <w:r w:rsidRPr="00CA7D85">
              <w:t>Condition</w:t>
            </w:r>
          </w:p>
        </w:tc>
      </w:tr>
      <w:tr w:rsidR="00572FC9" w:rsidRPr="00CA7D85" w14:paraId="45031E9C" w14:textId="77777777" w:rsidTr="00572FC9">
        <w:tc>
          <w:tcPr>
            <w:tcW w:w="4536" w:type="dxa"/>
            <w:tcBorders>
              <w:top w:val="single" w:sz="4" w:space="0" w:color="auto"/>
              <w:left w:val="single" w:sz="4" w:space="0" w:color="auto"/>
              <w:bottom w:val="single" w:sz="4" w:space="0" w:color="auto"/>
              <w:right w:val="single" w:sz="4" w:space="0" w:color="auto"/>
            </w:tcBorders>
            <w:hideMark/>
          </w:tcPr>
          <w:p w14:paraId="329FA49C" w14:textId="77777777" w:rsidR="00572FC9" w:rsidRPr="00CA7D85" w:rsidRDefault="00572FC9">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Pr>
          <w:p w14:paraId="317AD555"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5056DD7E"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2F7C0CC8" w14:textId="77777777" w:rsidR="00572FC9" w:rsidRPr="00CA7D85" w:rsidRDefault="00572FC9">
            <w:pPr>
              <w:pStyle w:val="TAL"/>
            </w:pPr>
          </w:p>
        </w:tc>
      </w:tr>
      <w:tr w:rsidR="00572FC9" w:rsidRPr="00CA7D85" w14:paraId="7C15DC69" w14:textId="77777777" w:rsidTr="00572FC9">
        <w:tc>
          <w:tcPr>
            <w:tcW w:w="4536" w:type="dxa"/>
            <w:tcBorders>
              <w:top w:val="single" w:sz="4" w:space="0" w:color="auto"/>
              <w:left w:val="single" w:sz="4" w:space="0" w:color="auto"/>
              <w:bottom w:val="single" w:sz="4" w:space="0" w:color="auto"/>
              <w:right w:val="single" w:sz="4" w:space="0" w:color="auto"/>
            </w:tcBorders>
            <w:hideMark/>
          </w:tcPr>
          <w:p w14:paraId="23BA2B3A" w14:textId="77777777" w:rsidR="00572FC9" w:rsidRPr="00CA7D85" w:rsidRDefault="00572FC9">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381920C5"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370AF118"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39D00328" w14:textId="77777777" w:rsidR="00572FC9" w:rsidRPr="00CA7D85" w:rsidRDefault="00572FC9">
            <w:pPr>
              <w:pStyle w:val="TAL"/>
            </w:pPr>
          </w:p>
        </w:tc>
      </w:tr>
      <w:tr w:rsidR="00572FC9" w:rsidRPr="00CA7D85" w14:paraId="0F8BCE97" w14:textId="77777777" w:rsidTr="00572FC9">
        <w:tc>
          <w:tcPr>
            <w:tcW w:w="4536" w:type="dxa"/>
            <w:tcBorders>
              <w:top w:val="single" w:sz="4" w:space="0" w:color="auto"/>
              <w:left w:val="single" w:sz="4" w:space="0" w:color="auto"/>
              <w:bottom w:val="single" w:sz="4" w:space="0" w:color="auto"/>
              <w:right w:val="single" w:sz="4" w:space="0" w:color="auto"/>
            </w:tcBorders>
            <w:hideMark/>
          </w:tcPr>
          <w:p w14:paraId="6DB5A1E7" w14:textId="77777777" w:rsidR="00572FC9" w:rsidRPr="00CA7D85" w:rsidRDefault="00572FC9">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Pr>
          <w:p w14:paraId="6C10FB33"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6281BD19"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264065BD" w14:textId="77777777" w:rsidR="00572FC9" w:rsidRPr="00CA7D85" w:rsidRDefault="00572FC9">
            <w:pPr>
              <w:pStyle w:val="TAL"/>
            </w:pPr>
          </w:p>
        </w:tc>
      </w:tr>
      <w:tr w:rsidR="00572FC9" w:rsidRPr="00CA7D85" w14:paraId="3FBBCE56" w14:textId="77777777" w:rsidTr="00572FC9">
        <w:tc>
          <w:tcPr>
            <w:tcW w:w="4536" w:type="dxa"/>
            <w:tcBorders>
              <w:top w:val="single" w:sz="4" w:space="0" w:color="auto"/>
              <w:left w:val="single" w:sz="4" w:space="0" w:color="auto"/>
              <w:bottom w:val="nil"/>
              <w:right w:val="single" w:sz="4" w:space="0" w:color="auto"/>
            </w:tcBorders>
            <w:hideMark/>
          </w:tcPr>
          <w:p w14:paraId="018142E9" w14:textId="77777777" w:rsidR="00572FC9" w:rsidRPr="00CA7D85" w:rsidRDefault="00572FC9">
            <w:pPr>
              <w:pStyle w:val="TAL"/>
            </w:pPr>
            <w:r w:rsidRPr="00CA7D85">
              <w:t xml:space="preserve">      secondaryCellGroup SEQUENCE {</w:t>
            </w:r>
          </w:p>
        </w:tc>
        <w:tc>
          <w:tcPr>
            <w:tcW w:w="2268" w:type="dxa"/>
            <w:tcBorders>
              <w:top w:val="single" w:sz="4" w:space="0" w:color="auto"/>
              <w:left w:val="single" w:sz="4" w:space="0" w:color="auto"/>
              <w:bottom w:val="single" w:sz="4" w:space="0" w:color="auto"/>
              <w:right w:val="single" w:sz="4" w:space="0" w:color="auto"/>
            </w:tcBorders>
            <w:hideMark/>
          </w:tcPr>
          <w:p w14:paraId="56F0A621" w14:textId="77777777" w:rsidR="00572FC9" w:rsidRPr="00CA7D85" w:rsidRDefault="00572FC9">
            <w:pPr>
              <w:pStyle w:val="TAL"/>
            </w:pPr>
            <w:r w:rsidRPr="00CA7D85">
              <w:t>CellGroupConfig</w:t>
            </w:r>
          </w:p>
        </w:tc>
        <w:tc>
          <w:tcPr>
            <w:tcW w:w="1701" w:type="dxa"/>
            <w:tcBorders>
              <w:top w:val="single" w:sz="4" w:space="0" w:color="auto"/>
              <w:left w:val="single" w:sz="4" w:space="0" w:color="auto"/>
              <w:bottom w:val="single" w:sz="4" w:space="0" w:color="auto"/>
              <w:right w:val="single" w:sz="4" w:space="0" w:color="auto"/>
            </w:tcBorders>
            <w:hideMark/>
          </w:tcPr>
          <w:p w14:paraId="692236C0" w14:textId="77777777" w:rsidR="00572FC9" w:rsidRPr="00CA7D85" w:rsidRDefault="00572FC9">
            <w:pPr>
              <w:pStyle w:val="TAL"/>
            </w:pPr>
            <w:r w:rsidRPr="00CA7D85">
              <w:t>Table 8.2.3.18.2.3.3-8</w:t>
            </w:r>
          </w:p>
        </w:tc>
        <w:tc>
          <w:tcPr>
            <w:tcW w:w="1245" w:type="dxa"/>
            <w:tcBorders>
              <w:top w:val="single" w:sz="4" w:space="0" w:color="auto"/>
              <w:left w:val="single" w:sz="4" w:space="0" w:color="auto"/>
              <w:bottom w:val="single" w:sz="4" w:space="0" w:color="auto"/>
              <w:right w:val="single" w:sz="4" w:space="0" w:color="auto"/>
            </w:tcBorders>
            <w:hideMark/>
          </w:tcPr>
          <w:p w14:paraId="609B453B" w14:textId="77777777" w:rsidR="00572FC9" w:rsidRPr="00CA7D85" w:rsidRDefault="00572FC9"/>
        </w:tc>
      </w:tr>
      <w:tr w:rsidR="00572FC9" w:rsidRPr="00CA7D85" w14:paraId="1ABE4BC0" w14:textId="77777777" w:rsidTr="00572FC9">
        <w:tc>
          <w:tcPr>
            <w:tcW w:w="4536" w:type="dxa"/>
            <w:tcBorders>
              <w:top w:val="single" w:sz="4" w:space="0" w:color="auto"/>
              <w:left w:val="single" w:sz="4" w:space="0" w:color="auto"/>
              <w:bottom w:val="single" w:sz="4" w:space="0" w:color="auto"/>
              <w:right w:val="single" w:sz="4" w:space="0" w:color="auto"/>
            </w:tcBorders>
            <w:hideMark/>
          </w:tcPr>
          <w:p w14:paraId="22E79448" w14:textId="77777777" w:rsidR="00572FC9" w:rsidRPr="00CA7D85" w:rsidRDefault="00572FC9">
            <w:pPr>
              <w:pStyle w:val="TAL"/>
              <w:rPr>
                <w:lang w:eastAsia="en-US"/>
              </w:rPr>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9305C3C"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3F4F279D"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5AAF8641" w14:textId="77777777" w:rsidR="00572FC9" w:rsidRPr="00CA7D85" w:rsidRDefault="00572FC9">
            <w:pPr>
              <w:pStyle w:val="TAL"/>
            </w:pPr>
          </w:p>
        </w:tc>
      </w:tr>
      <w:tr w:rsidR="00572FC9" w:rsidRPr="00CA7D85" w14:paraId="44E96589" w14:textId="77777777" w:rsidTr="00572FC9">
        <w:tc>
          <w:tcPr>
            <w:tcW w:w="4536" w:type="dxa"/>
            <w:tcBorders>
              <w:top w:val="single" w:sz="4" w:space="0" w:color="auto"/>
              <w:left w:val="single" w:sz="4" w:space="0" w:color="auto"/>
              <w:bottom w:val="single" w:sz="4" w:space="0" w:color="auto"/>
              <w:right w:val="single" w:sz="4" w:space="0" w:color="auto"/>
            </w:tcBorders>
            <w:hideMark/>
          </w:tcPr>
          <w:p w14:paraId="116CB9F4" w14:textId="77777777" w:rsidR="00572FC9" w:rsidRPr="00CA7D85" w:rsidRDefault="00572FC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32677C5"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45CD87E6"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78E35965" w14:textId="77777777" w:rsidR="00572FC9" w:rsidRPr="00CA7D85" w:rsidRDefault="00572FC9">
            <w:pPr>
              <w:pStyle w:val="TAL"/>
            </w:pPr>
          </w:p>
        </w:tc>
      </w:tr>
      <w:tr w:rsidR="00572FC9" w:rsidRPr="00CA7D85" w14:paraId="0395C6AC" w14:textId="77777777" w:rsidTr="00572FC9">
        <w:tc>
          <w:tcPr>
            <w:tcW w:w="4536" w:type="dxa"/>
            <w:tcBorders>
              <w:top w:val="single" w:sz="4" w:space="0" w:color="auto"/>
              <w:left w:val="single" w:sz="4" w:space="0" w:color="auto"/>
              <w:bottom w:val="single" w:sz="4" w:space="0" w:color="auto"/>
              <w:right w:val="single" w:sz="4" w:space="0" w:color="auto"/>
            </w:tcBorders>
            <w:hideMark/>
          </w:tcPr>
          <w:p w14:paraId="48E91DB3" w14:textId="77777777" w:rsidR="00572FC9" w:rsidRPr="00CA7D85" w:rsidRDefault="00572FC9">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32252934"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56AA8D2D"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67F6D6A8" w14:textId="77777777" w:rsidR="00572FC9" w:rsidRPr="00CA7D85" w:rsidRDefault="00572FC9">
            <w:pPr>
              <w:pStyle w:val="TAL"/>
            </w:pPr>
          </w:p>
        </w:tc>
      </w:tr>
    </w:tbl>
    <w:p w14:paraId="23F36D95" w14:textId="77777777" w:rsidR="00572FC9" w:rsidRPr="00CA7D85" w:rsidRDefault="00572FC9" w:rsidP="00572FC9">
      <w:pPr>
        <w:rPr>
          <w:lang w:eastAsia="en-US"/>
        </w:rPr>
      </w:pPr>
    </w:p>
    <w:p w14:paraId="4CBFB057" w14:textId="77777777" w:rsidR="00572FC9" w:rsidRPr="00CA7D85" w:rsidRDefault="00572FC9" w:rsidP="00572FC9">
      <w:pPr>
        <w:pStyle w:val="TH"/>
      </w:pPr>
      <w:r w:rsidRPr="00CA7D85">
        <w:t xml:space="preserve">8.2.3.18.2.3.3-8: </w:t>
      </w:r>
      <w:r w:rsidRPr="00CA7D85">
        <w:rPr>
          <w:i/>
          <w:iCs/>
        </w:rPr>
        <w:t>CellGroupConfig</w:t>
      </w:r>
      <w:r w:rsidRPr="00CA7D85">
        <w:rPr>
          <w:i/>
        </w:rPr>
        <w:t xml:space="preserve"> </w:t>
      </w:r>
      <w:r w:rsidRPr="00CA7D85">
        <w:t>(Table 8.2.3.18.2.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572FC9" w:rsidRPr="00CA7D85" w14:paraId="6243F29C" w14:textId="77777777" w:rsidTr="00572FC9">
        <w:tc>
          <w:tcPr>
            <w:tcW w:w="9750" w:type="dxa"/>
            <w:gridSpan w:val="4"/>
            <w:tcBorders>
              <w:top w:val="single" w:sz="4" w:space="0" w:color="auto"/>
              <w:left w:val="single" w:sz="4" w:space="0" w:color="auto"/>
              <w:bottom w:val="single" w:sz="4" w:space="0" w:color="auto"/>
              <w:right w:val="single" w:sz="4" w:space="0" w:color="auto"/>
            </w:tcBorders>
            <w:hideMark/>
          </w:tcPr>
          <w:p w14:paraId="70DCD0D2" w14:textId="77777777" w:rsidR="00572FC9" w:rsidRPr="00CA7D85" w:rsidRDefault="00572FC9">
            <w:pPr>
              <w:pStyle w:val="TAL"/>
            </w:pPr>
            <w:r w:rsidRPr="00CA7D85">
              <w:t>Derivation Path: TS 38.508-1 [4], Table 4.6.3-19 with Condition PSCell_change</w:t>
            </w:r>
          </w:p>
        </w:tc>
      </w:tr>
      <w:tr w:rsidR="00572FC9" w:rsidRPr="00CA7D85" w14:paraId="0234E058" w14:textId="77777777" w:rsidTr="00572FC9">
        <w:tc>
          <w:tcPr>
            <w:tcW w:w="4537" w:type="dxa"/>
            <w:tcBorders>
              <w:top w:val="single" w:sz="4" w:space="0" w:color="auto"/>
              <w:left w:val="single" w:sz="4" w:space="0" w:color="auto"/>
              <w:bottom w:val="single" w:sz="4" w:space="0" w:color="auto"/>
              <w:right w:val="single" w:sz="4" w:space="0" w:color="auto"/>
            </w:tcBorders>
            <w:hideMark/>
          </w:tcPr>
          <w:p w14:paraId="63BF4148" w14:textId="77777777" w:rsidR="00572FC9" w:rsidRPr="00CA7D85" w:rsidRDefault="00572FC9">
            <w:pPr>
              <w:pStyle w:val="TAH"/>
            </w:pPr>
            <w:r w:rsidRPr="00CA7D85">
              <w:t>Information Element</w:t>
            </w:r>
          </w:p>
        </w:tc>
        <w:tc>
          <w:tcPr>
            <w:tcW w:w="2520" w:type="dxa"/>
            <w:tcBorders>
              <w:top w:val="single" w:sz="4" w:space="0" w:color="auto"/>
              <w:left w:val="single" w:sz="4" w:space="0" w:color="auto"/>
              <w:bottom w:val="single" w:sz="4" w:space="0" w:color="auto"/>
              <w:right w:val="single" w:sz="4" w:space="0" w:color="auto"/>
            </w:tcBorders>
            <w:hideMark/>
          </w:tcPr>
          <w:p w14:paraId="3B38559A" w14:textId="77777777" w:rsidR="00572FC9" w:rsidRPr="00CA7D85" w:rsidRDefault="00572FC9">
            <w:pPr>
              <w:pStyle w:val="TAH"/>
            </w:pPr>
            <w:r w:rsidRPr="00CA7D85">
              <w:t>Value/remark</w:t>
            </w:r>
          </w:p>
        </w:tc>
        <w:tc>
          <w:tcPr>
            <w:tcW w:w="1448" w:type="dxa"/>
            <w:tcBorders>
              <w:top w:val="single" w:sz="4" w:space="0" w:color="auto"/>
              <w:left w:val="single" w:sz="4" w:space="0" w:color="auto"/>
              <w:bottom w:val="single" w:sz="4" w:space="0" w:color="auto"/>
              <w:right w:val="single" w:sz="4" w:space="0" w:color="auto"/>
            </w:tcBorders>
            <w:hideMark/>
          </w:tcPr>
          <w:p w14:paraId="7B38C4BE" w14:textId="77777777" w:rsidR="00572FC9" w:rsidRPr="00CA7D85" w:rsidRDefault="00572FC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4BE09805" w14:textId="77777777" w:rsidR="00572FC9" w:rsidRPr="00CA7D85" w:rsidRDefault="00572FC9">
            <w:pPr>
              <w:pStyle w:val="TAH"/>
            </w:pPr>
            <w:r w:rsidRPr="00CA7D85">
              <w:t>Condition</w:t>
            </w:r>
          </w:p>
        </w:tc>
      </w:tr>
      <w:tr w:rsidR="00572FC9" w:rsidRPr="00CA7D85" w14:paraId="0725A3A3" w14:textId="77777777" w:rsidTr="00572FC9">
        <w:tc>
          <w:tcPr>
            <w:tcW w:w="4537" w:type="dxa"/>
            <w:tcBorders>
              <w:top w:val="single" w:sz="4" w:space="0" w:color="auto"/>
              <w:left w:val="single" w:sz="4" w:space="0" w:color="auto"/>
              <w:bottom w:val="single" w:sz="4" w:space="0" w:color="auto"/>
              <w:right w:val="single" w:sz="4" w:space="0" w:color="auto"/>
            </w:tcBorders>
            <w:hideMark/>
          </w:tcPr>
          <w:p w14:paraId="418F525B" w14:textId="77777777" w:rsidR="00572FC9" w:rsidRPr="00CA7D85" w:rsidRDefault="00572FC9">
            <w:pPr>
              <w:pStyle w:val="TAL"/>
            </w:pPr>
            <w:r w:rsidRPr="00CA7D85">
              <w:t>CellGroupConfig ::= SEQUENCE {</w:t>
            </w:r>
          </w:p>
        </w:tc>
        <w:tc>
          <w:tcPr>
            <w:tcW w:w="2520" w:type="dxa"/>
            <w:tcBorders>
              <w:top w:val="single" w:sz="4" w:space="0" w:color="auto"/>
              <w:left w:val="single" w:sz="4" w:space="0" w:color="auto"/>
              <w:bottom w:val="single" w:sz="4" w:space="0" w:color="auto"/>
              <w:right w:val="single" w:sz="4" w:space="0" w:color="auto"/>
            </w:tcBorders>
          </w:tcPr>
          <w:p w14:paraId="3257445B" w14:textId="77777777" w:rsidR="00572FC9" w:rsidRPr="00CA7D85" w:rsidRDefault="00572FC9">
            <w:pPr>
              <w:pStyle w:val="TAL"/>
            </w:pPr>
          </w:p>
        </w:tc>
        <w:tc>
          <w:tcPr>
            <w:tcW w:w="1448" w:type="dxa"/>
            <w:tcBorders>
              <w:top w:val="single" w:sz="4" w:space="0" w:color="auto"/>
              <w:left w:val="single" w:sz="4" w:space="0" w:color="auto"/>
              <w:bottom w:val="single" w:sz="4" w:space="0" w:color="auto"/>
              <w:right w:val="single" w:sz="4" w:space="0" w:color="auto"/>
            </w:tcBorders>
          </w:tcPr>
          <w:p w14:paraId="58E612A0"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0D656D7A" w14:textId="77777777" w:rsidR="00572FC9" w:rsidRPr="00CA7D85" w:rsidRDefault="00572FC9">
            <w:pPr>
              <w:pStyle w:val="TAL"/>
            </w:pPr>
          </w:p>
        </w:tc>
      </w:tr>
      <w:tr w:rsidR="00572FC9" w:rsidRPr="00CA7D85" w14:paraId="02320516" w14:textId="77777777" w:rsidTr="00572FC9">
        <w:tc>
          <w:tcPr>
            <w:tcW w:w="4537" w:type="dxa"/>
            <w:tcBorders>
              <w:top w:val="single" w:sz="4" w:space="0" w:color="auto"/>
              <w:left w:val="single" w:sz="4" w:space="0" w:color="auto"/>
              <w:bottom w:val="single" w:sz="4" w:space="0" w:color="auto"/>
              <w:right w:val="single" w:sz="4" w:space="0" w:color="auto"/>
            </w:tcBorders>
            <w:hideMark/>
          </w:tcPr>
          <w:p w14:paraId="4A034E2D" w14:textId="77777777" w:rsidR="00572FC9" w:rsidRPr="00CA7D85" w:rsidRDefault="00572FC9">
            <w:pPr>
              <w:pStyle w:val="TAL"/>
            </w:pPr>
            <w:r w:rsidRPr="00CA7D85">
              <w:t xml:space="preserve">  spCellConfig SEQUENCE {</w:t>
            </w:r>
          </w:p>
        </w:tc>
        <w:tc>
          <w:tcPr>
            <w:tcW w:w="2520" w:type="dxa"/>
            <w:tcBorders>
              <w:top w:val="single" w:sz="4" w:space="0" w:color="auto"/>
              <w:left w:val="single" w:sz="4" w:space="0" w:color="auto"/>
              <w:bottom w:val="single" w:sz="4" w:space="0" w:color="auto"/>
              <w:right w:val="single" w:sz="4" w:space="0" w:color="auto"/>
            </w:tcBorders>
          </w:tcPr>
          <w:p w14:paraId="7BDAE365" w14:textId="77777777" w:rsidR="00572FC9" w:rsidRPr="00CA7D85" w:rsidRDefault="00572FC9">
            <w:pPr>
              <w:pStyle w:val="TAL"/>
            </w:pPr>
          </w:p>
        </w:tc>
        <w:tc>
          <w:tcPr>
            <w:tcW w:w="1448" w:type="dxa"/>
            <w:tcBorders>
              <w:top w:val="single" w:sz="4" w:space="0" w:color="auto"/>
              <w:left w:val="single" w:sz="4" w:space="0" w:color="auto"/>
              <w:bottom w:val="single" w:sz="4" w:space="0" w:color="auto"/>
              <w:right w:val="single" w:sz="4" w:space="0" w:color="auto"/>
            </w:tcBorders>
          </w:tcPr>
          <w:p w14:paraId="17528BBC"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54C77074" w14:textId="77777777" w:rsidR="00572FC9" w:rsidRPr="00CA7D85" w:rsidRDefault="00572FC9">
            <w:pPr>
              <w:pStyle w:val="TAL"/>
            </w:pPr>
          </w:p>
        </w:tc>
      </w:tr>
      <w:tr w:rsidR="00572FC9" w:rsidRPr="00CA7D85" w14:paraId="2ABC4A8B" w14:textId="77777777" w:rsidTr="00572FC9">
        <w:tc>
          <w:tcPr>
            <w:tcW w:w="4537" w:type="dxa"/>
            <w:tcBorders>
              <w:top w:val="single" w:sz="4" w:space="0" w:color="auto"/>
              <w:left w:val="single" w:sz="4" w:space="0" w:color="auto"/>
              <w:bottom w:val="single" w:sz="4" w:space="0" w:color="auto"/>
              <w:right w:val="single" w:sz="4" w:space="0" w:color="auto"/>
            </w:tcBorders>
            <w:hideMark/>
          </w:tcPr>
          <w:p w14:paraId="53F9C288" w14:textId="77777777" w:rsidR="00572FC9" w:rsidRPr="00CA7D85" w:rsidRDefault="00572FC9">
            <w:pPr>
              <w:pStyle w:val="TAL"/>
            </w:pPr>
            <w:r w:rsidRPr="00CA7D85">
              <w:t xml:space="preserve">    reconfigurationWithSync SEQUENCE {</w:t>
            </w:r>
          </w:p>
        </w:tc>
        <w:tc>
          <w:tcPr>
            <w:tcW w:w="2520" w:type="dxa"/>
            <w:tcBorders>
              <w:top w:val="single" w:sz="4" w:space="0" w:color="auto"/>
              <w:left w:val="single" w:sz="4" w:space="0" w:color="auto"/>
              <w:bottom w:val="single" w:sz="4" w:space="0" w:color="auto"/>
              <w:right w:val="single" w:sz="4" w:space="0" w:color="auto"/>
            </w:tcBorders>
          </w:tcPr>
          <w:p w14:paraId="2FA8B553" w14:textId="77777777" w:rsidR="00572FC9" w:rsidRPr="00CA7D85" w:rsidRDefault="00572FC9">
            <w:pPr>
              <w:pStyle w:val="TAL"/>
            </w:pPr>
          </w:p>
        </w:tc>
        <w:tc>
          <w:tcPr>
            <w:tcW w:w="1448" w:type="dxa"/>
            <w:tcBorders>
              <w:top w:val="single" w:sz="4" w:space="0" w:color="auto"/>
              <w:left w:val="single" w:sz="4" w:space="0" w:color="auto"/>
              <w:bottom w:val="single" w:sz="4" w:space="0" w:color="auto"/>
              <w:right w:val="single" w:sz="4" w:space="0" w:color="auto"/>
            </w:tcBorders>
          </w:tcPr>
          <w:p w14:paraId="7640FA6E"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35D44087" w14:textId="77777777" w:rsidR="00572FC9" w:rsidRPr="00CA7D85" w:rsidRDefault="00572FC9">
            <w:pPr>
              <w:pStyle w:val="TAL"/>
            </w:pPr>
          </w:p>
        </w:tc>
      </w:tr>
      <w:tr w:rsidR="00572FC9" w:rsidRPr="00CA7D85" w14:paraId="48887124" w14:textId="77777777" w:rsidTr="00572FC9">
        <w:tc>
          <w:tcPr>
            <w:tcW w:w="4537" w:type="dxa"/>
            <w:tcBorders>
              <w:top w:val="single" w:sz="4" w:space="0" w:color="auto"/>
              <w:left w:val="single" w:sz="4" w:space="0" w:color="auto"/>
              <w:bottom w:val="single" w:sz="4" w:space="0" w:color="auto"/>
              <w:right w:val="single" w:sz="4" w:space="0" w:color="auto"/>
            </w:tcBorders>
            <w:hideMark/>
          </w:tcPr>
          <w:p w14:paraId="148485A0" w14:textId="77777777" w:rsidR="00572FC9" w:rsidRPr="00CA7D85" w:rsidRDefault="00572FC9">
            <w:pPr>
              <w:pStyle w:val="TAL"/>
            </w:pPr>
            <w:r w:rsidRPr="00CA7D85">
              <w:t xml:space="preserve">      spCellConfigCommon SEQUENCE {</w:t>
            </w:r>
          </w:p>
        </w:tc>
        <w:tc>
          <w:tcPr>
            <w:tcW w:w="2520" w:type="dxa"/>
            <w:tcBorders>
              <w:top w:val="single" w:sz="4" w:space="0" w:color="auto"/>
              <w:left w:val="single" w:sz="4" w:space="0" w:color="auto"/>
              <w:bottom w:val="single" w:sz="4" w:space="0" w:color="auto"/>
              <w:right w:val="single" w:sz="4" w:space="0" w:color="auto"/>
            </w:tcBorders>
          </w:tcPr>
          <w:p w14:paraId="3B06F769" w14:textId="77777777" w:rsidR="00572FC9" w:rsidRPr="00CA7D85" w:rsidRDefault="00572FC9">
            <w:pPr>
              <w:pStyle w:val="TAL"/>
            </w:pPr>
          </w:p>
        </w:tc>
        <w:tc>
          <w:tcPr>
            <w:tcW w:w="1448" w:type="dxa"/>
            <w:tcBorders>
              <w:top w:val="single" w:sz="4" w:space="0" w:color="auto"/>
              <w:left w:val="single" w:sz="4" w:space="0" w:color="auto"/>
              <w:bottom w:val="single" w:sz="4" w:space="0" w:color="auto"/>
              <w:right w:val="single" w:sz="4" w:space="0" w:color="auto"/>
            </w:tcBorders>
          </w:tcPr>
          <w:p w14:paraId="154E3809"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74C87048" w14:textId="77777777" w:rsidR="00572FC9" w:rsidRPr="00CA7D85" w:rsidRDefault="00572FC9">
            <w:pPr>
              <w:pStyle w:val="TAL"/>
            </w:pPr>
          </w:p>
        </w:tc>
      </w:tr>
      <w:tr w:rsidR="00572FC9" w:rsidRPr="00CA7D85" w14:paraId="7AF6A6AE" w14:textId="77777777" w:rsidTr="00572FC9">
        <w:tc>
          <w:tcPr>
            <w:tcW w:w="4537" w:type="dxa"/>
            <w:tcBorders>
              <w:top w:val="single" w:sz="4" w:space="0" w:color="auto"/>
              <w:left w:val="single" w:sz="4" w:space="0" w:color="auto"/>
              <w:bottom w:val="nil"/>
              <w:right w:val="single" w:sz="4" w:space="0" w:color="auto"/>
            </w:tcBorders>
            <w:hideMark/>
          </w:tcPr>
          <w:p w14:paraId="35695D00" w14:textId="77777777" w:rsidR="00572FC9" w:rsidRPr="00CA7D85" w:rsidRDefault="00572FC9">
            <w:pPr>
              <w:pStyle w:val="TAL"/>
            </w:pPr>
            <w:r w:rsidRPr="00CA7D85">
              <w:t xml:space="preserve">        physCellId</w:t>
            </w:r>
          </w:p>
        </w:tc>
        <w:tc>
          <w:tcPr>
            <w:tcW w:w="2520" w:type="dxa"/>
            <w:tcBorders>
              <w:top w:val="single" w:sz="4" w:space="0" w:color="auto"/>
              <w:left w:val="single" w:sz="4" w:space="0" w:color="auto"/>
              <w:bottom w:val="single" w:sz="4" w:space="0" w:color="auto"/>
              <w:right w:val="single" w:sz="4" w:space="0" w:color="auto"/>
            </w:tcBorders>
            <w:hideMark/>
          </w:tcPr>
          <w:p w14:paraId="2621AA8F" w14:textId="77777777" w:rsidR="00572FC9" w:rsidRPr="00CA7D85" w:rsidRDefault="00572FC9">
            <w:pPr>
              <w:pStyle w:val="TAL"/>
            </w:pPr>
            <w:r w:rsidRPr="00CA7D85">
              <w:rPr>
                <w:rFonts w:eastAsia="MS Mincho"/>
              </w:rPr>
              <w:t>Physical Cell Identity of NR Cell</w:t>
            </w:r>
            <w:r w:rsidRPr="00CA7D85">
              <w:rPr>
                <w:rFonts w:ascii="SimSun" w:hAnsi="SimSun"/>
              </w:rPr>
              <w:t xml:space="preserve"> </w:t>
            </w:r>
            <w:r w:rsidRPr="00CA7D85">
              <w:rPr>
                <w:rFonts w:eastAsia="MS Mincho"/>
              </w:rPr>
              <w:t>2</w:t>
            </w:r>
          </w:p>
        </w:tc>
        <w:tc>
          <w:tcPr>
            <w:tcW w:w="1448" w:type="dxa"/>
            <w:tcBorders>
              <w:top w:val="single" w:sz="4" w:space="0" w:color="auto"/>
              <w:left w:val="single" w:sz="4" w:space="0" w:color="auto"/>
              <w:bottom w:val="single" w:sz="4" w:space="0" w:color="auto"/>
              <w:right w:val="single" w:sz="4" w:space="0" w:color="auto"/>
            </w:tcBorders>
          </w:tcPr>
          <w:p w14:paraId="7498F674"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B33BD6C" w14:textId="77777777" w:rsidR="00572FC9" w:rsidRPr="00CA7D85" w:rsidRDefault="00572FC9"/>
        </w:tc>
      </w:tr>
      <w:tr w:rsidR="00572FC9" w:rsidRPr="00CA7D85" w14:paraId="444FAB39" w14:textId="77777777" w:rsidTr="00572FC9">
        <w:tc>
          <w:tcPr>
            <w:tcW w:w="4537" w:type="dxa"/>
            <w:tcBorders>
              <w:top w:val="single" w:sz="4" w:space="0" w:color="auto"/>
              <w:left w:val="single" w:sz="4" w:space="0" w:color="auto"/>
              <w:bottom w:val="single" w:sz="4" w:space="0" w:color="auto"/>
              <w:right w:val="single" w:sz="4" w:space="0" w:color="auto"/>
            </w:tcBorders>
            <w:hideMark/>
          </w:tcPr>
          <w:p w14:paraId="6365683B" w14:textId="77777777" w:rsidR="00572FC9" w:rsidRPr="00CA7D85" w:rsidRDefault="00572FC9">
            <w:pPr>
              <w:pStyle w:val="TAL"/>
              <w:rPr>
                <w:lang w:eastAsia="en-US"/>
              </w:rPr>
            </w:pPr>
            <w:r w:rsidRPr="00CA7D85">
              <w:t xml:space="preserve">      }</w:t>
            </w:r>
          </w:p>
        </w:tc>
        <w:tc>
          <w:tcPr>
            <w:tcW w:w="2520" w:type="dxa"/>
            <w:tcBorders>
              <w:top w:val="single" w:sz="4" w:space="0" w:color="auto"/>
              <w:left w:val="single" w:sz="4" w:space="0" w:color="auto"/>
              <w:bottom w:val="single" w:sz="4" w:space="0" w:color="auto"/>
              <w:right w:val="single" w:sz="4" w:space="0" w:color="auto"/>
            </w:tcBorders>
          </w:tcPr>
          <w:p w14:paraId="445C8590" w14:textId="77777777" w:rsidR="00572FC9" w:rsidRPr="00CA7D85" w:rsidRDefault="00572FC9">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2C7CAEE5" w14:textId="77777777" w:rsidR="00572FC9" w:rsidRPr="00CA7D85" w:rsidRDefault="00572FC9">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464E48E7" w14:textId="77777777" w:rsidR="00572FC9" w:rsidRPr="00CA7D85" w:rsidRDefault="00572FC9">
            <w:pPr>
              <w:pStyle w:val="TAL"/>
            </w:pPr>
          </w:p>
        </w:tc>
      </w:tr>
      <w:tr w:rsidR="00572FC9" w:rsidRPr="00CA7D85" w14:paraId="315F504B" w14:textId="77777777" w:rsidTr="00572FC9">
        <w:tc>
          <w:tcPr>
            <w:tcW w:w="4537" w:type="dxa"/>
            <w:tcBorders>
              <w:top w:val="single" w:sz="4" w:space="0" w:color="auto"/>
              <w:left w:val="single" w:sz="4" w:space="0" w:color="auto"/>
              <w:bottom w:val="single" w:sz="4" w:space="0" w:color="auto"/>
              <w:right w:val="single" w:sz="4" w:space="0" w:color="auto"/>
            </w:tcBorders>
            <w:hideMark/>
          </w:tcPr>
          <w:p w14:paraId="3F68735D" w14:textId="77777777" w:rsidR="00572FC9" w:rsidRPr="00CA7D85" w:rsidRDefault="00572FC9">
            <w:pPr>
              <w:pStyle w:val="TAL"/>
            </w:pPr>
            <w:r w:rsidRPr="00CA7D85">
              <w:t xml:space="preserve">    }</w:t>
            </w:r>
          </w:p>
        </w:tc>
        <w:tc>
          <w:tcPr>
            <w:tcW w:w="2520" w:type="dxa"/>
            <w:tcBorders>
              <w:top w:val="single" w:sz="4" w:space="0" w:color="auto"/>
              <w:left w:val="single" w:sz="4" w:space="0" w:color="auto"/>
              <w:bottom w:val="single" w:sz="4" w:space="0" w:color="auto"/>
              <w:right w:val="single" w:sz="4" w:space="0" w:color="auto"/>
            </w:tcBorders>
          </w:tcPr>
          <w:p w14:paraId="251E7F78" w14:textId="77777777" w:rsidR="00572FC9" w:rsidRPr="00CA7D85" w:rsidRDefault="00572FC9">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1E0CD96A" w14:textId="77777777" w:rsidR="00572FC9" w:rsidRPr="00CA7D85" w:rsidRDefault="00572FC9">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6DFD8189" w14:textId="77777777" w:rsidR="00572FC9" w:rsidRPr="00CA7D85" w:rsidRDefault="00572FC9">
            <w:pPr>
              <w:pStyle w:val="TAL"/>
            </w:pPr>
          </w:p>
        </w:tc>
      </w:tr>
      <w:tr w:rsidR="00572FC9" w:rsidRPr="00CA7D85" w14:paraId="737200B6" w14:textId="77777777" w:rsidTr="00572FC9">
        <w:tc>
          <w:tcPr>
            <w:tcW w:w="4537" w:type="dxa"/>
            <w:tcBorders>
              <w:top w:val="single" w:sz="4" w:space="0" w:color="auto"/>
              <w:left w:val="single" w:sz="4" w:space="0" w:color="auto"/>
              <w:bottom w:val="single" w:sz="4" w:space="0" w:color="auto"/>
              <w:right w:val="single" w:sz="4" w:space="0" w:color="auto"/>
            </w:tcBorders>
            <w:hideMark/>
          </w:tcPr>
          <w:p w14:paraId="309819E6" w14:textId="77777777" w:rsidR="00572FC9" w:rsidRPr="00CA7D85" w:rsidRDefault="00572FC9">
            <w:pPr>
              <w:pStyle w:val="TAL"/>
            </w:pPr>
            <w:r w:rsidRPr="00CA7D85">
              <w:t xml:space="preserve">  }</w:t>
            </w:r>
          </w:p>
        </w:tc>
        <w:tc>
          <w:tcPr>
            <w:tcW w:w="2520" w:type="dxa"/>
            <w:tcBorders>
              <w:top w:val="single" w:sz="4" w:space="0" w:color="auto"/>
              <w:left w:val="single" w:sz="4" w:space="0" w:color="auto"/>
              <w:bottom w:val="single" w:sz="4" w:space="0" w:color="auto"/>
              <w:right w:val="single" w:sz="4" w:space="0" w:color="auto"/>
            </w:tcBorders>
          </w:tcPr>
          <w:p w14:paraId="56265F6D" w14:textId="77777777" w:rsidR="00572FC9" w:rsidRPr="00CA7D85" w:rsidRDefault="00572FC9">
            <w:pPr>
              <w:pStyle w:val="TAL"/>
            </w:pPr>
          </w:p>
        </w:tc>
        <w:tc>
          <w:tcPr>
            <w:tcW w:w="1448" w:type="dxa"/>
            <w:tcBorders>
              <w:top w:val="single" w:sz="4" w:space="0" w:color="auto"/>
              <w:left w:val="single" w:sz="4" w:space="0" w:color="auto"/>
              <w:bottom w:val="single" w:sz="4" w:space="0" w:color="auto"/>
              <w:right w:val="single" w:sz="4" w:space="0" w:color="auto"/>
            </w:tcBorders>
          </w:tcPr>
          <w:p w14:paraId="1927AE65"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225A0B58" w14:textId="77777777" w:rsidR="00572FC9" w:rsidRPr="00CA7D85" w:rsidRDefault="00572FC9">
            <w:pPr>
              <w:pStyle w:val="TAL"/>
            </w:pPr>
          </w:p>
        </w:tc>
      </w:tr>
      <w:tr w:rsidR="00572FC9" w:rsidRPr="00CA7D85" w14:paraId="71D2F10A" w14:textId="77777777" w:rsidTr="00572FC9">
        <w:tc>
          <w:tcPr>
            <w:tcW w:w="4537" w:type="dxa"/>
            <w:tcBorders>
              <w:top w:val="single" w:sz="4" w:space="0" w:color="auto"/>
              <w:left w:val="single" w:sz="4" w:space="0" w:color="auto"/>
              <w:bottom w:val="single" w:sz="4" w:space="0" w:color="auto"/>
              <w:right w:val="single" w:sz="4" w:space="0" w:color="auto"/>
            </w:tcBorders>
            <w:hideMark/>
          </w:tcPr>
          <w:p w14:paraId="77924CD6" w14:textId="77777777" w:rsidR="00572FC9" w:rsidRPr="00CA7D85" w:rsidRDefault="00572FC9">
            <w:pPr>
              <w:pStyle w:val="TAL"/>
            </w:pPr>
            <w:r w:rsidRPr="00CA7D85">
              <w:t>}</w:t>
            </w:r>
          </w:p>
        </w:tc>
        <w:tc>
          <w:tcPr>
            <w:tcW w:w="2520" w:type="dxa"/>
            <w:tcBorders>
              <w:top w:val="single" w:sz="4" w:space="0" w:color="auto"/>
              <w:left w:val="single" w:sz="4" w:space="0" w:color="auto"/>
              <w:bottom w:val="single" w:sz="4" w:space="0" w:color="auto"/>
              <w:right w:val="single" w:sz="4" w:space="0" w:color="auto"/>
            </w:tcBorders>
          </w:tcPr>
          <w:p w14:paraId="429A9E5C" w14:textId="77777777" w:rsidR="00572FC9" w:rsidRPr="00CA7D85" w:rsidRDefault="00572FC9">
            <w:pPr>
              <w:pStyle w:val="TAL"/>
            </w:pPr>
          </w:p>
        </w:tc>
        <w:tc>
          <w:tcPr>
            <w:tcW w:w="1448" w:type="dxa"/>
            <w:tcBorders>
              <w:top w:val="single" w:sz="4" w:space="0" w:color="auto"/>
              <w:left w:val="single" w:sz="4" w:space="0" w:color="auto"/>
              <w:bottom w:val="single" w:sz="4" w:space="0" w:color="auto"/>
              <w:right w:val="single" w:sz="4" w:space="0" w:color="auto"/>
            </w:tcBorders>
          </w:tcPr>
          <w:p w14:paraId="40BA0990"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3C0DA07F" w14:textId="77777777" w:rsidR="00572FC9" w:rsidRPr="00CA7D85" w:rsidRDefault="00572FC9">
            <w:pPr>
              <w:pStyle w:val="TAL"/>
            </w:pPr>
          </w:p>
        </w:tc>
      </w:tr>
    </w:tbl>
    <w:p w14:paraId="447602B8" w14:textId="77777777" w:rsidR="00572FC9" w:rsidRPr="00CA7D85" w:rsidRDefault="00572FC9" w:rsidP="00572FC9">
      <w:pPr>
        <w:rPr>
          <w:lang w:eastAsia="en-US"/>
        </w:rPr>
      </w:pPr>
    </w:p>
    <w:p w14:paraId="7E5330DF" w14:textId="77777777" w:rsidR="00572FC9" w:rsidRPr="00CA7D85" w:rsidRDefault="00572FC9" w:rsidP="00572FC9">
      <w:pPr>
        <w:pStyle w:val="TH"/>
      </w:pPr>
      <w:r w:rsidRPr="00CA7D85">
        <w:t xml:space="preserve">Table 8.2.3.18.2.3.3-9: </w:t>
      </w:r>
      <w:r w:rsidRPr="00CA7D85">
        <w:rPr>
          <w:i/>
        </w:rPr>
        <w:t xml:space="preserve">SCGFailureInformationNR </w:t>
      </w:r>
      <w:r w:rsidRPr="00CA7D85">
        <w:t>(step 5, Table 8.2.3.18.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2"/>
        <w:gridCol w:w="2267"/>
        <w:gridCol w:w="1699"/>
        <w:gridCol w:w="1133"/>
      </w:tblGrid>
      <w:tr w:rsidR="00572FC9" w:rsidRPr="00CA7D85" w14:paraId="45A6608E" w14:textId="77777777" w:rsidTr="00572FC9">
        <w:tc>
          <w:tcPr>
            <w:tcW w:w="963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6C7A8" w14:textId="77777777" w:rsidR="00572FC9" w:rsidRPr="00CA7D85" w:rsidRDefault="00572FC9">
            <w:pPr>
              <w:keepNext/>
              <w:keepLines/>
              <w:spacing w:after="0"/>
              <w:rPr>
                <w:rFonts w:ascii="Arial" w:hAnsi="Arial"/>
                <w:sz w:val="18"/>
              </w:rPr>
            </w:pPr>
            <w:r w:rsidRPr="00CA7D85">
              <w:rPr>
                <w:rFonts w:ascii="Arial" w:hAnsi="Arial"/>
                <w:sz w:val="18"/>
              </w:rPr>
              <w:t>Derivation Path: TS 36.508 [7], Table 4.6.1-18AA</w:t>
            </w:r>
          </w:p>
        </w:tc>
      </w:tr>
      <w:tr w:rsidR="00572FC9" w:rsidRPr="00CA7D85" w14:paraId="2F52BE1E"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31057" w14:textId="77777777" w:rsidR="00572FC9" w:rsidRPr="00CA7D85" w:rsidRDefault="00572FC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68A89" w14:textId="77777777" w:rsidR="00572FC9" w:rsidRPr="00CA7D85" w:rsidRDefault="00572FC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D74B3" w14:textId="77777777" w:rsidR="00572FC9" w:rsidRPr="00CA7D85" w:rsidRDefault="00572FC9">
            <w:pPr>
              <w:pStyle w:val="TAH"/>
            </w:pPr>
            <w:r w:rsidRPr="00CA7D85">
              <w:t>Comment</w:t>
            </w: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2C315" w14:textId="77777777" w:rsidR="00572FC9" w:rsidRPr="00CA7D85" w:rsidRDefault="00572FC9">
            <w:pPr>
              <w:pStyle w:val="TAH"/>
            </w:pPr>
            <w:r w:rsidRPr="00CA7D85">
              <w:t>Condition</w:t>
            </w:r>
          </w:p>
        </w:tc>
      </w:tr>
      <w:tr w:rsidR="00572FC9" w:rsidRPr="00CA7D85" w14:paraId="5649C882"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4554D" w14:textId="77777777" w:rsidR="00572FC9" w:rsidRPr="00CA7D85" w:rsidRDefault="00572FC9">
            <w:pPr>
              <w:pStyle w:val="TAL"/>
            </w:pPr>
            <w:r w:rsidRPr="00CA7D85">
              <w:t>SCGFailureInformationNR-r1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91AA2"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F5A0C" w14:textId="77777777" w:rsidR="00572FC9" w:rsidRPr="00CA7D85" w:rsidRDefault="00572FC9">
            <w:pPr>
              <w:pStyle w:val="TAL"/>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E43BE" w14:textId="77777777" w:rsidR="00572FC9" w:rsidRPr="00CA7D85" w:rsidRDefault="00572FC9">
            <w:pPr>
              <w:pStyle w:val="TAL"/>
            </w:pPr>
          </w:p>
        </w:tc>
      </w:tr>
      <w:tr w:rsidR="00572FC9" w:rsidRPr="00CA7D85" w14:paraId="14E36757"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9E0010" w14:textId="77777777" w:rsidR="00572FC9" w:rsidRPr="00CA7D85" w:rsidRDefault="00572FC9">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541AD"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557D9" w14:textId="77777777" w:rsidR="00572FC9" w:rsidRPr="00CA7D85" w:rsidRDefault="00572FC9">
            <w:pPr>
              <w:pStyle w:val="TAL"/>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7FD0B" w14:textId="77777777" w:rsidR="00572FC9" w:rsidRPr="00CA7D85" w:rsidRDefault="00572FC9">
            <w:pPr>
              <w:pStyle w:val="TAL"/>
            </w:pPr>
          </w:p>
        </w:tc>
      </w:tr>
      <w:tr w:rsidR="00572FC9" w:rsidRPr="00CA7D85" w14:paraId="129E5AE3"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002DFF" w14:textId="77777777" w:rsidR="00572FC9" w:rsidRPr="00CA7D85" w:rsidRDefault="00572FC9">
            <w:pPr>
              <w:pStyle w:val="TAL"/>
            </w:pPr>
            <w:r w:rsidRPr="00CA7D85">
              <w:t xml:space="preserve">    c1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19515"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133CD" w14:textId="77777777" w:rsidR="00572FC9" w:rsidRPr="00CA7D85" w:rsidRDefault="00572FC9">
            <w:pPr>
              <w:pStyle w:val="TAL"/>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0BE6" w14:textId="77777777" w:rsidR="00572FC9" w:rsidRPr="00CA7D85" w:rsidRDefault="00572FC9">
            <w:pPr>
              <w:pStyle w:val="TAL"/>
            </w:pPr>
          </w:p>
        </w:tc>
      </w:tr>
      <w:tr w:rsidR="00572FC9" w:rsidRPr="00CA7D85" w14:paraId="3E892569"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17242" w14:textId="77777777" w:rsidR="00572FC9" w:rsidRPr="00CA7D85" w:rsidRDefault="00572FC9">
            <w:pPr>
              <w:pStyle w:val="TAL"/>
            </w:pPr>
            <w:r w:rsidRPr="00CA7D85">
              <w:t xml:space="preserve">      scgFailureInformationNR-r15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925DF"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E91F6" w14:textId="77777777" w:rsidR="00572FC9" w:rsidRPr="00CA7D85" w:rsidRDefault="00572FC9">
            <w:pPr>
              <w:pStyle w:val="TAL"/>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25BD0" w14:textId="77777777" w:rsidR="00572FC9" w:rsidRPr="00CA7D85" w:rsidRDefault="00572FC9">
            <w:pPr>
              <w:pStyle w:val="TAL"/>
            </w:pPr>
          </w:p>
        </w:tc>
      </w:tr>
      <w:tr w:rsidR="00572FC9" w:rsidRPr="00CA7D85" w14:paraId="24EED020"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D07BC" w14:textId="77777777" w:rsidR="00572FC9" w:rsidRPr="00CA7D85" w:rsidRDefault="00572FC9">
            <w:pPr>
              <w:pStyle w:val="TAL"/>
            </w:pPr>
            <w:r w:rsidRPr="00CA7D85">
              <w:t xml:space="preserve">        failureReportSCG-NR-r15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81ED"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B37A4" w14:textId="77777777" w:rsidR="00572FC9" w:rsidRPr="00CA7D85" w:rsidRDefault="00572FC9">
            <w:pPr>
              <w:pStyle w:val="TAL"/>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72608D" w14:textId="77777777" w:rsidR="00572FC9" w:rsidRPr="00CA7D85" w:rsidRDefault="00572FC9">
            <w:pPr>
              <w:pStyle w:val="TAL"/>
            </w:pPr>
          </w:p>
        </w:tc>
      </w:tr>
      <w:tr w:rsidR="00572FC9" w:rsidRPr="00CA7D85" w14:paraId="1030C45F"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3195D" w14:textId="77777777" w:rsidR="00572FC9" w:rsidRPr="00CA7D85" w:rsidRDefault="00572FC9">
            <w:pPr>
              <w:pStyle w:val="TAL"/>
            </w:pPr>
            <w:r w:rsidRPr="00CA7D85">
              <w:t xml:space="preserve">          failureType-r15</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0F867" w14:textId="77777777" w:rsidR="00572FC9" w:rsidRPr="00CA7D85" w:rsidRDefault="00572FC9">
            <w:pPr>
              <w:pStyle w:val="TAL"/>
            </w:pPr>
            <w:r w:rsidRPr="00CA7D85">
              <w:t>synchReconfigFailure-SC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4563" w14:textId="77777777" w:rsidR="00572FC9" w:rsidRPr="00CA7D85" w:rsidRDefault="00572FC9">
            <w:pPr>
              <w:pStyle w:val="TAL"/>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A2C3" w14:textId="77777777" w:rsidR="00572FC9" w:rsidRPr="00CA7D85" w:rsidRDefault="00572FC9">
            <w:pPr>
              <w:pStyle w:val="TAL"/>
            </w:pPr>
          </w:p>
        </w:tc>
      </w:tr>
      <w:tr w:rsidR="00572FC9" w:rsidRPr="00CA7D85" w14:paraId="2DD23E6D"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EA2676" w14:textId="77777777" w:rsidR="00572FC9" w:rsidRPr="00CA7D85" w:rsidRDefault="00572FC9">
            <w:pPr>
              <w:pStyle w:val="TAL"/>
            </w:pPr>
            <w:r w:rsidRPr="00CA7D85">
              <w:t xml:space="preserve">          measResultFreqListNR-r15</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D24E50" w14:textId="77777777" w:rsidR="00572FC9" w:rsidRPr="00CA7D85" w:rsidRDefault="00572FC9">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33DE9" w14:textId="77777777" w:rsidR="00572FC9" w:rsidRPr="00CA7D85" w:rsidRDefault="00572FC9">
            <w:pPr>
              <w:pStyle w:val="TAL"/>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AEE3B" w14:textId="77777777" w:rsidR="00572FC9" w:rsidRPr="00CA7D85" w:rsidRDefault="00572FC9">
            <w:pPr>
              <w:pStyle w:val="TAL"/>
            </w:pPr>
          </w:p>
        </w:tc>
      </w:tr>
      <w:tr w:rsidR="00572FC9" w:rsidRPr="00CA7D85" w14:paraId="55514EAE"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B1B223" w14:textId="77777777" w:rsidR="00572FC9" w:rsidRPr="00CA7D85" w:rsidRDefault="00572FC9">
            <w:pPr>
              <w:pStyle w:val="TAL"/>
            </w:pPr>
            <w:r w:rsidRPr="00CA7D85">
              <w:t xml:space="preserve">          measResultSCG-r15</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0BE10D" w14:textId="77777777" w:rsidR="00572FC9" w:rsidRPr="00CA7D85" w:rsidRDefault="00572FC9">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57EC7" w14:textId="77777777" w:rsidR="00572FC9" w:rsidRPr="00CA7D85" w:rsidRDefault="00572FC9">
            <w:pPr>
              <w:pStyle w:val="TAL"/>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D3D9C" w14:textId="77777777" w:rsidR="00572FC9" w:rsidRPr="00CA7D85" w:rsidRDefault="00572FC9">
            <w:pPr>
              <w:pStyle w:val="TAL"/>
            </w:pPr>
          </w:p>
        </w:tc>
      </w:tr>
      <w:tr w:rsidR="00572FC9" w:rsidRPr="00CA7D85" w14:paraId="65CC6108"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444E37" w14:textId="77777777" w:rsidR="00572FC9" w:rsidRPr="00CA7D85" w:rsidRDefault="00572FC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9681F"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C6CCB" w14:textId="77777777" w:rsidR="00572FC9" w:rsidRPr="00CA7D85" w:rsidRDefault="00572FC9">
            <w:pPr>
              <w:pStyle w:val="TAL"/>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66137" w14:textId="77777777" w:rsidR="00572FC9" w:rsidRPr="00CA7D85" w:rsidRDefault="00572FC9">
            <w:pPr>
              <w:pStyle w:val="TAL"/>
            </w:pPr>
          </w:p>
        </w:tc>
      </w:tr>
      <w:tr w:rsidR="00572FC9" w:rsidRPr="00CA7D85" w14:paraId="3BA94D2B"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358E1" w14:textId="77777777" w:rsidR="00572FC9" w:rsidRPr="00CA7D85" w:rsidRDefault="00572FC9">
            <w:pPr>
              <w:pStyle w:val="TAL"/>
            </w:pPr>
            <w:r w:rsidRPr="00CA7D85">
              <w:t xml:space="preserve">        nonCriticalExtension SEQUENCE {}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59BF0"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C04C1" w14:textId="77777777" w:rsidR="00572FC9" w:rsidRPr="00CA7D85" w:rsidRDefault="00572FC9">
            <w:pPr>
              <w:pStyle w:val="TAL"/>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F2D4A" w14:textId="77777777" w:rsidR="00572FC9" w:rsidRPr="00CA7D85" w:rsidRDefault="00572FC9">
            <w:pPr>
              <w:pStyle w:val="TAL"/>
            </w:pPr>
          </w:p>
        </w:tc>
      </w:tr>
      <w:tr w:rsidR="00572FC9" w:rsidRPr="00CA7D85" w14:paraId="025716F9"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0249ED" w14:textId="77777777" w:rsidR="00572FC9" w:rsidRPr="00CA7D85" w:rsidRDefault="00572FC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0B1A"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59D8A" w14:textId="77777777" w:rsidR="00572FC9" w:rsidRPr="00CA7D85" w:rsidRDefault="00572FC9">
            <w:pPr>
              <w:pStyle w:val="TAL"/>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9A0B6" w14:textId="77777777" w:rsidR="00572FC9" w:rsidRPr="00CA7D85" w:rsidRDefault="00572FC9">
            <w:pPr>
              <w:pStyle w:val="TAL"/>
            </w:pPr>
          </w:p>
        </w:tc>
      </w:tr>
      <w:tr w:rsidR="00572FC9" w:rsidRPr="00CA7D85" w14:paraId="54901D6E"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9126A" w14:textId="77777777" w:rsidR="00572FC9" w:rsidRPr="00CA7D85" w:rsidRDefault="00572FC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4630B"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89B7A" w14:textId="77777777" w:rsidR="00572FC9" w:rsidRPr="00CA7D85" w:rsidRDefault="00572FC9">
            <w:pPr>
              <w:pStyle w:val="TAL"/>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1622C" w14:textId="77777777" w:rsidR="00572FC9" w:rsidRPr="00CA7D85" w:rsidRDefault="00572FC9">
            <w:pPr>
              <w:pStyle w:val="TAL"/>
            </w:pPr>
          </w:p>
        </w:tc>
      </w:tr>
      <w:tr w:rsidR="00572FC9" w:rsidRPr="00CA7D85" w14:paraId="0EF0F519"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C5F115" w14:textId="77777777" w:rsidR="00572FC9" w:rsidRPr="00CA7D85" w:rsidRDefault="00572FC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E9097"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C228" w14:textId="77777777" w:rsidR="00572FC9" w:rsidRPr="00CA7D85" w:rsidRDefault="00572FC9">
            <w:pPr>
              <w:pStyle w:val="TAL"/>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F14" w14:textId="77777777" w:rsidR="00572FC9" w:rsidRPr="00CA7D85" w:rsidRDefault="00572FC9">
            <w:pPr>
              <w:pStyle w:val="TAL"/>
            </w:pPr>
          </w:p>
        </w:tc>
      </w:tr>
      <w:tr w:rsidR="00572FC9" w:rsidRPr="00CA7D85" w14:paraId="6513BAC6" w14:textId="77777777" w:rsidTr="00572F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789F6" w14:textId="77777777" w:rsidR="00572FC9" w:rsidRPr="00CA7D85" w:rsidRDefault="00572FC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47FF4"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D8876" w14:textId="77777777" w:rsidR="00572FC9" w:rsidRPr="00CA7D85" w:rsidRDefault="00572FC9">
            <w:pPr>
              <w:pStyle w:val="TAL"/>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8E204" w14:textId="77777777" w:rsidR="00572FC9" w:rsidRPr="00CA7D85" w:rsidRDefault="00572FC9">
            <w:pPr>
              <w:pStyle w:val="TAL"/>
            </w:pPr>
          </w:p>
        </w:tc>
      </w:tr>
    </w:tbl>
    <w:p w14:paraId="40F11991" w14:textId="77777777" w:rsidR="00572FC9" w:rsidRPr="00CA7D85" w:rsidRDefault="00572FC9" w:rsidP="00572FC9">
      <w:pPr>
        <w:rPr>
          <w:rFonts w:eastAsia="MS Mincho"/>
          <w:lang w:eastAsia="en-US"/>
        </w:rPr>
      </w:pPr>
    </w:p>
    <w:p w14:paraId="7C6EAF22" w14:textId="77777777" w:rsidR="00572FC9" w:rsidRPr="00CA7D85" w:rsidRDefault="00572FC9" w:rsidP="00572FC9">
      <w:pPr>
        <w:pStyle w:val="TH"/>
        <w:rPr>
          <w:rFonts w:eastAsia="SimSun"/>
        </w:rPr>
      </w:pPr>
      <w:r w:rsidRPr="00CA7D85">
        <w:t xml:space="preserve">Table 8.2.3.18.2.3.3-10: </w:t>
      </w:r>
      <w:r w:rsidRPr="00CA7D85">
        <w:rPr>
          <w:bCs/>
          <w:i/>
          <w:iCs/>
        </w:rPr>
        <w:t>RRCConnectionReconfiguration</w:t>
      </w:r>
      <w:r w:rsidRPr="00CA7D85">
        <w:rPr>
          <w:i/>
        </w:rPr>
        <w:t xml:space="preserve"> </w:t>
      </w:r>
      <w:r w:rsidRPr="00CA7D85">
        <w:t>(step 7, Table 8.2.3.18.2.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572FC9" w:rsidRPr="00CA7D85" w14:paraId="17FB1F64" w14:textId="77777777" w:rsidTr="00572FC9">
        <w:tc>
          <w:tcPr>
            <w:tcW w:w="9720" w:type="dxa"/>
            <w:gridSpan w:val="4"/>
            <w:tcBorders>
              <w:top w:val="single" w:sz="4" w:space="0" w:color="auto"/>
              <w:left w:val="single" w:sz="4" w:space="0" w:color="auto"/>
              <w:bottom w:val="single" w:sz="4" w:space="0" w:color="auto"/>
              <w:right w:val="single" w:sz="4" w:space="0" w:color="auto"/>
            </w:tcBorders>
            <w:hideMark/>
          </w:tcPr>
          <w:p w14:paraId="3D4194ED" w14:textId="77777777" w:rsidR="00572FC9" w:rsidRPr="00CA7D85" w:rsidRDefault="00572FC9">
            <w:pPr>
              <w:pStyle w:val="TAL"/>
            </w:pPr>
            <w:r w:rsidRPr="00CA7D85">
              <w:t>Derivation Path: TS 36.508 [7], Table 4.6.1-8</w:t>
            </w:r>
          </w:p>
        </w:tc>
      </w:tr>
      <w:tr w:rsidR="00572FC9" w:rsidRPr="00CA7D85" w14:paraId="61577D1D" w14:textId="77777777" w:rsidTr="00572FC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F00A42" w14:textId="77777777" w:rsidR="00572FC9" w:rsidRPr="00CA7D85" w:rsidRDefault="00572FC9">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C65207" w14:textId="77777777" w:rsidR="00572FC9" w:rsidRPr="00CA7D85" w:rsidRDefault="00572FC9">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45BE65" w14:textId="77777777" w:rsidR="00572FC9" w:rsidRPr="00CA7D85" w:rsidRDefault="00572FC9">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5F93E" w14:textId="77777777" w:rsidR="00572FC9" w:rsidRPr="00CA7D85" w:rsidRDefault="00572FC9">
            <w:pPr>
              <w:pStyle w:val="TAH"/>
            </w:pPr>
            <w:r w:rsidRPr="00CA7D85">
              <w:t>Condition</w:t>
            </w:r>
          </w:p>
        </w:tc>
      </w:tr>
      <w:tr w:rsidR="00572FC9" w:rsidRPr="00CA7D85" w14:paraId="0BB2B461" w14:textId="77777777" w:rsidTr="00572FC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67A736" w14:textId="77777777" w:rsidR="00572FC9" w:rsidRPr="00CA7D85" w:rsidRDefault="00572FC9">
            <w:pPr>
              <w:pStyle w:val="TAL"/>
            </w:pPr>
            <w:r w:rsidRPr="00CA7D85">
              <w:t>RRCConnection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6AF1D"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8C5FA"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FC484" w14:textId="77777777" w:rsidR="00572FC9" w:rsidRPr="00CA7D85" w:rsidRDefault="00572FC9">
            <w:pPr>
              <w:pStyle w:val="TAL"/>
            </w:pPr>
          </w:p>
        </w:tc>
      </w:tr>
      <w:tr w:rsidR="00572FC9" w:rsidRPr="00CA7D85" w14:paraId="3FBE65AA" w14:textId="77777777" w:rsidTr="00572FC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E9818" w14:textId="77777777" w:rsidR="00572FC9" w:rsidRPr="00CA7D85" w:rsidRDefault="00572FC9">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DCD06"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F4622"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4FDB" w14:textId="77777777" w:rsidR="00572FC9" w:rsidRPr="00CA7D85" w:rsidRDefault="00572FC9">
            <w:pPr>
              <w:pStyle w:val="TAL"/>
            </w:pPr>
          </w:p>
        </w:tc>
      </w:tr>
      <w:tr w:rsidR="00572FC9" w:rsidRPr="00CA7D85" w14:paraId="2BFF9B5C" w14:textId="77777777" w:rsidTr="00572FC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F1430" w14:textId="77777777" w:rsidR="00572FC9" w:rsidRPr="00CA7D85" w:rsidRDefault="00572FC9">
            <w:pPr>
              <w:pStyle w:val="TAL"/>
            </w:pPr>
            <w:r w:rsidRPr="00CA7D85">
              <w:t xml:space="preserve">    c1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6185B"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2743"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C04C3" w14:textId="77777777" w:rsidR="00572FC9" w:rsidRPr="00CA7D85" w:rsidRDefault="00572FC9">
            <w:pPr>
              <w:pStyle w:val="TAL"/>
            </w:pPr>
          </w:p>
        </w:tc>
      </w:tr>
      <w:tr w:rsidR="00572FC9" w:rsidRPr="00CA7D85" w14:paraId="06578E46" w14:textId="77777777" w:rsidTr="00572FC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F7EF31" w14:textId="77777777" w:rsidR="00572FC9" w:rsidRPr="00CA7D85" w:rsidRDefault="00572FC9">
            <w:pPr>
              <w:pStyle w:val="TAL"/>
            </w:pPr>
            <w:r w:rsidRPr="00CA7D85">
              <w:t xml:space="preserve">      rrcConnectionReconfiguration-r8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FEB50"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344F7"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97698" w14:textId="77777777" w:rsidR="00572FC9" w:rsidRPr="00CA7D85" w:rsidRDefault="00572FC9">
            <w:pPr>
              <w:pStyle w:val="TAL"/>
            </w:pPr>
          </w:p>
        </w:tc>
      </w:tr>
      <w:tr w:rsidR="00572FC9" w:rsidRPr="00CA7D85" w14:paraId="1F393683" w14:textId="77777777" w:rsidTr="00572FC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9BA04" w14:textId="77777777" w:rsidR="00572FC9" w:rsidRPr="00CA7D85" w:rsidRDefault="00572FC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21A32"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3DBD6"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57B55" w14:textId="77777777" w:rsidR="00572FC9" w:rsidRPr="00CA7D85" w:rsidRDefault="00572FC9">
            <w:pPr>
              <w:pStyle w:val="TAL"/>
            </w:pPr>
          </w:p>
        </w:tc>
      </w:tr>
      <w:tr w:rsidR="00572FC9" w:rsidRPr="00CA7D85" w14:paraId="631A661F" w14:textId="77777777" w:rsidTr="00572FC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CEFC4" w14:textId="77777777" w:rsidR="00572FC9" w:rsidRPr="00CA7D85" w:rsidRDefault="00572FC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72A8A"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7BF2F"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E39C1" w14:textId="77777777" w:rsidR="00572FC9" w:rsidRPr="00CA7D85" w:rsidRDefault="00572FC9">
            <w:pPr>
              <w:pStyle w:val="TAL"/>
            </w:pPr>
          </w:p>
        </w:tc>
      </w:tr>
      <w:tr w:rsidR="00572FC9" w:rsidRPr="00CA7D85" w14:paraId="75FC10A5" w14:textId="77777777" w:rsidTr="00572FC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C9845" w14:textId="77777777" w:rsidR="00572FC9" w:rsidRPr="00CA7D85" w:rsidRDefault="00572FC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A3CD8"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2A00"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0FB79" w14:textId="77777777" w:rsidR="00572FC9" w:rsidRPr="00CA7D85" w:rsidRDefault="00572FC9">
            <w:pPr>
              <w:pStyle w:val="TAL"/>
            </w:pPr>
          </w:p>
        </w:tc>
      </w:tr>
      <w:tr w:rsidR="00572FC9" w:rsidRPr="00CA7D85" w14:paraId="79C87DCA" w14:textId="77777777" w:rsidTr="00572FC9">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772EA" w14:textId="77777777" w:rsidR="00572FC9" w:rsidRPr="00CA7D85" w:rsidRDefault="00572FC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06748"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FAB0"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C215B" w14:textId="77777777" w:rsidR="00572FC9" w:rsidRPr="00CA7D85" w:rsidRDefault="00572FC9">
            <w:pPr>
              <w:pStyle w:val="TAL"/>
            </w:pPr>
          </w:p>
        </w:tc>
      </w:tr>
      <w:tr w:rsidR="00572FC9" w:rsidRPr="00CA7D85" w14:paraId="512BEE79"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1B8EB781" w14:textId="77777777" w:rsidR="00572FC9" w:rsidRPr="00CA7D85" w:rsidRDefault="00572FC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4D2292EC"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426B5761"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2B03F071" w14:textId="77777777" w:rsidR="00572FC9" w:rsidRPr="00CA7D85" w:rsidRDefault="00572FC9">
            <w:pPr>
              <w:pStyle w:val="TAL"/>
            </w:pPr>
          </w:p>
        </w:tc>
      </w:tr>
      <w:tr w:rsidR="00572FC9" w:rsidRPr="00CA7D85" w14:paraId="0D4A7C17"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1D68867B" w14:textId="77777777" w:rsidR="00572FC9" w:rsidRPr="00CA7D85" w:rsidRDefault="00572FC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4DFBCD16"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4FF7ABDE"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6B894C8C" w14:textId="77777777" w:rsidR="00572FC9" w:rsidRPr="00CA7D85" w:rsidRDefault="00572FC9">
            <w:pPr>
              <w:pStyle w:val="TAL"/>
            </w:pPr>
          </w:p>
        </w:tc>
      </w:tr>
      <w:tr w:rsidR="00572FC9" w:rsidRPr="00CA7D85" w14:paraId="429923CC"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7D87411D" w14:textId="77777777" w:rsidR="00572FC9" w:rsidRPr="00CA7D85" w:rsidRDefault="00572FC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48D9EFAB"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6BCC4FF4"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182445DE" w14:textId="77777777" w:rsidR="00572FC9" w:rsidRPr="00CA7D85" w:rsidRDefault="00572FC9">
            <w:pPr>
              <w:pStyle w:val="TAL"/>
            </w:pPr>
          </w:p>
        </w:tc>
      </w:tr>
      <w:tr w:rsidR="00572FC9" w:rsidRPr="00CA7D85" w14:paraId="69B1F252"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07FF3443" w14:textId="77777777" w:rsidR="00572FC9" w:rsidRPr="00CA7D85" w:rsidRDefault="00572FC9">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64849813"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4DCAF169"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7D9C212F" w14:textId="77777777" w:rsidR="00572FC9" w:rsidRPr="00CA7D85" w:rsidRDefault="00572FC9">
            <w:pPr>
              <w:pStyle w:val="TAL"/>
            </w:pPr>
          </w:p>
        </w:tc>
      </w:tr>
      <w:tr w:rsidR="00572FC9" w:rsidRPr="00CA7D85" w14:paraId="4CBADDE3"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6AAA2381" w14:textId="77777777" w:rsidR="00572FC9" w:rsidRPr="00CA7D85" w:rsidRDefault="00572FC9">
            <w:pPr>
              <w:pStyle w:val="TAL"/>
            </w:pPr>
            <w:r w:rsidRPr="00CA7D85">
              <w:t xml:space="preserve">                        nr-Config-r15 CHOICE {</w:t>
            </w:r>
          </w:p>
        </w:tc>
        <w:tc>
          <w:tcPr>
            <w:tcW w:w="2268" w:type="dxa"/>
            <w:tcBorders>
              <w:top w:val="single" w:sz="4" w:space="0" w:color="auto"/>
              <w:left w:val="single" w:sz="4" w:space="0" w:color="auto"/>
              <w:bottom w:val="single" w:sz="4" w:space="0" w:color="auto"/>
              <w:right w:val="single" w:sz="4" w:space="0" w:color="auto"/>
            </w:tcBorders>
          </w:tcPr>
          <w:p w14:paraId="1C210566"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39D8E55C"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50E3C2F4" w14:textId="77777777" w:rsidR="00572FC9" w:rsidRPr="00CA7D85" w:rsidRDefault="00572FC9">
            <w:pPr>
              <w:pStyle w:val="TAL"/>
            </w:pPr>
          </w:p>
        </w:tc>
      </w:tr>
      <w:tr w:rsidR="00572FC9" w:rsidRPr="00CA7D85" w14:paraId="499ECF1C"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37DF1FBD" w14:textId="77777777" w:rsidR="00572FC9" w:rsidRPr="00CA7D85" w:rsidRDefault="00572FC9">
            <w:pPr>
              <w:pStyle w:val="TAL"/>
            </w:pPr>
            <w:r w:rsidRPr="00CA7D85">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05D15A13"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4B793829"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046C4BA6" w14:textId="77777777" w:rsidR="00572FC9" w:rsidRPr="00CA7D85" w:rsidRDefault="00572FC9">
            <w:pPr>
              <w:pStyle w:val="TAL"/>
            </w:pPr>
          </w:p>
        </w:tc>
      </w:tr>
      <w:tr w:rsidR="00572FC9" w:rsidRPr="00CA7D85" w14:paraId="5890099D"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6C7C3AAA" w14:textId="77777777" w:rsidR="00572FC9" w:rsidRPr="00CA7D85" w:rsidRDefault="00572FC9">
            <w:pPr>
              <w:pStyle w:val="TAL"/>
            </w:pPr>
            <w:r w:rsidRPr="00CA7D85">
              <w:t xml:space="preserve">                            nr-SecondaryCellGroupConfig-r15</w:t>
            </w:r>
          </w:p>
        </w:tc>
        <w:tc>
          <w:tcPr>
            <w:tcW w:w="2268" w:type="dxa"/>
            <w:tcBorders>
              <w:top w:val="single" w:sz="4" w:space="0" w:color="auto"/>
              <w:left w:val="single" w:sz="4" w:space="0" w:color="auto"/>
              <w:bottom w:val="single" w:sz="4" w:space="0" w:color="auto"/>
              <w:right w:val="single" w:sz="4" w:space="0" w:color="auto"/>
            </w:tcBorders>
            <w:hideMark/>
          </w:tcPr>
          <w:p w14:paraId="74E36F42" w14:textId="77777777" w:rsidR="00572FC9" w:rsidRPr="00CA7D85" w:rsidRDefault="00572FC9">
            <w:pPr>
              <w:pStyle w:val="TAL"/>
            </w:pPr>
            <w:r w:rsidRPr="00CA7D85">
              <w:t xml:space="preserve">OCTET STRING including the </w:t>
            </w:r>
            <w:r w:rsidRPr="00CA7D85">
              <w:rPr>
                <w:i/>
              </w:rPr>
              <w:t>RRCReconfiguration</w:t>
            </w:r>
            <w:r w:rsidRPr="00CA7D85">
              <w:t xml:space="preserve"> message and the IE secondaryCellGroup.</w:t>
            </w:r>
          </w:p>
        </w:tc>
        <w:tc>
          <w:tcPr>
            <w:tcW w:w="1701" w:type="dxa"/>
            <w:tcBorders>
              <w:top w:val="single" w:sz="4" w:space="0" w:color="auto"/>
              <w:left w:val="single" w:sz="4" w:space="0" w:color="auto"/>
              <w:bottom w:val="single" w:sz="4" w:space="0" w:color="auto"/>
              <w:right w:val="single" w:sz="4" w:space="0" w:color="auto"/>
            </w:tcBorders>
            <w:hideMark/>
          </w:tcPr>
          <w:p w14:paraId="54303F92" w14:textId="77777777" w:rsidR="00572FC9" w:rsidRPr="00CA7D85" w:rsidRDefault="00572FC9">
            <w:pPr>
              <w:pStyle w:val="TAL"/>
            </w:pPr>
            <w:r w:rsidRPr="00CA7D85">
              <w:t>Table 8.2.3.18.2.3.3-11</w:t>
            </w:r>
          </w:p>
        </w:tc>
        <w:tc>
          <w:tcPr>
            <w:tcW w:w="1251" w:type="dxa"/>
            <w:tcBorders>
              <w:top w:val="single" w:sz="4" w:space="0" w:color="auto"/>
              <w:left w:val="single" w:sz="4" w:space="0" w:color="auto"/>
              <w:bottom w:val="single" w:sz="4" w:space="0" w:color="auto"/>
              <w:right w:val="single" w:sz="4" w:space="0" w:color="auto"/>
            </w:tcBorders>
          </w:tcPr>
          <w:p w14:paraId="5A03A2F9" w14:textId="77777777" w:rsidR="00572FC9" w:rsidRPr="00CA7D85" w:rsidRDefault="00572FC9">
            <w:pPr>
              <w:pStyle w:val="TAL"/>
            </w:pPr>
          </w:p>
        </w:tc>
      </w:tr>
      <w:tr w:rsidR="00572FC9" w:rsidRPr="00CA7D85" w14:paraId="69DF2D97"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28CDC01A" w14:textId="77777777" w:rsidR="00572FC9" w:rsidRPr="00CA7D85" w:rsidRDefault="00572FC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84F66C8"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1926EF7C"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05BE2006" w14:textId="77777777" w:rsidR="00572FC9" w:rsidRPr="00CA7D85" w:rsidRDefault="00572FC9">
            <w:pPr>
              <w:pStyle w:val="TAL"/>
            </w:pPr>
          </w:p>
        </w:tc>
      </w:tr>
      <w:tr w:rsidR="00572FC9" w:rsidRPr="00CA7D85" w14:paraId="1F3BA19A"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31E4E887" w14:textId="77777777" w:rsidR="00572FC9" w:rsidRPr="00CA7D85" w:rsidRDefault="00572FC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5B94162"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1F0E2B3D"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7D9D8671" w14:textId="77777777" w:rsidR="00572FC9" w:rsidRPr="00CA7D85" w:rsidRDefault="00572FC9">
            <w:pPr>
              <w:pStyle w:val="TAL"/>
            </w:pPr>
          </w:p>
        </w:tc>
      </w:tr>
      <w:tr w:rsidR="00572FC9" w:rsidRPr="00CA7D85" w14:paraId="600525FE"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4DB350DC" w14:textId="77777777" w:rsidR="00572FC9" w:rsidRPr="00CA7D85" w:rsidRDefault="00572FC9">
            <w:pPr>
              <w:pStyle w:val="TAL"/>
            </w:pPr>
            <w:r w:rsidRPr="00CA7D85">
              <w:t xml:space="preserve">                        nr-RadioBearerConfig1-r15</w:t>
            </w:r>
          </w:p>
        </w:tc>
        <w:tc>
          <w:tcPr>
            <w:tcW w:w="2268" w:type="dxa"/>
            <w:tcBorders>
              <w:top w:val="single" w:sz="4" w:space="0" w:color="auto"/>
              <w:left w:val="single" w:sz="4" w:space="0" w:color="auto"/>
              <w:bottom w:val="single" w:sz="4" w:space="0" w:color="auto"/>
              <w:right w:val="single" w:sz="4" w:space="0" w:color="auto"/>
            </w:tcBorders>
            <w:hideMark/>
          </w:tcPr>
          <w:p w14:paraId="7331DF6F" w14:textId="77777777" w:rsidR="00572FC9" w:rsidRPr="00CA7D85" w:rsidRDefault="00572FC9">
            <w:pPr>
              <w:pStyle w:val="TAL"/>
            </w:pPr>
            <w:r w:rsidRPr="00CA7D85">
              <w:t>OCTET STRING including RadioBearerConfig.</w:t>
            </w:r>
          </w:p>
        </w:tc>
        <w:tc>
          <w:tcPr>
            <w:tcW w:w="1701" w:type="dxa"/>
            <w:tcBorders>
              <w:top w:val="single" w:sz="4" w:space="0" w:color="auto"/>
              <w:left w:val="single" w:sz="4" w:space="0" w:color="auto"/>
              <w:bottom w:val="single" w:sz="4" w:space="0" w:color="auto"/>
              <w:right w:val="single" w:sz="4" w:space="0" w:color="auto"/>
            </w:tcBorders>
            <w:hideMark/>
          </w:tcPr>
          <w:p w14:paraId="5B55AB85" w14:textId="77777777" w:rsidR="00572FC9" w:rsidRPr="00CA7D85" w:rsidRDefault="00572FC9">
            <w:pPr>
              <w:pStyle w:val="TAL"/>
            </w:pPr>
            <w:r w:rsidRPr="00CA7D85">
              <w:t>Table 8.2.3.18.2.3.3-13</w:t>
            </w:r>
          </w:p>
        </w:tc>
        <w:tc>
          <w:tcPr>
            <w:tcW w:w="1251" w:type="dxa"/>
            <w:tcBorders>
              <w:top w:val="single" w:sz="4" w:space="0" w:color="auto"/>
              <w:left w:val="single" w:sz="4" w:space="0" w:color="auto"/>
              <w:bottom w:val="single" w:sz="4" w:space="0" w:color="auto"/>
              <w:right w:val="single" w:sz="4" w:space="0" w:color="auto"/>
            </w:tcBorders>
          </w:tcPr>
          <w:p w14:paraId="00A1F373" w14:textId="77777777" w:rsidR="00572FC9" w:rsidRPr="00CA7D85" w:rsidRDefault="00572FC9">
            <w:pPr>
              <w:pStyle w:val="TAL"/>
            </w:pPr>
          </w:p>
        </w:tc>
      </w:tr>
      <w:tr w:rsidR="00572FC9" w:rsidRPr="00CA7D85" w14:paraId="11222382"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408F695A" w14:textId="77777777" w:rsidR="00572FC9" w:rsidRPr="00CA7D85" w:rsidRDefault="00572FC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8C96C19"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4244E315"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67C87AF6" w14:textId="77777777" w:rsidR="00572FC9" w:rsidRPr="00CA7D85" w:rsidRDefault="00572FC9">
            <w:pPr>
              <w:pStyle w:val="TAL"/>
            </w:pPr>
          </w:p>
        </w:tc>
      </w:tr>
      <w:tr w:rsidR="00572FC9" w:rsidRPr="00CA7D85" w14:paraId="33DD233C"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65B8FA88" w14:textId="77777777" w:rsidR="00572FC9" w:rsidRPr="00CA7D85" w:rsidRDefault="00572FC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470181D"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5B59C8CE"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1E79707D" w14:textId="77777777" w:rsidR="00572FC9" w:rsidRPr="00CA7D85" w:rsidRDefault="00572FC9">
            <w:pPr>
              <w:pStyle w:val="TAL"/>
            </w:pPr>
          </w:p>
        </w:tc>
      </w:tr>
      <w:tr w:rsidR="00572FC9" w:rsidRPr="00CA7D85" w14:paraId="4C3569CE"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459D74A3" w14:textId="77777777" w:rsidR="00572FC9" w:rsidRPr="00CA7D85" w:rsidRDefault="00572FC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49061C3"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720359CB"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0598A66D" w14:textId="77777777" w:rsidR="00572FC9" w:rsidRPr="00CA7D85" w:rsidRDefault="00572FC9">
            <w:pPr>
              <w:pStyle w:val="TAL"/>
            </w:pPr>
          </w:p>
        </w:tc>
      </w:tr>
      <w:tr w:rsidR="00572FC9" w:rsidRPr="00CA7D85" w14:paraId="4C76DC34"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3828E53E" w14:textId="77777777" w:rsidR="00572FC9" w:rsidRPr="00CA7D85" w:rsidRDefault="00572FC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3EF5A76"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606E19A9"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7ADB5C75" w14:textId="77777777" w:rsidR="00572FC9" w:rsidRPr="00CA7D85" w:rsidRDefault="00572FC9">
            <w:pPr>
              <w:pStyle w:val="TAL"/>
            </w:pPr>
          </w:p>
        </w:tc>
      </w:tr>
      <w:tr w:rsidR="00572FC9" w:rsidRPr="00CA7D85" w14:paraId="509AD609"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06EA9FB8" w14:textId="77777777" w:rsidR="00572FC9" w:rsidRPr="00CA7D85" w:rsidRDefault="00572FC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1FE0DBD"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3A61F8D5"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5B93CFE1" w14:textId="77777777" w:rsidR="00572FC9" w:rsidRPr="00CA7D85" w:rsidRDefault="00572FC9">
            <w:pPr>
              <w:pStyle w:val="TAL"/>
            </w:pPr>
          </w:p>
        </w:tc>
      </w:tr>
      <w:tr w:rsidR="00572FC9" w:rsidRPr="00CA7D85" w14:paraId="3AAB8739"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5F11F54E" w14:textId="77777777" w:rsidR="00572FC9" w:rsidRPr="00CA7D85" w:rsidRDefault="00572FC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EFC899A"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4937B1BC"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78AA5C80" w14:textId="77777777" w:rsidR="00572FC9" w:rsidRPr="00CA7D85" w:rsidRDefault="00572FC9">
            <w:pPr>
              <w:pStyle w:val="TAL"/>
            </w:pPr>
          </w:p>
        </w:tc>
      </w:tr>
      <w:tr w:rsidR="00572FC9" w:rsidRPr="00CA7D85" w14:paraId="0CF34158"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616F5EC3" w14:textId="77777777" w:rsidR="00572FC9" w:rsidRPr="00CA7D85" w:rsidRDefault="00572FC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8933C81"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1384D64A"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6A1D9BEA" w14:textId="77777777" w:rsidR="00572FC9" w:rsidRPr="00CA7D85" w:rsidRDefault="00572FC9">
            <w:pPr>
              <w:pStyle w:val="TAL"/>
            </w:pPr>
          </w:p>
        </w:tc>
      </w:tr>
      <w:tr w:rsidR="00572FC9" w:rsidRPr="00CA7D85" w14:paraId="19BA6B70"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6B1E7E92" w14:textId="77777777" w:rsidR="00572FC9" w:rsidRPr="00CA7D85" w:rsidRDefault="00572FC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BEA8A53"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3FC93931"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25A3D8A1" w14:textId="77777777" w:rsidR="00572FC9" w:rsidRPr="00CA7D85" w:rsidRDefault="00572FC9">
            <w:pPr>
              <w:pStyle w:val="TAL"/>
            </w:pPr>
          </w:p>
        </w:tc>
      </w:tr>
      <w:tr w:rsidR="00572FC9" w:rsidRPr="00CA7D85" w14:paraId="1F457174"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1FB85E16" w14:textId="77777777" w:rsidR="00572FC9" w:rsidRPr="00CA7D85" w:rsidRDefault="00572FC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EFE46E2"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7BF24495"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183E0B55" w14:textId="77777777" w:rsidR="00572FC9" w:rsidRPr="00CA7D85" w:rsidRDefault="00572FC9">
            <w:pPr>
              <w:pStyle w:val="TAL"/>
            </w:pPr>
          </w:p>
        </w:tc>
      </w:tr>
      <w:tr w:rsidR="00572FC9" w:rsidRPr="00CA7D85" w14:paraId="047431A3"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461E441C" w14:textId="77777777" w:rsidR="00572FC9" w:rsidRPr="00CA7D85" w:rsidRDefault="00572FC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227BF44"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19E1460F"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72496352" w14:textId="77777777" w:rsidR="00572FC9" w:rsidRPr="00CA7D85" w:rsidRDefault="00572FC9">
            <w:pPr>
              <w:pStyle w:val="TAL"/>
            </w:pPr>
          </w:p>
        </w:tc>
      </w:tr>
      <w:tr w:rsidR="00572FC9" w:rsidRPr="00CA7D85" w14:paraId="77459700"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78A0DC9B" w14:textId="77777777" w:rsidR="00572FC9" w:rsidRPr="00CA7D85" w:rsidRDefault="00572FC9">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E3C0E75"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71038AEC"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2FF57992" w14:textId="77777777" w:rsidR="00572FC9" w:rsidRPr="00CA7D85" w:rsidRDefault="00572FC9">
            <w:pPr>
              <w:pStyle w:val="TAL"/>
            </w:pPr>
          </w:p>
        </w:tc>
      </w:tr>
      <w:tr w:rsidR="00572FC9" w:rsidRPr="00CA7D85" w14:paraId="43F0DFC6" w14:textId="77777777" w:rsidTr="00572FC9">
        <w:tc>
          <w:tcPr>
            <w:tcW w:w="4500" w:type="dxa"/>
            <w:tcBorders>
              <w:top w:val="single" w:sz="4" w:space="0" w:color="auto"/>
              <w:left w:val="single" w:sz="4" w:space="0" w:color="auto"/>
              <w:bottom w:val="single" w:sz="4" w:space="0" w:color="auto"/>
              <w:right w:val="single" w:sz="4" w:space="0" w:color="auto"/>
            </w:tcBorders>
            <w:hideMark/>
          </w:tcPr>
          <w:p w14:paraId="43BEC759" w14:textId="77777777" w:rsidR="00572FC9" w:rsidRPr="00CA7D85" w:rsidRDefault="00572FC9">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08F26DFD" w14:textId="77777777" w:rsidR="00572FC9" w:rsidRPr="00CA7D85" w:rsidRDefault="00572FC9">
            <w:pPr>
              <w:pStyle w:val="TAL"/>
            </w:pPr>
          </w:p>
        </w:tc>
        <w:tc>
          <w:tcPr>
            <w:tcW w:w="1701" w:type="dxa"/>
            <w:tcBorders>
              <w:top w:val="single" w:sz="4" w:space="0" w:color="auto"/>
              <w:left w:val="single" w:sz="4" w:space="0" w:color="auto"/>
              <w:bottom w:val="single" w:sz="4" w:space="0" w:color="auto"/>
              <w:right w:val="single" w:sz="4" w:space="0" w:color="auto"/>
            </w:tcBorders>
          </w:tcPr>
          <w:p w14:paraId="57722F6B" w14:textId="77777777" w:rsidR="00572FC9" w:rsidRPr="00CA7D85" w:rsidRDefault="00572FC9">
            <w:pPr>
              <w:pStyle w:val="TAL"/>
            </w:pPr>
          </w:p>
        </w:tc>
        <w:tc>
          <w:tcPr>
            <w:tcW w:w="1251" w:type="dxa"/>
            <w:tcBorders>
              <w:top w:val="single" w:sz="4" w:space="0" w:color="auto"/>
              <w:left w:val="single" w:sz="4" w:space="0" w:color="auto"/>
              <w:bottom w:val="single" w:sz="4" w:space="0" w:color="auto"/>
              <w:right w:val="single" w:sz="4" w:space="0" w:color="auto"/>
            </w:tcBorders>
          </w:tcPr>
          <w:p w14:paraId="5291F1AA" w14:textId="77777777" w:rsidR="00572FC9" w:rsidRPr="00CA7D85" w:rsidRDefault="00572FC9">
            <w:pPr>
              <w:pStyle w:val="TAL"/>
            </w:pPr>
          </w:p>
        </w:tc>
      </w:tr>
    </w:tbl>
    <w:p w14:paraId="0AC580AE" w14:textId="77777777" w:rsidR="00572FC9" w:rsidRPr="00CA7D85" w:rsidRDefault="00572FC9" w:rsidP="00572FC9">
      <w:pPr>
        <w:rPr>
          <w:lang w:eastAsia="en-US"/>
        </w:rPr>
      </w:pPr>
    </w:p>
    <w:p w14:paraId="55E64D34" w14:textId="77777777" w:rsidR="00572FC9" w:rsidRPr="00CA7D85" w:rsidRDefault="00572FC9" w:rsidP="00572FC9">
      <w:pPr>
        <w:pStyle w:val="TH"/>
      </w:pPr>
      <w:r w:rsidRPr="00CA7D85">
        <w:t xml:space="preserve">Table 8.2.3.18.2.3.3-11: </w:t>
      </w:r>
      <w:r w:rsidRPr="00CA7D85">
        <w:rPr>
          <w:i/>
        </w:rPr>
        <w:t xml:space="preserve">RRCReconfiguration </w:t>
      </w:r>
      <w:r w:rsidRPr="00CA7D85">
        <w:t>(Table 8.2.3.18.2.3.3-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72FC9" w:rsidRPr="00CA7D85" w14:paraId="710FF98C" w14:textId="77777777" w:rsidTr="00572FC9">
        <w:tc>
          <w:tcPr>
            <w:tcW w:w="9747" w:type="dxa"/>
            <w:gridSpan w:val="4"/>
            <w:tcBorders>
              <w:top w:val="single" w:sz="4" w:space="0" w:color="auto"/>
              <w:left w:val="single" w:sz="4" w:space="0" w:color="auto"/>
              <w:bottom w:val="single" w:sz="4" w:space="0" w:color="auto"/>
              <w:right w:val="single" w:sz="4" w:space="0" w:color="auto"/>
            </w:tcBorders>
            <w:hideMark/>
          </w:tcPr>
          <w:p w14:paraId="7F2CB45B" w14:textId="77777777" w:rsidR="00572FC9" w:rsidRPr="00CA7D85" w:rsidRDefault="00572FC9">
            <w:pPr>
              <w:pStyle w:val="TAL"/>
            </w:pPr>
            <w:r w:rsidRPr="00CA7D85">
              <w:t>Derivation Path: TS 38.508-1 [4], Table 4.6.1-13</w:t>
            </w:r>
          </w:p>
        </w:tc>
      </w:tr>
      <w:tr w:rsidR="00572FC9" w:rsidRPr="00CA7D85" w14:paraId="03445E5C"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0CE55EAF" w14:textId="77777777" w:rsidR="00572FC9" w:rsidRPr="00CA7D85" w:rsidRDefault="00572FC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66E0590" w14:textId="77777777" w:rsidR="00572FC9" w:rsidRPr="00CA7D85" w:rsidRDefault="00572FC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55D842AC" w14:textId="77777777" w:rsidR="00572FC9" w:rsidRPr="00CA7D85" w:rsidRDefault="00572FC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6482A6C2" w14:textId="77777777" w:rsidR="00572FC9" w:rsidRPr="00CA7D85" w:rsidRDefault="00572FC9">
            <w:pPr>
              <w:pStyle w:val="TAH"/>
            </w:pPr>
            <w:r w:rsidRPr="00CA7D85">
              <w:t>Condition</w:t>
            </w:r>
          </w:p>
        </w:tc>
      </w:tr>
      <w:tr w:rsidR="00572FC9" w:rsidRPr="00CA7D85" w14:paraId="67428A50"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70E4A8E4" w14:textId="77777777" w:rsidR="00572FC9" w:rsidRPr="00CA7D85" w:rsidRDefault="00572FC9">
            <w:pPr>
              <w:pStyle w:val="TAL"/>
            </w:pPr>
            <w:r w:rsidRPr="00CA7D85">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0F3018E3"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43376FCA"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40C8827B" w14:textId="77777777" w:rsidR="00572FC9" w:rsidRPr="00CA7D85" w:rsidRDefault="00572FC9">
            <w:pPr>
              <w:pStyle w:val="TAL"/>
            </w:pPr>
          </w:p>
        </w:tc>
      </w:tr>
      <w:tr w:rsidR="00572FC9" w:rsidRPr="00CA7D85" w14:paraId="62AECB38"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7EC112E6" w14:textId="77777777" w:rsidR="00572FC9" w:rsidRPr="00CA7D85" w:rsidRDefault="00572FC9">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FFEFAB7"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03E50D62"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053F2659" w14:textId="77777777" w:rsidR="00572FC9" w:rsidRPr="00CA7D85" w:rsidRDefault="00572FC9">
            <w:pPr>
              <w:pStyle w:val="TAL"/>
            </w:pPr>
          </w:p>
        </w:tc>
      </w:tr>
      <w:tr w:rsidR="00572FC9" w:rsidRPr="00CA7D85" w14:paraId="5A4BDB5C"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66B70799" w14:textId="77777777" w:rsidR="00572FC9" w:rsidRPr="00CA7D85" w:rsidRDefault="00572FC9">
            <w:pPr>
              <w:pStyle w:val="TAL"/>
            </w:pPr>
            <w:r w:rsidRPr="00CA7D85">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16AB53C6"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45B98894"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79B971B3" w14:textId="77777777" w:rsidR="00572FC9" w:rsidRPr="00CA7D85" w:rsidRDefault="00572FC9">
            <w:pPr>
              <w:pStyle w:val="TAL"/>
            </w:pPr>
          </w:p>
        </w:tc>
      </w:tr>
      <w:tr w:rsidR="00572FC9" w:rsidRPr="00CA7D85" w14:paraId="3CAA9172"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2B2B31AA" w14:textId="77777777" w:rsidR="00572FC9" w:rsidRPr="00CA7D85" w:rsidRDefault="00572FC9">
            <w:pPr>
              <w:pStyle w:val="TAL"/>
            </w:pPr>
            <w:r w:rsidRPr="00CA7D85">
              <w:t xml:space="preserve">      secondaryCellGroup</w:t>
            </w:r>
          </w:p>
        </w:tc>
        <w:tc>
          <w:tcPr>
            <w:tcW w:w="2267" w:type="dxa"/>
            <w:tcBorders>
              <w:top w:val="single" w:sz="4" w:space="0" w:color="auto"/>
              <w:left w:val="single" w:sz="4" w:space="0" w:color="auto"/>
              <w:bottom w:val="single" w:sz="4" w:space="0" w:color="auto"/>
              <w:right w:val="single" w:sz="4" w:space="0" w:color="auto"/>
            </w:tcBorders>
            <w:hideMark/>
          </w:tcPr>
          <w:p w14:paraId="331D070C" w14:textId="77777777" w:rsidR="00572FC9" w:rsidRPr="00CA7D85" w:rsidRDefault="00572FC9">
            <w:pPr>
              <w:pStyle w:val="TAL"/>
            </w:pPr>
            <w:r w:rsidRPr="00CA7D85">
              <w:t>CellGroupConfig</w:t>
            </w:r>
          </w:p>
        </w:tc>
        <w:tc>
          <w:tcPr>
            <w:tcW w:w="1700" w:type="dxa"/>
            <w:tcBorders>
              <w:top w:val="single" w:sz="4" w:space="0" w:color="auto"/>
              <w:left w:val="single" w:sz="4" w:space="0" w:color="auto"/>
              <w:bottom w:val="single" w:sz="4" w:space="0" w:color="auto"/>
              <w:right w:val="single" w:sz="4" w:space="0" w:color="auto"/>
            </w:tcBorders>
            <w:hideMark/>
          </w:tcPr>
          <w:p w14:paraId="7BA42B5A" w14:textId="77777777" w:rsidR="00572FC9" w:rsidRPr="00CA7D85" w:rsidRDefault="00572FC9">
            <w:pPr>
              <w:pStyle w:val="TAL"/>
            </w:pPr>
            <w:r w:rsidRPr="00CA7D85">
              <w:t>Table 8.2.3.18.2.3.3-12</w:t>
            </w:r>
          </w:p>
        </w:tc>
        <w:tc>
          <w:tcPr>
            <w:tcW w:w="1245" w:type="dxa"/>
            <w:tcBorders>
              <w:top w:val="single" w:sz="4" w:space="0" w:color="auto"/>
              <w:left w:val="single" w:sz="4" w:space="0" w:color="auto"/>
              <w:bottom w:val="single" w:sz="4" w:space="0" w:color="auto"/>
              <w:right w:val="single" w:sz="4" w:space="0" w:color="auto"/>
            </w:tcBorders>
          </w:tcPr>
          <w:p w14:paraId="64200D49" w14:textId="77777777" w:rsidR="00572FC9" w:rsidRPr="00CA7D85" w:rsidRDefault="00572FC9">
            <w:pPr>
              <w:pStyle w:val="TAL"/>
            </w:pPr>
          </w:p>
        </w:tc>
      </w:tr>
      <w:tr w:rsidR="00572FC9" w:rsidRPr="00CA7D85" w14:paraId="7D96AD79"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769A99C7" w14:textId="77777777" w:rsidR="00572FC9" w:rsidRPr="00CA7D85" w:rsidRDefault="00572FC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40A5F8E"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3D009298"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5A049A0C" w14:textId="77777777" w:rsidR="00572FC9" w:rsidRPr="00CA7D85" w:rsidRDefault="00572FC9">
            <w:pPr>
              <w:pStyle w:val="TAL"/>
            </w:pPr>
          </w:p>
        </w:tc>
      </w:tr>
      <w:tr w:rsidR="00572FC9" w:rsidRPr="00CA7D85" w14:paraId="7741410E"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188A0979" w14:textId="77777777" w:rsidR="00572FC9" w:rsidRPr="00CA7D85" w:rsidRDefault="00572FC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29A2D05"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6FBDC5EC"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5E5ED5E9" w14:textId="77777777" w:rsidR="00572FC9" w:rsidRPr="00CA7D85" w:rsidRDefault="00572FC9">
            <w:pPr>
              <w:pStyle w:val="TAL"/>
            </w:pPr>
          </w:p>
        </w:tc>
      </w:tr>
      <w:tr w:rsidR="00572FC9" w:rsidRPr="00CA7D85" w14:paraId="2C194686"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1D69A821" w14:textId="77777777" w:rsidR="00572FC9" w:rsidRPr="00CA7D85" w:rsidRDefault="00572FC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7963BF25"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02A8E163"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23DB38A8" w14:textId="77777777" w:rsidR="00572FC9" w:rsidRPr="00CA7D85" w:rsidRDefault="00572FC9">
            <w:pPr>
              <w:pStyle w:val="TAL"/>
            </w:pPr>
          </w:p>
        </w:tc>
      </w:tr>
    </w:tbl>
    <w:p w14:paraId="60B343B7" w14:textId="77777777" w:rsidR="00572FC9" w:rsidRPr="00CA7D85" w:rsidRDefault="00572FC9" w:rsidP="00572FC9">
      <w:pPr>
        <w:rPr>
          <w:lang w:eastAsia="en-US"/>
        </w:rPr>
      </w:pPr>
    </w:p>
    <w:p w14:paraId="5839B6CB" w14:textId="77777777" w:rsidR="00572FC9" w:rsidRPr="00CA7D85" w:rsidRDefault="00572FC9" w:rsidP="00572FC9">
      <w:pPr>
        <w:pStyle w:val="TH"/>
      </w:pPr>
      <w:r w:rsidRPr="00CA7D85">
        <w:t xml:space="preserve">Table 8.2.3.18.2.3.3-12: </w:t>
      </w:r>
      <w:r w:rsidRPr="00CA7D85">
        <w:rPr>
          <w:i/>
          <w:iCs/>
        </w:rPr>
        <w:t>CellGroupConfig</w:t>
      </w:r>
      <w:r w:rsidRPr="00CA7D85">
        <w:rPr>
          <w:i/>
        </w:rPr>
        <w:t xml:space="preserve"> </w:t>
      </w:r>
      <w:r w:rsidRPr="00CA7D85">
        <w:t>(Table 8.2.3.18.2.3.3-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72FC9" w:rsidRPr="00CA7D85" w14:paraId="13E93F16" w14:textId="77777777" w:rsidTr="00572FC9">
        <w:tc>
          <w:tcPr>
            <w:tcW w:w="9747" w:type="dxa"/>
            <w:gridSpan w:val="4"/>
            <w:tcBorders>
              <w:top w:val="single" w:sz="4" w:space="0" w:color="auto"/>
              <w:left w:val="single" w:sz="4" w:space="0" w:color="auto"/>
              <w:bottom w:val="single" w:sz="4" w:space="0" w:color="auto"/>
              <w:right w:val="single" w:sz="4" w:space="0" w:color="auto"/>
            </w:tcBorders>
            <w:hideMark/>
          </w:tcPr>
          <w:p w14:paraId="3926787E" w14:textId="77777777" w:rsidR="00572FC9" w:rsidRPr="00CA7D85" w:rsidRDefault="00572FC9">
            <w:pPr>
              <w:pStyle w:val="TAL"/>
            </w:pPr>
            <w:r w:rsidRPr="00CA7D85">
              <w:t>Derivation Path: TS 38.508-1 [4], Table 4.6.3-19</w:t>
            </w:r>
          </w:p>
        </w:tc>
      </w:tr>
      <w:tr w:rsidR="00572FC9" w:rsidRPr="00CA7D85" w14:paraId="484E76E1"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7625E324" w14:textId="77777777" w:rsidR="00572FC9" w:rsidRPr="00CA7D85" w:rsidRDefault="00572FC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87C61B" w14:textId="77777777" w:rsidR="00572FC9" w:rsidRPr="00CA7D85" w:rsidRDefault="00572FC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41C7AE2F" w14:textId="77777777" w:rsidR="00572FC9" w:rsidRPr="00CA7D85" w:rsidRDefault="00572FC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247219A4" w14:textId="77777777" w:rsidR="00572FC9" w:rsidRPr="00CA7D85" w:rsidRDefault="00572FC9">
            <w:pPr>
              <w:pStyle w:val="TAH"/>
            </w:pPr>
            <w:r w:rsidRPr="00CA7D85">
              <w:t>Condition</w:t>
            </w:r>
          </w:p>
        </w:tc>
      </w:tr>
      <w:tr w:rsidR="00572FC9" w:rsidRPr="00CA7D85" w14:paraId="38070679"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05336877" w14:textId="77777777" w:rsidR="00572FC9" w:rsidRPr="00CA7D85" w:rsidRDefault="00572FC9">
            <w:pPr>
              <w:pStyle w:val="TAL"/>
            </w:pPr>
            <w:r w:rsidRPr="00CA7D85">
              <w:t xml:space="preserve">CellGroup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203B3EBA"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1BE22077"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4D04463A" w14:textId="77777777" w:rsidR="00572FC9" w:rsidRPr="00CA7D85" w:rsidRDefault="00572FC9">
            <w:pPr>
              <w:pStyle w:val="TAL"/>
            </w:pPr>
          </w:p>
        </w:tc>
      </w:tr>
      <w:tr w:rsidR="00572FC9" w:rsidRPr="00CA7D85" w14:paraId="64000AE3"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00901CEA" w14:textId="77777777" w:rsidR="00572FC9" w:rsidRPr="00CA7D85" w:rsidRDefault="00572FC9">
            <w:pPr>
              <w:pStyle w:val="TAL"/>
            </w:pPr>
            <w:r w:rsidRPr="00CA7D85">
              <w:t xml:space="preserve">  rlc-BearerToAddModList SEQUENCE (SIZE(1..maxLC-ID))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3B1DF07" w14:textId="77777777" w:rsidR="00572FC9" w:rsidRPr="00CA7D85" w:rsidRDefault="00572FC9">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49C5D4DA"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45839536" w14:textId="77777777" w:rsidR="00572FC9" w:rsidRPr="00CA7D85" w:rsidRDefault="00572FC9">
            <w:pPr>
              <w:pStyle w:val="TAL"/>
            </w:pPr>
          </w:p>
        </w:tc>
      </w:tr>
      <w:tr w:rsidR="00572FC9" w:rsidRPr="00CA7D85" w14:paraId="2F2B71A4"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70AE913C" w14:textId="77777777" w:rsidR="00572FC9" w:rsidRPr="00CA7D85" w:rsidRDefault="00572FC9">
            <w:pPr>
              <w:pStyle w:val="TAL"/>
            </w:pPr>
            <w:r w:rsidRPr="00CA7D85">
              <w:t xml:space="preserve">    RLC-BearerConfig[1] SEQUENCE {</w:t>
            </w:r>
          </w:p>
        </w:tc>
        <w:tc>
          <w:tcPr>
            <w:tcW w:w="2267" w:type="dxa"/>
            <w:tcBorders>
              <w:top w:val="single" w:sz="4" w:space="0" w:color="auto"/>
              <w:left w:val="single" w:sz="4" w:space="0" w:color="auto"/>
              <w:bottom w:val="single" w:sz="4" w:space="0" w:color="auto"/>
              <w:right w:val="single" w:sz="4" w:space="0" w:color="auto"/>
            </w:tcBorders>
          </w:tcPr>
          <w:p w14:paraId="7406A4C7"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DEC5B68" w14:textId="77777777" w:rsidR="00572FC9" w:rsidRPr="00CA7D85" w:rsidRDefault="00572FC9">
            <w:pPr>
              <w:pStyle w:val="TAL"/>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2F7B7B06" w14:textId="77777777" w:rsidR="00572FC9" w:rsidRPr="00CA7D85" w:rsidRDefault="00572FC9">
            <w:pPr>
              <w:pStyle w:val="TAL"/>
            </w:pPr>
          </w:p>
        </w:tc>
      </w:tr>
      <w:tr w:rsidR="00572FC9" w:rsidRPr="00CA7D85" w14:paraId="0E7D6E3C"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30B37FF7" w14:textId="77777777" w:rsidR="00572FC9" w:rsidRPr="00CA7D85" w:rsidRDefault="00572FC9">
            <w:pPr>
              <w:pStyle w:val="TAL"/>
            </w:pPr>
            <w:r w:rsidRPr="00CA7D85">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Pr>
          <w:p w14:paraId="7140E2F8"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615045CB"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5F9266C5" w14:textId="77777777" w:rsidR="00572FC9" w:rsidRPr="00CA7D85" w:rsidRDefault="00572FC9">
            <w:pPr>
              <w:pStyle w:val="TAL"/>
            </w:pPr>
          </w:p>
        </w:tc>
      </w:tr>
      <w:tr w:rsidR="00572FC9" w:rsidRPr="00CA7D85" w14:paraId="44E77E42"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7CFA9F07" w14:textId="77777777" w:rsidR="00572FC9" w:rsidRPr="00CA7D85" w:rsidRDefault="00572FC9">
            <w:pPr>
              <w:pStyle w:val="TAL"/>
            </w:pPr>
            <w:r w:rsidRPr="00CA7D85">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35B3C854" w14:textId="77777777" w:rsidR="00572FC9" w:rsidRPr="00CA7D85" w:rsidRDefault="00572FC9">
            <w:pPr>
              <w:pStyle w:val="TAL"/>
            </w:pPr>
            <w:r w:rsidRPr="00CA7D85">
              <w:t>2</w:t>
            </w:r>
          </w:p>
        </w:tc>
        <w:tc>
          <w:tcPr>
            <w:tcW w:w="1700" w:type="dxa"/>
            <w:tcBorders>
              <w:top w:val="single" w:sz="4" w:space="0" w:color="auto"/>
              <w:left w:val="single" w:sz="4" w:space="0" w:color="auto"/>
              <w:bottom w:val="single" w:sz="4" w:space="0" w:color="auto"/>
              <w:right w:val="single" w:sz="4" w:space="0" w:color="auto"/>
            </w:tcBorders>
            <w:hideMark/>
          </w:tcPr>
          <w:p w14:paraId="4D1910DD" w14:textId="77777777" w:rsidR="00572FC9" w:rsidRPr="00CA7D85" w:rsidRDefault="00572FC9">
            <w:pPr>
              <w:pStyle w:val="TAL"/>
            </w:pPr>
            <w:r w:rsidRPr="00CA7D85">
              <w:t>SCG DRB Id</w:t>
            </w:r>
          </w:p>
        </w:tc>
        <w:tc>
          <w:tcPr>
            <w:tcW w:w="1245" w:type="dxa"/>
            <w:tcBorders>
              <w:top w:val="single" w:sz="4" w:space="0" w:color="auto"/>
              <w:left w:val="single" w:sz="4" w:space="0" w:color="auto"/>
              <w:bottom w:val="single" w:sz="4" w:space="0" w:color="auto"/>
              <w:right w:val="single" w:sz="4" w:space="0" w:color="auto"/>
            </w:tcBorders>
          </w:tcPr>
          <w:p w14:paraId="55A8B9A9" w14:textId="77777777" w:rsidR="00572FC9" w:rsidRPr="00CA7D85" w:rsidRDefault="00572FC9">
            <w:pPr>
              <w:pStyle w:val="TAL"/>
            </w:pPr>
          </w:p>
        </w:tc>
      </w:tr>
      <w:tr w:rsidR="00572FC9" w:rsidRPr="00CA7D85" w14:paraId="482A1F73"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7FE37919" w14:textId="77777777" w:rsidR="00572FC9" w:rsidRPr="00CA7D85" w:rsidRDefault="00572FC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4A9AD17"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0C6232AF"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2E3F298F" w14:textId="77777777" w:rsidR="00572FC9" w:rsidRPr="00CA7D85" w:rsidRDefault="00572FC9">
            <w:pPr>
              <w:pStyle w:val="TAL"/>
            </w:pPr>
          </w:p>
        </w:tc>
      </w:tr>
      <w:tr w:rsidR="00572FC9" w:rsidRPr="00CA7D85" w14:paraId="097D3EAB"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13056A14" w14:textId="77777777" w:rsidR="00572FC9" w:rsidRPr="00CA7D85" w:rsidRDefault="00572FC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1C338F0"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496C2774"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553265EE" w14:textId="77777777" w:rsidR="00572FC9" w:rsidRPr="00CA7D85" w:rsidRDefault="00572FC9">
            <w:pPr>
              <w:pStyle w:val="TAL"/>
            </w:pPr>
          </w:p>
        </w:tc>
      </w:tr>
      <w:tr w:rsidR="00572FC9" w:rsidRPr="00CA7D85" w14:paraId="3AAF8498"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24D9EC7B" w14:textId="77777777" w:rsidR="00572FC9" w:rsidRPr="00CA7D85" w:rsidRDefault="00572FC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751F3AA"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7DFD9772"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04A7F6B1" w14:textId="77777777" w:rsidR="00572FC9" w:rsidRPr="00CA7D85" w:rsidRDefault="00572FC9">
            <w:pPr>
              <w:pStyle w:val="TAL"/>
            </w:pPr>
          </w:p>
        </w:tc>
      </w:tr>
      <w:tr w:rsidR="00572FC9" w:rsidRPr="00CA7D85" w14:paraId="5DA71E13"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7A7EA012" w14:textId="77777777" w:rsidR="00572FC9" w:rsidRPr="00CA7D85" w:rsidRDefault="00572FC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66CFBF1C"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4AE376A7"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134BCA93" w14:textId="77777777" w:rsidR="00572FC9" w:rsidRPr="00CA7D85" w:rsidRDefault="00572FC9">
            <w:pPr>
              <w:pStyle w:val="TAL"/>
            </w:pPr>
          </w:p>
        </w:tc>
      </w:tr>
    </w:tbl>
    <w:p w14:paraId="6F39B357" w14:textId="77777777" w:rsidR="00572FC9" w:rsidRPr="00CA7D85" w:rsidRDefault="00572FC9" w:rsidP="00572FC9">
      <w:pPr>
        <w:rPr>
          <w:lang w:eastAsia="en-US"/>
        </w:rPr>
      </w:pPr>
    </w:p>
    <w:p w14:paraId="13A1F4CA" w14:textId="77777777" w:rsidR="00572FC9" w:rsidRPr="00CA7D85" w:rsidRDefault="00572FC9" w:rsidP="00572FC9">
      <w:pPr>
        <w:pStyle w:val="TH"/>
      </w:pPr>
      <w:r w:rsidRPr="00CA7D85">
        <w:t xml:space="preserve">Table 8.2.3.18.2.3.3-13: </w:t>
      </w:r>
      <w:r w:rsidRPr="00CA7D85">
        <w:rPr>
          <w:i/>
          <w:iCs/>
        </w:rPr>
        <w:t>RadioBearerConfig</w:t>
      </w:r>
      <w:r w:rsidRPr="00CA7D85">
        <w:rPr>
          <w:i/>
        </w:rPr>
        <w:t xml:space="preserve"> </w:t>
      </w:r>
      <w:r w:rsidRPr="00CA7D85">
        <w:t>(Table 8.2.3.18.2.3.3-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72FC9" w:rsidRPr="00CA7D85" w14:paraId="6111BF2A" w14:textId="77777777" w:rsidTr="00572FC9">
        <w:tc>
          <w:tcPr>
            <w:tcW w:w="9747" w:type="dxa"/>
            <w:gridSpan w:val="4"/>
            <w:tcBorders>
              <w:top w:val="single" w:sz="4" w:space="0" w:color="auto"/>
              <w:left w:val="single" w:sz="4" w:space="0" w:color="auto"/>
              <w:bottom w:val="single" w:sz="4" w:space="0" w:color="auto"/>
              <w:right w:val="single" w:sz="4" w:space="0" w:color="auto"/>
            </w:tcBorders>
            <w:hideMark/>
          </w:tcPr>
          <w:p w14:paraId="47389750" w14:textId="77777777" w:rsidR="00572FC9" w:rsidRPr="00CA7D85" w:rsidRDefault="00572FC9">
            <w:pPr>
              <w:pStyle w:val="TAL"/>
            </w:pPr>
            <w:r w:rsidRPr="00CA7D85">
              <w:t>Derivation Path: TS 38.508-1 [4], Table 4.6.3-132</w:t>
            </w:r>
          </w:p>
        </w:tc>
      </w:tr>
      <w:tr w:rsidR="00572FC9" w:rsidRPr="00CA7D85" w14:paraId="5BD2CA69"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00DF85B4" w14:textId="77777777" w:rsidR="00572FC9" w:rsidRPr="00CA7D85" w:rsidRDefault="00572FC9">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A18FCE5" w14:textId="77777777" w:rsidR="00572FC9" w:rsidRPr="00CA7D85" w:rsidRDefault="00572FC9">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4BAAA101" w14:textId="77777777" w:rsidR="00572FC9" w:rsidRPr="00CA7D85" w:rsidRDefault="00572FC9">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6BEF7119" w14:textId="77777777" w:rsidR="00572FC9" w:rsidRPr="00CA7D85" w:rsidRDefault="00572FC9">
            <w:pPr>
              <w:pStyle w:val="TAH"/>
            </w:pPr>
            <w:r w:rsidRPr="00CA7D85">
              <w:t>Condition</w:t>
            </w:r>
          </w:p>
        </w:tc>
      </w:tr>
      <w:tr w:rsidR="00572FC9" w:rsidRPr="00CA7D85" w14:paraId="0B6BD6AB"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40AC0193" w14:textId="77777777" w:rsidR="00572FC9" w:rsidRPr="00CA7D85" w:rsidRDefault="00572FC9">
            <w:pPr>
              <w:pStyle w:val="TAL"/>
            </w:pPr>
            <w:r w:rsidRPr="00CA7D85">
              <w:t xml:space="preserve">RadioBearer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21C53FAB"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27283FBD"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4E220D7A" w14:textId="77777777" w:rsidR="00572FC9" w:rsidRPr="00CA7D85" w:rsidRDefault="00572FC9">
            <w:pPr>
              <w:pStyle w:val="TAL"/>
            </w:pPr>
          </w:p>
        </w:tc>
      </w:tr>
      <w:tr w:rsidR="00572FC9" w:rsidRPr="00CA7D85" w14:paraId="0C0E4794"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43170D53" w14:textId="77777777" w:rsidR="00572FC9" w:rsidRPr="00CA7D85" w:rsidRDefault="00572FC9">
            <w:pPr>
              <w:pStyle w:val="TAL"/>
            </w:pPr>
            <w:r w:rsidRPr="00CA7D85">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hideMark/>
          </w:tcPr>
          <w:p w14:paraId="666713A0" w14:textId="77777777" w:rsidR="00572FC9" w:rsidRPr="00CA7D85" w:rsidRDefault="00572FC9">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1B68BF3D"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1C7D4009" w14:textId="77777777" w:rsidR="00572FC9" w:rsidRPr="00CA7D85" w:rsidRDefault="00572FC9">
            <w:pPr>
              <w:pStyle w:val="TAL"/>
            </w:pPr>
          </w:p>
        </w:tc>
      </w:tr>
      <w:tr w:rsidR="00572FC9" w:rsidRPr="00CA7D85" w14:paraId="2C373D49"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1ADCB5FC" w14:textId="77777777" w:rsidR="00572FC9" w:rsidRPr="00CA7D85" w:rsidRDefault="00572FC9">
            <w:pPr>
              <w:pStyle w:val="TAL"/>
            </w:pPr>
            <w:r w:rsidRPr="00CA7D85">
              <w:t xml:space="preserve">    DRB-ToAddMod[1] SEQUENCE {</w:t>
            </w:r>
          </w:p>
        </w:tc>
        <w:tc>
          <w:tcPr>
            <w:tcW w:w="2267" w:type="dxa"/>
            <w:tcBorders>
              <w:top w:val="single" w:sz="4" w:space="0" w:color="auto"/>
              <w:left w:val="single" w:sz="4" w:space="0" w:color="auto"/>
              <w:bottom w:val="single" w:sz="4" w:space="0" w:color="auto"/>
              <w:right w:val="single" w:sz="4" w:space="0" w:color="auto"/>
            </w:tcBorders>
          </w:tcPr>
          <w:p w14:paraId="203E4763"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10455558" w14:textId="77777777" w:rsidR="00572FC9" w:rsidRPr="00CA7D85" w:rsidRDefault="00572FC9">
            <w:pPr>
              <w:pStyle w:val="TAL"/>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4EE7C32C" w14:textId="77777777" w:rsidR="00572FC9" w:rsidRPr="00CA7D85" w:rsidRDefault="00572FC9">
            <w:pPr>
              <w:pStyle w:val="TAL"/>
            </w:pPr>
          </w:p>
        </w:tc>
      </w:tr>
      <w:tr w:rsidR="00572FC9" w:rsidRPr="00CA7D85" w14:paraId="6AF0D47E"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5E36EC3D" w14:textId="77777777" w:rsidR="00572FC9" w:rsidRPr="00CA7D85" w:rsidRDefault="00572FC9">
            <w:pPr>
              <w:pStyle w:val="TAL"/>
            </w:pPr>
            <w:r w:rsidRPr="00CA7D85">
              <w:t xml:space="preserve">      cnAssociation CHOICE {</w:t>
            </w:r>
          </w:p>
        </w:tc>
        <w:tc>
          <w:tcPr>
            <w:tcW w:w="2267" w:type="dxa"/>
            <w:tcBorders>
              <w:top w:val="single" w:sz="4" w:space="0" w:color="auto"/>
              <w:left w:val="single" w:sz="4" w:space="0" w:color="auto"/>
              <w:bottom w:val="single" w:sz="4" w:space="0" w:color="auto"/>
              <w:right w:val="single" w:sz="4" w:space="0" w:color="auto"/>
            </w:tcBorders>
          </w:tcPr>
          <w:p w14:paraId="7C11CE60"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5227407F"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46E21949" w14:textId="77777777" w:rsidR="00572FC9" w:rsidRPr="00CA7D85" w:rsidRDefault="00572FC9">
            <w:pPr>
              <w:pStyle w:val="TAL"/>
            </w:pPr>
          </w:p>
        </w:tc>
      </w:tr>
      <w:tr w:rsidR="00572FC9" w:rsidRPr="00CA7D85" w14:paraId="704AB7F1"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3414D0D9" w14:textId="77777777" w:rsidR="00572FC9" w:rsidRPr="00CA7D85" w:rsidRDefault="00572FC9">
            <w:pPr>
              <w:pStyle w:val="TAL"/>
            </w:pPr>
            <w:r w:rsidRPr="00CA7D85">
              <w:t xml:space="preserve">        eps-BearerIdentity</w:t>
            </w:r>
          </w:p>
        </w:tc>
        <w:tc>
          <w:tcPr>
            <w:tcW w:w="2267" w:type="dxa"/>
            <w:tcBorders>
              <w:top w:val="single" w:sz="4" w:space="0" w:color="auto"/>
              <w:left w:val="single" w:sz="4" w:space="0" w:color="auto"/>
              <w:bottom w:val="single" w:sz="4" w:space="0" w:color="auto"/>
              <w:right w:val="single" w:sz="4" w:space="0" w:color="auto"/>
            </w:tcBorders>
            <w:hideMark/>
          </w:tcPr>
          <w:p w14:paraId="1D9CDE0A" w14:textId="77777777" w:rsidR="00572FC9" w:rsidRPr="00CA7D85" w:rsidRDefault="00572FC9">
            <w:pPr>
              <w:pStyle w:val="TAL"/>
            </w:pPr>
            <w:r w:rsidRPr="00CA7D85">
              <w:t>6</w:t>
            </w:r>
          </w:p>
        </w:tc>
        <w:tc>
          <w:tcPr>
            <w:tcW w:w="1700" w:type="dxa"/>
            <w:tcBorders>
              <w:top w:val="single" w:sz="4" w:space="0" w:color="auto"/>
              <w:left w:val="single" w:sz="4" w:space="0" w:color="auto"/>
              <w:bottom w:val="single" w:sz="4" w:space="0" w:color="auto"/>
              <w:right w:val="single" w:sz="4" w:space="0" w:color="auto"/>
            </w:tcBorders>
            <w:hideMark/>
          </w:tcPr>
          <w:p w14:paraId="25FEEADE" w14:textId="77777777" w:rsidR="00572FC9" w:rsidRPr="00CA7D85" w:rsidRDefault="00572FC9">
            <w:pPr>
              <w:pStyle w:val="TAL"/>
            </w:pPr>
            <w:r w:rsidRPr="00CA7D85">
              <w:t>Dedicated EPS bearer Id of SCG DRB</w:t>
            </w:r>
          </w:p>
        </w:tc>
        <w:tc>
          <w:tcPr>
            <w:tcW w:w="1245" w:type="dxa"/>
            <w:tcBorders>
              <w:top w:val="single" w:sz="4" w:space="0" w:color="auto"/>
              <w:left w:val="single" w:sz="4" w:space="0" w:color="auto"/>
              <w:bottom w:val="single" w:sz="4" w:space="0" w:color="auto"/>
              <w:right w:val="single" w:sz="4" w:space="0" w:color="auto"/>
            </w:tcBorders>
          </w:tcPr>
          <w:p w14:paraId="3F851A32" w14:textId="77777777" w:rsidR="00572FC9" w:rsidRPr="00CA7D85" w:rsidRDefault="00572FC9">
            <w:pPr>
              <w:pStyle w:val="TAL"/>
            </w:pPr>
          </w:p>
        </w:tc>
      </w:tr>
      <w:tr w:rsidR="00572FC9" w:rsidRPr="00CA7D85" w14:paraId="15ED7193"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7D7F9933" w14:textId="77777777" w:rsidR="00572FC9" w:rsidRPr="00CA7D85" w:rsidRDefault="00572FC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3253516"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657254B2"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6E282A58" w14:textId="77777777" w:rsidR="00572FC9" w:rsidRPr="00CA7D85" w:rsidRDefault="00572FC9">
            <w:pPr>
              <w:pStyle w:val="TAL"/>
            </w:pPr>
          </w:p>
        </w:tc>
      </w:tr>
      <w:tr w:rsidR="00572FC9" w:rsidRPr="00CA7D85" w14:paraId="136097BB"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512AD4C4" w14:textId="77777777" w:rsidR="00572FC9" w:rsidRPr="00CA7D85" w:rsidRDefault="00572FC9">
            <w:pPr>
              <w:pStyle w:val="TAL"/>
            </w:pPr>
            <w:r w:rsidRPr="00CA7D85">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73313E2A" w14:textId="77777777" w:rsidR="00572FC9" w:rsidRPr="00CA7D85" w:rsidRDefault="00572FC9">
            <w:pPr>
              <w:pStyle w:val="TAL"/>
            </w:pPr>
            <w:r w:rsidRPr="00CA7D85">
              <w:t>2</w:t>
            </w:r>
          </w:p>
        </w:tc>
        <w:tc>
          <w:tcPr>
            <w:tcW w:w="1700" w:type="dxa"/>
            <w:tcBorders>
              <w:top w:val="single" w:sz="4" w:space="0" w:color="auto"/>
              <w:left w:val="single" w:sz="4" w:space="0" w:color="auto"/>
              <w:bottom w:val="single" w:sz="4" w:space="0" w:color="auto"/>
              <w:right w:val="single" w:sz="4" w:space="0" w:color="auto"/>
            </w:tcBorders>
            <w:hideMark/>
          </w:tcPr>
          <w:p w14:paraId="432ABEBA" w14:textId="77777777" w:rsidR="00572FC9" w:rsidRPr="00CA7D85" w:rsidRDefault="00572FC9">
            <w:pPr>
              <w:pStyle w:val="TAL"/>
            </w:pPr>
            <w:r w:rsidRPr="00CA7D85">
              <w:t>SCG DRB Id</w:t>
            </w:r>
          </w:p>
        </w:tc>
        <w:tc>
          <w:tcPr>
            <w:tcW w:w="1245" w:type="dxa"/>
            <w:tcBorders>
              <w:top w:val="single" w:sz="4" w:space="0" w:color="auto"/>
              <w:left w:val="single" w:sz="4" w:space="0" w:color="auto"/>
              <w:bottom w:val="single" w:sz="4" w:space="0" w:color="auto"/>
              <w:right w:val="single" w:sz="4" w:space="0" w:color="auto"/>
            </w:tcBorders>
          </w:tcPr>
          <w:p w14:paraId="59E3CDF2" w14:textId="77777777" w:rsidR="00572FC9" w:rsidRPr="00CA7D85" w:rsidRDefault="00572FC9">
            <w:pPr>
              <w:pStyle w:val="TAL"/>
            </w:pPr>
          </w:p>
        </w:tc>
      </w:tr>
      <w:tr w:rsidR="00572FC9" w:rsidRPr="00CA7D85" w14:paraId="3E697B3F"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7BA99A1A" w14:textId="77777777" w:rsidR="00572FC9" w:rsidRPr="00CA7D85" w:rsidRDefault="00572FC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489C7FD"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24CA0828"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75A7B8CD" w14:textId="77777777" w:rsidR="00572FC9" w:rsidRPr="00CA7D85" w:rsidRDefault="00572FC9">
            <w:pPr>
              <w:pStyle w:val="TAL"/>
            </w:pPr>
          </w:p>
        </w:tc>
      </w:tr>
      <w:tr w:rsidR="00572FC9" w:rsidRPr="00CA7D85" w14:paraId="124E094B"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6FA9F394" w14:textId="77777777" w:rsidR="00572FC9" w:rsidRPr="00CA7D85" w:rsidRDefault="00572FC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5F270D8"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20E006E1"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4D74BB9B" w14:textId="77777777" w:rsidR="00572FC9" w:rsidRPr="00CA7D85" w:rsidRDefault="00572FC9">
            <w:pPr>
              <w:pStyle w:val="TAL"/>
            </w:pPr>
          </w:p>
        </w:tc>
      </w:tr>
      <w:tr w:rsidR="00572FC9" w:rsidRPr="00CA7D85" w14:paraId="147A3584"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56C74FDF" w14:textId="77777777" w:rsidR="00572FC9" w:rsidRPr="00CA7D85" w:rsidRDefault="00572FC9">
            <w:pPr>
              <w:pStyle w:val="TAL"/>
            </w:pPr>
            <w:r w:rsidRPr="00CA7D85">
              <w:t xml:space="preserve">  securityConfig SEQUENCE {</w:t>
            </w:r>
          </w:p>
        </w:tc>
        <w:tc>
          <w:tcPr>
            <w:tcW w:w="2267" w:type="dxa"/>
            <w:tcBorders>
              <w:top w:val="single" w:sz="4" w:space="0" w:color="auto"/>
              <w:left w:val="single" w:sz="4" w:space="0" w:color="auto"/>
              <w:bottom w:val="single" w:sz="4" w:space="0" w:color="auto"/>
              <w:right w:val="single" w:sz="4" w:space="0" w:color="auto"/>
            </w:tcBorders>
          </w:tcPr>
          <w:p w14:paraId="374FFEBF"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12ECABF9"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1C8E26FB" w14:textId="77777777" w:rsidR="00572FC9" w:rsidRPr="00CA7D85" w:rsidRDefault="00572FC9">
            <w:pPr>
              <w:pStyle w:val="TAL"/>
            </w:pPr>
          </w:p>
        </w:tc>
      </w:tr>
      <w:tr w:rsidR="00572FC9" w:rsidRPr="00CA7D85" w14:paraId="02A229EE"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2F63C3A0" w14:textId="77777777" w:rsidR="00572FC9" w:rsidRPr="00CA7D85" w:rsidRDefault="00572FC9">
            <w:pPr>
              <w:pStyle w:val="TAL"/>
            </w:pPr>
            <w:r w:rsidRPr="00CA7D85">
              <w:t xml:space="preserve">    keyToUse</w:t>
            </w:r>
          </w:p>
        </w:tc>
        <w:tc>
          <w:tcPr>
            <w:tcW w:w="2267" w:type="dxa"/>
            <w:tcBorders>
              <w:top w:val="single" w:sz="4" w:space="0" w:color="auto"/>
              <w:left w:val="single" w:sz="4" w:space="0" w:color="auto"/>
              <w:bottom w:val="single" w:sz="4" w:space="0" w:color="auto"/>
              <w:right w:val="single" w:sz="4" w:space="0" w:color="auto"/>
            </w:tcBorders>
            <w:hideMark/>
          </w:tcPr>
          <w:p w14:paraId="21548D38" w14:textId="77777777" w:rsidR="00572FC9" w:rsidRPr="00CA7D85" w:rsidRDefault="00572FC9">
            <w:pPr>
              <w:pStyle w:val="TAL"/>
            </w:pPr>
            <w:r w:rsidRPr="00CA7D85">
              <w:t>secondary</w:t>
            </w:r>
          </w:p>
        </w:tc>
        <w:tc>
          <w:tcPr>
            <w:tcW w:w="1700" w:type="dxa"/>
            <w:tcBorders>
              <w:top w:val="single" w:sz="4" w:space="0" w:color="auto"/>
              <w:left w:val="single" w:sz="4" w:space="0" w:color="auto"/>
              <w:bottom w:val="single" w:sz="4" w:space="0" w:color="auto"/>
              <w:right w:val="single" w:sz="4" w:space="0" w:color="auto"/>
            </w:tcBorders>
          </w:tcPr>
          <w:p w14:paraId="43BA6ABF"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619DED36" w14:textId="77777777" w:rsidR="00572FC9" w:rsidRPr="00CA7D85" w:rsidRDefault="00572FC9">
            <w:pPr>
              <w:pStyle w:val="TAL"/>
            </w:pPr>
          </w:p>
        </w:tc>
      </w:tr>
      <w:tr w:rsidR="00572FC9" w:rsidRPr="00CA7D85" w14:paraId="23CA509D"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222F45DC" w14:textId="77777777" w:rsidR="00572FC9" w:rsidRPr="00CA7D85" w:rsidRDefault="00572FC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A97DDD2"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7F25840C"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5D47BA7E" w14:textId="77777777" w:rsidR="00572FC9" w:rsidRPr="00CA7D85" w:rsidRDefault="00572FC9">
            <w:pPr>
              <w:pStyle w:val="TAL"/>
            </w:pPr>
          </w:p>
        </w:tc>
      </w:tr>
      <w:tr w:rsidR="00572FC9" w:rsidRPr="00CA7D85" w14:paraId="7E558FAE" w14:textId="77777777" w:rsidTr="00572FC9">
        <w:tc>
          <w:tcPr>
            <w:tcW w:w="4535" w:type="dxa"/>
            <w:tcBorders>
              <w:top w:val="single" w:sz="4" w:space="0" w:color="auto"/>
              <w:left w:val="single" w:sz="4" w:space="0" w:color="auto"/>
              <w:bottom w:val="single" w:sz="4" w:space="0" w:color="auto"/>
              <w:right w:val="single" w:sz="4" w:space="0" w:color="auto"/>
            </w:tcBorders>
            <w:hideMark/>
          </w:tcPr>
          <w:p w14:paraId="23834C89" w14:textId="77777777" w:rsidR="00572FC9" w:rsidRPr="00CA7D85" w:rsidRDefault="00572FC9">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7F1BF1C4" w14:textId="77777777" w:rsidR="00572FC9" w:rsidRPr="00CA7D85" w:rsidRDefault="00572FC9">
            <w:pPr>
              <w:pStyle w:val="TAL"/>
            </w:pPr>
          </w:p>
        </w:tc>
        <w:tc>
          <w:tcPr>
            <w:tcW w:w="1700" w:type="dxa"/>
            <w:tcBorders>
              <w:top w:val="single" w:sz="4" w:space="0" w:color="auto"/>
              <w:left w:val="single" w:sz="4" w:space="0" w:color="auto"/>
              <w:bottom w:val="single" w:sz="4" w:space="0" w:color="auto"/>
              <w:right w:val="single" w:sz="4" w:space="0" w:color="auto"/>
            </w:tcBorders>
          </w:tcPr>
          <w:p w14:paraId="6E16EFC6" w14:textId="77777777" w:rsidR="00572FC9" w:rsidRPr="00CA7D85" w:rsidRDefault="00572FC9">
            <w:pPr>
              <w:pStyle w:val="TAL"/>
            </w:pPr>
          </w:p>
        </w:tc>
        <w:tc>
          <w:tcPr>
            <w:tcW w:w="1245" w:type="dxa"/>
            <w:tcBorders>
              <w:top w:val="single" w:sz="4" w:space="0" w:color="auto"/>
              <w:left w:val="single" w:sz="4" w:space="0" w:color="auto"/>
              <w:bottom w:val="single" w:sz="4" w:space="0" w:color="auto"/>
              <w:right w:val="single" w:sz="4" w:space="0" w:color="auto"/>
            </w:tcBorders>
          </w:tcPr>
          <w:p w14:paraId="00F97DA3" w14:textId="77777777" w:rsidR="00572FC9" w:rsidRPr="00CA7D85" w:rsidRDefault="00572FC9">
            <w:pPr>
              <w:pStyle w:val="TAL"/>
            </w:pPr>
          </w:p>
        </w:tc>
      </w:tr>
    </w:tbl>
    <w:p w14:paraId="337612A1" w14:textId="77777777" w:rsidR="00572FC9" w:rsidRPr="00CA7D85" w:rsidRDefault="00572FC9" w:rsidP="00572FC9">
      <w:pPr>
        <w:rPr>
          <w:lang w:eastAsia="en-US"/>
        </w:rPr>
      </w:pPr>
    </w:p>
    <w:p w14:paraId="43220B8F" w14:textId="77777777" w:rsidR="004763E0" w:rsidRPr="00CA7D85" w:rsidRDefault="004763E0" w:rsidP="004763E0">
      <w:pPr>
        <w:pStyle w:val="Heading5"/>
      </w:pPr>
      <w:r w:rsidRPr="00CA7D85">
        <w:t>8.2.3.18.</w:t>
      </w:r>
      <w:r w:rsidRPr="00CA7D85">
        <w:rPr>
          <w:lang w:eastAsia="zh-CN"/>
        </w:rPr>
        <w:t>3</w:t>
      </w:r>
      <w:r w:rsidRPr="00CA7D85">
        <w:tab/>
        <w:t>Conditional PSCell change / PCell change / PSCell change / EN-DC</w:t>
      </w:r>
    </w:p>
    <w:p w14:paraId="0C2248BD" w14:textId="77777777" w:rsidR="004763E0" w:rsidRPr="00CA7D85" w:rsidRDefault="004763E0" w:rsidP="004763E0">
      <w:pPr>
        <w:pStyle w:val="H6"/>
      </w:pPr>
      <w:r w:rsidRPr="00CA7D85">
        <w:t>8.2.3.18.</w:t>
      </w:r>
      <w:r w:rsidRPr="00CA7D85">
        <w:rPr>
          <w:lang w:eastAsia="zh-CN"/>
        </w:rPr>
        <w:t>3</w:t>
      </w:r>
      <w:r w:rsidRPr="00CA7D85">
        <w:t>.1</w:t>
      </w:r>
      <w:r w:rsidRPr="00CA7D85">
        <w:tab/>
        <w:t>Test Purpose (TP)</w:t>
      </w:r>
    </w:p>
    <w:p w14:paraId="1A4D41B2" w14:textId="77777777" w:rsidR="004763E0" w:rsidRPr="00CA7D85" w:rsidRDefault="004763E0" w:rsidP="004763E0">
      <w:pPr>
        <w:pStyle w:val="H6"/>
      </w:pPr>
      <w:r w:rsidRPr="00CA7D85">
        <w:t>(1)</w:t>
      </w:r>
    </w:p>
    <w:p w14:paraId="20DE04A3" w14:textId="77777777" w:rsidR="004763E0" w:rsidRPr="00CA7D85" w:rsidRDefault="004763E0" w:rsidP="004763E0">
      <w:pPr>
        <w:pStyle w:val="PL"/>
        <w:rPr>
          <w:noProof w:val="0"/>
        </w:rPr>
      </w:pPr>
      <w:r w:rsidRPr="00CA7D85">
        <w:rPr>
          <w:b/>
          <w:noProof w:val="0"/>
        </w:rPr>
        <w:t>with</w:t>
      </w:r>
      <w:r w:rsidRPr="00CA7D85">
        <w:rPr>
          <w:noProof w:val="0"/>
        </w:rPr>
        <w:t xml:space="preserve"> { UE in RRC_CONNECTED state with EN-DC and receiving an RRCReconfiguration message for conditional PScell change }</w:t>
      </w:r>
    </w:p>
    <w:p w14:paraId="006492D2" w14:textId="77777777" w:rsidR="004763E0" w:rsidRPr="00CA7D85" w:rsidRDefault="004763E0" w:rsidP="004763E0">
      <w:pPr>
        <w:pStyle w:val="PL"/>
        <w:rPr>
          <w:noProof w:val="0"/>
        </w:rPr>
      </w:pPr>
      <w:r w:rsidRPr="00CA7D85">
        <w:rPr>
          <w:b/>
          <w:noProof w:val="0"/>
        </w:rPr>
        <w:t>ensure that</w:t>
      </w:r>
      <w:r w:rsidRPr="00CA7D85">
        <w:rPr>
          <w:noProof w:val="0"/>
        </w:rPr>
        <w:t xml:space="preserve"> {</w:t>
      </w:r>
    </w:p>
    <w:p w14:paraId="2D613F35" w14:textId="77777777" w:rsidR="004763E0" w:rsidRPr="00CA7D85" w:rsidRDefault="004763E0" w:rsidP="004763E0">
      <w:pPr>
        <w:pStyle w:val="PL"/>
        <w:rPr>
          <w:noProof w:val="0"/>
        </w:rPr>
      </w:pPr>
      <w:r w:rsidRPr="00CA7D85">
        <w:rPr>
          <w:noProof w:val="0"/>
        </w:rPr>
        <w:t xml:space="preserve">  </w:t>
      </w:r>
      <w:r w:rsidRPr="00CA7D85">
        <w:rPr>
          <w:b/>
          <w:noProof w:val="0"/>
        </w:rPr>
        <w:t>when</w:t>
      </w:r>
      <w:r w:rsidRPr="00CA7D85">
        <w:rPr>
          <w:noProof w:val="0"/>
        </w:rPr>
        <w:t xml:space="preserve"> { UE receives PCell change command }</w:t>
      </w:r>
    </w:p>
    <w:p w14:paraId="06C2A196" w14:textId="77777777" w:rsidR="004763E0" w:rsidRPr="00CA7D85" w:rsidRDefault="004763E0" w:rsidP="004763E0">
      <w:pPr>
        <w:pStyle w:val="PL"/>
        <w:rPr>
          <w:noProof w:val="0"/>
        </w:rPr>
      </w:pPr>
      <w:r w:rsidRPr="00CA7D85">
        <w:rPr>
          <w:noProof w:val="0"/>
        </w:rPr>
        <w:t xml:space="preserve">    </w:t>
      </w:r>
      <w:r w:rsidRPr="00CA7D85">
        <w:rPr>
          <w:b/>
          <w:noProof w:val="0"/>
        </w:rPr>
        <w:t>then</w:t>
      </w:r>
      <w:r w:rsidRPr="00CA7D85">
        <w:rPr>
          <w:noProof w:val="0"/>
        </w:rPr>
        <w:t xml:space="preserve"> { UE executes the PCell change procedure, regardless of any previously received CPC configuration }</w:t>
      </w:r>
    </w:p>
    <w:p w14:paraId="73BDA45F" w14:textId="77777777" w:rsidR="004763E0" w:rsidRPr="00CA7D85" w:rsidRDefault="004763E0" w:rsidP="004763E0">
      <w:pPr>
        <w:pStyle w:val="PL"/>
        <w:rPr>
          <w:noProof w:val="0"/>
        </w:rPr>
      </w:pPr>
      <w:r w:rsidRPr="00CA7D85">
        <w:rPr>
          <w:noProof w:val="0"/>
        </w:rPr>
        <w:t xml:space="preserve">            }</w:t>
      </w:r>
    </w:p>
    <w:p w14:paraId="4D57C925" w14:textId="77777777" w:rsidR="004763E0" w:rsidRPr="00CA7D85" w:rsidRDefault="004763E0" w:rsidP="004763E0">
      <w:pPr>
        <w:pStyle w:val="PL"/>
        <w:rPr>
          <w:noProof w:val="0"/>
        </w:rPr>
      </w:pPr>
    </w:p>
    <w:p w14:paraId="3BCC7B5D" w14:textId="77777777" w:rsidR="004763E0" w:rsidRPr="00CA7D85" w:rsidRDefault="004763E0" w:rsidP="004763E0">
      <w:pPr>
        <w:pStyle w:val="H6"/>
      </w:pPr>
      <w:r w:rsidRPr="00CA7D85">
        <w:t>(2)</w:t>
      </w:r>
    </w:p>
    <w:p w14:paraId="2EA58058" w14:textId="77777777" w:rsidR="004763E0" w:rsidRPr="00CA7D85" w:rsidRDefault="004763E0" w:rsidP="004763E0">
      <w:pPr>
        <w:pStyle w:val="PL"/>
        <w:rPr>
          <w:noProof w:val="0"/>
        </w:rPr>
      </w:pPr>
      <w:r w:rsidRPr="00CA7D85">
        <w:rPr>
          <w:b/>
          <w:noProof w:val="0"/>
        </w:rPr>
        <w:t>with</w:t>
      </w:r>
      <w:r w:rsidRPr="00CA7D85">
        <w:rPr>
          <w:noProof w:val="0"/>
        </w:rPr>
        <w:t xml:space="preserve"> { UE in NR RRC_CONNECTED state with EN-DC and receiving an RRCReconfiguration message for conditional PScell change }</w:t>
      </w:r>
    </w:p>
    <w:p w14:paraId="1E39767B" w14:textId="77777777" w:rsidR="004763E0" w:rsidRPr="00CA7D85" w:rsidRDefault="004763E0" w:rsidP="004763E0">
      <w:pPr>
        <w:pStyle w:val="PL"/>
        <w:rPr>
          <w:noProof w:val="0"/>
        </w:rPr>
      </w:pPr>
      <w:r w:rsidRPr="00CA7D85">
        <w:rPr>
          <w:b/>
          <w:noProof w:val="0"/>
        </w:rPr>
        <w:t>ensure that</w:t>
      </w:r>
      <w:r w:rsidRPr="00CA7D85">
        <w:rPr>
          <w:noProof w:val="0"/>
        </w:rPr>
        <w:t xml:space="preserve"> {</w:t>
      </w:r>
    </w:p>
    <w:p w14:paraId="1D82FD3D" w14:textId="77777777" w:rsidR="004763E0" w:rsidRPr="00CA7D85" w:rsidRDefault="004763E0" w:rsidP="004763E0">
      <w:pPr>
        <w:pStyle w:val="PL"/>
        <w:rPr>
          <w:noProof w:val="0"/>
        </w:rPr>
      </w:pPr>
      <w:r w:rsidRPr="00CA7D85">
        <w:rPr>
          <w:noProof w:val="0"/>
        </w:rPr>
        <w:t xml:space="preserve">  </w:t>
      </w:r>
      <w:r w:rsidRPr="00CA7D85">
        <w:rPr>
          <w:b/>
          <w:noProof w:val="0"/>
        </w:rPr>
        <w:t>when</w:t>
      </w:r>
      <w:r w:rsidRPr="00CA7D85">
        <w:rPr>
          <w:noProof w:val="0"/>
        </w:rPr>
        <w:t xml:space="preserve"> { UE receives PSCell change command }</w:t>
      </w:r>
    </w:p>
    <w:p w14:paraId="4539DB9C" w14:textId="77777777" w:rsidR="004763E0" w:rsidRPr="00CA7D85" w:rsidRDefault="004763E0" w:rsidP="004763E0">
      <w:pPr>
        <w:pStyle w:val="PL"/>
        <w:rPr>
          <w:noProof w:val="0"/>
        </w:rPr>
      </w:pPr>
      <w:r w:rsidRPr="00CA7D85">
        <w:rPr>
          <w:noProof w:val="0"/>
        </w:rPr>
        <w:t xml:space="preserve">    </w:t>
      </w:r>
      <w:r w:rsidRPr="00CA7D85">
        <w:rPr>
          <w:b/>
          <w:noProof w:val="0"/>
        </w:rPr>
        <w:t>then</w:t>
      </w:r>
      <w:r w:rsidRPr="00CA7D85">
        <w:rPr>
          <w:noProof w:val="0"/>
        </w:rPr>
        <w:t xml:space="preserve"> { UE executes the </w:t>
      </w:r>
      <w:r w:rsidRPr="00CA7D85">
        <w:rPr>
          <w:noProof w:val="0"/>
          <w:lang w:eastAsia="zh-CN"/>
        </w:rPr>
        <w:t>PS</w:t>
      </w:r>
      <w:r w:rsidRPr="00CA7D85">
        <w:rPr>
          <w:noProof w:val="0"/>
        </w:rPr>
        <w:t>Cell change procedure, regardless of any previously received CPC configuration }</w:t>
      </w:r>
    </w:p>
    <w:p w14:paraId="57AAD054" w14:textId="77777777" w:rsidR="004763E0" w:rsidRPr="00CA7D85" w:rsidRDefault="004763E0" w:rsidP="004763E0">
      <w:pPr>
        <w:pStyle w:val="PL"/>
        <w:rPr>
          <w:noProof w:val="0"/>
        </w:rPr>
      </w:pPr>
      <w:r w:rsidRPr="00CA7D85">
        <w:rPr>
          <w:noProof w:val="0"/>
        </w:rPr>
        <w:t xml:space="preserve">            }</w:t>
      </w:r>
    </w:p>
    <w:p w14:paraId="5C771FC7" w14:textId="77777777" w:rsidR="004763E0" w:rsidRPr="00CA7D85" w:rsidRDefault="004763E0" w:rsidP="004763E0">
      <w:pPr>
        <w:pStyle w:val="PL"/>
        <w:rPr>
          <w:b/>
          <w:noProof w:val="0"/>
        </w:rPr>
      </w:pPr>
    </w:p>
    <w:p w14:paraId="610B059C" w14:textId="77777777" w:rsidR="004763E0" w:rsidRPr="00CA7D85" w:rsidRDefault="004763E0" w:rsidP="004763E0">
      <w:pPr>
        <w:pStyle w:val="H6"/>
      </w:pPr>
      <w:r w:rsidRPr="00CA7D85">
        <w:t>8.2.3.18.</w:t>
      </w:r>
      <w:r w:rsidRPr="00CA7D85">
        <w:rPr>
          <w:lang w:eastAsia="zh-CN"/>
        </w:rPr>
        <w:t>3</w:t>
      </w:r>
      <w:r w:rsidRPr="00CA7D85">
        <w:t>.2</w:t>
      </w:r>
      <w:r w:rsidRPr="00CA7D85">
        <w:tab/>
        <w:t>Conformance requirements</w:t>
      </w:r>
    </w:p>
    <w:p w14:paraId="7EE31639" w14:textId="77777777" w:rsidR="004763E0" w:rsidRPr="00CA7D85" w:rsidRDefault="004763E0" w:rsidP="004763E0">
      <w:pPr>
        <w:rPr>
          <w:color w:val="FF0000"/>
        </w:rPr>
      </w:pPr>
      <w:r w:rsidRPr="00CA7D85">
        <w:t xml:space="preserve">References: The conformance requirements covered in the present TC are specified in: TS 37.340 clause 10.3.1 and </w:t>
      </w:r>
      <w:r w:rsidRPr="00CA7D85">
        <w:rPr>
          <w:lang w:eastAsia="zh-CN"/>
        </w:rPr>
        <w:t xml:space="preserve">10.6 </w:t>
      </w:r>
      <w:r w:rsidRPr="00CA7D85">
        <w:t>and TS 38.331 clause 5.3.5.1. Unless otherwise stated these are Rel-16 requirements</w:t>
      </w:r>
      <w:r w:rsidRPr="00CA7D85">
        <w:rPr>
          <w:color w:val="FF0000"/>
        </w:rPr>
        <w:t>.</w:t>
      </w:r>
    </w:p>
    <w:p w14:paraId="68D87FC4" w14:textId="77777777" w:rsidR="004763E0" w:rsidRPr="00CA7D85" w:rsidRDefault="004763E0" w:rsidP="004763E0">
      <w:r w:rsidRPr="00CA7D85">
        <w:t>[TS 3</w:t>
      </w:r>
      <w:r w:rsidRPr="00CA7D85">
        <w:rPr>
          <w:lang w:eastAsia="zh-CN"/>
        </w:rPr>
        <w:t>7</w:t>
      </w:r>
      <w:r w:rsidRPr="00CA7D85">
        <w:t>.3</w:t>
      </w:r>
      <w:r w:rsidRPr="00CA7D85">
        <w:rPr>
          <w:lang w:eastAsia="zh-CN"/>
        </w:rPr>
        <w:t>40</w:t>
      </w:r>
      <w:r w:rsidRPr="00CA7D85">
        <w:t xml:space="preserve">, clause </w:t>
      </w:r>
      <w:r w:rsidRPr="00CA7D85">
        <w:rPr>
          <w:lang w:eastAsia="zh-CN"/>
        </w:rPr>
        <w:t>10.3.1</w:t>
      </w:r>
      <w:r w:rsidRPr="00CA7D85">
        <w:t>]</w:t>
      </w:r>
    </w:p>
    <w:p w14:paraId="54AA742B" w14:textId="77777777" w:rsidR="004763E0" w:rsidRPr="00CA7D85" w:rsidRDefault="004763E0" w:rsidP="004763E0">
      <w:r w:rsidRPr="00CA7D85">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C</w:t>
      </w:r>
      <w:r w:rsidRPr="00CA7D85">
        <w:rPr>
          <w:lang w:eastAsia="zh-CN"/>
        </w:rPr>
        <w:t xml:space="preserve">, </w:t>
      </w:r>
      <w:r w:rsidRPr="00CA7D85">
        <w:t xml:space="preserve">this procedure is used to </w:t>
      </w:r>
      <w:r w:rsidRPr="00CA7D85">
        <w:rPr>
          <w:lang w:eastAsia="zh-CN"/>
        </w:rPr>
        <w:t>configure or modify CPC configuration within the same SN</w:t>
      </w:r>
      <w:r w:rsidRPr="00CA7D85">
        <w:t>.</w:t>
      </w:r>
    </w:p>
    <w:p w14:paraId="2A377A07" w14:textId="77777777" w:rsidR="004763E0" w:rsidRPr="00CA7D85" w:rsidRDefault="004763E0" w:rsidP="004763E0">
      <w:r w:rsidRPr="00CA7D85">
        <w:t>…</w:t>
      </w:r>
    </w:p>
    <w:p w14:paraId="2D51214E" w14:textId="77777777" w:rsidR="004763E0" w:rsidRPr="00CA7D85" w:rsidRDefault="004763E0" w:rsidP="004763E0">
      <w:pPr>
        <w:rPr>
          <w:b/>
        </w:rPr>
      </w:pPr>
      <w:r w:rsidRPr="00CA7D85">
        <w:rPr>
          <w:b/>
        </w:rPr>
        <w:t>SN initiated Conditional SN Modification (CPC) without MN involvement (SRB3 is used)</w:t>
      </w:r>
    </w:p>
    <w:p w14:paraId="1C77811C" w14:textId="77777777" w:rsidR="004763E0" w:rsidRPr="00CA7D85" w:rsidRDefault="004763E0" w:rsidP="004763E0">
      <w:pPr>
        <w:pStyle w:val="TH"/>
      </w:pPr>
      <w:r w:rsidRPr="00CA7D85">
        <w:rPr>
          <w:rFonts w:eastAsia="SimSun"/>
        </w:rPr>
        <w:object w:dxaOrig="7430" w:dyaOrig="2870" w14:anchorId="1AA4E2E8">
          <v:shape id="_x0000_i1102" type="#_x0000_t75" style="width:372.1pt;height:142.85pt" o:ole="">
            <v:imagedata r:id="rId118" o:title=""/>
          </v:shape>
          <o:OLEObject Type="Embed" ProgID="Visio.Drawing.11" ShapeID="_x0000_i1102" DrawAspect="Content" ObjectID="_1774261971" r:id="rId128"/>
        </w:object>
      </w:r>
    </w:p>
    <w:p w14:paraId="2FA0C57F" w14:textId="77777777" w:rsidR="004763E0" w:rsidRPr="00CA7D85" w:rsidRDefault="004763E0" w:rsidP="004763E0">
      <w:pPr>
        <w:pStyle w:val="TF"/>
      </w:pPr>
      <w:r w:rsidRPr="00CA7D85">
        <w:rPr>
          <w:lang w:eastAsia="zh-CN"/>
        </w:rPr>
        <w:t>Figure 10.3.1-3a: SN Modification - SN-initiated without MN involvement and SRB3 is used to configure CPC.</w:t>
      </w:r>
    </w:p>
    <w:p w14:paraId="45C56710" w14:textId="77777777" w:rsidR="004763E0" w:rsidRPr="00CA7D85" w:rsidRDefault="004763E0" w:rsidP="004763E0">
      <w:pPr>
        <w:spacing w:after="120"/>
        <w:jc w:val="both"/>
      </w:pPr>
      <w:r w:rsidRPr="00CA7D85">
        <w:t>The S</w:t>
      </w:r>
      <w:r w:rsidRPr="00CA7D85">
        <w:rPr>
          <w:lang w:eastAsia="zh-CN"/>
        </w:rPr>
        <w:t>N</w:t>
      </w:r>
      <w:r w:rsidRPr="00CA7D85">
        <w:t xml:space="preserve"> initiates the procedure when it needs to transfer an NR RRC message to the UE and SRB3 is used </w:t>
      </w:r>
      <w:r w:rsidRPr="00CA7D85">
        <w:rPr>
          <w:lang w:eastAsia="zh-CN"/>
        </w:rPr>
        <w:t>to configure CPC</w:t>
      </w:r>
      <w:r w:rsidRPr="00CA7D85">
        <w:t>.</w:t>
      </w:r>
    </w:p>
    <w:p w14:paraId="410FA70E" w14:textId="77777777" w:rsidR="004763E0" w:rsidRPr="00CA7D85" w:rsidRDefault="004763E0" w:rsidP="004763E0">
      <w:pPr>
        <w:pStyle w:val="B1"/>
      </w:pPr>
      <w:r w:rsidRPr="00CA7D85">
        <w:t>1.</w:t>
      </w:r>
      <w:r w:rsidRPr="00CA7D85">
        <w:tab/>
        <w:t xml:space="preserve">The SN sends the </w:t>
      </w:r>
      <w:r w:rsidRPr="00CA7D85">
        <w:rPr>
          <w:i/>
          <w:lang w:eastAsia="zh-CN"/>
        </w:rPr>
        <w:t>RRCReconfiguration</w:t>
      </w:r>
      <w:r w:rsidRPr="00CA7D85">
        <w:t xml:space="preserve"> </w:t>
      </w:r>
      <w:r w:rsidRPr="00CA7D85">
        <w:rPr>
          <w:lang w:eastAsia="zh-CN"/>
        </w:rPr>
        <w:t xml:space="preserve">message </w:t>
      </w:r>
      <w:r w:rsidRPr="00CA7D85">
        <w:t>including CPC configuration to the UE through SRB3.</w:t>
      </w:r>
    </w:p>
    <w:p w14:paraId="1088A08D" w14:textId="77777777" w:rsidR="004763E0" w:rsidRPr="00CA7D85" w:rsidRDefault="004763E0" w:rsidP="004763E0">
      <w:pPr>
        <w:pStyle w:val="B1"/>
      </w:pPr>
      <w:r w:rsidRPr="00CA7D85">
        <w:t>2.</w:t>
      </w:r>
      <w:r w:rsidRPr="00CA7D85">
        <w:tab/>
        <w:t xml:space="preserve">The UE applies the new configuration. </w:t>
      </w:r>
      <w:r w:rsidRPr="00CA7D85">
        <w:rPr>
          <w:lang w:eastAsia="zh-CN"/>
        </w:rPr>
        <w:t xml:space="preserve">The </w:t>
      </w:r>
      <w:r w:rsidRPr="00CA7D85">
        <w:t>UE starts evaluating the C</w:t>
      </w:r>
      <w:r w:rsidRPr="00CA7D85">
        <w:rPr>
          <w:lang w:eastAsia="zh-CN"/>
        </w:rPr>
        <w:t>PC</w:t>
      </w:r>
      <w:r w:rsidRPr="00CA7D85">
        <w:t xml:space="preserve"> execution conditions for the candidate </w:t>
      </w:r>
      <w:r w:rsidRPr="00CA7D85">
        <w:rPr>
          <w:lang w:eastAsia="zh-CN"/>
        </w:rPr>
        <w:t>PSC</w:t>
      </w:r>
      <w:r w:rsidRPr="00CA7D85">
        <w:t xml:space="preserve">ell(s). The UE maintains connection with the source </w:t>
      </w:r>
      <w:r w:rsidRPr="00CA7D85">
        <w:rPr>
          <w:lang w:eastAsia="zh-CN"/>
        </w:rPr>
        <w:t>PSCell</w:t>
      </w:r>
      <w:r w:rsidRPr="00CA7D85">
        <w:t xml:space="preserve"> and replies with the </w:t>
      </w:r>
      <w:r w:rsidRPr="00CA7D85">
        <w:rPr>
          <w:i/>
        </w:rPr>
        <w:t>RRCReconfigurationComplete</w:t>
      </w:r>
      <w:r w:rsidRPr="00CA7D85">
        <w:t xml:space="preserve"> message to the SN via SRB3.</w:t>
      </w:r>
    </w:p>
    <w:p w14:paraId="6483FA3E" w14:textId="77777777" w:rsidR="004763E0" w:rsidRPr="00CA7D85" w:rsidRDefault="004763E0" w:rsidP="004763E0">
      <w:pPr>
        <w:pStyle w:val="B1"/>
      </w:pPr>
      <w:r w:rsidRPr="00CA7D85">
        <w:t>3.</w:t>
      </w:r>
      <w:r w:rsidRPr="00CA7D85">
        <w:tab/>
        <w:t>If at least one C</w:t>
      </w:r>
      <w:r w:rsidRPr="00CA7D85">
        <w:rPr>
          <w:lang w:eastAsia="zh-CN"/>
        </w:rPr>
        <w:t>PC</w:t>
      </w:r>
      <w:r w:rsidRPr="00CA7D85">
        <w:t xml:space="preserve"> candidate </w:t>
      </w:r>
      <w:r w:rsidRPr="00CA7D85">
        <w:rPr>
          <w:lang w:eastAsia="zh-CN"/>
        </w:rPr>
        <w:t>PSC</w:t>
      </w:r>
      <w:r w:rsidRPr="00CA7D85">
        <w:t>ell satisfies the corresponding C</w:t>
      </w:r>
      <w:r w:rsidRPr="00CA7D85">
        <w:rPr>
          <w:lang w:eastAsia="zh-CN"/>
        </w:rPr>
        <w:t>PC</w:t>
      </w:r>
      <w:r w:rsidRPr="00CA7D85">
        <w:t xml:space="preserve"> execution condition, the UE detaches from the source </w:t>
      </w:r>
      <w:r w:rsidRPr="00CA7D85">
        <w:rPr>
          <w:lang w:eastAsia="zh-CN"/>
        </w:rPr>
        <w:t>PSCell</w:t>
      </w:r>
      <w:r w:rsidRPr="00CA7D85">
        <w:t xml:space="preserve">, applies the stored configuration corresponding to </w:t>
      </w:r>
      <w:r w:rsidRPr="00CA7D85">
        <w:rPr>
          <w:lang w:eastAsia="zh-CN"/>
        </w:rPr>
        <w:t>the</w:t>
      </w:r>
      <w:r w:rsidRPr="00CA7D85">
        <w:t xml:space="preserve"> selected candidate </w:t>
      </w:r>
      <w:r w:rsidRPr="00CA7D85">
        <w:rPr>
          <w:lang w:eastAsia="zh-CN"/>
        </w:rPr>
        <w:t>PSC</w:t>
      </w:r>
      <w:r w:rsidRPr="00CA7D85">
        <w:t xml:space="preserve">ell and synchronises to </w:t>
      </w:r>
      <w:r w:rsidRPr="00CA7D85">
        <w:rPr>
          <w:lang w:eastAsia="zh-CN"/>
        </w:rPr>
        <w:t>the</w:t>
      </w:r>
      <w:r w:rsidRPr="00CA7D85">
        <w:t xml:space="preserve"> candidate </w:t>
      </w:r>
      <w:r w:rsidRPr="00CA7D85">
        <w:rPr>
          <w:lang w:eastAsia="zh-CN"/>
        </w:rPr>
        <w:t>PSC</w:t>
      </w:r>
      <w:r w:rsidRPr="00CA7D85">
        <w:t>ell.</w:t>
      </w:r>
    </w:p>
    <w:p w14:paraId="3623FF21" w14:textId="77777777" w:rsidR="004763E0" w:rsidRPr="00CA7D85" w:rsidRDefault="004763E0" w:rsidP="004763E0">
      <w:pPr>
        <w:pStyle w:val="B1"/>
        <w:rPr>
          <w:b/>
        </w:rPr>
      </w:pPr>
      <w:r w:rsidRPr="00CA7D85">
        <w:t>4.</w:t>
      </w:r>
      <w:r w:rsidRPr="00CA7D85">
        <w:tab/>
        <w:t xml:space="preserve">The UE completes the </w:t>
      </w:r>
      <w:r w:rsidRPr="00CA7D85">
        <w:rPr>
          <w:lang w:eastAsia="zh-CN"/>
        </w:rPr>
        <w:t xml:space="preserve">CPC execution </w:t>
      </w:r>
      <w:r w:rsidRPr="00CA7D85">
        <w:t xml:space="preserve">procedure by sending </w:t>
      </w:r>
      <w:r w:rsidRPr="00CA7D85">
        <w:rPr>
          <w:lang w:eastAsia="zh-CN"/>
        </w:rPr>
        <w:t xml:space="preserve">an </w:t>
      </w:r>
      <w:r w:rsidRPr="00CA7D85">
        <w:rPr>
          <w:i/>
        </w:rPr>
        <w:t>RRC</w:t>
      </w:r>
      <w:r w:rsidRPr="00CA7D85">
        <w:rPr>
          <w:i/>
          <w:lang w:eastAsia="zh-CN"/>
        </w:rPr>
        <w:t>R</w:t>
      </w:r>
      <w:r w:rsidRPr="00CA7D85">
        <w:rPr>
          <w:i/>
        </w:rPr>
        <w:t>econfiguration</w:t>
      </w:r>
      <w:r w:rsidRPr="00CA7D85">
        <w:rPr>
          <w:i/>
          <w:lang w:eastAsia="zh-CN"/>
        </w:rPr>
        <w:t>C</w:t>
      </w:r>
      <w:r w:rsidRPr="00CA7D85">
        <w:rPr>
          <w:i/>
        </w:rPr>
        <w:t>omplete</w:t>
      </w:r>
      <w:r w:rsidRPr="00CA7D85">
        <w:rPr>
          <w:lang w:eastAsia="zh-CN"/>
        </w:rPr>
        <w:t xml:space="preserve"> </w:t>
      </w:r>
      <w:r w:rsidRPr="00CA7D85">
        <w:t xml:space="preserve">message to the </w:t>
      </w:r>
      <w:r w:rsidRPr="00CA7D85">
        <w:rPr>
          <w:lang w:eastAsia="zh-CN"/>
        </w:rPr>
        <w:t>new PSCell.</w:t>
      </w:r>
    </w:p>
    <w:p w14:paraId="1DFF7054" w14:textId="77777777" w:rsidR="004763E0" w:rsidRPr="00CA7D85" w:rsidRDefault="004763E0" w:rsidP="004763E0">
      <w:pPr>
        <w:rPr>
          <w:lang w:eastAsia="zh-CN"/>
        </w:rPr>
      </w:pPr>
      <w:r w:rsidRPr="00CA7D85">
        <w:rPr>
          <w:b/>
        </w:rPr>
        <w:t>Transfer of an NR RRC message to/from the UE (when SRB3 is not used)</w:t>
      </w:r>
    </w:p>
    <w:p w14:paraId="6B850A19" w14:textId="77777777" w:rsidR="004763E0" w:rsidRPr="00CA7D85" w:rsidRDefault="004763E0" w:rsidP="004763E0">
      <w:pPr>
        <w:pStyle w:val="TH"/>
        <w:rPr>
          <w:lang w:eastAsia="zh-CN"/>
        </w:rPr>
      </w:pPr>
      <w:r w:rsidRPr="00CA7D85">
        <w:rPr>
          <w:rFonts w:eastAsia="SimSun"/>
        </w:rPr>
        <w:object w:dxaOrig="7680" w:dyaOrig="2430" w14:anchorId="42A1A012">
          <v:shape id="_x0000_i1103" type="#_x0000_t75" style="width:382.45pt;height:121.55pt" o:ole="">
            <v:imagedata r:id="rId120" o:title=""/>
          </v:shape>
          <o:OLEObject Type="Embed" ProgID="Visio.Drawing.11" ShapeID="_x0000_i1103" DrawAspect="Content" ObjectID="_1774261972" r:id="rId129"/>
        </w:object>
      </w:r>
    </w:p>
    <w:p w14:paraId="69E15B23" w14:textId="77777777" w:rsidR="004763E0" w:rsidRPr="00CA7D85" w:rsidRDefault="004763E0" w:rsidP="004763E0">
      <w:pPr>
        <w:pStyle w:val="TF"/>
        <w:rPr>
          <w:lang w:eastAsia="zh-CN"/>
        </w:rPr>
      </w:pPr>
      <w:r w:rsidRPr="00CA7D85">
        <w:rPr>
          <w:lang w:eastAsia="zh-CN"/>
        </w:rPr>
        <w:t>Figure 10.3.1-4: Transfer of an NR RRC message to/from the UE</w:t>
      </w:r>
    </w:p>
    <w:p w14:paraId="057249E0" w14:textId="77777777" w:rsidR="004763E0" w:rsidRPr="00CA7D85" w:rsidRDefault="004763E0" w:rsidP="004763E0">
      <w:pPr>
        <w:spacing w:after="120"/>
        <w:jc w:val="both"/>
      </w:pPr>
      <w:r w:rsidRPr="00CA7D85">
        <w:t>The S</w:t>
      </w:r>
      <w:r w:rsidRPr="00CA7D85">
        <w:rPr>
          <w:lang w:eastAsia="zh-CN"/>
        </w:rPr>
        <w:t>N</w:t>
      </w:r>
      <w:r w:rsidRPr="00CA7D85">
        <w:t xml:space="preserve"> initiates the procedure when it needs to transfer an NR RRC message to the UE and SRB3 is not used.</w:t>
      </w:r>
    </w:p>
    <w:p w14:paraId="0C88C908" w14:textId="77777777" w:rsidR="004763E0" w:rsidRPr="00CA7D85" w:rsidRDefault="004763E0" w:rsidP="004763E0">
      <w:pPr>
        <w:pStyle w:val="B1"/>
      </w:pPr>
      <w:r w:rsidRPr="00CA7D85">
        <w:t>1.</w:t>
      </w:r>
      <w:r w:rsidRPr="00CA7D85">
        <w:tab/>
        <w:t xml:space="preserve">The SN initiates the procedure by sending the </w:t>
      </w:r>
      <w:r w:rsidRPr="00CA7D85">
        <w:rPr>
          <w:i/>
          <w:iCs/>
        </w:rPr>
        <w:t>SgNB Modification Required</w:t>
      </w:r>
      <w:r w:rsidRPr="00CA7D85">
        <w:t xml:space="preserve"> to the MN.</w:t>
      </w:r>
    </w:p>
    <w:p w14:paraId="7694E349" w14:textId="77777777" w:rsidR="004763E0" w:rsidRPr="00CA7D85" w:rsidRDefault="004763E0" w:rsidP="004763E0">
      <w:pPr>
        <w:pStyle w:val="B1"/>
      </w:pPr>
      <w:r w:rsidRPr="00CA7D85">
        <w:t>2.</w:t>
      </w:r>
      <w:r w:rsidRPr="00CA7D85">
        <w:tab/>
        <w:t xml:space="preserve">The MN forwards the NR RRC message to the UE in the </w:t>
      </w:r>
      <w:r w:rsidRPr="00CA7D85">
        <w:rPr>
          <w:i/>
        </w:rPr>
        <w:t xml:space="preserve">RRCConnectionReconfiguration </w:t>
      </w:r>
      <w:r w:rsidRPr="00CA7D85">
        <w:t>message.</w:t>
      </w:r>
    </w:p>
    <w:p w14:paraId="48E06E3E" w14:textId="77777777" w:rsidR="004763E0" w:rsidRPr="00CA7D85" w:rsidRDefault="004763E0" w:rsidP="004763E0">
      <w:pPr>
        <w:pStyle w:val="B1"/>
      </w:pPr>
      <w:r w:rsidRPr="00CA7D85">
        <w:t>3.</w:t>
      </w:r>
      <w:r w:rsidRPr="00CA7D85">
        <w:tab/>
        <w:t xml:space="preserve">The UE applies the new configuration and replies with the </w:t>
      </w:r>
      <w:r w:rsidRPr="00CA7D85">
        <w:rPr>
          <w:i/>
        </w:rPr>
        <w:t>RRCConnectionReconfigurationComplete</w:t>
      </w:r>
      <w:r w:rsidRPr="00CA7D85">
        <w:t xml:space="preserve"> message.</w:t>
      </w:r>
    </w:p>
    <w:p w14:paraId="64F20AC7" w14:textId="77777777" w:rsidR="004763E0" w:rsidRPr="00CA7D85" w:rsidRDefault="004763E0" w:rsidP="004763E0">
      <w:pPr>
        <w:pStyle w:val="B1"/>
      </w:pPr>
      <w:r w:rsidRPr="00CA7D85">
        <w:t>4.</w:t>
      </w:r>
      <w:r w:rsidRPr="00CA7D85">
        <w:tab/>
        <w:t xml:space="preserve">The MN forwards the NR RRC response message, if received from the UE, to the SN in the </w:t>
      </w:r>
      <w:r w:rsidRPr="00CA7D85">
        <w:rPr>
          <w:i/>
        </w:rPr>
        <w:t xml:space="preserve">SgNB Modification Confirm </w:t>
      </w:r>
      <w:r w:rsidRPr="00CA7D85">
        <w:t>message.</w:t>
      </w:r>
    </w:p>
    <w:p w14:paraId="34944E5C" w14:textId="77777777" w:rsidR="004763E0" w:rsidRPr="00CA7D85" w:rsidRDefault="004763E0" w:rsidP="004763E0">
      <w:pPr>
        <w:pStyle w:val="B1"/>
      </w:pPr>
      <w:r w:rsidRPr="00CA7D85">
        <w:rPr>
          <w:rFonts w:eastAsia="PMingLiU"/>
          <w:lang w:eastAsia="zh-TW"/>
        </w:rPr>
        <w:t>5.</w:t>
      </w:r>
      <w:r w:rsidRPr="00CA7D85">
        <w:rPr>
          <w:rFonts w:eastAsia="PMingLiU"/>
          <w:lang w:eastAsia="zh-TW"/>
        </w:rPr>
        <w:tab/>
        <w:t xml:space="preserve">If instructed, the UE performs synchronisation towards the PSCell of the SN as described in </w:t>
      </w:r>
      <w:r w:rsidRPr="00CA7D85">
        <w:t>SgNB Addition procedure</w:t>
      </w:r>
      <w:r w:rsidRPr="00CA7D85">
        <w:rPr>
          <w:rFonts w:eastAsia="PMingLiU"/>
          <w:lang w:eastAsia="zh-TW"/>
        </w:rPr>
        <w:t>. Otherwise the UE may perform UL transmission after having applied the new configuration.</w:t>
      </w:r>
    </w:p>
    <w:p w14:paraId="388EDFA3" w14:textId="77777777" w:rsidR="004763E0" w:rsidRPr="00CA7D85" w:rsidRDefault="004763E0" w:rsidP="004763E0">
      <w:pPr>
        <w:rPr>
          <w:b/>
        </w:rPr>
      </w:pPr>
      <w:r w:rsidRPr="00CA7D85">
        <w:rPr>
          <w:b/>
        </w:rPr>
        <w:t>SN initiated Conditional SN Modification (CPC) without MN involvement (SRB3 is not used)</w:t>
      </w:r>
    </w:p>
    <w:p w14:paraId="5C263D3D" w14:textId="77777777" w:rsidR="004763E0" w:rsidRPr="00CA7D85" w:rsidRDefault="004763E0" w:rsidP="004763E0">
      <w:pPr>
        <w:pStyle w:val="TH"/>
        <w:rPr>
          <w:lang w:eastAsia="zh-CN"/>
        </w:rPr>
      </w:pPr>
      <w:r w:rsidRPr="00CA7D85">
        <w:rPr>
          <w:rFonts w:eastAsia="SimSun"/>
        </w:rPr>
        <w:object w:dxaOrig="10230" w:dyaOrig="4160" w14:anchorId="4D869872">
          <v:shape id="_x0000_i1104" type="#_x0000_t75" style="width:511.5pt;height:208.5pt" o:ole="">
            <v:imagedata r:id="rId122" o:title=""/>
          </v:shape>
          <o:OLEObject Type="Embed" ProgID="Visio.Drawing.11" ShapeID="_x0000_i1104" DrawAspect="Content" ObjectID="_1774261973" r:id="rId130"/>
        </w:object>
      </w:r>
    </w:p>
    <w:p w14:paraId="420842DF" w14:textId="77777777" w:rsidR="004763E0" w:rsidRPr="00CA7D85" w:rsidRDefault="004763E0" w:rsidP="004763E0">
      <w:pPr>
        <w:pStyle w:val="TF"/>
        <w:rPr>
          <w:lang w:eastAsia="zh-CN"/>
        </w:rPr>
      </w:pPr>
      <w:r w:rsidRPr="00CA7D85">
        <w:rPr>
          <w:lang w:eastAsia="zh-CN"/>
        </w:rPr>
        <w:t>Figure 10.3.1-5: SN Modification - SN-initiated without MN involvement and SRB3 is not used to configure CPC</w:t>
      </w:r>
    </w:p>
    <w:p w14:paraId="51FA4C90" w14:textId="77777777" w:rsidR="004763E0" w:rsidRPr="00CA7D85" w:rsidRDefault="004763E0" w:rsidP="004763E0">
      <w:pPr>
        <w:spacing w:after="120"/>
        <w:jc w:val="both"/>
      </w:pPr>
      <w:r w:rsidRPr="00CA7D85">
        <w:t>The S</w:t>
      </w:r>
      <w:r w:rsidRPr="00CA7D85">
        <w:rPr>
          <w:lang w:eastAsia="zh-CN"/>
        </w:rPr>
        <w:t>N</w:t>
      </w:r>
      <w:r w:rsidRPr="00CA7D85">
        <w:t xml:space="preserve"> initiates the procedure when it needs to transfer an NR RRC message to the UE and SRB3 is not used</w:t>
      </w:r>
      <w:r w:rsidRPr="00CA7D85">
        <w:rPr>
          <w:lang w:eastAsia="zh-CN"/>
        </w:rPr>
        <w:t xml:space="preserve"> to configure CPC</w:t>
      </w:r>
      <w:r w:rsidRPr="00CA7D85">
        <w:t>.</w:t>
      </w:r>
    </w:p>
    <w:p w14:paraId="0A580B34" w14:textId="77777777" w:rsidR="004763E0" w:rsidRPr="00CA7D85" w:rsidRDefault="004763E0" w:rsidP="004763E0">
      <w:pPr>
        <w:pStyle w:val="B1"/>
      </w:pPr>
      <w:r w:rsidRPr="00CA7D85">
        <w:t>1.</w:t>
      </w:r>
      <w:r w:rsidRPr="00CA7D85">
        <w:tab/>
        <w:t xml:space="preserve">The SN initiates the procedure by sending the </w:t>
      </w:r>
      <w:r w:rsidRPr="00CA7D85">
        <w:rPr>
          <w:i/>
        </w:rPr>
        <w:t>S</w:t>
      </w:r>
      <w:r w:rsidRPr="00CA7D85">
        <w:rPr>
          <w:i/>
          <w:lang w:eastAsia="zh-CN"/>
        </w:rPr>
        <w:t>g</w:t>
      </w:r>
      <w:r w:rsidRPr="00CA7D85">
        <w:rPr>
          <w:i/>
        </w:rPr>
        <w:t>N</w:t>
      </w:r>
      <w:r w:rsidRPr="00CA7D85">
        <w:rPr>
          <w:i/>
          <w:lang w:eastAsia="zh-CN"/>
        </w:rPr>
        <w:t>B</w:t>
      </w:r>
      <w:r w:rsidRPr="00CA7D85">
        <w:rPr>
          <w:i/>
        </w:rPr>
        <w:t xml:space="preserve"> Modification Required</w:t>
      </w:r>
      <w:r w:rsidRPr="00CA7D85">
        <w:t xml:space="preserve"> to the MN including the SN RRC reconfiguration message with CPC configuration.</w:t>
      </w:r>
    </w:p>
    <w:p w14:paraId="6EB28A07" w14:textId="77777777" w:rsidR="004763E0" w:rsidRPr="00CA7D85" w:rsidRDefault="004763E0" w:rsidP="004763E0">
      <w:pPr>
        <w:pStyle w:val="B1"/>
      </w:pPr>
      <w:r w:rsidRPr="00CA7D85">
        <w:t>2.</w:t>
      </w:r>
      <w:r w:rsidRPr="00CA7D85">
        <w:tab/>
        <w:t xml:space="preserve">The MN forwards the SN RRC reconfiguration message to the UE including it in the </w:t>
      </w:r>
      <w:r w:rsidRPr="00CA7D85">
        <w:rPr>
          <w:i/>
        </w:rPr>
        <w:t>RRC</w:t>
      </w:r>
      <w:r w:rsidRPr="00CA7D85">
        <w:rPr>
          <w:i/>
          <w:lang w:eastAsia="zh-CN"/>
        </w:rPr>
        <w:t>ConnectionR</w:t>
      </w:r>
      <w:r w:rsidRPr="00CA7D85">
        <w:rPr>
          <w:i/>
        </w:rPr>
        <w:t xml:space="preserve">econfiguration </w:t>
      </w:r>
      <w:r w:rsidRPr="00CA7D85">
        <w:t>message.</w:t>
      </w:r>
    </w:p>
    <w:p w14:paraId="52661AF7" w14:textId="77777777" w:rsidR="004763E0" w:rsidRPr="00CA7D85" w:rsidRDefault="004763E0" w:rsidP="004763E0">
      <w:pPr>
        <w:pStyle w:val="B1"/>
      </w:pPr>
      <w:r w:rsidRPr="00CA7D85">
        <w:t>3.</w:t>
      </w:r>
      <w:r w:rsidRPr="00CA7D85">
        <w:tab/>
        <w:t xml:space="preserve">The UE replies with the </w:t>
      </w:r>
      <w:r w:rsidRPr="00CA7D85">
        <w:rPr>
          <w:i/>
        </w:rPr>
        <w:t>RRC</w:t>
      </w:r>
      <w:r w:rsidRPr="00CA7D85">
        <w:rPr>
          <w:i/>
          <w:lang w:eastAsia="zh-CN"/>
        </w:rPr>
        <w:t>Connection</w:t>
      </w:r>
      <w:r w:rsidRPr="00CA7D85">
        <w:rPr>
          <w:i/>
        </w:rPr>
        <w:t>ReconfigurationComplete</w:t>
      </w:r>
      <w:r w:rsidRPr="00CA7D85">
        <w:t xml:space="preserve"> message by including the SN RRC reconfiguration complete message.</w:t>
      </w:r>
      <w:r w:rsidRPr="00CA7D85">
        <w:rPr>
          <w:lang w:eastAsia="zh-CN"/>
        </w:rPr>
        <w:t xml:space="preserve"> The </w:t>
      </w:r>
      <w:r w:rsidRPr="00CA7D85">
        <w:t xml:space="preserve">UE maintains connection with source </w:t>
      </w:r>
      <w:r w:rsidRPr="00CA7D85">
        <w:rPr>
          <w:lang w:eastAsia="zh-CN"/>
        </w:rPr>
        <w:t>PSCell</w:t>
      </w:r>
      <w:r w:rsidRPr="00CA7D85">
        <w:t xml:space="preserve"> after receiving</w:t>
      </w:r>
      <w:r w:rsidRPr="00CA7D85">
        <w:rPr>
          <w:lang w:eastAsia="zh-CN"/>
        </w:rPr>
        <w:t xml:space="preserve"> </w:t>
      </w:r>
      <w:r w:rsidRPr="00CA7D85">
        <w:t>C</w:t>
      </w:r>
      <w:r w:rsidRPr="00CA7D85">
        <w:rPr>
          <w:lang w:eastAsia="zh-CN"/>
        </w:rPr>
        <w:t>PC</w:t>
      </w:r>
      <w:r w:rsidRPr="00CA7D85">
        <w:t xml:space="preserve"> configuration, and starts evaluating the C</w:t>
      </w:r>
      <w:r w:rsidRPr="00CA7D85">
        <w:rPr>
          <w:lang w:eastAsia="zh-CN"/>
        </w:rPr>
        <w:t>PC</w:t>
      </w:r>
      <w:r w:rsidRPr="00CA7D85">
        <w:t xml:space="preserve"> execution conditions for the candidate </w:t>
      </w:r>
      <w:r w:rsidRPr="00CA7D85">
        <w:rPr>
          <w:lang w:eastAsia="zh-CN"/>
        </w:rPr>
        <w:t>PSC</w:t>
      </w:r>
      <w:r w:rsidRPr="00CA7D85">
        <w:t>ell(s).</w:t>
      </w:r>
    </w:p>
    <w:p w14:paraId="32254947" w14:textId="77777777" w:rsidR="004763E0" w:rsidRPr="00CA7D85" w:rsidRDefault="004763E0" w:rsidP="004763E0">
      <w:pPr>
        <w:pStyle w:val="B1"/>
      </w:pPr>
      <w:r w:rsidRPr="00CA7D85">
        <w:t>4.</w:t>
      </w:r>
      <w:r w:rsidRPr="00CA7D85">
        <w:tab/>
        <w:t xml:space="preserve">The MN forwards the SN RRC response message, if received from the UE, to the SN by including it in the </w:t>
      </w:r>
      <w:r w:rsidRPr="00CA7D85">
        <w:rPr>
          <w:i/>
          <w:iCs/>
        </w:rPr>
        <w:t>S</w:t>
      </w:r>
      <w:r w:rsidRPr="00CA7D85">
        <w:rPr>
          <w:i/>
          <w:iCs/>
          <w:lang w:eastAsia="zh-CN"/>
        </w:rPr>
        <w:t>g</w:t>
      </w:r>
      <w:r w:rsidRPr="00CA7D85">
        <w:rPr>
          <w:i/>
          <w:iCs/>
        </w:rPr>
        <w:t>N</w:t>
      </w:r>
      <w:r w:rsidRPr="00CA7D85">
        <w:rPr>
          <w:i/>
          <w:iCs/>
          <w:lang w:eastAsia="zh-CN"/>
        </w:rPr>
        <w:t>B</w:t>
      </w:r>
      <w:r w:rsidRPr="00CA7D85">
        <w:rPr>
          <w:i/>
          <w:iCs/>
        </w:rPr>
        <w:t xml:space="preserve"> Modification Confirm</w:t>
      </w:r>
      <w:r w:rsidRPr="00CA7D85">
        <w:t xml:space="preserve"> message.</w:t>
      </w:r>
    </w:p>
    <w:p w14:paraId="5B78F093" w14:textId="77777777" w:rsidR="004763E0" w:rsidRPr="00CA7D85" w:rsidRDefault="004763E0" w:rsidP="004763E0">
      <w:pPr>
        <w:pStyle w:val="B1"/>
      </w:pPr>
      <w:r w:rsidRPr="00CA7D85">
        <w:t>5.</w:t>
      </w:r>
      <w:r w:rsidRPr="00CA7D85">
        <w:tab/>
        <w:t xml:space="preserve">If at least one CPC candidate PSCell satisfies the corresponding CPC execution condition, the UE completes the CPC execution procedure by an </w:t>
      </w:r>
      <w:r w:rsidRPr="00CA7D85">
        <w:rPr>
          <w:i/>
          <w:iCs/>
        </w:rPr>
        <w:t>ULInformationTransferMRDC</w:t>
      </w:r>
      <w:r w:rsidRPr="00CA7D85">
        <w:t xml:space="preserve"> message to the MN which includes an embedded </w:t>
      </w:r>
      <w:r w:rsidRPr="00CA7D85">
        <w:rPr>
          <w:rFonts w:eastAsia="PMingLiU"/>
          <w:i/>
          <w:iCs/>
        </w:rPr>
        <w:t>RRCReconfigurationComplete</w:t>
      </w:r>
      <w:r w:rsidRPr="00CA7D85">
        <w:t xml:space="preserve"> message to the selected target PSCell.</w:t>
      </w:r>
    </w:p>
    <w:p w14:paraId="49B211B1" w14:textId="77777777" w:rsidR="004763E0" w:rsidRPr="00CA7D85" w:rsidRDefault="004763E0" w:rsidP="004763E0">
      <w:pPr>
        <w:pStyle w:val="B1"/>
      </w:pPr>
      <w:r w:rsidRPr="00CA7D85">
        <w:t>6.</w:t>
      </w:r>
      <w:r w:rsidRPr="00CA7D85">
        <w:tab/>
        <w:t xml:space="preserve">The </w:t>
      </w:r>
      <w:r w:rsidRPr="00CA7D85">
        <w:rPr>
          <w:i/>
          <w:iCs/>
        </w:rPr>
        <w:t>RRCReconfigurationComplete</w:t>
      </w:r>
      <w:r w:rsidRPr="00CA7D85">
        <w:t xml:space="preserve"> is forwarded to the SN embedded in RRC Transfer.</w:t>
      </w:r>
    </w:p>
    <w:p w14:paraId="4F5D886B" w14:textId="77777777" w:rsidR="004763E0" w:rsidRPr="00CA7D85" w:rsidRDefault="004763E0" w:rsidP="004763E0">
      <w:pPr>
        <w:pStyle w:val="B1"/>
      </w:pPr>
      <w:r w:rsidRPr="00CA7D85">
        <w:t>7.</w:t>
      </w:r>
      <w:r w:rsidRPr="00CA7D85">
        <w:tab/>
        <w:t>The UE detaches from the source PSCell, applies the stored corresponding configuration and synchronises to the selected candidate PSCell.</w:t>
      </w:r>
    </w:p>
    <w:p w14:paraId="524757E6" w14:textId="77777777" w:rsidR="004763E0" w:rsidRPr="00CA7D85" w:rsidRDefault="004763E0" w:rsidP="004763E0">
      <w:r w:rsidRPr="00CA7D85">
        <w:t>[TS 3</w:t>
      </w:r>
      <w:r w:rsidRPr="00CA7D85">
        <w:rPr>
          <w:lang w:eastAsia="zh-CN"/>
        </w:rPr>
        <w:t>7</w:t>
      </w:r>
      <w:r w:rsidRPr="00CA7D85">
        <w:t>.3</w:t>
      </w:r>
      <w:r w:rsidRPr="00CA7D85">
        <w:rPr>
          <w:lang w:eastAsia="zh-CN"/>
        </w:rPr>
        <w:t>40</w:t>
      </w:r>
      <w:r w:rsidRPr="00CA7D85">
        <w:t xml:space="preserve">, clause </w:t>
      </w:r>
      <w:r w:rsidRPr="00CA7D85">
        <w:rPr>
          <w:lang w:eastAsia="zh-CN"/>
        </w:rPr>
        <w:t>10.6</w:t>
      </w:r>
      <w:r w:rsidRPr="00CA7D85">
        <w:t>]</w:t>
      </w:r>
    </w:p>
    <w:p w14:paraId="1603E308" w14:textId="77777777" w:rsidR="004763E0" w:rsidRPr="00CA7D85" w:rsidRDefault="004763E0" w:rsidP="004763E0">
      <w:r w:rsidRPr="00CA7D85">
        <w:t>In MR-DC, a PSCell change does not always require a security key change.</w:t>
      </w:r>
    </w:p>
    <w:p w14:paraId="2E296088" w14:textId="77777777" w:rsidR="004763E0" w:rsidRPr="00CA7D85" w:rsidRDefault="004763E0" w:rsidP="004763E0">
      <w:r w:rsidRPr="00CA7D85">
        <w:t>…</w:t>
      </w:r>
    </w:p>
    <w:p w14:paraId="046904D8" w14:textId="77777777" w:rsidR="004763E0" w:rsidRPr="00CA7D85" w:rsidRDefault="004763E0" w:rsidP="004763E0">
      <w:pPr>
        <w:rPr>
          <w:lang w:eastAsia="zh-CN"/>
        </w:rPr>
      </w:pPr>
      <w:r w:rsidRPr="00CA7D85">
        <w:rPr>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is triggered.</w:t>
      </w:r>
      <w:r w:rsidRPr="00CA7D85">
        <w:rPr>
          <w:lang w:eastAsia="ko-KR"/>
        </w:rPr>
        <w:t xml:space="preserve"> Only intra-SN CPC </w:t>
      </w:r>
      <w:r w:rsidRPr="00CA7D85">
        <w:rPr>
          <w:lang w:eastAsia="zh-CN"/>
        </w:rPr>
        <w:t>without MN involvement</w:t>
      </w:r>
      <w:r w:rsidRPr="00CA7D85">
        <w:rPr>
          <w:lang w:eastAsia="ko-KR"/>
        </w:rPr>
        <w:t xml:space="preserve"> is supported.</w:t>
      </w:r>
    </w:p>
    <w:p w14:paraId="4BEB983A" w14:textId="77777777" w:rsidR="004763E0" w:rsidRPr="00CA7D85" w:rsidRDefault="004763E0" w:rsidP="004763E0">
      <w:r w:rsidRPr="00CA7D85">
        <w:rPr>
          <w:lang w:eastAsia="zh-CN"/>
        </w:rPr>
        <w:t>The following principles apply to CPC:</w:t>
      </w:r>
    </w:p>
    <w:p w14:paraId="283BC708" w14:textId="77777777" w:rsidR="004763E0" w:rsidRPr="00CA7D85" w:rsidRDefault="004763E0" w:rsidP="004763E0">
      <w:pPr>
        <w:pStyle w:val="B1"/>
      </w:pPr>
      <w:r w:rsidRPr="00CA7D85">
        <w:t>-</w:t>
      </w:r>
      <w:r w:rsidRPr="00CA7D85">
        <w:tab/>
        <w:t xml:space="preserve">The CPC configuration contains </w:t>
      </w:r>
      <w:r w:rsidRPr="00CA7D85">
        <w:rPr>
          <w:lang w:eastAsia="ko-KR"/>
        </w:rPr>
        <w:t xml:space="preserve">the configuration of CPC candidate </w:t>
      </w:r>
      <w:r w:rsidRPr="00CA7D85">
        <w:rPr>
          <w:lang w:eastAsia="zh-CN"/>
        </w:rPr>
        <w:t>PSC</w:t>
      </w:r>
      <w:r w:rsidRPr="00CA7D85">
        <w:rPr>
          <w:lang w:eastAsia="ko-KR"/>
        </w:rPr>
        <w:t>ell(s) and execution condition(s) generated by the SN.</w:t>
      </w:r>
    </w:p>
    <w:p w14:paraId="184F4F35" w14:textId="77777777" w:rsidR="004763E0" w:rsidRPr="00CA7D85" w:rsidRDefault="004763E0" w:rsidP="004763E0">
      <w:pPr>
        <w:pStyle w:val="B1"/>
      </w:pPr>
      <w:r w:rsidRPr="00CA7D85">
        <w:t>-</w:t>
      </w:r>
      <w:r w:rsidRPr="00CA7D85">
        <w:tab/>
        <w:t xml:space="preserve">An </w:t>
      </w:r>
      <w:r w:rsidRPr="00CA7D85">
        <w:rPr>
          <w:lang w:eastAsia="ko-KR"/>
        </w:rPr>
        <w:t xml:space="preserve">execution </w:t>
      </w:r>
      <w:r w:rsidRPr="00CA7D85">
        <w:t xml:space="preserve">condition may consist of one or two trigger condition(s) (CPC events A3/A5, as defined in </w:t>
      </w:r>
      <w:r w:rsidRPr="00CA7D85">
        <w:rPr>
          <w:lang w:eastAsia="zh-CN"/>
        </w:rPr>
        <w:t>TS 38.331</w:t>
      </w:r>
      <w:r w:rsidRPr="00CA7D85">
        <w:t xml:space="preserve"> [4]). Only single RS type is supported and at most two different trigger quantities (e.g. RSRP and RSRQ, RSRP and SINR, etc.) can be configured simultaneously for the evaluation of CPC execution condition of a single candidate PSCell.</w:t>
      </w:r>
    </w:p>
    <w:p w14:paraId="359E5ACD" w14:textId="77777777" w:rsidR="004763E0" w:rsidRPr="00CA7D85" w:rsidRDefault="004763E0" w:rsidP="004763E0">
      <w:pPr>
        <w:pStyle w:val="B1"/>
      </w:pPr>
      <w:r w:rsidRPr="00CA7D85">
        <w:t>-</w:t>
      </w:r>
      <w:r w:rsidRPr="00CA7D85">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CA7D85">
        <w:rPr>
          <w:lang w:eastAsia="zh-CN"/>
        </w:rPr>
        <w:t xml:space="preserve"> or clause 10.1.2.1 in TS 36.300 [2]</w:t>
      </w:r>
      <w:r w:rsidRPr="00CA7D85">
        <w:t>, regardless of any previously received CPC configuration. Upon the successful completion of PSCell change procedure or PCell change procedure, the UE releases all stored CPC configurations.</w:t>
      </w:r>
    </w:p>
    <w:p w14:paraId="170E4D4E" w14:textId="77777777" w:rsidR="004763E0" w:rsidRPr="00CA7D85" w:rsidRDefault="004763E0" w:rsidP="004763E0">
      <w:pPr>
        <w:pStyle w:val="B1"/>
      </w:pPr>
      <w:r w:rsidRPr="00CA7D85">
        <w:t>-</w:t>
      </w:r>
      <w:r w:rsidRPr="00CA7D85">
        <w:tab/>
        <w:t>While executing CPC, the UE is not required to continue evaluating the execution condition of other candidate PSCell(s).</w:t>
      </w:r>
    </w:p>
    <w:p w14:paraId="1AB87338" w14:textId="77777777" w:rsidR="004763E0" w:rsidRPr="00CA7D85" w:rsidRDefault="004763E0" w:rsidP="004763E0">
      <w:pPr>
        <w:pStyle w:val="B1"/>
      </w:pPr>
      <w:r w:rsidRPr="00CA7D85">
        <w:t>-</w:t>
      </w:r>
      <w:r w:rsidRPr="00CA7D85">
        <w:tab/>
        <w:t>Once the CPC procedure is executed successfully, the UE releases all stored CPC configurations.</w:t>
      </w:r>
    </w:p>
    <w:p w14:paraId="3128E291" w14:textId="77777777" w:rsidR="004763E0" w:rsidRPr="00CA7D85" w:rsidRDefault="004763E0" w:rsidP="004763E0">
      <w:pPr>
        <w:pStyle w:val="B1"/>
      </w:pPr>
      <w:r w:rsidRPr="00CA7D85">
        <w:t>-</w:t>
      </w:r>
      <w:r w:rsidRPr="00CA7D85">
        <w:tab/>
        <w:t>Upon the release of SCG, the UE releases the stored CPC configurations.</w:t>
      </w:r>
    </w:p>
    <w:p w14:paraId="0888A980" w14:textId="77777777" w:rsidR="004763E0" w:rsidRPr="00CA7D85" w:rsidRDefault="004763E0" w:rsidP="004763E0">
      <w:r w:rsidRPr="00CA7D85">
        <w:t xml:space="preserve">CPC configuration in HO command, PSCell change command or </w:t>
      </w:r>
      <w:r w:rsidRPr="00CA7D85">
        <w:rPr>
          <w:lang w:eastAsia="zh-CN"/>
        </w:rPr>
        <w:t>conditional</w:t>
      </w:r>
      <w:r w:rsidRPr="00CA7D85">
        <w:t xml:space="preserve"> </w:t>
      </w:r>
      <w:r w:rsidRPr="00CA7D85">
        <w:rPr>
          <w:lang w:eastAsia="zh-CN"/>
        </w:rPr>
        <w:t>re</w:t>
      </w:r>
      <w:r w:rsidRPr="00CA7D85">
        <w:t>configuration is not supported.</w:t>
      </w:r>
    </w:p>
    <w:p w14:paraId="7DDB3849" w14:textId="77777777" w:rsidR="004763E0" w:rsidRPr="00CA7D85" w:rsidRDefault="004763E0" w:rsidP="004763E0">
      <w:r w:rsidRPr="00CA7D85">
        <w:t xml:space="preserve"> [TS 38.331, clause 5.3.5.1]</w:t>
      </w:r>
    </w:p>
    <w:p w14:paraId="5E0B4FD7" w14:textId="77777777" w:rsidR="004763E0" w:rsidRPr="00CA7D85" w:rsidRDefault="004763E0" w:rsidP="004763E0">
      <w:pPr>
        <w:pStyle w:val="TH"/>
      </w:pPr>
      <w:r w:rsidRPr="00CA7D85">
        <w:rPr>
          <w:rFonts w:eastAsia="SimSun"/>
        </w:rPr>
        <w:object w:dxaOrig="4490" w:dyaOrig="2130" w14:anchorId="3F933950">
          <v:shape id="_x0000_i1105" type="#_x0000_t75" style="width:224.65pt;height:107.15pt" o:ole="">
            <v:imagedata r:id="rId124" o:title=""/>
          </v:shape>
          <o:OLEObject Type="Embed" ProgID="Mscgen.Chart" ShapeID="_x0000_i1105" DrawAspect="Content" ObjectID="_1774261974" r:id="rId131"/>
        </w:object>
      </w:r>
    </w:p>
    <w:p w14:paraId="7302C6BD" w14:textId="77777777" w:rsidR="004763E0" w:rsidRPr="00CA7D85" w:rsidRDefault="004763E0" w:rsidP="004763E0">
      <w:pPr>
        <w:pStyle w:val="TF"/>
      </w:pPr>
      <w:r w:rsidRPr="00CA7D85">
        <w:t>Figure 5.3.5.1-1: RRC reconfiguration, successful</w:t>
      </w:r>
    </w:p>
    <w:p w14:paraId="4C8F467B" w14:textId="77777777" w:rsidR="004763E0" w:rsidRPr="00CA7D85" w:rsidRDefault="004763E0" w:rsidP="004763E0"/>
    <w:p w14:paraId="2F8FC669" w14:textId="77777777" w:rsidR="004763E0" w:rsidRPr="00CA7D85" w:rsidRDefault="004763E0" w:rsidP="004763E0">
      <w:pPr>
        <w:pStyle w:val="TH"/>
      </w:pPr>
      <w:r w:rsidRPr="00CA7D85">
        <w:rPr>
          <w:rFonts w:eastAsia="SimSun"/>
        </w:rPr>
        <w:object w:dxaOrig="4610" w:dyaOrig="2190" w14:anchorId="0E0A7B1F">
          <v:shape id="_x0000_i1106" type="#_x0000_t75" style="width:230.4pt;height:110.6pt" o:ole="">
            <v:imagedata r:id="rId126" o:title=""/>
          </v:shape>
          <o:OLEObject Type="Embed" ProgID="Mscgen.Chart" ShapeID="_x0000_i1106" DrawAspect="Content" ObjectID="_1774261975" r:id="rId132"/>
        </w:object>
      </w:r>
    </w:p>
    <w:p w14:paraId="39BB68EF" w14:textId="77777777" w:rsidR="004763E0" w:rsidRPr="00CA7D85" w:rsidRDefault="004763E0" w:rsidP="004763E0">
      <w:pPr>
        <w:pStyle w:val="TF"/>
      </w:pPr>
      <w:r w:rsidRPr="00CA7D85">
        <w:t>Figure 5.3.5.1-2: RRC reconfiguration, failure</w:t>
      </w:r>
    </w:p>
    <w:p w14:paraId="65B57AE7" w14:textId="77777777" w:rsidR="004763E0" w:rsidRPr="00CA7D85" w:rsidRDefault="004763E0" w:rsidP="004763E0"/>
    <w:p w14:paraId="7E38E733" w14:textId="77777777" w:rsidR="004763E0" w:rsidRPr="00CA7D85" w:rsidRDefault="004763E0" w:rsidP="004763E0">
      <w:r w:rsidRPr="00CA7D85">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80A9652" w14:textId="77777777" w:rsidR="004763E0" w:rsidRPr="00CA7D85" w:rsidRDefault="004763E0" w:rsidP="004763E0">
      <w:r w:rsidRPr="00CA7D85">
        <w:t>[TS 38.331, clause 5.3.5.13.1]</w:t>
      </w:r>
    </w:p>
    <w:p w14:paraId="7935BF4C" w14:textId="77777777" w:rsidR="004763E0" w:rsidRPr="00CA7D85" w:rsidRDefault="004763E0" w:rsidP="004763E0">
      <w:r w:rsidRPr="00CA7D85">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A7D85">
        <w:rPr>
          <w:i/>
        </w:rPr>
        <w:t xml:space="preserve">ConditionalReconfiguration </w:t>
      </w:r>
      <w:r w:rsidRPr="00CA7D85">
        <w:t>IE.</w:t>
      </w:r>
    </w:p>
    <w:p w14:paraId="1DF8BBF3" w14:textId="77777777" w:rsidR="004763E0" w:rsidRPr="00CA7D85" w:rsidRDefault="004763E0" w:rsidP="004763E0">
      <w:r w:rsidRPr="00CA7D85">
        <w:t xml:space="preserve">The UE performs the following actions based on a received </w:t>
      </w:r>
      <w:r w:rsidRPr="00CA7D85">
        <w:rPr>
          <w:i/>
        </w:rPr>
        <w:t xml:space="preserve">ConditionalReconfiguration </w:t>
      </w:r>
      <w:r w:rsidRPr="00CA7D85">
        <w:t>IE:</w:t>
      </w:r>
    </w:p>
    <w:p w14:paraId="6A4F1E22" w14:textId="77777777" w:rsidR="004763E0" w:rsidRPr="00CA7D85" w:rsidRDefault="004763E0" w:rsidP="004763E0">
      <w:pPr>
        <w:pStyle w:val="B1"/>
      </w:pPr>
      <w:r w:rsidRPr="00CA7D85">
        <w:t>1&gt;</w:t>
      </w:r>
      <w:r w:rsidRPr="00CA7D85">
        <w:tab/>
        <w:t xml:space="preserve">if the </w:t>
      </w:r>
      <w:r w:rsidRPr="00CA7D85">
        <w:rPr>
          <w:i/>
        </w:rPr>
        <w:t xml:space="preserve">ConditionalReconfiguration </w:t>
      </w:r>
      <w:r w:rsidRPr="00CA7D85">
        <w:t xml:space="preserve">contains the </w:t>
      </w:r>
      <w:r w:rsidRPr="00CA7D85">
        <w:rPr>
          <w:i/>
        </w:rPr>
        <w:t>condReconfigToRemoveList</w:t>
      </w:r>
      <w:r w:rsidRPr="00CA7D85">
        <w:t>:</w:t>
      </w:r>
    </w:p>
    <w:p w14:paraId="7843FBC7" w14:textId="77777777" w:rsidR="004763E0" w:rsidRPr="00CA7D85" w:rsidRDefault="004763E0" w:rsidP="004763E0">
      <w:pPr>
        <w:pStyle w:val="B2"/>
      </w:pPr>
      <w:r w:rsidRPr="00CA7D85">
        <w:t>2&gt;</w:t>
      </w:r>
      <w:r w:rsidRPr="00CA7D85">
        <w:tab/>
        <w:t>perform conditional reconfiguration removal procedure as specified in 5.3.5.13.2;</w:t>
      </w:r>
    </w:p>
    <w:p w14:paraId="631F040B" w14:textId="77777777" w:rsidR="004763E0" w:rsidRPr="00CA7D85" w:rsidRDefault="004763E0" w:rsidP="004763E0">
      <w:pPr>
        <w:pStyle w:val="B1"/>
      </w:pPr>
      <w:r w:rsidRPr="00CA7D85">
        <w:t>1&gt;</w:t>
      </w:r>
      <w:r w:rsidRPr="00CA7D85">
        <w:tab/>
        <w:t xml:space="preserve">if the </w:t>
      </w:r>
      <w:r w:rsidRPr="00CA7D85">
        <w:rPr>
          <w:i/>
        </w:rPr>
        <w:t xml:space="preserve">ConditionalReconfiguration </w:t>
      </w:r>
      <w:r w:rsidRPr="00CA7D85">
        <w:t xml:space="preserve">contains the </w:t>
      </w:r>
      <w:r w:rsidRPr="00CA7D85">
        <w:rPr>
          <w:i/>
        </w:rPr>
        <w:t>condReconfigToAddModList</w:t>
      </w:r>
      <w:r w:rsidRPr="00CA7D85">
        <w:t>:</w:t>
      </w:r>
    </w:p>
    <w:p w14:paraId="37EAF27D" w14:textId="77777777" w:rsidR="004763E0" w:rsidRPr="00CA7D85" w:rsidRDefault="004763E0" w:rsidP="004763E0">
      <w:pPr>
        <w:pStyle w:val="B2"/>
      </w:pPr>
      <w:r w:rsidRPr="00CA7D85">
        <w:t>2&gt;</w:t>
      </w:r>
      <w:r w:rsidRPr="00CA7D85">
        <w:tab/>
        <w:t>perform conditional reconfiguration addition/modification as specified in 5.3.5.13.3;</w:t>
      </w:r>
    </w:p>
    <w:p w14:paraId="4B656CBE" w14:textId="77777777" w:rsidR="004763E0" w:rsidRPr="00CA7D85" w:rsidRDefault="004763E0" w:rsidP="004763E0">
      <w:pPr>
        <w:pStyle w:val="H6"/>
      </w:pPr>
      <w:r w:rsidRPr="00CA7D85">
        <w:t>8.2.3.18.3.3</w:t>
      </w:r>
      <w:r w:rsidRPr="00CA7D85">
        <w:tab/>
        <w:t>Test description</w:t>
      </w:r>
    </w:p>
    <w:p w14:paraId="0D098BDE" w14:textId="77777777" w:rsidR="004763E0" w:rsidRPr="00CA7D85" w:rsidRDefault="004763E0" w:rsidP="004763E0">
      <w:pPr>
        <w:pStyle w:val="H6"/>
      </w:pPr>
      <w:r w:rsidRPr="00CA7D85">
        <w:t>8.2.3.18.3.3.1</w:t>
      </w:r>
      <w:r w:rsidRPr="00CA7D85">
        <w:tab/>
        <w:t>Pre-test conditions</w:t>
      </w:r>
    </w:p>
    <w:p w14:paraId="42478B21" w14:textId="77777777" w:rsidR="004763E0" w:rsidRPr="00CA7D85" w:rsidRDefault="004763E0" w:rsidP="004763E0">
      <w:pPr>
        <w:pStyle w:val="H6"/>
      </w:pPr>
      <w:r w:rsidRPr="00CA7D85">
        <w:t>System Simulator:</w:t>
      </w:r>
    </w:p>
    <w:p w14:paraId="4DB155C4" w14:textId="77777777" w:rsidR="004763E0" w:rsidRPr="00CA7D85" w:rsidRDefault="004763E0" w:rsidP="004763E0">
      <w:pPr>
        <w:pStyle w:val="B1"/>
      </w:pPr>
      <w:r w:rsidRPr="00CA7D85">
        <w:t>-</w:t>
      </w:r>
      <w:r w:rsidRPr="00CA7D85">
        <w:tab/>
        <w:t>E-UTRA Cell 1 is the PCell, E-UTRA Cell 2 is the target Pcell</w:t>
      </w:r>
      <w:r w:rsidRPr="00CA7D85">
        <w:rPr>
          <w:lang w:eastAsia="zh-CN"/>
        </w:rPr>
        <w:t>,</w:t>
      </w:r>
      <w:r w:rsidRPr="00CA7D85">
        <w:t xml:space="preserve"> NR Cell 1 is the source PSCell and NR Cell 2 and NR Cell 4 are the candidate target PSCell.</w:t>
      </w:r>
    </w:p>
    <w:p w14:paraId="273425CF" w14:textId="77777777" w:rsidR="004763E0" w:rsidRPr="00CA7D85" w:rsidRDefault="004763E0" w:rsidP="004763E0">
      <w:pPr>
        <w:pStyle w:val="H6"/>
        <w:ind w:left="0" w:firstLine="0"/>
      </w:pPr>
      <w:r w:rsidRPr="00CA7D85">
        <w:t>UE:</w:t>
      </w:r>
    </w:p>
    <w:p w14:paraId="169B355E" w14:textId="77777777" w:rsidR="004763E0" w:rsidRPr="00CA7D85" w:rsidRDefault="004763E0" w:rsidP="004763E0">
      <w:pPr>
        <w:pStyle w:val="B1"/>
      </w:pPr>
      <w:r w:rsidRPr="00CA7D85">
        <w:t>-</w:t>
      </w:r>
      <w:r w:rsidRPr="00CA7D85">
        <w:tab/>
        <w:t>None.</w:t>
      </w:r>
    </w:p>
    <w:p w14:paraId="5B5B0F58" w14:textId="77777777" w:rsidR="004763E0" w:rsidRPr="00CA7D85" w:rsidRDefault="004763E0" w:rsidP="004763E0">
      <w:pPr>
        <w:pStyle w:val="H6"/>
      </w:pPr>
      <w:r w:rsidRPr="00CA7D85">
        <w:t>Preamble:</w:t>
      </w:r>
    </w:p>
    <w:p w14:paraId="4F6885A6" w14:textId="77777777" w:rsidR="004763E0" w:rsidRPr="00CA7D85" w:rsidRDefault="004763E0" w:rsidP="004763E0">
      <w:pPr>
        <w:pStyle w:val="B1"/>
      </w:pPr>
      <w:r w:rsidRPr="00CA7D85">
        <w:t>-</w:t>
      </w:r>
      <w:r w:rsidRPr="00CA7D85">
        <w:tab/>
        <w:t>If pc_IP_Ping is set to TRUE then, the UE is in state RRC_CONNECTED using generic procedure parameter Connectivity (</w:t>
      </w:r>
      <w:r w:rsidRPr="00CA7D85">
        <w:rPr>
          <w:i/>
        </w:rPr>
        <w:t>EN-DC</w:t>
      </w:r>
      <w:r w:rsidRPr="00CA7D85">
        <w:t>), Bearers (</w:t>
      </w:r>
      <w:r w:rsidRPr="00CA7D85">
        <w:rPr>
          <w:i/>
        </w:rPr>
        <w:t>MCG(s) and SCG</w:t>
      </w:r>
      <w:r w:rsidRPr="00CA7D85">
        <w:t>) established according to TS 38.508-1 [4], clause 4.5.4.2-1.</w:t>
      </w:r>
    </w:p>
    <w:p w14:paraId="77DC139C" w14:textId="77777777" w:rsidR="004763E0" w:rsidRPr="00CA7D85" w:rsidRDefault="004763E0" w:rsidP="004763E0">
      <w:pPr>
        <w:pStyle w:val="B1"/>
      </w:pPr>
      <w:r w:rsidRPr="00CA7D85">
        <w:t>-</w:t>
      </w:r>
      <w:r w:rsidRPr="00CA7D85">
        <w:tab/>
        <w:t xml:space="preserve">Else, </w:t>
      </w:r>
      <w:r w:rsidRPr="00CA7D85">
        <w:tab/>
        <w:t>the UE is in state RRC_CONNECTED using generic procedure parameter Connectivity (</w:t>
      </w:r>
      <w:r w:rsidRPr="00CA7D85">
        <w:rPr>
          <w:i/>
        </w:rPr>
        <w:t>EN-DC</w:t>
      </w:r>
      <w:r w:rsidRPr="00CA7D85">
        <w:t>), Bearers (</w:t>
      </w:r>
      <w:r w:rsidRPr="00CA7D85">
        <w:rPr>
          <w:i/>
        </w:rPr>
        <w:t>MCG(s) and SCG</w:t>
      </w:r>
      <w:r w:rsidRPr="00CA7D85">
        <w:t>) and Test Loop Function (On) with UE test loop mode B activated according to TS 38.508-1 [4], table 4.5.4.2-1.</w:t>
      </w:r>
    </w:p>
    <w:p w14:paraId="50E92D80" w14:textId="77777777" w:rsidR="004763E0" w:rsidRPr="00CA7D85" w:rsidRDefault="004763E0" w:rsidP="004763E0">
      <w:pPr>
        <w:pStyle w:val="H6"/>
      </w:pPr>
      <w:r w:rsidRPr="00CA7D85">
        <w:t>8.2.3.18.3.3.2</w:t>
      </w:r>
      <w:r w:rsidRPr="00CA7D85">
        <w:tab/>
        <w:t>Test procedure sequence</w:t>
      </w:r>
    </w:p>
    <w:p w14:paraId="1C835BA6" w14:textId="1552D55C" w:rsidR="004763E0" w:rsidRPr="00CA7D85" w:rsidRDefault="00921242" w:rsidP="004763E0">
      <w:r w:rsidRPr="00CA7D85">
        <w:t xml:space="preserve">Table 8.2.3.18.3.3.2-1 illustrate the downlink power levels to be applied for NR Cells at various time instants of the test execution. Row marked "T0" denotes the conditions after the preamble, while the configuration marked "T1", T2 </w:t>
      </w:r>
      <w:r w:rsidRPr="00CA7D85">
        <w:rPr>
          <w:lang w:eastAsia="zh-CN"/>
        </w:rPr>
        <w:t xml:space="preserve">and </w:t>
      </w:r>
      <w:r w:rsidRPr="00CA7D85">
        <w:t>"T3", are applied at the point indicated in the Main behaviour description in Table 8.2.3.18.3.3.2-3</w:t>
      </w:r>
      <w:r w:rsidR="004763E0" w:rsidRPr="00CA7D85">
        <w:t>.</w:t>
      </w:r>
    </w:p>
    <w:p w14:paraId="765FA21A" w14:textId="77777777" w:rsidR="004763E0" w:rsidRPr="00CA7D85" w:rsidRDefault="004763E0" w:rsidP="004763E0">
      <w:pPr>
        <w:pStyle w:val="TH"/>
      </w:pPr>
      <w:r w:rsidRPr="00CA7D85">
        <w:t>Table 8.2.3.18.3.3.2-1: Power levels in FR1</w:t>
      </w:r>
    </w:p>
    <w:tbl>
      <w:tblPr>
        <w:tblW w:w="9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417"/>
        <w:gridCol w:w="1135"/>
        <w:gridCol w:w="955"/>
        <w:gridCol w:w="994"/>
        <w:gridCol w:w="994"/>
        <w:gridCol w:w="993"/>
        <w:gridCol w:w="993"/>
        <w:gridCol w:w="2003"/>
      </w:tblGrid>
      <w:tr w:rsidR="004763E0" w:rsidRPr="00CA7D85" w14:paraId="14F15A5A" w14:textId="77777777" w:rsidTr="00ED471E">
        <w:trPr>
          <w:jc w:val="center"/>
        </w:trPr>
        <w:tc>
          <w:tcPr>
            <w:tcW w:w="458" w:type="dxa"/>
            <w:tcBorders>
              <w:top w:val="single" w:sz="4" w:space="0" w:color="auto"/>
              <w:left w:val="single" w:sz="4" w:space="0" w:color="auto"/>
              <w:bottom w:val="single" w:sz="4" w:space="0" w:color="auto"/>
              <w:right w:val="single" w:sz="4" w:space="0" w:color="auto"/>
            </w:tcBorders>
          </w:tcPr>
          <w:p w14:paraId="4DDAC57E" w14:textId="77777777" w:rsidR="004763E0" w:rsidRPr="00CA7D85" w:rsidRDefault="004763E0" w:rsidP="00ED471E">
            <w:pPr>
              <w:keepNext/>
              <w:keepLines/>
              <w:spacing w:after="0"/>
              <w:jc w:val="center"/>
              <w:rPr>
                <w:rFonts w:ascii="Arial" w:hAnsi="Arial"/>
                <w:b/>
                <w:sz w:val="18"/>
              </w:rPr>
            </w:pPr>
          </w:p>
        </w:tc>
        <w:tc>
          <w:tcPr>
            <w:tcW w:w="1417" w:type="dxa"/>
            <w:tcBorders>
              <w:top w:val="single" w:sz="4" w:space="0" w:color="auto"/>
              <w:left w:val="single" w:sz="4" w:space="0" w:color="auto"/>
              <w:bottom w:val="single" w:sz="4" w:space="0" w:color="auto"/>
              <w:right w:val="single" w:sz="4" w:space="0" w:color="auto"/>
            </w:tcBorders>
            <w:hideMark/>
          </w:tcPr>
          <w:p w14:paraId="5CD74AF6" w14:textId="77777777" w:rsidR="004763E0" w:rsidRPr="00CA7D85" w:rsidRDefault="004763E0" w:rsidP="00ED471E">
            <w:pPr>
              <w:keepNext/>
              <w:keepLines/>
              <w:spacing w:after="0"/>
              <w:jc w:val="center"/>
              <w:rPr>
                <w:rFonts w:ascii="Arial" w:hAnsi="Arial"/>
                <w:b/>
                <w:sz w:val="18"/>
              </w:rPr>
            </w:pPr>
            <w:r w:rsidRPr="00CA7D85">
              <w:rPr>
                <w:rFonts w:ascii="Arial" w:hAnsi="Arial"/>
                <w:b/>
                <w:sz w:val="18"/>
              </w:rPr>
              <w:t>Parameter</w:t>
            </w:r>
          </w:p>
        </w:tc>
        <w:tc>
          <w:tcPr>
            <w:tcW w:w="1135" w:type="dxa"/>
            <w:tcBorders>
              <w:top w:val="single" w:sz="4" w:space="0" w:color="auto"/>
              <w:left w:val="single" w:sz="4" w:space="0" w:color="auto"/>
              <w:bottom w:val="single" w:sz="4" w:space="0" w:color="auto"/>
              <w:right w:val="single" w:sz="4" w:space="0" w:color="auto"/>
            </w:tcBorders>
            <w:hideMark/>
          </w:tcPr>
          <w:p w14:paraId="4A63B78D" w14:textId="77777777" w:rsidR="004763E0" w:rsidRPr="00CA7D85" w:rsidRDefault="004763E0" w:rsidP="00ED471E">
            <w:pPr>
              <w:keepNext/>
              <w:keepLines/>
              <w:spacing w:after="0"/>
              <w:jc w:val="center"/>
              <w:rPr>
                <w:rFonts w:ascii="Arial" w:hAnsi="Arial"/>
                <w:b/>
                <w:sz w:val="18"/>
              </w:rPr>
            </w:pPr>
            <w:r w:rsidRPr="00CA7D85">
              <w:rPr>
                <w:rFonts w:ascii="Arial" w:hAnsi="Arial"/>
                <w:b/>
                <w:sz w:val="18"/>
              </w:rPr>
              <w:t>Unit</w:t>
            </w:r>
          </w:p>
        </w:tc>
        <w:tc>
          <w:tcPr>
            <w:tcW w:w="955" w:type="dxa"/>
            <w:tcBorders>
              <w:top w:val="single" w:sz="4" w:space="0" w:color="auto"/>
              <w:left w:val="single" w:sz="4" w:space="0" w:color="auto"/>
              <w:bottom w:val="single" w:sz="4" w:space="0" w:color="auto"/>
              <w:right w:val="single" w:sz="4" w:space="0" w:color="auto"/>
            </w:tcBorders>
            <w:hideMark/>
          </w:tcPr>
          <w:p w14:paraId="6E85838C" w14:textId="77777777" w:rsidR="004763E0" w:rsidRPr="00CA7D85" w:rsidRDefault="004763E0" w:rsidP="00ED471E">
            <w:pPr>
              <w:keepNext/>
              <w:keepLines/>
              <w:spacing w:after="0"/>
              <w:jc w:val="center"/>
              <w:rPr>
                <w:rFonts w:ascii="Arial" w:hAnsi="Arial"/>
                <w:b/>
                <w:sz w:val="18"/>
              </w:rPr>
            </w:pPr>
            <w:r w:rsidRPr="00CA7D85">
              <w:rPr>
                <w:rFonts w:ascii="Arial" w:hAnsi="Arial"/>
                <w:b/>
                <w:sz w:val="18"/>
              </w:rPr>
              <w:t>E-UTRA Cell 1</w:t>
            </w:r>
          </w:p>
        </w:tc>
        <w:tc>
          <w:tcPr>
            <w:tcW w:w="994" w:type="dxa"/>
            <w:tcBorders>
              <w:top w:val="single" w:sz="4" w:space="0" w:color="auto"/>
              <w:left w:val="single" w:sz="4" w:space="0" w:color="auto"/>
              <w:bottom w:val="single" w:sz="4" w:space="0" w:color="auto"/>
              <w:right w:val="single" w:sz="4" w:space="0" w:color="auto"/>
            </w:tcBorders>
          </w:tcPr>
          <w:p w14:paraId="13147E35" w14:textId="77777777" w:rsidR="004763E0" w:rsidRPr="00CA7D85" w:rsidRDefault="004763E0" w:rsidP="00ED471E">
            <w:pPr>
              <w:keepNext/>
              <w:keepLines/>
              <w:spacing w:after="0"/>
              <w:jc w:val="center"/>
              <w:rPr>
                <w:rFonts w:ascii="Arial" w:hAnsi="Arial"/>
                <w:b/>
                <w:sz w:val="18"/>
              </w:rPr>
            </w:pPr>
            <w:r w:rsidRPr="00CA7D85">
              <w:rPr>
                <w:rFonts w:ascii="Arial" w:hAnsi="Arial"/>
                <w:b/>
                <w:sz w:val="18"/>
              </w:rPr>
              <w:t>E-UTRA Cell 2</w:t>
            </w:r>
          </w:p>
        </w:tc>
        <w:tc>
          <w:tcPr>
            <w:tcW w:w="994" w:type="dxa"/>
            <w:tcBorders>
              <w:top w:val="single" w:sz="4" w:space="0" w:color="auto"/>
              <w:left w:val="single" w:sz="4" w:space="0" w:color="auto"/>
              <w:bottom w:val="single" w:sz="4" w:space="0" w:color="auto"/>
              <w:right w:val="single" w:sz="4" w:space="0" w:color="auto"/>
            </w:tcBorders>
            <w:hideMark/>
          </w:tcPr>
          <w:p w14:paraId="143A83E9" w14:textId="77777777" w:rsidR="004763E0" w:rsidRPr="00CA7D85" w:rsidRDefault="004763E0" w:rsidP="00ED471E">
            <w:pPr>
              <w:keepNext/>
              <w:keepLines/>
              <w:spacing w:after="0"/>
              <w:jc w:val="center"/>
              <w:rPr>
                <w:rFonts w:ascii="Arial" w:hAnsi="Arial"/>
                <w:b/>
                <w:sz w:val="18"/>
              </w:rPr>
            </w:pPr>
            <w:r w:rsidRPr="00CA7D85">
              <w:rPr>
                <w:rFonts w:ascii="Arial" w:hAnsi="Arial"/>
                <w:b/>
                <w:sz w:val="18"/>
              </w:rPr>
              <w:t>NR Cell 1</w:t>
            </w:r>
          </w:p>
        </w:tc>
        <w:tc>
          <w:tcPr>
            <w:tcW w:w="993" w:type="dxa"/>
            <w:tcBorders>
              <w:top w:val="single" w:sz="4" w:space="0" w:color="auto"/>
              <w:left w:val="single" w:sz="4" w:space="0" w:color="auto"/>
              <w:bottom w:val="single" w:sz="4" w:space="0" w:color="auto"/>
              <w:right w:val="single" w:sz="4" w:space="0" w:color="auto"/>
            </w:tcBorders>
            <w:hideMark/>
          </w:tcPr>
          <w:p w14:paraId="23E32E27" w14:textId="77777777" w:rsidR="004763E0" w:rsidRPr="00CA7D85" w:rsidRDefault="004763E0" w:rsidP="00ED471E">
            <w:pPr>
              <w:keepNext/>
              <w:keepLines/>
              <w:spacing w:after="0"/>
              <w:jc w:val="center"/>
              <w:rPr>
                <w:rFonts w:ascii="Arial" w:hAnsi="Arial"/>
                <w:b/>
                <w:sz w:val="18"/>
              </w:rPr>
            </w:pPr>
            <w:r w:rsidRPr="00CA7D85">
              <w:rPr>
                <w:rFonts w:ascii="Arial" w:hAnsi="Arial"/>
                <w:b/>
                <w:sz w:val="18"/>
              </w:rPr>
              <w:t>NR Cell 2</w:t>
            </w:r>
          </w:p>
        </w:tc>
        <w:tc>
          <w:tcPr>
            <w:tcW w:w="993" w:type="dxa"/>
            <w:tcBorders>
              <w:top w:val="single" w:sz="4" w:space="0" w:color="auto"/>
              <w:left w:val="single" w:sz="4" w:space="0" w:color="auto"/>
              <w:bottom w:val="single" w:sz="4" w:space="0" w:color="auto"/>
              <w:right w:val="single" w:sz="4" w:space="0" w:color="auto"/>
            </w:tcBorders>
            <w:hideMark/>
          </w:tcPr>
          <w:p w14:paraId="5D6E63F6" w14:textId="77777777" w:rsidR="004763E0" w:rsidRPr="00CA7D85" w:rsidRDefault="004763E0" w:rsidP="00ED471E">
            <w:pPr>
              <w:keepNext/>
              <w:keepLines/>
              <w:spacing w:after="0"/>
              <w:jc w:val="center"/>
              <w:rPr>
                <w:rFonts w:ascii="Arial" w:hAnsi="Arial"/>
                <w:b/>
                <w:sz w:val="18"/>
              </w:rPr>
            </w:pPr>
            <w:r w:rsidRPr="00CA7D85">
              <w:rPr>
                <w:rFonts w:ascii="Arial" w:hAnsi="Arial"/>
                <w:b/>
                <w:sz w:val="18"/>
              </w:rPr>
              <w:t>NR Cell 4</w:t>
            </w:r>
          </w:p>
        </w:tc>
        <w:tc>
          <w:tcPr>
            <w:tcW w:w="2003" w:type="dxa"/>
            <w:tcBorders>
              <w:top w:val="single" w:sz="4" w:space="0" w:color="auto"/>
              <w:left w:val="single" w:sz="4" w:space="0" w:color="auto"/>
              <w:bottom w:val="single" w:sz="4" w:space="0" w:color="auto"/>
              <w:right w:val="single" w:sz="4" w:space="0" w:color="auto"/>
            </w:tcBorders>
            <w:hideMark/>
          </w:tcPr>
          <w:p w14:paraId="6EFDAD61" w14:textId="77777777" w:rsidR="004763E0" w:rsidRPr="00CA7D85" w:rsidRDefault="004763E0" w:rsidP="00ED471E">
            <w:pPr>
              <w:keepNext/>
              <w:keepLines/>
              <w:spacing w:after="0"/>
              <w:jc w:val="center"/>
              <w:rPr>
                <w:rFonts w:ascii="Arial" w:hAnsi="Arial"/>
                <w:b/>
                <w:sz w:val="18"/>
              </w:rPr>
            </w:pPr>
            <w:r w:rsidRPr="00CA7D85">
              <w:rPr>
                <w:rFonts w:ascii="Arial" w:hAnsi="Arial"/>
                <w:b/>
                <w:sz w:val="18"/>
              </w:rPr>
              <w:t>Remark</w:t>
            </w:r>
          </w:p>
        </w:tc>
      </w:tr>
      <w:tr w:rsidR="004763E0" w:rsidRPr="00CA7D85" w14:paraId="68602DFF" w14:textId="77777777" w:rsidTr="00ED471E">
        <w:trPr>
          <w:jc w:val="center"/>
        </w:trPr>
        <w:tc>
          <w:tcPr>
            <w:tcW w:w="458" w:type="dxa"/>
            <w:vMerge w:val="restart"/>
            <w:tcBorders>
              <w:top w:val="single" w:sz="4" w:space="0" w:color="auto"/>
              <w:left w:val="single" w:sz="4" w:space="0" w:color="auto"/>
              <w:bottom w:val="single" w:sz="4" w:space="0" w:color="auto"/>
              <w:right w:val="single" w:sz="4" w:space="0" w:color="auto"/>
            </w:tcBorders>
            <w:vAlign w:val="center"/>
            <w:hideMark/>
          </w:tcPr>
          <w:p w14:paraId="0A23E8C5" w14:textId="77777777" w:rsidR="004763E0" w:rsidRPr="00CA7D85" w:rsidRDefault="004763E0" w:rsidP="00ED471E">
            <w:pPr>
              <w:keepNext/>
              <w:keepLines/>
              <w:spacing w:after="0"/>
              <w:jc w:val="center"/>
              <w:rPr>
                <w:rFonts w:ascii="Arial" w:hAnsi="Arial"/>
                <w:sz w:val="18"/>
              </w:rPr>
            </w:pPr>
            <w:r w:rsidRPr="00CA7D85">
              <w:rPr>
                <w:rFonts w:ascii="Arial" w:hAnsi="Arial"/>
                <w:sz w:val="18"/>
              </w:rPr>
              <w:t>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EA57847" w14:textId="77777777" w:rsidR="004763E0" w:rsidRPr="00CA7D85" w:rsidRDefault="004763E0" w:rsidP="00ED471E">
            <w:pPr>
              <w:keepNext/>
              <w:keepLines/>
              <w:spacing w:after="0"/>
              <w:rPr>
                <w:rFonts w:ascii="Arial" w:hAnsi="Arial"/>
                <w:sz w:val="18"/>
              </w:rPr>
            </w:pPr>
            <w:r w:rsidRPr="00CA7D85">
              <w:rPr>
                <w:rFonts w:ascii="Arial" w:hAnsi="Arial"/>
                <w:sz w:val="18"/>
              </w:rPr>
              <w:t>Cell-specific R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4D0403CC" w14:textId="77777777" w:rsidR="004763E0" w:rsidRPr="00CA7D85" w:rsidRDefault="004763E0" w:rsidP="00ED471E">
            <w:pPr>
              <w:keepNext/>
              <w:keepLines/>
              <w:spacing w:after="0"/>
              <w:jc w:val="center"/>
              <w:rPr>
                <w:rFonts w:ascii="Arial" w:hAnsi="Arial"/>
                <w:sz w:val="18"/>
              </w:rPr>
            </w:pPr>
            <w:r w:rsidRPr="00CA7D85">
              <w:rPr>
                <w:rFonts w:ascii="Arial" w:hAnsi="Arial"/>
                <w:sz w:val="18"/>
              </w:rPr>
              <w:t>dBm/15kHz</w:t>
            </w:r>
          </w:p>
        </w:tc>
        <w:tc>
          <w:tcPr>
            <w:tcW w:w="955" w:type="dxa"/>
            <w:tcBorders>
              <w:top w:val="single" w:sz="4" w:space="0" w:color="auto"/>
              <w:left w:val="single" w:sz="4" w:space="0" w:color="auto"/>
              <w:bottom w:val="single" w:sz="4" w:space="0" w:color="auto"/>
              <w:right w:val="single" w:sz="4" w:space="0" w:color="auto"/>
            </w:tcBorders>
            <w:vAlign w:val="center"/>
            <w:hideMark/>
          </w:tcPr>
          <w:p w14:paraId="2E12984E" w14:textId="77777777" w:rsidR="004763E0" w:rsidRPr="00CA7D85" w:rsidRDefault="004763E0" w:rsidP="00ED471E">
            <w:pPr>
              <w:keepNext/>
              <w:keepLines/>
              <w:spacing w:after="0"/>
              <w:jc w:val="center"/>
              <w:rPr>
                <w:rFonts w:ascii="Arial" w:hAnsi="Arial"/>
                <w:sz w:val="18"/>
              </w:rPr>
            </w:pPr>
            <w:r w:rsidRPr="00CA7D85">
              <w:rPr>
                <w:rFonts w:ascii="Arial" w:hAnsi="Arial"/>
                <w:sz w:val="18"/>
              </w:rPr>
              <w:t>-85</w:t>
            </w:r>
          </w:p>
        </w:tc>
        <w:tc>
          <w:tcPr>
            <w:tcW w:w="994" w:type="dxa"/>
            <w:tcBorders>
              <w:top w:val="single" w:sz="4" w:space="0" w:color="auto"/>
              <w:left w:val="single" w:sz="4" w:space="0" w:color="auto"/>
              <w:bottom w:val="single" w:sz="4" w:space="0" w:color="auto"/>
              <w:right w:val="single" w:sz="4" w:space="0" w:color="auto"/>
            </w:tcBorders>
            <w:vAlign w:val="center"/>
          </w:tcPr>
          <w:p w14:paraId="1A69B118" w14:textId="77777777" w:rsidR="004763E0" w:rsidRPr="00CA7D85" w:rsidRDefault="004763E0" w:rsidP="00ED471E">
            <w:pPr>
              <w:keepNext/>
              <w:keepLines/>
              <w:spacing w:after="0"/>
              <w:jc w:val="center"/>
              <w:rPr>
                <w:rFonts w:ascii="Arial" w:hAnsi="Arial"/>
                <w:sz w:val="18"/>
                <w:lang w:eastAsia="zh-CN"/>
              </w:rPr>
            </w:pPr>
            <w:r w:rsidRPr="00CA7D85">
              <w:rPr>
                <w:rFonts w:ascii="Arial" w:hAnsi="Arial"/>
                <w:sz w:val="18"/>
              </w:rPr>
              <w:t>-91</w:t>
            </w:r>
          </w:p>
        </w:tc>
        <w:tc>
          <w:tcPr>
            <w:tcW w:w="994" w:type="dxa"/>
            <w:tcBorders>
              <w:top w:val="single" w:sz="4" w:space="0" w:color="auto"/>
              <w:left w:val="single" w:sz="4" w:space="0" w:color="auto"/>
              <w:bottom w:val="single" w:sz="4" w:space="0" w:color="auto"/>
              <w:right w:val="single" w:sz="4" w:space="0" w:color="auto"/>
            </w:tcBorders>
            <w:vAlign w:val="center"/>
            <w:hideMark/>
          </w:tcPr>
          <w:p w14:paraId="63BBA781" w14:textId="77777777" w:rsidR="004763E0" w:rsidRPr="00CA7D85" w:rsidRDefault="004763E0" w:rsidP="00ED471E">
            <w:pPr>
              <w:keepNext/>
              <w:keepLines/>
              <w:spacing w:after="0"/>
              <w:jc w:val="center"/>
              <w:rPr>
                <w:rFonts w:ascii="Arial" w:hAnsi="Arial"/>
                <w:sz w:val="18"/>
                <w:lang w:eastAsia="zh-CN"/>
              </w:rPr>
            </w:pPr>
            <w:r w:rsidRPr="00CA7D85">
              <w:rPr>
                <w:rFonts w:ascii="Arial" w:hAnsi="Arial"/>
                <w:sz w:val="18"/>
                <w:lang w:eastAsia="zh-CN"/>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3115EC23"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3110C040"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2003" w:type="dxa"/>
            <w:vMerge w:val="restart"/>
            <w:tcBorders>
              <w:top w:val="single" w:sz="4" w:space="0" w:color="auto"/>
              <w:left w:val="single" w:sz="4" w:space="0" w:color="auto"/>
              <w:right w:val="single" w:sz="4" w:space="0" w:color="auto"/>
            </w:tcBorders>
            <w:hideMark/>
          </w:tcPr>
          <w:p w14:paraId="6AAC204E" w14:textId="77777777" w:rsidR="004763E0" w:rsidRPr="00CA7D85" w:rsidRDefault="004763E0" w:rsidP="00ED471E">
            <w:pPr>
              <w:pStyle w:val="TAL"/>
            </w:pPr>
          </w:p>
        </w:tc>
      </w:tr>
      <w:tr w:rsidR="004763E0" w:rsidRPr="00CA7D85" w14:paraId="7FB0E0F9" w14:textId="77777777" w:rsidTr="00ED471E">
        <w:trPr>
          <w:jc w:val="center"/>
        </w:trPr>
        <w:tc>
          <w:tcPr>
            <w:tcW w:w="458" w:type="dxa"/>
            <w:vMerge/>
            <w:tcBorders>
              <w:top w:val="single" w:sz="4" w:space="0" w:color="auto"/>
              <w:left w:val="single" w:sz="4" w:space="0" w:color="auto"/>
              <w:bottom w:val="single" w:sz="4" w:space="0" w:color="auto"/>
              <w:right w:val="single" w:sz="4" w:space="0" w:color="auto"/>
            </w:tcBorders>
            <w:vAlign w:val="center"/>
            <w:hideMark/>
          </w:tcPr>
          <w:p w14:paraId="4CD16B6C" w14:textId="77777777" w:rsidR="004763E0" w:rsidRPr="00CA7D85" w:rsidRDefault="004763E0" w:rsidP="00ED471E">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912FBA2" w14:textId="77777777" w:rsidR="004763E0" w:rsidRPr="00CA7D85" w:rsidRDefault="004763E0" w:rsidP="00ED471E">
            <w:pPr>
              <w:keepNext/>
              <w:keepLines/>
              <w:spacing w:after="0"/>
              <w:rPr>
                <w:rFonts w:ascii="Arial" w:hAnsi="Arial"/>
                <w:sz w:val="18"/>
              </w:rPr>
            </w:pPr>
            <w:r w:rsidRPr="00CA7D85">
              <w:rPr>
                <w:rFonts w:ascii="Arial" w:hAnsi="Arial"/>
                <w:sz w:val="18"/>
              </w:rPr>
              <w:t>SS/PBCH SS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084C30D3" w14:textId="77777777" w:rsidR="004763E0" w:rsidRPr="00CA7D85" w:rsidRDefault="004763E0" w:rsidP="00ED471E">
            <w:pPr>
              <w:keepNext/>
              <w:keepLines/>
              <w:spacing w:after="0"/>
              <w:jc w:val="center"/>
              <w:rPr>
                <w:rFonts w:ascii="Arial" w:hAnsi="Arial"/>
                <w:sz w:val="18"/>
              </w:rPr>
            </w:pPr>
            <w:r w:rsidRPr="00CA7D85">
              <w:rPr>
                <w:rFonts w:ascii="Arial" w:hAnsi="Arial"/>
                <w:sz w:val="18"/>
              </w:rPr>
              <w:t>dBm/SCS</w:t>
            </w:r>
          </w:p>
        </w:tc>
        <w:tc>
          <w:tcPr>
            <w:tcW w:w="955" w:type="dxa"/>
            <w:tcBorders>
              <w:top w:val="single" w:sz="4" w:space="0" w:color="auto"/>
              <w:left w:val="single" w:sz="4" w:space="0" w:color="auto"/>
              <w:bottom w:val="single" w:sz="4" w:space="0" w:color="auto"/>
              <w:right w:val="single" w:sz="4" w:space="0" w:color="auto"/>
            </w:tcBorders>
            <w:vAlign w:val="center"/>
            <w:hideMark/>
          </w:tcPr>
          <w:p w14:paraId="6DF9C041"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tcPr>
          <w:p w14:paraId="215160E5"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49FEFE98" w14:textId="77777777" w:rsidR="004763E0" w:rsidRPr="00CA7D85" w:rsidRDefault="004763E0" w:rsidP="00ED471E">
            <w:pPr>
              <w:keepNext/>
              <w:keepLines/>
              <w:spacing w:after="0"/>
              <w:jc w:val="center"/>
              <w:rPr>
                <w:rFonts w:ascii="Arial" w:hAnsi="Arial"/>
                <w:sz w:val="18"/>
              </w:rPr>
            </w:pPr>
            <w:r w:rsidRPr="00CA7D85">
              <w:rPr>
                <w:rFonts w:ascii="Arial" w:hAnsi="Arial"/>
                <w:sz w:val="18"/>
              </w:rPr>
              <w:t>-88</w:t>
            </w:r>
          </w:p>
        </w:tc>
        <w:tc>
          <w:tcPr>
            <w:tcW w:w="993" w:type="dxa"/>
            <w:tcBorders>
              <w:top w:val="single" w:sz="4" w:space="0" w:color="auto"/>
              <w:left w:val="single" w:sz="4" w:space="0" w:color="auto"/>
              <w:bottom w:val="single" w:sz="4" w:space="0" w:color="auto"/>
              <w:right w:val="single" w:sz="4" w:space="0" w:color="auto"/>
            </w:tcBorders>
            <w:vAlign w:val="center"/>
            <w:hideMark/>
          </w:tcPr>
          <w:p w14:paraId="5679D90C" w14:textId="77777777" w:rsidR="004763E0" w:rsidRPr="00CA7D85" w:rsidRDefault="004763E0" w:rsidP="00ED471E">
            <w:pPr>
              <w:keepNext/>
              <w:keepLines/>
              <w:spacing w:after="0"/>
              <w:jc w:val="center"/>
              <w:rPr>
                <w:rFonts w:ascii="Arial" w:hAnsi="Arial"/>
                <w:sz w:val="18"/>
              </w:rPr>
            </w:pPr>
            <w:r w:rsidRPr="00CA7D85">
              <w:rPr>
                <w:rFonts w:ascii="Arial" w:hAnsi="Arial"/>
                <w:sz w:val="18"/>
              </w:rPr>
              <w:t>-94</w:t>
            </w:r>
          </w:p>
        </w:tc>
        <w:tc>
          <w:tcPr>
            <w:tcW w:w="993" w:type="dxa"/>
            <w:tcBorders>
              <w:top w:val="single" w:sz="4" w:space="0" w:color="auto"/>
              <w:left w:val="single" w:sz="4" w:space="0" w:color="auto"/>
              <w:bottom w:val="single" w:sz="4" w:space="0" w:color="auto"/>
              <w:right w:val="single" w:sz="4" w:space="0" w:color="auto"/>
            </w:tcBorders>
            <w:vAlign w:val="center"/>
            <w:hideMark/>
          </w:tcPr>
          <w:p w14:paraId="1B88744F" w14:textId="77777777" w:rsidR="004763E0" w:rsidRPr="00CA7D85" w:rsidRDefault="004763E0" w:rsidP="00ED471E">
            <w:pPr>
              <w:keepNext/>
              <w:keepLines/>
              <w:spacing w:after="0"/>
              <w:jc w:val="center"/>
              <w:rPr>
                <w:rFonts w:ascii="Arial" w:hAnsi="Arial"/>
                <w:sz w:val="18"/>
              </w:rPr>
            </w:pPr>
            <w:r w:rsidRPr="00CA7D85">
              <w:rPr>
                <w:rFonts w:ascii="Arial" w:hAnsi="Arial"/>
                <w:sz w:val="18"/>
              </w:rPr>
              <w:t>-94</w:t>
            </w:r>
          </w:p>
        </w:tc>
        <w:tc>
          <w:tcPr>
            <w:tcW w:w="2003" w:type="dxa"/>
            <w:vMerge/>
            <w:tcBorders>
              <w:left w:val="single" w:sz="4" w:space="0" w:color="auto"/>
              <w:right w:val="single" w:sz="4" w:space="0" w:color="auto"/>
            </w:tcBorders>
            <w:vAlign w:val="center"/>
            <w:hideMark/>
          </w:tcPr>
          <w:p w14:paraId="5CE2B119" w14:textId="77777777" w:rsidR="004763E0" w:rsidRPr="00CA7D85" w:rsidRDefault="004763E0" w:rsidP="00ED471E">
            <w:pPr>
              <w:spacing w:after="0"/>
              <w:rPr>
                <w:rFonts w:ascii="Arial" w:hAnsi="Arial"/>
                <w:sz w:val="18"/>
              </w:rPr>
            </w:pPr>
          </w:p>
        </w:tc>
      </w:tr>
      <w:tr w:rsidR="004763E0" w:rsidRPr="00CA7D85" w14:paraId="4353AA3A" w14:textId="77777777" w:rsidTr="00ED471E">
        <w:trPr>
          <w:jc w:val="center"/>
        </w:trPr>
        <w:tc>
          <w:tcPr>
            <w:tcW w:w="458" w:type="dxa"/>
            <w:vMerge w:val="restart"/>
            <w:tcBorders>
              <w:top w:val="single" w:sz="4" w:space="0" w:color="auto"/>
              <w:left w:val="single" w:sz="4" w:space="0" w:color="auto"/>
              <w:bottom w:val="single" w:sz="4" w:space="0" w:color="auto"/>
              <w:right w:val="single" w:sz="4" w:space="0" w:color="auto"/>
            </w:tcBorders>
            <w:vAlign w:val="center"/>
            <w:hideMark/>
          </w:tcPr>
          <w:p w14:paraId="3FB3A8F1" w14:textId="77777777" w:rsidR="004763E0" w:rsidRPr="00CA7D85" w:rsidRDefault="004763E0" w:rsidP="00ED471E">
            <w:pPr>
              <w:keepNext/>
              <w:keepLines/>
              <w:spacing w:after="0"/>
              <w:jc w:val="center"/>
              <w:rPr>
                <w:rFonts w:ascii="Arial" w:hAnsi="Arial"/>
                <w:sz w:val="18"/>
              </w:rPr>
            </w:pPr>
            <w:r w:rsidRPr="00CA7D85">
              <w:rPr>
                <w:rFonts w:ascii="Arial" w:hAnsi="Arial"/>
                <w:sz w:val="18"/>
              </w:rPr>
              <w:t>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A650262" w14:textId="77777777" w:rsidR="004763E0" w:rsidRPr="00CA7D85" w:rsidRDefault="004763E0" w:rsidP="00ED471E">
            <w:pPr>
              <w:keepNext/>
              <w:keepLines/>
              <w:spacing w:after="0"/>
              <w:rPr>
                <w:rFonts w:ascii="Arial" w:hAnsi="Arial"/>
                <w:sz w:val="18"/>
              </w:rPr>
            </w:pPr>
            <w:r w:rsidRPr="00CA7D85">
              <w:rPr>
                <w:rFonts w:ascii="Arial" w:hAnsi="Arial"/>
                <w:sz w:val="18"/>
              </w:rPr>
              <w:t>Cell-specific R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40196BD4" w14:textId="77777777" w:rsidR="004763E0" w:rsidRPr="00CA7D85" w:rsidRDefault="004763E0" w:rsidP="00ED471E">
            <w:pPr>
              <w:keepNext/>
              <w:keepLines/>
              <w:spacing w:after="0"/>
              <w:jc w:val="center"/>
              <w:rPr>
                <w:rFonts w:ascii="Arial" w:hAnsi="Arial"/>
                <w:sz w:val="18"/>
              </w:rPr>
            </w:pPr>
            <w:r w:rsidRPr="00CA7D85">
              <w:rPr>
                <w:rFonts w:ascii="Arial" w:hAnsi="Arial"/>
                <w:sz w:val="18"/>
              </w:rPr>
              <w:t>dBm/15kHz</w:t>
            </w:r>
          </w:p>
        </w:tc>
        <w:tc>
          <w:tcPr>
            <w:tcW w:w="955" w:type="dxa"/>
            <w:tcBorders>
              <w:top w:val="single" w:sz="4" w:space="0" w:color="auto"/>
              <w:left w:val="single" w:sz="4" w:space="0" w:color="auto"/>
              <w:bottom w:val="single" w:sz="4" w:space="0" w:color="auto"/>
              <w:right w:val="single" w:sz="4" w:space="0" w:color="auto"/>
            </w:tcBorders>
            <w:vAlign w:val="center"/>
            <w:hideMark/>
          </w:tcPr>
          <w:p w14:paraId="2A4A7205" w14:textId="77777777" w:rsidR="004763E0" w:rsidRPr="00CA7D85" w:rsidRDefault="004763E0" w:rsidP="00ED471E">
            <w:pPr>
              <w:keepNext/>
              <w:keepLines/>
              <w:spacing w:after="0"/>
              <w:jc w:val="center"/>
              <w:rPr>
                <w:rFonts w:ascii="Arial" w:hAnsi="Arial"/>
                <w:sz w:val="18"/>
              </w:rPr>
            </w:pPr>
            <w:r w:rsidRPr="00CA7D85">
              <w:rPr>
                <w:rFonts w:ascii="Arial" w:hAnsi="Arial"/>
                <w:sz w:val="18"/>
              </w:rPr>
              <w:t>-85</w:t>
            </w:r>
          </w:p>
        </w:tc>
        <w:tc>
          <w:tcPr>
            <w:tcW w:w="994" w:type="dxa"/>
            <w:tcBorders>
              <w:top w:val="single" w:sz="4" w:space="0" w:color="auto"/>
              <w:left w:val="single" w:sz="4" w:space="0" w:color="auto"/>
              <w:bottom w:val="single" w:sz="4" w:space="0" w:color="auto"/>
              <w:right w:val="single" w:sz="4" w:space="0" w:color="auto"/>
            </w:tcBorders>
            <w:vAlign w:val="center"/>
          </w:tcPr>
          <w:p w14:paraId="0504E0AB" w14:textId="77777777" w:rsidR="004763E0" w:rsidRPr="00CA7D85" w:rsidRDefault="004763E0" w:rsidP="00ED471E">
            <w:pPr>
              <w:keepNext/>
              <w:keepLines/>
              <w:spacing w:after="0"/>
              <w:jc w:val="center"/>
              <w:rPr>
                <w:rFonts w:ascii="Arial" w:hAnsi="Arial"/>
                <w:sz w:val="18"/>
                <w:lang w:eastAsia="zh-CN"/>
              </w:rPr>
            </w:pPr>
            <w:r w:rsidRPr="00CA7D85">
              <w:rPr>
                <w:rFonts w:ascii="Arial" w:hAnsi="Arial"/>
                <w:sz w:val="18"/>
              </w:rPr>
              <w:t>-79</w:t>
            </w:r>
          </w:p>
        </w:tc>
        <w:tc>
          <w:tcPr>
            <w:tcW w:w="994" w:type="dxa"/>
            <w:tcBorders>
              <w:top w:val="single" w:sz="4" w:space="0" w:color="auto"/>
              <w:left w:val="single" w:sz="4" w:space="0" w:color="auto"/>
              <w:bottom w:val="single" w:sz="4" w:space="0" w:color="auto"/>
              <w:right w:val="single" w:sz="4" w:space="0" w:color="auto"/>
            </w:tcBorders>
            <w:vAlign w:val="center"/>
            <w:hideMark/>
          </w:tcPr>
          <w:p w14:paraId="272BB21A" w14:textId="77777777" w:rsidR="004763E0" w:rsidRPr="00CA7D85" w:rsidRDefault="004763E0" w:rsidP="00ED471E">
            <w:pPr>
              <w:keepNext/>
              <w:keepLines/>
              <w:spacing w:after="0"/>
              <w:jc w:val="center"/>
              <w:rPr>
                <w:rFonts w:ascii="Arial" w:hAnsi="Arial"/>
                <w:sz w:val="18"/>
                <w:lang w:eastAsia="zh-CN"/>
              </w:rPr>
            </w:pPr>
            <w:r w:rsidRPr="00CA7D85">
              <w:rPr>
                <w:rFonts w:ascii="Arial" w:hAnsi="Arial"/>
                <w:sz w:val="18"/>
                <w:lang w:eastAsia="zh-CN"/>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525C48D7"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39633F31"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2003" w:type="dxa"/>
            <w:vMerge/>
            <w:tcBorders>
              <w:left w:val="single" w:sz="4" w:space="0" w:color="auto"/>
              <w:right w:val="single" w:sz="4" w:space="0" w:color="auto"/>
            </w:tcBorders>
          </w:tcPr>
          <w:p w14:paraId="2F7C0189" w14:textId="77777777" w:rsidR="004763E0" w:rsidRPr="00CA7D85" w:rsidRDefault="004763E0" w:rsidP="00ED471E">
            <w:pPr>
              <w:pStyle w:val="TAL"/>
            </w:pPr>
          </w:p>
        </w:tc>
      </w:tr>
      <w:tr w:rsidR="004763E0" w:rsidRPr="00CA7D85" w14:paraId="2F319D96" w14:textId="77777777" w:rsidTr="00ED471E">
        <w:trPr>
          <w:jc w:val="center"/>
        </w:trPr>
        <w:tc>
          <w:tcPr>
            <w:tcW w:w="458" w:type="dxa"/>
            <w:vMerge/>
            <w:tcBorders>
              <w:top w:val="single" w:sz="4" w:space="0" w:color="auto"/>
              <w:left w:val="single" w:sz="4" w:space="0" w:color="auto"/>
              <w:bottom w:val="single" w:sz="4" w:space="0" w:color="auto"/>
              <w:right w:val="single" w:sz="4" w:space="0" w:color="auto"/>
            </w:tcBorders>
            <w:vAlign w:val="center"/>
            <w:hideMark/>
          </w:tcPr>
          <w:p w14:paraId="7BB65B84" w14:textId="77777777" w:rsidR="004763E0" w:rsidRPr="00CA7D85" w:rsidRDefault="004763E0" w:rsidP="00ED471E">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DE1DF1A" w14:textId="77777777" w:rsidR="004763E0" w:rsidRPr="00CA7D85" w:rsidRDefault="004763E0" w:rsidP="00ED471E">
            <w:pPr>
              <w:keepNext/>
              <w:keepLines/>
              <w:spacing w:after="0"/>
              <w:rPr>
                <w:rFonts w:ascii="Arial" w:hAnsi="Arial"/>
                <w:sz w:val="18"/>
              </w:rPr>
            </w:pPr>
            <w:r w:rsidRPr="00CA7D85">
              <w:rPr>
                <w:rFonts w:ascii="Arial" w:hAnsi="Arial"/>
                <w:sz w:val="18"/>
              </w:rPr>
              <w:t>SS/PBCH SS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7D389D91" w14:textId="77777777" w:rsidR="004763E0" w:rsidRPr="00CA7D85" w:rsidRDefault="004763E0" w:rsidP="00ED471E">
            <w:pPr>
              <w:keepNext/>
              <w:keepLines/>
              <w:spacing w:after="0"/>
              <w:jc w:val="center"/>
              <w:rPr>
                <w:rFonts w:ascii="Arial" w:hAnsi="Arial"/>
                <w:sz w:val="18"/>
              </w:rPr>
            </w:pPr>
            <w:r w:rsidRPr="00CA7D85">
              <w:rPr>
                <w:rFonts w:ascii="Arial" w:hAnsi="Arial"/>
                <w:sz w:val="18"/>
              </w:rPr>
              <w:t>dBm/SCS</w:t>
            </w:r>
          </w:p>
        </w:tc>
        <w:tc>
          <w:tcPr>
            <w:tcW w:w="955" w:type="dxa"/>
            <w:tcBorders>
              <w:top w:val="single" w:sz="4" w:space="0" w:color="auto"/>
              <w:left w:val="single" w:sz="4" w:space="0" w:color="auto"/>
              <w:bottom w:val="single" w:sz="4" w:space="0" w:color="auto"/>
              <w:right w:val="single" w:sz="4" w:space="0" w:color="auto"/>
            </w:tcBorders>
            <w:vAlign w:val="center"/>
            <w:hideMark/>
          </w:tcPr>
          <w:p w14:paraId="0001BB91"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tcPr>
          <w:p w14:paraId="5D854EC4"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5E2B8BAC" w14:textId="77777777" w:rsidR="004763E0" w:rsidRPr="00CA7D85" w:rsidRDefault="004763E0" w:rsidP="00ED471E">
            <w:pPr>
              <w:keepNext/>
              <w:keepLines/>
              <w:spacing w:after="0"/>
              <w:jc w:val="center"/>
              <w:rPr>
                <w:rFonts w:ascii="Arial" w:hAnsi="Arial"/>
                <w:sz w:val="18"/>
              </w:rPr>
            </w:pPr>
            <w:r w:rsidRPr="00CA7D85">
              <w:rPr>
                <w:rFonts w:ascii="Arial" w:hAnsi="Arial"/>
                <w:sz w:val="18"/>
              </w:rPr>
              <w:t>-88</w:t>
            </w:r>
          </w:p>
        </w:tc>
        <w:tc>
          <w:tcPr>
            <w:tcW w:w="993" w:type="dxa"/>
            <w:tcBorders>
              <w:top w:val="single" w:sz="4" w:space="0" w:color="auto"/>
              <w:left w:val="single" w:sz="4" w:space="0" w:color="auto"/>
              <w:bottom w:val="single" w:sz="4" w:space="0" w:color="auto"/>
              <w:right w:val="single" w:sz="4" w:space="0" w:color="auto"/>
            </w:tcBorders>
            <w:vAlign w:val="center"/>
            <w:hideMark/>
          </w:tcPr>
          <w:p w14:paraId="479A1E59" w14:textId="77777777" w:rsidR="004763E0" w:rsidRPr="00CA7D85" w:rsidRDefault="004763E0" w:rsidP="00ED471E">
            <w:pPr>
              <w:keepNext/>
              <w:keepLines/>
              <w:spacing w:after="0"/>
              <w:jc w:val="center"/>
              <w:rPr>
                <w:rFonts w:ascii="Arial" w:hAnsi="Arial"/>
                <w:sz w:val="18"/>
              </w:rPr>
            </w:pPr>
            <w:r w:rsidRPr="00CA7D85">
              <w:rPr>
                <w:rFonts w:ascii="Arial" w:hAnsi="Arial"/>
                <w:sz w:val="18"/>
              </w:rPr>
              <w:t>-94</w:t>
            </w:r>
          </w:p>
        </w:tc>
        <w:tc>
          <w:tcPr>
            <w:tcW w:w="993" w:type="dxa"/>
            <w:tcBorders>
              <w:top w:val="single" w:sz="4" w:space="0" w:color="auto"/>
              <w:left w:val="single" w:sz="4" w:space="0" w:color="auto"/>
              <w:bottom w:val="single" w:sz="4" w:space="0" w:color="auto"/>
              <w:right w:val="single" w:sz="4" w:space="0" w:color="auto"/>
            </w:tcBorders>
            <w:vAlign w:val="center"/>
            <w:hideMark/>
          </w:tcPr>
          <w:p w14:paraId="7E8B2680" w14:textId="77777777" w:rsidR="004763E0" w:rsidRPr="00CA7D85" w:rsidRDefault="004763E0" w:rsidP="00ED471E">
            <w:pPr>
              <w:keepNext/>
              <w:keepLines/>
              <w:spacing w:after="0"/>
              <w:jc w:val="center"/>
              <w:rPr>
                <w:rFonts w:ascii="Arial" w:hAnsi="Arial"/>
                <w:sz w:val="18"/>
              </w:rPr>
            </w:pPr>
            <w:r w:rsidRPr="00CA7D85">
              <w:rPr>
                <w:rFonts w:ascii="Arial" w:hAnsi="Arial"/>
                <w:sz w:val="18"/>
              </w:rPr>
              <w:t>-94</w:t>
            </w:r>
          </w:p>
        </w:tc>
        <w:tc>
          <w:tcPr>
            <w:tcW w:w="2003" w:type="dxa"/>
            <w:vMerge/>
            <w:tcBorders>
              <w:left w:val="single" w:sz="4" w:space="0" w:color="auto"/>
              <w:bottom w:val="single" w:sz="4" w:space="0" w:color="auto"/>
              <w:right w:val="single" w:sz="4" w:space="0" w:color="auto"/>
            </w:tcBorders>
            <w:vAlign w:val="center"/>
            <w:hideMark/>
          </w:tcPr>
          <w:p w14:paraId="3B510B77" w14:textId="77777777" w:rsidR="004763E0" w:rsidRPr="00CA7D85" w:rsidRDefault="004763E0" w:rsidP="00ED471E">
            <w:pPr>
              <w:spacing w:after="0"/>
              <w:rPr>
                <w:rFonts w:ascii="Arial" w:hAnsi="Arial"/>
                <w:sz w:val="18"/>
              </w:rPr>
            </w:pPr>
          </w:p>
        </w:tc>
      </w:tr>
      <w:tr w:rsidR="004763E0" w:rsidRPr="00CA7D85" w14:paraId="7612D779" w14:textId="77777777" w:rsidTr="00ED471E">
        <w:trPr>
          <w:jc w:val="center"/>
        </w:trPr>
        <w:tc>
          <w:tcPr>
            <w:tcW w:w="458" w:type="dxa"/>
            <w:vMerge w:val="restart"/>
            <w:tcBorders>
              <w:top w:val="single" w:sz="4" w:space="0" w:color="auto"/>
              <w:left w:val="single" w:sz="4" w:space="0" w:color="auto"/>
              <w:bottom w:val="single" w:sz="4" w:space="0" w:color="auto"/>
              <w:right w:val="single" w:sz="4" w:space="0" w:color="auto"/>
            </w:tcBorders>
            <w:vAlign w:val="center"/>
            <w:hideMark/>
          </w:tcPr>
          <w:p w14:paraId="1D7756AA" w14:textId="77777777" w:rsidR="004763E0" w:rsidRPr="00CA7D85" w:rsidRDefault="004763E0" w:rsidP="00ED471E">
            <w:pPr>
              <w:keepNext/>
              <w:keepLines/>
              <w:spacing w:after="0"/>
              <w:jc w:val="center"/>
              <w:rPr>
                <w:rFonts w:ascii="Arial" w:hAnsi="Arial"/>
                <w:sz w:val="18"/>
              </w:rPr>
            </w:pPr>
            <w:r w:rsidRPr="00CA7D85">
              <w:rPr>
                <w:rFonts w:ascii="Arial" w:hAnsi="Arial"/>
                <w:sz w:val="18"/>
              </w:rPr>
              <w:t>T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6448311" w14:textId="77777777" w:rsidR="004763E0" w:rsidRPr="00CA7D85" w:rsidRDefault="004763E0" w:rsidP="00ED471E">
            <w:pPr>
              <w:keepNext/>
              <w:keepLines/>
              <w:spacing w:after="0"/>
              <w:rPr>
                <w:rFonts w:ascii="Arial" w:hAnsi="Arial"/>
                <w:sz w:val="18"/>
              </w:rPr>
            </w:pPr>
            <w:r w:rsidRPr="00CA7D85">
              <w:rPr>
                <w:rFonts w:ascii="Arial" w:hAnsi="Arial"/>
                <w:sz w:val="18"/>
              </w:rPr>
              <w:t>Cell-specific R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0D64C559" w14:textId="77777777" w:rsidR="004763E0" w:rsidRPr="00CA7D85" w:rsidRDefault="004763E0" w:rsidP="00ED471E">
            <w:pPr>
              <w:keepNext/>
              <w:keepLines/>
              <w:spacing w:after="0"/>
              <w:jc w:val="center"/>
              <w:rPr>
                <w:rFonts w:ascii="Arial" w:hAnsi="Arial"/>
                <w:sz w:val="18"/>
              </w:rPr>
            </w:pPr>
            <w:r w:rsidRPr="00CA7D85">
              <w:rPr>
                <w:rFonts w:ascii="Arial" w:hAnsi="Arial"/>
                <w:sz w:val="18"/>
              </w:rPr>
              <w:t>dBm/15kHz</w:t>
            </w:r>
          </w:p>
        </w:tc>
        <w:tc>
          <w:tcPr>
            <w:tcW w:w="955" w:type="dxa"/>
            <w:tcBorders>
              <w:top w:val="single" w:sz="4" w:space="0" w:color="auto"/>
              <w:left w:val="single" w:sz="4" w:space="0" w:color="auto"/>
              <w:bottom w:val="single" w:sz="4" w:space="0" w:color="auto"/>
              <w:right w:val="single" w:sz="4" w:space="0" w:color="auto"/>
            </w:tcBorders>
            <w:vAlign w:val="center"/>
            <w:hideMark/>
          </w:tcPr>
          <w:p w14:paraId="6DF39436" w14:textId="77777777" w:rsidR="004763E0" w:rsidRPr="00CA7D85" w:rsidRDefault="004763E0" w:rsidP="00ED471E">
            <w:pPr>
              <w:keepNext/>
              <w:keepLines/>
              <w:spacing w:after="0"/>
              <w:jc w:val="center"/>
              <w:rPr>
                <w:rFonts w:ascii="Arial" w:hAnsi="Arial"/>
                <w:sz w:val="18"/>
              </w:rPr>
            </w:pPr>
            <w:r w:rsidRPr="00CA7D85">
              <w:rPr>
                <w:rFonts w:ascii="Arial" w:hAnsi="Arial"/>
                <w:sz w:val="18"/>
              </w:rPr>
              <w:t>-91</w:t>
            </w:r>
          </w:p>
        </w:tc>
        <w:tc>
          <w:tcPr>
            <w:tcW w:w="994" w:type="dxa"/>
            <w:tcBorders>
              <w:top w:val="single" w:sz="4" w:space="0" w:color="auto"/>
              <w:left w:val="single" w:sz="4" w:space="0" w:color="auto"/>
              <w:bottom w:val="single" w:sz="4" w:space="0" w:color="auto"/>
              <w:right w:val="single" w:sz="4" w:space="0" w:color="auto"/>
            </w:tcBorders>
            <w:vAlign w:val="center"/>
          </w:tcPr>
          <w:p w14:paraId="3489D441" w14:textId="77777777" w:rsidR="004763E0" w:rsidRPr="00CA7D85" w:rsidRDefault="004763E0" w:rsidP="00ED471E">
            <w:pPr>
              <w:keepNext/>
              <w:keepLines/>
              <w:spacing w:after="0"/>
              <w:jc w:val="center"/>
              <w:rPr>
                <w:rFonts w:ascii="Arial" w:hAnsi="Arial"/>
                <w:sz w:val="18"/>
              </w:rPr>
            </w:pPr>
            <w:r w:rsidRPr="00CA7D85">
              <w:rPr>
                <w:rFonts w:ascii="Arial" w:hAnsi="Arial"/>
                <w:sz w:val="18"/>
              </w:rPr>
              <w:t>-85</w:t>
            </w:r>
          </w:p>
        </w:tc>
        <w:tc>
          <w:tcPr>
            <w:tcW w:w="994" w:type="dxa"/>
            <w:tcBorders>
              <w:top w:val="single" w:sz="4" w:space="0" w:color="auto"/>
              <w:left w:val="single" w:sz="4" w:space="0" w:color="auto"/>
              <w:bottom w:val="single" w:sz="4" w:space="0" w:color="auto"/>
              <w:right w:val="single" w:sz="4" w:space="0" w:color="auto"/>
            </w:tcBorders>
            <w:vAlign w:val="center"/>
          </w:tcPr>
          <w:p w14:paraId="26A0862D" w14:textId="77777777" w:rsidR="004763E0" w:rsidRPr="00CA7D85" w:rsidRDefault="004763E0" w:rsidP="00ED471E">
            <w:pPr>
              <w:keepNext/>
              <w:keepLines/>
              <w:spacing w:after="0"/>
              <w:jc w:val="center"/>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7748278A"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2621C601"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2003" w:type="dxa"/>
            <w:vMerge w:val="restart"/>
            <w:tcBorders>
              <w:top w:val="single" w:sz="4" w:space="0" w:color="auto"/>
              <w:left w:val="single" w:sz="4" w:space="0" w:color="auto"/>
              <w:bottom w:val="single" w:sz="4" w:space="0" w:color="auto"/>
              <w:right w:val="single" w:sz="4" w:space="0" w:color="auto"/>
            </w:tcBorders>
            <w:hideMark/>
          </w:tcPr>
          <w:p w14:paraId="78B5EB5A" w14:textId="77777777" w:rsidR="004763E0" w:rsidRPr="00CA7D85" w:rsidRDefault="004763E0" w:rsidP="00ED471E">
            <w:pPr>
              <w:keepNext/>
              <w:keepLines/>
              <w:spacing w:after="0"/>
              <w:rPr>
                <w:rFonts w:ascii="Arial" w:hAnsi="Arial"/>
                <w:sz w:val="18"/>
              </w:rPr>
            </w:pPr>
            <w:r w:rsidRPr="00CA7D85">
              <w:rPr>
                <w:rFonts w:ascii="Arial" w:hAnsi="Arial"/>
                <w:sz w:val="18"/>
              </w:rPr>
              <w:t>Power levels are such that entry condition for event A3 is satisfied for NR Cell 4</w:t>
            </w:r>
          </w:p>
        </w:tc>
      </w:tr>
      <w:tr w:rsidR="004763E0" w:rsidRPr="00CA7D85" w14:paraId="2FB65EDC" w14:textId="77777777" w:rsidTr="00ED471E">
        <w:trPr>
          <w:jc w:val="center"/>
        </w:trPr>
        <w:tc>
          <w:tcPr>
            <w:tcW w:w="458" w:type="dxa"/>
            <w:vMerge/>
            <w:tcBorders>
              <w:top w:val="single" w:sz="4" w:space="0" w:color="auto"/>
              <w:left w:val="single" w:sz="4" w:space="0" w:color="auto"/>
              <w:bottom w:val="single" w:sz="4" w:space="0" w:color="auto"/>
              <w:right w:val="single" w:sz="4" w:space="0" w:color="auto"/>
            </w:tcBorders>
            <w:vAlign w:val="center"/>
            <w:hideMark/>
          </w:tcPr>
          <w:p w14:paraId="4BE13FDB" w14:textId="77777777" w:rsidR="004763E0" w:rsidRPr="00CA7D85" w:rsidRDefault="004763E0" w:rsidP="00ED471E">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B5B9AFD" w14:textId="77777777" w:rsidR="004763E0" w:rsidRPr="00CA7D85" w:rsidRDefault="004763E0" w:rsidP="00ED471E">
            <w:pPr>
              <w:keepNext/>
              <w:keepLines/>
              <w:spacing w:after="0"/>
              <w:rPr>
                <w:rFonts w:ascii="Arial" w:hAnsi="Arial"/>
                <w:sz w:val="18"/>
              </w:rPr>
            </w:pPr>
            <w:r w:rsidRPr="00CA7D85">
              <w:rPr>
                <w:rFonts w:ascii="Arial" w:hAnsi="Arial"/>
                <w:sz w:val="18"/>
              </w:rPr>
              <w:t>SS/PBCH SSS EPR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24559B00" w14:textId="77777777" w:rsidR="004763E0" w:rsidRPr="00CA7D85" w:rsidRDefault="004763E0" w:rsidP="00ED471E">
            <w:pPr>
              <w:keepNext/>
              <w:keepLines/>
              <w:spacing w:after="0"/>
              <w:jc w:val="center"/>
              <w:rPr>
                <w:rFonts w:ascii="Arial" w:hAnsi="Arial"/>
                <w:sz w:val="18"/>
              </w:rPr>
            </w:pPr>
            <w:r w:rsidRPr="00CA7D85">
              <w:rPr>
                <w:rFonts w:ascii="Arial" w:hAnsi="Arial"/>
                <w:sz w:val="18"/>
              </w:rPr>
              <w:t>dBm/SCS</w:t>
            </w:r>
          </w:p>
        </w:tc>
        <w:tc>
          <w:tcPr>
            <w:tcW w:w="955" w:type="dxa"/>
            <w:tcBorders>
              <w:top w:val="single" w:sz="4" w:space="0" w:color="auto"/>
              <w:left w:val="single" w:sz="4" w:space="0" w:color="auto"/>
              <w:bottom w:val="single" w:sz="4" w:space="0" w:color="auto"/>
              <w:right w:val="single" w:sz="4" w:space="0" w:color="auto"/>
            </w:tcBorders>
            <w:vAlign w:val="center"/>
            <w:hideMark/>
          </w:tcPr>
          <w:p w14:paraId="03282698"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tcPr>
          <w:p w14:paraId="365D55A8"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35ABEFF7" w14:textId="77777777" w:rsidR="004763E0" w:rsidRPr="00CA7D85" w:rsidRDefault="004763E0" w:rsidP="00ED471E">
            <w:pPr>
              <w:keepNext/>
              <w:keepLines/>
              <w:spacing w:after="0"/>
              <w:jc w:val="center"/>
              <w:rPr>
                <w:rFonts w:ascii="Arial" w:hAnsi="Arial"/>
                <w:sz w:val="18"/>
              </w:rPr>
            </w:pPr>
            <w:r w:rsidRPr="00CA7D85">
              <w:rPr>
                <w:rFonts w:ascii="Arial" w:hAnsi="Arial"/>
                <w:sz w:val="18"/>
              </w:rPr>
              <w:t>-94</w:t>
            </w:r>
          </w:p>
        </w:tc>
        <w:tc>
          <w:tcPr>
            <w:tcW w:w="993" w:type="dxa"/>
            <w:tcBorders>
              <w:top w:val="single" w:sz="4" w:space="0" w:color="auto"/>
              <w:left w:val="single" w:sz="4" w:space="0" w:color="auto"/>
              <w:bottom w:val="single" w:sz="4" w:space="0" w:color="auto"/>
              <w:right w:val="single" w:sz="4" w:space="0" w:color="auto"/>
            </w:tcBorders>
            <w:vAlign w:val="center"/>
            <w:hideMark/>
          </w:tcPr>
          <w:p w14:paraId="2021B0B9" w14:textId="77777777" w:rsidR="004763E0" w:rsidRPr="00CA7D85" w:rsidRDefault="004763E0" w:rsidP="00ED471E">
            <w:pPr>
              <w:keepNext/>
              <w:keepLines/>
              <w:spacing w:after="0"/>
              <w:jc w:val="center"/>
              <w:rPr>
                <w:rFonts w:ascii="Arial" w:hAnsi="Arial"/>
                <w:sz w:val="18"/>
              </w:rPr>
            </w:pPr>
            <w:r w:rsidRPr="00CA7D85">
              <w:rPr>
                <w:rFonts w:ascii="Arial" w:hAnsi="Arial"/>
                <w:sz w:val="18"/>
              </w:rPr>
              <w:t>-94</w:t>
            </w:r>
          </w:p>
        </w:tc>
        <w:tc>
          <w:tcPr>
            <w:tcW w:w="993" w:type="dxa"/>
            <w:tcBorders>
              <w:top w:val="single" w:sz="4" w:space="0" w:color="auto"/>
              <w:left w:val="single" w:sz="4" w:space="0" w:color="auto"/>
              <w:bottom w:val="single" w:sz="4" w:space="0" w:color="auto"/>
              <w:right w:val="single" w:sz="4" w:space="0" w:color="auto"/>
            </w:tcBorders>
            <w:vAlign w:val="center"/>
            <w:hideMark/>
          </w:tcPr>
          <w:p w14:paraId="47856274" w14:textId="77777777" w:rsidR="004763E0" w:rsidRPr="00CA7D85" w:rsidRDefault="004763E0" w:rsidP="00ED471E">
            <w:pPr>
              <w:keepNext/>
              <w:keepLines/>
              <w:spacing w:after="0"/>
              <w:jc w:val="center"/>
              <w:rPr>
                <w:rFonts w:ascii="Arial" w:hAnsi="Arial"/>
                <w:sz w:val="18"/>
              </w:rPr>
            </w:pPr>
            <w:r w:rsidRPr="00CA7D85">
              <w:rPr>
                <w:rFonts w:ascii="Arial" w:hAnsi="Arial"/>
                <w:sz w:val="18"/>
              </w:rPr>
              <w:t>-79</w:t>
            </w:r>
          </w:p>
        </w:tc>
        <w:tc>
          <w:tcPr>
            <w:tcW w:w="2003" w:type="dxa"/>
            <w:vMerge/>
            <w:tcBorders>
              <w:top w:val="single" w:sz="4" w:space="0" w:color="auto"/>
              <w:left w:val="single" w:sz="4" w:space="0" w:color="auto"/>
              <w:bottom w:val="single" w:sz="4" w:space="0" w:color="auto"/>
              <w:right w:val="single" w:sz="4" w:space="0" w:color="auto"/>
            </w:tcBorders>
            <w:vAlign w:val="center"/>
            <w:hideMark/>
          </w:tcPr>
          <w:p w14:paraId="631ECD49" w14:textId="77777777" w:rsidR="004763E0" w:rsidRPr="00CA7D85" w:rsidRDefault="004763E0" w:rsidP="00ED471E">
            <w:pPr>
              <w:spacing w:after="0"/>
              <w:rPr>
                <w:rFonts w:ascii="Arial" w:hAnsi="Arial"/>
                <w:sz w:val="18"/>
              </w:rPr>
            </w:pPr>
          </w:p>
        </w:tc>
      </w:tr>
      <w:tr w:rsidR="004763E0" w:rsidRPr="00CA7D85" w14:paraId="543FC172" w14:textId="77777777" w:rsidTr="00ED471E">
        <w:trPr>
          <w:jc w:val="center"/>
        </w:trPr>
        <w:tc>
          <w:tcPr>
            <w:tcW w:w="458" w:type="dxa"/>
            <w:vMerge w:val="restart"/>
            <w:tcBorders>
              <w:top w:val="single" w:sz="4" w:space="0" w:color="auto"/>
              <w:left w:val="single" w:sz="4" w:space="0" w:color="auto"/>
              <w:bottom w:val="single" w:sz="4" w:space="0" w:color="auto"/>
              <w:right w:val="single" w:sz="4" w:space="0" w:color="auto"/>
            </w:tcBorders>
            <w:vAlign w:val="center"/>
          </w:tcPr>
          <w:p w14:paraId="0261E2A3" w14:textId="77777777" w:rsidR="004763E0" w:rsidRPr="00CA7D85" w:rsidRDefault="004763E0" w:rsidP="00ED471E">
            <w:pPr>
              <w:keepNext/>
              <w:keepLines/>
              <w:spacing w:after="0"/>
              <w:jc w:val="center"/>
              <w:rPr>
                <w:rFonts w:ascii="Arial" w:hAnsi="Arial"/>
                <w:sz w:val="18"/>
                <w:lang w:eastAsia="zh-CN"/>
              </w:rPr>
            </w:pPr>
            <w:r w:rsidRPr="00CA7D85">
              <w:rPr>
                <w:rFonts w:ascii="Arial" w:hAnsi="Arial"/>
                <w:sz w:val="18"/>
                <w:lang w:eastAsia="zh-CN"/>
              </w:rPr>
              <w:t>T3</w:t>
            </w:r>
          </w:p>
        </w:tc>
        <w:tc>
          <w:tcPr>
            <w:tcW w:w="1417" w:type="dxa"/>
            <w:tcBorders>
              <w:top w:val="single" w:sz="4" w:space="0" w:color="auto"/>
              <w:left w:val="single" w:sz="4" w:space="0" w:color="auto"/>
              <w:bottom w:val="single" w:sz="4" w:space="0" w:color="auto"/>
              <w:right w:val="single" w:sz="4" w:space="0" w:color="auto"/>
            </w:tcBorders>
            <w:vAlign w:val="center"/>
          </w:tcPr>
          <w:p w14:paraId="004029FC" w14:textId="77777777" w:rsidR="004763E0" w:rsidRPr="00CA7D85" w:rsidRDefault="004763E0" w:rsidP="00ED471E">
            <w:pPr>
              <w:keepNext/>
              <w:keepLines/>
              <w:spacing w:after="0"/>
              <w:rPr>
                <w:rFonts w:ascii="Arial" w:hAnsi="Arial"/>
                <w:sz w:val="18"/>
              </w:rPr>
            </w:pPr>
            <w:r w:rsidRPr="00CA7D85">
              <w:rPr>
                <w:rFonts w:ascii="Arial" w:hAnsi="Arial"/>
                <w:sz w:val="18"/>
              </w:rPr>
              <w:t>Cell-specific RS EPRE</w:t>
            </w:r>
          </w:p>
        </w:tc>
        <w:tc>
          <w:tcPr>
            <w:tcW w:w="1135" w:type="dxa"/>
            <w:tcBorders>
              <w:top w:val="single" w:sz="4" w:space="0" w:color="auto"/>
              <w:left w:val="single" w:sz="4" w:space="0" w:color="auto"/>
              <w:bottom w:val="single" w:sz="4" w:space="0" w:color="auto"/>
              <w:right w:val="single" w:sz="4" w:space="0" w:color="auto"/>
            </w:tcBorders>
            <w:vAlign w:val="center"/>
          </w:tcPr>
          <w:p w14:paraId="389766D1" w14:textId="77777777" w:rsidR="004763E0" w:rsidRPr="00CA7D85" w:rsidRDefault="004763E0" w:rsidP="00ED471E">
            <w:pPr>
              <w:keepNext/>
              <w:keepLines/>
              <w:spacing w:after="0"/>
              <w:jc w:val="center"/>
              <w:rPr>
                <w:rFonts w:ascii="Arial" w:hAnsi="Arial"/>
                <w:sz w:val="18"/>
              </w:rPr>
            </w:pPr>
            <w:r w:rsidRPr="00CA7D85">
              <w:rPr>
                <w:rFonts w:ascii="Arial" w:hAnsi="Arial"/>
                <w:sz w:val="18"/>
              </w:rPr>
              <w:t>dBm/15kHz</w:t>
            </w:r>
          </w:p>
        </w:tc>
        <w:tc>
          <w:tcPr>
            <w:tcW w:w="955" w:type="dxa"/>
            <w:tcBorders>
              <w:top w:val="single" w:sz="4" w:space="0" w:color="auto"/>
              <w:left w:val="single" w:sz="4" w:space="0" w:color="auto"/>
              <w:bottom w:val="single" w:sz="4" w:space="0" w:color="auto"/>
              <w:right w:val="single" w:sz="4" w:space="0" w:color="auto"/>
            </w:tcBorders>
            <w:vAlign w:val="center"/>
          </w:tcPr>
          <w:p w14:paraId="2350283A" w14:textId="77777777" w:rsidR="004763E0" w:rsidRPr="00CA7D85" w:rsidRDefault="004763E0" w:rsidP="00ED471E">
            <w:pPr>
              <w:keepNext/>
              <w:keepLines/>
              <w:spacing w:after="0"/>
              <w:jc w:val="center"/>
              <w:rPr>
                <w:rFonts w:ascii="Arial" w:hAnsi="Arial"/>
                <w:sz w:val="18"/>
              </w:rPr>
            </w:pPr>
            <w:r w:rsidRPr="00CA7D85">
              <w:rPr>
                <w:rFonts w:ascii="Arial" w:hAnsi="Arial"/>
                <w:sz w:val="18"/>
              </w:rPr>
              <w:t>-91</w:t>
            </w:r>
          </w:p>
        </w:tc>
        <w:tc>
          <w:tcPr>
            <w:tcW w:w="994" w:type="dxa"/>
            <w:tcBorders>
              <w:top w:val="single" w:sz="4" w:space="0" w:color="auto"/>
              <w:left w:val="single" w:sz="4" w:space="0" w:color="auto"/>
              <w:bottom w:val="single" w:sz="4" w:space="0" w:color="auto"/>
              <w:right w:val="single" w:sz="4" w:space="0" w:color="auto"/>
            </w:tcBorders>
            <w:vAlign w:val="center"/>
          </w:tcPr>
          <w:p w14:paraId="55240D83" w14:textId="77777777" w:rsidR="004763E0" w:rsidRPr="00CA7D85" w:rsidRDefault="004763E0" w:rsidP="00ED471E">
            <w:pPr>
              <w:keepNext/>
              <w:keepLines/>
              <w:spacing w:after="0"/>
              <w:jc w:val="center"/>
              <w:rPr>
                <w:rFonts w:ascii="Arial" w:hAnsi="Arial"/>
                <w:sz w:val="18"/>
              </w:rPr>
            </w:pPr>
            <w:r w:rsidRPr="00CA7D85">
              <w:rPr>
                <w:rFonts w:ascii="Arial" w:hAnsi="Arial"/>
                <w:sz w:val="18"/>
              </w:rPr>
              <w:t>-85</w:t>
            </w:r>
          </w:p>
        </w:tc>
        <w:tc>
          <w:tcPr>
            <w:tcW w:w="994" w:type="dxa"/>
            <w:tcBorders>
              <w:top w:val="single" w:sz="4" w:space="0" w:color="auto"/>
              <w:left w:val="single" w:sz="4" w:space="0" w:color="auto"/>
              <w:bottom w:val="single" w:sz="4" w:space="0" w:color="auto"/>
              <w:right w:val="single" w:sz="4" w:space="0" w:color="auto"/>
            </w:tcBorders>
            <w:vAlign w:val="center"/>
          </w:tcPr>
          <w:p w14:paraId="63274FA0" w14:textId="77777777" w:rsidR="004763E0" w:rsidRPr="00CA7D85" w:rsidRDefault="004763E0" w:rsidP="00ED471E">
            <w:pPr>
              <w:keepNext/>
              <w:keepLines/>
              <w:spacing w:after="0"/>
              <w:jc w:val="center"/>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tcPr>
          <w:p w14:paraId="7626A2AF"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433C138D"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2003" w:type="dxa"/>
            <w:vMerge w:val="restart"/>
            <w:tcBorders>
              <w:top w:val="single" w:sz="4" w:space="0" w:color="auto"/>
              <w:left w:val="single" w:sz="4" w:space="0" w:color="auto"/>
              <w:bottom w:val="single" w:sz="4" w:space="0" w:color="auto"/>
              <w:right w:val="single" w:sz="4" w:space="0" w:color="auto"/>
            </w:tcBorders>
          </w:tcPr>
          <w:p w14:paraId="72C6EB5A" w14:textId="77777777" w:rsidR="004763E0" w:rsidRPr="00CA7D85" w:rsidRDefault="004763E0" w:rsidP="00ED471E">
            <w:pPr>
              <w:pStyle w:val="TAL"/>
            </w:pPr>
          </w:p>
        </w:tc>
      </w:tr>
      <w:tr w:rsidR="004763E0" w:rsidRPr="00CA7D85" w14:paraId="43AA8353" w14:textId="77777777" w:rsidTr="00ED471E">
        <w:trPr>
          <w:jc w:val="center"/>
        </w:trPr>
        <w:tc>
          <w:tcPr>
            <w:tcW w:w="458" w:type="dxa"/>
            <w:vMerge/>
            <w:tcBorders>
              <w:top w:val="single" w:sz="4" w:space="0" w:color="auto"/>
              <w:left w:val="single" w:sz="4" w:space="0" w:color="auto"/>
              <w:bottom w:val="single" w:sz="4" w:space="0" w:color="auto"/>
              <w:right w:val="single" w:sz="4" w:space="0" w:color="auto"/>
            </w:tcBorders>
            <w:vAlign w:val="center"/>
          </w:tcPr>
          <w:p w14:paraId="2CED2608" w14:textId="77777777" w:rsidR="004763E0" w:rsidRPr="00CA7D85" w:rsidRDefault="004763E0" w:rsidP="00ED471E">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tcPr>
          <w:p w14:paraId="20D8BECD" w14:textId="77777777" w:rsidR="004763E0" w:rsidRPr="00CA7D85" w:rsidRDefault="004763E0" w:rsidP="00ED471E">
            <w:pPr>
              <w:keepNext/>
              <w:keepLines/>
              <w:spacing w:after="0"/>
              <w:rPr>
                <w:rFonts w:ascii="Arial" w:hAnsi="Arial"/>
                <w:sz w:val="18"/>
              </w:rPr>
            </w:pPr>
            <w:r w:rsidRPr="00CA7D85">
              <w:rPr>
                <w:rFonts w:ascii="Arial" w:hAnsi="Arial"/>
                <w:sz w:val="18"/>
              </w:rPr>
              <w:t>SS/PBCH SSS EPRE</w:t>
            </w:r>
          </w:p>
        </w:tc>
        <w:tc>
          <w:tcPr>
            <w:tcW w:w="1135" w:type="dxa"/>
            <w:tcBorders>
              <w:top w:val="single" w:sz="4" w:space="0" w:color="auto"/>
              <w:left w:val="single" w:sz="4" w:space="0" w:color="auto"/>
              <w:bottom w:val="single" w:sz="4" w:space="0" w:color="auto"/>
              <w:right w:val="single" w:sz="4" w:space="0" w:color="auto"/>
            </w:tcBorders>
            <w:vAlign w:val="center"/>
          </w:tcPr>
          <w:p w14:paraId="361C734C" w14:textId="77777777" w:rsidR="004763E0" w:rsidRPr="00CA7D85" w:rsidRDefault="004763E0" w:rsidP="00ED471E">
            <w:pPr>
              <w:keepNext/>
              <w:keepLines/>
              <w:spacing w:after="0"/>
              <w:jc w:val="center"/>
              <w:rPr>
                <w:rFonts w:ascii="Arial" w:hAnsi="Arial"/>
                <w:sz w:val="18"/>
              </w:rPr>
            </w:pPr>
            <w:r w:rsidRPr="00CA7D85">
              <w:rPr>
                <w:rFonts w:ascii="Arial" w:hAnsi="Arial"/>
                <w:sz w:val="18"/>
              </w:rPr>
              <w:t>dBm/SCS</w:t>
            </w:r>
          </w:p>
        </w:tc>
        <w:tc>
          <w:tcPr>
            <w:tcW w:w="955" w:type="dxa"/>
            <w:tcBorders>
              <w:top w:val="single" w:sz="4" w:space="0" w:color="auto"/>
              <w:left w:val="single" w:sz="4" w:space="0" w:color="auto"/>
              <w:bottom w:val="single" w:sz="4" w:space="0" w:color="auto"/>
              <w:right w:val="single" w:sz="4" w:space="0" w:color="auto"/>
            </w:tcBorders>
            <w:vAlign w:val="center"/>
          </w:tcPr>
          <w:p w14:paraId="7C80069E"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tcPr>
          <w:p w14:paraId="568ADDB3"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tcPr>
          <w:p w14:paraId="2867F113"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r w:rsidRPr="00CA7D85">
              <w:rPr>
                <w:rFonts w:ascii="Arial" w:hAnsi="Arial"/>
                <w:sz w:val="18"/>
                <w:lang w:eastAsia="zh-CN"/>
              </w:rPr>
              <w:t>91</w:t>
            </w:r>
          </w:p>
        </w:tc>
        <w:tc>
          <w:tcPr>
            <w:tcW w:w="993" w:type="dxa"/>
            <w:tcBorders>
              <w:top w:val="single" w:sz="4" w:space="0" w:color="auto"/>
              <w:left w:val="single" w:sz="4" w:space="0" w:color="auto"/>
              <w:bottom w:val="single" w:sz="4" w:space="0" w:color="auto"/>
              <w:right w:val="single" w:sz="4" w:space="0" w:color="auto"/>
            </w:tcBorders>
            <w:vAlign w:val="center"/>
          </w:tcPr>
          <w:p w14:paraId="36981F99"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r w:rsidRPr="00CA7D85">
              <w:rPr>
                <w:rFonts w:ascii="Arial" w:hAnsi="Arial"/>
                <w:sz w:val="18"/>
                <w:lang w:eastAsia="zh-CN"/>
              </w:rPr>
              <w:t>82</w:t>
            </w:r>
          </w:p>
        </w:tc>
        <w:tc>
          <w:tcPr>
            <w:tcW w:w="993" w:type="dxa"/>
            <w:tcBorders>
              <w:top w:val="single" w:sz="4" w:space="0" w:color="auto"/>
              <w:left w:val="single" w:sz="4" w:space="0" w:color="auto"/>
              <w:bottom w:val="single" w:sz="4" w:space="0" w:color="auto"/>
              <w:right w:val="single" w:sz="4" w:space="0" w:color="auto"/>
            </w:tcBorders>
            <w:vAlign w:val="center"/>
          </w:tcPr>
          <w:p w14:paraId="0501052E" w14:textId="77777777" w:rsidR="004763E0" w:rsidRPr="00CA7D85" w:rsidRDefault="004763E0" w:rsidP="00ED471E">
            <w:pPr>
              <w:keepNext/>
              <w:keepLines/>
              <w:spacing w:after="0"/>
              <w:jc w:val="center"/>
              <w:rPr>
                <w:rFonts w:ascii="Arial" w:hAnsi="Arial"/>
                <w:sz w:val="18"/>
              </w:rPr>
            </w:pPr>
            <w:r w:rsidRPr="00CA7D85">
              <w:rPr>
                <w:rFonts w:ascii="Arial" w:hAnsi="Arial"/>
                <w:sz w:val="18"/>
              </w:rPr>
              <w:t>-94</w:t>
            </w:r>
          </w:p>
        </w:tc>
        <w:tc>
          <w:tcPr>
            <w:tcW w:w="2003" w:type="dxa"/>
            <w:vMerge/>
            <w:tcBorders>
              <w:top w:val="single" w:sz="4" w:space="0" w:color="auto"/>
              <w:left w:val="single" w:sz="4" w:space="0" w:color="auto"/>
              <w:bottom w:val="single" w:sz="4" w:space="0" w:color="auto"/>
              <w:right w:val="single" w:sz="4" w:space="0" w:color="auto"/>
            </w:tcBorders>
            <w:vAlign w:val="center"/>
          </w:tcPr>
          <w:p w14:paraId="13306BF6" w14:textId="77777777" w:rsidR="004763E0" w:rsidRPr="00CA7D85" w:rsidRDefault="004763E0" w:rsidP="00AA5DB2">
            <w:pPr>
              <w:pStyle w:val="TAL"/>
            </w:pPr>
          </w:p>
        </w:tc>
      </w:tr>
      <w:tr w:rsidR="004763E0" w:rsidRPr="00CA7D85" w14:paraId="02ECB1E8" w14:textId="77777777" w:rsidTr="00ED471E">
        <w:trPr>
          <w:jc w:val="center"/>
        </w:trPr>
        <w:tc>
          <w:tcPr>
            <w:tcW w:w="458" w:type="dxa"/>
            <w:vMerge w:val="restart"/>
            <w:tcBorders>
              <w:top w:val="single" w:sz="4" w:space="0" w:color="auto"/>
              <w:left w:val="single" w:sz="4" w:space="0" w:color="auto"/>
              <w:bottom w:val="single" w:sz="4" w:space="0" w:color="auto"/>
              <w:right w:val="single" w:sz="4" w:space="0" w:color="auto"/>
            </w:tcBorders>
            <w:vAlign w:val="center"/>
          </w:tcPr>
          <w:p w14:paraId="7F7CE183" w14:textId="77777777" w:rsidR="004763E0" w:rsidRPr="00CA7D85" w:rsidRDefault="004763E0" w:rsidP="00ED471E">
            <w:pPr>
              <w:keepNext/>
              <w:keepLines/>
              <w:spacing w:after="0"/>
              <w:jc w:val="center"/>
              <w:rPr>
                <w:rFonts w:ascii="Arial" w:hAnsi="Arial"/>
                <w:sz w:val="18"/>
                <w:lang w:eastAsia="zh-CN"/>
              </w:rPr>
            </w:pPr>
            <w:r w:rsidRPr="00CA7D85">
              <w:rPr>
                <w:rFonts w:ascii="Arial" w:hAnsi="Arial"/>
                <w:sz w:val="18"/>
                <w:lang w:eastAsia="zh-CN"/>
              </w:rPr>
              <w:t>T4</w:t>
            </w:r>
          </w:p>
        </w:tc>
        <w:tc>
          <w:tcPr>
            <w:tcW w:w="1417" w:type="dxa"/>
            <w:tcBorders>
              <w:top w:val="single" w:sz="4" w:space="0" w:color="auto"/>
              <w:left w:val="single" w:sz="4" w:space="0" w:color="auto"/>
              <w:bottom w:val="single" w:sz="4" w:space="0" w:color="auto"/>
              <w:right w:val="single" w:sz="4" w:space="0" w:color="auto"/>
            </w:tcBorders>
            <w:vAlign w:val="center"/>
          </w:tcPr>
          <w:p w14:paraId="74E46109" w14:textId="77777777" w:rsidR="004763E0" w:rsidRPr="00CA7D85" w:rsidRDefault="004763E0" w:rsidP="00ED471E">
            <w:pPr>
              <w:keepNext/>
              <w:keepLines/>
              <w:spacing w:after="0"/>
              <w:rPr>
                <w:rFonts w:ascii="Arial" w:hAnsi="Arial"/>
                <w:sz w:val="18"/>
              </w:rPr>
            </w:pPr>
            <w:r w:rsidRPr="00CA7D85">
              <w:rPr>
                <w:rFonts w:ascii="Arial" w:hAnsi="Arial"/>
                <w:sz w:val="18"/>
              </w:rPr>
              <w:t>Cell-specific RS EPRE</w:t>
            </w:r>
          </w:p>
        </w:tc>
        <w:tc>
          <w:tcPr>
            <w:tcW w:w="1135" w:type="dxa"/>
            <w:tcBorders>
              <w:top w:val="single" w:sz="4" w:space="0" w:color="auto"/>
              <w:left w:val="single" w:sz="4" w:space="0" w:color="auto"/>
              <w:bottom w:val="single" w:sz="4" w:space="0" w:color="auto"/>
              <w:right w:val="single" w:sz="4" w:space="0" w:color="auto"/>
            </w:tcBorders>
            <w:vAlign w:val="center"/>
          </w:tcPr>
          <w:p w14:paraId="786B9F9C" w14:textId="77777777" w:rsidR="004763E0" w:rsidRPr="00CA7D85" w:rsidRDefault="004763E0" w:rsidP="00ED471E">
            <w:pPr>
              <w:keepNext/>
              <w:keepLines/>
              <w:spacing w:after="0"/>
              <w:jc w:val="center"/>
              <w:rPr>
                <w:rFonts w:ascii="Arial" w:hAnsi="Arial"/>
                <w:sz w:val="18"/>
              </w:rPr>
            </w:pPr>
            <w:r w:rsidRPr="00CA7D85">
              <w:rPr>
                <w:rFonts w:ascii="Arial" w:hAnsi="Arial"/>
                <w:sz w:val="18"/>
              </w:rPr>
              <w:t>dBm/15kHz</w:t>
            </w:r>
          </w:p>
        </w:tc>
        <w:tc>
          <w:tcPr>
            <w:tcW w:w="955" w:type="dxa"/>
            <w:tcBorders>
              <w:top w:val="single" w:sz="4" w:space="0" w:color="auto"/>
              <w:left w:val="single" w:sz="4" w:space="0" w:color="auto"/>
              <w:bottom w:val="single" w:sz="4" w:space="0" w:color="auto"/>
              <w:right w:val="single" w:sz="4" w:space="0" w:color="auto"/>
            </w:tcBorders>
            <w:vAlign w:val="center"/>
          </w:tcPr>
          <w:p w14:paraId="53D721ED" w14:textId="77777777" w:rsidR="004763E0" w:rsidRPr="00CA7D85" w:rsidRDefault="004763E0" w:rsidP="00ED471E">
            <w:pPr>
              <w:keepNext/>
              <w:keepLines/>
              <w:spacing w:after="0"/>
              <w:jc w:val="center"/>
              <w:rPr>
                <w:rFonts w:ascii="Arial" w:hAnsi="Arial"/>
                <w:sz w:val="18"/>
              </w:rPr>
            </w:pPr>
            <w:r w:rsidRPr="00CA7D85">
              <w:rPr>
                <w:rFonts w:ascii="Arial" w:hAnsi="Arial"/>
                <w:sz w:val="18"/>
              </w:rPr>
              <w:t>-91</w:t>
            </w:r>
          </w:p>
        </w:tc>
        <w:tc>
          <w:tcPr>
            <w:tcW w:w="994" w:type="dxa"/>
            <w:tcBorders>
              <w:top w:val="single" w:sz="4" w:space="0" w:color="auto"/>
              <w:left w:val="single" w:sz="4" w:space="0" w:color="auto"/>
              <w:bottom w:val="single" w:sz="4" w:space="0" w:color="auto"/>
              <w:right w:val="single" w:sz="4" w:space="0" w:color="auto"/>
            </w:tcBorders>
            <w:vAlign w:val="center"/>
          </w:tcPr>
          <w:p w14:paraId="7F3D5D7B" w14:textId="77777777" w:rsidR="004763E0" w:rsidRPr="00CA7D85" w:rsidRDefault="004763E0" w:rsidP="00ED471E">
            <w:pPr>
              <w:keepNext/>
              <w:keepLines/>
              <w:spacing w:after="0"/>
              <w:jc w:val="center"/>
              <w:rPr>
                <w:rFonts w:ascii="Arial" w:hAnsi="Arial"/>
                <w:sz w:val="18"/>
              </w:rPr>
            </w:pPr>
            <w:r w:rsidRPr="00CA7D85">
              <w:rPr>
                <w:rFonts w:ascii="Arial" w:hAnsi="Arial"/>
                <w:sz w:val="18"/>
              </w:rPr>
              <w:t>-85</w:t>
            </w:r>
          </w:p>
        </w:tc>
        <w:tc>
          <w:tcPr>
            <w:tcW w:w="994" w:type="dxa"/>
            <w:tcBorders>
              <w:top w:val="single" w:sz="4" w:space="0" w:color="auto"/>
              <w:left w:val="single" w:sz="4" w:space="0" w:color="auto"/>
              <w:bottom w:val="single" w:sz="4" w:space="0" w:color="auto"/>
              <w:right w:val="single" w:sz="4" w:space="0" w:color="auto"/>
            </w:tcBorders>
            <w:vAlign w:val="center"/>
          </w:tcPr>
          <w:p w14:paraId="70383676" w14:textId="77777777" w:rsidR="004763E0" w:rsidRPr="00CA7D85" w:rsidRDefault="004763E0" w:rsidP="00ED471E">
            <w:pPr>
              <w:keepNext/>
              <w:keepLines/>
              <w:spacing w:after="0"/>
              <w:jc w:val="center"/>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tcPr>
          <w:p w14:paraId="378E3398"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655E2941"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2003" w:type="dxa"/>
            <w:vMerge w:val="restart"/>
            <w:tcBorders>
              <w:top w:val="single" w:sz="4" w:space="0" w:color="auto"/>
              <w:left w:val="single" w:sz="4" w:space="0" w:color="auto"/>
              <w:bottom w:val="single" w:sz="4" w:space="0" w:color="auto"/>
              <w:right w:val="single" w:sz="4" w:space="0" w:color="auto"/>
            </w:tcBorders>
          </w:tcPr>
          <w:p w14:paraId="6861970D" w14:textId="77777777" w:rsidR="004763E0" w:rsidRPr="00CA7D85" w:rsidRDefault="004763E0" w:rsidP="00ED471E">
            <w:pPr>
              <w:pStyle w:val="TAL"/>
            </w:pPr>
            <w:r w:rsidRPr="00CA7D85">
              <w:t>Power levels are such that entry condition for event A3 is satisfied for NR Cell 4</w:t>
            </w:r>
          </w:p>
        </w:tc>
      </w:tr>
      <w:tr w:rsidR="004763E0" w:rsidRPr="00CA7D85" w14:paraId="45BC0F24" w14:textId="77777777" w:rsidTr="00ED471E">
        <w:trPr>
          <w:jc w:val="center"/>
        </w:trPr>
        <w:tc>
          <w:tcPr>
            <w:tcW w:w="458" w:type="dxa"/>
            <w:vMerge/>
            <w:tcBorders>
              <w:top w:val="single" w:sz="4" w:space="0" w:color="auto"/>
              <w:left w:val="single" w:sz="4" w:space="0" w:color="auto"/>
              <w:bottom w:val="single" w:sz="4" w:space="0" w:color="auto"/>
              <w:right w:val="single" w:sz="4" w:space="0" w:color="auto"/>
            </w:tcBorders>
            <w:vAlign w:val="center"/>
          </w:tcPr>
          <w:p w14:paraId="4D71BF23" w14:textId="77777777" w:rsidR="004763E0" w:rsidRPr="00CA7D85" w:rsidRDefault="004763E0" w:rsidP="00ED471E">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tcPr>
          <w:p w14:paraId="1FBE81DA" w14:textId="77777777" w:rsidR="004763E0" w:rsidRPr="00CA7D85" w:rsidRDefault="004763E0" w:rsidP="00ED471E">
            <w:pPr>
              <w:keepNext/>
              <w:keepLines/>
              <w:spacing w:after="0"/>
              <w:rPr>
                <w:rFonts w:ascii="Arial" w:hAnsi="Arial"/>
                <w:sz w:val="18"/>
              </w:rPr>
            </w:pPr>
            <w:r w:rsidRPr="00CA7D85">
              <w:rPr>
                <w:rFonts w:ascii="Arial" w:hAnsi="Arial"/>
                <w:sz w:val="18"/>
              </w:rPr>
              <w:t>SS/PBCH SSS EPRE</w:t>
            </w:r>
          </w:p>
        </w:tc>
        <w:tc>
          <w:tcPr>
            <w:tcW w:w="1135" w:type="dxa"/>
            <w:tcBorders>
              <w:top w:val="single" w:sz="4" w:space="0" w:color="auto"/>
              <w:left w:val="single" w:sz="4" w:space="0" w:color="auto"/>
              <w:bottom w:val="single" w:sz="4" w:space="0" w:color="auto"/>
              <w:right w:val="single" w:sz="4" w:space="0" w:color="auto"/>
            </w:tcBorders>
            <w:vAlign w:val="center"/>
          </w:tcPr>
          <w:p w14:paraId="6A885465" w14:textId="77777777" w:rsidR="004763E0" w:rsidRPr="00CA7D85" w:rsidRDefault="004763E0" w:rsidP="00ED471E">
            <w:pPr>
              <w:keepNext/>
              <w:keepLines/>
              <w:spacing w:after="0"/>
              <w:jc w:val="center"/>
              <w:rPr>
                <w:rFonts w:ascii="Arial" w:hAnsi="Arial"/>
                <w:sz w:val="18"/>
              </w:rPr>
            </w:pPr>
            <w:r w:rsidRPr="00CA7D85">
              <w:rPr>
                <w:rFonts w:ascii="Arial" w:hAnsi="Arial"/>
                <w:sz w:val="18"/>
              </w:rPr>
              <w:t>dBm/SCS</w:t>
            </w:r>
          </w:p>
        </w:tc>
        <w:tc>
          <w:tcPr>
            <w:tcW w:w="955" w:type="dxa"/>
            <w:tcBorders>
              <w:top w:val="single" w:sz="4" w:space="0" w:color="auto"/>
              <w:left w:val="single" w:sz="4" w:space="0" w:color="auto"/>
              <w:bottom w:val="single" w:sz="4" w:space="0" w:color="auto"/>
              <w:right w:val="single" w:sz="4" w:space="0" w:color="auto"/>
            </w:tcBorders>
            <w:vAlign w:val="center"/>
          </w:tcPr>
          <w:p w14:paraId="0B1A9C7B"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tcPr>
          <w:p w14:paraId="16F1E2D8"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vAlign w:val="center"/>
          </w:tcPr>
          <w:p w14:paraId="589828DF" w14:textId="77777777" w:rsidR="004763E0" w:rsidRPr="00CA7D85" w:rsidRDefault="004763E0" w:rsidP="00ED471E">
            <w:pPr>
              <w:keepNext/>
              <w:keepLines/>
              <w:spacing w:after="0"/>
              <w:jc w:val="center"/>
              <w:rPr>
                <w:rFonts w:ascii="Arial" w:hAnsi="Arial"/>
                <w:sz w:val="18"/>
              </w:rPr>
            </w:pPr>
            <w:r w:rsidRPr="00CA7D85">
              <w:rPr>
                <w:rFonts w:ascii="Arial" w:hAnsi="Arial"/>
                <w:sz w:val="18"/>
              </w:rPr>
              <w:t>-94</w:t>
            </w:r>
          </w:p>
        </w:tc>
        <w:tc>
          <w:tcPr>
            <w:tcW w:w="993" w:type="dxa"/>
            <w:tcBorders>
              <w:top w:val="single" w:sz="4" w:space="0" w:color="auto"/>
              <w:left w:val="single" w:sz="4" w:space="0" w:color="auto"/>
              <w:bottom w:val="single" w:sz="4" w:space="0" w:color="auto"/>
              <w:right w:val="single" w:sz="4" w:space="0" w:color="auto"/>
            </w:tcBorders>
            <w:vAlign w:val="center"/>
          </w:tcPr>
          <w:p w14:paraId="6064D9E3" w14:textId="77777777" w:rsidR="004763E0" w:rsidRPr="00CA7D85" w:rsidRDefault="004763E0" w:rsidP="00ED471E">
            <w:pPr>
              <w:keepNext/>
              <w:keepLines/>
              <w:spacing w:after="0"/>
              <w:jc w:val="center"/>
              <w:rPr>
                <w:rFonts w:ascii="Arial" w:hAnsi="Arial"/>
                <w:sz w:val="18"/>
              </w:rPr>
            </w:pPr>
            <w:r w:rsidRPr="00CA7D85">
              <w:rPr>
                <w:rFonts w:ascii="Arial" w:hAnsi="Arial"/>
                <w:sz w:val="18"/>
              </w:rPr>
              <w:t>-</w:t>
            </w:r>
            <w:r w:rsidRPr="00CA7D85">
              <w:rPr>
                <w:rFonts w:ascii="Arial" w:hAnsi="Arial"/>
                <w:sz w:val="18"/>
                <w:lang w:eastAsia="zh-CN"/>
              </w:rPr>
              <w:t>94</w:t>
            </w:r>
          </w:p>
        </w:tc>
        <w:tc>
          <w:tcPr>
            <w:tcW w:w="993" w:type="dxa"/>
            <w:tcBorders>
              <w:top w:val="single" w:sz="4" w:space="0" w:color="auto"/>
              <w:left w:val="single" w:sz="4" w:space="0" w:color="auto"/>
              <w:bottom w:val="single" w:sz="4" w:space="0" w:color="auto"/>
              <w:right w:val="single" w:sz="4" w:space="0" w:color="auto"/>
            </w:tcBorders>
            <w:vAlign w:val="center"/>
          </w:tcPr>
          <w:p w14:paraId="1807C25E" w14:textId="77777777" w:rsidR="004763E0" w:rsidRPr="00CA7D85" w:rsidRDefault="004763E0" w:rsidP="00ED471E">
            <w:pPr>
              <w:keepNext/>
              <w:keepLines/>
              <w:spacing w:after="0"/>
              <w:jc w:val="center"/>
              <w:rPr>
                <w:rFonts w:ascii="Arial" w:hAnsi="Arial"/>
                <w:sz w:val="18"/>
              </w:rPr>
            </w:pPr>
            <w:r w:rsidRPr="00CA7D85">
              <w:rPr>
                <w:rFonts w:ascii="Arial" w:hAnsi="Arial"/>
                <w:sz w:val="18"/>
              </w:rPr>
              <w:t>-79</w:t>
            </w:r>
          </w:p>
        </w:tc>
        <w:tc>
          <w:tcPr>
            <w:tcW w:w="2003" w:type="dxa"/>
            <w:vMerge/>
            <w:tcBorders>
              <w:top w:val="single" w:sz="4" w:space="0" w:color="auto"/>
              <w:left w:val="single" w:sz="4" w:space="0" w:color="auto"/>
              <w:bottom w:val="single" w:sz="4" w:space="0" w:color="auto"/>
              <w:right w:val="single" w:sz="4" w:space="0" w:color="auto"/>
            </w:tcBorders>
            <w:vAlign w:val="center"/>
          </w:tcPr>
          <w:p w14:paraId="7CB84F03" w14:textId="77777777" w:rsidR="004763E0" w:rsidRPr="00CA7D85" w:rsidRDefault="004763E0" w:rsidP="00ED471E">
            <w:pPr>
              <w:spacing w:after="0"/>
              <w:rPr>
                <w:rFonts w:ascii="Arial" w:hAnsi="Arial"/>
                <w:sz w:val="18"/>
              </w:rPr>
            </w:pPr>
          </w:p>
        </w:tc>
      </w:tr>
    </w:tbl>
    <w:p w14:paraId="5A9DA507" w14:textId="77777777" w:rsidR="004763E0" w:rsidRPr="00CA7D85" w:rsidRDefault="004763E0" w:rsidP="004763E0">
      <w:pPr>
        <w:rPr>
          <w:rFonts w:eastAsia="SimSun"/>
        </w:rPr>
      </w:pPr>
    </w:p>
    <w:p w14:paraId="13D7E3FA" w14:textId="25CFF068" w:rsidR="00921242" w:rsidRPr="00CA7D85" w:rsidRDefault="004763E0" w:rsidP="00921242">
      <w:pPr>
        <w:pStyle w:val="TH"/>
        <w:rPr>
          <w:lang w:eastAsia="zh-CN"/>
        </w:rPr>
      </w:pPr>
      <w:r w:rsidRPr="00CA7D85">
        <w:t>Table 8.2.3.18.3.3.2-2</w:t>
      </w:r>
      <w:r w:rsidR="00921242" w:rsidRPr="00CA7D85">
        <w:t>: Void</w:t>
      </w:r>
    </w:p>
    <w:p w14:paraId="71B05E1B" w14:textId="0B27F7BC" w:rsidR="00921242" w:rsidRPr="00CA7D85" w:rsidRDefault="00921242" w:rsidP="00921242">
      <w:pPr>
        <w:rPr>
          <w:rFonts w:eastAsia="SimSun"/>
        </w:rPr>
      </w:pPr>
    </w:p>
    <w:p w14:paraId="4958EF70" w14:textId="77777777" w:rsidR="004763E0" w:rsidRPr="00CA7D85" w:rsidRDefault="004763E0" w:rsidP="004763E0">
      <w:pPr>
        <w:pStyle w:val="TH"/>
        <w:keepNext w:val="0"/>
        <w:keepLines w:val="0"/>
      </w:pPr>
      <w:r w:rsidRPr="00CA7D85">
        <w:t>Table 8.2.3.18.3.3.2-3: Main behaviour</w:t>
      </w:r>
    </w:p>
    <w:tbl>
      <w:tblPr>
        <w:tblW w:w="9885" w:type="dxa"/>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6"/>
        <w:gridCol w:w="567"/>
        <w:gridCol w:w="1019"/>
      </w:tblGrid>
      <w:tr w:rsidR="004763E0" w:rsidRPr="00CA7D85" w14:paraId="6A74F41A" w14:textId="77777777" w:rsidTr="00ED471E">
        <w:tc>
          <w:tcPr>
            <w:tcW w:w="647" w:type="dxa"/>
            <w:tcBorders>
              <w:top w:val="single" w:sz="4" w:space="0" w:color="auto"/>
              <w:left w:val="single" w:sz="4" w:space="0" w:color="auto"/>
              <w:bottom w:val="nil"/>
              <w:right w:val="single" w:sz="4" w:space="0" w:color="auto"/>
            </w:tcBorders>
            <w:hideMark/>
          </w:tcPr>
          <w:p w14:paraId="73E6766C" w14:textId="77777777" w:rsidR="004763E0" w:rsidRPr="00CA7D85" w:rsidRDefault="004763E0" w:rsidP="00ED471E">
            <w:pPr>
              <w:pStyle w:val="TAH"/>
              <w:keepNext w:val="0"/>
              <w:keepLines w:val="0"/>
            </w:pPr>
            <w:r w:rsidRPr="00CA7D85">
              <w:t>St</w:t>
            </w:r>
          </w:p>
        </w:tc>
        <w:tc>
          <w:tcPr>
            <w:tcW w:w="3967" w:type="dxa"/>
            <w:tcBorders>
              <w:top w:val="single" w:sz="4" w:space="0" w:color="auto"/>
              <w:left w:val="single" w:sz="4" w:space="0" w:color="auto"/>
              <w:bottom w:val="nil"/>
              <w:right w:val="single" w:sz="4" w:space="0" w:color="auto"/>
            </w:tcBorders>
            <w:hideMark/>
          </w:tcPr>
          <w:p w14:paraId="6B5A0C29" w14:textId="77777777" w:rsidR="004763E0" w:rsidRPr="00CA7D85" w:rsidRDefault="004763E0" w:rsidP="00ED471E">
            <w:pPr>
              <w:pStyle w:val="TAH"/>
              <w:keepNext w:val="0"/>
              <w:keepLines w:val="0"/>
            </w:pPr>
            <w:r w:rsidRPr="00CA7D85">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789175B4" w14:textId="77777777" w:rsidR="004763E0" w:rsidRPr="00CA7D85" w:rsidRDefault="004763E0" w:rsidP="00ED471E">
            <w:pPr>
              <w:pStyle w:val="TAH"/>
              <w:keepNext w:val="0"/>
              <w:keepLines w:val="0"/>
            </w:pPr>
            <w:r w:rsidRPr="00CA7D85">
              <w:t>Message Sequence</w:t>
            </w:r>
          </w:p>
        </w:tc>
        <w:tc>
          <w:tcPr>
            <w:tcW w:w="567" w:type="dxa"/>
            <w:tcBorders>
              <w:top w:val="single" w:sz="4" w:space="0" w:color="auto"/>
              <w:left w:val="single" w:sz="4" w:space="0" w:color="auto"/>
              <w:bottom w:val="nil"/>
              <w:right w:val="single" w:sz="4" w:space="0" w:color="auto"/>
            </w:tcBorders>
            <w:hideMark/>
          </w:tcPr>
          <w:p w14:paraId="7F5D817C" w14:textId="77777777" w:rsidR="004763E0" w:rsidRPr="00CA7D85" w:rsidRDefault="004763E0" w:rsidP="00ED471E">
            <w:pPr>
              <w:pStyle w:val="TAH"/>
              <w:keepNext w:val="0"/>
              <w:keepLines w:val="0"/>
            </w:pPr>
            <w:r w:rsidRPr="00CA7D85">
              <w:t>TP</w:t>
            </w:r>
          </w:p>
        </w:tc>
        <w:tc>
          <w:tcPr>
            <w:tcW w:w="1019" w:type="dxa"/>
            <w:tcBorders>
              <w:top w:val="single" w:sz="4" w:space="0" w:color="auto"/>
              <w:left w:val="single" w:sz="4" w:space="0" w:color="auto"/>
              <w:bottom w:val="nil"/>
              <w:right w:val="single" w:sz="4" w:space="0" w:color="auto"/>
            </w:tcBorders>
            <w:hideMark/>
          </w:tcPr>
          <w:p w14:paraId="413D5F11" w14:textId="77777777" w:rsidR="004763E0" w:rsidRPr="00CA7D85" w:rsidRDefault="004763E0" w:rsidP="00ED471E">
            <w:pPr>
              <w:pStyle w:val="TAH"/>
              <w:keepNext w:val="0"/>
              <w:keepLines w:val="0"/>
            </w:pPr>
            <w:r w:rsidRPr="00CA7D85">
              <w:t>Verdict</w:t>
            </w:r>
          </w:p>
        </w:tc>
      </w:tr>
      <w:tr w:rsidR="004763E0" w:rsidRPr="00CA7D85" w14:paraId="34853F18" w14:textId="77777777" w:rsidTr="00ED471E">
        <w:tc>
          <w:tcPr>
            <w:tcW w:w="647" w:type="dxa"/>
            <w:tcBorders>
              <w:top w:val="nil"/>
              <w:left w:val="single" w:sz="4" w:space="0" w:color="auto"/>
              <w:bottom w:val="single" w:sz="4" w:space="0" w:color="auto"/>
              <w:right w:val="single" w:sz="4" w:space="0" w:color="auto"/>
            </w:tcBorders>
          </w:tcPr>
          <w:p w14:paraId="23C57CFD" w14:textId="77777777" w:rsidR="004763E0" w:rsidRPr="00CA7D85" w:rsidRDefault="004763E0" w:rsidP="00ED471E">
            <w:pPr>
              <w:pStyle w:val="TAH"/>
              <w:keepNext w:val="0"/>
              <w:keepLines w:val="0"/>
            </w:pPr>
          </w:p>
        </w:tc>
        <w:tc>
          <w:tcPr>
            <w:tcW w:w="3967" w:type="dxa"/>
            <w:tcBorders>
              <w:top w:val="nil"/>
              <w:left w:val="single" w:sz="4" w:space="0" w:color="auto"/>
              <w:bottom w:val="single" w:sz="4" w:space="0" w:color="auto"/>
              <w:right w:val="single" w:sz="4" w:space="0" w:color="auto"/>
            </w:tcBorders>
          </w:tcPr>
          <w:p w14:paraId="6A58ACD5" w14:textId="77777777" w:rsidR="004763E0" w:rsidRPr="00CA7D85" w:rsidRDefault="004763E0" w:rsidP="00ED471E">
            <w:pPr>
              <w:pStyle w:val="TAH"/>
              <w:keepNext w:val="0"/>
              <w:keepLines w:val="0"/>
            </w:pPr>
          </w:p>
        </w:tc>
        <w:tc>
          <w:tcPr>
            <w:tcW w:w="709" w:type="dxa"/>
            <w:tcBorders>
              <w:top w:val="single" w:sz="4" w:space="0" w:color="auto"/>
              <w:left w:val="single" w:sz="4" w:space="0" w:color="auto"/>
              <w:bottom w:val="single" w:sz="4" w:space="0" w:color="auto"/>
              <w:right w:val="single" w:sz="4" w:space="0" w:color="auto"/>
            </w:tcBorders>
            <w:hideMark/>
          </w:tcPr>
          <w:p w14:paraId="66EB46B0" w14:textId="77777777" w:rsidR="004763E0" w:rsidRPr="00CA7D85" w:rsidRDefault="004763E0" w:rsidP="00ED471E">
            <w:pPr>
              <w:pStyle w:val="TAH"/>
              <w:keepNext w:val="0"/>
              <w:keepLines w:val="0"/>
            </w:pPr>
            <w:r w:rsidRPr="00CA7D85">
              <w:t>U - S</w:t>
            </w:r>
          </w:p>
        </w:tc>
        <w:tc>
          <w:tcPr>
            <w:tcW w:w="2976" w:type="dxa"/>
            <w:tcBorders>
              <w:top w:val="single" w:sz="4" w:space="0" w:color="auto"/>
              <w:left w:val="single" w:sz="4" w:space="0" w:color="auto"/>
              <w:bottom w:val="single" w:sz="4" w:space="0" w:color="auto"/>
              <w:right w:val="single" w:sz="4" w:space="0" w:color="auto"/>
            </w:tcBorders>
            <w:hideMark/>
          </w:tcPr>
          <w:p w14:paraId="6B03A993" w14:textId="77777777" w:rsidR="004763E0" w:rsidRPr="00CA7D85" w:rsidRDefault="004763E0" w:rsidP="00ED471E">
            <w:pPr>
              <w:pStyle w:val="TAH"/>
              <w:keepNext w:val="0"/>
              <w:keepLines w:val="0"/>
            </w:pPr>
            <w:r w:rsidRPr="00CA7D85">
              <w:t>Message</w:t>
            </w:r>
          </w:p>
        </w:tc>
        <w:tc>
          <w:tcPr>
            <w:tcW w:w="567" w:type="dxa"/>
            <w:tcBorders>
              <w:top w:val="nil"/>
              <w:left w:val="single" w:sz="4" w:space="0" w:color="auto"/>
              <w:bottom w:val="single" w:sz="4" w:space="0" w:color="auto"/>
              <w:right w:val="single" w:sz="4" w:space="0" w:color="auto"/>
            </w:tcBorders>
          </w:tcPr>
          <w:p w14:paraId="068D4BDD" w14:textId="77777777" w:rsidR="004763E0" w:rsidRPr="00CA7D85" w:rsidRDefault="004763E0" w:rsidP="00ED471E">
            <w:pPr>
              <w:pStyle w:val="TAH"/>
              <w:keepNext w:val="0"/>
              <w:keepLines w:val="0"/>
            </w:pPr>
          </w:p>
        </w:tc>
        <w:tc>
          <w:tcPr>
            <w:tcW w:w="1019" w:type="dxa"/>
            <w:tcBorders>
              <w:top w:val="nil"/>
              <w:left w:val="single" w:sz="4" w:space="0" w:color="auto"/>
              <w:bottom w:val="single" w:sz="4" w:space="0" w:color="auto"/>
              <w:right w:val="single" w:sz="4" w:space="0" w:color="auto"/>
            </w:tcBorders>
          </w:tcPr>
          <w:p w14:paraId="75A420A5" w14:textId="77777777" w:rsidR="004763E0" w:rsidRPr="00CA7D85" w:rsidRDefault="004763E0" w:rsidP="00ED471E">
            <w:pPr>
              <w:pStyle w:val="TAH"/>
              <w:keepNext w:val="0"/>
              <w:keepLines w:val="0"/>
            </w:pPr>
          </w:p>
        </w:tc>
      </w:tr>
      <w:tr w:rsidR="004763E0" w:rsidRPr="00CA7D85" w14:paraId="7CCEA372" w14:textId="77777777" w:rsidTr="00ED471E">
        <w:tc>
          <w:tcPr>
            <w:tcW w:w="647" w:type="dxa"/>
            <w:tcBorders>
              <w:top w:val="single" w:sz="4" w:space="0" w:color="auto"/>
              <w:left w:val="single" w:sz="4" w:space="0" w:color="auto"/>
              <w:bottom w:val="single" w:sz="4" w:space="0" w:color="auto"/>
              <w:right w:val="single" w:sz="4" w:space="0" w:color="auto"/>
            </w:tcBorders>
            <w:hideMark/>
          </w:tcPr>
          <w:p w14:paraId="76D25DF2" w14:textId="77777777" w:rsidR="004763E0" w:rsidRPr="00CA7D85" w:rsidRDefault="004763E0" w:rsidP="00ED471E">
            <w:pPr>
              <w:pStyle w:val="TAC"/>
              <w:keepNext w:val="0"/>
              <w:keepLines w:val="0"/>
              <w:snapToGrid w:val="0"/>
            </w:pPr>
            <w:r w:rsidRPr="00CA7D85">
              <w:t>1</w:t>
            </w:r>
          </w:p>
        </w:tc>
        <w:tc>
          <w:tcPr>
            <w:tcW w:w="3967" w:type="dxa"/>
            <w:tcBorders>
              <w:top w:val="single" w:sz="4" w:space="0" w:color="auto"/>
              <w:left w:val="single" w:sz="4" w:space="0" w:color="auto"/>
              <w:bottom w:val="single" w:sz="4" w:space="0" w:color="auto"/>
              <w:right w:val="single" w:sz="4" w:space="0" w:color="auto"/>
            </w:tcBorders>
            <w:hideMark/>
          </w:tcPr>
          <w:p w14:paraId="7F6B1222" w14:textId="77777777" w:rsidR="004763E0" w:rsidRPr="00CA7D85" w:rsidRDefault="004763E0" w:rsidP="00ED471E">
            <w:pPr>
              <w:pStyle w:val="TAL"/>
              <w:keepNext w:val="0"/>
              <w:keepLines w:val="0"/>
              <w:snapToGrid w:val="0"/>
            </w:pPr>
            <w:r w:rsidRPr="00CA7D85">
              <w:t xml:space="preserve">The SS transmits an RRCConnectionReconfiguration message containing NR RRCReconfiguration message to perform conditional PSCell change with </w:t>
            </w:r>
            <w:r w:rsidRPr="00CA7D85">
              <w:rPr>
                <w:i/>
              </w:rPr>
              <w:t>ConditionalReconfiguration</w:t>
            </w:r>
            <w:r w:rsidRPr="00CA7D85">
              <w:t xml:space="preserve"> to set NR Cell 4 as target candidate cell.</w:t>
            </w:r>
          </w:p>
        </w:tc>
        <w:tc>
          <w:tcPr>
            <w:tcW w:w="709" w:type="dxa"/>
            <w:tcBorders>
              <w:top w:val="single" w:sz="4" w:space="0" w:color="auto"/>
              <w:left w:val="single" w:sz="4" w:space="0" w:color="auto"/>
              <w:bottom w:val="single" w:sz="4" w:space="0" w:color="auto"/>
              <w:right w:val="single" w:sz="4" w:space="0" w:color="auto"/>
            </w:tcBorders>
            <w:hideMark/>
          </w:tcPr>
          <w:p w14:paraId="49A3A10E" w14:textId="77777777" w:rsidR="004763E0" w:rsidRPr="00CA7D85" w:rsidRDefault="004763E0" w:rsidP="00ED471E">
            <w:pPr>
              <w:pStyle w:val="TAC"/>
              <w:keepNext w:val="0"/>
              <w:keepLines w:val="0"/>
              <w:snapToGrid w:val="0"/>
            </w:pPr>
            <w:r w:rsidRPr="00CA7D85">
              <w:t>&lt;--</w:t>
            </w:r>
          </w:p>
        </w:tc>
        <w:tc>
          <w:tcPr>
            <w:tcW w:w="2976" w:type="dxa"/>
            <w:tcBorders>
              <w:top w:val="single" w:sz="4" w:space="0" w:color="auto"/>
              <w:left w:val="single" w:sz="4" w:space="0" w:color="auto"/>
              <w:bottom w:val="single" w:sz="4" w:space="0" w:color="auto"/>
              <w:right w:val="single" w:sz="4" w:space="0" w:color="auto"/>
            </w:tcBorders>
            <w:hideMark/>
          </w:tcPr>
          <w:p w14:paraId="256675EC" w14:textId="77777777" w:rsidR="004763E0" w:rsidRPr="00CA7D85" w:rsidRDefault="004763E0" w:rsidP="00ED471E">
            <w:pPr>
              <w:pStyle w:val="TAL"/>
              <w:keepNext w:val="0"/>
              <w:keepLines w:val="0"/>
              <w:snapToGrid w:val="0"/>
              <w:rPr>
                <w:iCs/>
              </w:rPr>
            </w:pPr>
            <w:r w:rsidRPr="00CA7D85">
              <w:rPr>
                <w:iCs/>
              </w:rPr>
              <w:t>RRCConnectionReconfiguration (RRCReconfiguration)</w:t>
            </w:r>
          </w:p>
        </w:tc>
        <w:tc>
          <w:tcPr>
            <w:tcW w:w="567" w:type="dxa"/>
            <w:tcBorders>
              <w:top w:val="single" w:sz="4" w:space="0" w:color="auto"/>
              <w:left w:val="single" w:sz="4" w:space="0" w:color="auto"/>
              <w:bottom w:val="single" w:sz="4" w:space="0" w:color="auto"/>
              <w:right w:val="single" w:sz="4" w:space="0" w:color="auto"/>
            </w:tcBorders>
            <w:hideMark/>
          </w:tcPr>
          <w:p w14:paraId="66C69E6C" w14:textId="77777777" w:rsidR="004763E0" w:rsidRPr="00CA7D85" w:rsidRDefault="004763E0" w:rsidP="00ED471E">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6CB87E35" w14:textId="77777777" w:rsidR="004763E0" w:rsidRPr="00CA7D85" w:rsidRDefault="004763E0" w:rsidP="00ED471E">
            <w:pPr>
              <w:pStyle w:val="TAC"/>
              <w:keepNext w:val="0"/>
              <w:keepLines w:val="0"/>
              <w:snapToGrid w:val="0"/>
            </w:pPr>
            <w:r w:rsidRPr="00CA7D85">
              <w:t>-</w:t>
            </w:r>
          </w:p>
        </w:tc>
      </w:tr>
      <w:tr w:rsidR="004763E0" w:rsidRPr="00CA7D85" w14:paraId="580F3D71" w14:textId="77777777" w:rsidTr="00ED471E">
        <w:tc>
          <w:tcPr>
            <w:tcW w:w="647" w:type="dxa"/>
            <w:tcBorders>
              <w:top w:val="single" w:sz="4" w:space="0" w:color="auto"/>
              <w:left w:val="single" w:sz="4" w:space="0" w:color="auto"/>
              <w:bottom w:val="single" w:sz="4" w:space="0" w:color="auto"/>
              <w:right w:val="single" w:sz="4" w:space="0" w:color="auto"/>
            </w:tcBorders>
          </w:tcPr>
          <w:p w14:paraId="1E6157B5" w14:textId="77777777" w:rsidR="004763E0" w:rsidRPr="00CA7D85" w:rsidRDefault="004763E0" w:rsidP="00ED471E">
            <w:pPr>
              <w:pStyle w:val="TAC"/>
              <w:keepNext w:val="0"/>
              <w:keepLines w:val="0"/>
              <w:snapToGrid w:val="0"/>
              <w:rPr>
                <w:lang w:eastAsia="zh-CN"/>
              </w:rPr>
            </w:pPr>
            <w:r w:rsidRPr="00CA7D85">
              <w:rPr>
                <w:lang w:eastAsia="zh-CN"/>
              </w:rPr>
              <w:t>2</w:t>
            </w:r>
          </w:p>
        </w:tc>
        <w:tc>
          <w:tcPr>
            <w:tcW w:w="3967" w:type="dxa"/>
            <w:tcBorders>
              <w:top w:val="single" w:sz="4" w:space="0" w:color="auto"/>
              <w:left w:val="single" w:sz="4" w:space="0" w:color="auto"/>
              <w:bottom w:val="single" w:sz="4" w:space="0" w:color="auto"/>
              <w:right w:val="single" w:sz="4" w:space="0" w:color="auto"/>
            </w:tcBorders>
          </w:tcPr>
          <w:p w14:paraId="176E8802" w14:textId="77777777" w:rsidR="004763E0" w:rsidRPr="00CA7D85" w:rsidRDefault="004763E0" w:rsidP="00ED471E">
            <w:pPr>
              <w:pStyle w:val="TAL"/>
              <w:keepNext w:val="0"/>
              <w:keepLines w:val="0"/>
              <w:snapToGrid w:val="0"/>
            </w:pPr>
            <w:r w:rsidRPr="00CA7D85">
              <w:t xml:space="preserve">The UE transmits an </w:t>
            </w:r>
            <w:r w:rsidRPr="00CA7D85">
              <w:rPr>
                <w:i/>
              </w:rPr>
              <w:t>RRCConnectionReconfigurationComplete</w:t>
            </w:r>
            <w:r w:rsidRPr="00CA7D85">
              <w:t xml:space="preserve"> message containing NR RRCReconfigurationComplete message on E-UTRA Cell 1</w:t>
            </w:r>
          </w:p>
        </w:tc>
        <w:tc>
          <w:tcPr>
            <w:tcW w:w="709" w:type="dxa"/>
            <w:tcBorders>
              <w:top w:val="single" w:sz="4" w:space="0" w:color="auto"/>
              <w:left w:val="single" w:sz="4" w:space="0" w:color="auto"/>
              <w:bottom w:val="single" w:sz="4" w:space="0" w:color="auto"/>
              <w:right w:val="single" w:sz="4" w:space="0" w:color="auto"/>
            </w:tcBorders>
          </w:tcPr>
          <w:p w14:paraId="0664729F" w14:textId="77777777" w:rsidR="004763E0" w:rsidRPr="00CA7D85" w:rsidRDefault="004763E0" w:rsidP="00ED471E">
            <w:pPr>
              <w:pStyle w:val="TAC"/>
              <w:keepNext w:val="0"/>
              <w:keepLines w:val="0"/>
              <w:snapToGrid w:val="0"/>
            </w:pPr>
            <w:r w:rsidRPr="00CA7D85">
              <w:t>--&gt;</w:t>
            </w:r>
          </w:p>
        </w:tc>
        <w:tc>
          <w:tcPr>
            <w:tcW w:w="2976" w:type="dxa"/>
            <w:tcBorders>
              <w:top w:val="single" w:sz="4" w:space="0" w:color="auto"/>
              <w:left w:val="single" w:sz="4" w:space="0" w:color="auto"/>
              <w:bottom w:val="single" w:sz="4" w:space="0" w:color="auto"/>
              <w:right w:val="single" w:sz="4" w:space="0" w:color="auto"/>
            </w:tcBorders>
          </w:tcPr>
          <w:p w14:paraId="568DF296" w14:textId="77777777" w:rsidR="004763E0" w:rsidRPr="00CA7D85" w:rsidRDefault="004763E0" w:rsidP="00ED471E">
            <w:pPr>
              <w:pStyle w:val="TAL"/>
              <w:keepNext w:val="0"/>
              <w:keepLines w:val="0"/>
              <w:snapToGrid w:val="0"/>
              <w:rPr>
                <w:iCs/>
              </w:rPr>
            </w:pPr>
            <w:r w:rsidRPr="00CA7D85">
              <w:rPr>
                <w:iCs/>
              </w:rPr>
              <w:t>RRCConnectionReconfigurationComplete (RRCReconfigurationComplete)</w:t>
            </w:r>
          </w:p>
        </w:tc>
        <w:tc>
          <w:tcPr>
            <w:tcW w:w="567" w:type="dxa"/>
            <w:tcBorders>
              <w:top w:val="single" w:sz="4" w:space="0" w:color="auto"/>
              <w:left w:val="single" w:sz="4" w:space="0" w:color="auto"/>
              <w:bottom w:val="single" w:sz="4" w:space="0" w:color="auto"/>
              <w:right w:val="single" w:sz="4" w:space="0" w:color="auto"/>
            </w:tcBorders>
          </w:tcPr>
          <w:p w14:paraId="1EA04082" w14:textId="77777777" w:rsidR="004763E0" w:rsidRPr="00CA7D85" w:rsidRDefault="004763E0" w:rsidP="00ED471E">
            <w:pPr>
              <w:pStyle w:val="TAC"/>
              <w:keepNext w:val="0"/>
              <w:keepLines w:val="0"/>
              <w:snapToGrid w:val="0"/>
              <w:rPr>
                <w:lang w:eastAsia="zh-CN"/>
              </w:rPr>
            </w:pPr>
            <w:r w:rsidRPr="00CA7D85">
              <w:rPr>
                <w:lang w:eastAsia="zh-CN"/>
              </w:rPr>
              <w:t>-</w:t>
            </w:r>
          </w:p>
        </w:tc>
        <w:tc>
          <w:tcPr>
            <w:tcW w:w="1019" w:type="dxa"/>
            <w:tcBorders>
              <w:top w:val="single" w:sz="4" w:space="0" w:color="auto"/>
              <w:left w:val="single" w:sz="4" w:space="0" w:color="auto"/>
              <w:bottom w:val="single" w:sz="4" w:space="0" w:color="auto"/>
              <w:right w:val="single" w:sz="4" w:space="0" w:color="auto"/>
            </w:tcBorders>
          </w:tcPr>
          <w:p w14:paraId="04D770CE" w14:textId="77777777" w:rsidR="004763E0" w:rsidRPr="00CA7D85" w:rsidRDefault="004763E0" w:rsidP="00ED471E">
            <w:pPr>
              <w:pStyle w:val="TAC"/>
              <w:keepNext w:val="0"/>
              <w:keepLines w:val="0"/>
              <w:snapToGrid w:val="0"/>
              <w:rPr>
                <w:lang w:eastAsia="zh-CN"/>
              </w:rPr>
            </w:pPr>
            <w:r w:rsidRPr="00CA7D85">
              <w:rPr>
                <w:lang w:eastAsia="zh-CN"/>
              </w:rPr>
              <w:t>-</w:t>
            </w:r>
          </w:p>
        </w:tc>
      </w:tr>
      <w:tr w:rsidR="004763E0" w:rsidRPr="00CA7D85" w14:paraId="31AF45D7" w14:textId="77777777" w:rsidTr="00ED471E">
        <w:tc>
          <w:tcPr>
            <w:tcW w:w="647" w:type="dxa"/>
            <w:tcBorders>
              <w:top w:val="single" w:sz="4" w:space="0" w:color="auto"/>
              <w:left w:val="single" w:sz="4" w:space="0" w:color="auto"/>
              <w:bottom w:val="single" w:sz="4" w:space="0" w:color="auto"/>
              <w:right w:val="single" w:sz="4" w:space="0" w:color="auto"/>
            </w:tcBorders>
          </w:tcPr>
          <w:p w14:paraId="5BB4F124" w14:textId="77777777" w:rsidR="004763E0" w:rsidRPr="00CA7D85" w:rsidRDefault="004763E0" w:rsidP="00ED471E">
            <w:pPr>
              <w:pStyle w:val="TAC"/>
              <w:keepNext w:val="0"/>
              <w:keepLines w:val="0"/>
              <w:snapToGrid w:val="0"/>
              <w:rPr>
                <w:lang w:eastAsia="zh-CN"/>
              </w:rPr>
            </w:pPr>
            <w:r w:rsidRPr="00CA7D85">
              <w:rPr>
                <w:lang w:eastAsia="zh-CN"/>
              </w:rPr>
              <w:t>3</w:t>
            </w:r>
          </w:p>
        </w:tc>
        <w:tc>
          <w:tcPr>
            <w:tcW w:w="3967" w:type="dxa"/>
            <w:tcBorders>
              <w:top w:val="single" w:sz="4" w:space="0" w:color="auto"/>
              <w:left w:val="single" w:sz="4" w:space="0" w:color="auto"/>
              <w:bottom w:val="single" w:sz="4" w:space="0" w:color="auto"/>
              <w:right w:val="single" w:sz="4" w:space="0" w:color="auto"/>
            </w:tcBorders>
          </w:tcPr>
          <w:p w14:paraId="4793CACB" w14:textId="77777777" w:rsidR="004763E0" w:rsidRPr="00CA7D85" w:rsidRDefault="004763E0" w:rsidP="00ED471E">
            <w:pPr>
              <w:pStyle w:val="TAL"/>
              <w:keepNext w:val="0"/>
              <w:keepLines w:val="0"/>
              <w:snapToGrid w:val="0"/>
            </w:pPr>
            <w:r w:rsidRPr="00CA7D85">
              <w:t>SS adjusts the cell-specific reference signal level according to row "T1".</w:t>
            </w:r>
          </w:p>
        </w:tc>
        <w:tc>
          <w:tcPr>
            <w:tcW w:w="709" w:type="dxa"/>
            <w:tcBorders>
              <w:top w:val="single" w:sz="4" w:space="0" w:color="auto"/>
              <w:left w:val="single" w:sz="4" w:space="0" w:color="auto"/>
              <w:bottom w:val="single" w:sz="4" w:space="0" w:color="auto"/>
              <w:right w:val="single" w:sz="4" w:space="0" w:color="auto"/>
            </w:tcBorders>
          </w:tcPr>
          <w:p w14:paraId="0BD7A9FD" w14:textId="77777777" w:rsidR="004763E0" w:rsidRPr="00CA7D85" w:rsidRDefault="004763E0" w:rsidP="00ED471E">
            <w:pPr>
              <w:pStyle w:val="TAC"/>
              <w:keepNext w:val="0"/>
              <w:keepLines w:val="0"/>
              <w:snapToGrid w:val="0"/>
              <w:rPr>
                <w:lang w:eastAsia="zh-CN"/>
              </w:rPr>
            </w:pPr>
            <w:r w:rsidRPr="00CA7D85">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6BA0F306" w14:textId="77777777" w:rsidR="004763E0" w:rsidRPr="00CA7D85" w:rsidRDefault="004763E0" w:rsidP="00ED471E">
            <w:pPr>
              <w:pStyle w:val="TAL"/>
              <w:keepNext w:val="0"/>
              <w:keepLines w:val="0"/>
              <w:snapToGrid w:val="0"/>
              <w:rPr>
                <w:iCs/>
              </w:rPr>
            </w:pPr>
            <w:r w:rsidRPr="00CA7D85">
              <w:rPr>
                <w:iCs/>
              </w:rPr>
              <w:t>-</w:t>
            </w:r>
          </w:p>
        </w:tc>
        <w:tc>
          <w:tcPr>
            <w:tcW w:w="567" w:type="dxa"/>
            <w:tcBorders>
              <w:top w:val="single" w:sz="4" w:space="0" w:color="auto"/>
              <w:left w:val="single" w:sz="4" w:space="0" w:color="auto"/>
              <w:bottom w:val="single" w:sz="4" w:space="0" w:color="auto"/>
              <w:right w:val="single" w:sz="4" w:space="0" w:color="auto"/>
            </w:tcBorders>
          </w:tcPr>
          <w:p w14:paraId="18981C27" w14:textId="77777777" w:rsidR="004763E0" w:rsidRPr="00CA7D85" w:rsidRDefault="004763E0" w:rsidP="00ED471E">
            <w:pPr>
              <w:pStyle w:val="TAC"/>
              <w:keepNext w:val="0"/>
              <w:keepLines w:val="0"/>
              <w:snapToGrid w:val="0"/>
              <w:rPr>
                <w:lang w:eastAsia="zh-CN"/>
              </w:rPr>
            </w:pPr>
            <w:r w:rsidRPr="00CA7D85">
              <w:rPr>
                <w:lang w:eastAsia="zh-CN"/>
              </w:rPr>
              <w:t>-</w:t>
            </w:r>
          </w:p>
        </w:tc>
        <w:tc>
          <w:tcPr>
            <w:tcW w:w="1019" w:type="dxa"/>
            <w:tcBorders>
              <w:top w:val="single" w:sz="4" w:space="0" w:color="auto"/>
              <w:left w:val="single" w:sz="4" w:space="0" w:color="auto"/>
              <w:bottom w:val="single" w:sz="4" w:space="0" w:color="auto"/>
              <w:right w:val="single" w:sz="4" w:space="0" w:color="auto"/>
            </w:tcBorders>
          </w:tcPr>
          <w:p w14:paraId="1E7CB818" w14:textId="77777777" w:rsidR="004763E0" w:rsidRPr="00CA7D85" w:rsidRDefault="004763E0" w:rsidP="00ED471E">
            <w:pPr>
              <w:pStyle w:val="TAC"/>
              <w:keepNext w:val="0"/>
              <w:keepLines w:val="0"/>
              <w:snapToGrid w:val="0"/>
              <w:rPr>
                <w:lang w:eastAsia="zh-CN"/>
              </w:rPr>
            </w:pPr>
            <w:r w:rsidRPr="00CA7D85">
              <w:rPr>
                <w:lang w:eastAsia="zh-CN"/>
              </w:rPr>
              <w:t>-</w:t>
            </w:r>
          </w:p>
        </w:tc>
      </w:tr>
      <w:tr w:rsidR="004763E0" w:rsidRPr="00CA7D85" w14:paraId="3AF7DDFB" w14:textId="77777777" w:rsidTr="00ED471E">
        <w:tc>
          <w:tcPr>
            <w:tcW w:w="647" w:type="dxa"/>
            <w:tcBorders>
              <w:top w:val="single" w:sz="4" w:space="0" w:color="auto"/>
              <w:left w:val="single" w:sz="4" w:space="0" w:color="auto"/>
              <w:bottom w:val="single" w:sz="4" w:space="0" w:color="auto"/>
              <w:right w:val="single" w:sz="4" w:space="0" w:color="auto"/>
            </w:tcBorders>
          </w:tcPr>
          <w:p w14:paraId="2C1709C5" w14:textId="77777777" w:rsidR="004763E0" w:rsidRPr="00CA7D85" w:rsidRDefault="004763E0" w:rsidP="00ED471E">
            <w:pPr>
              <w:pStyle w:val="TAC"/>
              <w:keepNext w:val="0"/>
              <w:keepLines w:val="0"/>
              <w:snapToGrid w:val="0"/>
              <w:rPr>
                <w:lang w:eastAsia="zh-CN"/>
              </w:rPr>
            </w:pPr>
            <w:r w:rsidRPr="00CA7D85">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0ADE9B0B" w14:textId="77777777" w:rsidR="004763E0" w:rsidRPr="00CA7D85" w:rsidRDefault="004763E0" w:rsidP="00ED471E">
            <w:pPr>
              <w:pStyle w:val="TAL"/>
              <w:keepNext w:val="0"/>
              <w:keepLines w:val="0"/>
              <w:snapToGrid w:val="0"/>
            </w:pPr>
            <w:r w:rsidRPr="00CA7D85">
              <w:t xml:space="preserve">The SS transmits an </w:t>
            </w:r>
            <w:r w:rsidRPr="00CA7D85">
              <w:rPr>
                <w:i/>
              </w:rPr>
              <w:t>RRCConnectionReconfiguration</w:t>
            </w:r>
            <w:r w:rsidRPr="00CA7D85">
              <w:t xml:space="preserve"> message containing </w:t>
            </w:r>
            <w:r w:rsidRPr="00CA7D85">
              <w:rPr>
                <w:i/>
              </w:rPr>
              <w:t>mobilityControlInfo</w:t>
            </w:r>
            <w:r w:rsidRPr="00CA7D85">
              <w:t xml:space="preserve"> to handover to E-UTRA Cell 2 and NR </w:t>
            </w:r>
            <w:r w:rsidRPr="00CA7D85">
              <w:rPr>
                <w:i/>
              </w:rPr>
              <w:t>RRCReconfiguration</w:t>
            </w:r>
            <w:r w:rsidRPr="00CA7D85">
              <w:t xml:space="preserve"> message</w:t>
            </w:r>
            <w:r w:rsidRPr="00CA7D85">
              <w:rPr>
                <w:i/>
              </w:rPr>
              <w:t xml:space="preserve"> </w:t>
            </w:r>
            <w:r w:rsidRPr="00CA7D85">
              <w:t>to perform SCG change with reconfigurationWithSync with the same PSCell.</w:t>
            </w:r>
          </w:p>
        </w:tc>
        <w:tc>
          <w:tcPr>
            <w:tcW w:w="709" w:type="dxa"/>
            <w:tcBorders>
              <w:top w:val="single" w:sz="4" w:space="0" w:color="auto"/>
              <w:left w:val="single" w:sz="4" w:space="0" w:color="auto"/>
              <w:bottom w:val="single" w:sz="4" w:space="0" w:color="auto"/>
              <w:right w:val="single" w:sz="4" w:space="0" w:color="auto"/>
            </w:tcBorders>
          </w:tcPr>
          <w:p w14:paraId="18EEAB9F" w14:textId="77777777" w:rsidR="004763E0" w:rsidRPr="00CA7D85" w:rsidRDefault="004763E0" w:rsidP="00ED471E">
            <w:pPr>
              <w:pStyle w:val="TAC"/>
              <w:keepNext w:val="0"/>
              <w:keepLines w:val="0"/>
              <w:snapToGrid w:val="0"/>
              <w:rPr>
                <w:lang w:eastAsia="zh-CN"/>
              </w:rPr>
            </w:pPr>
            <w:r w:rsidRPr="00CA7D85">
              <w:t>&lt;--</w:t>
            </w:r>
          </w:p>
        </w:tc>
        <w:tc>
          <w:tcPr>
            <w:tcW w:w="2976" w:type="dxa"/>
            <w:tcBorders>
              <w:top w:val="single" w:sz="4" w:space="0" w:color="auto"/>
              <w:left w:val="single" w:sz="4" w:space="0" w:color="auto"/>
              <w:bottom w:val="single" w:sz="4" w:space="0" w:color="auto"/>
              <w:right w:val="single" w:sz="4" w:space="0" w:color="auto"/>
            </w:tcBorders>
          </w:tcPr>
          <w:p w14:paraId="173AB633" w14:textId="77777777" w:rsidR="004763E0" w:rsidRPr="00CA7D85" w:rsidRDefault="004763E0" w:rsidP="00ED471E">
            <w:pPr>
              <w:pStyle w:val="TAL"/>
              <w:keepNext w:val="0"/>
              <w:keepLines w:val="0"/>
              <w:snapToGrid w:val="0"/>
              <w:rPr>
                <w:iCs/>
              </w:rPr>
            </w:pPr>
            <w:r w:rsidRPr="00CA7D85">
              <w:rPr>
                <w:iCs/>
              </w:rPr>
              <w:t>RRCConnectionReconfiguration (RRCReconfiguration)</w:t>
            </w:r>
          </w:p>
        </w:tc>
        <w:tc>
          <w:tcPr>
            <w:tcW w:w="567" w:type="dxa"/>
            <w:tcBorders>
              <w:top w:val="single" w:sz="4" w:space="0" w:color="auto"/>
              <w:left w:val="single" w:sz="4" w:space="0" w:color="auto"/>
              <w:bottom w:val="single" w:sz="4" w:space="0" w:color="auto"/>
              <w:right w:val="single" w:sz="4" w:space="0" w:color="auto"/>
            </w:tcBorders>
          </w:tcPr>
          <w:p w14:paraId="426C8849" w14:textId="77777777" w:rsidR="004763E0" w:rsidRPr="00CA7D85" w:rsidRDefault="004763E0" w:rsidP="00ED471E">
            <w:pPr>
              <w:pStyle w:val="TAC"/>
              <w:keepNext w:val="0"/>
              <w:keepLines w:val="0"/>
              <w:snapToGrid w:val="0"/>
              <w:rPr>
                <w:lang w:eastAsia="zh-CN"/>
              </w:rPr>
            </w:pPr>
            <w:r w:rsidRPr="00CA7D85">
              <w:t>-</w:t>
            </w:r>
          </w:p>
        </w:tc>
        <w:tc>
          <w:tcPr>
            <w:tcW w:w="1019" w:type="dxa"/>
            <w:tcBorders>
              <w:top w:val="single" w:sz="4" w:space="0" w:color="auto"/>
              <w:left w:val="single" w:sz="4" w:space="0" w:color="auto"/>
              <w:bottom w:val="single" w:sz="4" w:space="0" w:color="auto"/>
              <w:right w:val="single" w:sz="4" w:space="0" w:color="auto"/>
            </w:tcBorders>
          </w:tcPr>
          <w:p w14:paraId="58B5367A" w14:textId="77777777" w:rsidR="004763E0" w:rsidRPr="00CA7D85" w:rsidRDefault="004763E0" w:rsidP="00ED471E">
            <w:pPr>
              <w:pStyle w:val="TAC"/>
              <w:keepNext w:val="0"/>
              <w:keepLines w:val="0"/>
              <w:snapToGrid w:val="0"/>
              <w:rPr>
                <w:lang w:eastAsia="zh-CN"/>
              </w:rPr>
            </w:pPr>
            <w:r w:rsidRPr="00CA7D85">
              <w:t>-</w:t>
            </w:r>
          </w:p>
        </w:tc>
      </w:tr>
      <w:tr w:rsidR="004763E0" w:rsidRPr="00CA7D85" w14:paraId="6AB4D90D" w14:textId="77777777" w:rsidTr="00ED471E">
        <w:tc>
          <w:tcPr>
            <w:tcW w:w="647" w:type="dxa"/>
            <w:tcBorders>
              <w:top w:val="single" w:sz="4" w:space="0" w:color="auto"/>
              <w:left w:val="single" w:sz="4" w:space="0" w:color="auto"/>
              <w:bottom w:val="single" w:sz="4" w:space="0" w:color="auto"/>
              <w:right w:val="single" w:sz="4" w:space="0" w:color="auto"/>
            </w:tcBorders>
          </w:tcPr>
          <w:p w14:paraId="520BC318" w14:textId="77777777" w:rsidR="004763E0" w:rsidRPr="00CA7D85" w:rsidRDefault="004763E0" w:rsidP="00ED471E">
            <w:pPr>
              <w:pStyle w:val="TAC"/>
              <w:keepNext w:val="0"/>
              <w:keepLines w:val="0"/>
              <w:snapToGrid w:val="0"/>
              <w:rPr>
                <w:lang w:eastAsia="zh-CN"/>
              </w:rPr>
            </w:pPr>
            <w:r w:rsidRPr="00CA7D85">
              <w:rPr>
                <w:lang w:eastAsia="zh-CN"/>
              </w:rPr>
              <w:t>5</w:t>
            </w:r>
          </w:p>
        </w:tc>
        <w:tc>
          <w:tcPr>
            <w:tcW w:w="3967" w:type="dxa"/>
            <w:tcBorders>
              <w:top w:val="single" w:sz="4" w:space="0" w:color="auto"/>
              <w:left w:val="single" w:sz="4" w:space="0" w:color="auto"/>
              <w:bottom w:val="single" w:sz="4" w:space="0" w:color="auto"/>
              <w:right w:val="single" w:sz="4" w:space="0" w:color="auto"/>
            </w:tcBorders>
          </w:tcPr>
          <w:p w14:paraId="2848528D" w14:textId="77777777" w:rsidR="004763E0" w:rsidRPr="00CA7D85" w:rsidRDefault="004763E0" w:rsidP="00ED471E">
            <w:pPr>
              <w:pStyle w:val="TAL"/>
              <w:keepNext w:val="0"/>
              <w:keepLines w:val="0"/>
              <w:snapToGrid w:val="0"/>
            </w:pPr>
            <w:r w:rsidRPr="00CA7D85">
              <w:t>SS adjusts the cell-specific reference signal level according to row "T2".</w:t>
            </w:r>
          </w:p>
        </w:tc>
        <w:tc>
          <w:tcPr>
            <w:tcW w:w="709" w:type="dxa"/>
            <w:tcBorders>
              <w:top w:val="single" w:sz="4" w:space="0" w:color="auto"/>
              <w:left w:val="single" w:sz="4" w:space="0" w:color="auto"/>
              <w:bottom w:val="single" w:sz="4" w:space="0" w:color="auto"/>
              <w:right w:val="single" w:sz="4" w:space="0" w:color="auto"/>
            </w:tcBorders>
          </w:tcPr>
          <w:p w14:paraId="7993B519" w14:textId="77777777" w:rsidR="004763E0" w:rsidRPr="00CA7D85" w:rsidRDefault="004763E0" w:rsidP="00ED471E">
            <w:pPr>
              <w:pStyle w:val="TAC"/>
              <w:keepNext w:val="0"/>
              <w:keepLines w:val="0"/>
              <w:snapToGrid w:val="0"/>
            </w:pPr>
            <w:r w:rsidRPr="00CA7D85">
              <w:t>-</w:t>
            </w:r>
          </w:p>
        </w:tc>
        <w:tc>
          <w:tcPr>
            <w:tcW w:w="2976" w:type="dxa"/>
            <w:tcBorders>
              <w:top w:val="single" w:sz="4" w:space="0" w:color="auto"/>
              <w:left w:val="single" w:sz="4" w:space="0" w:color="auto"/>
              <w:bottom w:val="single" w:sz="4" w:space="0" w:color="auto"/>
              <w:right w:val="single" w:sz="4" w:space="0" w:color="auto"/>
            </w:tcBorders>
          </w:tcPr>
          <w:p w14:paraId="32978408" w14:textId="77777777" w:rsidR="004763E0" w:rsidRPr="00CA7D85" w:rsidRDefault="004763E0" w:rsidP="00ED471E">
            <w:pPr>
              <w:pStyle w:val="TAL"/>
              <w:keepNext w:val="0"/>
              <w:keepLines w:val="0"/>
              <w:snapToGrid w:val="0"/>
              <w:rPr>
                <w:iCs/>
              </w:rPr>
            </w:pPr>
            <w:r w:rsidRPr="00CA7D85">
              <w:rPr>
                <w:iCs/>
              </w:rPr>
              <w:t>-</w:t>
            </w:r>
          </w:p>
        </w:tc>
        <w:tc>
          <w:tcPr>
            <w:tcW w:w="567" w:type="dxa"/>
            <w:tcBorders>
              <w:top w:val="single" w:sz="4" w:space="0" w:color="auto"/>
              <w:left w:val="single" w:sz="4" w:space="0" w:color="auto"/>
              <w:bottom w:val="single" w:sz="4" w:space="0" w:color="auto"/>
              <w:right w:val="single" w:sz="4" w:space="0" w:color="auto"/>
            </w:tcBorders>
          </w:tcPr>
          <w:p w14:paraId="79B0FBCC" w14:textId="77777777" w:rsidR="004763E0" w:rsidRPr="00CA7D85" w:rsidRDefault="004763E0" w:rsidP="00ED471E">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tcPr>
          <w:p w14:paraId="15B8B999" w14:textId="77777777" w:rsidR="004763E0" w:rsidRPr="00CA7D85" w:rsidRDefault="004763E0" w:rsidP="00ED471E">
            <w:pPr>
              <w:pStyle w:val="TAC"/>
              <w:keepNext w:val="0"/>
              <w:keepLines w:val="0"/>
              <w:snapToGrid w:val="0"/>
            </w:pPr>
            <w:r w:rsidRPr="00CA7D85">
              <w:t>-</w:t>
            </w:r>
          </w:p>
        </w:tc>
      </w:tr>
      <w:tr w:rsidR="004763E0" w:rsidRPr="00CA7D85" w14:paraId="11C76290" w14:textId="77777777" w:rsidTr="00ED471E">
        <w:tc>
          <w:tcPr>
            <w:tcW w:w="647" w:type="dxa"/>
            <w:tcBorders>
              <w:top w:val="single" w:sz="4" w:space="0" w:color="auto"/>
              <w:left w:val="single" w:sz="4" w:space="0" w:color="auto"/>
              <w:bottom w:val="single" w:sz="4" w:space="0" w:color="auto"/>
              <w:right w:val="single" w:sz="4" w:space="0" w:color="auto"/>
            </w:tcBorders>
          </w:tcPr>
          <w:p w14:paraId="36F7C9F3" w14:textId="77777777" w:rsidR="004763E0" w:rsidRPr="00CA7D85" w:rsidRDefault="004763E0" w:rsidP="00ED471E">
            <w:pPr>
              <w:pStyle w:val="TAC"/>
              <w:keepNext w:val="0"/>
              <w:keepLines w:val="0"/>
              <w:snapToGrid w:val="0"/>
              <w:rPr>
                <w:lang w:eastAsia="zh-CN"/>
              </w:rPr>
            </w:pPr>
            <w:r w:rsidRPr="00CA7D85">
              <w:t>6</w:t>
            </w:r>
          </w:p>
        </w:tc>
        <w:tc>
          <w:tcPr>
            <w:tcW w:w="3967" w:type="dxa"/>
            <w:tcBorders>
              <w:top w:val="single" w:sz="4" w:space="0" w:color="auto"/>
              <w:left w:val="single" w:sz="4" w:space="0" w:color="auto"/>
              <w:bottom w:val="single" w:sz="4" w:space="0" w:color="auto"/>
              <w:right w:val="single" w:sz="4" w:space="0" w:color="auto"/>
            </w:tcBorders>
          </w:tcPr>
          <w:p w14:paraId="5B0B3D47" w14:textId="77777777" w:rsidR="004763E0" w:rsidRPr="00CA7D85" w:rsidRDefault="004763E0" w:rsidP="00ED471E">
            <w:pPr>
              <w:pStyle w:val="TAL"/>
              <w:keepNext w:val="0"/>
              <w:keepLines w:val="0"/>
              <w:snapToGrid w:val="0"/>
            </w:pPr>
            <w:r w:rsidRPr="00CA7D85">
              <w:t xml:space="preserve">Check: Does the UE transmit an </w:t>
            </w:r>
            <w:r w:rsidRPr="00CA7D85">
              <w:rPr>
                <w:i/>
              </w:rPr>
              <w:t xml:space="preserve">RRCConnectionReconfigurationComplete </w:t>
            </w:r>
            <w:r w:rsidRPr="00CA7D85">
              <w:t xml:space="preserve">message containing NR </w:t>
            </w:r>
            <w:r w:rsidRPr="00CA7D85">
              <w:rPr>
                <w:i/>
              </w:rPr>
              <w:t xml:space="preserve">RRCReconfigurationComplete </w:t>
            </w:r>
            <w:r w:rsidRPr="00CA7D85">
              <w:t>message on E-UTRA Cell 2?</w:t>
            </w:r>
          </w:p>
        </w:tc>
        <w:tc>
          <w:tcPr>
            <w:tcW w:w="709" w:type="dxa"/>
            <w:tcBorders>
              <w:top w:val="single" w:sz="4" w:space="0" w:color="auto"/>
              <w:left w:val="single" w:sz="4" w:space="0" w:color="auto"/>
              <w:bottom w:val="single" w:sz="4" w:space="0" w:color="auto"/>
              <w:right w:val="single" w:sz="4" w:space="0" w:color="auto"/>
            </w:tcBorders>
          </w:tcPr>
          <w:p w14:paraId="593AAA01" w14:textId="77777777" w:rsidR="004763E0" w:rsidRPr="00CA7D85" w:rsidRDefault="004763E0" w:rsidP="00ED471E">
            <w:pPr>
              <w:pStyle w:val="TAC"/>
              <w:keepNext w:val="0"/>
              <w:keepLines w:val="0"/>
              <w:snapToGrid w:val="0"/>
            </w:pPr>
            <w:r w:rsidRPr="00CA7D85">
              <w:t>--&gt;</w:t>
            </w:r>
          </w:p>
        </w:tc>
        <w:tc>
          <w:tcPr>
            <w:tcW w:w="2976" w:type="dxa"/>
            <w:tcBorders>
              <w:top w:val="single" w:sz="4" w:space="0" w:color="auto"/>
              <w:left w:val="single" w:sz="4" w:space="0" w:color="auto"/>
              <w:bottom w:val="single" w:sz="4" w:space="0" w:color="auto"/>
              <w:right w:val="single" w:sz="4" w:space="0" w:color="auto"/>
            </w:tcBorders>
          </w:tcPr>
          <w:p w14:paraId="3A98C0B4" w14:textId="77777777" w:rsidR="004763E0" w:rsidRPr="00CA7D85" w:rsidRDefault="004763E0" w:rsidP="00ED471E">
            <w:pPr>
              <w:pStyle w:val="TAL"/>
              <w:keepNext w:val="0"/>
              <w:keepLines w:val="0"/>
              <w:snapToGrid w:val="0"/>
              <w:rPr>
                <w:iCs/>
              </w:rPr>
            </w:pPr>
            <w:r w:rsidRPr="00CA7D85">
              <w:rPr>
                <w:iCs/>
              </w:rPr>
              <w:t>RRCConnectionReconfigurationComplete (RRCReconfigurationComplete)</w:t>
            </w:r>
          </w:p>
        </w:tc>
        <w:tc>
          <w:tcPr>
            <w:tcW w:w="567" w:type="dxa"/>
            <w:tcBorders>
              <w:top w:val="single" w:sz="4" w:space="0" w:color="auto"/>
              <w:left w:val="single" w:sz="4" w:space="0" w:color="auto"/>
              <w:bottom w:val="single" w:sz="4" w:space="0" w:color="auto"/>
              <w:right w:val="single" w:sz="4" w:space="0" w:color="auto"/>
            </w:tcBorders>
          </w:tcPr>
          <w:p w14:paraId="11259927" w14:textId="77777777" w:rsidR="004763E0" w:rsidRPr="00CA7D85" w:rsidRDefault="004763E0" w:rsidP="00ED471E">
            <w:pPr>
              <w:pStyle w:val="TAC"/>
              <w:keepNext w:val="0"/>
              <w:keepLines w:val="0"/>
              <w:snapToGrid w:val="0"/>
            </w:pPr>
            <w:r w:rsidRPr="00CA7D85">
              <w:t>1</w:t>
            </w:r>
          </w:p>
        </w:tc>
        <w:tc>
          <w:tcPr>
            <w:tcW w:w="1019" w:type="dxa"/>
            <w:tcBorders>
              <w:top w:val="single" w:sz="4" w:space="0" w:color="auto"/>
              <w:left w:val="single" w:sz="4" w:space="0" w:color="auto"/>
              <w:bottom w:val="single" w:sz="4" w:space="0" w:color="auto"/>
              <w:right w:val="single" w:sz="4" w:space="0" w:color="auto"/>
            </w:tcBorders>
          </w:tcPr>
          <w:p w14:paraId="6A7125E3" w14:textId="77777777" w:rsidR="004763E0" w:rsidRPr="00CA7D85" w:rsidRDefault="004763E0" w:rsidP="00ED471E">
            <w:pPr>
              <w:pStyle w:val="TAC"/>
              <w:keepNext w:val="0"/>
              <w:keepLines w:val="0"/>
              <w:snapToGrid w:val="0"/>
            </w:pPr>
            <w:r w:rsidRPr="00CA7D85">
              <w:t>P</w:t>
            </w:r>
          </w:p>
        </w:tc>
      </w:tr>
      <w:tr w:rsidR="004763E0" w:rsidRPr="00CA7D85" w14:paraId="507F5A0B" w14:textId="77777777" w:rsidTr="00ED471E">
        <w:tc>
          <w:tcPr>
            <w:tcW w:w="647" w:type="dxa"/>
            <w:tcBorders>
              <w:top w:val="single" w:sz="4" w:space="0" w:color="auto"/>
              <w:left w:val="single" w:sz="4" w:space="0" w:color="auto"/>
              <w:bottom w:val="single" w:sz="4" w:space="0" w:color="auto"/>
              <w:right w:val="single" w:sz="4" w:space="0" w:color="auto"/>
            </w:tcBorders>
          </w:tcPr>
          <w:p w14:paraId="291CF3C6" w14:textId="77777777" w:rsidR="004763E0" w:rsidRPr="00CA7D85" w:rsidRDefault="004763E0" w:rsidP="00ED471E">
            <w:pPr>
              <w:pStyle w:val="TAC"/>
              <w:keepNext w:val="0"/>
              <w:keepLines w:val="0"/>
              <w:snapToGrid w:val="0"/>
            </w:pPr>
            <w:r w:rsidRPr="00CA7D85">
              <w:t>7</w:t>
            </w:r>
          </w:p>
        </w:tc>
        <w:tc>
          <w:tcPr>
            <w:tcW w:w="3967" w:type="dxa"/>
            <w:tcBorders>
              <w:top w:val="single" w:sz="4" w:space="0" w:color="auto"/>
              <w:left w:val="single" w:sz="4" w:space="0" w:color="auto"/>
              <w:bottom w:val="single" w:sz="4" w:space="0" w:color="auto"/>
              <w:right w:val="single" w:sz="4" w:space="0" w:color="auto"/>
            </w:tcBorders>
          </w:tcPr>
          <w:p w14:paraId="56C0B504" w14:textId="77777777" w:rsidR="004763E0" w:rsidRPr="00CA7D85" w:rsidRDefault="004763E0" w:rsidP="00ED471E">
            <w:pPr>
              <w:pStyle w:val="TAL"/>
              <w:keepNext w:val="0"/>
              <w:keepLines w:val="0"/>
              <w:snapToGrid w:val="0"/>
            </w:pPr>
            <w:r w:rsidRPr="00CA7D85">
              <w:t>Check: Does the UE initiate a random access procedure by transmitting Preamble in NR Cell 4 within 10s?</w:t>
            </w:r>
          </w:p>
        </w:tc>
        <w:tc>
          <w:tcPr>
            <w:tcW w:w="709" w:type="dxa"/>
            <w:tcBorders>
              <w:top w:val="single" w:sz="4" w:space="0" w:color="auto"/>
              <w:left w:val="single" w:sz="4" w:space="0" w:color="auto"/>
              <w:bottom w:val="single" w:sz="4" w:space="0" w:color="auto"/>
              <w:right w:val="single" w:sz="4" w:space="0" w:color="auto"/>
            </w:tcBorders>
          </w:tcPr>
          <w:p w14:paraId="39ED3C3C" w14:textId="77777777" w:rsidR="004763E0" w:rsidRPr="00CA7D85" w:rsidRDefault="004763E0" w:rsidP="00ED471E">
            <w:pPr>
              <w:pStyle w:val="TAC"/>
              <w:keepNext w:val="0"/>
              <w:keepLines w:val="0"/>
              <w:snapToGrid w:val="0"/>
            </w:pPr>
            <w:r w:rsidRPr="00CA7D85">
              <w:t>--&gt;</w:t>
            </w:r>
          </w:p>
        </w:tc>
        <w:tc>
          <w:tcPr>
            <w:tcW w:w="2976" w:type="dxa"/>
            <w:tcBorders>
              <w:top w:val="single" w:sz="4" w:space="0" w:color="auto"/>
              <w:left w:val="single" w:sz="4" w:space="0" w:color="auto"/>
              <w:bottom w:val="single" w:sz="4" w:space="0" w:color="auto"/>
              <w:right w:val="single" w:sz="4" w:space="0" w:color="auto"/>
            </w:tcBorders>
          </w:tcPr>
          <w:p w14:paraId="5D2CA535" w14:textId="77777777" w:rsidR="004763E0" w:rsidRPr="00CA7D85" w:rsidRDefault="004763E0" w:rsidP="00ED471E">
            <w:pPr>
              <w:pStyle w:val="TAL"/>
              <w:keepNext w:val="0"/>
              <w:keepLines w:val="0"/>
              <w:snapToGrid w:val="0"/>
              <w:rPr>
                <w:iCs/>
              </w:rPr>
            </w:pPr>
            <w:r w:rsidRPr="00CA7D85">
              <w:rPr>
                <w:iCs/>
              </w:rPr>
              <w:t>(PRACH Preamble)</w:t>
            </w:r>
          </w:p>
        </w:tc>
        <w:tc>
          <w:tcPr>
            <w:tcW w:w="567" w:type="dxa"/>
            <w:tcBorders>
              <w:top w:val="single" w:sz="4" w:space="0" w:color="auto"/>
              <w:left w:val="single" w:sz="4" w:space="0" w:color="auto"/>
              <w:bottom w:val="single" w:sz="4" w:space="0" w:color="auto"/>
              <w:right w:val="single" w:sz="4" w:space="0" w:color="auto"/>
            </w:tcBorders>
          </w:tcPr>
          <w:p w14:paraId="14CAD32C" w14:textId="77777777" w:rsidR="004763E0" w:rsidRPr="00CA7D85" w:rsidRDefault="004763E0" w:rsidP="00ED471E">
            <w:pPr>
              <w:pStyle w:val="TAC"/>
              <w:keepNext w:val="0"/>
              <w:keepLines w:val="0"/>
              <w:snapToGrid w:val="0"/>
            </w:pPr>
            <w:r w:rsidRPr="00CA7D85">
              <w:t>1</w:t>
            </w:r>
          </w:p>
        </w:tc>
        <w:tc>
          <w:tcPr>
            <w:tcW w:w="1019" w:type="dxa"/>
            <w:tcBorders>
              <w:top w:val="single" w:sz="4" w:space="0" w:color="auto"/>
              <w:left w:val="single" w:sz="4" w:space="0" w:color="auto"/>
              <w:bottom w:val="single" w:sz="4" w:space="0" w:color="auto"/>
              <w:right w:val="single" w:sz="4" w:space="0" w:color="auto"/>
            </w:tcBorders>
          </w:tcPr>
          <w:p w14:paraId="44140E8F" w14:textId="77777777" w:rsidR="004763E0" w:rsidRPr="00CA7D85" w:rsidRDefault="004763E0" w:rsidP="00ED471E">
            <w:pPr>
              <w:pStyle w:val="TAC"/>
              <w:keepNext w:val="0"/>
              <w:keepLines w:val="0"/>
              <w:snapToGrid w:val="0"/>
            </w:pPr>
            <w:r w:rsidRPr="00CA7D85">
              <w:t>F</w:t>
            </w:r>
          </w:p>
        </w:tc>
      </w:tr>
      <w:tr w:rsidR="004763E0" w:rsidRPr="00CA7D85" w14:paraId="5EDD0F3A" w14:textId="77777777" w:rsidTr="00ED471E">
        <w:tc>
          <w:tcPr>
            <w:tcW w:w="647" w:type="dxa"/>
            <w:tcBorders>
              <w:top w:val="single" w:sz="4" w:space="0" w:color="auto"/>
              <w:left w:val="single" w:sz="4" w:space="0" w:color="auto"/>
              <w:bottom w:val="single" w:sz="4" w:space="0" w:color="auto"/>
              <w:right w:val="single" w:sz="4" w:space="0" w:color="auto"/>
            </w:tcBorders>
          </w:tcPr>
          <w:p w14:paraId="40AE2685" w14:textId="77777777" w:rsidR="004763E0" w:rsidRPr="00CA7D85" w:rsidRDefault="004763E0" w:rsidP="00ED471E">
            <w:pPr>
              <w:pStyle w:val="TAC"/>
              <w:keepNext w:val="0"/>
              <w:keepLines w:val="0"/>
              <w:snapToGrid w:val="0"/>
              <w:rPr>
                <w:lang w:eastAsia="zh-CN"/>
              </w:rPr>
            </w:pPr>
            <w:r w:rsidRPr="00CA7D85">
              <w:rPr>
                <w:lang w:eastAsia="zh-CN"/>
              </w:rPr>
              <w:t>8</w:t>
            </w:r>
          </w:p>
        </w:tc>
        <w:tc>
          <w:tcPr>
            <w:tcW w:w="3967" w:type="dxa"/>
            <w:tcBorders>
              <w:top w:val="single" w:sz="4" w:space="0" w:color="auto"/>
              <w:left w:val="single" w:sz="4" w:space="0" w:color="auto"/>
              <w:bottom w:val="single" w:sz="4" w:space="0" w:color="auto"/>
              <w:right w:val="single" w:sz="4" w:space="0" w:color="auto"/>
            </w:tcBorders>
            <w:hideMark/>
          </w:tcPr>
          <w:p w14:paraId="7408A3F0" w14:textId="77777777" w:rsidR="004763E0" w:rsidRPr="00CA7D85" w:rsidRDefault="004763E0" w:rsidP="00ED471E">
            <w:pPr>
              <w:pStyle w:val="TAL"/>
              <w:keepNext w:val="0"/>
              <w:keepLines w:val="0"/>
            </w:pPr>
            <w:r w:rsidRPr="00CA7D85">
              <w:t>SS adjusts the cell-specific reference signal level according to row "T3".</w:t>
            </w:r>
          </w:p>
        </w:tc>
        <w:tc>
          <w:tcPr>
            <w:tcW w:w="709" w:type="dxa"/>
            <w:tcBorders>
              <w:top w:val="single" w:sz="4" w:space="0" w:color="auto"/>
              <w:left w:val="single" w:sz="4" w:space="0" w:color="auto"/>
              <w:bottom w:val="single" w:sz="4" w:space="0" w:color="auto"/>
              <w:right w:val="single" w:sz="4" w:space="0" w:color="auto"/>
            </w:tcBorders>
            <w:hideMark/>
          </w:tcPr>
          <w:p w14:paraId="0A863669" w14:textId="77777777" w:rsidR="004763E0" w:rsidRPr="00CA7D85" w:rsidRDefault="004763E0" w:rsidP="00ED471E">
            <w:pPr>
              <w:pStyle w:val="TAC"/>
              <w:keepNext w:val="0"/>
              <w:keepLines w:val="0"/>
              <w:snapToGrid w:val="0"/>
            </w:pPr>
            <w:r w:rsidRPr="00CA7D85">
              <w:t>-</w:t>
            </w:r>
          </w:p>
        </w:tc>
        <w:tc>
          <w:tcPr>
            <w:tcW w:w="2976" w:type="dxa"/>
            <w:tcBorders>
              <w:top w:val="single" w:sz="4" w:space="0" w:color="auto"/>
              <w:left w:val="single" w:sz="4" w:space="0" w:color="auto"/>
              <w:bottom w:val="single" w:sz="4" w:space="0" w:color="auto"/>
              <w:right w:val="single" w:sz="4" w:space="0" w:color="auto"/>
            </w:tcBorders>
            <w:hideMark/>
          </w:tcPr>
          <w:p w14:paraId="59E21650" w14:textId="77777777" w:rsidR="004763E0" w:rsidRPr="00CA7D85" w:rsidRDefault="004763E0" w:rsidP="00ED471E">
            <w:pPr>
              <w:pStyle w:val="TAL"/>
              <w:keepNext w:val="0"/>
              <w:keepLines w:val="0"/>
              <w:snapToGrid w:val="0"/>
              <w:rPr>
                <w:iCs/>
              </w:rPr>
            </w:pPr>
            <w:r w:rsidRPr="00CA7D85">
              <w:rPr>
                <w:iCs/>
              </w:rPr>
              <w:t>-</w:t>
            </w:r>
          </w:p>
        </w:tc>
        <w:tc>
          <w:tcPr>
            <w:tcW w:w="567" w:type="dxa"/>
            <w:tcBorders>
              <w:top w:val="single" w:sz="4" w:space="0" w:color="auto"/>
              <w:left w:val="single" w:sz="4" w:space="0" w:color="auto"/>
              <w:bottom w:val="single" w:sz="4" w:space="0" w:color="auto"/>
              <w:right w:val="single" w:sz="4" w:space="0" w:color="auto"/>
            </w:tcBorders>
            <w:hideMark/>
          </w:tcPr>
          <w:p w14:paraId="517ECF6E" w14:textId="77777777" w:rsidR="004763E0" w:rsidRPr="00CA7D85" w:rsidRDefault="004763E0" w:rsidP="00ED471E">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hideMark/>
          </w:tcPr>
          <w:p w14:paraId="08E89D09" w14:textId="77777777" w:rsidR="004763E0" w:rsidRPr="00CA7D85" w:rsidRDefault="004763E0" w:rsidP="00ED471E">
            <w:pPr>
              <w:pStyle w:val="TAC"/>
              <w:keepNext w:val="0"/>
              <w:keepLines w:val="0"/>
              <w:snapToGrid w:val="0"/>
            </w:pPr>
            <w:r w:rsidRPr="00CA7D85">
              <w:t>-</w:t>
            </w:r>
          </w:p>
        </w:tc>
      </w:tr>
      <w:tr w:rsidR="004763E0" w:rsidRPr="00CA7D85" w14:paraId="4FF522C3" w14:textId="77777777" w:rsidTr="00ED471E">
        <w:tc>
          <w:tcPr>
            <w:tcW w:w="647" w:type="dxa"/>
            <w:tcBorders>
              <w:top w:val="single" w:sz="4" w:space="0" w:color="auto"/>
              <w:left w:val="single" w:sz="4" w:space="0" w:color="auto"/>
              <w:bottom w:val="single" w:sz="4" w:space="0" w:color="auto"/>
              <w:right w:val="single" w:sz="4" w:space="0" w:color="auto"/>
            </w:tcBorders>
          </w:tcPr>
          <w:p w14:paraId="619DFD4F" w14:textId="77777777" w:rsidR="004763E0" w:rsidRPr="00CA7D85" w:rsidRDefault="004763E0" w:rsidP="00ED471E">
            <w:pPr>
              <w:pStyle w:val="TAC"/>
              <w:keepNext w:val="0"/>
              <w:keepLines w:val="0"/>
              <w:snapToGrid w:val="0"/>
              <w:rPr>
                <w:lang w:eastAsia="zh-CN"/>
              </w:rPr>
            </w:pPr>
            <w:r w:rsidRPr="00CA7D85">
              <w:rPr>
                <w:lang w:eastAsia="zh-CN"/>
              </w:rPr>
              <w:t>9</w:t>
            </w:r>
          </w:p>
        </w:tc>
        <w:tc>
          <w:tcPr>
            <w:tcW w:w="3967" w:type="dxa"/>
            <w:tcBorders>
              <w:top w:val="single" w:sz="4" w:space="0" w:color="auto"/>
              <w:left w:val="single" w:sz="4" w:space="0" w:color="auto"/>
              <w:bottom w:val="single" w:sz="4" w:space="0" w:color="auto"/>
              <w:right w:val="single" w:sz="4" w:space="0" w:color="auto"/>
            </w:tcBorders>
          </w:tcPr>
          <w:p w14:paraId="050BA65B" w14:textId="77777777" w:rsidR="004763E0" w:rsidRPr="00CA7D85" w:rsidRDefault="004763E0" w:rsidP="00ED471E">
            <w:pPr>
              <w:pStyle w:val="TAL"/>
              <w:keepNext w:val="0"/>
              <w:keepLines w:val="0"/>
            </w:pPr>
            <w:r w:rsidRPr="00CA7D85">
              <w:t xml:space="preserve">The SS transmits an RRCConnectionReconfiguration message containing NR RRCReconfiguration message to perform conditional PSCell change with </w:t>
            </w:r>
            <w:r w:rsidRPr="00CA7D85">
              <w:rPr>
                <w:i/>
              </w:rPr>
              <w:t>ConditionalReconfiguration</w:t>
            </w:r>
            <w:r w:rsidRPr="00CA7D85">
              <w:t xml:space="preserve"> to set NR Cell 4 as target candidate cell.</w:t>
            </w:r>
          </w:p>
        </w:tc>
        <w:tc>
          <w:tcPr>
            <w:tcW w:w="709" w:type="dxa"/>
            <w:tcBorders>
              <w:top w:val="single" w:sz="4" w:space="0" w:color="auto"/>
              <w:left w:val="single" w:sz="4" w:space="0" w:color="auto"/>
              <w:bottom w:val="single" w:sz="4" w:space="0" w:color="auto"/>
              <w:right w:val="single" w:sz="4" w:space="0" w:color="auto"/>
            </w:tcBorders>
          </w:tcPr>
          <w:p w14:paraId="2AF99EB1" w14:textId="77777777" w:rsidR="004763E0" w:rsidRPr="00CA7D85" w:rsidRDefault="004763E0" w:rsidP="00ED471E">
            <w:pPr>
              <w:pStyle w:val="TAC"/>
              <w:keepNext w:val="0"/>
              <w:keepLines w:val="0"/>
              <w:snapToGrid w:val="0"/>
            </w:pPr>
            <w:r w:rsidRPr="00CA7D85">
              <w:t>&lt;--</w:t>
            </w:r>
          </w:p>
        </w:tc>
        <w:tc>
          <w:tcPr>
            <w:tcW w:w="2976" w:type="dxa"/>
            <w:tcBorders>
              <w:top w:val="single" w:sz="4" w:space="0" w:color="auto"/>
              <w:left w:val="single" w:sz="4" w:space="0" w:color="auto"/>
              <w:bottom w:val="single" w:sz="4" w:space="0" w:color="auto"/>
              <w:right w:val="single" w:sz="4" w:space="0" w:color="auto"/>
            </w:tcBorders>
          </w:tcPr>
          <w:p w14:paraId="4549B787" w14:textId="77777777" w:rsidR="004763E0" w:rsidRPr="00CA7D85" w:rsidRDefault="004763E0" w:rsidP="00ED471E">
            <w:pPr>
              <w:pStyle w:val="TAL"/>
              <w:keepNext w:val="0"/>
              <w:keepLines w:val="0"/>
              <w:snapToGrid w:val="0"/>
              <w:rPr>
                <w:iCs/>
              </w:rPr>
            </w:pPr>
            <w:r w:rsidRPr="00CA7D85">
              <w:rPr>
                <w:iCs/>
              </w:rPr>
              <w:t>RRCConnectionReconfiguration (RRCReconfiguration)</w:t>
            </w:r>
          </w:p>
        </w:tc>
        <w:tc>
          <w:tcPr>
            <w:tcW w:w="567" w:type="dxa"/>
            <w:tcBorders>
              <w:top w:val="single" w:sz="4" w:space="0" w:color="auto"/>
              <w:left w:val="single" w:sz="4" w:space="0" w:color="auto"/>
              <w:bottom w:val="single" w:sz="4" w:space="0" w:color="auto"/>
              <w:right w:val="single" w:sz="4" w:space="0" w:color="auto"/>
            </w:tcBorders>
          </w:tcPr>
          <w:p w14:paraId="38129DF8" w14:textId="77777777" w:rsidR="004763E0" w:rsidRPr="00CA7D85" w:rsidRDefault="004763E0" w:rsidP="00ED471E">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tcPr>
          <w:p w14:paraId="3D430A76" w14:textId="77777777" w:rsidR="004763E0" w:rsidRPr="00CA7D85" w:rsidRDefault="004763E0" w:rsidP="00ED471E">
            <w:pPr>
              <w:pStyle w:val="TAC"/>
              <w:keepNext w:val="0"/>
              <w:keepLines w:val="0"/>
              <w:snapToGrid w:val="0"/>
            </w:pPr>
            <w:r w:rsidRPr="00CA7D85">
              <w:t>-</w:t>
            </w:r>
          </w:p>
        </w:tc>
      </w:tr>
      <w:tr w:rsidR="004763E0" w:rsidRPr="00CA7D85" w14:paraId="543CEF7B" w14:textId="77777777" w:rsidTr="00ED471E">
        <w:tc>
          <w:tcPr>
            <w:tcW w:w="647" w:type="dxa"/>
            <w:tcBorders>
              <w:top w:val="single" w:sz="4" w:space="0" w:color="auto"/>
              <w:left w:val="single" w:sz="4" w:space="0" w:color="auto"/>
              <w:bottom w:val="single" w:sz="4" w:space="0" w:color="auto"/>
              <w:right w:val="single" w:sz="4" w:space="0" w:color="auto"/>
            </w:tcBorders>
          </w:tcPr>
          <w:p w14:paraId="0A438123" w14:textId="77777777" w:rsidR="004763E0" w:rsidRPr="00CA7D85" w:rsidRDefault="004763E0" w:rsidP="00ED471E">
            <w:pPr>
              <w:pStyle w:val="TAC"/>
              <w:keepNext w:val="0"/>
              <w:keepLines w:val="0"/>
              <w:snapToGrid w:val="0"/>
              <w:rPr>
                <w:lang w:eastAsia="zh-CN"/>
              </w:rPr>
            </w:pPr>
            <w:r w:rsidRPr="00CA7D85">
              <w:rPr>
                <w:lang w:eastAsia="zh-CN"/>
              </w:rPr>
              <w:t>10</w:t>
            </w:r>
          </w:p>
        </w:tc>
        <w:tc>
          <w:tcPr>
            <w:tcW w:w="3967" w:type="dxa"/>
            <w:tcBorders>
              <w:top w:val="single" w:sz="4" w:space="0" w:color="auto"/>
              <w:left w:val="single" w:sz="4" w:space="0" w:color="auto"/>
              <w:bottom w:val="single" w:sz="4" w:space="0" w:color="auto"/>
              <w:right w:val="single" w:sz="4" w:space="0" w:color="auto"/>
            </w:tcBorders>
          </w:tcPr>
          <w:p w14:paraId="5ABDDD93" w14:textId="22A0CCA7" w:rsidR="004763E0" w:rsidRPr="00CA7D85" w:rsidRDefault="00237B15" w:rsidP="00ED471E">
            <w:pPr>
              <w:pStyle w:val="TAL"/>
              <w:keepNext w:val="0"/>
              <w:keepLines w:val="0"/>
            </w:pPr>
            <w:r w:rsidRPr="00CA7D85">
              <w:t>The UE transmits an RRCConnectionReconfigurationComplete message containing NR RRCReconfigurationComplete message on E-UTRA Cell 1</w:t>
            </w:r>
          </w:p>
        </w:tc>
        <w:tc>
          <w:tcPr>
            <w:tcW w:w="709" w:type="dxa"/>
            <w:tcBorders>
              <w:top w:val="single" w:sz="4" w:space="0" w:color="auto"/>
              <w:left w:val="single" w:sz="4" w:space="0" w:color="auto"/>
              <w:bottom w:val="single" w:sz="4" w:space="0" w:color="auto"/>
              <w:right w:val="single" w:sz="4" w:space="0" w:color="auto"/>
            </w:tcBorders>
          </w:tcPr>
          <w:p w14:paraId="40EA43A4" w14:textId="0DD7E834" w:rsidR="004763E0" w:rsidRPr="00CA7D85" w:rsidRDefault="004763E0" w:rsidP="00ED471E">
            <w:pPr>
              <w:pStyle w:val="TAC"/>
              <w:keepNext w:val="0"/>
              <w:keepLines w:val="0"/>
              <w:snapToGrid w:val="0"/>
            </w:pPr>
            <w:r w:rsidRPr="00CA7D85">
              <w:t>--</w:t>
            </w:r>
            <w:r w:rsidR="00237B15" w:rsidRPr="00CA7D85">
              <w:t>&gt;</w:t>
            </w:r>
          </w:p>
        </w:tc>
        <w:tc>
          <w:tcPr>
            <w:tcW w:w="2976" w:type="dxa"/>
            <w:tcBorders>
              <w:top w:val="single" w:sz="4" w:space="0" w:color="auto"/>
              <w:left w:val="single" w:sz="4" w:space="0" w:color="auto"/>
              <w:bottom w:val="single" w:sz="4" w:space="0" w:color="auto"/>
              <w:right w:val="single" w:sz="4" w:space="0" w:color="auto"/>
            </w:tcBorders>
          </w:tcPr>
          <w:p w14:paraId="7631D25A" w14:textId="77777777" w:rsidR="004763E0" w:rsidRPr="00CA7D85" w:rsidRDefault="004763E0" w:rsidP="00ED471E">
            <w:pPr>
              <w:pStyle w:val="TAL"/>
              <w:keepNext w:val="0"/>
              <w:keepLines w:val="0"/>
              <w:snapToGrid w:val="0"/>
              <w:rPr>
                <w:iCs/>
              </w:rPr>
            </w:pPr>
            <w:r w:rsidRPr="00CA7D85">
              <w:rPr>
                <w:iCs/>
              </w:rPr>
              <w:t>RRCConnectionReconfigurationComplete (RRCReconfigurationComplete)</w:t>
            </w:r>
          </w:p>
        </w:tc>
        <w:tc>
          <w:tcPr>
            <w:tcW w:w="567" w:type="dxa"/>
            <w:tcBorders>
              <w:top w:val="single" w:sz="4" w:space="0" w:color="auto"/>
              <w:left w:val="single" w:sz="4" w:space="0" w:color="auto"/>
              <w:bottom w:val="single" w:sz="4" w:space="0" w:color="auto"/>
              <w:right w:val="single" w:sz="4" w:space="0" w:color="auto"/>
            </w:tcBorders>
          </w:tcPr>
          <w:p w14:paraId="705FB67C" w14:textId="77777777" w:rsidR="004763E0" w:rsidRPr="00CA7D85" w:rsidRDefault="004763E0" w:rsidP="00ED471E">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tcPr>
          <w:p w14:paraId="22E8B38D" w14:textId="77777777" w:rsidR="004763E0" w:rsidRPr="00CA7D85" w:rsidRDefault="004763E0" w:rsidP="00ED471E">
            <w:pPr>
              <w:pStyle w:val="TAC"/>
              <w:keepNext w:val="0"/>
              <w:keepLines w:val="0"/>
              <w:snapToGrid w:val="0"/>
            </w:pPr>
            <w:r w:rsidRPr="00CA7D85">
              <w:t>-</w:t>
            </w:r>
          </w:p>
        </w:tc>
      </w:tr>
      <w:tr w:rsidR="004763E0" w:rsidRPr="00CA7D85" w14:paraId="7764C3DC" w14:textId="77777777" w:rsidTr="00ED471E">
        <w:tc>
          <w:tcPr>
            <w:tcW w:w="647" w:type="dxa"/>
            <w:tcBorders>
              <w:top w:val="single" w:sz="4" w:space="0" w:color="auto"/>
              <w:left w:val="single" w:sz="4" w:space="0" w:color="auto"/>
              <w:bottom w:val="single" w:sz="4" w:space="0" w:color="auto"/>
              <w:right w:val="single" w:sz="4" w:space="0" w:color="auto"/>
            </w:tcBorders>
          </w:tcPr>
          <w:p w14:paraId="40BC118F" w14:textId="77777777" w:rsidR="004763E0" w:rsidRPr="00CA7D85" w:rsidRDefault="004763E0" w:rsidP="00ED471E">
            <w:pPr>
              <w:pStyle w:val="TAC"/>
              <w:keepNext w:val="0"/>
              <w:keepLines w:val="0"/>
              <w:snapToGrid w:val="0"/>
              <w:rPr>
                <w:lang w:eastAsia="zh-CN"/>
              </w:rPr>
            </w:pPr>
            <w:r w:rsidRPr="00CA7D85">
              <w:rPr>
                <w:lang w:eastAsia="zh-CN"/>
              </w:rPr>
              <w:t>11</w:t>
            </w:r>
          </w:p>
        </w:tc>
        <w:tc>
          <w:tcPr>
            <w:tcW w:w="3967" w:type="dxa"/>
            <w:tcBorders>
              <w:top w:val="single" w:sz="4" w:space="0" w:color="auto"/>
              <w:left w:val="single" w:sz="4" w:space="0" w:color="auto"/>
              <w:bottom w:val="single" w:sz="4" w:space="0" w:color="auto"/>
              <w:right w:val="single" w:sz="4" w:space="0" w:color="auto"/>
            </w:tcBorders>
          </w:tcPr>
          <w:p w14:paraId="09FA668E" w14:textId="77777777" w:rsidR="004763E0" w:rsidRPr="00CA7D85" w:rsidRDefault="004763E0" w:rsidP="00ED471E">
            <w:pPr>
              <w:pStyle w:val="TAL"/>
              <w:keepNext w:val="0"/>
              <w:keepLines w:val="0"/>
            </w:pPr>
            <w:r w:rsidRPr="00CA7D85">
              <w:t xml:space="preserve">The SS transmits an </w:t>
            </w:r>
            <w:r w:rsidRPr="00CA7D85">
              <w:rPr>
                <w:i/>
              </w:rPr>
              <w:t>RRCConnectionReconfiguration</w:t>
            </w:r>
            <w:r w:rsidRPr="00CA7D85">
              <w:t xml:space="preserve"> message containing NR </w:t>
            </w:r>
            <w:r w:rsidRPr="00CA7D85">
              <w:rPr>
                <w:i/>
              </w:rPr>
              <w:t>RRCReconfiguration</w:t>
            </w:r>
            <w:r w:rsidRPr="00CA7D85">
              <w:t xml:space="preserve"> message including reconfigurewithsync to handover source PSCell NR Cell 1 to target NR Cell 2 with Split DRB</w:t>
            </w:r>
          </w:p>
        </w:tc>
        <w:tc>
          <w:tcPr>
            <w:tcW w:w="709" w:type="dxa"/>
            <w:tcBorders>
              <w:top w:val="single" w:sz="4" w:space="0" w:color="auto"/>
              <w:left w:val="single" w:sz="4" w:space="0" w:color="auto"/>
              <w:bottom w:val="single" w:sz="4" w:space="0" w:color="auto"/>
              <w:right w:val="single" w:sz="4" w:space="0" w:color="auto"/>
            </w:tcBorders>
          </w:tcPr>
          <w:p w14:paraId="663D13A0" w14:textId="77777777" w:rsidR="004763E0" w:rsidRPr="00CA7D85" w:rsidRDefault="004763E0" w:rsidP="00ED471E">
            <w:pPr>
              <w:pStyle w:val="TAC"/>
              <w:keepNext w:val="0"/>
              <w:keepLines w:val="0"/>
              <w:snapToGrid w:val="0"/>
            </w:pPr>
            <w:r w:rsidRPr="00CA7D85">
              <w:t>&lt;--</w:t>
            </w:r>
          </w:p>
        </w:tc>
        <w:tc>
          <w:tcPr>
            <w:tcW w:w="2976" w:type="dxa"/>
            <w:tcBorders>
              <w:top w:val="single" w:sz="4" w:space="0" w:color="auto"/>
              <w:left w:val="single" w:sz="4" w:space="0" w:color="auto"/>
              <w:bottom w:val="single" w:sz="4" w:space="0" w:color="auto"/>
              <w:right w:val="single" w:sz="4" w:space="0" w:color="auto"/>
            </w:tcBorders>
          </w:tcPr>
          <w:p w14:paraId="5026CA40" w14:textId="2EF3DBF2" w:rsidR="004763E0" w:rsidRPr="00CA7D85" w:rsidRDefault="00237B15" w:rsidP="00ED471E">
            <w:pPr>
              <w:pStyle w:val="TAL"/>
              <w:keepNext w:val="0"/>
              <w:keepLines w:val="0"/>
              <w:snapToGrid w:val="0"/>
              <w:rPr>
                <w:iCs/>
              </w:rPr>
            </w:pPr>
            <w:r w:rsidRPr="00CA7D85">
              <w:rPr>
                <w:iCs/>
                <w:lang w:eastAsia="zh-CN"/>
              </w:rPr>
              <w:t>RRCConnectionReconfiguration (RRCReconfiguration)</w:t>
            </w:r>
          </w:p>
        </w:tc>
        <w:tc>
          <w:tcPr>
            <w:tcW w:w="567" w:type="dxa"/>
            <w:tcBorders>
              <w:top w:val="single" w:sz="4" w:space="0" w:color="auto"/>
              <w:left w:val="single" w:sz="4" w:space="0" w:color="auto"/>
              <w:bottom w:val="single" w:sz="4" w:space="0" w:color="auto"/>
              <w:right w:val="single" w:sz="4" w:space="0" w:color="auto"/>
            </w:tcBorders>
          </w:tcPr>
          <w:p w14:paraId="7B29CD04" w14:textId="77777777" w:rsidR="004763E0" w:rsidRPr="00CA7D85" w:rsidRDefault="004763E0" w:rsidP="00ED471E">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tcPr>
          <w:p w14:paraId="0DAB1582" w14:textId="77777777" w:rsidR="004763E0" w:rsidRPr="00CA7D85" w:rsidRDefault="004763E0" w:rsidP="00ED471E">
            <w:pPr>
              <w:pStyle w:val="TAC"/>
              <w:keepNext w:val="0"/>
              <w:keepLines w:val="0"/>
              <w:snapToGrid w:val="0"/>
            </w:pPr>
            <w:r w:rsidRPr="00CA7D85">
              <w:t>-</w:t>
            </w:r>
          </w:p>
        </w:tc>
      </w:tr>
      <w:tr w:rsidR="004763E0" w:rsidRPr="00CA7D85" w14:paraId="258E30E5" w14:textId="77777777" w:rsidTr="00ED471E">
        <w:tc>
          <w:tcPr>
            <w:tcW w:w="647" w:type="dxa"/>
            <w:tcBorders>
              <w:top w:val="single" w:sz="4" w:space="0" w:color="auto"/>
              <w:left w:val="single" w:sz="4" w:space="0" w:color="auto"/>
              <w:bottom w:val="single" w:sz="4" w:space="0" w:color="auto"/>
              <w:right w:val="single" w:sz="4" w:space="0" w:color="auto"/>
            </w:tcBorders>
          </w:tcPr>
          <w:p w14:paraId="6FBAD27E" w14:textId="77777777" w:rsidR="004763E0" w:rsidRPr="00CA7D85" w:rsidRDefault="004763E0" w:rsidP="00ED471E">
            <w:pPr>
              <w:pStyle w:val="TAC"/>
              <w:keepNext w:val="0"/>
              <w:keepLines w:val="0"/>
              <w:snapToGrid w:val="0"/>
              <w:rPr>
                <w:lang w:eastAsia="zh-CN"/>
              </w:rPr>
            </w:pPr>
            <w:r w:rsidRPr="00CA7D85">
              <w:rPr>
                <w:lang w:eastAsia="zh-CN"/>
              </w:rPr>
              <w:t>12</w:t>
            </w:r>
          </w:p>
        </w:tc>
        <w:tc>
          <w:tcPr>
            <w:tcW w:w="3967" w:type="dxa"/>
            <w:tcBorders>
              <w:top w:val="single" w:sz="4" w:space="0" w:color="auto"/>
              <w:left w:val="single" w:sz="4" w:space="0" w:color="auto"/>
              <w:bottom w:val="single" w:sz="4" w:space="0" w:color="auto"/>
              <w:right w:val="single" w:sz="4" w:space="0" w:color="auto"/>
            </w:tcBorders>
          </w:tcPr>
          <w:p w14:paraId="6D2A2A7A" w14:textId="77777777" w:rsidR="004763E0" w:rsidRPr="00CA7D85" w:rsidRDefault="004763E0" w:rsidP="00ED471E">
            <w:pPr>
              <w:pStyle w:val="TAL"/>
              <w:keepNext w:val="0"/>
              <w:keepLines w:val="0"/>
            </w:pPr>
            <w:r w:rsidRPr="00CA7D85">
              <w:t xml:space="preserve">Check: Does the UE transmit an </w:t>
            </w:r>
            <w:r w:rsidRPr="00CA7D85">
              <w:rPr>
                <w:i/>
              </w:rPr>
              <w:t xml:space="preserve">RRCConnectionReconfigurationComplete </w:t>
            </w:r>
            <w:r w:rsidRPr="00CA7D85">
              <w:t xml:space="preserve">message containing NR </w:t>
            </w:r>
            <w:r w:rsidRPr="00CA7D85">
              <w:rPr>
                <w:i/>
              </w:rPr>
              <w:t xml:space="preserve">RRCReconfigurationComplete </w:t>
            </w:r>
            <w:r w:rsidRPr="00CA7D85">
              <w:t>message?</w:t>
            </w:r>
          </w:p>
        </w:tc>
        <w:tc>
          <w:tcPr>
            <w:tcW w:w="709" w:type="dxa"/>
            <w:tcBorders>
              <w:top w:val="single" w:sz="4" w:space="0" w:color="auto"/>
              <w:left w:val="single" w:sz="4" w:space="0" w:color="auto"/>
              <w:bottom w:val="single" w:sz="4" w:space="0" w:color="auto"/>
              <w:right w:val="single" w:sz="4" w:space="0" w:color="auto"/>
            </w:tcBorders>
          </w:tcPr>
          <w:p w14:paraId="05AC6A28" w14:textId="77777777" w:rsidR="004763E0" w:rsidRPr="00CA7D85" w:rsidRDefault="004763E0" w:rsidP="00ED471E">
            <w:pPr>
              <w:pStyle w:val="TAC"/>
              <w:keepNext w:val="0"/>
              <w:keepLines w:val="0"/>
              <w:snapToGrid w:val="0"/>
            </w:pPr>
            <w:r w:rsidRPr="00CA7D85">
              <w:t>--&gt;</w:t>
            </w:r>
          </w:p>
        </w:tc>
        <w:tc>
          <w:tcPr>
            <w:tcW w:w="2976" w:type="dxa"/>
            <w:tcBorders>
              <w:top w:val="single" w:sz="4" w:space="0" w:color="auto"/>
              <w:left w:val="single" w:sz="4" w:space="0" w:color="auto"/>
              <w:bottom w:val="single" w:sz="4" w:space="0" w:color="auto"/>
              <w:right w:val="single" w:sz="4" w:space="0" w:color="auto"/>
            </w:tcBorders>
          </w:tcPr>
          <w:p w14:paraId="4271404C" w14:textId="77777777" w:rsidR="004763E0" w:rsidRPr="00CA7D85" w:rsidRDefault="004763E0" w:rsidP="00ED471E">
            <w:pPr>
              <w:pStyle w:val="TAL"/>
              <w:keepNext w:val="0"/>
              <w:keepLines w:val="0"/>
              <w:snapToGrid w:val="0"/>
              <w:rPr>
                <w:iCs/>
              </w:rPr>
            </w:pPr>
            <w:r w:rsidRPr="00CA7D85">
              <w:rPr>
                <w:iCs/>
              </w:rPr>
              <w:t>RRCConnectionReconfigurationComplete (RRCReconfigurationComplete)</w:t>
            </w:r>
          </w:p>
        </w:tc>
        <w:tc>
          <w:tcPr>
            <w:tcW w:w="567" w:type="dxa"/>
            <w:tcBorders>
              <w:top w:val="single" w:sz="4" w:space="0" w:color="auto"/>
              <w:left w:val="single" w:sz="4" w:space="0" w:color="auto"/>
              <w:bottom w:val="single" w:sz="4" w:space="0" w:color="auto"/>
              <w:right w:val="single" w:sz="4" w:space="0" w:color="auto"/>
            </w:tcBorders>
          </w:tcPr>
          <w:p w14:paraId="0DBC6D31" w14:textId="77777777" w:rsidR="004763E0" w:rsidRPr="00CA7D85" w:rsidRDefault="004763E0" w:rsidP="00ED471E">
            <w:pPr>
              <w:pStyle w:val="TAC"/>
              <w:keepNext w:val="0"/>
              <w:keepLines w:val="0"/>
              <w:snapToGrid w:val="0"/>
            </w:pPr>
            <w:r w:rsidRPr="00CA7D85">
              <w:rPr>
                <w:lang w:eastAsia="zh-CN"/>
              </w:rPr>
              <w:t>2</w:t>
            </w:r>
          </w:p>
        </w:tc>
        <w:tc>
          <w:tcPr>
            <w:tcW w:w="1019" w:type="dxa"/>
            <w:tcBorders>
              <w:top w:val="single" w:sz="4" w:space="0" w:color="auto"/>
              <w:left w:val="single" w:sz="4" w:space="0" w:color="auto"/>
              <w:bottom w:val="single" w:sz="4" w:space="0" w:color="auto"/>
              <w:right w:val="single" w:sz="4" w:space="0" w:color="auto"/>
            </w:tcBorders>
          </w:tcPr>
          <w:p w14:paraId="10B5B284" w14:textId="77777777" w:rsidR="004763E0" w:rsidRPr="00CA7D85" w:rsidRDefault="004763E0" w:rsidP="00ED471E">
            <w:pPr>
              <w:pStyle w:val="TAC"/>
              <w:keepNext w:val="0"/>
              <w:keepLines w:val="0"/>
              <w:snapToGrid w:val="0"/>
            </w:pPr>
            <w:r w:rsidRPr="00CA7D85">
              <w:t>P</w:t>
            </w:r>
          </w:p>
        </w:tc>
      </w:tr>
      <w:tr w:rsidR="004763E0" w:rsidRPr="00CA7D85" w14:paraId="7D848AA9" w14:textId="77777777" w:rsidTr="00ED471E">
        <w:tc>
          <w:tcPr>
            <w:tcW w:w="647" w:type="dxa"/>
            <w:tcBorders>
              <w:top w:val="single" w:sz="4" w:space="0" w:color="auto"/>
              <w:left w:val="single" w:sz="4" w:space="0" w:color="auto"/>
              <w:bottom w:val="single" w:sz="4" w:space="0" w:color="auto"/>
              <w:right w:val="single" w:sz="4" w:space="0" w:color="auto"/>
            </w:tcBorders>
          </w:tcPr>
          <w:p w14:paraId="5AF68AD8" w14:textId="77777777" w:rsidR="004763E0" w:rsidRPr="00CA7D85" w:rsidRDefault="004763E0" w:rsidP="00ED471E">
            <w:pPr>
              <w:pStyle w:val="TAC"/>
              <w:keepNext w:val="0"/>
              <w:keepLines w:val="0"/>
              <w:snapToGrid w:val="0"/>
              <w:rPr>
                <w:lang w:eastAsia="zh-CN"/>
              </w:rPr>
            </w:pPr>
            <w:r w:rsidRPr="00CA7D85">
              <w:rPr>
                <w:lang w:eastAsia="zh-CN"/>
              </w:rPr>
              <w:t>13</w:t>
            </w:r>
          </w:p>
        </w:tc>
        <w:tc>
          <w:tcPr>
            <w:tcW w:w="3967" w:type="dxa"/>
            <w:tcBorders>
              <w:top w:val="single" w:sz="4" w:space="0" w:color="auto"/>
              <w:left w:val="single" w:sz="4" w:space="0" w:color="auto"/>
              <w:bottom w:val="single" w:sz="4" w:space="0" w:color="auto"/>
              <w:right w:val="single" w:sz="4" w:space="0" w:color="auto"/>
            </w:tcBorders>
          </w:tcPr>
          <w:p w14:paraId="3F396F83" w14:textId="77777777" w:rsidR="004763E0" w:rsidRPr="00CA7D85" w:rsidRDefault="004763E0" w:rsidP="00ED471E">
            <w:pPr>
              <w:pStyle w:val="TAL"/>
              <w:keepNext w:val="0"/>
              <w:keepLines w:val="0"/>
            </w:pPr>
            <w:r w:rsidRPr="00CA7D85">
              <w:t>SS adjusts the cell-specific reference signal level according to row "T</w:t>
            </w:r>
            <w:r w:rsidRPr="00CA7D85">
              <w:rPr>
                <w:lang w:eastAsia="zh-CN"/>
              </w:rPr>
              <w:t>4</w:t>
            </w:r>
            <w:r w:rsidRPr="00CA7D85">
              <w:t>".</w:t>
            </w:r>
          </w:p>
        </w:tc>
        <w:tc>
          <w:tcPr>
            <w:tcW w:w="709" w:type="dxa"/>
            <w:tcBorders>
              <w:top w:val="single" w:sz="4" w:space="0" w:color="auto"/>
              <w:left w:val="single" w:sz="4" w:space="0" w:color="auto"/>
              <w:bottom w:val="single" w:sz="4" w:space="0" w:color="auto"/>
              <w:right w:val="single" w:sz="4" w:space="0" w:color="auto"/>
            </w:tcBorders>
          </w:tcPr>
          <w:p w14:paraId="1977D5C6" w14:textId="77777777" w:rsidR="004763E0" w:rsidRPr="00CA7D85" w:rsidRDefault="004763E0" w:rsidP="00ED471E">
            <w:pPr>
              <w:pStyle w:val="TAC"/>
              <w:keepNext w:val="0"/>
              <w:keepLines w:val="0"/>
              <w:snapToGrid w:val="0"/>
            </w:pPr>
            <w:r w:rsidRPr="00CA7D85">
              <w:t>-</w:t>
            </w:r>
          </w:p>
        </w:tc>
        <w:tc>
          <w:tcPr>
            <w:tcW w:w="2976" w:type="dxa"/>
            <w:tcBorders>
              <w:top w:val="single" w:sz="4" w:space="0" w:color="auto"/>
              <w:left w:val="single" w:sz="4" w:space="0" w:color="auto"/>
              <w:bottom w:val="single" w:sz="4" w:space="0" w:color="auto"/>
              <w:right w:val="single" w:sz="4" w:space="0" w:color="auto"/>
            </w:tcBorders>
          </w:tcPr>
          <w:p w14:paraId="2550D6F6" w14:textId="77777777" w:rsidR="004763E0" w:rsidRPr="00CA7D85" w:rsidRDefault="004763E0" w:rsidP="00ED471E">
            <w:pPr>
              <w:pStyle w:val="TAL"/>
              <w:keepNext w:val="0"/>
              <w:keepLines w:val="0"/>
              <w:snapToGrid w:val="0"/>
              <w:rPr>
                <w:iCs/>
              </w:rPr>
            </w:pPr>
            <w:r w:rsidRPr="00CA7D85">
              <w:rPr>
                <w:iCs/>
              </w:rPr>
              <w:t>-</w:t>
            </w:r>
          </w:p>
        </w:tc>
        <w:tc>
          <w:tcPr>
            <w:tcW w:w="567" w:type="dxa"/>
            <w:tcBorders>
              <w:top w:val="single" w:sz="4" w:space="0" w:color="auto"/>
              <w:left w:val="single" w:sz="4" w:space="0" w:color="auto"/>
              <w:bottom w:val="single" w:sz="4" w:space="0" w:color="auto"/>
              <w:right w:val="single" w:sz="4" w:space="0" w:color="auto"/>
            </w:tcBorders>
          </w:tcPr>
          <w:p w14:paraId="29536087" w14:textId="77777777" w:rsidR="004763E0" w:rsidRPr="00CA7D85" w:rsidRDefault="004763E0" w:rsidP="00ED471E">
            <w:pPr>
              <w:pStyle w:val="TAC"/>
              <w:keepNext w:val="0"/>
              <w:keepLines w:val="0"/>
              <w:snapToGrid w:val="0"/>
            </w:pPr>
            <w:r w:rsidRPr="00CA7D85">
              <w:t>-</w:t>
            </w:r>
          </w:p>
        </w:tc>
        <w:tc>
          <w:tcPr>
            <w:tcW w:w="1019" w:type="dxa"/>
            <w:tcBorders>
              <w:top w:val="single" w:sz="4" w:space="0" w:color="auto"/>
              <w:left w:val="single" w:sz="4" w:space="0" w:color="auto"/>
              <w:bottom w:val="single" w:sz="4" w:space="0" w:color="auto"/>
              <w:right w:val="single" w:sz="4" w:space="0" w:color="auto"/>
            </w:tcBorders>
          </w:tcPr>
          <w:p w14:paraId="7EAAE79E" w14:textId="77777777" w:rsidR="004763E0" w:rsidRPr="00CA7D85" w:rsidRDefault="004763E0" w:rsidP="00ED471E">
            <w:pPr>
              <w:pStyle w:val="TAC"/>
              <w:keepNext w:val="0"/>
              <w:keepLines w:val="0"/>
              <w:snapToGrid w:val="0"/>
            </w:pPr>
            <w:r w:rsidRPr="00CA7D85">
              <w:t>-</w:t>
            </w:r>
          </w:p>
        </w:tc>
      </w:tr>
      <w:tr w:rsidR="004763E0" w:rsidRPr="00CA7D85" w14:paraId="41FF9767" w14:textId="77777777" w:rsidTr="00ED471E">
        <w:tc>
          <w:tcPr>
            <w:tcW w:w="647" w:type="dxa"/>
            <w:tcBorders>
              <w:top w:val="single" w:sz="4" w:space="0" w:color="auto"/>
              <w:left w:val="single" w:sz="4" w:space="0" w:color="auto"/>
              <w:bottom w:val="single" w:sz="4" w:space="0" w:color="auto"/>
              <w:right w:val="single" w:sz="4" w:space="0" w:color="auto"/>
            </w:tcBorders>
          </w:tcPr>
          <w:p w14:paraId="60C875BF" w14:textId="77777777" w:rsidR="004763E0" w:rsidRPr="00CA7D85" w:rsidRDefault="004763E0" w:rsidP="00ED471E">
            <w:pPr>
              <w:pStyle w:val="TAC"/>
              <w:keepNext w:val="0"/>
              <w:keepLines w:val="0"/>
              <w:snapToGrid w:val="0"/>
            </w:pPr>
            <w:r w:rsidRPr="00CA7D85">
              <w:rPr>
                <w:lang w:eastAsia="zh-CN"/>
              </w:rPr>
              <w:t>14</w:t>
            </w:r>
          </w:p>
        </w:tc>
        <w:tc>
          <w:tcPr>
            <w:tcW w:w="3967" w:type="dxa"/>
            <w:tcBorders>
              <w:top w:val="single" w:sz="4" w:space="0" w:color="auto"/>
              <w:left w:val="single" w:sz="4" w:space="0" w:color="auto"/>
              <w:bottom w:val="single" w:sz="4" w:space="0" w:color="auto"/>
              <w:right w:val="single" w:sz="4" w:space="0" w:color="auto"/>
            </w:tcBorders>
          </w:tcPr>
          <w:p w14:paraId="055A0013" w14:textId="77777777" w:rsidR="004763E0" w:rsidRPr="00CA7D85" w:rsidRDefault="004763E0" w:rsidP="00ED471E">
            <w:pPr>
              <w:pStyle w:val="TAL"/>
              <w:keepNext w:val="0"/>
              <w:keepLines w:val="0"/>
            </w:pPr>
            <w:r w:rsidRPr="00CA7D85">
              <w:t>Check: Does the UE initiate a random access procedure by transmitting Preamble in NR Cell 4 within 10s?</w:t>
            </w:r>
          </w:p>
        </w:tc>
        <w:tc>
          <w:tcPr>
            <w:tcW w:w="709" w:type="dxa"/>
            <w:tcBorders>
              <w:top w:val="single" w:sz="4" w:space="0" w:color="auto"/>
              <w:left w:val="single" w:sz="4" w:space="0" w:color="auto"/>
              <w:bottom w:val="single" w:sz="4" w:space="0" w:color="auto"/>
              <w:right w:val="single" w:sz="4" w:space="0" w:color="auto"/>
            </w:tcBorders>
          </w:tcPr>
          <w:p w14:paraId="68C18AA7" w14:textId="77777777" w:rsidR="004763E0" w:rsidRPr="00CA7D85" w:rsidRDefault="004763E0" w:rsidP="00ED471E">
            <w:pPr>
              <w:pStyle w:val="TAC"/>
              <w:keepNext w:val="0"/>
              <w:keepLines w:val="0"/>
              <w:snapToGrid w:val="0"/>
            </w:pPr>
            <w:r w:rsidRPr="00CA7D85">
              <w:t>--&gt;</w:t>
            </w:r>
          </w:p>
        </w:tc>
        <w:tc>
          <w:tcPr>
            <w:tcW w:w="2976" w:type="dxa"/>
            <w:tcBorders>
              <w:top w:val="single" w:sz="4" w:space="0" w:color="auto"/>
              <w:left w:val="single" w:sz="4" w:space="0" w:color="auto"/>
              <w:bottom w:val="single" w:sz="4" w:space="0" w:color="auto"/>
              <w:right w:val="single" w:sz="4" w:space="0" w:color="auto"/>
            </w:tcBorders>
          </w:tcPr>
          <w:p w14:paraId="63F119E2" w14:textId="77777777" w:rsidR="004763E0" w:rsidRPr="00CA7D85" w:rsidRDefault="004763E0" w:rsidP="00ED471E">
            <w:pPr>
              <w:pStyle w:val="TAL"/>
              <w:keepNext w:val="0"/>
              <w:keepLines w:val="0"/>
              <w:snapToGrid w:val="0"/>
              <w:rPr>
                <w:iCs/>
              </w:rPr>
            </w:pPr>
            <w:r w:rsidRPr="00CA7D85">
              <w:rPr>
                <w:iCs/>
              </w:rPr>
              <w:t>(PRACH Preamble)</w:t>
            </w:r>
          </w:p>
        </w:tc>
        <w:tc>
          <w:tcPr>
            <w:tcW w:w="567" w:type="dxa"/>
            <w:tcBorders>
              <w:top w:val="single" w:sz="4" w:space="0" w:color="auto"/>
              <w:left w:val="single" w:sz="4" w:space="0" w:color="auto"/>
              <w:bottom w:val="single" w:sz="4" w:space="0" w:color="auto"/>
              <w:right w:val="single" w:sz="4" w:space="0" w:color="auto"/>
            </w:tcBorders>
          </w:tcPr>
          <w:p w14:paraId="337ADE8D" w14:textId="77777777" w:rsidR="004763E0" w:rsidRPr="00CA7D85" w:rsidRDefault="004763E0" w:rsidP="00ED471E">
            <w:pPr>
              <w:pStyle w:val="TAC"/>
              <w:keepNext w:val="0"/>
              <w:keepLines w:val="0"/>
              <w:snapToGrid w:val="0"/>
            </w:pPr>
            <w:r w:rsidRPr="00CA7D85">
              <w:rPr>
                <w:lang w:eastAsia="zh-CN"/>
              </w:rPr>
              <w:t>2</w:t>
            </w:r>
          </w:p>
        </w:tc>
        <w:tc>
          <w:tcPr>
            <w:tcW w:w="1019" w:type="dxa"/>
            <w:tcBorders>
              <w:top w:val="single" w:sz="4" w:space="0" w:color="auto"/>
              <w:left w:val="single" w:sz="4" w:space="0" w:color="auto"/>
              <w:bottom w:val="single" w:sz="4" w:space="0" w:color="auto"/>
              <w:right w:val="single" w:sz="4" w:space="0" w:color="auto"/>
            </w:tcBorders>
          </w:tcPr>
          <w:p w14:paraId="0BB88CD6" w14:textId="77777777" w:rsidR="004763E0" w:rsidRPr="00CA7D85" w:rsidRDefault="004763E0" w:rsidP="00ED471E">
            <w:pPr>
              <w:pStyle w:val="TAC"/>
              <w:keepNext w:val="0"/>
              <w:keepLines w:val="0"/>
              <w:snapToGrid w:val="0"/>
              <w:rPr>
                <w:lang w:eastAsia="zh-CN"/>
              </w:rPr>
            </w:pPr>
            <w:r w:rsidRPr="00CA7D85">
              <w:t>F</w:t>
            </w:r>
          </w:p>
        </w:tc>
      </w:tr>
    </w:tbl>
    <w:p w14:paraId="056023F6" w14:textId="77777777" w:rsidR="004763E0" w:rsidRPr="00CA7D85" w:rsidRDefault="004763E0" w:rsidP="004763E0">
      <w:pPr>
        <w:rPr>
          <w:lang w:eastAsia="zh-CN"/>
        </w:rPr>
      </w:pPr>
    </w:p>
    <w:p w14:paraId="54504A2A" w14:textId="77777777" w:rsidR="004763E0" w:rsidRPr="00CA7D85" w:rsidRDefault="004763E0" w:rsidP="004763E0">
      <w:pPr>
        <w:pStyle w:val="H6"/>
      </w:pPr>
      <w:r w:rsidRPr="00CA7D85">
        <w:t>8.2.3.18.3.3.3</w:t>
      </w:r>
      <w:r w:rsidRPr="00CA7D85">
        <w:tab/>
        <w:t>Specific message contents</w:t>
      </w:r>
    </w:p>
    <w:p w14:paraId="273A1722" w14:textId="5C49B093" w:rsidR="004763E0" w:rsidRPr="00CA7D85" w:rsidRDefault="004763E0" w:rsidP="004763E0">
      <w:pPr>
        <w:pStyle w:val="TH"/>
      </w:pPr>
      <w:r w:rsidRPr="00CA7D85">
        <w:t xml:space="preserve">Table 8.2.3.18.3.3.3-1: </w:t>
      </w:r>
      <w:r w:rsidRPr="00CA7D85">
        <w:rPr>
          <w:i/>
        </w:rPr>
        <w:t xml:space="preserve">RRCConnectionReconfiguration </w:t>
      </w:r>
      <w:r w:rsidRPr="00CA7D85">
        <w:t>(step 1,</w:t>
      </w:r>
      <w:r w:rsidR="00237B15" w:rsidRPr="00CA7D85">
        <w:t xml:space="preserve"> 9</w:t>
      </w:r>
      <w:r w:rsidRPr="00CA7D85">
        <w:t xml:space="preserve"> Table 8.2.3.18.3.3.2-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4763E0" w:rsidRPr="00CA7D85" w14:paraId="7125191A" w14:textId="77777777" w:rsidTr="00ED471E">
        <w:trPr>
          <w:cantSplit/>
          <w:jc w:val="center"/>
        </w:trPr>
        <w:tc>
          <w:tcPr>
            <w:tcW w:w="9641" w:type="dxa"/>
            <w:tcBorders>
              <w:top w:val="single" w:sz="4" w:space="0" w:color="auto"/>
              <w:left w:val="single" w:sz="4" w:space="0" w:color="auto"/>
              <w:bottom w:val="single" w:sz="4" w:space="0" w:color="auto"/>
              <w:right w:val="single" w:sz="4" w:space="0" w:color="auto"/>
            </w:tcBorders>
            <w:hideMark/>
          </w:tcPr>
          <w:p w14:paraId="7A964013" w14:textId="77777777" w:rsidR="004763E0" w:rsidRPr="00CA7D85" w:rsidRDefault="004763E0" w:rsidP="00ED471E">
            <w:pPr>
              <w:pStyle w:val="TAL"/>
            </w:pPr>
            <w:r w:rsidRPr="00CA7D85">
              <w:t>Derivation Path: TS 36.508 [7], Table 4.6.1-8 with condition EN-DC_EmbedNR_RRCRecon</w:t>
            </w:r>
          </w:p>
        </w:tc>
      </w:tr>
    </w:tbl>
    <w:p w14:paraId="3740F28E" w14:textId="77777777" w:rsidR="004763E0" w:rsidRPr="00CA7D85" w:rsidRDefault="004763E0" w:rsidP="004763E0"/>
    <w:p w14:paraId="51A61205" w14:textId="77777777" w:rsidR="004763E0" w:rsidRPr="00CA7D85" w:rsidRDefault="004763E0" w:rsidP="004763E0">
      <w:pPr>
        <w:pStyle w:val="TH"/>
      </w:pPr>
      <w:r w:rsidRPr="00CA7D85">
        <w:t xml:space="preserve">Table 8.2.3.18.3.3.3-2: </w:t>
      </w:r>
      <w:r w:rsidRPr="00CA7D85">
        <w:rPr>
          <w:i/>
        </w:rPr>
        <w:t xml:space="preserve">RRCReconfiguration </w:t>
      </w:r>
      <w:r w:rsidRPr="00CA7D85">
        <w:t>(Table 8.2.3.18.3.3.3-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4763E0" w:rsidRPr="00CA7D85" w14:paraId="172A64D6" w14:textId="77777777" w:rsidTr="00ED471E">
        <w:tc>
          <w:tcPr>
            <w:tcW w:w="9738" w:type="dxa"/>
            <w:gridSpan w:val="4"/>
            <w:tcBorders>
              <w:top w:val="single" w:sz="4" w:space="0" w:color="auto"/>
              <w:left w:val="single" w:sz="4" w:space="0" w:color="auto"/>
              <w:bottom w:val="single" w:sz="4" w:space="0" w:color="auto"/>
              <w:right w:val="single" w:sz="4" w:space="0" w:color="auto"/>
            </w:tcBorders>
            <w:hideMark/>
          </w:tcPr>
          <w:p w14:paraId="6B0E1AE3" w14:textId="77777777" w:rsidR="004763E0" w:rsidRPr="00CA7D85" w:rsidRDefault="004763E0" w:rsidP="00ED471E">
            <w:pPr>
              <w:pStyle w:val="TAL"/>
            </w:pPr>
            <w:r w:rsidRPr="00CA7D85">
              <w:t xml:space="preserve">Derivation Path: TS 38.508-1 [4], Table 4.6.1-13 with condition </w:t>
            </w:r>
            <w:r w:rsidRPr="00CA7D85">
              <w:rPr>
                <w:lang w:eastAsia="ko-KR"/>
              </w:rPr>
              <w:t>EN-DC_MEAS and CHO</w:t>
            </w:r>
          </w:p>
        </w:tc>
      </w:tr>
      <w:tr w:rsidR="004763E0" w:rsidRPr="00CA7D85" w14:paraId="499A08F3" w14:textId="77777777" w:rsidTr="00ED471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B2EA6" w14:textId="77777777" w:rsidR="004763E0" w:rsidRPr="00CA7D85" w:rsidRDefault="004763E0" w:rsidP="00ED471E">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96607" w14:textId="77777777" w:rsidR="004763E0" w:rsidRPr="00CA7D85" w:rsidRDefault="004763E0" w:rsidP="00ED471E">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FBFE93" w14:textId="77777777" w:rsidR="004763E0" w:rsidRPr="00CA7D85" w:rsidRDefault="004763E0" w:rsidP="00ED471E">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6213B0" w14:textId="77777777" w:rsidR="004763E0" w:rsidRPr="00CA7D85" w:rsidRDefault="004763E0" w:rsidP="00ED471E">
            <w:pPr>
              <w:pStyle w:val="TAH"/>
            </w:pPr>
            <w:r w:rsidRPr="00CA7D85">
              <w:t>Condition</w:t>
            </w:r>
          </w:p>
        </w:tc>
      </w:tr>
      <w:tr w:rsidR="004763E0" w:rsidRPr="00CA7D85" w14:paraId="10595511" w14:textId="77777777" w:rsidTr="00ED471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562D17" w14:textId="77777777" w:rsidR="004763E0" w:rsidRPr="00CA7D85" w:rsidRDefault="004763E0" w:rsidP="00ED471E">
            <w:pPr>
              <w:pStyle w:val="TAL"/>
            </w:pPr>
            <w:r w:rsidRPr="00CA7D85">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CAAE4" w14:textId="77777777" w:rsidR="004763E0" w:rsidRPr="00CA7D85" w:rsidRDefault="004763E0" w:rsidP="00ED471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4B701"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9AD3" w14:textId="77777777" w:rsidR="004763E0" w:rsidRPr="00CA7D85" w:rsidRDefault="004763E0" w:rsidP="00ED471E">
            <w:pPr>
              <w:pStyle w:val="TAL"/>
            </w:pPr>
          </w:p>
        </w:tc>
      </w:tr>
      <w:tr w:rsidR="004763E0" w:rsidRPr="00CA7D85" w14:paraId="27BD546A" w14:textId="77777777" w:rsidTr="00ED471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211A6F" w14:textId="77777777" w:rsidR="004763E0" w:rsidRPr="00CA7D85" w:rsidRDefault="004763E0" w:rsidP="00ED471E">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FE312" w14:textId="77777777" w:rsidR="004763E0" w:rsidRPr="00CA7D85" w:rsidRDefault="004763E0" w:rsidP="00ED471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72613"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5608" w14:textId="77777777" w:rsidR="004763E0" w:rsidRPr="00CA7D85" w:rsidRDefault="004763E0" w:rsidP="00ED471E">
            <w:pPr>
              <w:pStyle w:val="TAL"/>
            </w:pPr>
          </w:p>
        </w:tc>
      </w:tr>
      <w:tr w:rsidR="004763E0" w:rsidRPr="00CA7D85" w14:paraId="65BA691D" w14:textId="77777777" w:rsidTr="00ED471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5C3961" w14:textId="77777777" w:rsidR="004763E0" w:rsidRPr="00CA7D85" w:rsidRDefault="004763E0" w:rsidP="00ED471E">
            <w:pPr>
              <w:pStyle w:val="TAL"/>
            </w:pPr>
            <w:r w:rsidRPr="00CA7D85">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21408" w14:textId="77777777" w:rsidR="004763E0" w:rsidRPr="00CA7D85" w:rsidRDefault="004763E0" w:rsidP="00ED471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FEB"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1E27C" w14:textId="77777777" w:rsidR="004763E0" w:rsidRPr="00CA7D85" w:rsidRDefault="004763E0" w:rsidP="00ED471E">
            <w:pPr>
              <w:pStyle w:val="TAL"/>
            </w:pPr>
          </w:p>
        </w:tc>
      </w:tr>
      <w:tr w:rsidR="004763E0" w:rsidRPr="00CA7D85" w14:paraId="4B7E92D3" w14:textId="77777777" w:rsidTr="00ED471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5F74F9" w14:textId="77777777" w:rsidR="004763E0" w:rsidRPr="00CA7D85" w:rsidRDefault="004763E0" w:rsidP="00ED471E">
            <w:pPr>
              <w:pStyle w:val="TAL"/>
            </w:pPr>
            <w:r w:rsidRPr="00CA7D85">
              <w:t xml:space="preserve">      meas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173C76" w14:textId="77777777" w:rsidR="004763E0" w:rsidRPr="00CA7D85" w:rsidRDefault="004763E0" w:rsidP="00ED471E">
            <w:pPr>
              <w:pStyle w:val="TAL"/>
            </w:pPr>
            <w:r w:rsidRPr="00CA7D85">
              <w:t>Meas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76A10" w14:textId="77777777" w:rsidR="004763E0" w:rsidRPr="00CA7D85" w:rsidRDefault="004763E0" w:rsidP="00ED471E">
            <w:pPr>
              <w:pStyle w:val="TAL"/>
            </w:pPr>
            <w:r w:rsidRPr="00CA7D85">
              <w:t>Table 8.2.3.18.1.3.3-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CB092" w14:textId="77777777" w:rsidR="004763E0" w:rsidRPr="00CA7D85" w:rsidRDefault="004763E0" w:rsidP="00ED471E">
            <w:pPr>
              <w:pStyle w:val="TAL"/>
            </w:pPr>
          </w:p>
        </w:tc>
      </w:tr>
      <w:tr w:rsidR="004763E0" w:rsidRPr="00CA7D85" w14:paraId="44D17E57" w14:textId="77777777" w:rsidTr="00ED471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394EC" w14:textId="77777777" w:rsidR="004763E0" w:rsidRPr="00CA7D85" w:rsidRDefault="004763E0" w:rsidP="00ED471E">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50DA2" w14:textId="77777777" w:rsidR="004763E0" w:rsidRPr="00CA7D85" w:rsidRDefault="004763E0" w:rsidP="00ED471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8C8E9"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049F1" w14:textId="77777777" w:rsidR="004763E0" w:rsidRPr="00CA7D85" w:rsidRDefault="004763E0" w:rsidP="00ED471E">
            <w:pPr>
              <w:pStyle w:val="TAL"/>
            </w:pPr>
          </w:p>
        </w:tc>
      </w:tr>
      <w:tr w:rsidR="004763E0" w:rsidRPr="00CA7D85" w14:paraId="350618E4" w14:textId="77777777" w:rsidTr="00ED471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3E896A3" w14:textId="77777777" w:rsidR="004763E0" w:rsidRPr="00CA7D85" w:rsidRDefault="004763E0" w:rsidP="00ED471E">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7CC8B" w14:textId="77777777" w:rsidR="004763E0" w:rsidRPr="00CA7D85" w:rsidRDefault="004763E0" w:rsidP="00ED471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EED3"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CF815" w14:textId="77777777" w:rsidR="004763E0" w:rsidRPr="00CA7D85" w:rsidRDefault="004763E0" w:rsidP="00ED471E">
            <w:pPr>
              <w:pStyle w:val="TAL"/>
            </w:pPr>
          </w:p>
        </w:tc>
      </w:tr>
      <w:tr w:rsidR="004763E0" w:rsidRPr="00CA7D85" w14:paraId="3862D1C9" w14:textId="77777777" w:rsidTr="00ED471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5F5C5CF" w14:textId="77777777" w:rsidR="004763E0" w:rsidRPr="00CA7D85" w:rsidRDefault="004763E0" w:rsidP="00ED471E">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26E05" w14:textId="77777777" w:rsidR="004763E0" w:rsidRPr="00CA7D85" w:rsidRDefault="004763E0" w:rsidP="00ED471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364CC"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EBBAE" w14:textId="77777777" w:rsidR="004763E0" w:rsidRPr="00CA7D85" w:rsidRDefault="004763E0" w:rsidP="00ED471E">
            <w:pPr>
              <w:pStyle w:val="TAL"/>
            </w:pPr>
          </w:p>
        </w:tc>
      </w:tr>
      <w:tr w:rsidR="004763E0" w:rsidRPr="00CA7D85" w14:paraId="499781DC" w14:textId="77777777" w:rsidTr="00ED471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216E21D" w14:textId="77777777" w:rsidR="004763E0" w:rsidRPr="00CA7D85" w:rsidRDefault="004763E0" w:rsidP="00ED471E">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D4110" w14:textId="77777777" w:rsidR="004763E0" w:rsidRPr="00CA7D85" w:rsidRDefault="004763E0" w:rsidP="00ED471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5C413"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EEC3" w14:textId="77777777" w:rsidR="004763E0" w:rsidRPr="00CA7D85" w:rsidRDefault="004763E0" w:rsidP="00ED471E">
            <w:pPr>
              <w:pStyle w:val="TAL"/>
            </w:pPr>
          </w:p>
        </w:tc>
      </w:tr>
      <w:tr w:rsidR="004763E0" w:rsidRPr="00CA7D85" w14:paraId="1EEF7D9B" w14:textId="77777777" w:rsidTr="00ED471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45DB8A7" w14:textId="77777777" w:rsidR="004763E0" w:rsidRPr="00CA7D85" w:rsidRDefault="004763E0" w:rsidP="00ED471E">
            <w:pPr>
              <w:pStyle w:val="TAL"/>
            </w:pPr>
            <w:r w:rsidRPr="00CA7D85">
              <w:t xml:space="preserve">              conditionalReconfigur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1AF71" w14:textId="77777777" w:rsidR="004763E0" w:rsidRPr="00CA7D85" w:rsidRDefault="004763E0" w:rsidP="00ED471E">
            <w:pPr>
              <w:pStyle w:val="TAL"/>
            </w:pPr>
            <w:r w:rsidRPr="00CA7D85">
              <w:t>ConditionalReconfigurati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34548C" w14:textId="77777777" w:rsidR="004763E0" w:rsidRPr="00CA7D85" w:rsidRDefault="004763E0" w:rsidP="00ED471E">
            <w:pPr>
              <w:pStyle w:val="TAL"/>
            </w:pPr>
            <w:r w:rsidRPr="00CA7D85">
              <w:t>Table 8.2.3.18.1.3.3-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C582D" w14:textId="77777777" w:rsidR="004763E0" w:rsidRPr="00CA7D85" w:rsidRDefault="004763E0" w:rsidP="00ED471E">
            <w:pPr>
              <w:pStyle w:val="TAL"/>
            </w:pPr>
          </w:p>
        </w:tc>
      </w:tr>
      <w:tr w:rsidR="004763E0" w:rsidRPr="00CA7D85" w14:paraId="7C96E0B7" w14:textId="77777777" w:rsidTr="00ED471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4B2732E" w14:textId="77777777" w:rsidR="004763E0" w:rsidRPr="00CA7D85" w:rsidRDefault="004763E0" w:rsidP="00ED471E">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99DAE" w14:textId="77777777" w:rsidR="004763E0" w:rsidRPr="00CA7D85" w:rsidRDefault="004763E0" w:rsidP="00ED471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2DA3F"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BB25F" w14:textId="77777777" w:rsidR="004763E0" w:rsidRPr="00CA7D85" w:rsidRDefault="004763E0" w:rsidP="00ED471E">
            <w:pPr>
              <w:pStyle w:val="TAL"/>
            </w:pPr>
          </w:p>
        </w:tc>
      </w:tr>
      <w:tr w:rsidR="004763E0" w:rsidRPr="00CA7D85" w14:paraId="37D82F7B" w14:textId="77777777" w:rsidTr="00ED471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337D693" w14:textId="77777777" w:rsidR="004763E0" w:rsidRPr="00CA7D85" w:rsidRDefault="004763E0" w:rsidP="00ED471E">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F9640" w14:textId="77777777" w:rsidR="004763E0" w:rsidRPr="00CA7D85" w:rsidRDefault="004763E0" w:rsidP="00ED471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3EEB7"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B7AC" w14:textId="77777777" w:rsidR="004763E0" w:rsidRPr="00CA7D85" w:rsidRDefault="004763E0" w:rsidP="00ED471E">
            <w:pPr>
              <w:pStyle w:val="TAL"/>
            </w:pPr>
          </w:p>
        </w:tc>
      </w:tr>
      <w:tr w:rsidR="004763E0" w:rsidRPr="00CA7D85" w14:paraId="59E95675" w14:textId="77777777" w:rsidTr="00ED471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BA24E08" w14:textId="77777777" w:rsidR="004763E0" w:rsidRPr="00CA7D85" w:rsidRDefault="004763E0" w:rsidP="00ED471E">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88CA2" w14:textId="77777777" w:rsidR="004763E0" w:rsidRPr="00CA7D85" w:rsidRDefault="004763E0" w:rsidP="00ED471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7E2EB"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1075" w14:textId="77777777" w:rsidR="004763E0" w:rsidRPr="00CA7D85" w:rsidRDefault="004763E0" w:rsidP="00ED471E">
            <w:pPr>
              <w:pStyle w:val="TAL"/>
            </w:pPr>
          </w:p>
        </w:tc>
      </w:tr>
      <w:tr w:rsidR="004763E0" w:rsidRPr="00CA7D85" w14:paraId="42330F20" w14:textId="77777777" w:rsidTr="00ED471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7A6AD61" w14:textId="77777777" w:rsidR="004763E0" w:rsidRPr="00CA7D85" w:rsidRDefault="004763E0" w:rsidP="00ED471E">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64B24" w14:textId="77777777" w:rsidR="004763E0" w:rsidRPr="00CA7D85" w:rsidRDefault="004763E0" w:rsidP="00ED471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D62F2"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9A09B" w14:textId="77777777" w:rsidR="004763E0" w:rsidRPr="00CA7D85" w:rsidRDefault="004763E0" w:rsidP="00ED471E">
            <w:pPr>
              <w:pStyle w:val="TAL"/>
            </w:pPr>
          </w:p>
        </w:tc>
      </w:tr>
      <w:tr w:rsidR="004763E0" w:rsidRPr="00CA7D85" w14:paraId="1CFB8310" w14:textId="77777777" w:rsidTr="00ED471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BD80B64" w14:textId="77777777" w:rsidR="004763E0" w:rsidRPr="00CA7D85" w:rsidRDefault="004763E0" w:rsidP="00ED471E">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9C581" w14:textId="77777777" w:rsidR="004763E0" w:rsidRPr="00CA7D85" w:rsidRDefault="004763E0" w:rsidP="00ED471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ADF52"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6377D" w14:textId="77777777" w:rsidR="004763E0" w:rsidRPr="00CA7D85" w:rsidRDefault="004763E0" w:rsidP="00ED471E">
            <w:pPr>
              <w:pStyle w:val="TAL"/>
            </w:pPr>
          </w:p>
        </w:tc>
      </w:tr>
      <w:tr w:rsidR="004763E0" w:rsidRPr="00CA7D85" w14:paraId="63A7EA9C" w14:textId="77777777" w:rsidTr="00ED471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7DFCFAE" w14:textId="77777777" w:rsidR="004763E0" w:rsidRPr="00CA7D85" w:rsidRDefault="004763E0" w:rsidP="00ED471E">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F425E" w14:textId="77777777" w:rsidR="004763E0" w:rsidRPr="00CA7D85" w:rsidRDefault="004763E0" w:rsidP="00ED471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1E93E"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DA1E1" w14:textId="77777777" w:rsidR="004763E0" w:rsidRPr="00CA7D85" w:rsidRDefault="004763E0" w:rsidP="00ED471E">
            <w:pPr>
              <w:pStyle w:val="TAL"/>
            </w:pPr>
          </w:p>
        </w:tc>
      </w:tr>
      <w:tr w:rsidR="004763E0" w:rsidRPr="00CA7D85" w14:paraId="4780B0EE" w14:textId="77777777" w:rsidTr="00ED471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BE05384" w14:textId="77777777" w:rsidR="004763E0" w:rsidRPr="00CA7D85" w:rsidRDefault="004763E0" w:rsidP="00ED471E">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0B78F" w14:textId="77777777" w:rsidR="004763E0" w:rsidRPr="00CA7D85" w:rsidRDefault="004763E0" w:rsidP="00ED471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EC329"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1F069" w14:textId="77777777" w:rsidR="004763E0" w:rsidRPr="00CA7D85" w:rsidRDefault="004763E0" w:rsidP="00ED471E">
            <w:pPr>
              <w:pStyle w:val="TAL"/>
            </w:pPr>
          </w:p>
        </w:tc>
      </w:tr>
    </w:tbl>
    <w:p w14:paraId="2F106A90" w14:textId="77777777" w:rsidR="004763E0" w:rsidRPr="00CA7D85" w:rsidRDefault="004763E0" w:rsidP="004763E0"/>
    <w:p w14:paraId="23D4D075" w14:textId="77777777" w:rsidR="004763E0" w:rsidRPr="00CA7D85" w:rsidRDefault="004763E0" w:rsidP="004763E0">
      <w:pPr>
        <w:pStyle w:val="TH"/>
      </w:pPr>
      <w:r w:rsidRPr="00CA7D85">
        <w:t xml:space="preserve">Table 8.2.3.18.3.3.3-3: </w:t>
      </w:r>
      <w:r w:rsidRPr="00CA7D85">
        <w:rPr>
          <w:i/>
        </w:rPr>
        <w:t>MeasConfig</w:t>
      </w:r>
      <w:r w:rsidRPr="00CA7D85">
        <w:t xml:space="preserve"> (Table 8.2.3.18.3.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4763E0" w:rsidRPr="00CA7D85" w14:paraId="6711EEBE" w14:textId="77777777" w:rsidTr="00ED471E">
        <w:tc>
          <w:tcPr>
            <w:tcW w:w="9747" w:type="dxa"/>
            <w:gridSpan w:val="4"/>
            <w:tcBorders>
              <w:top w:val="single" w:sz="4" w:space="0" w:color="auto"/>
              <w:left w:val="single" w:sz="4" w:space="0" w:color="auto"/>
              <w:bottom w:val="single" w:sz="4" w:space="0" w:color="auto"/>
              <w:right w:val="single" w:sz="4" w:space="0" w:color="auto"/>
            </w:tcBorders>
            <w:hideMark/>
          </w:tcPr>
          <w:p w14:paraId="364DF08C" w14:textId="77777777" w:rsidR="004763E0" w:rsidRPr="00CA7D85" w:rsidRDefault="004763E0" w:rsidP="00ED471E">
            <w:pPr>
              <w:pStyle w:val="TAH"/>
              <w:snapToGrid w:val="0"/>
              <w:jc w:val="left"/>
              <w:rPr>
                <w:b w:val="0"/>
              </w:rPr>
            </w:pPr>
            <w:r w:rsidRPr="00CA7D85">
              <w:rPr>
                <w:b w:val="0"/>
              </w:rPr>
              <w:t>Derivation Path: TS 38.508-1 [4] Table 4.6.3-69</w:t>
            </w:r>
          </w:p>
        </w:tc>
      </w:tr>
      <w:tr w:rsidR="004763E0" w:rsidRPr="00CA7D85" w14:paraId="4C1D2F22"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3600DE98" w14:textId="77777777" w:rsidR="004763E0" w:rsidRPr="00CA7D85" w:rsidRDefault="004763E0" w:rsidP="00ED471E">
            <w:pPr>
              <w:pStyle w:val="TAH"/>
              <w:snapToGrid w:val="0"/>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A683274" w14:textId="77777777" w:rsidR="004763E0" w:rsidRPr="00CA7D85" w:rsidRDefault="004763E0" w:rsidP="00ED471E">
            <w:pPr>
              <w:pStyle w:val="TAH"/>
              <w:snapToGrid w:val="0"/>
            </w:pPr>
            <w:r w:rsidRPr="00CA7D85">
              <w:t>Value/remark</w:t>
            </w:r>
          </w:p>
        </w:tc>
        <w:tc>
          <w:tcPr>
            <w:tcW w:w="1590" w:type="dxa"/>
            <w:tcBorders>
              <w:top w:val="single" w:sz="4" w:space="0" w:color="auto"/>
              <w:left w:val="single" w:sz="4" w:space="0" w:color="auto"/>
              <w:bottom w:val="single" w:sz="4" w:space="0" w:color="auto"/>
              <w:right w:val="single" w:sz="4" w:space="0" w:color="auto"/>
            </w:tcBorders>
            <w:hideMark/>
          </w:tcPr>
          <w:p w14:paraId="6A645FAF" w14:textId="77777777" w:rsidR="004763E0" w:rsidRPr="00CA7D85" w:rsidRDefault="004763E0" w:rsidP="00ED471E">
            <w:pPr>
              <w:pStyle w:val="TAH"/>
              <w:snapToGrid w:val="0"/>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27B7AAB8" w14:textId="77777777" w:rsidR="004763E0" w:rsidRPr="00CA7D85" w:rsidRDefault="004763E0" w:rsidP="00ED471E">
            <w:pPr>
              <w:pStyle w:val="TAH"/>
              <w:snapToGrid w:val="0"/>
            </w:pPr>
            <w:r w:rsidRPr="00CA7D85">
              <w:t>Condition</w:t>
            </w:r>
          </w:p>
        </w:tc>
      </w:tr>
      <w:tr w:rsidR="004763E0" w:rsidRPr="00CA7D85" w14:paraId="1F060233"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16A60079" w14:textId="77777777" w:rsidR="004763E0" w:rsidRPr="00CA7D85" w:rsidRDefault="004763E0" w:rsidP="00ED471E">
            <w:pPr>
              <w:pStyle w:val="TAL"/>
              <w:snapToGrid w:val="0"/>
            </w:pPr>
            <w:r w:rsidRPr="00CA7D85">
              <w:t xml:space="preserve">MeasConfig ::=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796CE29E" w14:textId="77777777" w:rsidR="004763E0" w:rsidRPr="00CA7D85" w:rsidRDefault="004763E0" w:rsidP="00ED471E">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13EBE3C"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14E0EF" w14:textId="77777777" w:rsidR="004763E0" w:rsidRPr="00CA7D85" w:rsidRDefault="004763E0" w:rsidP="00ED471E">
            <w:pPr>
              <w:pStyle w:val="TAL"/>
              <w:snapToGrid w:val="0"/>
            </w:pPr>
          </w:p>
        </w:tc>
      </w:tr>
      <w:tr w:rsidR="004763E0" w:rsidRPr="00CA7D85" w14:paraId="7A31241B"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448F1C0B" w14:textId="77777777" w:rsidR="004763E0" w:rsidRPr="00CA7D85" w:rsidRDefault="004763E0" w:rsidP="00ED471E">
            <w:pPr>
              <w:pStyle w:val="TAL"/>
              <w:snapToGrid w:val="0"/>
            </w:pPr>
            <w:r w:rsidRPr="00CA7D85">
              <w:t xml:space="preserve">  measObjectToAddModList</w:t>
            </w:r>
            <w:r w:rsidRPr="00CA7D85">
              <w:rPr>
                <w:snapToGrid w:val="0"/>
              </w:rPr>
              <w:t xml:space="preserve"> SEQUENCE (SIZE (1..maxNrofMeasId)) OF </w:t>
            </w:r>
            <w:r w:rsidRPr="00CA7D85">
              <w:t>MeasObject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4133B0B5" w14:textId="77777777" w:rsidR="004763E0" w:rsidRPr="00CA7D85" w:rsidRDefault="004763E0" w:rsidP="00ED471E">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770EDA01"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FCE58CB" w14:textId="77777777" w:rsidR="004763E0" w:rsidRPr="00CA7D85" w:rsidRDefault="004763E0" w:rsidP="00ED471E">
            <w:pPr>
              <w:pStyle w:val="TAL"/>
              <w:snapToGrid w:val="0"/>
            </w:pPr>
          </w:p>
        </w:tc>
      </w:tr>
      <w:tr w:rsidR="004763E0" w:rsidRPr="00CA7D85" w14:paraId="76E7E516"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4A432122" w14:textId="77777777" w:rsidR="004763E0" w:rsidRPr="00CA7D85" w:rsidRDefault="004763E0" w:rsidP="00ED471E">
            <w:pPr>
              <w:pStyle w:val="TAL"/>
              <w:snapToGrid w:val="0"/>
            </w:pPr>
            <w:r w:rsidRPr="00CA7D85">
              <w:t xml:space="preserve">    MeasObjectToAddMod[1] </w:t>
            </w:r>
            <w:r w:rsidRPr="00CA7D85">
              <w:rPr>
                <w:snapToGrid w:val="0"/>
              </w:rPr>
              <w:t xml:space="preserve">SEQUENCE </w:t>
            </w:r>
            <w:r w:rsidRPr="00CA7D85">
              <w:t>{</w:t>
            </w:r>
          </w:p>
        </w:tc>
        <w:tc>
          <w:tcPr>
            <w:tcW w:w="2268" w:type="dxa"/>
            <w:tcBorders>
              <w:top w:val="single" w:sz="4" w:space="0" w:color="auto"/>
              <w:left w:val="single" w:sz="4" w:space="0" w:color="auto"/>
              <w:bottom w:val="single" w:sz="4" w:space="0" w:color="auto"/>
              <w:right w:val="single" w:sz="4" w:space="0" w:color="auto"/>
            </w:tcBorders>
          </w:tcPr>
          <w:p w14:paraId="0C5B02FA" w14:textId="77777777" w:rsidR="004763E0" w:rsidRPr="00CA7D85" w:rsidRDefault="004763E0" w:rsidP="00ED471E">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1A8DDA55" w14:textId="77777777" w:rsidR="004763E0" w:rsidRPr="00CA7D85" w:rsidRDefault="004763E0" w:rsidP="00ED471E">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EFDBA7B" w14:textId="77777777" w:rsidR="004763E0" w:rsidRPr="00CA7D85" w:rsidRDefault="004763E0" w:rsidP="00ED471E">
            <w:pPr>
              <w:pStyle w:val="TAL"/>
              <w:snapToGrid w:val="0"/>
            </w:pPr>
          </w:p>
        </w:tc>
      </w:tr>
      <w:tr w:rsidR="004763E0" w:rsidRPr="00CA7D85" w14:paraId="272ED513"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394C661E" w14:textId="77777777" w:rsidR="004763E0" w:rsidRPr="00CA7D85" w:rsidRDefault="004763E0" w:rsidP="00ED471E">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42F660BE" w14:textId="77777777" w:rsidR="004763E0" w:rsidRPr="00CA7D85" w:rsidRDefault="004763E0" w:rsidP="00ED471E">
            <w:pPr>
              <w:pStyle w:val="TAL"/>
            </w:pPr>
            <w:r w:rsidRPr="00CA7D85">
              <w:t>1</w:t>
            </w:r>
          </w:p>
        </w:tc>
        <w:tc>
          <w:tcPr>
            <w:tcW w:w="1590" w:type="dxa"/>
            <w:tcBorders>
              <w:top w:val="single" w:sz="4" w:space="0" w:color="auto"/>
              <w:left w:val="single" w:sz="4" w:space="0" w:color="auto"/>
              <w:bottom w:val="single" w:sz="4" w:space="0" w:color="auto"/>
              <w:right w:val="single" w:sz="4" w:space="0" w:color="auto"/>
            </w:tcBorders>
          </w:tcPr>
          <w:p w14:paraId="00EA3CAF" w14:textId="77777777" w:rsidR="004763E0" w:rsidRPr="00CA7D85" w:rsidRDefault="004763E0" w:rsidP="00ED471E">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526A904" w14:textId="77777777" w:rsidR="004763E0" w:rsidRPr="00CA7D85" w:rsidRDefault="004763E0" w:rsidP="00ED471E">
            <w:pPr>
              <w:pStyle w:val="TAL"/>
              <w:snapToGrid w:val="0"/>
            </w:pPr>
          </w:p>
        </w:tc>
      </w:tr>
      <w:tr w:rsidR="004763E0" w:rsidRPr="00CA7D85" w14:paraId="31AC0EA9"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4AB0F7FB" w14:textId="77777777" w:rsidR="004763E0" w:rsidRPr="00CA7D85" w:rsidRDefault="004763E0" w:rsidP="00ED471E">
            <w:pPr>
              <w:pStyle w:val="TAL"/>
              <w:snapToGrid w:val="0"/>
            </w:pPr>
            <w:r w:rsidRPr="00CA7D85">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226319D" w14:textId="77777777" w:rsidR="004763E0" w:rsidRPr="00CA7D85" w:rsidRDefault="004763E0" w:rsidP="00ED471E">
            <w:pPr>
              <w:pStyle w:val="TAL"/>
            </w:pPr>
          </w:p>
        </w:tc>
        <w:tc>
          <w:tcPr>
            <w:tcW w:w="1590" w:type="dxa"/>
            <w:tcBorders>
              <w:top w:val="single" w:sz="4" w:space="0" w:color="auto"/>
              <w:left w:val="single" w:sz="4" w:space="0" w:color="auto"/>
              <w:bottom w:val="single" w:sz="4" w:space="0" w:color="auto"/>
              <w:right w:val="single" w:sz="4" w:space="0" w:color="auto"/>
            </w:tcBorders>
          </w:tcPr>
          <w:p w14:paraId="0E4A1287"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B58B41" w14:textId="77777777" w:rsidR="004763E0" w:rsidRPr="00CA7D85" w:rsidRDefault="004763E0" w:rsidP="00ED471E">
            <w:pPr>
              <w:pStyle w:val="TAL"/>
              <w:snapToGrid w:val="0"/>
            </w:pPr>
          </w:p>
        </w:tc>
      </w:tr>
      <w:tr w:rsidR="004763E0" w:rsidRPr="00CA7D85" w14:paraId="0776C021"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30BB3F43" w14:textId="77777777" w:rsidR="004763E0" w:rsidRPr="00CA7D85" w:rsidRDefault="004763E0" w:rsidP="00ED471E">
            <w:pPr>
              <w:pStyle w:val="TAL"/>
              <w:tabs>
                <w:tab w:val="left" w:pos="599"/>
              </w:tabs>
              <w:snapToGrid w:val="0"/>
            </w:pPr>
            <w:r w:rsidRPr="00CA7D85">
              <w:t xml:space="preserve">        measObjectNR</w:t>
            </w:r>
            <w:r w:rsidRPr="00CA7D85">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1A76CD53" w14:textId="77777777" w:rsidR="004763E0" w:rsidRPr="00CA7D85" w:rsidRDefault="004763E0" w:rsidP="00ED471E">
            <w:pPr>
              <w:pStyle w:val="TAL"/>
            </w:pPr>
            <w:r w:rsidRPr="00CA7D85">
              <w:t>MeasObjectNR</w:t>
            </w:r>
          </w:p>
        </w:tc>
        <w:tc>
          <w:tcPr>
            <w:tcW w:w="1590" w:type="dxa"/>
            <w:tcBorders>
              <w:top w:val="single" w:sz="4" w:space="0" w:color="auto"/>
              <w:left w:val="single" w:sz="4" w:space="0" w:color="auto"/>
              <w:bottom w:val="single" w:sz="4" w:space="0" w:color="auto"/>
              <w:right w:val="single" w:sz="4" w:space="0" w:color="auto"/>
            </w:tcBorders>
            <w:hideMark/>
          </w:tcPr>
          <w:p w14:paraId="5AAFB6C7" w14:textId="77777777" w:rsidR="004763E0" w:rsidRPr="00CA7D85" w:rsidRDefault="004763E0" w:rsidP="00ED471E">
            <w:pPr>
              <w:pStyle w:val="TAL"/>
              <w:snapToGrid w:val="0"/>
            </w:pPr>
            <w:r w:rsidRPr="00CA7D85">
              <w:t>Table 8.2.3.18.1.3.3-4</w:t>
            </w:r>
          </w:p>
        </w:tc>
        <w:tc>
          <w:tcPr>
            <w:tcW w:w="1245" w:type="dxa"/>
            <w:tcBorders>
              <w:top w:val="single" w:sz="4" w:space="0" w:color="auto"/>
              <w:left w:val="single" w:sz="4" w:space="0" w:color="auto"/>
              <w:bottom w:val="single" w:sz="4" w:space="0" w:color="auto"/>
              <w:right w:val="single" w:sz="4" w:space="0" w:color="auto"/>
            </w:tcBorders>
          </w:tcPr>
          <w:p w14:paraId="2203D107" w14:textId="77777777" w:rsidR="004763E0" w:rsidRPr="00CA7D85" w:rsidRDefault="004763E0" w:rsidP="00ED471E">
            <w:pPr>
              <w:pStyle w:val="TAL"/>
              <w:snapToGrid w:val="0"/>
            </w:pPr>
          </w:p>
        </w:tc>
      </w:tr>
      <w:tr w:rsidR="004763E0" w:rsidRPr="00CA7D85" w14:paraId="698C73C6"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71B56982" w14:textId="77777777" w:rsidR="004763E0" w:rsidRPr="00CA7D85" w:rsidRDefault="004763E0" w:rsidP="00ED471E">
            <w:pPr>
              <w:pStyle w:val="TAL"/>
              <w:tabs>
                <w:tab w:val="left" w:pos="599"/>
              </w:tabs>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79D90EB" w14:textId="77777777" w:rsidR="004763E0" w:rsidRPr="00CA7D85" w:rsidRDefault="004763E0" w:rsidP="00ED471E">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2CD6867"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2B19E0" w14:textId="77777777" w:rsidR="004763E0" w:rsidRPr="00CA7D85" w:rsidRDefault="004763E0" w:rsidP="00ED471E">
            <w:pPr>
              <w:pStyle w:val="TAL"/>
              <w:snapToGrid w:val="0"/>
            </w:pPr>
          </w:p>
        </w:tc>
      </w:tr>
      <w:tr w:rsidR="004763E0" w:rsidRPr="00CA7D85" w14:paraId="6CA9A973"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4C42651F" w14:textId="77777777" w:rsidR="004763E0" w:rsidRPr="00CA7D85" w:rsidRDefault="004763E0" w:rsidP="00ED471E">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A2E2936" w14:textId="77777777" w:rsidR="004763E0" w:rsidRPr="00CA7D85" w:rsidRDefault="004763E0" w:rsidP="00ED471E">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EFB304"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B37559" w14:textId="77777777" w:rsidR="004763E0" w:rsidRPr="00CA7D85" w:rsidRDefault="004763E0" w:rsidP="00ED471E">
            <w:pPr>
              <w:pStyle w:val="TAL"/>
              <w:snapToGrid w:val="0"/>
            </w:pPr>
          </w:p>
        </w:tc>
      </w:tr>
      <w:tr w:rsidR="004763E0" w:rsidRPr="00CA7D85" w14:paraId="0EA0AF95"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43D6A3FA" w14:textId="77777777" w:rsidR="004763E0" w:rsidRPr="00CA7D85" w:rsidRDefault="004763E0" w:rsidP="00ED471E">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C5D89C3" w14:textId="77777777" w:rsidR="004763E0" w:rsidRPr="00CA7D85" w:rsidRDefault="004763E0" w:rsidP="00ED471E">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B7AAC72"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366A81" w14:textId="77777777" w:rsidR="004763E0" w:rsidRPr="00CA7D85" w:rsidRDefault="004763E0" w:rsidP="00ED471E">
            <w:pPr>
              <w:pStyle w:val="TAL"/>
              <w:snapToGrid w:val="0"/>
            </w:pPr>
          </w:p>
        </w:tc>
      </w:tr>
      <w:tr w:rsidR="004763E0" w:rsidRPr="00CA7D85" w14:paraId="7A3DD00C"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457C9D01" w14:textId="77777777" w:rsidR="004763E0" w:rsidRPr="00CA7D85" w:rsidRDefault="004763E0" w:rsidP="00ED471E">
            <w:pPr>
              <w:pStyle w:val="TAL"/>
              <w:snapToGrid w:val="0"/>
            </w:pPr>
            <w:r w:rsidRPr="00CA7D85">
              <w:t xml:space="preserve">  reportConfigToAddModList</w:t>
            </w:r>
            <w:r w:rsidRPr="00CA7D85">
              <w:rPr>
                <w:snapToGrid w:val="0"/>
              </w:rPr>
              <w:t xml:space="preserve"> SEQUENCE(SIZE (1..maxReportConfigId)) OF </w:t>
            </w:r>
            <w:r w:rsidRPr="00CA7D85">
              <w:t>ReportConfig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589FF9D7" w14:textId="77777777" w:rsidR="004763E0" w:rsidRPr="00CA7D85" w:rsidRDefault="004763E0" w:rsidP="00ED471E">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0C409C14"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B05F1E" w14:textId="77777777" w:rsidR="004763E0" w:rsidRPr="00CA7D85" w:rsidRDefault="004763E0" w:rsidP="00ED471E">
            <w:pPr>
              <w:pStyle w:val="TAL"/>
              <w:snapToGrid w:val="0"/>
            </w:pPr>
          </w:p>
        </w:tc>
      </w:tr>
      <w:tr w:rsidR="004763E0" w:rsidRPr="00CA7D85" w14:paraId="35C2C9B8"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30634782" w14:textId="77777777" w:rsidR="004763E0" w:rsidRPr="00CA7D85" w:rsidRDefault="004763E0" w:rsidP="00ED471E">
            <w:pPr>
              <w:pStyle w:val="TAL"/>
              <w:snapToGrid w:val="0"/>
            </w:pPr>
            <w:r w:rsidRPr="00CA7D85">
              <w:t xml:space="preserve">    ReportConfigToAddMod[1] </w:t>
            </w:r>
            <w:r w:rsidRPr="00CA7D85">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6BBB1679" w14:textId="77777777" w:rsidR="004763E0" w:rsidRPr="00CA7D85" w:rsidRDefault="004763E0" w:rsidP="00ED471E">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035A0E68"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E7555E" w14:textId="77777777" w:rsidR="004763E0" w:rsidRPr="00CA7D85" w:rsidRDefault="004763E0" w:rsidP="00ED471E">
            <w:pPr>
              <w:pStyle w:val="TAL"/>
              <w:snapToGrid w:val="0"/>
            </w:pPr>
          </w:p>
        </w:tc>
      </w:tr>
      <w:tr w:rsidR="004763E0" w:rsidRPr="00CA7D85" w14:paraId="0E6AC140"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0CC17821" w14:textId="77777777" w:rsidR="004763E0" w:rsidRPr="00CA7D85" w:rsidRDefault="004763E0" w:rsidP="00ED471E">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752A4D1F" w14:textId="77777777" w:rsidR="004763E0" w:rsidRPr="00CA7D85" w:rsidRDefault="004763E0" w:rsidP="00ED471E">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72DD94DF"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A51D88" w14:textId="77777777" w:rsidR="004763E0" w:rsidRPr="00CA7D85" w:rsidRDefault="004763E0" w:rsidP="00ED471E">
            <w:pPr>
              <w:pStyle w:val="TAL"/>
              <w:snapToGrid w:val="0"/>
            </w:pPr>
          </w:p>
        </w:tc>
      </w:tr>
      <w:tr w:rsidR="004763E0" w:rsidRPr="00CA7D85" w14:paraId="30297313"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30847BBC" w14:textId="77777777" w:rsidR="004763E0" w:rsidRPr="00CA7D85" w:rsidRDefault="004763E0" w:rsidP="00ED471E">
            <w:pPr>
              <w:pStyle w:val="TAL"/>
              <w:snapToGrid w:val="0"/>
            </w:pPr>
            <w:r w:rsidRPr="00CA7D85">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658B99B6" w14:textId="77777777" w:rsidR="004763E0" w:rsidRPr="00CA7D85" w:rsidRDefault="004763E0" w:rsidP="00ED471E">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794C0B9"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0B2385F" w14:textId="77777777" w:rsidR="004763E0" w:rsidRPr="00CA7D85" w:rsidRDefault="004763E0" w:rsidP="00ED471E">
            <w:pPr>
              <w:pStyle w:val="TAL"/>
              <w:snapToGrid w:val="0"/>
            </w:pPr>
          </w:p>
        </w:tc>
      </w:tr>
      <w:tr w:rsidR="004763E0" w:rsidRPr="00CA7D85" w14:paraId="0D1A8D4E" w14:textId="77777777" w:rsidTr="00ED471E">
        <w:tc>
          <w:tcPr>
            <w:tcW w:w="4644" w:type="dxa"/>
            <w:tcBorders>
              <w:top w:val="single" w:sz="4" w:space="0" w:color="auto"/>
              <w:left w:val="single" w:sz="4" w:space="0" w:color="auto"/>
              <w:bottom w:val="nil"/>
              <w:right w:val="single" w:sz="4" w:space="0" w:color="auto"/>
            </w:tcBorders>
            <w:hideMark/>
          </w:tcPr>
          <w:p w14:paraId="41305C38" w14:textId="77777777" w:rsidR="004763E0" w:rsidRPr="00CA7D85" w:rsidRDefault="004763E0" w:rsidP="00ED471E">
            <w:pPr>
              <w:pStyle w:val="TAL"/>
              <w:tabs>
                <w:tab w:val="left" w:pos="887"/>
              </w:tabs>
              <w:snapToGrid w:val="0"/>
            </w:pPr>
            <w:r w:rsidRPr="00CA7D85">
              <w:t xml:space="preserve">        reportConfigNR</w:t>
            </w:r>
          </w:p>
        </w:tc>
        <w:tc>
          <w:tcPr>
            <w:tcW w:w="2268" w:type="dxa"/>
            <w:tcBorders>
              <w:top w:val="single" w:sz="4" w:space="0" w:color="auto"/>
              <w:left w:val="single" w:sz="4" w:space="0" w:color="auto"/>
              <w:bottom w:val="single" w:sz="4" w:space="0" w:color="auto"/>
              <w:right w:val="single" w:sz="4" w:space="0" w:color="auto"/>
            </w:tcBorders>
            <w:hideMark/>
          </w:tcPr>
          <w:p w14:paraId="774EB2A6" w14:textId="77777777" w:rsidR="004763E0" w:rsidRPr="00CA7D85" w:rsidRDefault="004763E0" w:rsidP="00ED471E">
            <w:pPr>
              <w:pStyle w:val="TAL"/>
              <w:snapToGrid w:val="0"/>
            </w:pPr>
            <w:r w:rsidRPr="00CA7D85">
              <w:rPr>
                <w:i/>
              </w:rPr>
              <w:t>ReportConfigNR-condEventA3</w:t>
            </w:r>
          </w:p>
        </w:tc>
        <w:tc>
          <w:tcPr>
            <w:tcW w:w="1590" w:type="dxa"/>
            <w:tcBorders>
              <w:top w:val="single" w:sz="4" w:space="0" w:color="auto"/>
              <w:left w:val="single" w:sz="4" w:space="0" w:color="auto"/>
              <w:bottom w:val="single" w:sz="4" w:space="0" w:color="auto"/>
              <w:right w:val="single" w:sz="4" w:space="0" w:color="auto"/>
            </w:tcBorders>
            <w:hideMark/>
          </w:tcPr>
          <w:p w14:paraId="21287022" w14:textId="77777777" w:rsidR="004763E0" w:rsidRPr="00CA7D85" w:rsidRDefault="004763E0" w:rsidP="00ED471E">
            <w:pPr>
              <w:pStyle w:val="TAL"/>
              <w:snapToGrid w:val="0"/>
            </w:pPr>
            <w:r w:rsidRPr="00CA7D85">
              <w:t>Table 8.2.3.18.1.3.3-5</w:t>
            </w:r>
          </w:p>
        </w:tc>
        <w:tc>
          <w:tcPr>
            <w:tcW w:w="1245" w:type="dxa"/>
            <w:tcBorders>
              <w:top w:val="single" w:sz="4" w:space="0" w:color="auto"/>
              <w:left w:val="single" w:sz="4" w:space="0" w:color="auto"/>
              <w:bottom w:val="single" w:sz="4" w:space="0" w:color="auto"/>
              <w:right w:val="single" w:sz="4" w:space="0" w:color="auto"/>
            </w:tcBorders>
          </w:tcPr>
          <w:p w14:paraId="27629C7F" w14:textId="77777777" w:rsidR="004763E0" w:rsidRPr="00CA7D85" w:rsidRDefault="004763E0" w:rsidP="00ED471E">
            <w:pPr>
              <w:pStyle w:val="TAL"/>
              <w:snapToGrid w:val="0"/>
              <w:rPr>
                <w:lang w:eastAsia="zh-CN"/>
              </w:rPr>
            </w:pPr>
          </w:p>
        </w:tc>
      </w:tr>
      <w:tr w:rsidR="004763E0" w:rsidRPr="00CA7D85" w14:paraId="6D88A370"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4EABA2A8" w14:textId="77777777" w:rsidR="004763E0" w:rsidRPr="00CA7D85" w:rsidRDefault="004763E0" w:rsidP="00ED471E">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98BDF26" w14:textId="77777777" w:rsidR="004763E0" w:rsidRPr="00CA7D85" w:rsidRDefault="004763E0" w:rsidP="00ED471E">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5FC7FA8"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BA3B7A" w14:textId="77777777" w:rsidR="004763E0" w:rsidRPr="00CA7D85" w:rsidRDefault="004763E0" w:rsidP="00ED471E">
            <w:pPr>
              <w:pStyle w:val="TAL"/>
              <w:snapToGrid w:val="0"/>
            </w:pPr>
          </w:p>
        </w:tc>
      </w:tr>
      <w:tr w:rsidR="004763E0" w:rsidRPr="00CA7D85" w14:paraId="2DA760B5"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2DF30416" w14:textId="77777777" w:rsidR="004763E0" w:rsidRPr="00CA7D85" w:rsidRDefault="004763E0" w:rsidP="00ED471E">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EF09855" w14:textId="77777777" w:rsidR="004763E0" w:rsidRPr="00CA7D85" w:rsidRDefault="004763E0" w:rsidP="00ED471E">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10D4A3"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BA504C" w14:textId="77777777" w:rsidR="004763E0" w:rsidRPr="00CA7D85" w:rsidRDefault="004763E0" w:rsidP="00ED471E">
            <w:pPr>
              <w:pStyle w:val="TAL"/>
              <w:snapToGrid w:val="0"/>
            </w:pPr>
          </w:p>
        </w:tc>
      </w:tr>
      <w:tr w:rsidR="004763E0" w:rsidRPr="00CA7D85" w14:paraId="03F52760"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0935C537" w14:textId="77777777" w:rsidR="004763E0" w:rsidRPr="00CA7D85" w:rsidRDefault="004763E0" w:rsidP="00ED471E">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EDB9111" w14:textId="77777777" w:rsidR="004763E0" w:rsidRPr="00CA7D85" w:rsidRDefault="004763E0" w:rsidP="00ED471E">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8591AF4"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6C047F" w14:textId="77777777" w:rsidR="004763E0" w:rsidRPr="00CA7D85" w:rsidRDefault="004763E0" w:rsidP="00ED471E">
            <w:pPr>
              <w:pStyle w:val="TAL"/>
              <w:snapToGrid w:val="0"/>
            </w:pPr>
          </w:p>
        </w:tc>
      </w:tr>
      <w:tr w:rsidR="004763E0" w:rsidRPr="00CA7D85" w14:paraId="225BFF89"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6EF439EE" w14:textId="77777777" w:rsidR="004763E0" w:rsidRPr="00CA7D85" w:rsidRDefault="004763E0" w:rsidP="00ED471E">
            <w:pPr>
              <w:pStyle w:val="TAL"/>
              <w:snapToGrid w:val="0"/>
            </w:pPr>
            <w:r w:rsidRPr="00CA7D85">
              <w:t xml:space="preserve">  measIdToAddModList</w:t>
            </w:r>
            <w:r w:rsidRPr="00CA7D85">
              <w:rPr>
                <w:snapToGrid w:val="0"/>
              </w:rPr>
              <w:t xml:space="preserve"> SEQUENCE</w:t>
            </w:r>
            <w:r w:rsidRPr="00CA7D85">
              <w:t xml:space="preserve"> </w:t>
            </w:r>
            <w:r w:rsidRPr="00CA7D85">
              <w:rPr>
                <w:snapToGrid w:val="0"/>
              </w:rPr>
              <w:t xml:space="preserve">(SIZE (1..maxNrofMeasId)) OF </w:t>
            </w:r>
            <w:r w:rsidRPr="00CA7D85">
              <w:t>MeasIdToAddMod</w:t>
            </w:r>
            <w:r w:rsidRPr="00CA7D85">
              <w:rPr>
                <w:snapToGrid w:val="0"/>
              </w:rPr>
              <w:t xml:space="preserve"> </w:t>
            </w:r>
            <w:r w:rsidRPr="00CA7D85">
              <w:t>{</w:t>
            </w:r>
          </w:p>
        </w:tc>
        <w:tc>
          <w:tcPr>
            <w:tcW w:w="2268" w:type="dxa"/>
            <w:tcBorders>
              <w:top w:val="single" w:sz="4" w:space="0" w:color="auto"/>
              <w:left w:val="single" w:sz="4" w:space="0" w:color="auto"/>
              <w:bottom w:val="single" w:sz="4" w:space="0" w:color="auto"/>
              <w:right w:val="single" w:sz="4" w:space="0" w:color="auto"/>
            </w:tcBorders>
            <w:hideMark/>
          </w:tcPr>
          <w:p w14:paraId="2A5F582C" w14:textId="77777777" w:rsidR="004763E0" w:rsidRPr="00CA7D85" w:rsidRDefault="004763E0" w:rsidP="00ED471E">
            <w:pPr>
              <w:pStyle w:val="TAL"/>
              <w:snapToGrid w:val="0"/>
            </w:pPr>
            <w:r w:rsidRPr="00CA7D85">
              <w:t>1 entry</w:t>
            </w:r>
          </w:p>
        </w:tc>
        <w:tc>
          <w:tcPr>
            <w:tcW w:w="1590" w:type="dxa"/>
            <w:tcBorders>
              <w:top w:val="single" w:sz="4" w:space="0" w:color="auto"/>
              <w:left w:val="single" w:sz="4" w:space="0" w:color="auto"/>
              <w:bottom w:val="single" w:sz="4" w:space="0" w:color="auto"/>
              <w:right w:val="single" w:sz="4" w:space="0" w:color="auto"/>
            </w:tcBorders>
          </w:tcPr>
          <w:p w14:paraId="26C65B70"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AEAE28" w14:textId="77777777" w:rsidR="004763E0" w:rsidRPr="00CA7D85" w:rsidRDefault="004763E0" w:rsidP="00ED471E">
            <w:pPr>
              <w:pStyle w:val="TAL"/>
              <w:snapToGrid w:val="0"/>
            </w:pPr>
          </w:p>
        </w:tc>
      </w:tr>
      <w:tr w:rsidR="004763E0" w:rsidRPr="00CA7D85" w14:paraId="2B9D477B"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3E66FDCA" w14:textId="77777777" w:rsidR="004763E0" w:rsidRPr="00CA7D85" w:rsidRDefault="004763E0" w:rsidP="00ED471E">
            <w:pPr>
              <w:pStyle w:val="TAL"/>
              <w:snapToGrid w:val="0"/>
            </w:pPr>
            <w:r w:rsidRPr="00CA7D85">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1023121E" w14:textId="77777777" w:rsidR="004763E0" w:rsidRPr="00CA7D85" w:rsidRDefault="004763E0" w:rsidP="00ED471E">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2C7AB34F"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3DB031" w14:textId="77777777" w:rsidR="004763E0" w:rsidRPr="00CA7D85" w:rsidRDefault="004763E0" w:rsidP="00ED471E">
            <w:pPr>
              <w:pStyle w:val="TAL"/>
              <w:snapToGrid w:val="0"/>
            </w:pPr>
          </w:p>
        </w:tc>
      </w:tr>
      <w:tr w:rsidR="004763E0" w:rsidRPr="00CA7D85" w14:paraId="75BD6574"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4BCC00F1" w14:textId="77777777" w:rsidR="004763E0" w:rsidRPr="00CA7D85" w:rsidRDefault="004763E0" w:rsidP="00ED471E">
            <w:pPr>
              <w:pStyle w:val="TAL"/>
              <w:snapToGrid w:val="0"/>
            </w:pPr>
            <w:r w:rsidRPr="00CA7D85">
              <w:t xml:space="preserve">      measId</w:t>
            </w:r>
          </w:p>
        </w:tc>
        <w:tc>
          <w:tcPr>
            <w:tcW w:w="2268" w:type="dxa"/>
            <w:tcBorders>
              <w:top w:val="single" w:sz="4" w:space="0" w:color="auto"/>
              <w:left w:val="single" w:sz="4" w:space="0" w:color="auto"/>
              <w:bottom w:val="single" w:sz="4" w:space="0" w:color="auto"/>
              <w:right w:val="single" w:sz="4" w:space="0" w:color="auto"/>
            </w:tcBorders>
            <w:hideMark/>
          </w:tcPr>
          <w:p w14:paraId="6C4CED6C" w14:textId="77777777" w:rsidR="004763E0" w:rsidRPr="00CA7D85" w:rsidRDefault="004763E0" w:rsidP="00ED471E">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5E3D3A33"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EE9B01" w14:textId="77777777" w:rsidR="004763E0" w:rsidRPr="00CA7D85" w:rsidRDefault="004763E0" w:rsidP="00ED471E">
            <w:pPr>
              <w:pStyle w:val="TAL"/>
              <w:snapToGrid w:val="0"/>
            </w:pPr>
          </w:p>
        </w:tc>
      </w:tr>
      <w:tr w:rsidR="004763E0" w:rsidRPr="00CA7D85" w14:paraId="5D56D173"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7DEA0926" w14:textId="77777777" w:rsidR="004763E0" w:rsidRPr="00CA7D85" w:rsidRDefault="004763E0" w:rsidP="00ED471E">
            <w:pPr>
              <w:pStyle w:val="TAL"/>
              <w:snapToGrid w:val="0"/>
            </w:pPr>
            <w:r w:rsidRPr="00CA7D85">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166DFA4F" w14:textId="77777777" w:rsidR="004763E0" w:rsidRPr="00CA7D85" w:rsidRDefault="004763E0" w:rsidP="00ED471E">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142853C9"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230A80" w14:textId="77777777" w:rsidR="004763E0" w:rsidRPr="00CA7D85" w:rsidRDefault="004763E0" w:rsidP="00ED471E">
            <w:pPr>
              <w:pStyle w:val="TAL"/>
              <w:snapToGrid w:val="0"/>
            </w:pPr>
          </w:p>
        </w:tc>
      </w:tr>
      <w:tr w:rsidR="004763E0" w:rsidRPr="00CA7D85" w14:paraId="6A55F8B5" w14:textId="77777777" w:rsidTr="00ED471E">
        <w:tc>
          <w:tcPr>
            <w:tcW w:w="4644" w:type="dxa"/>
            <w:tcBorders>
              <w:top w:val="single" w:sz="4" w:space="0" w:color="auto"/>
              <w:left w:val="single" w:sz="4" w:space="0" w:color="auto"/>
              <w:bottom w:val="nil"/>
              <w:right w:val="single" w:sz="4" w:space="0" w:color="auto"/>
            </w:tcBorders>
            <w:hideMark/>
          </w:tcPr>
          <w:p w14:paraId="66AE19C4" w14:textId="77777777" w:rsidR="004763E0" w:rsidRPr="00CA7D85" w:rsidRDefault="004763E0" w:rsidP="00ED471E">
            <w:pPr>
              <w:pStyle w:val="TAL"/>
              <w:snapToGrid w:val="0"/>
            </w:pPr>
            <w:r w:rsidRPr="00CA7D85">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401F711C" w14:textId="77777777" w:rsidR="004763E0" w:rsidRPr="00CA7D85" w:rsidRDefault="004763E0" w:rsidP="00ED471E">
            <w:pPr>
              <w:pStyle w:val="TAL"/>
              <w:snapToGrid w:val="0"/>
            </w:pPr>
            <w:r w:rsidRPr="00CA7D85">
              <w:t>1</w:t>
            </w:r>
          </w:p>
        </w:tc>
        <w:tc>
          <w:tcPr>
            <w:tcW w:w="1590" w:type="dxa"/>
            <w:tcBorders>
              <w:top w:val="single" w:sz="4" w:space="0" w:color="auto"/>
              <w:left w:val="single" w:sz="4" w:space="0" w:color="auto"/>
              <w:bottom w:val="single" w:sz="4" w:space="0" w:color="auto"/>
              <w:right w:val="single" w:sz="4" w:space="0" w:color="auto"/>
            </w:tcBorders>
          </w:tcPr>
          <w:p w14:paraId="11431126"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F58757" w14:textId="77777777" w:rsidR="004763E0" w:rsidRPr="00CA7D85" w:rsidRDefault="004763E0" w:rsidP="00ED471E">
            <w:pPr>
              <w:pStyle w:val="TAL"/>
              <w:snapToGrid w:val="0"/>
              <w:rPr>
                <w:lang w:eastAsia="zh-CN"/>
              </w:rPr>
            </w:pPr>
          </w:p>
        </w:tc>
      </w:tr>
      <w:tr w:rsidR="004763E0" w:rsidRPr="00CA7D85" w14:paraId="08C80E83"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7F332B5D" w14:textId="77777777" w:rsidR="004763E0" w:rsidRPr="00CA7D85" w:rsidRDefault="004763E0" w:rsidP="00ED471E">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9139966" w14:textId="77777777" w:rsidR="004763E0" w:rsidRPr="00CA7D85" w:rsidRDefault="004763E0" w:rsidP="00ED471E">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FF0DFC2"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C4D910" w14:textId="77777777" w:rsidR="004763E0" w:rsidRPr="00CA7D85" w:rsidRDefault="004763E0" w:rsidP="00ED471E">
            <w:pPr>
              <w:pStyle w:val="TAL"/>
              <w:snapToGrid w:val="0"/>
            </w:pPr>
          </w:p>
        </w:tc>
      </w:tr>
      <w:tr w:rsidR="004763E0" w:rsidRPr="00CA7D85" w14:paraId="1BC8B32D"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7DE166F1" w14:textId="77777777" w:rsidR="004763E0" w:rsidRPr="00CA7D85" w:rsidRDefault="004763E0" w:rsidP="00ED471E">
            <w:pPr>
              <w:pStyle w:val="TAL"/>
              <w:snapToGrid w:val="0"/>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B3723F6" w14:textId="77777777" w:rsidR="004763E0" w:rsidRPr="00CA7D85" w:rsidRDefault="004763E0" w:rsidP="00ED471E">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D6B6A50"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DA3FA7" w14:textId="77777777" w:rsidR="004763E0" w:rsidRPr="00CA7D85" w:rsidRDefault="004763E0" w:rsidP="00ED471E">
            <w:pPr>
              <w:pStyle w:val="TAL"/>
              <w:snapToGrid w:val="0"/>
            </w:pPr>
          </w:p>
        </w:tc>
      </w:tr>
      <w:tr w:rsidR="004763E0" w:rsidRPr="00CA7D85" w14:paraId="3159DCA5" w14:textId="77777777" w:rsidTr="00ED471E">
        <w:tc>
          <w:tcPr>
            <w:tcW w:w="4644" w:type="dxa"/>
            <w:tcBorders>
              <w:top w:val="single" w:sz="4" w:space="0" w:color="auto"/>
              <w:left w:val="single" w:sz="4" w:space="0" w:color="auto"/>
              <w:bottom w:val="single" w:sz="4" w:space="0" w:color="auto"/>
              <w:right w:val="single" w:sz="4" w:space="0" w:color="auto"/>
            </w:tcBorders>
            <w:hideMark/>
          </w:tcPr>
          <w:p w14:paraId="7D8E8017" w14:textId="77777777" w:rsidR="004763E0" w:rsidRPr="00CA7D85" w:rsidRDefault="004763E0" w:rsidP="00ED471E">
            <w:pPr>
              <w:pStyle w:val="TAL"/>
              <w:snapToGrid w:val="0"/>
            </w:pPr>
            <w:r w:rsidRPr="00CA7D85">
              <w:t>}</w:t>
            </w:r>
          </w:p>
        </w:tc>
        <w:tc>
          <w:tcPr>
            <w:tcW w:w="2268" w:type="dxa"/>
            <w:tcBorders>
              <w:top w:val="single" w:sz="4" w:space="0" w:color="auto"/>
              <w:left w:val="single" w:sz="4" w:space="0" w:color="auto"/>
              <w:bottom w:val="single" w:sz="4" w:space="0" w:color="auto"/>
              <w:right w:val="single" w:sz="4" w:space="0" w:color="auto"/>
            </w:tcBorders>
          </w:tcPr>
          <w:p w14:paraId="5ED4DBC7" w14:textId="77777777" w:rsidR="004763E0" w:rsidRPr="00CA7D85" w:rsidRDefault="004763E0" w:rsidP="00ED471E">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005103" w14:textId="77777777" w:rsidR="004763E0" w:rsidRPr="00CA7D85" w:rsidRDefault="004763E0" w:rsidP="00ED471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30B342" w14:textId="77777777" w:rsidR="004763E0" w:rsidRPr="00CA7D85" w:rsidRDefault="004763E0" w:rsidP="00ED471E">
            <w:pPr>
              <w:pStyle w:val="TAL"/>
              <w:snapToGrid w:val="0"/>
            </w:pPr>
          </w:p>
        </w:tc>
      </w:tr>
    </w:tbl>
    <w:p w14:paraId="5F726E78" w14:textId="77777777" w:rsidR="004763E0" w:rsidRPr="00CA7D85" w:rsidRDefault="004763E0" w:rsidP="004763E0"/>
    <w:p w14:paraId="4404EB34" w14:textId="77777777" w:rsidR="004763E0" w:rsidRPr="00CA7D85" w:rsidRDefault="004763E0" w:rsidP="004763E0">
      <w:pPr>
        <w:pStyle w:val="TH"/>
      </w:pPr>
      <w:r w:rsidRPr="00CA7D85">
        <w:t xml:space="preserve">Table 8.2.3.18.3.3.3-4: </w:t>
      </w:r>
      <w:r w:rsidRPr="00CA7D85">
        <w:rPr>
          <w:i/>
        </w:rPr>
        <w:t>MeasObjectNR</w:t>
      </w:r>
      <w:r w:rsidRPr="00CA7D85">
        <w:t xml:space="preserve"> (Table 8.2.3.18.3.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763E0" w:rsidRPr="00CA7D85" w14:paraId="5F399BAA" w14:textId="77777777" w:rsidTr="00ED471E">
        <w:tc>
          <w:tcPr>
            <w:tcW w:w="9747" w:type="dxa"/>
            <w:gridSpan w:val="4"/>
            <w:tcBorders>
              <w:top w:val="single" w:sz="4" w:space="0" w:color="auto"/>
              <w:left w:val="single" w:sz="4" w:space="0" w:color="auto"/>
              <w:bottom w:val="single" w:sz="4" w:space="0" w:color="auto"/>
              <w:right w:val="single" w:sz="4" w:space="0" w:color="auto"/>
            </w:tcBorders>
            <w:hideMark/>
          </w:tcPr>
          <w:p w14:paraId="0BBFFC2A" w14:textId="77777777" w:rsidR="004763E0" w:rsidRPr="00CA7D85" w:rsidRDefault="004763E0" w:rsidP="00ED471E">
            <w:pPr>
              <w:pStyle w:val="TAH"/>
              <w:jc w:val="left"/>
              <w:rPr>
                <w:b w:val="0"/>
              </w:rPr>
            </w:pPr>
            <w:r w:rsidRPr="00CA7D85">
              <w:rPr>
                <w:b w:val="0"/>
              </w:rPr>
              <w:t>Derivation Path: TS 38.508-1 [4] Table 4.6.3-76</w:t>
            </w:r>
          </w:p>
        </w:tc>
      </w:tr>
      <w:tr w:rsidR="004763E0" w:rsidRPr="00CA7D85" w14:paraId="399285E8"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015C2BE" w14:textId="77777777" w:rsidR="004763E0" w:rsidRPr="00CA7D85" w:rsidRDefault="004763E0" w:rsidP="00ED471E">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DDCC1C7" w14:textId="77777777" w:rsidR="004763E0" w:rsidRPr="00CA7D85" w:rsidRDefault="004763E0" w:rsidP="00ED471E">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39029F19" w14:textId="77777777" w:rsidR="004763E0" w:rsidRPr="00CA7D85" w:rsidRDefault="004763E0" w:rsidP="00ED471E">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349E5794" w14:textId="77777777" w:rsidR="004763E0" w:rsidRPr="00CA7D85" w:rsidRDefault="004763E0" w:rsidP="00ED471E">
            <w:pPr>
              <w:pStyle w:val="TAH"/>
            </w:pPr>
            <w:r w:rsidRPr="00CA7D85">
              <w:t>Condition</w:t>
            </w:r>
          </w:p>
        </w:tc>
      </w:tr>
      <w:tr w:rsidR="004763E0" w:rsidRPr="00CA7D85" w14:paraId="68E23955"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527F783" w14:textId="77777777" w:rsidR="004763E0" w:rsidRPr="00CA7D85" w:rsidRDefault="004763E0" w:rsidP="00ED471E">
            <w:pPr>
              <w:pStyle w:val="TAL"/>
            </w:pPr>
            <w:r w:rsidRPr="00CA7D85">
              <w:t xml:space="preserve">MeasObjectNR::=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294F3B73" w14:textId="77777777" w:rsidR="004763E0" w:rsidRPr="00CA7D85" w:rsidRDefault="004763E0"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5FA882F7"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5EB535EA" w14:textId="77777777" w:rsidR="004763E0" w:rsidRPr="00CA7D85" w:rsidRDefault="004763E0" w:rsidP="00ED471E">
            <w:pPr>
              <w:pStyle w:val="TAL"/>
            </w:pPr>
          </w:p>
        </w:tc>
      </w:tr>
      <w:tr w:rsidR="004763E0" w:rsidRPr="00CA7D85" w14:paraId="5D56F40F" w14:textId="77777777" w:rsidTr="00ED471E">
        <w:tc>
          <w:tcPr>
            <w:tcW w:w="4535" w:type="dxa"/>
            <w:tcBorders>
              <w:top w:val="single" w:sz="4" w:space="0" w:color="auto"/>
              <w:left w:val="single" w:sz="4" w:space="0" w:color="auto"/>
              <w:bottom w:val="nil"/>
              <w:right w:val="single" w:sz="4" w:space="0" w:color="auto"/>
            </w:tcBorders>
            <w:hideMark/>
          </w:tcPr>
          <w:p w14:paraId="49BE5E3A" w14:textId="77777777" w:rsidR="004763E0" w:rsidRPr="00CA7D85" w:rsidRDefault="004763E0" w:rsidP="00ED471E">
            <w:pPr>
              <w:pStyle w:val="TAL"/>
            </w:pPr>
            <w:r w:rsidRPr="00CA7D85">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2731A393" w14:textId="77777777" w:rsidR="004763E0" w:rsidRPr="00CA7D85" w:rsidRDefault="004763E0" w:rsidP="00ED471E">
            <w:pPr>
              <w:pStyle w:val="TAL"/>
            </w:pPr>
            <w:r w:rsidRPr="00CA7D85">
              <w:t>ARFCN-ValueNR for SSB of NR Cell 1</w:t>
            </w:r>
          </w:p>
        </w:tc>
        <w:tc>
          <w:tcPr>
            <w:tcW w:w="1700" w:type="dxa"/>
            <w:tcBorders>
              <w:top w:val="single" w:sz="4" w:space="0" w:color="auto"/>
              <w:left w:val="single" w:sz="4" w:space="0" w:color="auto"/>
              <w:bottom w:val="single" w:sz="4" w:space="0" w:color="auto"/>
              <w:right w:val="single" w:sz="4" w:space="0" w:color="auto"/>
            </w:tcBorders>
            <w:hideMark/>
          </w:tcPr>
          <w:p w14:paraId="365D0356" w14:textId="77777777" w:rsidR="004763E0" w:rsidRPr="00CA7D85" w:rsidRDefault="004763E0" w:rsidP="00ED471E">
            <w:pPr>
              <w:pStyle w:val="TAL"/>
              <w:rPr>
                <w:lang w:eastAsia="zh-CN"/>
              </w:rPr>
            </w:pPr>
            <w:r w:rsidRPr="00CA7D85">
              <w:t>The SSB of NR cell 1, NR Cell 2 and NR cell 4 have the same ARFCN value as specified in TS 38.508-1 [4] clause 6.2.3</w:t>
            </w:r>
          </w:p>
        </w:tc>
        <w:tc>
          <w:tcPr>
            <w:tcW w:w="1245" w:type="dxa"/>
            <w:tcBorders>
              <w:top w:val="single" w:sz="4" w:space="0" w:color="auto"/>
              <w:left w:val="single" w:sz="4" w:space="0" w:color="auto"/>
              <w:bottom w:val="single" w:sz="4" w:space="0" w:color="auto"/>
              <w:right w:val="single" w:sz="4" w:space="0" w:color="auto"/>
            </w:tcBorders>
          </w:tcPr>
          <w:p w14:paraId="2955D847" w14:textId="77777777" w:rsidR="004763E0" w:rsidRPr="00CA7D85" w:rsidRDefault="004763E0" w:rsidP="00ED471E">
            <w:pPr>
              <w:pStyle w:val="TAL"/>
              <w:rPr>
                <w:lang w:eastAsia="zh-CN"/>
              </w:rPr>
            </w:pPr>
          </w:p>
        </w:tc>
      </w:tr>
      <w:tr w:rsidR="004763E0" w:rsidRPr="00CA7D85" w14:paraId="48F8D6F2"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6BDDBC3D" w14:textId="77777777" w:rsidR="004763E0" w:rsidRPr="00CA7D85" w:rsidRDefault="004763E0" w:rsidP="00ED471E">
            <w:pPr>
              <w:pStyle w:val="TAL"/>
            </w:pPr>
            <w:r w:rsidRPr="00CA7D85">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hideMark/>
          </w:tcPr>
          <w:p w14:paraId="348B535E" w14:textId="77777777" w:rsidR="004763E0" w:rsidRPr="00CA7D85" w:rsidRDefault="004763E0" w:rsidP="00ED471E">
            <w:pPr>
              <w:pStyle w:val="TAL"/>
              <w:rPr>
                <w:rFonts w:eastAsia="MS Mincho"/>
              </w:rPr>
            </w:pPr>
            <w:r w:rsidRPr="00CA7D85">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00A0381" w14:textId="77777777" w:rsidR="004763E0" w:rsidRPr="00CA7D85" w:rsidRDefault="004763E0" w:rsidP="00ED471E">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7B355B34" w14:textId="77777777" w:rsidR="004763E0" w:rsidRPr="00CA7D85" w:rsidRDefault="004763E0" w:rsidP="00ED471E">
            <w:pPr>
              <w:pStyle w:val="TAL"/>
            </w:pPr>
          </w:p>
        </w:tc>
      </w:tr>
      <w:tr w:rsidR="004763E0" w:rsidRPr="00CA7D85" w14:paraId="26143A78"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0D5AE1E7" w14:textId="77777777" w:rsidR="004763E0" w:rsidRPr="00CA7D85" w:rsidRDefault="004763E0" w:rsidP="00ED471E">
            <w:pPr>
              <w:pStyle w:val="TAL"/>
            </w:pPr>
            <w:r w:rsidRPr="00CA7D85">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7299022D" w14:textId="77777777" w:rsidR="004763E0" w:rsidRPr="00CA7D85" w:rsidRDefault="004763E0" w:rsidP="00ED471E">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72F57F71"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4F26FF12" w14:textId="77777777" w:rsidR="004763E0" w:rsidRPr="00CA7D85" w:rsidRDefault="004763E0" w:rsidP="00ED471E">
            <w:pPr>
              <w:pStyle w:val="TAL"/>
            </w:pPr>
          </w:p>
        </w:tc>
      </w:tr>
      <w:tr w:rsidR="004763E0" w:rsidRPr="00CA7D85" w14:paraId="0F2A25DA"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113DAC4" w14:textId="77777777" w:rsidR="004763E0" w:rsidRPr="00CA7D85" w:rsidRDefault="004763E0" w:rsidP="00ED471E">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21BC94DB" w14:textId="77777777" w:rsidR="004763E0" w:rsidRPr="00CA7D85" w:rsidRDefault="004763E0"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5AA74E94"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5F7E665F" w14:textId="77777777" w:rsidR="004763E0" w:rsidRPr="00CA7D85" w:rsidRDefault="004763E0" w:rsidP="00ED471E">
            <w:pPr>
              <w:pStyle w:val="TAL"/>
            </w:pPr>
          </w:p>
        </w:tc>
      </w:tr>
    </w:tbl>
    <w:p w14:paraId="5EFADFC7" w14:textId="77777777" w:rsidR="004763E0" w:rsidRPr="00CA7D85" w:rsidRDefault="004763E0" w:rsidP="004763E0"/>
    <w:p w14:paraId="0020679D" w14:textId="77777777" w:rsidR="00921242" w:rsidRPr="00CA7D85" w:rsidRDefault="004763E0" w:rsidP="00921242">
      <w:pPr>
        <w:pStyle w:val="TH"/>
        <w:rPr>
          <w:lang w:eastAsia="zh-CN"/>
        </w:rPr>
      </w:pPr>
      <w:r w:rsidRPr="00CA7D85">
        <w:t xml:space="preserve">Table 8.2.3.18.3.3.3-5: </w:t>
      </w:r>
      <w:r w:rsidRPr="00CA7D85">
        <w:rPr>
          <w:i/>
        </w:rPr>
        <w:t>ReportConfigNR-condEventA3</w:t>
      </w:r>
      <w:r w:rsidRPr="00CA7D85">
        <w:t xml:space="preserve"> (Table 8.2.3.18.3.3.3-3)</w:t>
      </w:r>
    </w:p>
    <w:tbl>
      <w:tblPr>
        <w:tblW w:w="9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2268"/>
        <w:gridCol w:w="1701"/>
        <w:gridCol w:w="1245"/>
      </w:tblGrid>
      <w:tr w:rsidR="00921242" w:rsidRPr="00CA7D85" w14:paraId="38866B90" w14:textId="77777777" w:rsidTr="00CA7D85">
        <w:tc>
          <w:tcPr>
            <w:tcW w:w="9750" w:type="dxa"/>
            <w:gridSpan w:val="4"/>
            <w:tcBorders>
              <w:top w:val="single" w:sz="4" w:space="0" w:color="000000"/>
              <w:left w:val="single" w:sz="4" w:space="0" w:color="000000"/>
              <w:bottom w:val="single" w:sz="4" w:space="0" w:color="000000"/>
              <w:right w:val="single" w:sz="4" w:space="0" w:color="000000"/>
            </w:tcBorders>
            <w:hideMark/>
          </w:tcPr>
          <w:p w14:paraId="7633B3D2" w14:textId="77777777" w:rsidR="00921242" w:rsidRPr="00CA7D85" w:rsidRDefault="00921242" w:rsidP="0023158B">
            <w:pPr>
              <w:pStyle w:val="TAL"/>
              <w:snapToGrid w:val="0"/>
              <w:rPr>
                <w:lang w:eastAsia="ko-KR"/>
              </w:rPr>
            </w:pPr>
            <w:r w:rsidRPr="00CA7D85">
              <w:rPr>
                <w:lang w:eastAsia="ko-KR"/>
              </w:rPr>
              <w:t xml:space="preserve">Derivation Path: </w:t>
            </w:r>
            <w:r w:rsidRPr="00CA7D85">
              <w:t>TS 38.508-1 [4] Table 4.6.3-142 with condition CHO AND EVENT_A3</w:t>
            </w:r>
          </w:p>
        </w:tc>
      </w:tr>
      <w:tr w:rsidR="00921242" w:rsidRPr="00CA7D85" w14:paraId="62255DC1" w14:textId="77777777" w:rsidTr="00CA7D85">
        <w:tc>
          <w:tcPr>
            <w:tcW w:w="4536" w:type="dxa"/>
            <w:tcBorders>
              <w:top w:val="single" w:sz="4" w:space="0" w:color="000000"/>
              <w:left w:val="single" w:sz="4" w:space="0" w:color="000000"/>
              <w:bottom w:val="single" w:sz="4" w:space="0" w:color="000000"/>
              <w:right w:val="single" w:sz="4" w:space="0" w:color="000000"/>
            </w:tcBorders>
            <w:hideMark/>
          </w:tcPr>
          <w:p w14:paraId="17D9474F" w14:textId="77777777" w:rsidR="00921242" w:rsidRPr="00CA7D85" w:rsidRDefault="00921242" w:rsidP="0023158B">
            <w:pPr>
              <w:pStyle w:val="TAH"/>
              <w:snapToGrid w:val="0"/>
              <w:rPr>
                <w:lang w:eastAsia="ko-KR"/>
              </w:rPr>
            </w:pPr>
            <w:r w:rsidRPr="00CA7D85">
              <w:rPr>
                <w:lang w:eastAsia="ko-KR"/>
              </w:rPr>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05916CEE" w14:textId="77777777" w:rsidR="00921242" w:rsidRPr="00CA7D85" w:rsidRDefault="00921242" w:rsidP="0023158B">
            <w:pPr>
              <w:pStyle w:val="TAH"/>
              <w:snapToGrid w:val="0"/>
              <w:rPr>
                <w:lang w:eastAsia="ko-KR"/>
              </w:rPr>
            </w:pPr>
            <w:r w:rsidRPr="00CA7D85">
              <w:rPr>
                <w:lang w:eastAsia="ko-KR"/>
              </w:rPr>
              <w:t>Value/remark</w:t>
            </w:r>
          </w:p>
        </w:tc>
        <w:tc>
          <w:tcPr>
            <w:tcW w:w="1701" w:type="dxa"/>
            <w:tcBorders>
              <w:top w:val="single" w:sz="4" w:space="0" w:color="000000"/>
              <w:left w:val="single" w:sz="4" w:space="0" w:color="000000"/>
              <w:bottom w:val="single" w:sz="4" w:space="0" w:color="000000"/>
              <w:right w:val="single" w:sz="4" w:space="0" w:color="000000"/>
            </w:tcBorders>
            <w:hideMark/>
          </w:tcPr>
          <w:p w14:paraId="370CA806" w14:textId="77777777" w:rsidR="00921242" w:rsidRPr="00CA7D85" w:rsidRDefault="00921242" w:rsidP="0023158B">
            <w:pPr>
              <w:pStyle w:val="TAH"/>
              <w:snapToGrid w:val="0"/>
              <w:rPr>
                <w:lang w:eastAsia="ko-KR"/>
              </w:rPr>
            </w:pPr>
            <w:r w:rsidRPr="00CA7D85">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7B96C58B" w14:textId="77777777" w:rsidR="00921242" w:rsidRPr="00CA7D85" w:rsidRDefault="00921242" w:rsidP="0023158B">
            <w:pPr>
              <w:pStyle w:val="TAH"/>
              <w:snapToGrid w:val="0"/>
              <w:rPr>
                <w:lang w:eastAsia="ko-KR"/>
              </w:rPr>
            </w:pPr>
            <w:r w:rsidRPr="00CA7D85">
              <w:rPr>
                <w:lang w:eastAsia="ko-KR"/>
              </w:rPr>
              <w:t>Condition</w:t>
            </w:r>
          </w:p>
        </w:tc>
      </w:tr>
      <w:tr w:rsidR="00921242" w:rsidRPr="00CA7D85" w14:paraId="4F9DB301" w14:textId="77777777" w:rsidTr="00CA7D85">
        <w:tc>
          <w:tcPr>
            <w:tcW w:w="4536" w:type="dxa"/>
            <w:tcBorders>
              <w:top w:val="single" w:sz="4" w:space="0" w:color="000000"/>
              <w:left w:val="single" w:sz="4" w:space="0" w:color="000000"/>
              <w:bottom w:val="single" w:sz="4" w:space="0" w:color="000000"/>
              <w:right w:val="single" w:sz="4" w:space="0" w:color="000000"/>
            </w:tcBorders>
            <w:hideMark/>
          </w:tcPr>
          <w:p w14:paraId="4E8AA37B" w14:textId="77777777" w:rsidR="00921242" w:rsidRPr="00CA7D85" w:rsidRDefault="00921242" w:rsidP="0023158B">
            <w:pPr>
              <w:pStyle w:val="TAL"/>
              <w:snapToGrid w:val="0"/>
              <w:rPr>
                <w:lang w:eastAsia="ko-KR"/>
              </w:rPr>
            </w:pPr>
            <w:r w:rsidRPr="00CA7D85">
              <w:t>ReportConfigNR</w:t>
            </w:r>
            <w:r w:rsidRPr="00CA7D85">
              <w:rPr>
                <w:lang w:eastAsia="ko-KR"/>
              </w:rPr>
              <w:t xml:space="preserve"> ::= SEQUENCE {</w:t>
            </w:r>
          </w:p>
        </w:tc>
        <w:tc>
          <w:tcPr>
            <w:tcW w:w="2268" w:type="dxa"/>
            <w:tcBorders>
              <w:top w:val="single" w:sz="4" w:space="0" w:color="000000"/>
              <w:left w:val="single" w:sz="4" w:space="0" w:color="000000"/>
              <w:bottom w:val="single" w:sz="4" w:space="0" w:color="000000"/>
              <w:right w:val="single" w:sz="4" w:space="0" w:color="000000"/>
            </w:tcBorders>
          </w:tcPr>
          <w:p w14:paraId="37AE94E1" w14:textId="77777777" w:rsidR="00921242" w:rsidRPr="00CA7D85" w:rsidRDefault="00921242" w:rsidP="0023158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3F92447E" w14:textId="77777777" w:rsidR="00921242" w:rsidRPr="00CA7D85" w:rsidRDefault="00921242" w:rsidP="0023158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95A7DEC" w14:textId="77777777" w:rsidR="00921242" w:rsidRPr="00CA7D85" w:rsidRDefault="00921242" w:rsidP="0023158B">
            <w:pPr>
              <w:pStyle w:val="TAL"/>
              <w:snapToGrid w:val="0"/>
              <w:rPr>
                <w:lang w:eastAsia="ko-KR"/>
              </w:rPr>
            </w:pPr>
          </w:p>
        </w:tc>
      </w:tr>
      <w:tr w:rsidR="00921242" w:rsidRPr="00CA7D85" w14:paraId="4BAA461E" w14:textId="77777777" w:rsidTr="00CA7D85">
        <w:tc>
          <w:tcPr>
            <w:tcW w:w="4536" w:type="dxa"/>
            <w:tcBorders>
              <w:top w:val="single" w:sz="4" w:space="0" w:color="000000"/>
              <w:left w:val="single" w:sz="4" w:space="0" w:color="000000"/>
              <w:bottom w:val="single" w:sz="4" w:space="0" w:color="000000"/>
              <w:right w:val="single" w:sz="4" w:space="0" w:color="000000"/>
            </w:tcBorders>
            <w:hideMark/>
          </w:tcPr>
          <w:p w14:paraId="6FE91942" w14:textId="77777777" w:rsidR="00921242" w:rsidRPr="00CA7D85" w:rsidRDefault="00921242" w:rsidP="0023158B">
            <w:pPr>
              <w:pStyle w:val="TAL"/>
              <w:snapToGrid w:val="0"/>
              <w:rPr>
                <w:lang w:eastAsia="ko-KR"/>
              </w:rPr>
            </w:pPr>
            <w:r w:rsidRPr="00CA7D85">
              <w:t xml:space="preserve">  reportType CHOICE {</w:t>
            </w:r>
          </w:p>
        </w:tc>
        <w:tc>
          <w:tcPr>
            <w:tcW w:w="2268" w:type="dxa"/>
            <w:tcBorders>
              <w:top w:val="single" w:sz="4" w:space="0" w:color="000000"/>
              <w:left w:val="single" w:sz="4" w:space="0" w:color="000000"/>
              <w:bottom w:val="single" w:sz="4" w:space="0" w:color="000000"/>
              <w:right w:val="single" w:sz="4" w:space="0" w:color="000000"/>
            </w:tcBorders>
          </w:tcPr>
          <w:p w14:paraId="5C7AE865" w14:textId="77777777" w:rsidR="00921242" w:rsidRPr="00CA7D85" w:rsidRDefault="00921242" w:rsidP="0023158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7232486D" w14:textId="77777777" w:rsidR="00921242" w:rsidRPr="00CA7D85" w:rsidRDefault="00921242" w:rsidP="0023158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E11605B" w14:textId="77777777" w:rsidR="00921242" w:rsidRPr="00CA7D85" w:rsidRDefault="00921242" w:rsidP="0023158B">
            <w:pPr>
              <w:pStyle w:val="TAL"/>
              <w:snapToGrid w:val="0"/>
              <w:rPr>
                <w:lang w:eastAsia="ko-KR"/>
              </w:rPr>
            </w:pPr>
          </w:p>
        </w:tc>
      </w:tr>
      <w:tr w:rsidR="00921242" w:rsidRPr="00CA7D85" w14:paraId="17316A61" w14:textId="77777777" w:rsidTr="00CA7D85">
        <w:tc>
          <w:tcPr>
            <w:tcW w:w="4536" w:type="dxa"/>
            <w:tcBorders>
              <w:top w:val="single" w:sz="4" w:space="0" w:color="000000"/>
              <w:left w:val="single" w:sz="4" w:space="0" w:color="000000"/>
              <w:bottom w:val="single" w:sz="4" w:space="0" w:color="000000"/>
              <w:right w:val="single" w:sz="4" w:space="0" w:color="000000"/>
            </w:tcBorders>
            <w:hideMark/>
          </w:tcPr>
          <w:p w14:paraId="5E50DC8A" w14:textId="77777777" w:rsidR="00921242" w:rsidRPr="00CA7D85" w:rsidRDefault="00921242" w:rsidP="0023158B">
            <w:pPr>
              <w:pStyle w:val="TAL"/>
              <w:snapToGrid w:val="0"/>
            </w:pPr>
            <w:r w:rsidRPr="00CA7D85">
              <w:t xml:space="preserve">    condTriggerConfig SEQUENCE {</w:t>
            </w:r>
          </w:p>
        </w:tc>
        <w:tc>
          <w:tcPr>
            <w:tcW w:w="2268" w:type="dxa"/>
            <w:tcBorders>
              <w:top w:val="single" w:sz="4" w:space="0" w:color="000000"/>
              <w:left w:val="single" w:sz="4" w:space="0" w:color="000000"/>
              <w:bottom w:val="single" w:sz="4" w:space="0" w:color="000000"/>
              <w:right w:val="single" w:sz="4" w:space="0" w:color="000000"/>
            </w:tcBorders>
          </w:tcPr>
          <w:p w14:paraId="5F298CB2" w14:textId="77777777" w:rsidR="00921242" w:rsidRPr="00CA7D85" w:rsidRDefault="00921242" w:rsidP="0023158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58077E73" w14:textId="77777777" w:rsidR="00921242" w:rsidRPr="00CA7D85" w:rsidRDefault="00921242" w:rsidP="0023158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28AF04C" w14:textId="77777777" w:rsidR="00921242" w:rsidRPr="00CA7D85" w:rsidRDefault="00921242" w:rsidP="0023158B">
            <w:pPr>
              <w:pStyle w:val="TAL"/>
              <w:snapToGrid w:val="0"/>
              <w:rPr>
                <w:lang w:eastAsia="ko-KR"/>
              </w:rPr>
            </w:pPr>
          </w:p>
        </w:tc>
      </w:tr>
      <w:tr w:rsidR="00921242" w:rsidRPr="00CA7D85" w14:paraId="21480575" w14:textId="77777777" w:rsidTr="00CA7D85">
        <w:tc>
          <w:tcPr>
            <w:tcW w:w="4536" w:type="dxa"/>
            <w:tcBorders>
              <w:top w:val="single" w:sz="4" w:space="0" w:color="000000"/>
              <w:left w:val="single" w:sz="4" w:space="0" w:color="000000"/>
              <w:bottom w:val="single" w:sz="4" w:space="0" w:color="000000"/>
              <w:right w:val="single" w:sz="4" w:space="0" w:color="000000"/>
            </w:tcBorders>
            <w:hideMark/>
          </w:tcPr>
          <w:p w14:paraId="5DCACBC0" w14:textId="77777777" w:rsidR="00921242" w:rsidRPr="00CA7D85" w:rsidRDefault="00921242" w:rsidP="0023158B">
            <w:pPr>
              <w:pStyle w:val="TAL"/>
              <w:snapToGrid w:val="0"/>
            </w:pPr>
            <w:r w:rsidRPr="00CA7D85">
              <w:t xml:space="preserve">      condEventId CHOICE {</w:t>
            </w:r>
          </w:p>
        </w:tc>
        <w:tc>
          <w:tcPr>
            <w:tcW w:w="2268" w:type="dxa"/>
            <w:tcBorders>
              <w:top w:val="single" w:sz="4" w:space="0" w:color="000000"/>
              <w:left w:val="single" w:sz="4" w:space="0" w:color="000000"/>
              <w:bottom w:val="single" w:sz="4" w:space="0" w:color="000000"/>
              <w:right w:val="single" w:sz="4" w:space="0" w:color="000000"/>
            </w:tcBorders>
          </w:tcPr>
          <w:p w14:paraId="47F76DA6" w14:textId="77777777" w:rsidR="00921242" w:rsidRPr="00CA7D85" w:rsidRDefault="00921242" w:rsidP="0023158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7A365E88" w14:textId="77777777" w:rsidR="00921242" w:rsidRPr="00CA7D85" w:rsidRDefault="00921242" w:rsidP="0023158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2D57075" w14:textId="77777777" w:rsidR="00921242" w:rsidRPr="00CA7D85" w:rsidRDefault="00921242" w:rsidP="0023158B">
            <w:pPr>
              <w:pStyle w:val="TAL"/>
              <w:snapToGrid w:val="0"/>
              <w:rPr>
                <w:lang w:eastAsia="ko-KR"/>
              </w:rPr>
            </w:pPr>
          </w:p>
        </w:tc>
      </w:tr>
      <w:tr w:rsidR="00921242" w:rsidRPr="00CA7D85" w14:paraId="45A89C91" w14:textId="77777777" w:rsidTr="00CA7D85">
        <w:tc>
          <w:tcPr>
            <w:tcW w:w="4536" w:type="dxa"/>
            <w:tcBorders>
              <w:top w:val="single" w:sz="4" w:space="0" w:color="000000"/>
              <w:left w:val="single" w:sz="4" w:space="0" w:color="000000"/>
              <w:bottom w:val="single" w:sz="4" w:space="0" w:color="000000"/>
              <w:right w:val="single" w:sz="4" w:space="0" w:color="000000"/>
            </w:tcBorders>
            <w:hideMark/>
          </w:tcPr>
          <w:p w14:paraId="630621E2" w14:textId="77777777" w:rsidR="00921242" w:rsidRPr="00CA7D85" w:rsidRDefault="00921242" w:rsidP="0023158B">
            <w:pPr>
              <w:pStyle w:val="TAL"/>
              <w:snapToGrid w:val="0"/>
            </w:pPr>
            <w:r w:rsidRPr="00CA7D85">
              <w:t xml:space="preserve">        condEventA3 SEQUENCE {</w:t>
            </w:r>
          </w:p>
        </w:tc>
        <w:tc>
          <w:tcPr>
            <w:tcW w:w="2268" w:type="dxa"/>
            <w:tcBorders>
              <w:top w:val="single" w:sz="4" w:space="0" w:color="000000"/>
              <w:left w:val="single" w:sz="4" w:space="0" w:color="000000"/>
              <w:bottom w:val="single" w:sz="4" w:space="0" w:color="000000"/>
              <w:right w:val="single" w:sz="4" w:space="0" w:color="000000"/>
            </w:tcBorders>
          </w:tcPr>
          <w:p w14:paraId="7D4EC6C5" w14:textId="77777777" w:rsidR="00921242" w:rsidRPr="00CA7D85" w:rsidRDefault="00921242" w:rsidP="0023158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522C7471" w14:textId="77777777" w:rsidR="00921242" w:rsidRPr="00CA7D85" w:rsidRDefault="00921242" w:rsidP="0023158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E7BFD14" w14:textId="77777777" w:rsidR="00921242" w:rsidRPr="00CA7D85" w:rsidRDefault="00921242" w:rsidP="0023158B">
            <w:pPr>
              <w:pStyle w:val="TAL"/>
              <w:snapToGrid w:val="0"/>
              <w:rPr>
                <w:lang w:eastAsia="zh-CN"/>
              </w:rPr>
            </w:pPr>
          </w:p>
        </w:tc>
      </w:tr>
      <w:tr w:rsidR="00921242" w:rsidRPr="00CA7D85" w14:paraId="625C8BDF" w14:textId="77777777" w:rsidTr="00CA7D85">
        <w:tc>
          <w:tcPr>
            <w:tcW w:w="4536" w:type="dxa"/>
            <w:tcBorders>
              <w:top w:val="single" w:sz="4" w:space="0" w:color="000000"/>
              <w:left w:val="single" w:sz="4" w:space="0" w:color="000000"/>
              <w:bottom w:val="single" w:sz="4" w:space="0" w:color="000000"/>
              <w:right w:val="single" w:sz="4" w:space="0" w:color="000000"/>
            </w:tcBorders>
            <w:hideMark/>
          </w:tcPr>
          <w:p w14:paraId="708B3845" w14:textId="77777777" w:rsidR="00921242" w:rsidRPr="00CA7D85" w:rsidRDefault="00921242" w:rsidP="0023158B">
            <w:pPr>
              <w:pStyle w:val="TAL"/>
              <w:snapToGrid w:val="0"/>
            </w:pPr>
            <w:r w:rsidRPr="00CA7D85">
              <w:t xml:space="preserve">          a3-Offset CHOICE {</w:t>
            </w:r>
          </w:p>
        </w:tc>
        <w:tc>
          <w:tcPr>
            <w:tcW w:w="2268" w:type="dxa"/>
            <w:tcBorders>
              <w:top w:val="single" w:sz="4" w:space="0" w:color="000000"/>
              <w:left w:val="single" w:sz="4" w:space="0" w:color="000000"/>
              <w:bottom w:val="single" w:sz="4" w:space="0" w:color="000000"/>
              <w:right w:val="single" w:sz="4" w:space="0" w:color="000000"/>
            </w:tcBorders>
          </w:tcPr>
          <w:p w14:paraId="27FAA7DA" w14:textId="77777777" w:rsidR="00921242" w:rsidRPr="00CA7D85" w:rsidRDefault="00921242" w:rsidP="0023158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5606288A" w14:textId="77777777" w:rsidR="00921242" w:rsidRPr="00CA7D85" w:rsidRDefault="00921242" w:rsidP="0023158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54E27E0" w14:textId="77777777" w:rsidR="00921242" w:rsidRPr="00CA7D85" w:rsidRDefault="00921242" w:rsidP="0023158B">
            <w:pPr>
              <w:pStyle w:val="TAL"/>
              <w:snapToGrid w:val="0"/>
              <w:rPr>
                <w:lang w:eastAsia="ko-KR"/>
              </w:rPr>
            </w:pPr>
          </w:p>
        </w:tc>
      </w:tr>
      <w:tr w:rsidR="00921242" w:rsidRPr="00CA7D85" w14:paraId="74A558D5" w14:textId="77777777" w:rsidTr="00CA7D85">
        <w:tc>
          <w:tcPr>
            <w:tcW w:w="4536" w:type="dxa"/>
            <w:tcBorders>
              <w:top w:val="single" w:sz="4" w:space="0" w:color="000000"/>
              <w:left w:val="single" w:sz="4" w:space="0" w:color="000000"/>
              <w:bottom w:val="nil"/>
              <w:right w:val="single" w:sz="4" w:space="0" w:color="000000"/>
            </w:tcBorders>
            <w:hideMark/>
          </w:tcPr>
          <w:p w14:paraId="136EDF81" w14:textId="77777777" w:rsidR="00921242" w:rsidRPr="00CA7D85" w:rsidRDefault="00921242" w:rsidP="0023158B">
            <w:pPr>
              <w:pStyle w:val="TAL"/>
              <w:snapToGrid w:val="0"/>
            </w:pPr>
            <w:r w:rsidRPr="00CA7D85">
              <w:t xml:space="preserve">            rsrp</w:t>
            </w:r>
          </w:p>
        </w:tc>
        <w:tc>
          <w:tcPr>
            <w:tcW w:w="2268" w:type="dxa"/>
            <w:tcBorders>
              <w:top w:val="single" w:sz="4" w:space="0" w:color="000000"/>
              <w:left w:val="single" w:sz="4" w:space="0" w:color="000000"/>
              <w:bottom w:val="single" w:sz="4" w:space="0" w:color="000000"/>
              <w:right w:val="single" w:sz="4" w:space="0" w:color="000000"/>
            </w:tcBorders>
            <w:hideMark/>
          </w:tcPr>
          <w:p w14:paraId="1F810426" w14:textId="77777777" w:rsidR="00921242" w:rsidRPr="00CA7D85" w:rsidRDefault="00921242" w:rsidP="0023158B">
            <w:pPr>
              <w:pStyle w:val="TAL"/>
              <w:snapToGrid w:val="0"/>
              <w:rPr>
                <w:lang w:eastAsia="ko-KR"/>
              </w:rPr>
            </w:pPr>
            <w:r w:rsidRPr="00CA7D85">
              <w:rPr>
                <w:lang w:eastAsia="ko-KR"/>
              </w:rPr>
              <w:t>2</w:t>
            </w:r>
          </w:p>
        </w:tc>
        <w:tc>
          <w:tcPr>
            <w:tcW w:w="1701" w:type="dxa"/>
            <w:tcBorders>
              <w:top w:val="single" w:sz="4" w:space="0" w:color="000000"/>
              <w:left w:val="single" w:sz="4" w:space="0" w:color="000000"/>
              <w:bottom w:val="single" w:sz="4" w:space="0" w:color="000000"/>
              <w:right w:val="single" w:sz="4" w:space="0" w:color="000000"/>
            </w:tcBorders>
            <w:hideMark/>
          </w:tcPr>
          <w:p w14:paraId="3388E6B2" w14:textId="77777777" w:rsidR="00921242" w:rsidRPr="00CA7D85" w:rsidRDefault="00921242" w:rsidP="0023158B">
            <w:pPr>
              <w:pStyle w:val="TAL"/>
              <w:snapToGrid w:val="0"/>
              <w:rPr>
                <w:lang w:eastAsia="ko-KR"/>
              </w:rPr>
            </w:pPr>
            <w:r w:rsidRPr="00CA7D85">
              <w:rPr>
                <w:lang w:eastAsia="ko-KR"/>
              </w:rPr>
              <w:t>1 dB (2*0.5 dB)</w:t>
            </w:r>
          </w:p>
        </w:tc>
        <w:tc>
          <w:tcPr>
            <w:tcW w:w="1245" w:type="dxa"/>
            <w:tcBorders>
              <w:top w:val="single" w:sz="4" w:space="0" w:color="000000"/>
              <w:left w:val="single" w:sz="4" w:space="0" w:color="000000"/>
              <w:bottom w:val="single" w:sz="4" w:space="0" w:color="000000"/>
              <w:right w:val="single" w:sz="4" w:space="0" w:color="000000"/>
            </w:tcBorders>
            <w:hideMark/>
          </w:tcPr>
          <w:p w14:paraId="2606F9AE" w14:textId="77777777" w:rsidR="00921242" w:rsidRPr="00CA7D85" w:rsidRDefault="00921242" w:rsidP="0023158B">
            <w:pPr>
              <w:pStyle w:val="TAL"/>
              <w:snapToGrid w:val="0"/>
              <w:rPr>
                <w:lang w:eastAsia="ko-KR"/>
              </w:rPr>
            </w:pPr>
            <w:r w:rsidRPr="00CA7D85">
              <w:rPr>
                <w:lang w:eastAsia="ko-KR"/>
              </w:rPr>
              <w:t>FR1</w:t>
            </w:r>
          </w:p>
        </w:tc>
      </w:tr>
      <w:tr w:rsidR="00921242" w:rsidRPr="00CA7D85" w14:paraId="5DB0359D" w14:textId="77777777" w:rsidTr="00CA7D85">
        <w:tc>
          <w:tcPr>
            <w:tcW w:w="4536" w:type="dxa"/>
            <w:tcBorders>
              <w:top w:val="single" w:sz="4" w:space="0" w:color="000000"/>
              <w:left w:val="single" w:sz="4" w:space="0" w:color="000000"/>
              <w:bottom w:val="single" w:sz="4" w:space="0" w:color="000000"/>
              <w:right w:val="single" w:sz="4" w:space="0" w:color="000000"/>
            </w:tcBorders>
            <w:hideMark/>
          </w:tcPr>
          <w:p w14:paraId="7C9A83AA" w14:textId="77777777" w:rsidR="00921242" w:rsidRPr="00CA7D85" w:rsidRDefault="00921242" w:rsidP="0023158B">
            <w:pPr>
              <w:pStyle w:val="TAL"/>
              <w:snapToGrid w:val="0"/>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EBA0951" w14:textId="77777777" w:rsidR="00921242" w:rsidRPr="00CA7D85" w:rsidRDefault="00921242" w:rsidP="0023158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52044C4E" w14:textId="77777777" w:rsidR="00921242" w:rsidRPr="00CA7D85" w:rsidRDefault="00921242" w:rsidP="0023158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9F02B0D" w14:textId="77777777" w:rsidR="00921242" w:rsidRPr="00CA7D85" w:rsidRDefault="00921242" w:rsidP="0023158B">
            <w:pPr>
              <w:pStyle w:val="TAL"/>
              <w:snapToGrid w:val="0"/>
              <w:rPr>
                <w:lang w:eastAsia="ko-KR"/>
              </w:rPr>
            </w:pPr>
          </w:p>
        </w:tc>
      </w:tr>
      <w:tr w:rsidR="00921242" w:rsidRPr="00CA7D85" w14:paraId="34F11CAE" w14:textId="77777777" w:rsidTr="00CA7D85">
        <w:tc>
          <w:tcPr>
            <w:tcW w:w="4536" w:type="dxa"/>
            <w:tcBorders>
              <w:top w:val="single" w:sz="4" w:space="0" w:color="000000"/>
              <w:left w:val="single" w:sz="4" w:space="0" w:color="000000"/>
              <w:bottom w:val="single" w:sz="4" w:space="0" w:color="000000"/>
              <w:right w:val="single" w:sz="4" w:space="0" w:color="000000"/>
            </w:tcBorders>
            <w:hideMark/>
          </w:tcPr>
          <w:p w14:paraId="4C05A219" w14:textId="77777777" w:rsidR="00921242" w:rsidRPr="00CA7D85" w:rsidRDefault="00921242" w:rsidP="0023158B">
            <w:pPr>
              <w:pStyle w:val="TAL"/>
              <w:snapToGrid w:val="0"/>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F287FAA" w14:textId="77777777" w:rsidR="00921242" w:rsidRPr="00CA7D85" w:rsidRDefault="00921242" w:rsidP="0023158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1FB6436C" w14:textId="77777777" w:rsidR="00921242" w:rsidRPr="00CA7D85" w:rsidRDefault="00921242" w:rsidP="0023158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E455596" w14:textId="77777777" w:rsidR="00921242" w:rsidRPr="00CA7D85" w:rsidRDefault="00921242" w:rsidP="0023158B">
            <w:pPr>
              <w:pStyle w:val="TAL"/>
              <w:snapToGrid w:val="0"/>
              <w:rPr>
                <w:lang w:eastAsia="ko-KR"/>
              </w:rPr>
            </w:pPr>
          </w:p>
        </w:tc>
      </w:tr>
      <w:tr w:rsidR="00921242" w:rsidRPr="00CA7D85" w14:paraId="4D2EC47A" w14:textId="77777777" w:rsidTr="00CA7D85">
        <w:tc>
          <w:tcPr>
            <w:tcW w:w="4536" w:type="dxa"/>
            <w:tcBorders>
              <w:top w:val="single" w:sz="4" w:space="0" w:color="000000"/>
              <w:left w:val="single" w:sz="4" w:space="0" w:color="000000"/>
              <w:bottom w:val="single" w:sz="4" w:space="0" w:color="000000"/>
              <w:right w:val="single" w:sz="4" w:space="0" w:color="000000"/>
            </w:tcBorders>
            <w:hideMark/>
          </w:tcPr>
          <w:p w14:paraId="20E61A1A" w14:textId="77777777" w:rsidR="00921242" w:rsidRPr="00CA7D85" w:rsidRDefault="00921242" w:rsidP="0023158B">
            <w:pPr>
              <w:pStyle w:val="TAL"/>
              <w:snapToGrid w:val="0"/>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6841796" w14:textId="77777777" w:rsidR="00921242" w:rsidRPr="00CA7D85" w:rsidRDefault="00921242" w:rsidP="0023158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04899B8E" w14:textId="77777777" w:rsidR="00921242" w:rsidRPr="00CA7D85" w:rsidRDefault="00921242" w:rsidP="0023158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E2143B2" w14:textId="77777777" w:rsidR="00921242" w:rsidRPr="00CA7D85" w:rsidRDefault="00921242" w:rsidP="0023158B">
            <w:pPr>
              <w:pStyle w:val="TAL"/>
              <w:snapToGrid w:val="0"/>
              <w:rPr>
                <w:lang w:eastAsia="ko-KR"/>
              </w:rPr>
            </w:pPr>
          </w:p>
        </w:tc>
      </w:tr>
      <w:tr w:rsidR="00921242" w:rsidRPr="00CA7D85" w14:paraId="15B2366C" w14:textId="77777777" w:rsidTr="00CA7D85">
        <w:tc>
          <w:tcPr>
            <w:tcW w:w="4536" w:type="dxa"/>
            <w:tcBorders>
              <w:top w:val="single" w:sz="4" w:space="0" w:color="000000"/>
              <w:left w:val="single" w:sz="4" w:space="0" w:color="000000"/>
              <w:bottom w:val="single" w:sz="4" w:space="0" w:color="000000"/>
              <w:right w:val="single" w:sz="4" w:space="0" w:color="000000"/>
            </w:tcBorders>
            <w:hideMark/>
          </w:tcPr>
          <w:p w14:paraId="16345ABC" w14:textId="77777777" w:rsidR="00921242" w:rsidRPr="00CA7D85" w:rsidRDefault="00921242" w:rsidP="0023158B">
            <w:pPr>
              <w:pStyle w:val="TAL"/>
              <w:snapToGrid w:val="0"/>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71898CAD" w14:textId="77777777" w:rsidR="00921242" w:rsidRPr="00CA7D85" w:rsidRDefault="00921242" w:rsidP="0023158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44E6B365" w14:textId="77777777" w:rsidR="00921242" w:rsidRPr="00CA7D85" w:rsidRDefault="00921242" w:rsidP="0023158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17D0EEB" w14:textId="77777777" w:rsidR="00921242" w:rsidRPr="00CA7D85" w:rsidRDefault="00921242" w:rsidP="0023158B">
            <w:pPr>
              <w:pStyle w:val="TAL"/>
              <w:snapToGrid w:val="0"/>
              <w:rPr>
                <w:lang w:eastAsia="ko-KR"/>
              </w:rPr>
            </w:pPr>
          </w:p>
        </w:tc>
      </w:tr>
      <w:tr w:rsidR="00921242" w:rsidRPr="00CA7D85" w14:paraId="0DE0F802" w14:textId="77777777" w:rsidTr="00CA7D85">
        <w:tc>
          <w:tcPr>
            <w:tcW w:w="4536" w:type="dxa"/>
            <w:tcBorders>
              <w:top w:val="single" w:sz="4" w:space="0" w:color="000000"/>
              <w:left w:val="single" w:sz="4" w:space="0" w:color="000000"/>
              <w:bottom w:val="single" w:sz="4" w:space="0" w:color="000000"/>
              <w:right w:val="single" w:sz="4" w:space="0" w:color="000000"/>
            </w:tcBorders>
            <w:hideMark/>
          </w:tcPr>
          <w:p w14:paraId="70DE9A09" w14:textId="77777777" w:rsidR="00921242" w:rsidRPr="00CA7D85" w:rsidRDefault="00921242" w:rsidP="0023158B">
            <w:pPr>
              <w:pStyle w:val="TAL"/>
              <w:snapToGrid w:val="0"/>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6C82C14" w14:textId="77777777" w:rsidR="00921242" w:rsidRPr="00CA7D85" w:rsidRDefault="00921242" w:rsidP="0023158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684FC8D0" w14:textId="77777777" w:rsidR="00921242" w:rsidRPr="00CA7D85" w:rsidRDefault="00921242" w:rsidP="0023158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7D7D3B0" w14:textId="77777777" w:rsidR="00921242" w:rsidRPr="00CA7D85" w:rsidRDefault="00921242" w:rsidP="0023158B">
            <w:pPr>
              <w:pStyle w:val="TAL"/>
              <w:snapToGrid w:val="0"/>
              <w:rPr>
                <w:lang w:eastAsia="ko-KR"/>
              </w:rPr>
            </w:pPr>
          </w:p>
        </w:tc>
      </w:tr>
      <w:tr w:rsidR="00921242" w:rsidRPr="00CA7D85" w14:paraId="55B5363B" w14:textId="77777777" w:rsidTr="00CA7D85">
        <w:tc>
          <w:tcPr>
            <w:tcW w:w="4536" w:type="dxa"/>
            <w:tcBorders>
              <w:top w:val="single" w:sz="4" w:space="0" w:color="000000"/>
              <w:left w:val="single" w:sz="4" w:space="0" w:color="000000"/>
              <w:bottom w:val="single" w:sz="4" w:space="0" w:color="000000"/>
              <w:right w:val="single" w:sz="4" w:space="0" w:color="000000"/>
            </w:tcBorders>
            <w:hideMark/>
          </w:tcPr>
          <w:p w14:paraId="0A971BE1" w14:textId="77777777" w:rsidR="00921242" w:rsidRPr="00CA7D85" w:rsidRDefault="00921242" w:rsidP="0023158B">
            <w:pPr>
              <w:pStyle w:val="TAL"/>
              <w:snapToGrid w:val="0"/>
            </w:pPr>
            <w:r w:rsidRPr="00CA7D85">
              <w:t>}</w:t>
            </w:r>
          </w:p>
        </w:tc>
        <w:tc>
          <w:tcPr>
            <w:tcW w:w="2268" w:type="dxa"/>
            <w:tcBorders>
              <w:top w:val="single" w:sz="4" w:space="0" w:color="000000"/>
              <w:left w:val="single" w:sz="4" w:space="0" w:color="000000"/>
              <w:bottom w:val="single" w:sz="4" w:space="0" w:color="000000"/>
              <w:right w:val="single" w:sz="4" w:space="0" w:color="000000"/>
            </w:tcBorders>
          </w:tcPr>
          <w:p w14:paraId="62152E39" w14:textId="77777777" w:rsidR="00921242" w:rsidRPr="00CA7D85" w:rsidRDefault="00921242" w:rsidP="0023158B">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619B3658" w14:textId="77777777" w:rsidR="00921242" w:rsidRPr="00CA7D85" w:rsidRDefault="00921242" w:rsidP="0023158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A80AE8E" w14:textId="77777777" w:rsidR="00921242" w:rsidRPr="00CA7D85" w:rsidRDefault="00921242" w:rsidP="0023158B">
            <w:pPr>
              <w:pStyle w:val="TAL"/>
              <w:snapToGrid w:val="0"/>
              <w:rPr>
                <w:lang w:eastAsia="ko-KR"/>
              </w:rPr>
            </w:pPr>
          </w:p>
        </w:tc>
      </w:tr>
    </w:tbl>
    <w:p w14:paraId="76D102CB" w14:textId="0A3B6CE5" w:rsidR="00921242" w:rsidRPr="00CA7D85" w:rsidRDefault="00921242" w:rsidP="00921242"/>
    <w:p w14:paraId="3C4C2756" w14:textId="77777777" w:rsidR="004763E0" w:rsidRPr="00CA7D85" w:rsidRDefault="004763E0" w:rsidP="004763E0">
      <w:pPr>
        <w:pStyle w:val="TH"/>
        <w:rPr>
          <w:i/>
          <w:iCs/>
        </w:rPr>
      </w:pPr>
      <w:r w:rsidRPr="00CA7D85">
        <w:t xml:space="preserve">Table 8.2.3.18.3.3.3-6: </w:t>
      </w:r>
      <w:r w:rsidRPr="00CA7D85">
        <w:rPr>
          <w:i/>
          <w:iCs/>
        </w:rPr>
        <w:t>ConditionalReconfiguration</w:t>
      </w:r>
      <w:r w:rsidRPr="00CA7D85">
        <w:rPr>
          <w:i/>
        </w:rPr>
        <w:t xml:space="preserve"> </w:t>
      </w:r>
      <w:r w:rsidRPr="00CA7D85">
        <w:t>(Table 8.2.3.18.3.3.3-2)</w:t>
      </w:r>
    </w:p>
    <w:tbl>
      <w:tblPr>
        <w:tblW w:w="975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763E0" w:rsidRPr="00CA7D85" w14:paraId="70AB3824" w14:textId="77777777" w:rsidTr="00ED471E">
        <w:tc>
          <w:tcPr>
            <w:tcW w:w="9750" w:type="dxa"/>
            <w:gridSpan w:val="4"/>
            <w:tcBorders>
              <w:top w:val="single" w:sz="4" w:space="0" w:color="auto"/>
              <w:left w:val="single" w:sz="4" w:space="0" w:color="auto"/>
              <w:bottom w:val="single" w:sz="4" w:space="0" w:color="auto"/>
              <w:right w:val="single" w:sz="4" w:space="0" w:color="auto"/>
            </w:tcBorders>
            <w:hideMark/>
          </w:tcPr>
          <w:p w14:paraId="508DF2DF" w14:textId="77777777" w:rsidR="004763E0" w:rsidRPr="00CA7D85" w:rsidRDefault="004763E0" w:rsidP="00ED471E">
            <w:pPr>
              <w:pStyle w:val="TAH"/>
              <w:jc w:val="left"/>
              <w:rPr>
                <w:b w:val="0"/>
              </w:rPr>
            </w:pPr>
            <w:r w:rsidRPr="00CA7D85">
              <w:rPr>
                <w:b w:val="0"/>
              </w:rPr>
              <w:t>Derivation Path: TS 38.508-1 [4] Table 4.6.3-25D</w:t>
            </w:r>
          </w:p>
        </w:tc>
      </w:tr>
      <w:tr w:rsidR="004763E0" w:rsidRPr="00CA7D85" w14:paraId="1AD1DF86" w14:textId="77777777" w:rsidTr="00ED471E">
        <w:tc>
          <w:tcPr>
            <w:tcW w:w="4536" w:type="dxa"/>
            <w:tcBorders>
              <w:top w:val="single" w:sz="4" w:space="0" w:color="auto"/>
              <w:left w:val="single" w:sz="4" w:space="0" w:color="auto"/>
              <w:bottom w:val="single" w:sz="4" w:space="0" w:color="auto"/>
              <w:right w:val="single" w:sz="4" w:space="0" w:color="auto"/>
            </w:tcBorders>
            <w:hideMark/>
          </w:tcPr>
          <w:p w14:paraId="7395A2D4" w14:textId="77777777" w:rsidR="004763E0" w:rsidRPr="00CA7D85" w:rsidRDefault="004763E0" w:rsidP="00ED471E">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E9492A1" w14:textId="77777777" w:rsidR="004763E0" w:rsidRPr="00CA7D85" w:rsidRDefault="004763E0" w:rsidP="00ED471E">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34CA0ED1" w14:textId="77777777" w:rsidR="004763E0" w:rsidRPr="00CA7D85" w:rsidRDefault="004763E0" w:rsidP="00ED471E">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46A74A15" w14:textId="77777777" w:rsidR="004763E0" w:rsidRPr="00CA7D85" w:rsidRDefault="004763E0" w:rsidP="00ED471E">
            <w:pPr>
              <w:pStyle w:val="TAH"/>
            </w:pPr>
            <w:r w:rsidRPr="00CA7D85">
              <w:t>Condition</w:t>
            </w:r>
          </w:p>
        </w:tc>
      </w:tr>
      <w:tr w:rsidR="004763E0" w:rsidRPr="00CA7D85" w14:paraId="3222D1E5" w14:textId="77777777" w:rsidTr="00ED471E">
        <w:tc>
          <w:tcPr>
            <w:tcW w:w="4536" w:type="dxa"/>
            <w:tcBorders>
              <w:top w:val="single" w:sz="4" w:space="0" w:color="auto"/>
              <w:left w:val="single" w:sz="4" w:space="0" w:color="auto"/>
              <w:bottom w:val="single" w:sz="4" w:space="0" w:color="auto"/>
              <w:right w:val="single" w:sz="4" w:space="0" w:color="auto"/>
            </w:tcBorders>
            <w:hideMark/>
          </w:tcPr>
          <w:p w14:paraId="0078CDA2" w14:textId="77777777" w:rsidR="004763E0" w:rsidRPr="00CA7D85" w:rsidRDefault="004763E0" w:rsidP="00ED471E">
            <w:pPr>
              <w:pStyle w:val="TAL"/>
            </w:pPr>
            <w:r w:rsidRPr="00CA7D85">
              <w:t>ConditionalReconfiguration-r16::= SEQUENCE {</w:t>
            </w:r>
          </w:p>
        </w:tc>
        <w:tc>
          <w:tcPr>
            <w:tcW w:w="2268" w:type="dxa"/>
            <w:tcBorders>
              <w:top w:val="single" w:sz="4" w:space="0" w:color="auto"/>
              <w:left w:val="single" w:sz="4" w:space="0" w:color="auto"/>
              <w:bottom w:val="single" w:sz="4" w:space="0" w:color="auto"/>
              <w:right w:val="single" w:sz="4" w:space="0" w:color="auto"/>
            </w:tcBorders>
          </w:tcPr>
          <w:p w14:paraId="35756AF0" w14:textId="77777777" w:rsidR="004763E0" w:rsidRPr="00CA7D85" w:rsidRDefault="004763E0" w:rsidP="00ED471E">
            <w:pPr>
              <w:pStyle w:val="TAL"/>
            </w:pPr>
          </w:p>
        </w:tc>
        <w:tc>
          <w:tcPr>
            <w:tcW w:w="1701" w:type="dxa"/>
            <w:tcBorders>
              <w:top w:val="single" w:sz="4" w:space="0" w:color="auto"/>
              <w:left w:val="single" w:sz="4" w:space="0" w:color="auto"/>
              <w:bottom w:val="single" w:sz="4" w:space="0" w:color="auto"/>
              <w:right w:val="single" w:sz="4" w:space="0" w:color="auto"/>
            </w:tcBorders>
          </w:tcPr>
          <w:p w14:paraId="74943DAC"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760ED589" w14:textId="77777777" w:rsidR="004763E0" w:rsidRPr="00CA7D85" w:rsidRDefault="004763E0" w:rsidP="00ED471E">
            <w:pPr>
              <w:pStyle w:val="TAL"/>
            </w:pPr>
          </w:p>
        </w:tc>
      </w:tr>
      <w:tr w:rsidR="004763E0" w:rsidRPr="00CA7D85" w14:paraId="452A8B5D" w14:textId="77777777" w:rsidTr="00ED471E">
        <w:tc>
          <w:tcPr>
            <w:tcW w:w="4536" w:type="dxa"/>
            <w:tcBorders>
              <w:top w:val="single" w:sz="4" w:space="0" w:color="auto"/>
              <w:left w:val="single" w:sz="4" w:space="0" w:color="auto"/>
              <w:bottom w:val="nil"/>
              <w:right w:val="single" w:sz="4" w:space="0" w:color="auto"/>
            </w:tcBorders>
            <w:hideMark/>
          </w:tcPr>
          <w:p w14:paraId="7CDB1208" w14:textId="77777777" w:rsidR="004763E0" w:rsidRPr="00CA7D85" w:rsidRDefault="004763E0" w:rsidP="00ED471E">
            <w:pPr>
              <w:pStyle w:val="TAL"/>
              <w:rPr>
                <w:snapToGrid w:val="0"/>
              </w:rPr>
            </w:pPr>
            <w:r w:rsidRPr="00CA7D85">
              <w:rPr>
                <w:snapToGrid w:val="0"/>
              </w:rPr>
              <w:t xml:space="preserve">  condReconfigToAddModList-r16</w:t>
            </w:r>
            <w:r w:rsidRPr="00CA7D85">
              <w:t xml:space="preserve"> ::= SEQUENCE (SIZE (1.. maxNrofCondCells-r16)) OF CondReconfigToAddMod-r16 {</w:t>
            </w:r>
          </w:p>
        </w:tc>
        <w:tc>
          <w:tcPr>
            <w:tcW w:w="2268" w:type="dxa"/>
            <w:tcBorders>
              <w:top w:val="single" w:sz="4" w:space="0" w:color="auto"/>
              <w:left w:val="single" w:sz="4" w:space="0" w:color="auto"/>
              <w:bottom w:val="single" w:sz="4" w:space="0" w:color="auto"/>
              <w:right w:val="single" w:sz="4" w:space="0" w:color="auto"/>
            </w:tcBorders>
            <w:hideMark/>
          </w:tcPr>
          <w:p w14:paraId="7B4FC6EC" w14:textId="77777777" w:rsidR="004763E0" w:rsidRPr="00CA7D85" w:rsidRDefault="004763E0" w:rsidP="00ED471E">
            <w:pPr>
              <w:pStyle w:val="TAL"/>
              <w:rPr>
                <w:snapToGrid w:val="0"/>
                <w:lang w:eastAsia="zh-CN"/>
              </w:rPr>
            </w:pPr>
            <w:r w:rsidRPr="00CA7D85">
              <w:rPr>
                <w:snapToGrid w:val="0"/>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3E8F3C0D" w14:textId="77777777" w:rsidR="004763E0" w:rsidRPr="00CA7D85" w:rsidRDefault="004763E0" w:rsidP="00ED471E">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Pr>
          <w:p w14:paraId="17FFA35B" w14:textId="77777777" w:rsidR="004763E0" w:rsidRPr="00CA7D85" w:rsidRDefault="004763E0" w:rsidP="00ED471E">
            <w:pPr>
              <w:pStyle w:val="TAL"/>
              <w:rPr>
                <w:snapToGrid w:val="0"/>
                <w:lang w:eastAsia="zh-CN"/>
              </w:rPr>
            </w:pPr>
          </w:p>
        </w:tc>
      </w:tr>
      <w:tr w:rsidR="004763E0" w:rsidRPr="00CA7D85" w14:paraId="6E3A048C" w14:textId="77777777" w:rsidTr="00ED471E">
        <w:tc>
          <w:tcPr>
            <w:tcW w:w="4536" w:type="dxa"/>
            <w:tcBorders>
              <w:top w:val="single" w:sz="4" w:space="0" w:color="auto"/>
              <w:left w:val="single" w:sz="4" w:space="0" w:color="auto"/>
              <w:bottom w:val="single" w:sz="4" w:space="0" w:color="auto"/>
              <w:right w:val="single" w:sz="4" w:space="0" w:color="auto"/>
            </w:tcBorders>
            <w:hideMark/>
          </w:tcPr>
          <w:p w14:paraId="0C313632" w14:textId="77777777" w:rsidR="004763E0" w:rsidRPr="00CA7D85" w:rsidRDefault="004763E0" w:rsidP="00ED471E">
            <w:pPr>
              <w:pStyle w:val="TAL"/>
            </w:pPr>
            <w:r w:rsidRPr="00CA7D85">
              <w:t xml:space="preserve">    CondReconfigToAddMod-r16[2] ::= SEQUENCE {</w:t>
            </w:r>
          </w:p>
        </w:tc>
        <w:tc>
          <w:tcPr>
            <w:tcW w:w="2268" w:type="dxa"/>
            <w:tcBorders>
              <w:top w:val="single" w:sz="4" w:space="0" w:color="auto"/>
              <w:left w:val="single" w:sz="4" w:space="0" w:color="auto"/>
              <w:bottom w:val="single" w:sz="4" w:space="0" w:color="auto"/>
              <w:right w:val="single" w:sz="4" w:space="0" w:color="auto"/>
            </w:tcBorders>
          </w:tcPr>
          <w:p w14:paraId="56F8D39C" w14:textId="77777777" w:rsidR="004763E0" w:rsidRPr="00CA7D85" w:rsidRDefault="004763E0" w:rsidP="00ED471E">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22DAF166" w14:textId="77777777" w:rsidR="004763E0" w:rsidRPr="00CA7D85" w:rsidRDefault="004763E0" w:rsidP="00ED471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46B94D8" w14:textId="77777777" w:rsidR="004763E0" w:rsidRPr="00CA7D85" w:rsidRDefault="004763E0" w:rsidP="00ED471E">
            <w:pPr>
              <w:pStyle w:val="TAL"/>
            </w:pPr>
          </w:p>
        </w:tc>
      </w:tr>
      <w:tr w:rsidR="004763E0" w:rsidRPr="00CA7D85" w14:paraId="26F74DDA" w14:textId="77777777" w:rsidTr="00ED471E">
        <w:tc>
          <w:tcPr>
            <w:tcW w:w="4536" w:type="dxa"/>
            <w:tcBorders>
              <w:top w:val="single" w:sz="4" w:space="0" w:color="auto"/>
              <w:left w:val="single" w:sz="4" w:space="0" w:color="auto"/>
              <w:bottom w:val="single" w:sz="4" w:space="0" w:color="auto"/>
              <w:right w:val="single" w:sz="4" w:space="0" w:color="auto"/>
            </w:tcBorders>
            <w:hideMark/>
          </w:tcPr>
          <w:p w14:paraId="42CD6625" w14:textId="77777777" w:rsidR="004763E0" w:rsidRPr="00CA7D85" w:rsidRDefault="004763E0" w:rsidP="00ED471E">
            <w:pPr>
              <w:pStyle w:val="TAL"/>
            </w:pPr>
            <w:r w:rsidRPr="00CA7D85">
              <w:t xml:space="preserve">      condReconfigId-r16</w:t>
            </w:r>
          </w:p>
        </w:tc>
        <w:tc>
          <w:tcPr>
            <w:tcW w:w="2268" w:type="dxa"/>
            <w:tcBorders>
              <w:top w:val="single" w:sz="4" w:space="0" w:color="auto"/>
              <w:left w:val="single" w:sz="4" w:space="0" w:color="auto"/>
              <w:bottom w:val="single" w:sz="4" w:space="0" w:color="auto"/>
              <w:right w:val="single" w:sz="4" w:space="0" w:color="auto"/>
            </w:tcBorders>
            <w:hideMark/>
          </w:tcPr>
          <w:p w14:paraId="5CD479DF" w14:textId="77777777" w:rsidR="004763E0" w:rsidRPr="00CA7D85" w:rsidRDefault="004763E0" w:rsidP="00ED471E">
            <w:pPr>
              <w:pStyle w:val="TAL"/>
              <w:rPr>
                <w:lang w:eastAsia="zh-CN"/>
              </w:rPr>
            </w:pPr>
            <w:r w:rsidRPr="00CA7D85">
              <w:rPr>
                <w:lang w:eastAsia="zh-CN"/>
              </w:rPr>
              <w:t>1</w:t>
            </w:r>
          </w:p>
        </w:tc>
        <w:tc>
          <w:tcPr>
            <w:tcW w:w="1701" w:type="dxa"/>
            <w:tcBorders>
              <w:top w:val="single" w:sz="4" w:space="0" w:color="auto"/>
              <w:left w:val="single" w:sz="4" w:space="0" w:color="auto"/>
              <w:bottom w:val="single" w:sz="4" w:space="0" w:color="auto"/>
              <w:right w:val="single" w:sz="4" w:space="0" w:color="auto"/>
            </w:tcBorders>
          </w:tcPr>
          <w:p w14:paraId="5E545772"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64AB9EC8" w14:textId="77777777" w:rsidR="004763E0" w:rsidRPr="00CA7D85" w:rsidRDefault="004763E0" w:rsidP="00ED471E">
            <w:pPr>
              <w:pStyle w:val="TAL"/>
            </w:pPr>
          </w:p>
        </w:tc>
      </w:tr>
      <w:tr w:rsidR="004763E0" w:rsidRPr="00CA7D85" w14:paraId="196FD6D9" w14:textId="77777777" w:rsidTr="00ED471E">
        <w:tc>
          <w:tcPr>
            <w:tcW w:w="4536" w:type="dxa"/>
            <w:tcBorders>
              <w:top w:val="single" w:sz="4" w:space="0" w:color="auto"/>
              <w:left w:val="single" w:sz="4" w:space="0" w:color="auto"/>
              <w:bottom w:val="single" w:sz="4" w:space="0" w:color="auto"/>
              <w:right w:val="single" w:sz="4" w:space="0" w:color="auto"/>
            </w:tcBorders>
            <w:hideMark/>
          </w:tcPr>
          <w:p w14:paraId="78726CF3" w14:textId="77777777" w:rsidR="004763E0" w:rsidRPr="00CA7D85" w:rsidRDefault="004763E0" w:rsidP="00ED471E">
            <w:pPr>
              <w:pStyle w:val="TAL"/>
            </w:pPr>
            <w:r w:rsidRPr="00CA7D85">
              <w:t xml:space="preserve">      condExecutionCond-r16::= SEQUENCE {</w:t>
            </w:r>
          </w:p>
        </w:tc>
        <w:tc>
          <w:tcPr>
            <w:tcW w:w="2268" w:type="dxa"/>
            <w:tcBorders>
              <w:top w:val="single" w:sz="4" w:space="0" w:color="auto"/>
              <w:left w:val="single" w:sz="4" w:space="0" w:color="auto"/>
              <w:bottom w:val="single" w:sz="4" w:space="0" w:color="auto"/>
              <w:right w:val="single" w:sz="4" w:space="0" w:color="auto"/>
            </w:tcBorders>
            <w:hideMark/>
          </w:tcPr>
          <w:p w14:paraId="58CA8E6D" w14:textId="77777777" w:rsidR="004763E0" w:rsidRPr="00CA7D85" w:rsidRDefault="004763E0" w:rsidP="00ED471E">
            <w:pPr>
              <w:pStyle w:val="TAL"/>
            </w:pPr>
            <w:r w:rsidRPr="00CA7D85">
              <w:t>1 entry</w:t>
            </w:r>
          </w:p>
        </w:tc>
        <w:tc>
          <w:tcPr>
            <w:tcW w:w="1701" w:type="dxa"/>
            <w:tcBorders>
              <w:top w:val="single" w:sz="4" w:space="0" w:color="auto"/>
              <w:left w:val="single" w:sz="4" w:space="0" w:color="auto"/>
              <w:bottom w:val="single" w:sz="4" w:space="0" w:color="auto"/>
              <w:right w:val="single" w:sz="4" w:space="0" w:color="auto"/>
            </w:tcBorders>
          </w:tcPr>
          <w:p w14:paraId="6DC6D804"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005A0B4A" w14:textId="77777777" w:rsidR="004763E0" w:rsidRPr="00CA7D85" w:rsidRDefault="004763E0" w:rsidP="00ED471E">
            <w:pPr>
              <w:pStyle w:val="TAL"/>
            </w:pPr>
          </w:p>
        </w:tc>
      </w:tr>
      <w:tr w:rsidR="004763E0" w:rsidRPr="00CA7D85" w14:paraId="1622A7B1" w14:textId="77777777" w:rsidTr="00ED471E">
        <w:tc>
          <w:tcPr>
            <w:tcW w:w="4536" w:type="dxa"/>
            <w:tcBorders>
              <w:top w:val="single" w:sz="4" w:space="0" w:color="auto"/>
              <w:left w:val="single" w:sz="4" w:space="0" w:color="auto"/>
              <w:bottom w:val="single" w:sz="4" w:space="0" w:color="auto"/>
              <w:right w:val="single" w:sz="4" w:space="0" w:color="auto"/>
            </w:tcBorders>
            <w:hideMark/>
          </w:tcPr>
          <w:p w14:paraId="729208D0" w14:textId="77777777" w:rsidR="004763E0" w:rsidRPr="00CA7D85" w:rsidRDefault="004763E0" w:rsidP="00ED471E">
            <w:pPr>
              <w:pStyle w:val="TAL"/>
            </w:pPr>
            <w:r w:rsidRPr="00CA7D85">
              <w:t xml:space="preserve">      MeasId[1]</w:t>
            </w:r>
          </w:p>
        </w:tc>
        <w:tc>
          <w:tcPr>
            <w:tcW w:w="2268" w:type="dxa"/>
            <w:tcBorders>
              <w:top w:val="single" w:sz="4" w:space="0" w:color="auto"/>
              <w:left w:val="single" w:sz="4" w:space="0" w:color="auto"/>
              <w:bottom w:val="single" w:sz="4" w:space="0" w:color="auto"/>
              <w:right w:val="single" w:sz="4" w:space="0" w:color="auto"/>
            </w:tcBorders>
            <w:hideMark/>
          </w:tcPr>
          <w:p w14:paraId="676914CB" w14:textId="77777777" w:rsidR="004763E0" w:rsidRPr="00CA7D85" w:rsidRDefault="004763E0" w:rsidP="00ED471E">
            <w:pPr>
              <w:pStyle w:val="TAL"/>
            </w:pPr>
            <w:r w:rsidRPr="00CA7D85">
              <w:t>1</w:t>
            </w:r>
          </w:p>
        </w:tc>
        <w:tc>
          <w:tcPr>
            <w:tcW w:w="1701" w:type="dxa"/>
            <w:tcBorders>
              <w:top w:val="single" w:sz="4" w:space="0" w:color="auto"/>
              <w:left w:val="single" w:sz="4" w:space="0" w:color="auto"/>
              <w:bottom w:val="single" w:sz="4" w:space="0" w:color="auto"/>
              <w:right w:val="single" w:sz="4" w:space="0" w:color="auto"/>
            </w:tcBorders>
            <w:hideMark/>
          </w:tcPr>
          <w:p w14:paraId="454F9E1E"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1A71ADBB" w14:textId="77777777" w:rsidR="004763E0" w:rsidRPr="00CA7D85" w:rsidRDefault="004763E0" w:rsidP="00ED471E">
            <w:pPr>
              <w:pStyle w:val="TAL"/>
            </w:pPr>
          </w:p>
        </w:tc>
      </w:tr>
      <w:tr w:rsidR="004763E0" w:rsidRPr="00CA7D85" w14:paraId="3CB2D5A4" w14:textId="77777777" w:rsidTr="00ED471E">
        <w:tc>
          <w:tcPr>
            <w:tcW w:w="4536" w:type="dxa"/>
            <w:tcBorders>
              <w:top w:val="single" w:sz="4" w:space="0" w:color="auto"/>
              <w:left w:val="single" w:sz="4" w:space="0" w:color="auto"/>
              <w:bottom w:val="single" w:sz="4" w:space="0" w:color="auto"/>
              <w:right w:val="single" w:sz="4" w:space="0" w:color="auto"/>
            </w:tcBorders>
            <w:hideMark/>
          </w:tcPr>
          <w:p w14:paraId="4A87F316" w14:textId="77777777" w:rsidR="004763E0" w:rsidRPr="00CA7D85" w:rsidRDefault="004763E0" w:rsidP="00ED471E">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C857F43" w14:textId="77777777" w:rsidR="004763E0" w:rsidRPr="00CA7D85" w:rsidRDefault="004763E0" w:rsidP="00ED471E">
            <w:pPr>
              <w:pStyle w:val="TAL"/>
            </w:pPr>
          </w:p>
        </w:tc>
        <w:tc>
          <w:tcPr>
            <w:tcW w:w="1701" w:type="dxa"/>
            <w:tcBorders>
              <w:top w:val="single" w:sz="4" w:space="0" w:color="auto"/>
              <w:left w:val="single" w:sz="4" w:space="0" w:color="auto"/>
              <w:bottom w:val="single" w:sz="4" w:space="0" w:color="auto"/>
              <w:right w:val="single" w:sz="4" w:space="0" w:color="auto"/>
            </w:tcBorders>
          </w:tcPr>
          <w:p w14:paraId="0870193E"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4F850237" w14:textId="77777777" w:rsidR="004763E0" w:rsidRPr="00CA7D85" w:rsidRDefault="004763E0" w:rsidP="00ED471E">
            <w:pPr>
              <w:pStyle w:val="TAL"/>
            </w:pPr>
          </w:p>
        </w:tc>
      </w:tr>
      <w:tr w:rsidR="004763E0" w:rsidRPr="00CA7D85" w14:paraId="3C19C0A6" w14:textId="77777777" w:rsidTr="00ED471E">
        <w:tc>
          <w:tcPr>
            <w:tcW w:w="4536" w:type="dxa"/>
            <w:tcBorders>
              <w:top w:val="single" w:sz="4" w:space="0" w:color="auto"/>
              <w:left w:val="single" w:sz="4" w:space="0" w:color="auto"/>
              <w:bottom w:val="single" w:sz="4" w:space="0" w:color="auto"/>
              <w:right w:val="single" w:sz="4" w:space="0" w:color="auto"/>
            </w:tcBorders>
            <w:hideMark/>
          </w:tcPr>
          <w:p w14:paraId="33BAD05E" w14:textId="77777777" w:rsidR="004763E0" w:rsidRPr="00CA7D85" w:rsidRDefault="004763E0" w:rsidP="00ED471E">
            <w:pPr>
              <w:pStyle w:val="TAL"/>
            </w:pPr>
            <w:r w:rsidRPr="00CA7D85">
              <w:t xml:space="preserve">      condRRCReconfig-r16</w:t>
            </w:r>
          </w:p>
        </w:tc>
        <w:tc>
          <w:tcPr>
            <w:tcW w:w="2268" w:type="dxa"/>
            <w:tcBorders>
              <w:top w:val="single" w:sz="4" w:space="0" w:color="auto"/>
              <w:left w:val="single" w:sz="4" w:space="0" w:color="auto"/>
              <w:bottom w:val="single" w:sz="4" w:space="0" w:color="auto"/>
              <w:right w:val="single" w:sz="4" w:space="0" w:color="auto"/>
            </w:tcBorders>
            <w:hideMark/>
          </w:tcPr>
          <w:p w14:paraId="20D86D2F" w14:textId="77777777" w:rsidR="004763E0" w:rsidRPr="00CA7D85" w:rsidRDefault="004763E0" w:rsidP="00ED471E">
            <w:pPr>
              <w:pStyle w:val="TAL"/>
            </w:pPr>
            <w:r w:rsidRPr="00CA7D85">
              <w:t xml:space="preserve">RRCReconfiguration-HO </w:t>
            </w:r>
            <w:r w:rsidRPr="00CA7D85">
              <w:rPr>
                <w:snapToGrid w:val="0"/>
              </w:rPr>
              <w:t xml:space="preserve">with condition </w:t>
            </w:r>
            <w:r w:rsidRPr="00CA7D85">
              <w:rPr>
                <w:lang w:eastAsia="zh-CN"/>
              </w:rPr>
              <w:t>HO_NR cell 4</w:t>
            </w:r>
          </w:p>
        </w:tc>
        <w:tc>
          <w:tcPr>
            <w:tcW w:w="1701" w:type="dxa"/>
            <w:tcBorders>
              <w:top w:val="single" w:sz="4" w:space="0" w:color="auto"/>
              <w:left w:val="single" w:sz="4" w:space="0" w:color="auto"/>
              <w:bottom w:val="single" w:sz="4" w:space="0" w:color="auto"/>
              <w:right w:val="single" w:sz="4" w:space="0" w:color="auto"/>
            </w:tcBorders>
            <w:hideMark/>
          </w:tcPr>
          <w:p w14:paraId="29E15F0B" w14:textId="77777777" w:rsidR="004763E0" w:rsidRPr="00CA7D85" w:rsidRDefault="004763E0" w:rsidP="00ED471E">
            <w:pPr>
              <w:pStyle w:val="TAL"/>
            </w:pPr>
            <w:r w:rsidRPr="00CA7D85">
              <w:t>Table 8.2.3.18.3.3.3-7</w:t>
            </w:r>
          </w:p>
        </w:tc>
        <w:tc>
          <w:tcPr>
            <w:tcW w:w="1245" w:type="dxa"/>
            <w:tcBorders>
              <w:top w:val="single" w:sz="4" w:space="0" w:color="auto"/>
              <w:left w:val="single" w:sz="4" w:space="0" w:color="auto"/>
              <w:bottom w:val="single" w:sz="4" w:space="0" w:color="auto"/>
              <w:right w:val="single" w:sz="4" w:space="0" w:color="auto"/>
            </w:tcBorders>
          </w:tcPr>
          <w:p w14:paraId="460800F6" w14:textId="77777777" w:rsidR="004763E0" w:rsidRPr="00CA7D85" w:rsidRDefault="004763E0" w:rsidP="00ED471E">
            <w:pPr>
              <w:pStyle w:val="TAL"/>
              <w:rPr>
                <w:lang w:eastAsia="zh-CN"/>
              </w:rPr>
            </w:pPr>
          </w:p>
        </w:tc>
      </w:tr>
      <w:tr w:rsidR="004763E0" w:rsidRPr="00CA7D85" w14:paraId="0110824A" w14:textId="77777777" w:rsidTr="00ED471E">
        <w:tc>
          <w:tcPr>
            <w:tcW w:w="4536" w:type="dxa"/>
            <w:tcBorders>
              <w:top w:val="single" w:sz="4" w:space="0" w:color="auto"/>
              <w:left w:val="single" w:sz="4" w:space="0" w:color="auto"/>
              <w:bottom w:val="single" w:sz="4" w:space="0" w:color="auto"/>
              <w:right w:val="single" w:sz="4" w:space="0" w:color="auto"/>
            </w:tcBorders>
            <w:hideMark/>
          </w:tcPr>
          <w:p w14:paraId="43006DA1" w14:textId="77777777" w:rsidR="004763E0" w:rsidRPr="00CA7D85" w:rsidRDefault="004763E0" w:rsidP="00ED471E">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027AA4B7" w14:textId="77777777" w:rsidR="004763E0" w:rsidRPr="00CA7D85" w:rsidRDefault="004763E0" w:rsidP="00ED471E">
            <w:pPr>
              <w:pStyle w:val="TAL"/>
            </w:pPr>
          </w:p>
        </w:tc>
        <w:tc>
          <w:tcPr>
            <w:tcW w:w="1701" w:type="dxa"/>
            <w:tcBorders>
              <w:top w:val="single" w:sz="4" w:space="0" w:color="auto"/>
              <w:left w:val="single" w:sz="4" w:space="0" w:color="auto"/>
              <w:bottom w:val="single" w:sz="4" w:space="0" w:color="auto"/>
              <w:right w:val="single" w:sz="4" w:space="0" w:color="auto"/>
            </w:tcBorders>
          </w:tcPr>
          <w:p w14:paraId="360DB12F"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46533477" w14:textId="77777777" w:rsidR="004763E0" w:rsidRPr="00CA7D85" w:rsidRDefault="004763E0" w:rsidP="00ED471E">
            <w:pPr>
              <w:pStyle w:val="TAL"/>
            </w:pPr>
          </w:p>
        </w:tc>
      </w:tr>
      <w:tr w:rsidR="004763E0" w:rsidRPr="00CA7D85" w14:paraId="791BC69F" w14:textId="77777777" w:rsidTr="00ED471E">
        <w:tc>
          <w:tcPr>
            <w:tcW w:w="4536" w:type="dxa"/>
            <w:tcBorders>
              <w:top w:val="single" w:sz="4" w:space="0" w:color="auto"/>
              <w:left w:val="single" w:sz="4" w:space="0" w:color="auto"/>
              <w:bottom w:val="single" w:sz="4" w:space="0" w:color="auto"/>
              <w:right w:val="single" w:sz="4" w:space="0" w:color="auto"/>
            </w:tcBorders>
            <w:hideMark/>
          </w:tcPr>
          <w:p w14:paraId="7163082D" w14:textId="77777777" w:rsidR="004763E0" w:rsidRPr="00CA7D85" w:rsidRDefault="004763E0" w:rsidP="00ED471E">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F3DA87F" w14:textId="77777777" w:rsidR="004763E0" w:rsidRPr="00CA7D85" w:rsidRDefault="004763E0" w:rsidP="00ED471E">
            <w:pPr>
              <w:pStyle w:val="TAL"/>
            </w:pPr>
          </w:p>
        </w:tc>
        <w:tc>
          <w:tcPr>
            <w:tcW w:w="1701" w:type="dxa"/>
            <w:tcBorders>
              <w:top w:val="single" w:sz="4" w:space="0" w:color="auto"/>
              <w:left w:val="single" w:sz="4" w:space="0" w:color="auto"/>
              <w:bottom w:val="single" w:sz="4" w:space="0" w:color="auto"/>
              <w:right w:val="single" w:sz="4" w:space="0" w:color="auto"/>
            </w:tcBorders>
          </w:tcPr>
          <w:p w14:paraId="7B760925"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7A49B7C4" w14:textId="77777777" w:rsidR="004763E0" w:rsidRPr="00CA7D85" w:rsidRDefault="004763E0" w:rsidP="00ED471E">
            <w:pPr>
              <w:pStyle w:val="TAL"/>
            </w:pPr>
          </w:p>
        </w:tc>
      </w:tr>
      <w:tr w:rsidR="004763E0" w:rsidRPr="00CA7D85" w14:paraId="2BB1AF8F" w14:textId="77777777" w:rsidTr="00ED471E">
        <w:tc>
          <w:tcPr>
            <w:tcW w:w="4536" w:type="dxa"/>
            <w:tcBorders>
              <w:top w:val="single" w:sz="4" w:space="0" w:color="auto"/>
              <w:left w:val="single" w:sz="4" w:space="0" w:color="auto"/>
              <w:bottom w:val="single" w:sz="4" w:space="0" w:color="auto"/>
              <w:right w:val="single" w:sz="4" w:space="0" w:color="auto"/>
            </w:tcBorders>
            <w:hideMark/>
          </w:tcPr>
          <w:p w14:paraId="399FBBAC" w14:textId="77777777" w:rsidR="004763E0" w:rsidRPr="00CA7D85" w:rsidRDefault="004763E0" w:rsidP="00ED471E">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3FEF7D57" w14:textId="77777777" w:rsidR="004763E0" w:rsidRPr="00CA7D85" w:rsidRDefault="004763E0" w:rsidP="00ED471E">
            <w:pPr>
              <w:pStyle w:val="TAL"/>
            </w:pPr>
          </w:p>
        </w:tc>
        <w:tc>
          <w:tcPr>
            <w:tcW w:w="1701" w:type="dxa"/>
            <w:tcBorders>
              <w:top w:val="single" w:sz="4" w:space="0" w:color="auto"/>
              <w:left w:val="single" w:sz="4" w:space="0" w:color="auto"/>
              <w:bottom w:val="single" w:sz="4" w:space="0" w:color="auto"/>
              <w:right w:val="single" w:sz="4" w:space="0" w:color="auto"/>
            </w:tcBorders>
          </w:tcPr>
          <w:p w14:paraId="61A853DC"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11A61649" w14:textId="77777777" w:rsidR="004763E0" w:rsidRPr="00CA7D85" w:rsidRDefault="004763E0" w:rsidP="00ED471E">
            <w:pPr>
              <w:pStyle w:val="TAL"/>
            </w:pPr>
          </w:p>
        </w:tc>
      </w:tr>
    </w:tbl>
    <w:p w14:paraId="5AA8CDE6" w14:textId="77777777" w:rsidR="004763E0" w:rsidRPr="00CA7D85" w:rsidRDefault="004763E0" w:rsidP="004763E0"/>
    <w:p w14:paraId="18EFDF4D" w14:textId="77777777" w:rsidR="004763E0" w:rsidRPr="00CA7D85" w:rsidRDefault="004763E0" w:rsidP="004763E0">
      <w:pPr>
        <w:pStyle w:val="TH"/>
        <w:keepNext w:val="0"/>
        <w:keepLines w:val="0"/>
      </w:pPr>
      <w:r w:rsidRPr="00CA7D85">
        <w:t>Table 8.2.3.18.3.3.3-7: RRCReconfiguration-HO</w:t>
      </w:r>
      <w:r w:rsidRPr="00CA7D85">
        <w:rPr>
          <w:i/>
        </w:rPr>
        <w:t xml:space="preserve"> </w:t>
      </w:r>
      <w:r w:rsidRPr="00CA7D85">
        <w:t>(Table 8.2.3.18.3.3.3-6)</w:t>
      </w:r>
    </w:p>
    <w:tbl>
      <w:tblPr>
        <w:tblW w:w="975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763E0" w:rsidRPr="00CA7D85" w14:paraId="1B9F6EAC" w14:textId="77777777" w:rsidTr="00ED471E">
        <w:tc>
          <w:tcPr>
            <w:tcW w:w="9750" w:type="dxa"/>
            <w:gridSpan w:val="4"/>
            <w:tcBorders>
              <w:top w:val="single" w:sz="4" w:space="0" w:color="auto"/>
              <w:left w:val="single" w:sz="4" w:space="0" w:color="auto"/>
              <w:bottom w:val="single" w:sz="4" w:space="0" w:color="auto"/>
              <w:right w:val="single" w:sz="4" w:space="0" w:color="auto"/>
            </w:tcBorders>
            <w:hideMark/>
          </w:tcPr>
          <w:p w14:paraId="45565248" w14:textId="77777777" w:rsidR="004763E0" w:rsidRPr="00CA7D85" w:rsidRDefault="004763E0" w:rsidP="00ED471E">
            <w:pPr>
              <w:pStyle w:val="TAH"/>
              <w:jc w:val="left"/>
              <w:rPr>
                <w:b w:val="0"/>
              </w:rPr>
            </w:pPr>
            <w:r w:rsidRPr="00CA7D85">
              <w:rPr>
                <w:b w:val="0"/>
              </w:rPr>
              <w:t>Derivation Path: TS 38.508-1 [4] Table 4.8.1-1A with condition RBConfig_KeyChange</w:t>
            </w:r>
          </w:p>
        </w:tc>
      </w:tr>
      <w:tr w:rsidR="004763E0" w:rsidRPr="00CA7D85" w14:paraId="12A6683D" w14:textId="77777777" w:rsidTr="00ED471E">
        <w:tc>
          <w:tcPr>
            <w:tcW w:w="4536" w:type="dxa"/>
            <w:tcBorders>
              <w:top w:val="single" w:sz="4" w:space="0" w:color="auto"/>
              <w:left w:val="single" w:sz="4" w:space="0" w:color="auto"/>
              <w:bottom w:val="single" w:sz="4" w:space="0" w:color="auto"/>
              <w:right w:val="single" w:sz="4" w:space="0" w:color="auto"/>
            </w:tcBorders>
            <w:hideMark/>
          </w:tcPr>
          <w:p w14:paraId="4E658025" w14:textId="77777777" w:rsidR="004763E0" w:rsidRPr="00CA7D85" w:rsidRDefault="004763E0" w:rsidP="00ED471E">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6F1E61B" w14:textId="77777777" w:rsidR="004763E0" w:rsidRPr="00CA7D85" w:rsidRDefault="004763E0" w:rsidP="00ED471E">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29156B68" w14:textId="77777777" w:rsidR="004763E0" w:rsidRPr="00CA7D85" w:rsidRDefault="004763E0" w:rsidP="00ED471E">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35C64734" w14:textId="77777777" w:rsidR="004763E0" w:rsidRPr="00CA7D85" w:rsidRDefault="004763E0" w:rsidP="00ED471E">
            <w:pPr>
              <w:pStyle w:val="TAH"/>
            </w:pPr>
            <w:r w:rsidRPr="00CA7D85">
              <w:t>Condition</w:t>
            </w:r>
          </w:p>
        </w:tc>
      </w:tr>
      <w:tr w:rsidR="004763E0" w:rsidRPr="00CA7D85" w14:paraId="7FA6967A" w14:textId="77777777" w:rsidTr="00ED471E">
        <w:tc>
          <w:tcPr>
            <w:tcW w:w="4536" w:type="dxa"/>
            <w:tcBorders>
              <w:top w:val="single" w:sz="4" w:space="0" w:color="auto"/>
              <w:left w:val="single" w:sz="4" w:space="0" w:color="auto"/>
              <w:bottom w:val="single" w:sz="4" w:space="0" w:color="auto"/>
              <w:right w:val="single" w:sz="4" w:space="0" w:color="auto"/>
            </w:tcBorders>
            <w:hideMark/>
          </w:tcPr>
          <w:p w14:paraId="14F9B78A" w14:textId="77777777" w:rsidR="004763E0" w:rsidRPr="00CA7D85" w:rsidRDefault="004763E0" w:rsidP="00ED471E">
            <w:pPr>
              <w:pStyle w:val="TAL"/>
            </w:pPr>
            <w:r w:rsidRPr="00CA7D85">
              <w:t>RRCReconfiguration ::= SEQUENCE {</w:t>
            </w:r>
          </w:p>
        </w:tc>
        <w:tc>
          <w:tcPr>
            <w:tcW w:w="2268" w:type="dxa"/>
            <w:tcBorders>
              <w:top w:val="single" w:sz="4" w:space="0" w:color="auto"/>
              <w:left w:val="single" w:sz="4" w:space="0" w:color="auto"/>
              <w:bottom w:val="single" w:sz="4" w:space="0" w:color="auto"/>
              <w:right w:val="single" w:sz="4" w:space="0" w:color="auto"/>
            </w:tcBorders>
          </w:tcPr>
          <w:p w14:paraId="4B02F8A2" w14:textId="77777777" w:rsidR="004763E0" w:rsidRPr="00CA7D85" w:rsidRDefault="004763E0" w:rsidP="00ED471E">
            <w:pPr>
              <w:pStyle w:val="TAL"/>
            </w:pPr>
          </w:p>
        </w:tc>
        <w:tc>
          <w:tcPr>
            <w:tcW w:w="1701" w:type="dxa"/>
            <w:tcBorders>
              <w:top w:val="single" w:sz="4" w:space="0" w:color="auto"/>
              <w:left w:val="single" w:sz="4" w:space="0" w:color="auto"/>
              <w:bottom w:val="single" w:sz="4" w:space="0" w:color="auto"/>
              <w:right w:val="single" w:sz="4" w:space="0" w:color="auto"/>
            </w:tcBorders>
          </w:tcPr>
          <w:p w14:paraId="4C092DFA"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1735A278" w14:textId="77777777" w:rsidR="004763E0" w:rsidRPr="00CA7D85" w:rsidRDefault="004763E0" w:rsidP="00ED471E">
            <w:pPr>
              <w:pStyle w:val="TAL"/>
            </w:pPr>
          </w:p>
        </w:tc>
      </w:tr>
      <w:tr w:rsidR="004763E0" w:rsidRPr="00CA7D85" w14:paraId="363B2B20" w14:textId="77777777" w:rsidTr="00ED471E">
        <w:tc>
          <w:tcPr>
            <w:tcW w:w="4536" w:type="dxa"/>
            <w:tcBorders>
              <w:top w:val="single" w:sz="4" w:space="0" w:color="auto"/>
              <w:left w:val="single" w:sz="4" w:space="0" w:color="auto"/>
              <w:bottom w:val="single" w:sz="4" w:space="0" w:color="auto"/>
              <w:right w:val="single" w:sz="4" w:space="0" w:color="auto"/>
            </w:tcBorders>
            <w:hideMark/>
          </w:tcPr>
          <w:p w14:paraId="34E7D210" w14:textId="77777777" w:rsidR="004763E0" w:rsidRPr="00CA7D85" w:rsidRDefault="004763E0" w:rsidP="00ED471E">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3C728083" w14:textId="77777777" w:rsidR="004763E0" w:rsidRPr="00CA7D85" w:rsidRDefault="004763E0" w:rsidP="00ED471E">
            <w:pPr>
              <w:pStyle w:val="TAL"/>
            </w:pPr>
          </w:p>
        </w:tc>
        <w:tc>
          <w:tcPr>
            <w:tcW w:w="1701" w:type="dxa"/>
            <w:tcBorders>
              <w:top w:val="single" w:sz="4" w:space="0" w:color="auto"/>
              <w:left w:val="single" w:sz="4" w:space="0" w:color="auto"/>
              <w:bottom w:val="single" w:sz="4" w:space="0" w:color="auto"/>
              <w:right w:val="single" w:sz="4" w:space="0" w:color="auto"/>
            </w:tcBorders>
          </w:tcPr>
          <w:p w14:paraId="0FB8ED1F"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446D7556" w14:textId="77777777" w:rsidR="004763E0" w:rsidRPr="00CA7D85" w:rsidRDefault="004763E0" w:rsidP="00ED471E">
            <w:pPr>
              <w:pStyle w:val="TAL"/>
            </w:pPr>
          </w:p>
        </w:tc>
      </w:tr>
      <w:tr w:rsidR="004763E0" w:rsidRPr="00CA7D85" w14:paraId="0E01BB1F" w14:textId="77777777" w:rsidTr="00ED471E">
        <w:tc>
          <w:tcPr>
            <w:tcW w:w="4536" w:type="dxa"/>
            <w:tcBorders>
              <w:top w:val="single" w:sz="4" w:space="0" w:color="auto"/>
              <w:left w:val="single" w:sz="4" w:space="0" w:color="auto"/>
              <w:bottom w:val="single" w:sz="4" w:space="0" w:color="auto"/>
              <w:right w:val="single" w:sz="4" w:space="0" w:color="auto"/>
            </w:tcBorders>
            <w:hideMark/>
          </w:tcPr>
          <w:p w14:paraId="16F23E06" w14:textId="77777777" w:rsidR="004763E0" w:rsidRPr="00CA7D85" w:rsidRDefault="004763E0" w:rsidP="00ED471E">
            <w:pPr>
              <w:pStyle w:val="TAL"/>
            </w:pPr>
            <w:r w:rsidRPr="00CA7D85">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Pr>
          <w:p w14:paraId="66422606" w14:textId="77777777" w:rsidR="004763E0" w:rsidRPr="00CA7D85" w:rsidRDefault="004763E0" w:rsidP="00ED471E">
            <w:pPr>
              <w:pStyle w:val="TAL"/>
            </w:pPr>
          </w:p>
        </w:tc>
        <w:tc>
          <w:tcPr>
            <w:tcW w:w="1701" w:type="dxa"/>
            <w:tcBorders>
              <w:top w:val="single" w:sz="4" w:space="0" w:color="auto"/>
              <w:left w:val="single" w:sz="4" w:space="0" w:color="auto"/>
              <w:bottom w:val="single" w:sz="4" w:space="0" w:color="auto"/>
              <w:right w:val="single" w:sz="4" w:space="0" w:color="auto"/>
            </w:tcBorders>
          </w:tcPr>
          <w:p w14:paraId="12B996B7"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74D7987C" w14:textId="77777777" w:rsidR="004763E0" w:rsidRPr="00CA7D85" w:rsidRDefault="004763E0" w:rsidP="00ED471E">
            <w:pPr>
              <w:pStyle w:val="TAL"/>
            </w:pPr>
          </w:p>
        </w:tc>
      </w:tr>
      <w:tr w:rsidR="004763E0" w:rsidRPr="00CA7D85" w14:paraId="7F379143" w14:textId="77777777" w:rsidTr="00ED471E">
        <w:tc>
          <w:tcPr>
            <w:tcW w:w="4536" w:type="dxa"/>
            <w:tcBorders>
              <w:top w:val="single" w:sz="4" w:space="0" w:color="auto"/>
              <w:left w:val="single" w:sz="4" w:space="0" w:color="auto"/>
              <w:bottom w:val="nil"/>
              <w:right w:val="single" w:sz="4" w:space="0" w:color="auto"/>
            </w:tcBorders>
            <w:hideMark/>
          </w:tcPr>
          <w:p w14:paraId="7374414A" w14:textId="77777777" w:rsidR="004763E0" w:rsidRPr="00CA7D85" w:rsidRDefault="004763E0" w:rsidP="00ED471E">
            <w:pPr>
              <w:pStyle w:val="TAL"/>
            </w:pPr>
            <w:r w:rsidRPr="00CA7D85">
              <w:t xml:space="preserve">      secondaryCellGroup SEQUENCE {</w:t>
            </w:r>
          </w:p>
        </w:tc>
        <w:tc>
          <w:tcPr>
            <w:tcW w:w="2268" w:type="dxa"/>
            <w:tcBorders>
              <w:top w:val="single" w:sz="4" w:space="0" w:color="auto"/>
              <w:left w:val="single" w:sz="4" w:space="0" w:color="auto"/>
              <w:bottom w:val="single" w:sz="4" w:space="0" w:color="auto"/>
              <w:right w:val="single" w:sz="4" w:space="0" w:color="auto"/>
            </w:tcBorders>
            <w:hideMark/>
          </w:tcPr>
          <w:p w14:paraId="4DF9BA74" w14:textId="77777777" w:rsidR="004763E0" w:rsidRPr="00CA7D85" w:rsidRDefault="004763E0" w:rsidP="00ED471E">
            <w:pPr>
              <w:pStyle w:val="TAL"/>
            </w:pPr>
            <w:r w:rsidRPr="00CA7D85">
              <w:t>CellGroupConfig</w:t>
            </w:r>
            <w:r w:rsidRPr="00CA7D85">
              <w:rPr>
                <w:snapToGrid w:val="0"/>
              </w:rPr>
              <w:t xml:space="preserve"> with condition </w:t>
            </w:r>
            <w:r w:rsidRPr="00CA7D85">
              <w:rPr>
                <w:lang w:eastAsia="zh-CN"/>
              </w:rPr>
              <w:t>PCI_NR cell 4</w:t>
            </w:r>
          </w:p>
        </w:tc>
        <w:tc>
          <w:tcPr>
            <w:tcW w:w="1701" w:type="dxa"/>
            <w:tcBorders>
              <w:top w:val="single" w:sz="4" w:space="0" w:color="auto"/>
              <w:left w:val="single" w:sz="4" w:space="0" w:color="auto"/>
              <w:bottom w:val="single" w:sz="4" w:space="0" w:color="auto"/>
              <w:right w:val="single" w:sz="4" w:space="0" w:color="auto"/>
            </w:tcBorders>
            <w:hideMark/>
          </w:tcPr>
          <w:p w14:paraId="0072D6AD" w14:textId="77777777" w:rsidR="004763E0" w:rsidRPr="00CA7D85" w:rsidRDefault="004763E0" w:rsidP="00ED471E">
            <w:pPr>
              <w:pStyle w:val="TAL"/>
            </w:pPr>
            <w:r w:rsidRPr="00CA7D85">
              <w:t>Table 8.2.3.18.3.3.3-8</w:t>
            </w:r>
          </w:p>
        </w:tc>
        <w:tc>
          <w:tcPr>
            <w:tcW w:w="1245" w:type="dxa"/>
            <w:tcBorders>
              <w:top w:val="single" w:sz="4" w:space="0" w:color="auto"/>
              <w:left w:val="single" w:sz="4" w:space="0" w:color="auto"/>
              <w:bottom w:val="single" w:sz="4" w:space="0" w:color="auto"/>
              <w:right w:val="single" w:sz="4" w:space="0" w:color="auto"/>
            </w:tcBorders>
            <w:hideMark/>
          </w:tcPr>
          <w:p w14:paraId="50A258DA" w14:textId="77777777" w:rsidR="004763E0" w:rsidRPr="00CA7D85" w:rsidRDefault="004763E0" w:rsidP="00ED471E">
            <w:pPr>
              <w:pStyle w:val="TAL"/>
            </w:pPr>
            <w:r w:rsidRPr="00CA7D85">
              <w:rPr>
                <w:lang w:eastAsia="zh-CN"/>
              </w:rPr>
              <w:t>HO_NR cell 4</w:t>
            </w:r>
          </w:p>
        </w:tc>
      </w:tr>
      <w:tr w:rsidR="004763E0" w:rsidRPr="00CA7D85" w14:paraId="7DF2EABB" w14:textId="77777777" w:rsidTr="00ED471E">
        <w:tc>
          <w:tcPr>
            <w:tcW w:w="4536" w:type="dxa"/>
            <w:tcBorders>
              <w:top w:val="single" w:sz="4" w:space="0" w:color="auto"/>
              <w:left w:val="single" w:sz="4" w:space="0" w:color="auto"/>
              <w:bottom w:val="single" w:sz="4" w:space="0" w:color="auto"/>
              <w:right w:val="single" w:sz="4" w:space="0" w:color="auto"/>
            </w:tcBorders>
            <w:hideMark/>
          </w:tcPr>
          <w:p w14:paraId="11CCBC7E" w14:textId="77777777" w:rsidR="004763E0" w:rsidRPr="00CA7D85" w:rsidRDefault="004763E0" w:rsidP="00ED471E">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667D8B4" w14:textId="77777777" w:rsidR="004763E0" w:rsidRPr="00CA7D85" w:rsidRDefault="004763E0" w:rsidP="00ED471E">
            <w:pPr>
              <w:pStyle w:val="TAL"/>
            </w:pPr>
          </w:p>
        </w:tc>
        <w:tc>
          <w:tcPr>
            <w:tcW w:w="1701" w:type="dxa"/>
            <w:tcBorders>
              <w:top w:val="single" w:sz="4" w:space="0" w:color="auto"/>
              <w:left w:val="single" w:sz="4" w:space="0" w:color="auto"/>
              <w:bottom w:val="single" w:sz="4" w:space="0" w:color="auto"/>
              <w:right w:val="single" w:sz="4" w:space="0" w:color="auto"/>
            </w:tcBorders>
          </w:tcPr>
          <w:p w14:paraId="08F174AB"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32158097" w14:textId="77777777" w:rsidR="004763E0" w:rsidRPr="00CA7D85" w:rsidRDefault="004763E0" w:rsidP="00ED471E">
            <w:pPr>
              <w:pStyle w:val="TAL"/>
            </w:pPr>
          </w:p>
        </w:tc>
      </w:tr>
      <w:tr w:rsidR="004763E0" w:rsidRPr="00CA7D85" w14:paraId="32E1D2D1" w14:textId="77777777" w:rsidTr="00ED471E">
        <w:tc>
          <w:tcPr>
            <w:tcW w:w="4536" w:type="dxa"/>
            <w:tcBorders>
              <w:top w:val="single" w:sz="4" w:space="0" w:color="auto"/>
              <w:left w:val="single" w:sz="4" w:space="0" w:color="auto"/>
              <w:bottom w:val="single" w:sz="4" w:space="0" w:color="auto"/>
              <w:right w:val="single" w:sz="4" w:space="0" w:color="auto"/>
            </w:tcBorders>
            <w:hideMark/>
          </w:tcPr>
          <w:p w14:paraId="6B240BE1" w14:textId="77777777" w:rsidR="004763E0" w:rsidRPr="00CA7D85" w:rsidRDefault="004763E0" w:rsidP="00ED471E">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0E8B1FE" w14:textId="77777777" w:rsidR="004763E0" w:rsidRPr="00CA7D85" w:rsidRDefault="004763E0" w:rsidP="00ED471E">
            <w:pPr>
              <w:pStyle w:val="TAL"/>
            </w:pPr>
          </w:p>
        </w:tc>
        <w:tc>
          <w:tcPr>
            <w:tcW w:w="1701" w:type="dxa"/>
            <w:tcBorders>
              <w:top w:val="single" w:sz="4" w:space="0" w:color="auto"/>
              <w:left w:val="single" w:sz="4" w:space="0" w:color="auto"/>
              <w:bottom w:val="single" w:sz="4" w:space="0" w:color="auto"/>
              <w:right w:val="single" w:sz="4" w:space="0" w:color="auto"/>
            </w:tcBorders>
          </w:tcPr>
          <w:p w14:paraId="5A0155D5"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0046B030" w14:textId="77777777" w:rsidR="004763E0" w:rsidRPr="00CA7D85" w:rsidRDefault="004763E0" w:rsidP="00ED471E">
            <w:pPr>
              <w:pStyle w:val="TAL"/>
            </w:pPr>
          </w:p>
        </w:tc>
      </w:tr>
      <w:tr w:rsidR="004763E0" w:rsidRPr="00CA7D85" w14:paraId="7FE2BF2F" w14:textId="77777777" w:rsidTr="00ED471E">
        <w:tc>
          <w:tcPr>
            <w:tcW w:w="4536" w:type="dxa"/>
            <w:tcBorders>
              <w:top w:val="single" w:sz="4" w:space="0" w:color="auto"/>
              <w:left w:val="single" w:sz="4" w:space="0" w:color="auto"/>
              <w:bottom w:val="single" w:sz="4" w:space="0" w:color="auto"/>
              <w:right w:val="single" w:sz="4" w:space="0" w:color="auto"/>
            </w:tcBorders>
            <w:hideMark/>
          </w:tcPr>
          <w:p w14:paraId="1C616A4E" w14:textId="77777777" w:rsidR="004763E0" w:rsidRPr="00CA7D85" w:rsidRDefault="004763E0" w:rsidP="00ED471E">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6037F40C" w14:textId="77777777" w:rsidR="004763E0" w:rsidRPr="00CA7D85" w:rsidRDefault="004763E0" w:rsidP="00ED471E">
            <w:pPr>
              <w:pStyle w:val="TAL"/>
            </w:pPr>
          </w:p>
        </w:tc>
        <w:tc>
          <w:tcPr>
            <w:tcW w:w="1701" w:type="dxa"/>
            <w:tcBorders>
              <w:top w:val="single" w:sz="4" w:space="0" w:color="auto"/>
              <w:left w:val="single" w:sz="4" w:space="0" w:color="auto"/>
              <w:bottom w:val="single" w:sz="4" w:space="0" w:color="auto"/>
              <w:right w:val="single" w:sz="4" w:space="0" w:color="auto"/>
            </w:tcBorders>
          </w:tcPr>
          <w:p w14:paraId="5D9A55A9"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04D5246B" w14:textId="77777777" w:rsidR="004763E0" w:rsidRPr="00CA7D85" w:rsidRDefault="004763E0" w:rsidP="00ED471E">
            <w:pPr>
              <w:pStyle w:val="TAL"/>
            </w:pPr>
          </w:p>
        </w:tc>
      </w:tr>
    </w:tbl>
    <w:p w14:paraId="38CD759F" w14:textId="77777777" w:rsidR="004763E0" w:rsidRPr="00CA7D85" w:rsidRDefault="004763E0" w:rsidP="004763E0"/>
    <w:p w14:paraId="3D261EDE" w14:textId="402D9E13" w:rsidR="004763E0" w:rsidRPr="00CA7D85" w:rsidRDefault="004763E0" w:rsidP="004763E0">
      <w:pPr>
        <w:pStyle w:val="TH"/>
      </w:pPr>
      <w:r w:rsidRPr="00CA7D85">
        <w:t xml:space="preserve">Table 8.2.3.18.3.3.3-8: </w:t>
      </w:r>
      <w:r w:rsidRPr="00CA7D85">
        <w:rPr>
          <w:i/>
          <w:iCs/>
        </w:rPr>
        <w:t>CellGroupConfig</w:t>
      </w:r>
      <w:r w:rsidRPr="00CA7D85">
        <w:rPr>
          <w:i/>
        </w:rPr>
        <w:t xml:space="preserve"> </w:t>
      </w:r>
      <w:r w:rsidRPr="00CA7D85">
        <w:t>(Table 8.2.3.18.3.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4763E0" w:rsidRPr="00CA7D85" w14:paraId="5A59F8BF" w14:textId="77777777" w:rsidTr="00ED471E">
        <w:tc>
          <w:tcPr>
            <w:tcW w:w="9750" w:type="dxa"/>
            <w:gridSpan w:val="4"/>
            <w:tcBorders>
              <w:top w:val="single" w:sz="4" w:space="0" w:color="auto"/>
              <w:left w:val="single" w:sz="4" w:space="0" w:color="auto"/>
              <w:bottom w:val="single" w:sz="4" w:space="0" w:color="auto"/>
              <w:right w:val="single" w:sz="4" w:space="0" w:color="auto"/>
            </w:tcBorders>
            <w:hideMark/>
          </w:tcPr>
          <w:p w14:paraId="7A7AF6C6" w14:textId="77777777" w:rsidR="004763E0" w:rsidRPr="00CA7D85" w:rsidRDefault="004763E0" w:rsidP="00ED471E">
            <w:pPr>
              <w:pStyle w:val="TAL"/>
            </w:pPr>
            <w:r w:rsidRPr="00CA7D85">
              <w:t>Derivation Path: TS 38.508-1 [4], Table 4.6.3-19 with Condition PSCell_change</w:t>
            </w:r>
          </w:p>
        </w:tc>
      </w:tr>
      <w:tr w:rsidR="004763E0" w:rsidRPr="00CA7D85" w14:paraId="1138838F"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8A8AA1A" w14:textId="77777777" w:rsidR="004763E0" w:rsidRPr="00CA7D85" w:rsidRDefault="004763E0" w:rsidP="00ED471E">
            <w:pPr>
              <w:pStyle w:val="TAH"/>
            </w:pPr>
            <w:r w:rsidRPr="00CA7D85">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099284CF" w14:textId="77777777" w:rsidR="004763E0" w:rsidRPr="00CA7D85" w:rsidRDefault="004763E0" w:rsidP="00ED471E">
            <w:pPr>
              <w:pStyle w:val="TAH"/>
            </w:pPr>
            <w:r w:rsidRPr="00CA7D85">
              <w:t>Value/remark</w:t>
            </w:r>
          </w:p>
        </w:tc>
        <w:tc>
          <w:tcPr>
            <w:tcW w:w="1448" w:type="dxa"/>
            <w:tcBorders>
              <w:top w:val="single" w:sz="4" w:space="0" w:color="auto"/>
              <w:left w:val="single" w:sz="4" w:space="0" w:color="auto"/>
              <w:bottom w:val="single" w:sz="4" w:space="0" w:color="auto"/>
              <w:right w:val="single" w:sz="4" w:space="0" w:color="auto"/>
            </w:tcBorders>
            <w:hideMark/>
          </w:tcPr>
          <w:p w14:paraId="54FDB91D" w14:textId="77777777" w:rsidR="004763E0" w:rsidRPr="00CA7D85" w:rsidRDefault="004763E0" w:rsidP="00ED471E">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24B3650E" w14:textId="77777777" w:rsidR="004763E0" w:rsidRPr="00CA7D85" w:rsidRDefault="004763E0" w:rsidP="00ED471E">
            <w:pPr>
              <w:pStyle w:val="TAH"/>
            </w:pPr>
            <w:r w:rsidRPr="00CA7D85">
              <w:t>Condition</w:t>
            </w:r>
          </w:p>
        </w:tc>
      </w:tr>
      <w:tr w:rsidR="004763E0" w:rsidRPr="00CA7D85" w14:paraId="52B2DBD5"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01BC4A3" w14:textId="77777777" w:rsidR="004763E0" w:rsidRPr="00CA7D85" w:rsidRDefault="004763E0" w:rsidP="00ED471E">
            <w:pPr>
              <w:pStyle w:val="TAL"/>
            </w:pPr>
            <w:r w:rsidRPr="00CA7D85">
              <w:t>CellGroupConfig ::= SEQUENCE {</w:t>
            </w:r>
          </w:p>
        </w:tc>
        <w:tc>
          <w:tcPr>
            <w:tcW w:w="2519" w:type="dxa"/>
            <w:tcBorders>
              <w:top w:val="single" w:sz="4" w:space="0" w:color="auto"/>
              <w:left w:val="single" w:sz="4" w:space="0" w:color="auto"/>
              <w:bottom w:val="single" w:sz="4" w:space="0" w:color="auto"/>
              <w:right w:val="single" w:sz="4" w:space="0" w:color="auto"/>
            </w:tcBorders>
          </w:tcPr>
          <w:p w14:paraId="04538A31" w14:textId="77777777" w:rsidR="004763E0" w:rsidRPr="00CA7D85" w:rsidRDefault="004763E0" w:rsidP="00ED471E">
            <w:pPr>
              <w:pStyle w:val="TAL"/>
            </w:pPr>
          </w:p>
        </w:tc>
        <w:tc>
          <w:tcPr>
            <w:tcW w:w="1448" w:type="dxa"/>
            <w:tcBorders>
              <w:top w:val="single" w:sz="4" w:space="0" w:color="auto"/>
              <w:left w:val="single" w:sz="4" w:space="0" w:color="auto"/>
              <w:bottom w:val="single" w:sz="4" w:space="0" w:color="auto"/>
              <w:right w:val="single" w:sz="4" w:space="0" w:color="auto"/>
            </w:tcBorders>
          </w:tcPr>
          <w:p w14:paraId="13E93FA3"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763B0EC7" w14:textId="77777777" w:rsidR="004763E0" w:rsidRPr="00CA7D85" w:rsidRDefault="004763E0" w:rsidP="00ED471E">
            <w:pPr>
              <w:pStyle w:val="TAL"/>
            </w:pPr>
          </w:p>
        </w:tc>
      </w:tr>
      <w:tr w:rsidR="004763E0" w:rsidRPr="00CA7D85" w14:paraId="56CEDA13"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32A857D1" w14:textId="77777777" w:rsidR="004763E0" w:rsidRPr="00CA7D85" w:rsidRDefault="004763E0" w:rsidP="00ED471E">
            <w:pPr>
              <w:pStyle w:val="TAL"/>
            </w:pPr>
            <w:r w:rsidRPr="00CA7D85">
              <w:t xml:space="preserve">  spCellConfig SEQUENCE {</w:t>
            </w:r>
          </w:p>
        </w:tc>
        <w:tc>
          <w:tcPr>
            <w:tcW w:w="2519" w:type="dxa"/>
            <w:tcBorders>
              <w:top w:val="single" w:sz="4" w:space="0" w:color="auto"/>
              <w:left w:val="single" w:sz="4" w:space="0" w:color="auto"/>
              <w:bottom w:val="single" w:sz="4" w:space="0" w:color="auto"/>
              <w:right w:val="single" w:sz="4" w:space="0" w:color="auto"/>
            </w:tcBorders>
          </w:tcPr>
          <w:p w14:paraId="7F3DB3CE" w14:textId="77777777" w:rsidR="004763E0" w:rsidRPr="00CA7D85" w:rsidRDefault="004763E0" w:rsidP="00ED471E">
            <w:pPr>
              <w:pStyle w:val="TAL"/>
            </w:pPr>
          </w:p>
        </w:tc>
        <w:tc>
          <w:tcPr>
            <w:tcW w:w="1448" w:type="dxa"/>
            <w:tcBorders>
              <w:top w:val="single" w:sz="4" w:space="0" w:color="auto"/>
              <w:left w:val="single" w:sz="4" w:space="0" w:color="auto"/>
              <w:bottom w:val="single" w:sz="4" w:space="0" w:color="auto"/>
              <w:right w:val="single" w:sz="4" w:space="0" w:color="auto"/>
            </w:tcBorders>
          </w:tcPr>
          <w:p w14:paraId="7D27DF97"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7DB9AA80" w14:textId="77777777" w:rsidR="004763E0" w:rsidRPr="00CA7D85" w:rsidRDefault="004763E0" w:rsidP="00ED471E">
            <w:pPr>
              <w:pStyle w:val="TAL"/>
            </w:pPr>
          </w:p>
        </w:tc>
      </w:tr>
      <w:tr w:rsidR="004763E0" w:rsidRPr="00CA7D85" w14:paraId="200AE545"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5890E231" w14:textId="77777777" w:rsidR="004763E0" w:rsidRPr="00CA7D85" w:rsidRDefault="004763E0" w:rsidP="00ED471E">
            <w:pPr>
              <w:pStyle w:val="TAL"/>
            </w:pPr>
            <w:r w:rsidRPr="00CA7D85">
              <w:t xml:space="preserve">    reconfigurationWithSync SEQUENCE {</w:t>
            </w:r>
          </w:p>
        </w:tc>
        <w:tc>
          <w:tcPr>
            <w:tcW w:w="2519" w:type="dxa"/>
            <w:tcBorders>
              <w:top w:val="single" w:sz="4" w:space="0" w:color="auto"/>
              <w:left w:val="single" w:sz="4" w:space="0" w:color="auto"/>
              <w:bottom w:val="single" w:sz="4" w:space="0" w:color="auto"/>
              <w:right w:val="single" w:sz="4" w:space="0" w:color="auto"/>
            </w:tcBorders>
          </w:tcPr>
          <w:p w14:paraId="49426318" w14:textId="77777777" w:rsidR="004763E0" w:rsidRPr="00CA7D85" w:rsidRDefault="004763E0" w:rsidP="00ED471E">
            <w:pPr>
              <w:pStyle w:val="TAL"/>
            </w:pPr>
          </w:p>
        </w:tc>
        <w:tc>
          <w:tcPr>
            <w:tcW w:w="1448" w:type="dxa"/>
            <w:tcBorders>
              <w:top w:val="single" w:sz="4" w:space="0" w:color="auto"/>
              <w:left w:val="single" w:sz="4" w:space="0" w:color="auto"/>
              <w:bottom w:val="single" w:sz="4" w:space="0" w:color="auto"/>
              <w:right w:val="single" w:sz="4" w:space="0" w:color="auto"/>
            </w:tcBorders>
          </w:tcPr>
          <w:p w14:paraId="12E05BC6"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442D7C6B" w14:textId="77777777" w:rsidR="004763E0" w:rsidRPr="00CA7D85" w:rsidRDefault="004763E0" w:rsidP="00ED471E">
            <w:pPr>
              <w:pStyle w:val="TAL"/>
            </w:pPr>
          </w:p>
        </w:tc>
      </w:tr>
      <w:tr w:rsidR="004763E0" w:rsidRPr="00CA7D85" w14:paraId="622D6D06"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5D0A5E15" w14:textId="77777777" w:rsidR="004763E0" w:rsidRPr="00CA7D85" w:rsidRDefault="004763E0" w:rsidP="00ED471E">
            <w:pPr>
              <w:pStyle w:val="TAL"/>
            </w:pPr>
            <w:r w:rsidRPr="00CA7D85">
              <w:t xml:space="preserve">      spCellConfigCommon SEQUENCE {</w:t>
            </w:r>
          </w:p>
        </w:tc>
        <w:tc>
          <w:tcPr>
            <w:tcW w:w="2519" w:type="dxa"/>
            <w:tcBorders>
              <w:top w:val="single" w:sz="4" w:space="0" w:color="auto"/>
              <w:left w:val="single" w:sz="4" w:space="0" w:color="auto"/>
              <w:bottom w:val="single" w:sz="4" w:space="0" w:color="auto"/>
              <w:right w:val="single" w:sz="4" w:space="0" w:color="auto"/>
            </w:tcBorders>
          </w:tcPr>
          <w:p w14:paraId="71C8398C" w14:textId="77777777" w:rsidR="004763E0" w:rsidRPr="00CA7D85" w:rsidRDefault="004763E0" w:rsidP="00ED471E">
            <w:pPr>
              <w:pStyle w:val="TAL"/>
            </w:pPr>
          </w:p>
        </w:tc>
        <w:tc>
          <w:tcPr>
            <w:tcW w:w="1448" w:type="dxa"/>
            <w:tcBorders>
              <w:top w:val="single" w:sz="4" w:space="0" w:color="auto"/>
              <w:left w:val="single" w:sz="4" w:space="0" w:color="auto"/>
              <w:bottom w:val="single" w:sz="4" w:space="0" w:color="auto"/>
              <w:right w:val="single" w:sz="4" w:space="0" w:color="auto"/>
            </w:tcBorders>
          </w:tcPr>
          <w:p w14:paraId="29549B9C"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2DE26AF1" w14:textId="77777777" w:rsidR="004763E0" w:rsidRPr="00CA7D85" w:rsidRDefault="004763E0" w:rsidP="00ED471E">
            <w:pPr>
              <w:pStyle w:val="TAL"/>
            </w:pPr>
          </w:p>
        </w:tc>
      </w:tr>
      <w:tr w:rsidR="004763E0" w:rsidRPr="00CA7D85" w14:paraId="62AC86E4" w14:textId="77777777" w:rsidTr="00ED471E">
        <w:tc>
          <w:tcPr>
            <w:tcW w:w="4535" w:type="dxa"/>
            <w:tcBorders>
              <w:top w:val="single" w:sz="4" w:space="0" w:color="auto"/>
              <w:left w:val="single" w:sz="4" w:space="0" w:color="auto"/>
              <w:bottom w:val="nil"/>
              <w:right w:val="single" w:sz="4" w:space="0" w:color="auto"/>
            </w:tcBorders>
            <w:hideMark/>
          </w:tcPr>
          <w:p w14:paraId="03BC7858" w14:textId="77777777" w:rsidR="004763E0" w:rsidRPr="00CA7D85" w:rsidRDefault="004763E0" w:rsidP="00ED471E">
            <w:pPr>
              <w:pStyle w:val="TAL"/>
            </w:pPr>
            <w:r w:rsidRPr="00CA7D85">
              <w:t xml:space="preserve">        physCellId</w:t>
            </w:r>
          </w:p>
        </w:tc>
        <w:tc>
          <w:tcPr>
            <w:tcW w:w="2519" w:type="dxa"/>
            <w:tcBorders>
              <w:top w:val="single" w:sz="4" w:space="0" w:color="auto"/>
              <w:left w:val="single" w:sz="4" w:space="0" w:color="auto"/>
              <w:bottom w:val="single" w:sz="4" w:space="0" w:color="auto"/>
              <w:right w:val="single" w:sz="4" w:space="0" w:color="auto"/>
            </w:tcBorders>
            <w:hideMark/>
          </w:tcPr>
          <w:p w14:paraId="7061706D" w14:textId="77777777" w:rsidR="004763E0" w:rsidRPr="00CA7D85" w:rsidRDefault="004763E0" w:rsidP="00ED471E">
            <w:pPr>
              <w:pStyle w:val="TAL"/>
            </w:pPr>
            <w:r w:rsidRPr="00CA7D85">
              <w:rPr>
                <w:rFonts w:eastAsia="MS Mincho"/>
              </w:rPr>
              <w:t>Physical Cell Identity of NR Cell</w:t>
            </w:r>
            <w:r w:rsidRPr="00CA7D85">
              <w:rPr>
                <w:rFonts w:ascii="SimSun" w:hAnsi="SimSun"/>
              </w:rPr>
              <w:t xml:space="preserve"> </w:t>
            </w:r>
            <w:r w:rsidRPr="00CA7D85">
              <w:rPr>
                <w:rFonts w:eastAsia="MS Mincho"/>
              </w:rPr>
              <w:t>4</w:t>
            </w:r>
          </w:p>
        </w:tc>
        <w:tc>
          <w:tcPr>
            <w:tcW w:w="1448" w:type="dxa"/>
            <w:tcBorders>
              <w:top w:val="single" w:sz="4" w:space="0" w:color="auto"/>
              <w:left w:val="single" w:sz="4" w:space="0" w:color="auto"/>
              <w:bottom w:val="single" w:sz="4" w:space="0" w:color="auto"/>
              <w:right w:val="single" w:sz="4" w:space="0" w:color="auto"/>
            </w:tcBorders>
          </w:tcPr>
          <w:p w14:paraId="65230918"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0C20D588" w14:textId="77777777" w:rsidR="004763E0" w:rsidRPr="00CA7D85" w:rsidRDefault="004763E0" w:rsidP="00ED471E">
            <w:pPr>
              <w:pStyle w:val="TAL"/>
              <w:rPr>
                <w:lang w:eastAsia="zh-CN"/>
              </w:rPr>
            </w:pPr>
            <w:r w:rsidRPr="00CA7D85">
              <w:rPr>
                <w:lang w:eastAsia="zh-CN"/>
              </w:rPr>
              <w:t>PCI_NR cell 4</w:t>
            </w:r>
          </w:p>
        </w:tc>
      </w:tr>
      <w:tr w:rsidR="004763E0" w:rsidRPr="00CA7D85" w14:paraId="11E062FF"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0FBFB36B" w14:textId="77777777" w:rsidR="004763E0" w:rsidRPr="00CA7D85" w:rsidRDefault="004763E0" w:rsidP="00ED471E">
            <w:pPr>
              <w:pStyle w:val="TAL"/>
            </w:pPr>
            <w:r w:rsidRPr="00CA7D85">
              <w:t xml:space="preserve">      }</w:t>
            </w:r>
          </w:p>
        </w:tc>
        <w:tc>
          <w:tcPr>
            <w:tcW w:w="2519" w:type="dxa"/>
            <w:tcBorders>
              <w:top w:val="single" w:sz="4" w:space="0" w:color="auto"/>
              <w:left w:val="single" w:sz="4" w:space="0" w:color="auto"/>
              <w:bottom w:val="single" w:sz="4" w:space="0" w:color="auto"/>
              <w:right w:val="single" w:sz="4" w:space="0" w:color="auto"/>
            </w:tcBorders>
          </w:tcPr>
          <w:p w14:paraId="4852DA80" w14:textId="77777777" w:rsidR="004763E0" w:rsidRPr="00CA7D85" w:rsidRDefault="004763E0" w:rsidP="00ED471E">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2D95370B" w14:textId="77777777" w:rsidR="004763E0" w:rsidRPr="00CA7D85" w:rsidRDefault="004763E0" w:rsidP="00ED471E">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506D72F8" w14:textId="77777777" w:rsidR="004763E0" w:rsidRPr="00CA7D85" w:rsidRDefault="004763E0" w:rsidP="00ED471E">
            <w:pPr>
              <w:pStyle w:val="TAL"/>
            </w:pPr>
          </w:p>
        </w:tc>
      </w:tr>
      <w:tr w:rsidR="004763E0" w:rsidRPr="00CA7D85" w14:paraId="57FD1700" w14:textId="77777777" w:rsidTr="00ED471E">
        <w:tc>
          <w:tcPr>
            <w:tcW w:w="4537" w:type="dxa"/>
            <w:tcBorders>
              <w:top w:val="single" w:sz="4" w:space="0" w:color="auto"/>
              <w:left w:val="single" w:sz="4" w:space="0" w:color="auto"/>
              <w:bottom w:val="single" w:sz="4" w:space="0" w:color="auto"/>
              <w:right w:val="single" w:sz="4" w:space="0" w:color="auto"/>
            </w:tcBorders>
            <w:hideMark/>
          </w:tcPr>
          <w:p w14:paraId="68428E60" w14:textId="77777777" w:rsidR="004763E0" w:rsidRPr="00CA7D85" w:rsidRDefault="004763E0" w:rsidP="00ED471E">
            <w:pPr>
              <w:pStyle w:val="TAL"/>
            </w:pPr>
            <w:r w:rsidRPr="00CA7D85">
              <w:t xml:space="preserve">    }</w:t>
            </w:r>
          </w:p>
        </w:tc>
        <w:tc>
          <w:tcPr>
            <w:tcW w:w="2520" w:type="dxa"/>
            <w:tcBorders>
              <w:top w:val="single" w:sz="4" w:space="0" w:color="auto"/>
              <w:left w:val="single" w:sz="4" w:space="0" w:color="auto"/>
              <w:bottom w:val="single" w:sz="4" w:space="0" w:color="auto"/>
              <w:right w:val="single" w:sz="4" w:space="0" w:color="auto"/>
            </w:tcBorders>
          </w:tcPr>
          <w:p w14:paraId="5C5CEC7D" w14:textId="77777777" w:rsidR="004763E0" w:rsidRPr="00CA7D85" w:rsidRDefault="004763E0" w:rsidP="00ED471E">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73E95BA9" w14:textId="77777777" w:rsidR="004763E0" w:rsidRPr="00CA7D85" w:rsidRDefault="004763E0" w:rsidP="00ED471E">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5A6E63F2" w14:textId="77777777" w:rsidR="004763E0" w:rsidRPr="00CA7D85" w:rsidRDefault="004763E0" w:rsidP="00ED471E">
            <w:pPr>
              <w:pStyle w:val="TAL"/>
            </w:pPr>
          </w:p>
        </w:tc>
      </w:tr>
      <w:tr w:rsidR="004763E0" w:rsidRPr="00CA7D85" w14:paraId="46157E9D" w14:textId="77777777" w:rsidTr="00ED471E">
        <w:tc>
          <w:tcPr>
            <w:tcW w:w="4537" w:type="dxa"/>
            <w:tcBorders>
              <w:top w:val="single" w:sz="4" w:space="0" w:color="auto"/>
              <w:left w:val="single" w:sz="4" w:space="0" w:color="auto"/>
              <w:bottom w:val="single" w:sz="4" w:space="0" w:color="auto"/>
              <w:right w:val="single" w:sz="4" w:space="0" w:color="auto"/>
            </w:tcBorders>
            <w:hideMark/>
          </w:tcPr>
          <w:p w14:paraId="23683DE8" w14:textId="77777777" w:rsidR="004763E0" w:rsidRPr="00CA7D85" w:rsidRDefault="004763E0" w:rsidP="00ED471E">
            <w:pPr>
              <w:pStyle w:val="TAL"/>
            </w:pPr>
            <w:r w:rsidRPr="00CA7D85">
              <w:t xml:space="preserve">  }</w:t>
            </w:r>
          </w:p>
        </w:tc>
        <w:tc>
          <w:tcPr>
            <w:tcW w:w="2520" w:type="dxa"/>
            <w:tcBorders>
              <w:top w:val="single" w:sz="4" w:space="0" w:color="auto"/>
              <w:left w:val="single" w:sz="4" w:space="0" w:color="auto"/>
              <w:bottom w:val="single" w:sz="4" w:space="0" w:color="auto"/>
              <w:right w:val="single" w:sz="4" w:space="0" w:color="auto"/>
            </w:tcBorders>
          </w:tcPr>
          <w:p w14:paraId="711BBE20" w14:textId="77777777" w:rsidR="004763E0" w:rsidRPr="00CA7D85" w:rsidRDefault="004763E0" w:rsidP="00ED471E">
            <w:pPr>
              <w:pStyle w:val="TAL"/>
            </w:pPr>
          </w:p>
        </w:tc>
        <w:tc>
          <w:tcPr>
            <w:tcW w:w="1448" w:type="dxa"/>
            <w:tcBorders>
              <w:top w:val="single" w:sz="4" w:space="0" w:color="auto"/>
              <w:left w:val="single" w:sz="4" w:space="0" w:color="auto"/>
              <w:bottom w:val="single" w:sz="4" w:space="0" w:color="auto"/>
              <w:right w:val="single" w:sz="4" w:space="0" w:color="auto"/>
            </w:tcBorders>
          </w:tcPr>
          <w:p w14:paraId="5059D174"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20C5247C" w14:textId="77777777" w:rsidR="004763E0" w:rsidRPr="00CA7D85" w:rsidRDefault="004763E0" w:rsidP="00ED471E">
            <w:pPr>
              <w:pStyle w:val="TAL"/>
            </w:pPr>
          </w:p>
        </w:tc>
      </w:tr>
      <w:tr w:rsidR="004763E0" w:rsidRPr="00CA7D85" w14:paraId="05E9EF7E" w14:textId="77777777" w:rsidTr="00ED471E">
        <w:tc>
          <w:tcPr>
            <w:tcW w:w="4537" w:type="dxa"/>
            <w:tcBorders>
              <w:top w:val="single" w:sz="4" w:space="0" w:color="auto"/>
              <w:left w:val="single" w:sz="4" w:space="0" w:color="auto"/>
              <w:bottom w:val="single" w:sz="4" w:space="0" w:color="auto"/>
              <w:right w:val="single" w:sz="4" w:space="0" w:color="auto"/>
            </w:tcBorders>
            <w:hideMark/>
          </w:tcPr>
          <w:p w14:paraId="41A73782" w14:textId="77777777" w:rsidR="004763E0" w:rsidRPr="00CA7D85" w:rsidRDefault="004763E0" w:rsidP="00ED471E">
            <w:pPr>
              <w:pStyle w:val="TAL"/>
            </w:pPr>
            <w:r w:rsidRPr="00CA7D85">
              <w:t>}</w:t>
            </w:r>
          </w:p>
        </w:tc>
        <w:tc>
          <w:tcPr>
            <w:tcW w:w="2520" w:type="dxa"/>
            <w:tcBorders>
              <w:top w:val="single" w:sz="4" w:space="0" w:color="auto"/>
              <w:left w:val="single" w:sz="4" w:space="0" w:color="auto"/>
              <w:bottom w:val="single" w:sz="4" w:space="0" w:color="auto"/>
              <w:right w:val="single" w:sz="4" w:space="0" w:color="auto"/>
            </w:tcBorders>
          </w:tcPr>
          <w:p w14:paraId="47095456" w14:textId="77777777" w:rsidR="004763E0" w:rsidRPr="00CA7D85" w:rsidRDefault="004763E0" w:rsidP="00ED471E">
            <w:pPr>
              <w:pStyle w:val="TAL"/>
            </w:pPr>
          </w:p>
        </w:tc>
        <w:tc>
          <w:tcPr>
            <w:tcW w:w="1448" w:type="dxa"/>
            <w:tcBorders>
              <w:top w:val="single" w:sz="4" w:space="0" w:color="auto"/>
              <w:left w:val="single" w:sz="4" w:space="0" w:color="auto"/>
              <w:bottom w:val="single" w:sz="4" w:space="0" w:color="auto"/>
              <w:right w:val="single" w:sz="4" w:space="0" w:color="auto"/>
            </w:tcBorders>
          </w:tcPr>
          <w:p w14:paraId="4BF5467A"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1B9D8AFE" w14:textId="77777777" w:rsidR="004763E0" w:rsidRPr="00CA7D85" w:rsidRDefault="004763E0" w:rsidP="00ED471E">
            <w:pPr>
              <w:pStyle w:val="TAL"/>
            </w:pPr>
          </w:p>
        </w:tc>
      </w:tr>
    </w:tbl>
    <w:p w14:paraId="7A95779B" w14:textId="77777777" w:rsidR="004763E0" w:rsidRPr="00CA7D85" w:rsidRDefault="004763E0" w:rsidP="004763E0"/>
    <w:p w14:paraId="531A7669" w14:textId="77777777" w:rsidR="004763E0" w:rsidRPr="00CA7D85" w:rsidRDefault="004763E0" w:rsidP="004763E0">
      <w:pPr>
        <w:pStyle w:val="TH"/>
      </w:pPr>
      <w:r w:rsidRPr="00CA7D85">
        <w:t xml:space="preserve">Table 8.2.3.18.3.3.3-9: </w:t>
      </w:r>
      <w:r w:rsidRPr="00CA7D85">
        <w:rPr>
          <w:i/>
        </w:rPr>
        <w:t xml:space="preserve">RRCConnectionReconfiguration </w:t>
      </w:r>
      <w:r w:rsidRPr="00CA7D85">
        <w:t xml:space="preserve">(step </w:t>
      </w:r>
      <w:r w:rsidRPr="00CA7D85">
        <w:rPr>
          <w:lang w:eastAsia="zh-CN"/>
        </w:rPr>
        <w:t>4</w:t>
      </w:r>
      <w:r w:rsidRPr="00CA7D85">
        <w:t>, Table 8.2.3.18.3.3.2-3)</w:t>
      </w:r>
    </w:p>
    <w:tbl>
      <w:tblPr>
        <w:tblW w:w="9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127"/>
        <w:gridCol w:w="1559"/>
        <w:gridCol w:w="1311"/>
      </w:tblGrid>
      <w:tr w:rsidR="004763E0" w:rsidRPr="00CA7D85" w14:paraId="05695E4B" w14:textId="77777777" w:rsidTr="00ED471E">
        <w:trPr>
          <w:cantSplit/>
          <w:jc w:val="center"/>
        </w:trPr>
        <w:tc>
          <w:tcPr>
            <w:tcW w:w="9641" w:type="dxa"/>
            <w:gridSpan w:val="4"/>
          </w:tcPr>
          <w:p w14:paraId="393D72C9" w14:textId="77777777" w:rsidR="004763E0" w:rsidRPr="00CA7D85" w:rsidRDefault="004763E0" w:rsidP="00ED471E">
            <w:pPr>
              <w:pStyle w:val="TAL"/>
            </w:pPr>
            <w:r w:rsidRPr="00CA7D85">
              <w:t>Derivation Path: TS 36.508 [7], Table 4.6.1-8 with condition EN-DC_EmbedNR_RRCRecon and EN-DC_PSCell_HO AND RBConfig_KeyChange</w:t>
            </w:r>
          </w:p>
        </w:tc>
      </w:tr>
      <w:tr w:rsidR="004763E0" w:rsidRPr="00CA7D85" w14:paraId="11B01963"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6530B7C" w14:textId="77777777" w:rsidR="004763E0" w:rsidRPr="00CA7D85" w:rsidRDefault="004763E0" w:rsidP="00ED471E">
            <w:pPr>
              <w:pStyle w:val="TAH"/>
            </w:pPr>
            <w:r w:rsidRPr="00CA7D85">
              <w:t>Information Element</w:t>
            </w:r>
          </w:p>
        </w:tc>
        <w:tc>
          <w:tcPr>
            <w:tcW w:w="2127" w:type="dxa"/>
          </w:tcPr>
          <w:p w14:paraId="2AEC5C48" w14:textId="77777777" w:rsidR="004763E0" w:rsidRPr="00CA7D85" w:rsidRDefault="004763E0" w:rsidP="00ED471E">
            <w:pPr>
              <w:pStyle w:val="TAH"/>
            </w:pPr>
            <w:r w:rsidRPr="00CA7D85">
              <w:t>Value/remark</w:t>
            </w:r>
          </w:p>
        </w:tc>
        <w:tc>
          <w:tcPr>
            <w:tcW w:w="1559" w:type="dxa"/>
          </w:tcPr>
          <w:p w14:paraId="489CED87" w14:textId="77777777" w:rsidR="004763E0" w:rsidRPr="00CA7D85" w:rsidRDefault="004763E0" w:rsidP="00ED471E">
            <w:pPr>
              <w:pStyle w:val="TAH"/>
            </w:pPr>
            <w:r w:rsidRPr="00CA7D85">
              <w:t>Comment</w:t>
            </w:r>
          </w:p>
        </w:tc>
        <w:tc>
          <w:tcPr>
            <w:tcW w:w="1311" w:type="dxa"/>
          </w:tcPr>
          <w:p w14:paraId="475136CC" w14:textId="77777777" w:rsidR="004763E0" w:rsidRPr="00CA7D85" w:rsidRDefault="004763E0" w:rsidP="00ED471E">
            <w:pPr>
              <w:pStyle w:val="TAH"/>
            </w:pPr>
            <w:r w:rsidRPr="00CA7D85">
              <w:t>Condition</w:t>
            </w:r>
          </w:p>
        </w:tc>
      </w:tr>
      <w:tr w:rsidR="004763E0" w:rsidRPr="00CA7D85" w14:paraId="3D1775C6"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BCAA64F" w14:textId="77777777" w:rsidR="004763E0" w:rsidRPr="00CA7D85" w:rsidRDefault="004763E0" w:rsidP="00ED471E">
            <w:pPr>
              <w:pStyle w:val="TAL"/>
            </w:pPr>
            <w:r w:rsidRPr="00CA7D85">
              <w:t>RRCConnectionReconfiguration ::= SEQUENCE {</w:t>
            </w:r>
          </w:p>
        </w:tc>
        <w:tc>
          <w:tcPr>
            <w:tcW w:w="2127" w:type="dxa"/>
          </w:tcPr>
          <w:p w14:paraId="185AF925" w14:textId="77777777" w:rsidR="004763E0" w:rsidRPr="00CA7D85" w:rsidRDefault="004763E0" w:rsidP="00ED471E">
            <w:pPr>
              <w:pStyle w:val="TAL"/>
            </w:pPr>
          </w:p>
        </w:tc>
        <w:tc>
          <w:tcPr>
            <w:tcW w:w="1559" w:type="dxa"/>
          </w:tcPr>
          <w:p w14:paraId="7514CF1D" w14:textId="77777777" w:rsidR="004763E0" w:rsidRPr="00CA7D85" w:rsidRDefault="004763E0" w:rsidP="00ED471E">
            <w:pPr>
              <w:pStyle w:val="TAL"/>
            </w:pPr>
          </w:p>
        </w:tc>
        <w:tc>
          <w:tcPr>
            <w:tcW w:w="1311" w:type="dxa"/>
          </w:tcPr>
          <w:p w14:paraId="3A5A8119" w14:textId="77777777" w:rsidR="004763E0" w:rsidRPr="00CA7D85" w:rsidRDefault="004763E0" w:rsidP="00ED471E">
            <w:pPr>
              <w:pStyle w:val="TAL"/>
            </w:pPr>
          </w:p>
        </w:tc>
      </w:tr>
      <w:tr w:rsidR="004763E0" w:rsidRPr="00CA7D85" w14:paraId="2848EAAE"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480DF0AA" w14:textId="77777777" w:rsidR="004763E0" w:rsidRPr="00CA7D85" w:rsidRDefault="004763E0" w:rsidP="00ED471E">
            <w:pPr>
              <w:pStyle w:val="TAL"/>
            </w:pPr>
            <w:r w:rsidRPr="00CA7D85">
              <w:t xml:space="preserve">  criticalExtensions CHOICE {</w:t>
            </w:r>
          </w:p>
        </w:tc>
        <w:tc>
          <w:tcPr>
            <w:tcW w:w="2127" w:type="dxa"/>
          </w:tcPr>
          <w:p w14:paraId="59D68B63" w14:textId="77777777" w:rsidR="004763E0" w:rsidRPr="00CA7D85" w:rsidRDefault="004763E0" w:rsidP="00ED471E">
            <w:pPr>
              <w:pStyle w:val="TAL"/>
            </w:pPr>
          </w:p>
        </w:tc>
        <w:tc>
          <w:tcPr>
            <w:tcW w:w="1559" w:type="dxa"/>
          </w:tcPr>
          <w:p w14:paraId="16AE48CF" w14:textId="77777777" w:rsidR="004763E0" w:rsidRPr="00CA7D85" w:rsidRDefault="004763E0" w:rsidP="00ED471E">
            <w:pPr>
              <w:pStyle w:val="TAL"/>
            </w:pPr>
          </w:p>
        </w:tc>
        <w:tc>
          <w:tcPr>
            <w:tcW w:w="1311" w:type="dxa"/>
          </w:tcPr>
          <w:p w14:paraId="372BD9A2" w14:textId="77777777" w:rsidR="004763E0" w:rsidRPr="00CA7D85" w:rsidRDefault="004763E0" w:rsidP="00ED471E">
            <w:pPr>
              <w:pStyle w:val="TAL"/>
            </w:pPr>
          </w:p>
        </w:tc>
      </w:tr>
      <w:tr w:rsidR="004763E0" w:rsidRPr="00CA7D85" w14:paraId="19EAFAA0"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105FCBFD" w14:textId="77777777" w:rsidR="004763E0" w:rsidRPr="00CA7D85" w:rsidRDefault="004763E0" w:rsidP="00ED471E">
            <w:pPr>
              <w:pStyle w:val="TAL"/>
            </w:pPr>
            <w:r w:rsidRPr="00CA7D85">
              <w:t xml:space="preserve">    c1 CHOICE {</w:t>
            </w:r>
          </w:p>
        </w:tc>
        <w:tc>
          <w:tcPr>
            <w:tcW w:w="2127" w:type="dxa"/>
          </w:tcPr>
          <w:p w14:paraId="462153EB" w14:textId="77777777" w:rsidR="004763E0" w:rsidRPr="00CA7D85" w:rsidRDefault="004763E0" w:rsidP="00ED471E">
            <w:pPr>
              <w:pStyle w:val="TAL"/>
            </w:pPr>
          </w:p>
        </w:tc>
        <w:tc>
          <w:tcPr>
            <w:tcW w:w="1559" w:type="dxa"/>
          </w:tcPr>
          <w:p w14:paraId="079D4241" w14:textId="77777777" w:rsidR="004763E0" w:rsidRPr="00CA7D85" w:rsidRDefault="004763E0" w:rsidP="00ED471E">
            <w:pPr>
              <w:pStyle w:val="TAL"/>
            </w:pPr>
          </w:p>
        </w:tc>
        <w:tc>
          <w:tcPr>
            <w:tcW w:w="1311" w:type="dxa"/>
          </w:tcPr>
          <w:p w14:paraId="37036FF6" w14:textId="77777777" w:rsidR="004763E0" w:rsidRPr="00CA7D85" w:rsidRDefault="004763E0" w:rsidP="00ED471E">
            <w:pPr>
              <w:pStyle w:val="TAL"/>
            </w:pPr>
          </w:p>
        </w:tc>
      </w:tr>
      <w:tr w:rsidR="004763E0" w:rsidRPr="00CA7D85" w14:paraId="0962F789"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669D7FD3" w14:textId="77777777" w:rsidR="004763E0" w:rsidRPr="00CA7D85" w:rsidRDefault="004763E0" w:rsidP="00ED471E">
            <w:pPr>
              <w:pStyle w:val="TAL"/>
            </w:pPr>
            <w:r w:rsidRPr="00CA7D85">
              <w:t xml:space="preserve">      rrcConnectionReconfiguration-r8 SEQUENCE {</w:t>
            </w:r>
          </w:p>
        </w:tc>
        <w:tc>
          <w:tcPr>
            <w:tcW w:w="2127" w:type="dxa"/>
          </w:tcPr>
          <w:p w14:paraId="433DA83B" w14:textId="77777777" w:rsidR="004763E0" w:rsidRPr="00CA7D85" w:rsidRDefault="004763E0" w:rsidP="00ED471E">
            <w:pPr>
              <w:pStyle w:val="TAL"/>
            </w:pPr>
          </w:p>
        </w:tc>
        <w:tc>
          <w:tcPr>
            <w:tcW w:w="1559" w:type="dxa"/>
          </w:tcPr>
          <w:p w14:paraId="2F6BAC76" w14:textId="77777777" w:rsidR="004763E0" w:rsidRPr="00CA7D85" w:rsidRDefault="004763E0" w:rsidP="00ED471E">
            <w:pPr>
              <w:pStyle w:val="TAL"/>
            </w:pPr>
          </w:p>
        </w:tc>
        <w:tc>
          <w:tcPr>
            <w:tcW w:w="1311" w:type="dxa"/>
          </w:tcPr>
          <w:p w14:paraId="50C3FA37" w14:textId="77777777" w:rsidR="004763E0" w:rsidRPr="00CA7D85" w:rsidRDefault="004763E0" w:rsidP="00ED471E">
            <w:pPr>
              <w:pStyle w:val="TAL"/>
            </w:pPr>
          </w:p>
        </w:tc>
      </w:tr>
      <w:tr w:rsidR="004763E0" w:rsidRPr="00CA7D85" w14:paraId="317A784C"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4BEF74C" w14:textId="77777777" w:rsidR="004763E0" w:rsidRPr="00CA7D85" w:rsidRDefault="004763E0" w:rsidP="00ED471E">
            <w:pPr>
              <w:pStyle w:val="TAL"/>
            </w:pPr>
            <w:r w:rsidRPr="00CA7D85">
              <w:t xml:space="preserve">        mobilityControlInfo </w:t>
            </w:r>
            <w:r w:rsidRPr="00CA7D85">
              <w:rPr>
                <w:rFonts w:cs="Arial"/>
                <w:szCs w:val="18"/>
                <w:lang w:eastAsia="fr-FR"/>
              </w:rPr>
              <w:t>SEQUENCE {</w:t>
            </w:r>
          </w:p>
        </w:tc>
        <w:tc>
          <w:tcPr>
            <w:tcW w:w="2127" w:type="dxa"/>
          </w:tcPr>
          <w:p w14:paraId="1D21DEC0" w14:textId="77777777" w:rsidR="004763E0" w:rsidRPr="00CA7D85" w:rsidRDefault="004763E0" w:rsidP="00ED471E">
            <w:pPr>
              <w:pStyle w:val="TAL"/>
            </w:pPr>
            <w:r w:rsidRPr="00CA7D85">
              <w:t>MobilityControlInfo-HO</w:t>
            </w:r>
          </w:p>
        </w:tc>
        <w:tc>
          <w:tcPr>
            <w:tcW w:w="1559" w:type="dxa"/>
          </w:tcPr>
          <w:p w14:paraId="376B31CF" w14:textId="77777777" w:rsidR="004763E0" w:rsidRPr="00CA7D85" w:rsidRDefault="004763E0" w:rsidP="00ED471E">
            <w:pPr>
              <w:pStyle w:val="TAL"/>
            </w:pPr>
          </w:p>
        </w:tc>
        <w:tc>
          <w:tcPr>
            <w:tcW w:w="1311" w:type="dxa"/>
          </w:tcPr>
          <w:p w14:paraId="2662A5AC" w14:textId="77777777" w:rsidR="004763E0" w:rsidRPr="00CA7D85" w:rsidRDefault="004763E0" w:rsidP="00ED471E">
            <w:pPr>
              <w:pStyle w:val="TAL"/>
            </w:pPr>
          </w:p>
        </w:tc>
      </w:tr>
      <w:tr w:rsidR="004763E0" w:rsidRPr="00CA7D85" w14:paraId="128C282C"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4265DA05" w14:textId="77777777" w:rsidR="004763E0" w:rsidRPr="00CA7D85" w:rsidRDefault="004763E0" w:rsidP="00ED471E">
            <w:pPr>
              <w:pStyle w:val="TAL"/>
            </w:pPr>
            <w:r w:rsidRPr="00CA7D85">
              <w:t xml:space="preserve">          targetPhysCellId</w:t>
            </w:r>
          </w:p>
        </w:tc>
        <w:tc>
          <w:tcPr>
            <w:tcW w:w="2127" w:type="dxa"/>
          </w:tcPr>
          <w:p w14:paraId="5869C68F" w14:textId="77777777" w:rsidR="004763E0" w:rsidRPr="00CA7D85" w:rsidRDefault="004763E0" w:rsidP="00ED471E">
            <w:pPr>
              <w:pStyle w:val="TAL"/>
            </w:pPr>
            <w:r w:rsidRPr="00CA7D85">
              <w:t>PhysicalCellIdentity of E-UTRA Cell 2</w:t>
            </w:r>
          </w:p>
        </w:tc>
        <w:tc>
          <w:tcPr>
            <w:tcW w:w="1559" w:type="dxa"/>
          </w:tcPr>
          <w:p w14:paraId="6CF3467F" w14:textId="77777777" w:rsidR="004763E0" w:rsidRPr="00CA7D85" w:rsidRDefault="004763E0" w:rsidP="00ED471E">
            <w:pPr>
              <w:pStyle w:val="TAL"/>
            </w:pPr>
          </w:p>
        </w:tc>
        <w:tc>
          <w:tcPr>
            <w:tcW w:w="1311" w:type="dxa"/>
          </w:tcPr>
          <w:p w14:paraId="4BE45B37" w14:textId="77777777" w:rsidR="004763E0" w:rsidRPr="00CA7D85" w:rsidRDefault="004763E0" w:rsidP="00ED471E">
            <w:pPr>
              <w:pStyle w:val="TAL"/>
            </w:pPr>
          </w:p>
        </w:tc>
      </w:tr>
      <w:tr w:rsidR="004763E0" w:rsidRPr="00CA7D85" w14:paraId="418AD1BC"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5EDD5A3" w14:textId="77777777" w:rsidR="004763E0" w:rsidRPr="00CA7D85" w:rsidRDefault="004763E0" w:rsidP="00ED471E">
            <w:pPr>
              <w:pStyle w:val="TAL"/>
            </w:pPr>
            <w:r w:rsidRPr="00CA7D85">
              <w:t xml:space="preserve">          carrierFreq SEQUENCE {</w:t>
            </w:r>
          </w:p>
        </w:tc>
        <w:tc>
          <w:tcPr>
            <w:tcW w:w="2127" w:type="dxa"/>
          </w:tcPr>
          <w:p w14:paraId="302983CA" w14:textId="77777777" w:rsidR="004763E0" w:rsidRPr="00CA7D85" w:rsidRDefault="004763E0" w:rsidP="00ED471E">
            <w:pPr>
              <w:pStyle w:val="TAL"/>
            </w:pPr>
          </w:p>
        </w:tc>
        <w:tc>
          <w:tcPr>
            <w:tcW w:w="1559" w:type="dxa"/>
          </w:tcPr>
          <w:p w14:paraId="43B1B15A" w14:textId="77777777" w:rsidR="004763E0" w:rsidRPr="00CA7D85" w:rsidRDefault="004763E0" w:rsidP="00ED471E">
            <w:pPr>
              <w:pStyle w:val="TAL"/>
            </w:pPr>
          </w:p>
        </w:tc>
        <w:tc>
          <w:tcPr>
            <w:tcW w:w="1311" w:type="dxa"/>
          </w:tcPr>
          <w:p w14:paraId="12EDA2CA" w14:textId="77777777" w:rsidR="004763E0" w:rsidRPr="00CA7D85" w:rsidRDefault="004763E0" w:rsidP="00ED471E">
            <w:pPr>
              <w:pStyle w:val="TAL"/>
            </w:pPr>
          </w:p>
        </w:tc>
      </w:tr>
      <w:tr w:rsidR="004763E0" w:rsidRPr="00CA7D85" w14:paraId="6D47AF06"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59CF58A" w14:textId="77777777" w:rsidR="004763E0" w:rsidRPr="00CA7D85" w:rsidRDefault="004763E0" w:rsidP="00ED471E">
            <w:pPr>
              <w:pStyle w:val="TAL"/>
            </w:pPr>
            <w:r w:rsidRPr="00CA7D85">
              <w:t xml:space="preserve">            dl-CarrierFreq</w:t>
            </w:r>
          </w:p>
        </w:tc>
        <w:tc>
          <w:tcPr>
            <w:tcW w:w="2127" w:type="dxa"/>
          </w:tcPr>
          <w:p w14:paraId="7184533F" w14:textId="77777777" w:rsidR="004763E0" w:rsidRPr="00CA7D85" w:rsidRDefault="004763E0" w:rsidP="00ED471E">
            <w:pPr>
              <w:pStyle w:val="TAL"/>
            </w:pPr>
            <w:r w:rsidRPr="00CA7D85">
              <w:t>Same downlink EARFCN as used for E-UTRA Cell 2</w:t>
            </w:r>
          </w:p>
        </w:tc>
        <w:tc>
          <w:tcPr>
            <w:tcW w:w="1559" w:type="dxa"/>
          </w:tcPr>
          <w:p w14:paraId="7C7A86DA" w14:textId="77777777" w:rsidR="004763E0" w:rsidRPr="00CA7D85" w:rsidRDefault="004763E0" w:rsidP="00ED471E">
            <w:pPr>
              <w:pStyle w:val="TAL"/>
            </w:pPr>
          </w:p>
        </w:tc>
        <w:tc>
          <w:tcPr>
            <w:tcW w:w="1311" w:type="dxa"/>
          </w:tcPr>
          <w:p w14:paraId="039459DA" w14:textId="77777777" w:rsidR="004763E0" w:rsidRPr="00CA7D85" w:rsidRDefault="004763E0" w:rsidP="00ED471E">
            <w:pPr>
              <w:pStyle w:val="TAL"/>
            </w:pPr>
          </w:p>
        </w:tc>
      </w:tr>
      <w:tr w:rsidR="004763E0" w:rsidRPr="00CA7D85" w14:paraId="6119D0EE"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7212672C" w14:textId="77777777" w:rsidR="004763E0" w:rsidRPr="00CA7D85" w:rsidRDefault="004763E0" w:rsidP="00ED471E">
            <w:pPr>
              <w:pStyle w:val="TAL"/>
            </w:pPr>
            <w:r w:rsidRPr="00CA7D85">
              <w:t xml:space="preserve">          }</w:t>
            </w:r>
          </w:p>
        </w:tc>
        <w:tc>
          <w:tcPr>
            <w:tcW w:w="2127" w:type="dxa"/>
          </w:tcPr>
          <w:p w14:paraId="470CF5B3" w14:textId="77777777" w:rsidR="004763E0" w:rsidRPr="00CA7D85" w:rsidRDefault="004763E0" w:rsidP="00ED471E">
            <w:pPr>
              <w:pStyle w:val="TAL"/>
            </w:pPr>
          </w:p>
        </w:tc>
        <w:tc>
          <w:tcPr>
            <w:tcW w:w="1559" w:type="dxa"/>
          </w:tcPr>
          <w:p w14:paraId="573AB176" w14:textId="77777777" w:rsidR="004763E0" w:rsidRPr="00CA7D85" w:rsidRDefault="004763E0" w:rsidP="00ED471E">
            <w:pPr>
              <w:pStyle w:val="TAL"/>
            </w:pPr>
          </w:p>
        </w:tc>
        <w:tc>
          <w:tcPr>
            <w:tcW w:w="1311" w:type="dxa"/>
          </w:tcPr>
          <w:p w14:paraId="01B6E91E" w14:textId="77777777" w:rsidR="004763E0" w:rsidRPr="00CA7D85" w:rsidRDefault="004763E0" w:rsidP="00ED471E">
            <w:pPr>
              <w:pStyle w:val="TAL"/>
            </w:pPr>
          </w:p>
        </w:tc>
      </w:tr>
      <w:tr w:rsidR="004763E0" w:rsidRPr="00CA7D85" w14:paraId="21DC8D2D"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6711AAC" w14:textId="77777777" w:rsidR="004763E0" w:rsidRPr="00CA7D85" w:rsidRDefault="004763E0" w:rsidP="00ED471E">
            <w:pPr>
              <w:pStyle w:val="TAL"/>
            </w:pPr>
            <w:r w:rsidRPr="00CA7D85">
              <w:t xml:space="preserve">          carrierFreq SEQUENCE { }</w:t>
            </w:r>
          </w:p>
        </w:tc>
        <w:tc>
          <w:tcPr>
            <w:tcW w:w="2127" w:type="dxa"/>
          </w:tcPr>
          <w:p w14:paraId="2C190BA8" w14:textId="77777777" w:rsidR="004763E0" w:rsidRPr="00CA7D85" w:rsidRDefault="004763E0" w:rsidP="00ED471E">
            <w:pPr>
              <w:pStyle w:val="TAL"/>
            </w:pPr>
            <w:r w:rsidRPr="00CA7D85">
              <w:t>Not present</w:t>
            </w:r>
          </w:p>
        </w:tc>
        <w:tc>
          <w:tcPr>
            <w:tcW w:w="1559" w:type="dxa"/>
          </w:tcPr>
          <w:p w14:paraId="57E0F755" w14:textId="77777777" w:rsidR="004763E0" w:rsidRPr="00CA7D85" w:rsidRDefault="004763E0" w:rsidP="00ED471E">
            <w:pPr>
              <w:pStyle w:val="TAL"/>
            </w:pPr>
          </w:p>
        </w:tc>
        <w:tc>
          <w:tcPr>
            <w:tcW w:w="1311" w:type="dxa"/>
          </w:tcPr>
          <w:p w14:paraId="6C7D66C5" w14:textId="77777777" w:rsidR="004763E0" w:rsidRPr="00CA7D85" w:rsidRDefault="004763E0" w:rsidP="00ED471E">
            <w:pPr>
              <w:pStyle w:val="TAL"/>
            </w:pPr>
            <w:r w:rsidRPr="00CA7D85">
              <w:t>Band &gt; 64</w:t>
            </w:r>
          </w:p>
        </w:tc>
      </w:tr>
      <w:tr w:rsidR="004763E0" w:rsidRPr="00CA7D85" w14:paraId="4B7825DB"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520C9B2" w14:textId="77777777" w:rsidR="004763E0" w:rsidRPr="00CA7D85" w:rsidRDefault="004763E0" w:rsidP="00ED471E">
            <w:pPr>
              <w:pStyle w:val="TAL"/>
            </w:pPr>
            <w:r w:rsidRPr="00CA7D85">
              <w:t xml:space="preserve">          carrierFreq-v9e0 SEQUENCE {</w:t>
            </w:r>
          </w:p>
        </w:tc>
        <w:tc>
          <w:tcPr>
            <w:tcW w:w="2127" w:type="dxa"/>
          </w:tcPr>
          <w:p w14:paraId="75E67D0A" w14:textId="77777777" w:rsidR="004763E0" w:rsidRPr="00CA7D85" w:rsidRDefault="004763E0" w:rsidP="00ED471E">
            <w:pPr>
              <w:pStyle w:val="TAL"/>
            </w:pPr>
          </w:p>
        </w:tc>
        <w:tc>
          <w:tcPr>
            <w:tcW w:w="1559" w:type="dxa"/>
          </w:tcPr>
          <w:p w14:paraId="2657DE7F" w14:textId="77777777" w:rsidR="004763E0" w:rsidRPr="00CA7D85" w:rsidRDefault="004763E0" w:rsidP="00ED471E">
            <w:pPr>
              <w:pStyle w:val="TAL"/>
            </w:pPr>
          </w:p>
        </w:tc>
        <w:tc>
          <w:tcPr>
            <w:tcW w:w="1311" w:type="dxa"/>
          </w:tcPr>
          <w:p w14:paraId="13FF7D57" w14:textId="77777777" w:rsidR="004763E0" w:rsidRPr="00CA7D85" w:rsidRDefault="004763E0" w:rsidP="00ED471E">
            <w:pPr>
              <w:pStyle w:val="TAL"/>
            </w:pPr>
            <w:r w:rsidRPr="00CA7D85">
              <w:t>Band &gt; 64</w:t>
            </w:r>
          </w:p>
        </w:tc>
      </w:tr>
      <w:tr w:rsidR="004763E0" w:rsidRPr="00CA7D85" w14:paraId="55A1D9BA"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5B5125B0" w14:textId="77777777" w:rsidR="004763E0" w:rsidRPr="00CA7D85" w:rsidRDefault="004763E0" w:rsidP="00ED471E">
            <w:pPr>
              <w:pStyle w:val="TAL"/>
            </w:pPr>
            <w:r w:rsidRPr="00CA7D85">
              <w:t xml:space="preserve">            dl-CarrierFreq-v9e0</w:t>
            </w:r>
          </w:p>
        </w:tc>
        <w:tc>
          <w:tcPr>
            <w:tcW w:w="2127" w:type="dxa"/>
          </w:tcPr>
          <w:p w14:paraId="531FB6B0" w14:textId="77777777" w:rsidR="004763E0" w:rsidRPr="00CA7D85" w:rsidRDefault="004763E0" w:rsidP="00ED471E">
            <w:pPr>
              <w:pStyle w:val="TAL"/>
            </w:pPr>
            <w:r w:rsidRPr="00CA7D85">
              <w:t>Same downlink EARFCN as used for E-UTRA Cell 2</w:t>
            </w:r>
          </w:p>
        </w:tc>
        <w:tc>
          <w:tcPr>
            <w:tcW w:w="1559" w:type="dxa"/>
          </w:tcPr>
          <w:p w14:paraId="02B07168" w14:textId="77777777" w:rsidR="004763E0" w:rsidRPr="00CA7D85" w:rsidRDefault="004763E0" w:rsidP="00ED471E">
            <w:pPr>
              <w:pStyle w:val="TAL"/>
            </w:pPr>
          </w:p>
        </w:tc>
        <w:tc>
          <w:tcPr>
            <w:tcW w:w="1311" w:type="dxa"/>
          </w:tcPr>
          <w:p w14:paraId="45FB52BC" w14:textId="77777777" w:rsidR="004763E0" w:rsidRPr="00CA7D85" w:rsidRDefault="004763E0" w:rsidP="00ED471E">
            <w:pPr>
              <w:pStyle w:val="TAL"/>
            </w:pPr>
          </w:p>
        </w:tc>
      </w:tr>
      <w:tr w:rsidR="004763E0" w:rsidRPr="00CA7D85" w14:paraId="79D113B6"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D2AA6D6" w14:textId="77777777" w:rsidR="004763E0" w:rsidRPr="00CA7D85" w:rsidRDefault="004763E0" w:rsidP="00ED471E">
            <w:pPr>
              <w:pStyle w:val="TAL"/>
            </w:pPr>
            <w:r w:rsidRPr="00CA7D85">
              <w:t xml:space="preserve">          }</w:t>
            </w:r>
          </w:p>
        </w:tc>
        <w:tc>
          <w:tcPr>
            <w:tcW w:w="2127" w:type="dxa"/>
          </w:tcPr>
          <w:p w14:paraId="284F39A8" w14:textId="77777777" w:rsidR="004763E0" w:rsidRPr="00CA7D85" w:rsidRDefault="004763E0" w:rsidP="00ED471E">
            <w:pPr>
              <w:pStyle w:val="TAL"/>
            </w:pPr>
          </w:p>
        </w:tc>
        <w:tc>
          <w:tcPr>
            <w:tcW w:w="1559" w:type="dxa"/>
          </w:tcPr>
          <w:p w14:paraId="0263BAAD" w14:textId="77777777" w:rsidR="004763E0" w:rsidRPr="00CA7D85" w:rsidRDefault="004763E0" w:rsidP="00ED471E">
            <w:pPr>
              <w:pStyle w:val="TAL"/>
            </w:pPr>
          </w:p>
        </w:tc>
        <w:tc>
          <w:tcPr>
            <w:tcW w:w="1311" w:type="dxa"/>
          </w:tcPr>
          <w:p w14:paraId="46FD2DC1" w14:textId="77777777" w:rsidR="004763E0" w:rsidRPr="00CA7D85" w:rsidRDefault="004763E0" w:rsidP="00ED471E">
            <w:pPr>
              <w:pStyle w:val="TAL"/>
            </w:pPr>
          </w:p>
        </w:tc>
      </w:tr>
      <w:tr w:rsidR="004763E0" w:rsidRPr="00CA7D85" w14:paraId="3ECC2F6A"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64EE32B6" w14:textId="77777777" w:rsidR="004763E0" w:rsidRPr="00CA7D85" w:rsidRDefault="004763E0" w:rsidP="00ED471E">
            <w:pPr>
              <w:pStyle w:val="TAL"/>
            </w:pPr>
            <w:r w:rsidRPr="00CA7D85">
              <w:t xml:space="preserve">        }</w:t>
            </w:r>
          </w:p>
        </w:tc>
        <w:tc>
          <w:tcPr>
            <w:tcW w:w="2127" w:type="dxa"/>
          </w:tcPr>
          <w:p w14:paraId="211C6B3A" w14:textId="77777777" w:rsidR="004763E0" w:rsidRPr="00CA7D85" w:rsidRDefault="004763E0" w:rsidP="00ED471E">
            <w:pPr>
              <w:pStyle w:val="TAL"/>
            </w:pPr>
          </w:p>
        </w:tc>
        <w:tc>
          <w:tcPr>
            <w:tcW w:w="1559" w:type="dxa"/>
          </w:tcPr>
          <w:p w14:paraId="5A4A5441" w14:textId="77777777" w:rsidR="004763E0" w:rsidRPr="00CA7D85" w:rsidRDefault="004763E0" w:rsidP="00ED471E">
            <w:pPr>
              <w:pStyle w:val="TAL"/>
            </w:pPr>
          </w:p>
        </w:tc>
        <w:tc>
          <w:tcPr>
            <w:tcW w:w="1311" w:type="dxa"/>
          </w:tcPr>
          <w:p w14:paraId="708F26B0" w14:textId="77777777" w:rsidR="004763E0" w:rsidRPr="00CA7D85" w:rsidRDefault="004763E0" w:rsidP="00ED471E">
            <w:pPr>
              <w:pStyle w:val="TAL"/>
            </w:pPr>
          </w:p>
        </w:tc>
      </w:tr>
      <w:tr w:rsidR="004763E0" w:rsidRPr="00CA7D85" w14:paraId="41878DBE"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A43CA8D" w14:textId="77777777" w:rsidR="004763E0" w:rsidRPr="00CA7D85" w:rsidRDefault="004763E0" w:rsidP="00ED471E">
            <w:pPr>
              <w:pStyle w:val="TAL"/>
            </w:pPr>
            <w:r w:rsidRPr="00CA7D85">
              <w:t xml:space="preserve">        nonCriticalExtension SEQUENCE {</w:t>
            </w:r>
          </w:p>
        </w:tc>
        <w:tc>
          <w:tcPr>
            <w:tcW w:w="2127" w:type="dxa"/>
          </w:tcPr>
          <w:p w14:paraId="55BE6348" w14:textId="77777777" w:rsidR="004763E0" w:rsidRPr="00CA7D85" w:rsidRDefault="004763E0" w:rsidP="00ED471E">
            <w:pPr>
              <w:pStyle w:val="TAL"/>
            </w:pPr>
          </w:p>
        </w:tc>
        <w:tc>
          <w:tcPr>
            <w:tcW w:w="1559" w:type="dxa"/>
          </w:tcPr>
          <w:p w14:paraId="03F395C1" w14:textId="77777777" w:rsidR="004763E0" w:rsidRPr="00CA7D85" w:rsidRDefault="004763E0" w:rsidP="00ED471E">
            <w:pPr>
              <w:pStyle w:val="TAL"/>
            </w:pPr>
          </w:p>
        </w:tc>
        <w:tc>
          <w:tcPr>
            <w:tcW w:w="1311" w:type="dxa"/>
          </w:tcPr>
          <w:p w14:paraId="32C4C35D" w14:textId="77777777" w:rsidR="004763E0" w:rsidRPr="00CA7D85" w:rsidRDefault="004763E0" w:rsidP="00ED471E">
            <w:pPr>
              <w:pStyle w:val="TAL"/>
            </w:pPr>
          </w:p>
        </w:tc>
      </w:tr>
      <w:tr w:rsidR="004763E0" w:rsidRPr="00CA7D85" w14:paraId="29F74CB5"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8558C64" w14:textId="77777777" w:rsidR="004763E0" w:rsidRPr="00CA7D85" w:rsidRDefault="004763E0" w:rsidP="00ED471E">
            <w:pPr>
              <w:pStyle w:val="TAL"/>
            </w:pPr>
            <w:r w:rsidRPr="00CA7D85">
              <w:t xml:space="preserve">          nonCriticalExtension SEQUENCE {</w:t>
            </w:r>
          </w:p>
        </w:tc>
        <w:tc>
          <w:tcPr>
            <w:tcW w:w="2127" w:type="dxa"/>
          </w:tcPr>
          <w:p w14:paraId="54F78E0D" w14:textId="77777777" w:rsidR="004763E0" w:rsidRPr="00CA7D85" w:rsidRDefault="004763E0" w:rsidP="00ED471E">
            <w:pPr>
              <w:pStyle w:val="TAL"/>
            </w:pPr>
          </w:p>
        </w:tc>
        <w:tc>
          <w:tcPr>
            <w:tcW w:w="1559" w:type="dxa"/>
          </w:tcPr>
          <w:p w14:paraId="38116BA1" w14:textId="77777777" w:rsidR="004763E0" w:rsidRPr="00CA7D85" w:rsidRDefault="004763E0" w:rsidP="00ED471E">
            <w:pPr>
              <w:pStyle w:val="TAL"/>
            </w:pPr>
          </w:p>
        </w:tc>
        <w:tc>
          <w:tcPr>
            <w:tcW w:w="1311" w:type="dxa"/>
          </w:tcPr>
          <w:p w14:paraId="0F5AD057" w14:textId="77777777" w:rsidR="004763E0" w:rsidRPr="00CA7D85" w:rsidRDefault="004763E0" w:rsidP="00ED471E">
            <w:pPr>
              <w:pStyle w:val="TAL"/>
            </w:pPr>
          </w:p>
        </w:tc>
      </w:tr>
      <w:tr w:rsidR="004763E0" w:rsidRPr="00CA7D85" w14:paraId="23306EEA"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F4690F3" w14:textId="77777777" w:rsidR="004763E0" w:rsidRPr="00CA7D85" w:rsidRDefault="004763E0" w:rsidP="00ED471E">
            <w:pPr>
              <w:pStyle w:val="TAL"/>
            </w:pPr>
            <w:r w:rsidRPr="00CA7D85">
              <w:t xml:space="preserve">            nonCriticalExtension SEQUENCE {</w:t>
            </w:r>
          </w:p>
        </w:tc>
        <w:tc>
          <w:tcPr>
            <w:tcW w:w="2127" w:type="dxa"/>
          </w:tcPr>
          <w:p w14:paraId="213381E9" w14:textId="77777777" w:rsidR="004763E0" w:rsidRPr="00CA7D85" w:rsidRDefault="004763E0" w:rsidP="00ED471E">
            <w:pPr>
              <w:pStyle w:val="TAL"/>
            </w:pPr>
          </w:p>
        </w:tc>
        <w:tc>
          <w:tcPr>
            <w:tcW w:w="1559" w:type="dxa"/>
          </w:tcPr>
          <w:p w14:paraId="500B93FF" w14:textId="77777777" w:rsidR="004763E0" w:rsidRPr="00CA7D85" w:rsidRDefault="004763E0" w:rsidP="00ED471E">
            <w:pPr>
              <w:pStyle w:val="TAL"/>
            </w:pPr>
          </w:p>
        </w:tc>
        <w:tc>
          <w:tcPr>
            <w:tcW w:w="1311" w:type="dxa"/>
          </w:tcPr>
          <w:p w14:paraId="67397AFF" w14:textId="77777777" w:rsidR="004763E0" w:rsidRPr="00CA7D85" w:rsidRDefault="004763E0" w:rsidP="00ED471E">
            <w:pPr>
              <w:pStyle w:val="TAL"/>
            </w:pPr>
          </w:p>
        </w:tc>
      </w:tr>
      <w:tr w:rsidR="004763E0" w:rsidRPr="00CA7D85" w14:paraId="54B41A6B"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141BDE87" w14:textId="77777777" w:rsidR="004763E0" w:rsidRPr="00CA7D85" w:rsidRDefault="004763E0" w:rsidP="00ED471E">
            <w:pPr>
              <w:pStyle w:val="TAL"/>
            </w:pPr>
            <w:r w:rsidRPr="00CA7D85">
              <w:t xml:space="preserve">              nonCriticalExtension SEQUENCE {</w:t>
            </w:r>
          </w:p>
        </w:tc>
        <w:tc>
          <w:tcPr>
            <w:tcW w:w="2127" w:type="dxa"/>
          </w:tcPr>
          <w:p w14:paraId="0C349A84" w14:textId="77777777" w:rsidR="004763E0" w:rsidRPr="00CA7D85" w:rsidRDefault="004763E0" w:rsidP="00ED471E">
            <w:pPr>
              <w:pStyle w:val="TAL"/>
            </w:pPr>
          </w:p>
        </w:tc>
        <w:tc>
          <w:tcPr>
            <w:tcW w:w="1559" w:type="dxa"/>
          </w:tcPr>
          <w:p w14:paraId="591879A4" w14:textId="77777777" w:rsidR="004763E0" w:rsidRPr="00CA7D85" w:rsidRDefault="004763E0" w:rsidP="00ED471E">
            <w:pPr>
              <w:pStyle w:val="TAL"/>
            </w:pPr>
          </w:p>
        </w:tc>
        <w:tc>
          <w:tcPr>
            <w:tcW w:w="1311" w:type="dxa"/>
          </w:tcPr>
          <w:p w14:paraId="1AFF718E" w14:textId="77777777" w:rsidR="004763E0" w:rsidRPr="00CA7D85" w:rsidRDefault="004763E0" w:rsidP="00ED471E">
            <w:pPr>
              <w:pStyle w:val="TAL"/>
            </w:pPr>
          </w:p>
        </w:tc>
      </w:tr>
      <w:tr w:rsidR="004763E0" w:rsidRPr="00CA7D85" w14:paraId="52B133E5"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1C665FCD" w14:textId="77777777" w:rsidR="004763E0" w:rsidRPr="00CA7D85" w:rsidRDefault="004763E0" w:rsidP="00ED471E">
            <w:pPr>
              <w:pStyle w:val="TAL"/>
            </w:pPr>
            <w:r w:rsidRPr="00CA7D85">
              <w:t xml:space="preserve">                nonCriticalExtension SEQUENCE {</w:t>
            </w:r>
          </w:p>
        </w:tc>
        <w:tc>
          <w:tcPr>
            <w:tcW w:w="2127" w:type="dxa"/>
          </w:tcPr>
          <w:p w14:paraId="1E7608A7" w14:textId="77777777" w:rsidR="004763E0" w:rsidRPr="00CA7D85" w:rsidRDefault="004763E0" w:rsidP="00ED471E">
            <w:pPr>
              <w:pStyle w:val="TAL"/>
            </w:pPr>
          </w:p>
        </w:tc>
        <w:tc>
          <w:tcPr>
            <w:tcW w:w="1559" w:type="dxa"/>
          </w:tcPr>
          <w:p w14:paraId="3136A597" w14:textId="77777777" w:rsidR="004763E0" w:rsidRPr="00CA7D85" w:rsidRDefault="004763E0" w:rsidP="00ED471E">
            <w:pPr>
              <w:pStyle w:val="TAL"/>
            </w:pPr>
          </w:p>
        </w:tc>
        <w:tc>
          <w:tcPr>
            <w:tcW w:w="1311" w:type="dxa"/>
          </w:tcPr>
          <w:p w14:paraId="187B712B" w14:textId="77777777" w:rsidR="004763E0" w:rsidRPr="00CA7D85" w:rsidRDefault="004763E0" w:rsidP="00ED471E">
            <w:pPr>
              <w:pStyle w:val="TAL"/>
            </w:pPr>
          </w:p>
        </w:tc>
      </w:tr>
      <w:tr w:rsidR="004763E0" w:rsidRPr="00CA7D85" w14:paraId="2A0C61CC"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7320B7A6" w14:textId="77777777" w:rsidR="004763E0" w:rsidRPr="00CA7D85" w:rsidRDefault="004763E0" w:rsidP="00ED471E">
            <w:pPr>
              <w:pStyle w:val="TAL"/>
            </w:pPr>
            <w:r w:rsidRPr="00CA7D85">
              <w:t xml:space="preserve">                  nonCriticalExtension SEQUENCE {</w:t>
            </w:r>
          </w:p>
        </w:tc>
        <w:tc>
          <w:tcPr>
            <w:tcW w:w="2127" w:type="dxa"/>
          </w:tcPr>
          <w:p w14:paraId="493244E1" w14:textId="77777777" w:rsidR="004763E0" w:rsidRPr="00CA7D85" w:rsidRDefault="004763E0" w:rsidP="00ED471E">
            <w:pPr>
              <w:pStyle w:val="TAL"/>
            </w:pPr>
          </w:p>
        </w:tc>
        <w:tc>
          <w:tcPr>
            <w:tcW w:w="1559" w:type="dxa"/>
          </w:tcPr>
          <w:p w14:paraId="28894308" w14:textId="77777777" w:rsidR="004763E0" w:rsidRPr="00CA7D85" w:rsidRDefault="004763E0" w:rsidP="00ED471E">
            <w:pPr>
              <w:pStyle w:val="TAL"/>
            </w:pPr>
          </w:p>
        </w:tc>
        <w:tc>
          <w:tcPr>
            <w:tcW w:w="1311" w:type="dxa"/>
          </w:tcPr>
          <w:p w14:paraId="34DD54D6" w14:textId="77777777" w:rsidR="004763E0" w:rsidRPr="00CA7D85" w:rsidRDefault="004763E0" w:rsidP="00ED471E">
            <w:pPr>
              <w:pStyle w:val="TAL"/>
            </w:pPr>
          </w:p>
        </w:tc>
      </w:tr>
      <w:tr w:rsidR="004763E0" w:rsidRPr="00CA7D85" w14:paraId="0F96973D"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8109099" w14:textId="77777777" w:rsidR="004763E0" w:rsidRPr="00CA7D85" w:rsidRDefault="004763E0" w:rsidP="00ED471E">
            <w:pPr>
              <w:pStyle w:val="TAL"/>
            </w:pPr>
            <w:r w:rsidRPr="00CA7D85">
              <w:t xml:space="preserve">                    nonCriticalExtension SEQUENCE {</w:t>
            </w:r>
          </w:p>
        </w:tc>
        <w:tc>
          <w:tcPr>
            <w:tcW w:w="2127" w:type="dxa"/>
          </w:tcPr>
          <w:p w14:paraId="6E880DFA" w14:textId="77777777" w:rsidR="004763E0" w:rsidRPr="00CA7D85" w:rsidRDefault="004763E0" w:rsidP="00ED471E">
            <w:pPr>
              <w:pStyle w:val="TAL"/>
            </w:pPr>
          </w:p>
        </w:tc>
        <w:tc>
          <w:tcPr>
            <w:tcW w:w="1559" w:type="dxa"/>
          </w:tcPr>
          <w:p w14:paraId="748D2C33" w14:textId="77777777" w:rsidR="004763E0" w:rsidRPr="00CA7D85" w:rsidRDefault="004763E0" w:rsidP="00ED471E">
            <w:pPr>
              <w:pStyle w:val="TAL"/>
            </w:pPr>
          </w:p>
        </w:tc>
        <w:tc>
          <w:tcPr>
            <w:tcW w:w="1311" w:type="dxa"/>
          </w:tcPr>
          <w:p w14:paraId="66E58E72" w14:textId="77777777" w:rsidR="004763E0" w:rsidRPr="00CA7D85" w:rsidRDefault="004763E0" w:rsidP="00ED471E">
            <w:pPr>
              <w:pStyle w:val="TAL"/>
            </w:pPr>
          </w:p>
        </w:tc>
      </w:tr>
      <w:tr w:rsidR="004763E0" w:rsidRPr="00CA7D85" w14:paraId="489DC7BA"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1F34C140" w14:textId="77777777" w:rsidR="004763E0" w:rsidRPr="00CA7D85" w:rsidRDefault="004763E0" w:rsidP="00ED471E">
            <w:pPr>
              <w:pStyle w:val="TAL"/>
            </w:pPr>
            <w:r w:rsidRPr="00CA7D85">
              <w:t xml:space="preserve">                      nonCriticalExtension SEQUENCE {</w:t>
            </w:r>
          </w:p>
        </w:tc>
        <w:tc>
          <w:tcPr>
            <w:tcW w:w="2127" w:type="dxa"/>
          </w:tcPr>
          <w:p w14:paraId="45E66FAB" w14:textId="77777777" w:rsidR="004763E0" w:rsidRPr="00CA7D85" w:rsidRDefault="004763E0" w:rsidP="00ED471E">
            <w:pPr>
              <w:pStyle w:val="TAL"/>
            </w:pPr>
          </w:p>
        </w:tc>
        <w:tc>
          <w:tcPr>
            <w:tcW w:w="1559" w:type="dxa"/>
          </w:tcPr>
          <w:p w14:paraId="3456CE89" w14:textId="77777777" w:rsidR="004763E0" w:rsidRPr="00CA7D85" w:rsidRDefault="004763E0" w:rsidP="00ED471E">
            <w:pPr>
              <w:pStyle w:val="TAL"/>
            </w:pPr>
          </w:p>
        </w:tc>
        <w:tc>
          <w:tcPr>
            <w:tcW w:w="1311" w:type="dxa"/>
          </w:tcPr>
          <w:p w14:paraId="013E2854" w14:textId="77777777" w:rsidR="004763E0" w:rsidRPr="00CA7D85" w:rsidRDefault="004763E0" w:rsidP="00ED471E">
            <w:pPr>
              <w:pStyle w:val="TAL"/>
            </w:pPr>
          </w:p>
        </w:tc>
      </w:tr>
      <w:tr w:rsidR="004763E0" w:rsidRPr="00CA7D85" w14:paraId="703405FE"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680400A9" w14:textId="77777777" w:rsidR="004763E0" w:rsidRPr="00CA7D85" w:rsidRDefault="004763E0" w:rsidP="00ED471E">
            <w:pPr>
              <w:pStyle w:val="TAL"/>
            </w:pPr>
            <w:r w:rsidRPr="00CA7D85">
              <w:t xml:space="preserve">                          sk-Counter-r15</w:t>
            </w:r>
          </w:p>
        </w:tc>
        <w:tc>
          <w:tcPr>
            <w:tcW w:w="2127" w:type="dxa"/>
          </w:tcPr>
          <w:p w14:paraId="7C9A53BE" w14:textId="77777777" w:rsidR="004763E0" w:rsidRPr="00CA7D85" w:rsidRDefault="004763E0" w:rsidP="00ED471E">
            <w:pPr>
              <w:pStyle w:val="TAL"/>
            </w:pPr>
            <w:r w:rsidRPr="00CA7D85">
              <w:t>Different counter value used before Handover than what was used for initial Split bearer configuration.</w:t>
            </w:r>
          </w:p>
        </w:tc>
        <w:tc>
          <w:tcPr>
            <w:tcW w:w="1559" w:type="dxa"/>
          </w:tcPr>
          <w:p w14:paraId="478BA5FF" w14:textId="77777777" w:rsidR="004763E0" w:rsidRPr="00CA7D85" w:rsidRDefault="004763E0" w:rsidP="00ED471E">
            <w:pPr>
              <w:pStyle w:val="TAL"/>
            </w:pPr>
          </w:p>
        </w:tc>
        <w:tc>
          <w:tcPr>
            <w:tcW w:w="1311" w:type="dxa"/>
          </w:tcPr>
          <w:p w14:paraId="536BF8C8" w14:textId="77777777" w:rsidR="004763E0" w:rsidRPr="00CA7D85" w:rsidRDefault="004763E0" w:rsidP="00ED471E">
            <w:pPr>
              <w:pStyle w:val="TAL"/>
            </w:pPr>
          </w:p>
        </w:tc>
      </w:tr>
      <w:tr w:rsidR="004763E0" w:rsidRPr="00CA7D85" w14:paraId="4CD98B72"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16D6CC59" w14:textId="77777777" w:rsidR="004763E0" w:rsidRPr="00CA7D85" w:rsidRDefault="004763E0" w:rsidP="00ED471E">
            <w:pPr>
              <w:pStyle w:val="TAL"/>
            </w:pPr>
            <w:r w:rsidRPr="00CA7D85">
              <w:t xml:space="preserve">                        }</w:t>
            </w:r>
          </w:p>
        </w:tc>
        <w:tc>
          <w:tcPr>
            <w:tcW w:w="2127" w:type="dxa"/>
          </w:tcPr>
          <w:p w14:paraId="496A3B89" w14:textId="77777777" w:rsidR="004763E0" w:rsidRPr="00CA7D85" w:rsidRDefault="004763E0" w:rsidP="00ED471E">
            <w:pPr>
              <w:pStyle w:val="TAL"/>
            </w:pPr>
          </w:p>
        </w:tc>
        <w:tc>
          <w:tcPr>
            <w:tcW w:w="1559" w:type="dxa"/>
          </w:tcPr>
          <w:p w14:paraId="0B7AE25F" w14:textId="77777777" w:rsidR="004763E0" w:rsidRPr="00CA7D85" w:rsidRDefault="004763E0" w:rsidP="00ED471E">
            <w:pPr>
              <w:pStyle w:val="TAL"/>
            </w:pPr>
          </w:p>
        </w:tc>
        <w:tc>
          <w:tcPr>
            <w:tcW w:w="1311" w:type="dxa"/>
          </w:tcPr>
          <w:p w14:paraId="044B03B3" w14:textId="77777777" w:rsidR="004763E0" w:rsidRPr="00CA7D85" w:rsidRDefault="004763E0" w:rsidP="00ED471E">
            <w:pPr>
              <w:pStyle w:val="TAL"/>
            </w:pPr>
          </w:p>
        </w:tc>
      </w:tr>
      <w:tr w:rsidR="004763E0" w:rsidRPr="00CA7D85" w14:paraId="78E684FA"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50C76EB4" w14:textId="77777777" w:rsidR="004763E0" w:rsidRPr="00CA7D85" w:rsidRDefault="004763E0" w:rsidP="00ED471E">
            <w:pPr>
              <w:pStyle w:val="TAL"/>
            </w:pPr>
            <w:r w:rsidRPr="00CA7D85">
              <w:t xml:space="preserve">                      }</w:t>
            </w:r>
          </w:p>
        </w:tc>
        <w:tc>
          <w:tcPr>
            <w:tcW w:w="2127" w:type="dxa"/>
          </w:tcPr>
          <w:p w14:paraId="0DEEC483" w14:textId="77777777" w:rsidR="004763E0" w:rsidRPr="00CA7D85" w:rsidRDefault="004763E0" w:rsidP="00ED471E">
            <w:pPr>
              <w:pStyle w:val="TAL"/>
            </w:pPr>
          </w:p>
        </w:tc>
        <w:tc>
          <w:tcPr>
            <w:tcW w:w="1559" w:type="dxa"/>
          </w:tcPr>
          <w:p w14:paraId="1BF59641" w14:textId="77777777" w:rsidR="004763E0" w:rsidRPr="00CA7D85" w:rsidRDefault="004763E0" w:rsidP="00ED471E">
            <w:pPr>
              <w:pStyle w:val="TAL"/>
            </w:pPr>
          </w:p>
        </w:tc>
        <w:tc>
          <w:tcPr>
            <w:tcW w:w="1311" w:type="dxa"/>
          </w:tcPr>
          <w:p w14:paraId="37920C16" w14:textId="77777777" w:rsidR="004763E0" w:rsidRPr="00CA7D85" w:rsidRDefault="004763E0" w:rsidP="00ED471E">
            <w:pPr>
              <w:pStyle w:val="TAL"/>
            </w:pPr>
          </w:p>
        </w:tc>
      </w:tr>
      <w:tr w:rsidR="004763E0" w:rsidRPr="00CA7D85" w14:paraId="46A78D44"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E88549F" w14:textId="77777777" w:rsidR="004763E0" w:rsidRPr="00CA7D85" w:rsidRDefault="004763E0" w:rsidP="00ED471E">
            <w:pPr>
              <w:pStyle w:val="TAL"/>
            </w:pPr>
            <w:r w:rsidRPr="00CA7D85">
              <w:t xml:space="preserve">                    }</w:t>
            </w:r>
          </w:p>
        </w:tc>
        <w:tc>
          <w:tcPr>
            <w:tcW w:w="2127" w:type="dxa"/>
          </w:tcPr>
          <w:p w14:paraId="0F231D86" w14:textId="77777777" w:rsidR="004763E0" w:rsidRPr="00CA7D85" w:rsidRDefault="004763E0" w:rsidP="00ED471E">
            <w:pPr>
              <w:pStyle w:val="TAL"/>
            </w:pPr>
          </w:p>
        </w:tc>
        <w:tc>
          <w:tcPr>
            <w:tcW w:w="1559" w:type="dxa"/>
          </w:tcPr>
          <w:p w14:paraId="51305547" w14:textId="77777777" w:rsidR="004763E0" w:rsidRPr="00CA7D85" w:rsidRDefault="004763E0" w:rsidP="00ED471E">
            <w:pPr>
              <w:pStyle w:val="TAL"/>
            </w:pPr>
          </w:p>
        </w:tc>
        <w:tc>
          <w:tcPr>
            <w:tcW w:w="1311" w:type="dxa"/>
          </w:tcPr>
          <w:p w14:paraId="46445617" w14:textId="77777777" w:rsidR="004763E0" w:rsidRPr="00CA7D85" w:rsidRDefault="004763E0" w:rsidP="00ED471E">
            <w:pPr>
              <w:pStyle w:val="TAL"/>
            </w:pPr>
          </w:p>
        </w:tc>
      </w:tr>
      <w:tr w:rsidR="004763E0" w:rsidRPr="00CA7D85" w14:paraId="08505476"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4E34C89" w14:textId="77777777" w:rsidR="004763E0" w:rsidRPr="00CA7D85" w:rsidRDefault="004763E0" w:rsidP="00ED471E">
            <w:pPr>
              <w:pStyle w:val="TAL"/>
            </w:pPr>
            <w:r w:rsidRPr="00CA7D85">
              <w:t xml:space="preserve">                  }</w:t>
            </w:r>
          </w:p>
        </w:tc>
        <w:tc>
          <w:tcPr>
            <w:tcW w:w="2127" w:type="dxa"/>
          </w:tcPr>
          <w:p w14:paraId="3EFBEDA6" w14:textId="77777777" w:rsidR="004763E0" w:rsidRPr="00CA7D85" w:rsidRDefault="004763E0" w:rsidP="00ED471E">
            <w:pPr>
              <w:pStyle w:val="TAL"/>
            </w:pPr>
          </w:p>
        </w:tc>
        <w:tc>
          <w:tcPr>
            <w:tcW w:w="1559" w:type="dxa"/>
          </w:tcPr>
          <w:p w14:paraId="61D8D6E3" w14:textId="77777777" w:rsidR="004763E0" w:rsidRPr="00CA7D85" w:rsidRDefault="004763E0" w:rsidP="00ED471E">
            <w:pPr>
              <w:pStyle w:val="TAL"/>
            </w:pPr>
          </w:p>
        </w:tc>
        <w:tc>
          <w:tcPr>
            <w:tcW w:w="1311" w:type="dxa"/>
          </w:tcPr>
          <w:p w14:paraId="56B8BDA5" w14:textId="77777777" w:rsidR="004763E0" w:rsidRPr="00CA7D85" w:rsidRDefault="004763E0" w:rsidP="00ED471E">
            <w:pPr>
              <w:pStyle w:val="TAL"/>
            </w:pPr>
          </w:p>
        </w:tc>
      </w:tr>
      <w:tr w:rsidR="004763E0" w:rsidRPr="00CA7D85" w14:paraId="7271B098"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CC4ED77" w14:textId="77777777" w:rsidR="004763E0" w:rsidRPr="00CA7D85" w:rsidRDefault="004763E0" w:rsidP="00ED471E">
            <w:pPr>
              <w:pStyle w:val="TAL"/>
            </w:pPr>
            <w:r w:rsidRPr="00CA7D85">
              <w:t xml:space="preserve">                }</w:t>
            </w:r>
          </w:p>
        </w:tc>
        <w:tc>
          <w:tcPr>
            <w:tcW w:w="2127" w:type="dxa"/>
          </w:tcPr>
          <w:p w14:paraId="79D6A35A" w14:textId="77777777" w:rsidR="004763E0" w:rsidRPr="00CA7D85" w:rsidRDefault="004763E0" w:rsidP="00ED471E">
            <w:pPr>
              <w:pStyle w:val="TAL"/>
            </w:pPr>
          </w:p>
        </w:tc>
        <w:tc>
          <w:tcPr>
            <w:tcW w:w="1559" w:type="dxa"/>
          </w:tcPr>
          <w:p w14:paraId="3A45AB95" w14:textId="77777777" w:rsidR="004763E0" w:rsidRPr="00CA7D85" w:rsidRDefault="004763E0" w:rsidP="00ED471E">
            <w:pPr>
              <w:pStyle w:val="TAL"/>
            </w:pPr>
          </w:p>
        </w:tc>
        <w:tc>
          <w:tcPr>
            <w:tcW w:w="1311" w:type="dxa"/>
          </w:tcPr>
          <w:p w14:paraId="1DD43E96" w14:textId="77777777" w:rsidR="004763E0" w:rsidRPr="00CA7D85" w:rsidRDefault="004763E0" w:rsidP="00ED471E">
            <w:pPr>
              <w:pStyle w:val="TAL"/>
            </w:pPr>
          </w:p>
        </w:tc>
      </w:tr>
      <w:tr w:rsidR="004763E0" w:rsidRPr="00CA7D85" w14:paraId="64AC3F02"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E90A897" w14:textId="77777777" w:rsidR="004763E0" w:rsidRPr="00CA7D85" w:rsidRDefault="004763E0" w:rsidP="00ED471E">
            <w:pPr>
              <w:pStyle w:val="TAL"/>
            </w:pPr>
            <w:r w:rsidRPr="00CA7D85">
              <w:t xml:space="preserve">              }</w:t>
            </w:r>
          </w:p>
        </w:tc>
        <w:tc>
          <w:tcPr>
            <w:tcW w:w="2127" w:type="dxa"/>
          </w:tcPr>
          <w:p w14:paraId="5EA05596" w14:textId="77777777" w:rsidR="004763E0" w:rsidRPr="00CA7D85" w:rsidRDefault="004763E0" w:rsidP="00ED471E">
            <w:pPr>
              <w:pStyle w:val="TAL"/>
            </w:pPr>
          </w:p>
        </w:tc>
        <w:tc>
          <w:tcPr>
            <w:tcW w:w="1559" w:type="dxa"/>
          </w:tcPr>
          <w:p w14:paraId="48004631" w14:textId="77777777" w:rsidR="004763E0" w:rsidRPr="00CA7D85" w:rsidRDefault="004763E0" w:rsidP="00ED471E">
            <w:pPr>
              <w:pStyle w:val="TAL"/>
            </w:pPr>
          </w:p>
        </w:tc>
        <w:tc>
          <w:tcPr>
            <w:tcW w:w="1311" w:type="dxa"/>
          </w:tcPr>
          <w:p w14:paraId="4D919274" w14:textId="77777777" w:rsidR="004763E0" w:rsidRPr="00CA7D85" w:rsidRDefault="004763E0" w:rsidP="00ED471E">
            <w:pPr>
              <w:pStyle w:val="TAL"/>
            </w:pPr>
          </w:p>
        </w:tc>
      </w:tr>
      <w:tr w:rsidR="004763E0" w:rsidRPr="00CA7D85" w14:paraId="12B0C414"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EFA2BE2" w14:textId="77777777" w:rsidR="004763E0" w:rsidRPr="00CA7D85" w:rsidRDefault="004763E0" w:rsidP="00ED471E">
            <w:pPr>
              <w:pStyle w:val="TAL"/>
            </w:pPr>
            <w:r w:rsidRPr="00CA7D85">
              <w:t xml:space="preserve">            }</w:t>
            </w:r>
          </w:p>
        </w:tc>
        <w:tc>
          <w:tcPr>
            <w:tcW w:w="2127" w:type="dxa"/>
          </w:tcPr>
          <w:p w14:paraId="1E72561E" w14:textId="77777777" w:rsidR="004763E0" w:rsidRPr="00CA7D85" w:rsidRDefault="004763E0" w:rsidP="00ED471E">
            <w:pPr>
              <w:pStyle w:val="TAL"/>
            </w:pPr>
          </w:p>
        </w:tc>
        <w:tc>
          <w:tcPr>
            <w:tcW w:w="1559" w:type="dxa"/>
          </w:tcPr>
          <w:p w14:paraId="235E8EA6" w14:textId="77777777" w:rsidR="004763E0" w:rsidRPr="00CA7D85" w:rsidRDefault="004763E0" w:rsidP="00ED471E">
            <w:pPr>
              <w:pStyle w:val="TAL"/>
            </w:pPr>
          </w:p>
        </w:tc>
        <w:tc>
          <w:tcPr>
            <w:tcW w:w="1311" w:type="dxa"/>
          </w:tcPr>
          <w:p w14:paraId="7D93304C" w14:textId="77777777" w:rsidR="004763E0" w:rsidRPr="00CA7D85" w:rsidRDefault="004763E0" w:rsidP="00ED471E">
            <w:pPr>
              <w:pStyle w:val="TAL"/>
            </w:pPr>
          </w:p>
        </w:tc>
      </w:tr>
      <w:tr w:rsidR="004763E0" w:rsidRPr="00CA7D85" w14:paraId="70BAC195"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25EFF78" w14:textId="77777777" w:rsidR="004763E0" w:rsidRPr="00CA7D85" w:rsidRDefault="004763E0" w:rsidP="00ED471E">
            <w:pPr>
              <w:pStyle w:val="TAL"/>
            </w:pPr>
            <w:r w:rsidRPr="00CA7D85">
              <w:t xml:space="preserve">          }</w:t>
            </w:r>
          </w:p>
        </w:tc>
        <w:tc>
          <w:tcPr>
            <w:tcW w:w="2127" w:type="dxa"/>
          </w:tcPr>
          <w:p w14:paraId="317B6E05" w14:textId="77777777" w:rsidR="004763E0" w:rsidRPr="00CA7D85" w:rsidRDefault="004763E0" w:rsidP="00ED471E">
            <w:pPr>
              <w:pStyle w:val="TAL"/>
            </w:pPr>
          </w:p>
        </w:tc>
        <w:tc>
          <w:tcPr>
            <w:tcW w:w="1559" w:type="dxa"/>
          </w:tcPr>
          <w:p w14:paraId="67387DF8" w14:textId="77777777" w:rsidR="004763E0" w:rsidRPr="00CA7D85" w:rsidRDefault="004763E0" w:rsidP="00ED471E">
            <w:pPr>
              <w:pStyle w:val="TAL"/>
            </w:pPr>
          </w:p>
        </w:tc>
        <w:tc>
          <w:tcPr>
            <w:tcW w:w="1311" w:type="dxa"/>
          </w:tcPr>
          <w:p w14:paraId="7D459038" w14:textId="77777777" w:rsidR="004763E0" w:rsidRPr="00CA7D85" w:rsidRDefault="004763E0" w:rsidP="00ED471E">
            <w:pPr>
              <w:pStyle w:val="TAL"/>
            </w:pPr>
          </w:p>
        </w:tc>
      </w:tr>
      <w:tr w:rsidR="004763E0" w:rsidRPr="00CA7D85" w14:paraId="59628BFB"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47A15A1A" w14:textId="77777777" w:rsidR="004763E0" w:rsidRPr="00CA7D85" w:rsidRDefault="004763E0" w:rsidP="00ED471E">
            <w:pPr>
              <w:pStyle w:val="TAL"/>
            </w:pPr>
            <w:r w:rsidRPr="00CA7D85">
              <w:t xml:space="preserve">        }</w:t>
            </w:r>
          </w:p>
        </w:tc>
        <w:tc>
          <w:tcPr>
            <w:tcW w:w="2127" w:type="dxa"/>
          </w:tcPr>
          <w:p w14:paraId="140A83B8" w14:textId="77777777" w:rsidR="004763E0" w:rsidRPr="00CA7D85" w:rsidRDefault="004763E0" w:rsidP="00ED471E">
            <w:pPr>
              <w:pStyle w:val="TAL"/>
            </w:pPr>
          </w:p>
        </w:tc>
        <w:tc>
          <w:tcPr>
            <w:tcW w:w="1559" w:type="dxa"/>
          </w:tcPr>
          <w:p w14:paraId="726BEF60" w14:textId="77777777" w:rsidR="004763E0" w:rsidRPr="00CA7D85" w:rsidRDefault="004763E0" w:rsidP="00ED471E">
            <w:pPr>
              <w:pStyle w:val="TAL"/>
            </w:pPr>
          </w:p>
        </w:tc>
        <w:tc>
          <w:tcPr>
            <w:tcW w:w="1311" w:type="dxa"/>
          </w:tcPr>
          <w:p w14:paraId="31CB254B" w14:textId="77777777" w:rsidR="004763E0" w:rsidRPr="00CA7D85" w:rsidRDefault="004763E0" w:rsidP="00ED471E">
            <w:pPr>
              <w:pStyle w:val="TAL"/>
            </w:pPr>
          </w:p>
        </w:tc>
      </w:tr>
      <w:tr w:rsidR="004763E0" w:rsidRPr="00CA7D85" w14:paraId="433DB095"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4A0FEF1" w14:textId="77777777" w:rsidR="004763E0" w:rsidRPr="00CA7D85" w:rsidRDefault="004763E0" w:rsidP="00ED471E">
            <w:pPr>
              <w:pStyle w:val="TAL"/>
            </w:pPr>
            <w:r w:rsidRPr="00CA7D85">
              <w:t xml:space="preserve">      }</w:t>
            </w:r>
          </w:p>
        </w:tc>
        <w:tc>
          <w:tcPr>
            <w:tcW w:w="2127" w:type="dxa"/>
          </w:tcPr>
          <w:p w14:paraId="1F612677" w14:textId="77777777" w:rsidR="004763E0" w:rsidRPr="00CA7D85" w:rsidRDefault="004763E0" w:rsidP="00ED471E">
            <w:pPr>
              <w:pStyle w:val="TAL"/>
            </w:pPr>
          </w:p>
        </w:tc>
        <w:tc>
          <w:tcPr>
            <w:tcW w:w="1559" w:type="dxa"/>
          </w:tcPr>
          <w:p w14:paraId="6D0D5E92" w14:textId="77777777" w:rsidR="004763E0" w:rsidRPr="00CA7D85" w:rsidRDefault="004763E0" w:rsidP="00ED471E">
            <w:pPr>
              <w:pStyle w:val="TAL"/>
            </w:pPr>
          </w:p>
        </w:tc>
        <w:tc>
          <w:tcPr>
            <w:tcW w:w="1311" w:type="dxa"/>
          </w:tcPr>
          <w:p w14:paraId="34F201D9" w14:textId="77777777" w:rsidR="004763E0" w:rsidRPr="00CA7D85" w:rsidRDefault="004763E0" w:rsidP="00ED471E">
            <w:pPr>
              <w:pStyle w:val="TAL"/>
            </w:pPr>
          </w:p>
        </w:tc>
      </w:tr>
      <w:tr w:rsidR="004763E0" w:rsidRPr="00CA7D85" w14:paraId="531E5516"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0AC1A4C" w14:textId="77777777" w:rsidR="004763E0" w:rsidRPr="00CA7D85" w:rsidRDefault="004763E0" w:rsidP="00ED471E">
            <w:pPr>
              <w:pStyle w:val="TAL"/>
            </w:pPr>
            <w:r w:rsidRPr="00CA7D85">
              <w:t xml:space="preserve">    }</w:t>
            </w:r>
          </w:p>
        </w:tc>
        <w:tc>
          <w:tcPr>
            <w:tcW w:w="2127" w:type="dxa"/>
          </w:tcPr>
          <w:p w14:paraId="5579AB1A" w14:textId="77777777" w:rsidR="004763E0" w:rsidRPr="00CA7D85" w:rsidRDefault="004763E0" w:rsidP="00ED471E">
            <w:pPr>
              <w:pStyle w:val="TAL"/>
            </w:pPr>
          </w:p>
        </w:tc>
        <w:tc>
          <w:tcPr>
            <w:tcW w:w="1559" w:type="dxa"/>
          </w:tcPr>
          <w:p w14:paraId="37A5E7F3" w14:textId="77777777" w:rsidR="004763E0" w:rsidRPr="00CA7D85" w:rsidRDefault="004763E0" w:rsidP="00ED471E">
            <w:pPr>
              <w:pStyle w:val="TAL"/>
            </w:pPr>
          </w:p>
        </w:tc>
        <w:tc>
          <w:tcPr>
            <w:tcW w:w="1311" w:type="dxa"/>
          </w:tcPr>
          <w:p w14:paraId="72C03781" w14:textId="77777777" w:rsidR="004763E0" w:rsidRPr="00CA7D85" w:rsidRDefault="004763E0" w:rsidP="00ED471E">
            <w:pPr>
              <w:pStyle w:val="TAL"/>
            </w:pPr>
          </w:p>
        </w:tc>
      </w:tr>
      <w:tr w:rsidR="004763E0" w:rsidRPr="00CA7D85" w14:paraId="4FCBC236"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4DB30555" w14:textId="77777777" w:rsidR="004763E0" w:rsidRPr="00CA7D85" w:rsidRDefault="004763E0" w:rsidP="00ED471E">
            <w:pPr>
              <w:pStyle w:val="TAL"/>
            </w:pPr>
            <w:r w:rsidRPr="00CA7D85">
              <w:t xml:space="preserve">  }</w:t>
            </w:r>
          </w:p>
        </w:tc>
        <w:tc>
          <w:tcPr>
            <w:tcW w:w="2127" w:type="dxa"/>
          </w:tcPr>
          <w:p w14:paraId="67E06DA3" w14:textId="77777777" w:rsidR="004763E0" w:rsidRPr="00CA7D85" w:rsidRDefault="004763E0" w:rsidP="00ED471E">
            <w:pPr>
              <w:pStyle w:val="TAL"/>
            </w:pPr>
          </w:p>
        </w:tc>
        <w:tc>
          <w:tcPr>
            <w:tcW w:w="1559" w:type="dxa"/>
          </w:tcPr>
          <w:p w14:paraId="27DAE54D" w14:textId="77777777" w:rsidR="004763E0" w:rsidRPr="00CA7D85" w:rsidRDefault="004763E0" w:rsidP="00ED471E">
            <w:pPr>
              <w:pStyle w:val="TAL"/>
            </w:pPr>
          </w:p>
        </w:tc>
        <w:tc>
          <w:tcPr>
            <w:tcW w:w="1311" w:type="dxa"/>
          </w:tcPr>
          <w:p w14:paraId="139B81B5" w14:textId="77777777" w:rsidR="004763E0" w:rsidRPr="00CA7D85" w:rsidRDefault="004763E0" w:rsidP="00ED471E">
            <w:pPr>
              <w:pStyle w:val="TAL"/>
            </w:pPr>
          </w:p>
        </w:tc>
      </w:tr>
      <w:tr w:rsidR="004763E0" w:rsidRPr="00CA7D85" w14:paraId="7552292B"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56E67A11" w14:textId="77777777" w:rsidR="004763E0" w:rsidRPr="00CA7D85" w:rsidRDefault="004763E0" w:rsidP="00ED471E">
            <w:pPr>
              <w:pStyle w:val="TAL"/>
            </w:pPr>
            <w:r w:rsidRPr="00CA7D85">
              <w:t>}</w:t>
            </w:r>
          </w:p>
        </w:tc>
        <w:tc>
          <w:tcPr>
            <w:tcW w:w="2127" w:type="dxa"/>
          </w:tcPr>
          <w:p w14:paraId="62E5BFF5" w14:textId="77777777" w:rsidR="004763E0" w:rsidRPr="00CA7D85" w:rsidRDefault="004763E0" w:rsidP="00ED471E">
            <w:pPr>
              <w:pStyle w:val="TAL"/>
            </w:pPr>
          </w:p>
        </w:tc>
        <w:tc>
          <w:tcPr>
            <w:tcW w:w="1559" w:type="dxa"/>
          </w:tcPr>
          <w:p w14:paraId="2301F56B" w14:textId="77777777" w:rsidR="004763E0" w:rsidRPr="00CA7D85" w:rsidRDefault="004763E0" w:rsidP="00ED471E">
            <w:pPr>
              <w:pStyle w:val="TAL"/>
            </w:pPr>
          </w:p>
        </w:tc>
        <w:tc>
          <w:tcPr>
            <w:tcW w:w="1311" w:type="dxa"/>
          </w:tcPr>
          <w:p w14:paraId="1D30D46D" w14:textId="77777777" w:rsidR="004763E0" w:rsidRPr="00CA7D85" w:rsidRDefault="004763E0" w:rsidP="00ED471E">
            <w:pPr>
              <w:pStyle w:val="TAL"/>
            </w:pPr>
          </w:p>
        </w:tc>
      </w:tr>
    </w:tbl>
    <w:p w14:paraId="6C025313" w14:textId="77777777" w:rsidR="004763E0" w:rsidRPr="00CA7D85" w:rsidRDefault="004763E0" w:rsidP="004763E0">
      <w:pPr>
        <w:rPr>
          <w:rFonts w:eastAsia="MS Mincho"/>
        </w:rPr>
      </w:pP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4763E0" w:rsidRPr="00CA7D85" w14:paraId="03586559" w14:textId="77777777" w:rsidTr="00ED471E">
        <w:tc>
          <w:tcPr>
            <w:tcW w:w="1908" w:type="dxa"/>
          </w:tcPr>
          <w:p w14:paraId="3039F4DE" w14:textId="77777777" w:rsidR="004763E0" w:rsidRPr="00CA7D85" w:rsidRDefault="004763E0" w:rsidP="00ED471E">
            <w:pPr>
              <w:pStyle w:val="TAH"/>
            </w:pPr>
            <w:r w:rsidRPr="00CA7D85">
              <w:t>Condition</w:t>
            </w:r>
          </w:p>
        </w:tc>
        <w:tc>
          <w:tcPr>
            <w:tcW w:w="7731" w:type="dxa"/>
          </w:tcPr>
          <w:p w14:paraId="3A73B0F4" w14:textId="77777777" w:rsidR="004763E0" w:rsidRPr="00CA7D85" w:rsidRDefault="004763E0" w:rsidP="00ED471E">
            <w:pPr>
              <w:pStyle w:val="TAH"/>
            </w:pPr>
            <w:r w:rsidRPr="00CA7D85">
              <w:t>Explanation</w:t>
            </w:r>
          </w:p>
        </w:tc>
      </w:tr>
      <w:tr w:rsidR="004763E0" w:rsidRPr="00CA7D85" w14:paraId="2331858E" w14:textId="77777777" w:rsidTr="00ED471E">
        <w:tc>
          <w:tcPr>
            <w:tcW w:w="1908" w:type="dxa"/>
          </w:tcPr>
          <w:p w14:paraId="7134BF9A" w14:textId="77777777" w:rsidR="004763E0" w:rsidRPr="00CA7D85" w:rsidRDefault="004763E0" w:rsidP="00ED471E">
            <w:pPr>
              <w:pStyle w:val="TAL"/>
            </w:pPr>
            <w:r w:rsidRPr="00CA7D85">
              <w:t>Band &gt; 64</w:t>
            </w:r>
          </w:p>
        </w:tc>
        <w:tc>
          <w:tcPr>
            <w:tcW w:w="7731" w:type="dxa"/>
          </w:tcPr>
          <w:p w14:paraId="0FA76099" w14:textId="77777777" w:rsidR="004763E0" w:rsidRPr="00CA7D85" w:rsidRDefault="004763E0" w:rsidP="00ED471E">
            <w:pPr>
              <w:pStyle w:val="TAL"/>
            </w:pPr>
            <w:r w:rsidRPr="00CA7D85">
              <w:t>If band &gt; 64 is selected</w:t>
            </w:r>
          </w:p>
        </w:tc>
      </w:tr>
    </w:tbl>
    <w:p w14:paraId="3DDD665D" w14:textId="77777777" w:rsidR="004763E0" w:rsidRPr="00CA7D85" w:rsidRDefault="004763E0" w:rsidP="004763E0"/>
    <w:p w14:paraId="71ACC617" w14:textId="77777777" w:rsidR="004763E0" w:rsidRPr="00CA7D85" w:rsidRDefault="004763E0" w:rsidP="004763E0">
      <w:pPr>
        <w:pStyle w:val="TH"/>
      </w:pPr>
      <w:r w:rsidRPr="00CA7D85">
        <w:t xml:space="preserve">Table 8.2.3.18.3.3.3-10: </w:t>
      </w:r>
      <w:r w:rsidRPr="00CA7D85">
        <w:rPr>
          <w:i/>
        </w:rPr>
        <w:t xml:space="preserve">RRCConnectionReconfiguration </w:t>
      </w:r>
      <w:r w:rsidRPr="00CA7D85">
        <w:t xml:space="preserve">(step </w:t>
      </w:r>
      <w:r w:rsidRPr="00CA7D85">
        <w:rPr>
          <w:lang w:eastAsia="zh-CN"/>
        </w:rPr>
        <w:t>11</w:t>
      </w:r>
      <w:r w:rsidRPr="00CA7D85">
        <w:t>, Table 8.2.3.1</w:t>
      </w:r>
      <w:r w:rsidRPr="00CA7D85">
        <w:rPr>
          <w:lang w:eastAsia="zh-CN"/>
        </w:rPr>
        <w:t>8</w:t>
      </w:r>
      <w:r w:rsidRPr="00CA7D85">
        <w:t>.</w:t>
      </w:r>
      <w:r w:rsidRPr="00CA7D85">
        <w:rPr>
          <w:lang w:eastAsia="zh-CN"/>
        </w:rPr>
        <w:t>3</w:t>
      </w:r>
      <w:r w:rsidRPr="00CA7D85">
        <w:t>.3.2-3)</w:t>
      </w:r>
    </w:p>
    <w:tbl>
      <w:tblPr>
        <w:tblW w:w="9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127"/>
        <w:gridCol w:w="1559"/>
        <w:gridCol w:w="1311"/>
      </w:tblGrid>
      <w:tr w:rsidR="004763E0" w:rsidRPr="00CA7D85" w14:paraId="65BE2F15" w14:textId="77777777" w:rsidTr="00ED471E">
        <w:trPr>
          <w:cantSplit/>
          <w:jc w:val="center"/>
        </w:trPr>
        <w:tc>
          <w:tcPr>
            <w:tcW w:w="9641" w:type="dxa"/>
            <w:gridSpan w:val="4"/>
          </w:tcPr>
          <w:p w14:paraId="0C384510" w14:textId="77777777" w:rsidR="004763E0" w:rsidRPr="00CA7D85" w:rsidRDefault="004763E0" w:rsidP="00ED471E">
            <w:pPr>
              <w:pStyle w:val="TAL"/>
            </w:pPr>
            <w:r w:rsidRPr="00CA7D85">
              <w:t>Derivation Path: TS 36.508 [7], Table 4.6.1-8 with condition EN-DC_PSCell_HO AND RBConfig_KeyChange</w:t>
            </w:r>
          </w:p>
        </w:tc>
      </w:tr>
      <w:tr w:rsidR="004763E0" w:rsidRPr="00CA7D85" w14:paraId="57542D86"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4C212247" w14:textId="77777777" w:rsidR="004763E0" w:rsidRPr="00CA7D85" w:rsidRDefault="004763E0" w:rsidP="00ED471E">
            <w:pPr>
              <w:pStyle w:val="TAH"/>
            </w:pPr>
            <w:r w:rsidRPr="00CA7D85">
              <w:t>Information Element</w:t>
            </w:r>
          </w:p>
        </w:tc>
        <w:tc>
          <w:tcPr>
            <w:tcW w:w="2127" w:type="dxa"/>
          </w:tcPr>
          <w:p w14:paraId="2E2CDBFB" w14:textId="77777777" w:rsidR="004763E0" w:rsidRPr="00CA7D85" w:rsidRDefault="004763E0" w:rsidP="00ED471E">
            <w:pPr>
              <w:pStyle w:val="TAH"/>
            </w:pPr>
            <w:r w:rsidRPr="00CA7D85">
              <w:t>Value/remark</w:t>
            </w:r>
          </w:p>
        </w:tc>
        <w:tc>
          <w:tcPr>
            <w:tcW w:w="1559" w:type="dxa"/>
          </w:tcPr>
          <w:p w14:paraId="09FFEC07" w14:textId="77777777" w:rsidR="004763E0" w:rsidRPr="00CA7D85" w:rsidRDefault="004763E0" w:rsidP="00ED471E">
            <w:pPr>
              <w:pStyle w:val="TAH"/>
            </w:pPr>
            <w:r w:rsidRPr="00CA7D85">
              <w:t>Comment</w:t>
            </w:r>
          </w:p>
        </w:tc>
        <w:tc>
          <w:tcPr>
            <w:tcW w:w="1311" w:type="dxa"/>
          </w:tcPr>
          <w:p w14:paraId="3A0E72BA" w14:textId="77777777" w:rsidR="004763E0" w:rsidRPr="00CA7D85" w:rsidRDefault="004763E0" w:rsidP="00ED471E">
            <w:pPr>
              <w:pStyle w:val="TAH"/>
            </w:pPr>
            <w:r w:rsidRPr="00CA7D85">
              <w:t>Condition</w:t>
            </w:r>
          </w:p>
        </w:tc>
      </w:tr>
      <w:tr w:rsidR="004763E0" w:rsidRPr="00CA7D85" w14:paraId="688D2194"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5363535B" w14:textId="77777777" w:rsidR="004763E0" w:rsidRPr="00CA7D85" w:rsidRDefault="004763E0" w:rsidP="00ED471E">
            <w:pPr>
              <w:pStyle w:val="TAL"/>
            </w:pPr>
            <w:r w:rsidRPr="00CA7D85">
              <w:t>RRCConnectionReconfiguration ::= SEQUENCE {</w:t>
            </w:r>
          </w:p>
        </w:tc>
        <w:tc>
          <w:tcPr>
            <w:tcW w:w="2127" w:type="dxa"/>
          </w:tcPr>
          <w:p w14:paraId="2481B68F" w14:textId="77777777" w:rsidR="004763E0" w:rsidRPr="00CA7D85" w:rsidRDefault="004763E0" w:rsidP="00ED471E">
            <w:pPr>
              <w:pStyle w:val="TAL"/>
            </w:pPr>
          </w:p>
        </w:tc>
        <w:tc>
          <w:tcPr>
            <w:tcW w:w="1559" w:type="dxa"/>
          </w:tcPr>
          <w:p w14:paraId="1F454007" w14:textId="77777777" w:rsidR="004763E0" w:rsidRPr="00CA7D85" w:rsidRDefault="004763E0" w:rsidP="00ED471E">
            <w:pPr>
              <w:pStyle w:val="TAL"/>
            </w:pPr>
          </w:p>
        </w:tc>
        <w:tc>
          <w:tcPr>
            <w:tcW w:w="1311" w:type="dxa"/>
          </w:tcPr>
          <w:p w14:paraId="3EB6093C" w14:textId="77777777" w:rsidR="004763E0" w:rsidRPr="00CA7D85" w:rsidRDefault="004763E0" w:rsidP="00ED471E">
            <w:pPr>
              <w:pStyle w:val="TAL"/>
            </w:pPr>
          </w:p>
        </w:tc>
      </w:tr>
      <w:tr w:rsidR="004763E0" w:rsidRPr="00CA7D85" w14:paraId="4D2E6BBB"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94E225B" w14:textId="77777777" w:rsidR="004763E0" w:rsidRPr="00CA7D85" w:rsidRDefault="004763E0" w:rsidP="00ED471E">
            <w:pPr>
              <w:pStyle w:val="TAL"/>
            </w:pPr>
            <w:r w:rsidRPr="00CA7D85">
              <w:t xml:space="preserve">  criticalExtensions CHOICE {</w:t>
            </w:r>
          </w:p>
        </w:tc>
        <w:tc>
          <w:tcPr>
            <w:tcW w:w="2127" w:type="dxa"/>
          </w:tcPr>
          <w:p w14:paraId="1588ACA4" w14:textId="77777777" w:rsidR="004763E0" w:rsidRPr="00CA7D85" w:rsidRDefault="004763E0" w:rsidP="00ED471E">
            <w:pPr>
              <w:pStyle w:val="TAL"/>
            </w:pPr>
          </w:p>
        </w:tc>
        <w:tc>
          <w:tcPr>
            <w:tcW w:w="1559" w:type="dxa"/>
          </w:tcPr>
          <w:p w14:paraId="3753D02B" w14:textId="77777777" w:rsidR="004763E0" w:rsidRPr="00CA7D85" w:rsidRDefault="004763E0" w:rsidP="00ED471E">
            <w:pPr>
              <w:pStyle w:val="TAL"/>
            </w:pPr>
          </w:p>
        </w:tc>
        <w:tc>
          <w:tcPr>
            <w:tcW w:w="1311" w:type="dxa"/>
          </w:tcPr>
          <w:p w14:paraId="2565CB21" w14:textId="77777777" w:rsidR="004763E0" w:rsidRPr="00CA7D85" w:rsidRDefault="004763E0" w:rsidP="00ED471E">
            <w:pPr>
              <w:pStyle w:val="TAL"/>
            </w:pPr>
          </w:p>
        </w:tc>
      </w:tr>
      <w:tr w:rsidR="004763E0" w:rsidRPr="00CA7D85" w14:paraId="51B7B519"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8E7CE5D" w14:textId="77777777" w:rsidR="004763E0" w:rsidRPr="00CA7D85" w:rsidRDefault="004763E0" w:rsidP="00ED471E">
            <w:pPr>
              <w:pStyle w:val="TAL"/>
            </w:pPr>
            <w:r w:rsidRPr="00CA7D85">
              <w:t xml:space="preserve">    c1 CHOICE {</w:t>
            </w:r>
          </w:p>
        </w:tc>
        <w:tc>
          <w:tcPr>
            <w:tcW w:w="2127" w:type="dxa"/>
          </w:tcPr>
          <w:p w14:paraId="3FE468B4" w14:textId="77777777" w:rsidR="004763E0" w:rsidRPr="00CA7D85" w:rsidRDefault="004763E0" w:rsidP="00ED471E">
            <w:pPr>
              <w:pStyle w:val="TAL"/>
            </w:pPr>
          </w:p>
        </w:tc>
        <w:tc>
          <w:tcPr>
            <w:tcW w:w="1559" w:type="dxa"/>
          </w:tcPr>
          <w:p w14:paraId="38918D98" w14:textId="77777777" w:rsidR="004763E0" w:rsidRPr="00CA7D85" w:rsidRDefault="004763E0" w:rsidP="00ED471E">
            <w:pPr>
              <w:pStyle w:val="TAL"/>
            </w:pPr>
          </w:p>
        </w:tc>
        <w:tc>
          <w:tcPr>
            <w:tcW w:w="1311" w:type="dxa"/>
          </w:tcPr>
          <w:p w14:paraId="42F1CFA5" w14:textId="77777777" w:rsidR="004763E0" w:rsidRPr="00CA7D85" w:rsidRDefault="004763E0" w:rsidP="00ED471E">
            <w:pPr>
              <w:pStyle w:val="TAL"/>
            </w:pPr>
          </w:p>
        </w:tc>
      </w:tr>
      <w:tr w:rsidR="004763E0" w:rsidRPr="00CA7D85" w14:paraId="20242E3E"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FAB56DA" w14:textId="77777777" w:rsidR="004763E0" w:rsidRPr="00CA7D85" w:rsidRDefault="004763E0" w:rsidP="00ED471E">
            <w:pPr>
              <w:pStyle w:val="TAL"/>
            </w:pPr>
            <w:r w:rsidRPr="00CA7D85">
              <w:t xml:space="preserve">      rrcConnectionReconfiguration-r8 SEQUENCE {</w:t>
            </w:r>
          </w:p>
        </w:tc>
        <w:tc>
          <w:tcPr>
            <w:tcW w:w="2127" w:type="dxa"/>
          </w:tcPr>
          <w:p w14:paraId="3B2FA9B6" w14:textId="77777777" w:rsidR="004763E0" w:rsidRPr="00CA7D85" w:rsidRDefault="004763E0" w:rsidP="00ED471E">
            <w:pPr>
              <w:pStyle w:val="TAL"/>
            </w:pPr>
          </w:p>
        </w:tc>
        <w:tc>
          <w:tcPr>
            <w:tcW w:w="1559" w:type="dxa"/>
          </w:tcPr>
          <w:p w14:paraId="2E8E6DA8" w14:textId="77777777" w:rsidR="004763E0" w:rsidRPr="00CA7D85" w:rsidRDefault="004763E0" w:rsidP="00ED471E">
            <w:pPr>
              <w:pStyle w:val="TAL"/>
            </w:pPr>
          </w:p>
        </w:tc>
        <w:tc>
          <w:tcPr>
            <w:tcW w:w="1311" w:type="dxa"/>
          </w:tcPr>
          <w:p w14:paraId="291184E6" w14:textId="77777777" w:rsidR="004763E0" w:rsidRPr="00CA7D85" w:rsidRDefault="004763E0" w:rsidP="00ED471E">
            <w:pPr>
              <w:pStyle w:val="TAL"/>
            </w:pPr>
          </w:p>
        </w:tc>
      </w:tr>
      <w:tr w:rsidR="004763E0" w:rsidRPr="00CA7D85" w14:paraId="2E207D4A"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70ECD54" w14:textId="77777777" w:rsidR="004763E0" w:rsidRPr="00CA7D85" w:rsidRDefault="004763E0" w:rsidP="00ED471E">
            <w:pPr>
              <w:pStyle w:val="TAL"/>
            </w:pPr>
            <w:r w:rsidRPr="00CA7D85">
              <w:t xml:space="preserve">        nonCriticalExtension</w:t>
            </w:r>
            <w:r w:rsidRPr="00CA7D85">
              <w:rPr>
                <w:lang w:eastAsia="zh-CN"/>
              </w:rPr>
              <w:t xml:space="preserve"> SEQUENCE {</w:t>
            </w:r>
          </w:p>
        </w:tc>
        <w:tc>
          <w:tcPr>
            <w:tcW w:w="2127" w:type="dxa"/>
          </w:tcPr>
          <w:p w14:paraId="7DE7C9F5" w14:textId="77777777" w:rsidR="004763E0" w:rsidRPr="00CA7D85" w:rsidRDefault="004763E0" w:rsidP="00ED471E">
            <w:pPr>
              <w:pStyle w:val="TAL"/>
            </w:pPr>
          </w:p>
        </w:tc>
        <w:tc>
          <w:tcPr>
            <w:tcW w:w="1559" w:type="dxa"/>
          </w:tcPr>
          <w:p w14:paraId="403BAFEB" w14:textId="77777777" w:rsidR="004763E0" w:rsidRPr="00CA7D85" w:rsidRDefault="004763E0" w:rsidP="00ED471E">
            <w:pPr>
              <w:pStyle w:val="TAL"/>
            </w:pPr>
          </w:p>
        </w:tc>
        <w:tc>
          <w:tcPr>
            <w:tcW w:w="1311" w:type="dxa"/>
          </w:tcPr>
          <w:p w14:paraId="4CD8A436" w14:textId="77777777" w:rsidR="004763E0" w:rsidRPr="00CA7D85" w:rsidRDefault="004763E0" w:rsidP="00ED471E">
            <w:pPr>
              <w:pStyle w:val="TAL"/>
            </w:pPr>
          </w:p>
        </w:tc>
      </w:tr>
      <w:tr w:rsidR="004763E0" w:rsidRPr="00CA7D85" w14:paraId="0A77D165"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F735946" w14:textId="77777777" w:rsidR="004763E0" w:rsidRPr="00CA7D85" w:rsidRDefault="004763E0" w:rsidP="00ED471E">
            <w:pPr>
              <w:pStyle w:val="TAL"/>
            </w:pPr>
            <w:r w:rsidRPr="00CA7D85">
              <w:t xml:space="preserve">          nonCriticalExtension</w:t>
            </w:r>
            <w:r w:rsidRPr="00CA7D85">
              <w:rPr>
                <w:lang w:eastAsia="zh-CN"/>
              </w:rPr>
              <w:t xml:space="preserve"> SEQUENCE {</w:t>
            </w:r>
          </w:p>
        </w:tc>
        <w:tc>
          <w:tcPr>
            <w:tcW w:w="2127" w:type="dxa"/>
          </w:tcPr>
          <w:p w14:paraId="7734A0A7" w14:textId="77777777" w:rsidR="004763E0" w:rsidRPr="00CA7D85" w:rsidRDefault="004763E0" w:rsidP="00ED471E">
            <w:pPr>
              <w:pStyle w:val="TAL"/>
            </w:pPr>
          </w:p>
        </w:tc>
        <w:tc>
          <w:tcPr>
            <w:tcW w:w="1559" w:type="dxa"/>
          </w:tcPr>
          <w:p w14:paraId="390418C9" w14:textId="77777777" w:rsidR="004763E0" w:rsidRPr="00CA7D85" w:rsidRDefault="004763E0" w:rsidP="00ED471E">
            <w:pPr>
              <w:pStyle w:val="TAL"/>
            </w:pPr>
          </w:p>
        </w:tc>
        <w:tc>
          <w:tcPr>
            <w:tcW w:w="1311" w:type="dxa"/>
          </w:tcPr>
          <w:p w14:paraId="6D37A312" w14:textId="77777777" w:rsidR="004763E0" w:rsidRPr="00CA7D85" w:rsidRDefault="004763E0" w:rsidP="00ED471E">
            <w:pPr>
              <w:pStyle w:val="TAL"/>
            </w:pPr>
          </w:p>
        </w:tc>
      </w:tr>
      <w:tr w:rsidR="004763E0" w:rsidRPr="00CA7D85" w14:paraId="5E99A00C"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1A8B9E1" w14:textId="77777777" w:rsidR="004763E0" w:rsidRPr="00CA7D85" w:rsidRDefault="004763E0" w:rsidP="00ED471E">
            <w:pPr>
              <w:pStyle w:val="TAL"/>
            </w:pPr>
            <w:r w:rsidRPr="00CA7D85">
              <w:t xml:space="preserve">            nonCriticalExtension</w:t>
            </w:r>
            <w:r w:rsidRPr="00CA7D85">
              <w:rPr>
                <w:lang w:eastAsia="zh-CN"/>
              </w:rPr>
              <w:t xml:space="preserve"> SEQUENCE {</w:t>
            </w:r>
          </w:p>
        </w:tc>
        <w:tc>
          <w:tcPr>
            <w:tcW w:w="2127" w:type="dxa"/>
          </w:tcPr>
          <w:p w14:paraId="30EFAA55" w14:textId="77777777" w:rsidR="004763E0" w:rsidRPr="00CA7D85" w:rsidRDefault="004763E0" w:rsidP="00ED471E">
            <w:pPr>
              <w:pStyle w:val="TAL"/>
            </w:pPr>
          </w:p>
        </w:tc>
        <w:tc>
          <w:tcPr>
            <w:tcW w:w="1559" w:type="dxa"/>
          </w:tcPr>
          <w:p w14:paraId="75663E31" w14:textId="77777777" w:rsidR="004763E0" w:rsidRPr="00CA7D85" w:rsidRDefault="004763E0" w:rsidP="00ED471E">
            <w:pPr>
              <w:pStyle w:val="TAL"/>
            </w:pPr>
          </w:p>
        </w:tc>
        <w:tc>
          <w:tcPr>
            <w:tcW w:w="1311" w:type="dxa"/>
          </w:tcPr>
          <w:p w14:paraId="6E6CCA4B" w14:textId="77777777" w:rsidR="004763E0" w:rsidRPr="00CA7D85" w:rsidRDefault="004763E0" w:rsidP="00ED471E">
            <w:pPr>
              <w:pStyle w:val="TAL"/>
            </w:pPr>
          </w:p>
        </w:tc>
      </w:tr>
      <w:tr w:rsidR="004763E0" w:rsidRPr="00CA7D85" w14:paraId="1FA9F518"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469DCF7D" w14:textId="77777777" w:rsidR="004763E0" w:rsidRPr="00CA7D85" w:rsidRDefault="004763E0" w:rsidP="00ED471E">
            <w:pPr>
              <w:pStyle w:val="TAL"/>
            </w:pPr>
            <w:r w:rsidRPr="00CA7D85">
              <w:t xml:space="preserve">              nonCriticalExtension</w:t>
            </w:r>
            <w:r w:rsidRPr="00CA7D85">
              <w:rPr>
                <w:lang w:eastAsia="zh-CN"/>
              </w:rPr>
              <w:t xml:space="preserve"> SEQUENCE {</w:t>
            </w:r>
          </w:p>
        </w:tc>
        <w:tc>
          <w:tcPr>
            <w:tcW w:w="2127" w:type="dxa"/>
          </w:tcPr>
          <w:p w14:paraId="2F2DD42A" w14:textId="77777777" w:rsidR="004763E0" w:rsidRPr="00CA7D85" w:rsidRDefault="004763E0" w:rsidP="00ED471E">
            <w:pPr>
              <w:pStyle w:val="TAL"/>
            </w:pPr>
          </w:p>
        </w:tc>
        <w:tc>
          <w:tcPr>
            <w:tcW w:w="1559" w:type="dxa"/>
          </w:tcPr>
          <w:p w14:paraId="0C311C5D" w14:textId="77777777" w:rsidR="004763E0" w:rsidRPr="00CA7D85" w:rsidRDefault="004763E0" w:rsidP="00ED471E">
            <w:pPr>
              <w:pStyle w:val="TAL"/>
            </w:pPr>
          </w:p>
        </w:tc>
        <w:tc>
          <w:tcPr>
            <w:tcW w:w="1311" w:type="dxa"/>
          </w:tcPr>
          <w:p w14:paraId="5319CBBD" w14:textId="77777777" w:rsidR="004763E0" w:rsidRPr="00CA7D85" w:rsidRDefault="004763E0" w:rsidP="00ED471E">
            <w:pPr>
              <w:pStyle w:val="TAL"/>
            </w:pPr>
          </w:p>
        </w:tc>
      </w:tr>
      <w:tr w:rsidR="004763E0" w:rsidRPr="00CA7D85" w14:paraId="3ABE6E9B"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562C4E9E" w14:textId="77777777" w:rsidR="004763E0" w:rsidRPr="00CA7D85" w:rsidRDefault="004763E0" w:rsidP="00ED471E">
            <w:pPr>
              <w:pStyle w:val="TAL"/>
            </w:pPr>
            <w:r w:rsidRPr="00CA7D85">
              <w:t xml:space="preserve">                nonCriticalExtension</w:t>
            </w:r>
            <w:r w:rsidRPr="00CA7D85">
              <w:rPr>
                <w:lang w:eastAsia="zh-CN"/>
              </w:rPr>
              <w:t xml:space="preserve"> SEQUENCE {</w:t>
            </w:r>
          </w:p>
        </w:tc>
        <w:tc>
          <w:tcPr>
            <w:tcW w:w="2127" w:type="dxa"/>
          </w:tcPr>
          <w:p w14:paraId="7CD0E660" w14:textId="77777777" w:rsidR="004763E0" w:rsidRPr="00CA7D85" w:rsidRDefault="004763E0" w:rsidP="00ED471E">
            <w:pPr>
              <w:pStyle w:val="TAL"/>
            </w:pPr>
          </w:p>
        </w:tc>
        <w:tc>
          <w:tcPr>
            <w:tcW w:w="1559" w:type="dxa"/>
          </w:tcPr>
          <w:p w14:paraId="7522EF0D" w14:textId="77777777" w:rsidR="004763E0" w:rsidRPr="00CA7D85" w:rsidRDefault="004763E0" w:rsidP="00ED471E">
            <w:pPr>
              <w:pStyle w:val="TAL"/>
            </w:pPr>
          </w:p>
        </w:tc>
        <w:tc>
          <w:tcPr>
            <w:tcW w:w="1311" w:type="dxa"/>
          </w:tcPr>
          <w:p w14:paraId="5839C16E" w14:textId="77777777" w:rsidR="004763E0" w:rsidRPr="00CA7D85" w:rsidRDefault="004763E0" w:rsidP="00ED471E">
            <w:pPr>
              <w:pStyle w:val="TAL"/>
            </w:pPr>
          </w:p>
        </w:tc>
      </w:tr>
      <w:tr w:rsidR="004763E0" w:rsidRPr="00CA7D85" w14:paraId="59F22607"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6A5FB63" w14:textId="77777777" w:rsidR="004763E0" w:rsidRPr="00CA7D85" w:rsidRDefault="004763E0" w:rsidP="00ED471E">
            <w:pPr>
              <w:pStyle w:val="TAL"/>
            </w:pPr>
            <w:r w:rsidRPr="00CA7D85">
              <w:t xml:space="preserve">                  nonCriticalExtension</w:t>
            </w:r>
            <w:r w:rsidRPr="00CA7D85">
              <w:rPr>
                <w:lang w:eastAsia="zh-CN"/>
              </w:rPr>
              <w:t xml:space="preserve"> SEQUENCE {</w:t>
            </w:r>
          </w:p>
        </w:tc>
        <w:tc>
          <w:tcPr>
            <w:tcW w:w="2127" w:type="dxa"/>
          </w:tcPr>
          <w:p w14:paraId="18A9DEF5" w14:textId="77777777" w:rsidR="004763E0" w:rsidRPr="00CA7D85" w:rsidRDefault="004763E0" w:rsidP="00ED471E">
            <w:pPr>
              <w:pStyle w:val="TAL"/>
            </w:pPr>
          </w:p>
        </w:tc>
        <w:tc>
          <w:tcPr>
            <w:tcW w:w="1559" w:type="dxa"/>
          </w:tcPr>
          <w:p w14:paraId="47DB1640" w14:textId="77777777" w:rsidR="004763E0" w:rsidRPr="00CA7D85" w:rsidRDefault="004763E0" w:rsidP="00ED471E">
            <w:pPr>
              <w:pStyle w:val="TAL"/>
            </w:pPr>
          </w:p>
        </w:tc>
        <w:tc>
          <w:tcPr>
            <w:tcW w:w="1311" w:type="dxa"/>
          </w:tcPr>
          <w:p w14:paraId="3AF16666" w14:textId="77777777" w:rsidR="004763E0" w:rsidRPr="00CA7D85" w:rsidRDefault="004763E0" w:rsidP="00ED471E">
            <w:pPr>
              <w:pStyle w:val="TAL"/>
            </w:pPr>
          </w:p>
        </w:tc>
      </w:tr>
      <w:tr w:rsidR="004763E0" w:rsidRPr="00CA7D85" w14:paraId="5D357FB9"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9A9C59E" w14:textId="77777777" w:rsidR="004763E0" w:rsidRPr="00CA7D85" w:rsidRDefault="004763E0" w:rsidP="00ED471E">
            <w:pPr>
              <w:pStyle w:val="TAL"/>
            </w:pPr>
            <w:r w:rsidRPr="00CA7D85">
              <w:t xml:space="preserve">                    nonCriticalExtension</w:t>
            </w:r>
            <w:r w:rsidRPr="00CA7D85">
              <w:rPr>
                <w:lang w:eastAsia="zh-CN"/>
              </w:rPr>
              <w:t xml:space="preserve"> SEQUENCE {</w:t>
            </w:r>
          </w:p>
        </w:tc>
        <w:tc>
          <w:tcPr>
            <w:tcW w:w="2127" w:type="dxa"/>
          </w:tcPr>
          <w:p w14:paraId="410F0787" w14:textId="77777777" w:rsidR="004763E0" w:rsidRPr="00CA7D85" w:rsidRDefault="004763E0" w:rsidP="00ED471E">
            <w:pPr>
              <w:pStyle w:val="TAL"/>
            </w:pPr>
          </w:p>
        </w:tc>
        <w:tc>
          <w:tcPr>
            <w:tcW w:w="1559" w:type="dxa"/>
          </w:tcPr>
          <w:p w14:paraId="78A0AAAB" w14:textId="77777777" w:rsidR="004763E0" w:rsidRPr="00CA7D85" w:rsidRDefault="004763E0" w:rsidP="00ED471E">
            <w:pPr>
              <w:pStyle w:val="TAL"/>
            </w:pPr>
          </w:p>
        </w:tc>
        <w:tc>
          <w:tcPr>
            <w:tcW w:w="1311" w:type="dxa"/>
          </w:tcPr>
          <w:p w14:paraId="46C06027" w14:textId="77777777" w:rsidR="004763E0" w:rsidRPr="00CA7D85" w:rsidRDefault="004763E0" w:rsidP="00ED471E">
            <w:pPr>
              <w:pStyle w:val="TAL"/>
            </w:pPr>
          </w:p>
        </w:tc>
      </w:tr>
      <w:tr w:rsidR="004763E0" w:rsidRPr="00CA7D85" w14:paraId="3D11D3AF"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6871C7F4" w14:textId="77777777" w:rsidR="004763E0" w:rsidRPr="00CA7D85" w:rsidRDefault="004763E0" w:rsidP="00ED471E">
            <w:pPr>
              <w:pStyle w:val="TAL"/>
            </w:pPr>
            <w:r w:rsidRPr="00CA7D85">
              <w:t xml:space="preserve">                      nonCriticalExtension</w:t>
            </w:r>
            <w:r w:rsidRPr="00CA7D85">
              <w:rPr>
                <w:lang w:eastAsia="zh-CN"/>
              </w:rPr>
              <w:t xml:space="preserve"> SEQUENCE {</w:t>
            </w:r>
          </w:p>
        </w:tc>
        <w:tc>
          <w:tcPr>
            <w:tcW w:w="2127" w:type="dxa"/>
          </w:tcPr>
          <w:p w14:paraId="7010BD1F" w14:textId="77777777" w:rsidR="004763E0" w:rsidRPr="00CA7D85" w:rsidRDefault="004763E0" w:rsidP="00ED471E">
            <w:pPr>
              <w:pStyle w:val="TAL"/>
            </w:pPr>
          </w:p>
        </w:tc>
        <w:tc>
          <w:tcPr>
            <w:tcW w:w="1559" w:type="dxa"/>
          </w:tcPr>
          <w:p w14:paraId="4D34342A" w14:textId="77777777" w:rsidR="004763E0" w:rsidRPr="00CA7D85" w:rsidRDefault="004763E0" w:rsidP="00ED471E">
            <w:pPr>
              <w:pStyle w:val="TAL"/>
            </w:pPr>
          </w:p>
        </w:tc>
        <w:tc>
          <w:tcPr>
            <w:tcW w:w="1311" w:type="dxa"/>
          </w:tcPr>
          <w:p w14:paraId="66C20A4B" w14:textId="77777777" w:rsidR="004763E0" w:rsidRPr="00CA7D85" w:rsidRDefault="004763E0" w:rsidP="00ED471E">
            <w:pPr>
              <w:pStyle w:val="TAL"/>
            </w:pPr>
          </w:p>
        </w:tc>
      </w:tr>
      <w:tr w:rsidR="004763E0" w:rsidRPr="00CA7D85" w14:paraId="33733E29"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6FF2C4C0" w14:textId="77777777" w:rsidR="004763E0" w:rsidRPr="00CA7D85" w:rsidRDefault="004763E0" w:rsidP="00ED471E">
            <w:pPr>
              <w:pStyle w:val="TAL"/>
            </w:pPr>
            <w:r w:rsidRPr="00CA7D85">
              <w:t xml:space="preserve">                        nr-Config-r15 CHOICE {</w:t>
            </w:r>
          </w:p>
        </w:tc>
        <w:tc>
          <w:tcPr>
            <w:tcW w:w="2127" w:type="dxa"/>
          </w:tcPr>
          <w:p w14:paraId="4F72F455" w14:textId="77777777" w:rsidR="004763E0" w:rsidRPr="00CA7D85" w:rsidRDefault="004763E0" w:rsidP="00ED471E">
            <w:pPr>
              <w:pStyle w:val="TAL"/>
            </w:pPr>
          </w:p>
        </w:tc>
        <w:tc>
          <w:tcPr>
            <w:tcW w:w="1559" w:type="dxa"/>
          </w:tcPr>
          <w:p w14:paraId="08144104" w14:textId="77777777" w:rsidR="004763E0" w:rsidRPr="00CA7D85" w:rsidRDefault="004763E0" w:rsidP="00ED471E">
            <w:pPr>
              <w:pStyle w:val="TAL"/>
            </w:pPr>
          </w:p>
        </w:tc>
        <w:tc>
          <w:tcPr>
            <w:tcW w:w="1311" w:type="dxa"/>
          </w:tcPr>
          <w:p w14:paraId="0C0EEBA8" w14:textId="77777777" w:rsidR="004763E0" w:rsidRPr="00CA7D85" w:rsidRDefault="004763E0" w:rsidP="00ED471E">
            <w:pPr>
              <w:pStyle w:val="TAL"/>
            </w:pPr>
          </w:p>
        </w:tc>
      </w:tr>
      <w:tr w:rsidR="004763E0" w:rsidRPr="00CA7D85" w14:paraId="36E243C8"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67247239" w14:textId="77777777" w:rsidR="004763E0" w:rsidRPr="00CA7D85" w:rsidRDefault="004763E0" w:rsidP="00ED471E">
            <w:pPr>
              <w:pStyle w:val="TAL"/>
            </w:pPr>
            <w:r w:rsidRPr="00CA7D85">
              <w:t xml:space="preserve">                          setup SEQUENCE {</w:t>
            </w:r>
          </w:p>
        </w:tc>
        <w:tc>
          <w:tcPr>
            <w:tcW w:w="2127" w:type="dxa"/>
          </w:tcPr>
          <w:p w14:paraId="7C3EF1E9" w14:textId="77777777" w:rsidR="004763E0" w:rsidRPr="00CA7D85" w:rsidRDefault="004763E0" w:rsidP="00ED471E">
            <w:pPr>
              <w:pStyle w:val="TAL"/>
            </w:pPr>
          </w:p>
        </w:tc>
        <w:tc>
          <w:tcPr>
            <w:tcW w:w="1559" w:type="dxa"/>
          </w:tcPr>
          <w:p w14:paraId="15D3657E" w14:textId="77777777" w:rsidR="004763E0" w:rsidRPr="00CA7D85" w:rsidRDefault="004763E0" w:rsidP="00ED471E">
            <w:pPr>
              <w:pStyle w:val="TAL"/>
            </w:pPr>
          </w:p>
        </w:tc>
        <w:tc>
          <w:tcPr>
            <w:tcW w:w="1311" w:type="dxa"/>
          </w:tcPr>
          <w:p w14:paraId="69E95156" w14:textId="77777777" w:rsidR="004763E0" w:rsidRPr="00CA7D85" w:rsidRDefault="004763E0" w:rsidP="00ED471E">
            <w:pPr>
              <w:pStyle w:val="TAL"/>
            </w:pPr>
          </w:p>
        </w:tc>
      </w:tr>
      <w:tr w:rsidR="004763E0" w:rsidRPr="00CA7D85" w14:paraId="33F0DB3A"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14F2CF2" w14:textId="77777777" w:rsidR="004763E0" w:rsidRPr="00CA7D85" w:rsidRDefault="004763E0" w:rsidP="00ED471E">
            <w:pPr>
              <w:pStyle w:val="TAL"/>
            </w:pPr>
            <w:r w:rsidRPr="00CA7D85">
              <w:t xml:space="preserve">                            nr-SecondaryCellGroupConfig-r15</w:t>
            </w:r>
          </w:p>
        </w:tc>
        <w:tc>
          <w:tcPr>
            <w:tcW w:w="2127" w:type="dxa"/>
          </w:tcPr>
          <w:p w14:paraId="757BF8DB" w14:textId="77777777" w:rsidR="004763E0" w:rsidRPr="00CA7D85" w:rsidRDefault="004763E0" w:rsidP="00ED471E">
            <w:pPr>
              <w:pStyle w:val="TAL"/>
            </w:pPr>
            <w:r w:rsidRPr="00CA7D85">
              <w:t xml:space="preserve">OCTET STRING including the </w:t>
            </w:r>
            <w:r w:rsidRPr="00CA7D85">
              <w:rPr>
                <w:i/>
              </w:rPr>
              <w:t>RRCReconfiguration</w:t>
            </w:r>
            <w:r w:rsidRPr="00CA7D85">
              <w:t xml:space="preserve"> message containing the IE secondaryCellGroup</w:t>
            </w:r>
          </w:p>
        </w:tc>
        <w:tc>
          <w:tcPr>
            <w:tcW w:w="1559" w:type="dxa"/>
          </w:tcPr>
          <w:p w14:paraId="3006EB8F" w14:textId="77777777" w:rsidR="004763E0" w:rsidRPr="00CA7D85" w:rsidRDefault="004763E0" w:rsidP="00ED471E">
            <w:pPr>
              <w:pStyle w:val="TAL"/>
            </w:pPr>
            <w:r w:rsidRPr="00CA7D85">
              <w:t>reconfigurewithsync is present in spCellConfg IE in the secondaryCellGroup IE</w:t>
            </w:r>
          </w:p>
        </w:tc>
        <w:tc>
          <w:tcPr>
            <w:tcW w:w="1311" w:type="dxa"/>
          </w:tcPr>
          <w:p w14:paraId="1487AC7C" w14:textId="77777777" w:rsidR="004763E0" w:rsidRPr="00CA7D85" w:rsidRDefault="004763E0" w:rsidP="00ED471E">
            <w:pPr>
              <w:pStyle w:val="TAL"/>
            </w:pPr>
          </w:p>
        </w:tc>
      </w:tr>
      <w:tr w:rsidR="004763E0" w:rsidRPr="00CA7D85" w14:paraId="0DB17DB7"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A17132B" w14:textId="77777777" w:rsidR="004763E0" w:rsidRPr="00CA7D85" w:rsidRDefault="004763E0" w:rsidP="00ED471E">
            <w:pPr>
              <w:pStyle w:val="TAL"/>
            </w:pPr>
            <w:r w:rsidRPr="00CA7D85">
              <w:t xml:space="preserve">                            }</w:t>
            </w:r>
          </w:p>
        </w:tc>
        <w:tc>
          <w:tcPr>
            <w:tcW w:w="2127" w:type="dxa"/>
          </w:tcPr>
          <w:p w14:paraId="22471CF5" w14:textId="77777777" w:rsidR="004763E0" w:rsidRPr="00CA7D85" w:rsidRDefault="004763E0" w:rsidP="00ED471E">
            <w:pPr>
              <w:pStyle w:val="TAL"/>
            </w:pPr>
          </w:p>
        </w:tc>
        <w:tc>
          <w:tcPr>
            <w:tcW w:w="1559" w:type="dxa"/>
          </w:tcPr>
          <w:p w14:paraId="1D2EAFA8" w14:textId="77777777" w:rsidR="004763E0" w:rsidRPr="00CA7D85" w:rsidRDefault="004763E0" w:rsidP="00ED471E">
            <w:pPr>
              <w:pStyle w:val="TAL"/>
            </w:pPr>
          </w:p>
        </w:tc>
        <w:tc>
          <w:tcPr>
            <w:tcW w:w="1311" w:type="dxa"/>
          </w:tcPr>
          <w:p w14:paraId="231592E7" w14:textId="77777777" w:rsidR="004763E0" w:rsidRPr="00CA7D85" w:rsidRDefault="004763E0" w:rsidP="00ED471E">
            <w:pPr>
              <w:pStyle w:val="TAL"/>
            </w:pPr>
          </w:p>
        </w:tc>
      </w:tr>
      <w:tr w:rsidR="004763E0" w:rsidRPr="00CA7D85" w14:paraId="028EBA6C"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6D308821" w14:textId="77777777" w:rsidR="004763E0" w:rsidRPr="00CA7D85" w:rsidRDefault="004763E0" w:rsidP="00ED471E">
            <w:pPr>
              <w:pStyle w:val="TAL"/>
            </w:pPr>
            <w:r w:rsidRPr="00CA7D85">
              <w:t xml:space="preserve">                          }</w:t>
            </w:r>
          </w:p>
        </w:tc>
        <w:tc>
          <w:tcPr>
            <w:tcW w:w="2127" w:type="dxa"/>
          </w:tcPr>
          <w:p w14:paraId="79E35218" w14:textId="77777777" w:rsidR="004763E0" w:rsidRPr="00CA7D85" w:rsidRDefault="004763E0" w:rsidP="00ED471E">
            <w:pPr>
              <w:pStyle w:val="TAL"/>
            </w:pPr>
          </w:p>
        </w:tc>
        <w:tc>
          <w:tcPr>
            <w:tcW w:w="1559" w:type="dxa"/>
          </w:tcPr>
          <w:p w14:paraId="20D16984" w14:textId="77777777" w:rsidR="004763E0" w:rsidRPr="00CA7D85" w:rsidRDefault="004763E0" w:rsidP="00ED471E">
            <w:pPr>
              <w:pStyle w:val="TAL"/>
            </w:pPr>
          </w:p>
        </w:tc>
        <w:tc>
          <w:tcPr>
            <w:tcW w:w="1311" w:type="dxa"/>
          </w:tcPr>
          <w:p w14:paraId="1CC9BE1A" w14:textId="77777777" w:rsidR="004763E0" w:rsidRPr="00CA7D85" w:rsidRDefault="004763E0" w:rsidP="00ED471E">
            <w:pPr>
              <w:pStyle w:val="TAL"/>
            </w:pPr>
          </w:p>
        </w:tc>
      </w:tr>
      <w:tr w:rsidR="004763E0" w:rsidRPr="00CA7D85" w14:paraId="718D4C95"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89285F2" w14:textId="77777777" w:rsidR="004763E0" w:rsidRPr="00CA7D85" w:rsidRDefault="004763E0" w:rsidP="00ED471E">
            <w:pPr>
              <w:pStyle w:val="TAL"/>
            </w:pPr>
            <w:r w:rsidRPr="00CA7D85">
              <w:t xml:space="preserve">                          sk-Counter-r15</w:t>
            </w:r>
          </w:p>
        </w:tc>
        <w:tc>
          <w:tcPr>
            <w:tcW w:w="2127" w:type="dxa"/>
          </w:tcPr>
          <w:p w14:paraId="68295E0B" w14:textId="77777777" w:rsidR="004763E0" w:rsidRPr="00CA7D85" w:rsidRDefault="004763E0" w:rsidP="00ED471E">
            <w:pPr>
              <w:pStyle w:val="TAL"/>
            </w:pPr>
            <w:r w:rsidRPr="00CA7D85">
              <w:t>Different counter value used before Handover than what was used for initial Split bearer configuration.</w:t>
            </w:r>
          </w:p>
        </w:tc>
        <w:tc>
          <w:tcPr>
            <w:tcW w:w="1559" w:type="dxa"/>
          </w:tcPr>
          <w:p w14:paraId="1609C7A1" w14:textId="77777777" w:rsidR="004763E0" w:rsidRPr="00CA7D85" w:rsidRDefault="004763E0" w:rsidP="00ED471E">
            <w:pPr>
              <w:pStyle w:val="TAL"/>
            </w:pPr>
          </w:p>
        </w:tc>
        <w:tc>
          <w:tcPr>
            <w:tcW w:w="1311" w:type="dxa"/>
          </w:tcPr>
          <w:p w14:paraId="103C3A17" w14:textId="77777777" w:rsidR="004763E0" w:rsidRPr="00CA7D85" w:rsidRDefault="004763E0" w:rsidP="00ED471E">
            <w:pPr>
              <w:pStyle w:val="TAL"/>
            </w:pPr>
          </w:p>
        </w:tc>
      </w:tr>
      <w:tr w:rsidR="004763E0" w:rsidRPr="00CA7D85" w14:paraId="13D1C690"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54BFF43A" w14:textId="77777777" w:rsidR="004763E0" w:rsidRPr="00CA7D85" w:rsidRDefault="004763E0" w:rsidP="00ED471E">
            <w:pPr>
              <w:pStyle w:val="TAL"/>
            </w:pPr>
            <w:r w:rsidRPr="00CA7D85">
              <w:t xml:space="preserve">                        }</w:t>
            </w:r>
          </w:p>
        </w:tc>
        <w:tc>
          <w:tcPr>
            <w:tcW w:w="2127" w:type="dxa"/>
          </w:tcPr>
          <w:p w14:paraId="630937E6" w14:textId="77777777" w:rsidR="004763E0" w:rsidRPr="00CA7D85" w:rsidRDefault="004763E0" w:rsidP="00ED471E">
            <w:pPr>
              <w:pStyle w:val="TAL"/>
            </w:pPr>
          </w:p>
        </w:tc>
        <w:tc>
          <w:tcPr>
            <w:tcW w:w="1559" w:type="dxa"/>
          </w:tcPr>
          <w:p w14:paraId="73B262CB" w14:textId="77777777" w:rsidR="004763E0" w:rsidRPr="00CA7D85" w:rsidRDefault="004763E0" w:rsidP="00ED471E">
            <w:pPr>
              <w:pStyle w:val="TAL"/>
            </w:pPr>
          </w:p>
        </w:tc>
        <w:tc>
          <w:tcPr>
            <w:tcW w:w="1311" w:type="dxa"/>
          </w:tcPr>
          <w:p w14:paraId="1D8509B2" w14:textId="77777777" w:rsidR="004763E0" w:rsidRPr="00CA7D85" w:rsidRDefault="004763E0" w:rsidP="00ED471E">
            <w:pPr>
              <w:pStyle w:val="TAL"/>
            </w:pPr>
          </w:p>
        </w:tc>
      </w:tr>
      <w:tr w:rsidR="004763E0" w:rsidRPr="00CA7D85" w14:paraId="1E9F4180"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71BB2E11" w14:textId="77777777" w:rsidR="004763E0" w:rsidRPr="00CA7D85" w:rsidRDefault="004763E0" w:rsidP="00ED471E">
            <w:pPr>
              <w:pStyle w:val="TAL"/>
            </w:pPr>
            <w:r w:rsidRPr="00CA7D85">
              <w:t xml:space="preserve">                      }</w:t>
            </w:r>
          </w:p>
        </w:tc>
        <w:tc>
          <w:tcPr>
            <w:tcW w:w="2127" w:type="dxa"/>
          </w:tcPr>
          <w:p w14:paraId="34E34560" w14:textId="77777777" w:rsidR="004763E0" w:rsidRPr="00CA7D85" w:rsidRDefault="004763E0" w:rsidP="00ED471E">
            <w:pPr>
              <w:pStyle w:val="TAL"/>
            </w:pPr>
          </w:p>
        </w:tc>
        <w:tc>
          <w:tcPr>
            <w:tcW w:w="1559" w:type="dxa"/>
          </w:tcPr>
          <w:p w14:paraId="0DE94FD1" w14:textId="77777777" w:rsidR="004763E0" w:rsidRPr="00CA7D85" w:rsidRDefault="004763E0" w:rsidP="00ED471E">
            <w:pPr>
              <w:pStyle w:val="TAL"/>
            </w:pPr>
          </w:p>
        </w:tc>
        <w:tc>
          <w:tcPr>
            <w:tcW w:w="1311" w:type="dxa"/>
          </w:tcPr>
          <w:p w14:paraId="4AA7B388" w14:textId="77777777" w:rsidR="004763E0" w:rsidRPr="00CA7D85" w:rsidRDefault="004763E0" w:rsidP="00ED471E">
            <w:pPr>
              <w:pStyle w:val="TAL"/>
            </w:pPr>
          </w:p>
        </w:tc>
      </w:tr>
      <w:tr w:rsidR="004763E0" w:rsidRPr="00CA7D85" w14:paraId="5D45F043"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5EA07DDA" w14:textId="77777777" w:rsidR="004763E0" w:rsidRPr="00CA7D85" w:rsidRDefault="004763E0" w:rsidP="00ED471E">
            <w:pPr>
              <w:pStyle w:val="TAL"/>
            </w:pPr>
            <w:r w:rsidRPr="00CA7D85">
              <w:t xml:space="preserve">                    }</w:t>
            </w:r>
          </w:p>
        </w:tc>
        <w:tc>
          <w:tcPr>
            <w:tcW w:w="2127" w:type="dxa"/>
          </w:tcPr>
          <w:p w14:paraId="4E08F06E" w14:textId="77777777" w:rsidR="004763E0" w:rsidRPr="00CA7D85" w:rsidRDefault="004763E0" w:rsidP="00ED471E">
            <w:pPr>
              <w:pStyle w:val="TAL"/>
            </w:pPr>
          </w:p>
        </w:tc>
        <w:tc>
          <w:tcPr>
            <w:tcW w:w="1559" w:type="dxa"/>
          </w:tcPr>
          <w:p w14:paraId="47FC9CCE" w14:textId="77777777" w:rsidR="004763E0" w:rsidRPr="00CA7D85" w:rsidRDefault="004763E0" w:rsidP="00ED471E">
            <w:pPr>
              <w:pStyle w:val="TAL"/>
            </w:pPr>
          </w:p>
        </w:tc>
        <w:tc>
          <w:tcPr>
            <w:tcW w:w="1311" w:type="dxa"/>
          </w:tcPr>
          <w:p w14:paraId="41185371" w14:textId="77777777" w:rsidR="004763E0" w:rsidRPr="00CA7D85" w:rsidRDefault="004763E0" w:rsidP="00ED471E">
            <w:pPr>
              <w:pStyle w:val="TAL"/>
            </w:pPr>
          </w:p>
        </w:tc>
      </w:tr>
      <w:tr w:rsidR="004763E0" w:rsidRPr="00CA7D85" w14:paraId="6E3DC99D"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5F1F2EDA" w14:textId="77777777" w:rsidR="004763E0" w:rsidRPr="00CA7D85" w:rsidRDefault="004763E0" w:rsidP="00ED471E">
            <w:pPr>
              <w:pStyle w:val="TAL"/>
            </w:pPr>
            <w:r w:rsidRPr="00CA7D85">
              <w:t xml:space="preserve">                  }</w:t>
            </w:r>
          </w:p>
        </w:tc>
        <w:tc>
          <w:tcPr>
            <w:tcW w:w="2127" w:type="dxa"/>
          </w:tcPr>
          <w:p w14:paraId="4A554C58" w14:textId="77777777" w:rsidR="004763E0" w:rsidRPr="00CA7D85" w:rsidRDefault="004763E0" w:rsidP="00ED471E">
            <w:pPr>
              <w:pStyle w:val="TAL"/>
            </w:pPr>
          </w:p>
        </w:tc>
        <w:tc>
          <w:tcPr>
            <w:tcW w:w="1559" w:type="dxa"/>
          </w:tcPr>
          <w:p w14:paraId="455E9C11" w14:textId="77777777" w:rsidR="004763E0" w:rsidRPr="00CA7D85" w:rsidRDefault="004763E0" w:rsidP="00ED471E">
            <w:pPr>
              <w:pStyle w:val="TAL"/>
            </w:pPr>
          </w:p>
        </w:tc>
        <w:tc>
          <w:tcPr>
            <w:tcW w:w="1311" w:type="dxa"/>
          </w:tcPr>
          <w:p w14:paraId="599618AF" w14:textId="77777777" w:rsidR="004763E0" w:rsidRPr="00CA7D85" w:rsidRDefault="004763E0" w:rsidP="00ED471E">
            <w:pPr>
              <w:pStyle w:val="TAL"/>
            </w:pPr>
          </w:p>
        </w:tc>
      </w:tr>
      <w:tr w:rsidR="004763E0" w:rsidRPr="00CA7D85" w14:paraId="37018FCB"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536C7648" w14:textId="77777777" w:rsidR="004763E0" w:rsidRPr="00CA7D85" w:rsidRDefault="004763E0" w:rsidP="00ED471E">
            <w:pPr>
              <w:pStyle w:val="TAL"/>
            </w:pPr>
            <w:r w:rsidRPr="00CA7D85">
              <w:t xml:space="preserve">                }</w:t>
            </w:r>
          </w:p>
        </w:tc>
        <w:tc>
          <w:tcPr>
            <w:tcW w:w="2127" w:type="dxa"/>
          </w:tcPr>
          <w:p w14:paraId="030297E1" w14:textId="77777777" w:rsidR="004763E0" w:rsidRPr="00CA7D85" w:rsidRDefault="004763E0" w:rsidP="00ED471E">
            <w:pPr>
              <w:pStyle w:val="TAL"/>
            </w:pPr>
          </w:p>
        </w:tc>
        <w:tc>
          <w:tcPr>
            <w:tcW w:w="1559" w:type="dxa"/>
          </w:tcPr>
          <w:p w14:paraId="15893F8C" w14:textId="77777777" w:rsidR="004763E0" w:rsidRPr="00CA7D85" w:rsidRDefault="004763E0" w:rsidP="00ED471E">
            <w:pPr>
              <w:pStyle w:val="TAL"/>
            </w:pPr>
          </w:p>
        </w:tc>
        <w:tc>
          <w:tcPr>
            <w:tcW w:w="1311" w:type="dxa"/>
          </w:tcPr>
          <w:p w14:paraId="4D57A92A" w14:textId="77777777" w:rsidR="004763E0" w:rsidRPr="00CA7D85" w:rsidRDefault="004763E0" w:rsidP="00ED471E">
            <w:pPr>
              <w:pStyle w:val="TAL"/>
            </w:pPr>
          </w:p>
        </w:tc>
      </w:tr>
      <w:tr w:rsidR="004763E0" w:rsidRPr="00CA7D85" w14:paraId="1F8D070A"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51F628ED" w14:textId="77777777" w:rsidR="004763E0" w:rsidRPr="00CA7D85" w:rsidRDefault="004763E0" w:rsidP="00ED471E">
            <w:pPr>
              <w:pStyle w:val="TAL"/>
            </w:pPr>
            <w:r w:rsidRPr="00CA7D85">
              <w:t xml:space="preserve">              }</w:t>
            </w:r>
          </w:p>
        </w:tc>
        <w:tc>
          <w:tcPr>
            <w:tcW w:w="2127" w:type="dxa"/>
          </w:tcPr>
          <w:p w14:paraId="6B8CDF31" w14:textId="77777777" w:rsidR="004763E0" w:rsidRPr="00CA7D85" w:rsidRDefault="004763E0" w:rsidP="00ED471E">
            <w:pPr>
              <w:pStyle w:val="TAL"/>
            </w:pPr>
          </w:p>
        </w:tc>
        <w:tc>
          <w:tcPr>
            <w:tcW w:w="1559" w:type="dxa"/>
          </w:tcPr>
          <w:p w14:paraId="165B4580" w14:textId="77777777" w:rsidR="004763E0" w:rsidRPr="00CA7D85" w:rsidRDefault="004763E0" w:rsidP="00ED471E">
            <w:pPr>
              <w:pStyle w:val="TAL"/>
            </w:pPr>
          </w:p>
        </w:tc>
        <w:tc>
          <w:tcPr>
            <w:tcW w:w="1311" w:type="dxa"/>
          </w:tcPr>
          <w:p w14:paraId="46860C27" w14:textId="77777777" w:rsidR="004763E0" w:rsidRPr="00CA7D85" w:rsidRDefault="004763E0" w:rsidP="00ED471E">
            <w:pPr>
              <w:pStyle w:val="TAL"/>
            </w:pPr>
          </w:p>
        </w:tc>
      </w:tr>
      <w:tr w:rsidR="004763E0" w:rsidRPr="00CA7D85" w14:paraId="6598FDBA"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0053E06E" w14:textId="77777777" w:rsidR="004763E0" w:rsidRPr="00CA7D85" w:rsidRDefault="004763E0" w:rsidP="00ED471E">
            <w:pPr>
              <w:pStyle w:val="TAL"/>
            </w:pPr>
            <w:r w:rsidRPr="00CA7D85">
              <w:t xml:space="preserve">            }</w:t>
            </w:r>
          </w:p>
        </w:tc>
        <w:tc>
          <w:tcPr>
            <w:tcW w:w="2127" w:type="dxa"/>
          </w:tcPr>
          <w:p w14:paraId="2CD58E9D" w14:textId="77777777" w:rsidR="004763E0" w:rsidRPr="00CA7D85" w:rsidRDefault="004763E0" w:rsidP="00ED471E">
            <w:pPr>
              <w:pStyle w:val="TAL"/>
            </w:pPr>
          </w:p>
        </w:tc>
        <w:tc>
          <w:tcPr>
            <w:tcW w:w="1559" w:type="dxa"/>
          </w:tcPr>
          <w:p w14:paraId="17CCEEC9" w14:textId="77777777" w:rsidR="004763E0" w:rsidRPr="00CA7D85" w:rsidRDefault="004763E0" w:rsidP="00ED471E">
            <w:pPr>
              <w:pStyle w:val="TAL"/>
            </w:pPr>
          </w:p>
        </w:tc>
        <w:tc>
          <w:tcPr>
            <w:tcW w:w="1311" w:type="dxa"/>
          </w:tcPr>
          <w:p w14:paraId="2BF15D67" w14:textId="77777777" w:rsidR="004763E0" w:rsidRPr="00CA7D85" w:rsidRDefault="004763E0" w:rsidP="00ED471E">
            <w:pPr>
              <w:pStyle w:val="TAL"/>
            </w:pPr>
          </w:p>
        </w:tc>
      </w:tr>
      <w:tr w:rsidR="004763E0" w:rsidRPr="00CA7D85" w14:paraId="02E8777D"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394AA316" w14:textId="77777777" w:rsidR="004763E0" w:rsidRPr="00CA7D85" w:rsidRDefault="004763E0" w:rsidP="00ED471E">
            <w:pPr>
              <w:pStyle w:val="TAL"/>
            </w:pPr>
            <w:r w:rsidRPr="00CA7D85">
              <w:t xml:space="preserve">          }</w:t>
            </w:r>
          </w:p>
        </w:tc>
        <w:tc>
          <w:tcPr>
            <w:tcW w:w="2127" w:type="dxa"/>
          </w:tcPr>
          <w:p w14:paraId="7F5F46A6" w14:textId="77777777" w:rsidR="004763E0" w:rsidRPr="00CA7D85" w:rsidRDefault="004763E0" w:rsidP="00ED471E">
            <w:pPr>
              <w:pStyle w:val="TAL"/>
            </w:pPr>
          </w:p>
        </w:tc>
        <w:tc>
          <w:tcPr>
            <w:tcW w:w="1559" w:type="dxa"/>
          </w:tcPr>
          <w:p w14:paraId="05264F56" w14:textId="77777777" w:rsidR="004763E0" w:rsidRPr="00CA7D85" w:rsidRDefault="004763E0" w:rsidP="00ED471E">
            <w:pPr>
              <w:pStyle w:val="TAL"/>
            </w:pPr>
          </w:p>
        </w:tc>
        <w:tc>
          <w:tcPr>
            <w:tcW w:w="1311" w:type="dxa"/>
          </w:tcPr>
          <w:p w14:paraId="29BE41A1" w14:textId="77777777" w:rsidR="004763E0" w:rsidRPr="00CA7D85" w:rsidRDefault="004763E0" w:rsidP="00ED471E">
            <w:pPr>
              <w:pStyle w:val="TAL"/>
            </w:pPr>
          </w:p>
        </w:tc>
      </w:tr>
      <w:tr w:rsidR="004763E0" w:rsidRPr="00CA7D85" w14:paraId="1995A6F8"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2B3C9A27" w14:textId="77777777" w:rsidR="004763E0" w:rsidRPr="00CA7D85" w:rsidRDefault="004763E0" w:rsidP="00ED471E">
            <w:pPr>
              <w:pStyle w:val="TAL"/>
            </w:pPr>
            <w:r w:rsidRPr="00CA7D85">
              <w:t xml:space="preserve">        }</w:t>
            </w:r>
          </w:p>
        </w:tc>
        <w:tc>
          <w:tcPr>
            <w:tcW w:w="2127" w:type="dxa"/>
          </w:tcPr>
          <w:p w14:paraId="4EF2964C" w14:textId="77777777" w:rsidR="004763E0" w:rsidRPr="00CA7D85" w:rsidRDefault="004763E0" w:rsidP="00ED471E">
            <w:pPr>
              <w:pStyle w:val="TAL"/>
            </w:pPr>
          </w:p>
        </w:tc>
        <w:tc>
          <w:tcPr>
            <w:tcW w:w="1559" w:type="dxa"/>
          </w:tcPr>
          <w:p w14:paraId="4B7CC111" w14:textId="77777777" w:rsidR="004763E0" w:rsidRPr="00CA7D85" w:rsidRDefault="004763E0" w:rsidP="00ED471E">
            <w:pPr>
              <w:pStyle w:val="TAL"/>
            </w:pPr>
          </w:p>
        </w:tc>
        <w:tc>
          <w:tcPr>
            <w:tcW w:w="1311" w:type="dxa"/>
          </w:tcPr>
          <w:p w14:paraId="0C0792C1" w14:textId="77777777" w:rsidR="004763E0" w:rsidRPr="00CA7D85" w:rsidRDefault="004763E0" w:rsidP="00ED471E">
            <w:pPr>
              <w:pStyle w:val="TAL"/>
            </w:pPr>
          </w:p>
        </w:tc>
      </w:tr>
      <w:tr w:rsidR="004763E0" w:rsidRPr="00CA7D85" w14:paraId="2B1BB413"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1D333C0E" w14:textId="77777777" w:rsidR="004763E0" w:rsidRPr="00CA7D85" w:rsidRDefault="004763E0" w:rsidP="00ED471E">
            <w:pPr>
              <w:pStyle w:val="TAL"/>
            </w:pPr>
            <w:r w:rsidRPr="00CA7D85">
              <w:t xml:space="preserve">      }</w:t>
            </w:r>
          </w:p>
        </w:tc>
        <w:tc>
          <w:tcPr>
            <w:tcW w:w="2127" w:type="dxa"/>
          </w:tcPr>
          <w:p w14:paraId="5193B542" w14:textId="77777777" w:rsidR="004763E0" w:rsidRPr="00CA7D85" w:rsidRDefault="004763E0" w:rsidP="00ED471E">
            <w:pPr>
              <w:pStyle w:val="TAL"/>
            </w:pPr>
          </w:p>
        </w:tc>
        <w:tc>
          <w:tcPr>
            <w:tcW w:w="1559" w:type="dxa"/>
          </w:tcPr>
          <w:p w14:paraId="2A9D8C74" w14:textId="77777777" w:rsidR="004763E0" w:rsidRPr="00CA7D85" w:rsidRDefault="004763E0" w:rsidP="00ED471E">
            <w:pPr>
              <w:pStyle w:val="TAL"/>
            </w:pPr>
          </w:p>
        </w:tc>
        <w:tc>
          <w:tcPr>
            <w:tcW w:w="1311" w:type="dxa"/>
          </w:tcPr>
          <w:p w14:paraId="7922120F" w14:textId="77777777" w:rsidR="004763E0" w:rsidRPr="00CA7D85" w:rsidRDefault="004763E0" w:rsidP="00ED471E">
            <w:pPr>
              <w:pStyle w:val="TAL"/>
            </w:pPr>
          </w:p>
        </w:tc>
      </w:tr>
      <w:tr w:rsidR="004763E0" w:rsidRPr="00CA7D85" w14:paraId="3843DAED"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60D802A9" w14:textId="77777777" w:rsidR="004763E0" w:rsidRPr="00CA7D85" w:rsidRDefault="004763E0" w:rsidP="00ED471E">
            <w:pPr>
              <w:pStyle w:val="TAL"/>
            </w:pPr>
            <w:r w:rsidRPr="00CA7D85">
              <w:t xml:space="preserve">    }</w:t>
            </w:r>
          </w:p>
        </w:tc>
        <w:tc>
          <w:tcPr>
            <w:tcW w:w="2127" w:type="dxa"/>
          </w:tcPr>
          <w:p w14:paraId="59EAEB5A" w14:textId="77777777" w:rsidR="004763E0" w:rsidRPr="00CA7D85" w:rsidRDefault="004763E0" w:rsidP="00ED471E">
            <w:pPr>
              <w:pStyle w:val="TAL"/>
            </w:pPr>
          </w:p>
        </w:tc>
        <w:tc>
          <w:tcPr>
            <w:tcW w:w="1559" w:type="dxa"/>
          </w:tcPr>
          <w:p w14:paraId="2453D35C" w14:textId="77777777" w:rsidR="004763E0" w:rsidRPr="00CA7D85" w:rsidRDefault="004763E0" w:rsidP="00ED471E">
            <w:pPr>
              <w:pStyle w:val="TAL"/>
            </w:pPr>
          </w:p>
        </w:tc>
        <w:tc>
          <w:tcPr>
            <w:tcW w:w="1311" w:type="dxa"/>
          </w:tcPr>
          <w:p w14:paraId="3EE026F8" w14:textId="77777777" w:rsidR="004763E0" w:rsidRPr="00CA7D85" w:rsidRDefault="004763E0" w:rsidP="00ED471E">
            <w:pPr>
              <w:pStyle w:val="TAL"/>
            </w:pPr>
          </w:p>
        </w:tc>
      </w:tr>
      <w:tr w:rsidR="004763E0" w:rsidRPr="00CA7D85" w14:paraId="11B2300B"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1E327FFB" w14:textId="77777777" w:rsidR="004763E0" w:rsidRPr="00CA7D85" w:rsidRDefault="004763E0" w:rsidP="00ED471E">
            <w:pPr>
              <w:pStyle w:val="TAL"/>
            </w:pPr>
            <w:r w:rsidRPr="00CA7D85">
              <w:t xml:space="preserve">  }</w:t>
            </w:r>
          </w:p>
        </w:tc>
        <w:tc>
          <w:tcPr>
            <w:tcW w:w="2127" w:type="dxa"/>
          </w:tcPr>
          <w:p w14:paraId="12647769" w14:textId="77777777" w:rsidR="004763E0" w:rsidRPr="00CA7D85" w:rsidRDefault="004763E0" w:rsidP="00ED471E">
            <w:pPr>
              <w:pStyle w:val="TAL"/>
            </w:pPr>
          </w:p>
        </w:tc>
        <w:tc>
          <w:tcPr>
            <w:tcW w:w="1559" w:type="dxa"/>
          </w:tcPr>
          <w:p w14:paraId="3345A59A" w14:textId="77777777" w:rsidR="004763E0" w:rsidRPr="00CA7D85" w:rsidRDefault="004763E0" w:rsidP="00ED471E">
            <w:pPr>
              <w:pStyle w:val="TAL"/>
            </w:pPr>
          </w:p>
        </w:tc>
        <w:tc>
          <w:tcPr>
            <w:tcW w:w="1311" w:type="dxa"/>
          </w:tcPr>
          <w:p w14:paraId="11EED01A" w14:textId="77777777" w:rsidR="004763E0" w:rsidRPr="00CA7D85" w:rsidRDefault="004763E0" w:rsidP="00ED471E">
            <w:pPr>
              <w:pStyle w:val="TAL"/>
            </w:pPr>
          </w:p>
        </w:tc>
      </w:tr>
      <w:tr w:rsidR="004763E0" w:rsidRPr="00CA7D85" w14:paraId="2FB3FB9A" w14:textId="77777777" w:rsidTr="00ED47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rPr>
          <w:jc w:val="center"/>
        </w:trPr>
        <w:tc>
          <w:tcPr>
            <w:tcW w:w="4644" w:type="dxa"/>
          </w:tcPr>
          <w:p w14:paraId="7BE9CB1E" w14:textId="77777777" w:rsidR="004763E0" w:rsidRPr="00CA7D85" w:rsidRDefault="004763E0" w:rsidP="00ED471E">
            <w:pPr>
              <w:pStyle w:val="TAL"/>
            </w:pPr>
            <w:r w:rsidRPr="00CA7D85">
              <w:t>}</w:t>
            </w:r>
          </w:p>
        </w:tc>
        <w:tc>
          <w:tcPr>
            <w:tcW w:w="2127" w:type="dxa"/>
          </w:tcPr>
          <w:p w14:paraId="532235C8" w14:textId="77777777" w:rsidR="004763E0" w:rsidRPr="00CA7D85" w:rsidRDefault="004763E0" w:rsidP="00ED471E">
            <w:pPr>
              <w:pStyle w:val="TAL"/>
            </w:pPr>
          </w:p>
        </w:tc>
        <w:tc>
          <w:tcPr>
            <w:tcW w:w="1559" w:type="dxa"/>
          </w:tcPr>
          <w:p w14:paraId="62762B78" w14:textId="77777777" w:rsidR="004763E0" w:rsidRPr="00CA7D85" w:rsidRDefault="004763E0" w:rsidP="00ED471E">
            <w:pPr>
              <w:pStyle w:val="TAL"/>
            </w:pPr>
          </w:p>
        </w:tc>
        <w:tc>
          <w:tcPr>
            <w:tcW w:w="1311" w:type="dxa"/>
          </w:tcPr>
          <w:p w14:paraId="6A6E976C" w14:textId="77777777" w:rsidR="004763E0" w:rsidRPr="00CA7D85" w:rsidRDefault="004763E0" w:rsidP="00ED471E">
            <w:pPr>
              <w:pStyle w:val="TAL"/>
            </w:pPr>
          </w:p>
        </w:tc>
      </w:tr>
    </w:tbl>
    <w:p w14:paraId="26C815F8" w14:textId="77777777" w:rsidR="004763E0" w:rsidRPr="00CA7D85" w:rsidRDefault="004763E0" w:rsidP="004763E0"/>
    <w:p w14:paraId="64FF8875" w14:textId="77777777" w:rsidR="004763E0" w:rsidRPr="00CA7D85" w:rsidRDefault="004763E0" w:rsidP="004763E0">
      <w:pPr>
        <w:pStyle w:val="TH"/>
      </w:pPr>
      <w:r w:rsidRPr="00CA7D85">
        <w:t>Table 8.2.3.18.3.3.3-1</w:t>
      </w:r>
      <w:r w:rsidRPr="00CA7D85">
        <w:rPr>
          <w:lang w:eastAsia="zh-CN"/>
        </w:rPr>
        <w:t>1</w:t>
      </w:r>
      <w:r w:rsidRPr="00CA7D85">
        <w:t xml:space="preserve">: </w:t>
      </w:r>
      <w:r w:rsidRPr="00CA7D85">
        <w:rPr>
          <w:i/>
        </w:rPr>
        <w:t xml:space="preserve">RRCReconfiguration </w:t>
      </w:r>
      <w:r w:rsidRPr="00CA7D85">
        <w:t>(Table 8.2.3.18.3.3.3-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763E0" w:rsidRPr="00CA7D85" w14:paraId="681D5112" w14:textId="77777777" w:rsidTr="00ED471E">
        <w:tc>
          <w:tcPr>
            <w:tcW w:w="9747" w:type="dxa"/>
            <w:gridSpan w:val="4"/>
          </w:tcPr>
          <w:p w14:paraId="3A22E7A4" w14:textId="77777777" w:rsidR="004763E0" w:rsidRPr="00CA7D85" w:rsidRDefault="004763E0" w:rsidP="00ED471E">
            <w:pPr>
              <w:pStyle w:val="TAL"/>
            </w:pPr>
            <w:r w:rsidRPr="00CA7D85">
              <w:t>Derivation Path: TS 38.508-1 [4], Table 4.6.1-13</w:t>
            </w:r>
          </w:p>
        </w:tc>
      </w:tr>
      <w:tr w:rsidR="004763E0" w:rsidRPr="00CA7D85" w14:paraId="5A09C74E" w14:textId="77777777" w:rsidTr="00ED471E">
        <w:tc>
          <w:tcPr>
            <w:tcW w:w="4535" w:type="dxa"/>
          </w:tcPr>
          <w:p w14:paraId="47BC1F37" w14:textId="77777777" w:rsidR="004763E0" w:rsidRPr="00CA7D85" w:rsidRDefault="004763E0" w:rsidP="00ED471E">
            <w:pPr>
              <w:pStyle w:val="TAH"/>
            </w:pPr>
            <w:r w:rsidRPr="00CA7D85">
              <w:t>Information Element</w:t>
            </w:r>
          </w:p>
        </w:tc>
        <w:tc>
          <w:tcPr>
            <w:tcW w:w="2267" w:type="dxa"/>
          </w:tcPr>
          <w:p w14:paraId="17066E9A" w14:textId="77777777" w:rsidR="004763E0" w:rsidRPr="00CA7D85" w:rsidRDefault="004763E0" w:rsidP="00ED471E">
            <w:pPr>
              <w:pStyle w:val="TAH"/>
            </w:pPr>
            <w:r w:rsidRPr="00CA7D85">
              <w:t>Value/remark</w:t>
            </w:r>
          </w:p>
        </w:tc>
        <w:tc>
          <w:tcPr>
            <w:tcW w:w="1700" w:type="dxa"/>
          </w:tcPr>
          <w:p w14:paraId="6CCDD9D1" w14:textId="77777777" w:rsidR="004763E0" w:rsidRPr="00CA7D85" w:rsidRDefault="004763E0" w:rsidP="00ED471E">
            <w:pPr>
              <w:pStyle w:val="TAH"/>
            </w:pPr>
            <w:r w:rsidRPr="00CA7D85">
              <w:t>Comment</w:t>
            </w:r>
          </w:p>
        </w:tc>
        <w:tc>
          <w:tcPr>
            <w:tcW w:w="1245" w:type="dxa"/>
          </w:tcPr>
          <w:p w14:paraId="302A18E5" w14:textId="77777777" w:rsidR="004763E0" w:rsidRPr="00CA7D85" w:rsidRDefault="004763E0" w:rsidP="00ED471E">
            <w:pPr>
              <w:pStyle w:val="TAH"/>
            </w:pPr>
            <w:r w:rsidRPr="00CA7D85">
              <w:t>Condition</w:t>
            </w:r>
          </w:p>
        </w:tc>
      </w:tr>
      <w:tr w:rsidR="004763E0" w:rsidRPr="00CA7D85" w14:paraId="2EE60FC5" w14:textId="77777777" w:rsidTr="00ED471E">
        <w:tc>
          <w:tcPr>
            <w:tcW w:w="4535" w:type="dxa"/>
          </w:tcPr>
          <w:p w14:paraId="442FEB6E" w14:textId="77777777" w:rsidR="004763E0" w:rsidRPr="00CA7D85" w:rsidRDefault="004763E0" w:rsidP="00ED471E">
            <w:pPr>
              <w:pStyle w:val="TAL"/>
            </w:pPr>
            <w:r w:rsidRPr="00CA7D85">
              <w:t>RRCReconfiguration ::= SEQUENCE {</w:t>
            </w:r>
          </w:p>
        </w:tc>
        <w:tc>
          <w:tcPr>
            <w:tcW w:w="2267" w:type="dxa"/>
          </w:tcPr>
          <w:p w14:paraId="7D67AA9B" w14:textId="77777777" w:rsidR="004763E0" w:rsidRPr="00CA7D85" w:rsidRDefault="004763E0" w:rsidP="00ED471E">
            <w:pPr>
              <w:pStyle w:val="TAL"/>
            </w:pPr>
          </w:p>
        </w:tc>
        <w:tc>
          <w:tcPr>
            <w:tcW w:w="1700" w:type="dxa"/>
          </w:tcPr>
          <w:p w14:paraId="0D08FFBC" w14:textId="77777777" w:rsidR="004763E0" w:rsidRPr="00CA7D85" w:rsidRDefault="004763E0" w:rsidP="00ED471E">
            <w:pPr>
              <w:pStyle w:val="TAL"/>
            </w:pPr>
          </w:p>
        </w:tc>
        <w:tc>
          <w:tcPr>
            <w:tcW w:w="1245" w:type="dxa"/>
          </w:tcPr>
          <w:p w14:paraId="2D4799DA" w14:textId="77777777" w:rsidR="004763E0" w:rsidRPr="00CA7D85" w:rsidRDefault="004763E0" w:rsidP="00ED471E">
            <w:pPr>
              <w:pStyle w:val="TAL"/>
            </w:pPr>
          </w:p>
        </w:tc>
      </w:tr>
      <w:tr w:rsidR="004763E0" w:rsidRPr="00CA7D85" w14:paraId="7FE4DD27" w14:textId="77777777" w:rsidTr="00ED471E">
        <w:tc>
          <w:tcPr>
            <w:tcW w:w="4535" w:type="dxa"/>
          </w:tcPr>
          <w:p w14:paraId="4AF7CEA9" w14:textId="77777777" w:rsidR="004763E0" w:rsidRPr="00CA7D85" w:rsidRDefault="004763E0" w:rsidP="00ED471E">
            <w:pPr>
              <w:pStyle w:val="TAL"/>
            </w:pPr>
            <w:r w:rsidRPr="00CA7D85">
              <w:t xml:space="preserve">  criticalExtensions CHOICE {</w:t>
            </w:r>
          </w:p>
        </w:tc>
        <w:tc>
          <w:tcPr>
            <w:tcW w:w="2267" w:type="dxa"/>
          </w:tcPr>
          <w:p w14:paraId="1FBFF7EC" w14:textId="77777777" w:rsidR="004763E0" w:rsidRPr="00CA7D85" w:rsidRDefault="004763E0" w:rsidP="00ED471E">
            <w:pPr>
              <w:pStyle w:val="TAL"/>
            </w:pPr>
          </w:p>
        </w:tc>
        <w:tc>
          <w:tcPr>
            <w:tcW w:w="1700" w:type="dxa"/>
          </w:tcPr>
          <w:p w14:paraId="2296DA00" w14:textId="77777777" w:rsidR="004763E0" w:rsidRPr="00CA7D85" w:rsidRDefault="004763E0" w:rsidP="00ED471E">
            <w:pPr>
              <w:pStyle w:val="TAL"/>
            </w:pPr>
          </w:p>
        </w:tc>
        <w:tc>
          <w:tcPr>
            <w:tcW w:w="1245" w:type="dxa"/>
          </w:tcPr>
          <w:p w14:paraId="1035ED7F" w14:textId="77777777" w:rsidR="004763E0" w:rsidRPr="00CA7D85" w:rsidRDefault="004763E0" w:rsidP="00ED471E">
            <w:pPr>
              <w:pStyle w:val="TAL"/>
            </w:pPr>
          </w:p>
        </w:tc>
      </w:tr>
      <w:tr w:rsidR="004763E0" w:rsidRPr="00CA7D85" w14:paraId="6D9DA16D" w14:textId="77777777" w:rsidTr="00ED471E">
        <w:tc>
          <w:tcPr>
            <w:tcW w:w="4535" w:type="dxa"/>
            <w:tcBorders>
              <w:bottom w:val="single" w:sz="4" w:space="0" w:color="auto"/>
            </w:tcBorders>
          </w:tcPr>
          <w:p w14:paraId="0A050DF8" w14:textId="77777777" w:rsidR="004763E0" w:rsidRPr="00CA7D85" w:rsidRDefault="004763E0" w:rsidP="00ED471E">
            <w:pPr>
              <w:pStyle w:val="TAL"/>
            </w:pPr>
            <w:r w:rsidRPr="00CA7D85">
              <w:t xml:space="preserve">    rrcReconfiguration SEQUENCE {</w:t>
            </w:r>
          </w:p>
        </w:tc>
        <w:tc>
          <w:tcPr>
            <w:tcW w:w="2267" w:type="dxa"/>
          </w:tcPr>
          <w:p w14:paraId="7EF58CAD" w14:textId="77777777" w:rsidR="004763E0" w:rsidRPr="00CA7D85" w:rsidRDefault="004763E0" w:rsidP="00ED471E">
            <w:pPr>
              <w:pStyle w:val="TAL"/>
            </w:pPr>
          </w:p>
        </w:tc>
        <w:tc>
          <w:tcPr>
            <w:tcW w:w="1700" w:type="dxa"/>
          </w:tcPr>
          <w:p w14:paraId="2D22C1C9" w14:textId="77777777" w:rsidR="004763E0" w:rsidRPr="00CA7D85" w:rsidRDefault="004763E0" w:rsidP="00ED471E">
            <w:pPr>
              <w:pStyle w:val="TAL"/>
            </w:pPr>
          </w:p>
        </w:tc>
        <w:tc>
          <w:tcPr>
            <w:tcW w:w="1245" w:type="dxa"/>
          </w:tcPr>
          <w:p w14:paraId="2970F617" w14:textId="77777777" w:rsidR="004763E0" w:rsidRPr="00CA7D85" w:rsidRDefault="004763E0" w:rsidP="00ED471E">
            <w:pPr>
              <w:pStyle w:val="TAL"/>
            </w:pPr>
          </w:p>
        </w:tc>
      </w:tr>
      <w:tr w:rsidR="004763E0" w:rsidRPr="00CA7D85" w14:paraId="6DDAF971" w14:textId="77777777" w:rsidTr="00ED471E">
        <w:tc>
          <w:tcPr>
            <w:tcW w:w="4535" w:type="dxa"/>
            <w:tcBorders>
              <w:bottom w:val="single" w:sz="4" w:space="0" w:color="auto"/>
            </w:tcBorders>
          </w:tcPr>
          <w:p w14:paraId="5346C0F7" w14:textId="77777777" w:rsidR="004763E0" w:rsidRPr="00CA7D85" w:rsidRDefault="004763E0" w:rsidP="00ED471E">
            <w:pPr>
              <w:pStyle w:val="TAL"/>
            </w:pPr>
            <w:r w:rsidRPr="00CA7D85">
              <w:t xml:space="preserve">      secondaryCellGroup</w:t>
            </w:r>
          </w:p>
        </w:tc>
        <w:tc>
          <w:tcPr>
            <w:tcW w:w="2267" w:type="dxa"/>
          </w:tcPr>
          <w:p w14:paraId="5C65B2FF" w14:textId="77777777" w:rsidR="004763E0" w:rsidRPr="00CA7D85" w:rsidRDefault="004763E0" w:rsidP="00ED471E">
            <w:pPr>
              <w:pStyle w:val="TAL"/>
            </w:pPr>
            <w:r w:rsidRPr="00CA7D85">
              <w:t>CellGroupConfig</w:t>
            </w:r>
          </w:p>
        </w:tc>
        <w:tc>
          <w:tcPr>
            <w:tcW w:w="1700" w:type="dxa"/>
          </w:tcPr>
          <w:p w14:paraId="4490D6B9" w14:textId="77777777" w:rsidR="004763E0" w:rsidRPr="00CA7D85" w:rsidRDefault="004763E0" w:rsidP="00ED471E">
            <w:pPr>
              <w:pStyle w:val="TAL"/>
            </w:pPr>
          </w:p>
        </w:tc>
        <w:tc>
          <w:tcPr>
            <w:tcW w:w="1245" w:type="dxa"/>
          </w:tcPr>
          <w:p w14:paraId="038A5B3E" w14:textId="77777777" w:rsidR="004763E0" w:rsidRPr="00CA7D85" w:rsidRDefault="004763E0" w:rsidP="00ED471E">
            <w:pPr>
              <w:pStyle w:val="TAL"/>
            </w:pPr>
          </w:p>
        </w:tc>
      </w:tr>
      <w:tr w:rsidR="004763E0" w:rsidRPr="00CA7D85" w14:paraId="77BD17B3" w14:textId="77777777" w:rsidTr="00ED471E">
        <w:tc>
          <w:tcPr>
            <w:tcW w:w="4535" w:type="dxa"/>
            <w:tcBorders>
              <w:bottom w:val="single" w:sz="4" w:space="0" w:color="auto"/>
            </w:tcBorders>
          </w:tcPr>
          <w:p w14:paraId="04A04C6E" w14:textId="77777777" w:rsidR="004763E0" w:rsidRPr="00CA7D85" w:rsidRDefault="004763E0" w:rsidP="00ED471E">
            <w:pPr>
              <w:pStyle w:val="TAL"/>
            </w:pPr>
            <w:r w:rsidRPr="00CA7D85">
              <w:t xml:space="preserve">    }</w:t>
            </w:r>
          </w:p>
        </w:tc>
        <w:tc>
          <w:tcPr>
            <w:tcW w:w="2267" w:type="dxa"/>
          </w:tcPr>
          <w:p w14:paraId="14A0CC7D" w14:textId="77777777" w:rsidR="004763E0" w:rsidRPr="00CA7D85" w:rsidRDefault="004763E0" w:rsidP="00ED471E">
            <w:pPr>
              <w:pStyle w:val="TAL"/>
            </w:pPr>
          </w:p>
        </w:tc>
        <w:tc>
          <w:tcPr>
            <w:tcW w:w="1700" w:type="dxa"/>
          </w:tcPr>
          <w:p w14:paraId="77D1978C" w14:textId="77777777" w:rsidR="004763E0" w:rsidRPr="00CA7D85" w:rsidRDefault="004763E0" w:rsidP="00ED471E">
            <w:pPr>
              <w:pStyle w:val="TAL"/>
            </w:pPr>
          </w:p>
        </w:tc>
        <w:tc>
          <w:tcPr>
            <w:tcW w:w="1245" w:type="dxa"/>
          </w:tcPr>
          <w:p w14:paraId="3EAFC248" w14:textId="77777777" w:rsidR="004763E0" w:rsidRPr="00CA7D85" w:rsidRDefault="004763E0" w:rsidP="00ED471E">
            <w:pPr>
              <w:pStyle w:val="TAL"/>
            </w:pPr>
          </w:p>
        </w:tc>
      </w:tr>
      <w:tr w:rsidR="004763E0" w:rsidRPr="00CA7D85" w14:paraId="00D4AA59" w14:textId="77777777" w:rsidTr="00ED471E">
        <w:tc>
          <w:tcPr>
            <w:tcW w:w="4535" w:type="dxa"/>
            <w:tcBorders>
              <w:bottom w:val="single" w:sz="4" w:space="0" w:color="auto"/>
            </w:tcBorders>
          </w:tcPr>
          <w:p w14:paraId="2C431C2C" w14:textId="77777777" w:rsidR="004763E0" w:rsidRPr="00CA7D85" w:rsidRDefault="004763E0" w:rsidP="00ED471E">
            <w:pPr>
              <w:pStyle w:val="TAL"/>
            </w:pPr>
            <w:r w:rsidRPr="00CA7D85">
              <w:t xml:space="preserve">  }</w:t>
            </w:r>
          </w:p>
        </w:tc>
        <w:tc>
          <w:tcPr>
            <w:tcW w:w="2267" w:type="dxa"/>
          </w:tcPr>
          <w:p w14:paraId="259C9E6D" w14:textId="77777777" w:rsidR="004763E0" w:rsidRPr="00CA7D85" w:rsidRDefault="004763E0" w:rsidP="00ED471E">
            <w:pPr>
              <w:pStyle w:val="TAL"/>
            </w:pPr>
          </w:p>
        </w:tc>
        <w:tc>
          <w:tcPr>
            <w:tcW w:w="1700" w:type="dxa"/>
          </w:tcPr>
          <w:p w14:paraId="0476784B" w14:textId="77777777" w:rsidR="004763E0" w:rsidRPr="00CA7D85" w:rsidRDefault="004763E0" w:rsidP="00ED471E">
            <w:pPr>
              <w:pStyle w:val="TAL"/>
            </w:pPr>
          </w:p>
        </w:tc>
        <w:tc>
          <w:tcPr>
            <w:tcW w:w="1245" w:type="dxa"/>
          </w:tcPr>
          <w:p w14:paraId="4FF18DAB" w14:textId="77777777" w:rsidR="004763E0" w:rsidRPr="00CA7D85" w:rsidRDefault="004763E0" w:rsidP="00ED471E">
            <w:pPr>
              <w:pStyle w:val="TAL"/>
            </w:pPr>
          </w:p>
        </w:tc>
      </w:tr>
      <w:tr w:rsidR="004763E0" w:rsidRPr="00CA7D85" w14:paraId="3F51EFAB" w14:textId="77777777" w:rsidTr="00ED471E">
        <w:tc>
          <w:tcPr>
            <w:tcW w:w="4535" w:type="dxa"/>
            <w:tcBorders>
              <w:bottom w:val="single" w:sz="4" w:space="0" w:color="auto"/>
            </w:tcBorders>
          </w:tcPr>
          <w:p w14:paraId="7997C7E9" w14:textId="77777777" w:rsidR="004763E0" w:rsidRPr="00CA7D85" w:rsidRDefault="004763E0" w:rsidP="00ED471E">
            <w:pPr>
              <w:pStyle w:val="TAL"/>
            </w:pPr>
            <w:r w:rsidRPr="00CA7D85">
              <w:t>}</w:t>
            </w:r>
          </w:p>
        </w:tc>
        <w:tc>
          <w:tcPr>
            <w:tcW w:w="2267" w:type="dxa"/>
          </w:tcPr>
          <w:p w14:paraId="4EDD1C99" w14:textId="77777777" w:rsidR="004763E0" w:rsidRPr="00CA7D85" w:rsidRDefault="004763E0" w:rsidP="00ED471E">
            <w:pPr>
              <w:pStyle w:val="TAL"/>
            </w:pPr>
          </w:p>
        </w:tc>
        <w:tc>
          <w:tcPr>
            <w:tcW w:w="1700" w:type="dxa"/>
          </w:tcPr>
          <w:p w14:paraId="139EEEA1" w14:textId="77777777" w:rsidR="004763E0" w:rsidRPr="00CA7D85" w:rsidRDefault="004763E0" w:rsidP="00ED471E">
            <w:pPr>
              <w:pStyle w:val="TAL"/>
            </w:pPr>
          </w:p>
        </w:tc>
        <w:tc>
          <w:tcPr>
            <w:tcW w:w="1245" w:type="dxa"/>
          </w:tcPr>
          <w:p w14:paraId="5335502F" w14:textId="77777777" w:rsidR="004763E0" w:rsidRPr="00CA7D85" w:rsidRDefault="004763E0" w:rsidP="00ED471E">
            <w:pPr>
              <w:pStyle w:val="TAL"/>
            </w:pPr>
          </w:p>
        </w:tc>
      </w:tr>
    </w:tbl>
    <w:p w14:paraId="45644FBC" w14:textId="77777777" w:rsidR="004763E0" w:rsidRPr="00CA7D85" w:rsidRDefault="004763E0" w:rsidP="004763E0"/>
    <w:p w14:paraId="3453A641" w14:textId="7BC609AE" w:rsidR="004763E0" w:rsidRPr="00CA7D85" w:rsidRDefault="004763E0" w:rsidP="004763E0">
      <w:pPr>
        <w:pStyle w:val="TH"/>
      </w:pPr>
      <w:r w:rsidRPr="00CA7D85">
        <w:t>Table 8.2.3.18.3.3.3-1</w:t>
      </w:r>
      <w:r w:rsidRPr="00CA7D85">
        <w:rPr>
          <w:lang w:eastAsia="zh-CN"/>
        </w:rPr>
        <w:t>2:</w:t>
      </w:r>
      <w:r w:rsidRPr="00CA7D85">
        <w:t xml:space="preserve"> </w:t>
      </w:r>
      <w:r w:rsidRPr="00CA7D85">
        <w:rPr>
          <w:i/>
          <w:iCs/>
        </w:rPr>
        <w:t>CellGroupConfig</w:t>
      </w:r>
      <w:r w:rsidRPr="00CA7D85">
        <w:rPr>
          <w:i/>
        </w:rPr>
        <w:t xml:space="preserve"> </w:t>
      </w:r>
      <w:r w:rsidRPr="00CA7D85">
        <w:t>(Table 8.2.3.18.3.3.3-1</w:t>
      </w:r>
      <w:r w:rsidRPr="00CA7D85">
        <w:rPr>
          <w:lang w:eastAsia="zh-CN"/>
        </w:rPr>
        <w:t>1</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763E0" w:rsidRPr="00CA7D85" w14:paraId="7E0C83E7" w14:textId="77777777" w:rsidTr="00ED471E">
        <w:tc>
          <w:tcPr>
            <w:tcW w:w="9747" w:type="dxa"/>
            <w:gridSpan w:val="4"/>
          </w:tcPr>
          <w:p w14:paraId="081DE5FB" w14:textId="77777777" w:rsidR="004763E0" w:rsidRPr="00CA7D85" w:rsidRDefault="004763E0" w:rsidP="00ED471E">
            <w:pPr>
              <w:pStyle w:val="TAL"/>
            </w:pPr>
            <w:r w:rsidRPr="00CA7D85">
              <w:t>Derivation Path: TS 38.508-1 [4], Table 4.6.3-19 with condition PSCell_change</w:t>
            </w:r>
          </w:p>
        </w:tc>
      </w:tr>
      <w:tr w:rsidR="004763E0" w:rsidRPr="00CA7D85" w14:paraId="4407B165" w14:textId="77777777" w:rsidTr="00ED471E">
        <w:tc>
          <w:tcPr>
            <w:tcW w:w="4535" w:type="dxa"/>
          </w:tcPr>
          <w:p w14:paraId="412D3E30" w14:textId="77777777" w:rsidR="004763E0" w:rsidRPr="00CA7D85" w:rsidRDefault="004763E0" w:rsidP="00ED471E">
            <w:pPr>
              <w:pStyle w:val="TAH"/>
            </w:pPr>
            <w:r w:rsidRPr="00CA7D85">
              <w:t>Information Element</w:t>
            </w:r>
          </w:p>
        </w:tc>
        <w:tc>
          <w:tcPr>
            <w:tcW w:w="2267" w:type="dxa"/>
          </w:tcPr>
          <w:p w14:paraId="7FB78848" w14:textId="77777777" w:rsidR="004763E0" w:rsidRPr="00CA7D85" w:rsidRDefault="004763E0" w:rsidP="00ED471E">
            <w:pPr>
              <w:pStyle w:val="TAH"/>
            </w:pPr>
            <w:r w:rsidRPr="00CA7D85">
              <w:t>Value/remark</w:t>
            </w:r>
          </w:p>
        </w:tc>
        <w:tc>
          <w:tcPr>
            <w:tcW w:w="1700" w:type="dxa"/>
          </w:tcPr>
          <w:p w14:paraId="3EF431FC" w14:textId="77777777" w:rsidR="004763E0" w:rsidRPr="00CA7D85" w:rsidRDefault="004763E0" w:rsidP="00ED471E">
            <w:pPr>
              <w:pStyle w:val="TAH"/>
            </w:pPr>
            <w:r w:rsidRPr="00CA7D85">
              <w:t>Comment</w:t>
            </w:r>
          </w:p>
        </w:tc>
        <w:tc>
          <w:tcPr>
            <w:tcW w:w="1245" w:type="dxa"/>
          </w:tcPr>
          <w:p w14:paraId="392E65E4" w14:textId="77777777" w:rsidR="004763E0" w:rsidRPr="00CA7D85" w:rsidRDefault="004763E0" w:rsidP="00ED471E">
            <w:pPr>
              <w:pStyle w:val="TAH"/>
            </w:pPr>
            <w:r w:rsidRPr="00CA7D85">
              <w:t>Condition</w:t>
            </w:r>
          </w:p>
        </w:tc>
      </w:tr>
      <w:tr w:rsidR="004763E0" w:rsidRPr="00CA7D85" w14:paraId="485DD2A5" w14:textId="77777777" w:rsidTr="00ED471E">
        <w:tc>
          <w:tcPr>
            <w:tcW w:w="4535" w:type="dxa"/>
          </w:tcPr>
          <w:p w14:paraId="762D5A29" w14:textId="77777777" w:rsidR="004763E0" w:rsidRPr="00CA7D85" w:rsidRDefault="004763E0" w:rsidP="00ED471E">
            <w:pPr>
              <w:pStyle w:val="TAL"/>
            </w:pPr>
            <w:r w:rsidRPr="00CA7D85">
              <w:t xml:space="preserve">CellGroupConfig ::= </w:t>
            </w:r>
            <w:r w:rsidRPr="00CA7D85">
              <w:rPr>
                <w:snapToGrid w:val="0"/>
              </w:rPr>
              <w:t xml:space="preserve">SEQUENCE </w:t>
            </w:r>
            <w:r w:rsidRPr="00CA7D85">
              <w:t>{</w:t>
            </w:r>
          </w:p>
        </w:tc>
        <w:tc>
          <w:tcPr>
            <w:tcW w:w="2267" w:type="dxa"/>
          </w:tcPr>
          <w:p w14:paraId="44E8DB5E" w14:textId="77777777" w:rsidR="004763E0" w:rsidRPr="00CA7D85" w:rsidRDefault="004763E0" w:rsidP="00ED471E">
            <w:pPr>
              <w:pStyle w:val="TAL"/>
            </w:pPr>
          </w:p>
        </w:tc>
        <w:tc>
          <w:tcPr>
            <w:tcW w:w="1700" w:type="dxa"/>
          </w:tcPr>
          <w:p w14:paraId="34348462" w14:textId="77777777" w:rsidR="004763E0" w:rsidRPr="00CA7D85" w:rsidRDefault="004763E0" w:rsidP="00ED471E">
            <w:pPr>
              <w:pStyle w:val="TAL"/>
            </w:pPr>
          </w:p>
        </w:tc>
        <w:tc>
          <w:tcPr>
            <w:tcW w:w="1245" w:type="dxa"/>
          </w:tcPr>
          <w:p w14:paraId="5DC77845" w14:textId="77777777" w:rsidR="004763E0" w:rsidRPr="00CA7D85" w:rsidRDefault="004763E0" w:rsidP="00ED471E">
            <w:pPr>
              <w:pStyle w:val="TAL"/>
            </w:pPr>
          </w:p>
        </w:tc>
      </w:tr>
      <w:tr w:rsidR="004763E0" w:rsidRPr="00CA7D85" w14:paraId="75574D9F" w14:textId="77777777" w:rsidTr="00ED471E">
        <w:tc>
          <w:tcPr>
            <w:tcW w:w="4535" w:type="dxa"/>
          </w:tcPr>
          <w:p w14:paraId="5266ED24" w14:textId="77777777" w:rsidR="004763E0" w:rsidRPr="00CA7D85" w:rsidRDefault="004763E0" w:rsidP="00ED471E">
            <w:pPr>
              <w:pStyle w:val="TAL"/>
            </w:pPr>
            <w:r w:rsidRPr="00CA7D85">
              <w:t xml:space="preserve">  spCellConfig </w:t>
            </w:r>
            <w:r w:rsidRPr="00CA7D85">
              <w:rPr>
                <w:snapToGrid w:val="0"/>
              </w:rPr>
              <w:t xml:space="preserve">SEQUENCE </w:t>
            </w:r>
            <w:r w:rsidRPr="00CA7D85">
              <w:t>{</w:t>
            </w:r>
          </w:p>
        </w:tc>
        <w:tc>
          <w:tcPr>
            <w:tcW w:w="2267" w:type="dxa"/>
          </w:tcPr>
          <w:p w14:paraId="51A458D1" w14:textId="77777777" w:rsidR="004763E0" w:rsidRPr="00CA7D85" w:rsidRDefault="004763E0" w:rsidP="00ED471E">
            <w:pPr>
              <w:pStyle w:val="TAL"/>
            </w:pPr>
          </w:p>
        </w:tc>
        <w:tc>
          <w:tcPr>
            <w:tcW w:w="1700" w:type="dxa"/>
          </w:tcPr>
          <w:p w14:paraId="28F0227E" w14:textId="77777777" w:rsidR="004763E0" w:rsidRPr="00CA7D85" w:rsidRDefault="004763E0" w:rsidP="00ED471E">
            <w:pPr>
              <w:pStyle w:val="TAL"/>
            </w:pPr>
          </w:p>
        </w:tc>
        <w:tc>
          <w:tcPr>
            <w:tcW w:w="1245" w:type="dxa"/>
          </w:tcPr>
          <w:p w14:paraId="1F680A13" w14:textId="77777777" w:rsidR="004763E0" w:rsidRPr="00CA7D85" w:rsidRDefault="004763E0" w:rsidP="00ED471E">
            <w:pPr>
              <w:pStyle w:val="TAL"/>
            </w:pPr>
          </w:p>
        </w:tc>
      </w:tr>
      <w:tr w:rsidR="004763E0" w:rsidRPr="00CA7D85" w14:paraId="1DF42CBD" w14:textId="77777777" w:rsidTr="00ED471E">
        <w:tc>
          <w:tcPr>
            <w:tcW w:w="4535" w:type="dxa"/>
          </w:tcPr>
          <w:p w14:paraId="3149BAFC" w14:textId="77777777" w:rsidR="004763E0" w:rsidRPr="00CA7D85" w:rsidRDefault="004763E0" w:rsidP="00ED471E">
            <w:pPr>
              <w:pStyle w:val="TAL"/>
            </w:pPr>
            <w:r w:rsidRPr="00CA7D85">
              <w:t xml:space="preserve">    reconfigurationWithSync SEQUENCE {</w:t>
            </w:r>
          </w:p>
        </w:tc>
        <w:tc>
          <w:tcPr>
            <w:tcW w:w="2267" w:type="dxa"/>
          </w:tcPr>
          <w:p w14:paraId="74971083" w14:textId="77777777" w:rsidR="004763E0" w:rsidRPr="00CA7D85" w:rsidRDefault="004763E0" w:rsidP="00ED471E">
            <w:pPr>
              <w:pStyle w:val="TAL"/>
            </w:pPr>
          </w:p>
        </w:tc>
        <w:tc>
          <w:tcPr>
            <w:tcW w:w="1700" w:type="dxa"/>
          </w:tcPr>
          <w:p w14:paraId="62616FEB" w14:textId="77777777" w:rsidR="004763E0" w:rsidRPr="00CA7D85" w:rsidRDefault="004763E0" w:rsidP="00ED471E">
            <w:pPr>
              <w:pStyle w:val="TAL"/>
            </w:pPr>
          </w:p>
        </w:tc>
        <w:tc>
          <w:tcPr>
            <w:tcW w:w="1245" w:type="dxa"/>
          </w:tcPr>
          <w:p w14:paraId="4F0F6DCD" w14:textId="77777777" w:rsidR="004763E0" w:rsidRPr="00CA7D85" w:rsidRDefault="004763E0" w:rsidP="00ED471E">
            <w:pPr>
              <w:pStyle w:val="TAL"/>
            </w:pPr>
          </w:p>
        </w:tc>
      </w:tr>
      <w:tr w:rsidR="004763E0" w:rsidRPr="00CA7D85" w14:paraId="082DC54B" w14:textId="77777777" w:rsidTr="00ED471E">
        <w:tc>
          <w:tcPr>
            <w:tcW w:w="4535" w:type="dxa"/>
          </w:tcPr>
          <w:p w14:paraId="3B650B47" w14:textId="77777777" w:rsidR="004763E0" w:rsidRPr="00CA7D85" w:rsidRDefault="004763E0" w:rsidP="00ED471E">
            <w:pPr>
              <w:pStyle w:val="TAL"/>
            </w:pPr>
            <w:r w:rsidRPr="00CA7D85">
              <w:t xml:space="preserve">    spCellConfigCommon SEQUENCE {</w:t>
            </w:r>
          </w:p>
        </w:tc>
        <w:tc>
          <w:tcPr>
            <w:tcW w:w="2267" w:type="dxa"/>
          </w:tcPr>
          <w:p w14:paraId="2E6E7A9C" w14:textId="77777777" w:rsidR="004763E0" w:rsidRPr="00CA7D85" w:rsidRDefault="004763E0" w:rsidP="00ED471E">
            <w:pPr>
              <w:pStyle w:val="TAL"/>
            </w:pPr>
          </w:p>
        </w:tc>
        <w:tc>
          <w:tcPr>
            <w:tcW w:w="1700" w:type="dxa"/>
          </w:tcPr>
          <w:p w14:paraId="5F628803" w14:textId="77777777" w:rsidR="004763E0" w:rsidRPr="00CA7D85" w:rsidRDefault="004763E0" w:rsidP="00ED471E">
            <w:pPr>
              <w:pStyle w:val="TAL"/>
            </w:pPr>
          </w:p>
        </w:tc>
        <w:tc>
          <w:tcPr>
            <w:tcW w:w="1245" w:type="dxa"/>
          </w:tcPr>
          <w:p w14:paraId="6208D705" w14:textId="77777777" w:rsidR="004763E0" w:rsidRPr="00CA7D85" w:rsidRDefault="004763E0" w:rsidP="00ED471E">
            <w:pPr>
              <w:pStyle w:val="TAL"/>
            </w:pPr>
          </w:p>
        </w:tc>
      </w:tr>
      <w:tr w:rsidR="004763E0" w:rsidRPr="00CA7D85" w14:paraId="3B3599C4" w14:textId="77777777" w:rsidTr="00ED471E">
        <w:tc>
          <w:tcPr>
            <w:tcW w:w="4535" w:type="dxa"/>
          </w:tcPr>
          <w:p w14:paraId="5EF685FE" w14:textId="77777777" w:rsidR="004763E0" w:rsidRPr="00CA7D85" w:rsidRDefault="004763E0" w:rsidP="00ED471E">
            <w:pPr>
              <w:pStyle w:val="TAL"/>
            </w:pPr>
            <w:r w:rsidRPr="00CA7D85">
              <w:t xml:space="preserve">      physCellId</w:t>
            </w:r>
          </w:p>
        </w:tc>
        <w:tc>
          <w:tcPr>
            <w:tcW w:w="2267" w:type="dxa"/>
          </w:tcPr>
          <w:p w14:paraId="327F4082" w14:textId="77777777" w:rsidR="004763E0" w:rsidRPr="00CA7D85" w:rsidRDefault="004763E0" w:rsidP="00ED471E">
            <w:pPr>
              <w:pStyle w:val="TAL"/>
            </w:pPr>
            <w:r w:rsidRPr="00CA7D85">
              <w:t>Physical Cell Identity of NR Cell 2</w:t>
            </w:r>
          </w:p>
        </w:tc>
        <w:tc>
          <w:tcPr>
            <w:tcW w:w="1700" w:type="dxa"/>
          </w:tcPr>
          <w:p w14:paraId="56DA8FE5" w14:textId="77777777" w:rsidR="004763E0" w:rsidRPr="00CA7D85" w:rsidRDefault="004763E0" w:rsidP="00ED471E">
            <w:pPr>
              <w:pStyle w:val="TAL"/>
            </w:pPr>
          </w:p>
        </w:tc>
        <w:tc>
          <w:tcPr>
            <w:tcW w:w="1245" w:type="dxa"/>
          </w:tcPr>
          <w:p w14:paraId="19CF27C6" w14:textId="77777777" w:rsidR="004763E0" w:rsidRPr="00CA7D85" w:rsidRDefault="004763E0" w:rsidP="00ED471E">
            <w:pPr>
              <w:pStyle w:val="TAL"/>
            </w:pPr>
          </w:p>
        </w:tc>
      </w:tr>
      <w:tr w:rsidR="004763E0" w:rsidRPr="00CA7D85" w14:paraId="7427EAF9" w14:textId="77777777" w:rsidTr="00ED471E">
        <w:tc>
          <w:tcPr>
            <w:tcW w:w="4535" w:type="dxa"/>
          </w:tcPr>
          <w:p w14:paraId="1258CEF2" w14:textId="77777777" w:rsidR="004763E0" w:rsidRPr="00CA7D85" w:rsidRDefault="004763E0" w:rsidP="00ED471E">
            <w:pPr>
              <w:pStyle w:val="TAL"/>
            </w:pPr>
            <w:r w:rsidRPr="00CA7D85">
              <w:t xml:space="preserve">    }</w:t>
            </w:r>
          </w:p>
        </w:tc>
        <w:tc>
          <w:tcPr>
            <w:tcW w:w="2267" w:type="dxa"/>
          </w:tcPr>
          <w:p w14:paraId="7407CC1D" w14:textId="77777777" w:rsidR="004763E0" w:rsidRPr="00CA7D85" w:rsidRDefault="004763E0" w:rsidP="00ED471E">
            <w:pPr>
              <w:pStyle w:val="TAL"/>
            </w:pPr>
          </w:p>
        </w:tc>
        <w:tc>
          <w:tcPr>
            <w:tcW w:w="1700" w:type="dxa"/>
          </w:tcPr>
          <w:p w14:paraId="6A2E6932" w14:textId="77777777" w:rsidR="004763E0" w:rsidRPr="00CA7D85" w:rsidRDefault="004763E0" w:rsidP="00ED471E">
            <w:pPr>
              <w:pStyle w:val="TAL"/>
            </w:pPr>
          </w:p>
        </w:tc>
        <w:tc>
          <w:tcPr>
            <w:tcW w:w="1245" w:type="dxa"/>
          </w:tcPr>
          <w:p w14:paraId="11869C54" w14:textId="77777777" w:rsidR="004763E0" w:rsidRPr="00CA7D85" w:rsidRDefault="004763E0" w:rsidP="00ED471E">
            <w:pPr>
              <w:pStyle w:val="TAL"/>
            </w:pPr>
          </w:p>
        </w:tc>
      </w:tr>
      <w:tr w:rsidR="004763E0" w:rsidRPr="00CA7D85" w14:paraId="60391E1B" w14:textId="77777777" w:rsidTr="00ED471E">
        <w:tc>
          <w:tcPr>
            <w:tcW w:w="4535" w:type="dxa"/>
            <w:tcBorders>
              <w:top w:val="single" w:sz="4" w:space="0" w:color="auto"/>
              <w:left w:val="single" w:sz="4" w:space="0" w:color="auto"/>
              <w:bottom w:val="single" w:sz="4" w:space="0" w:color="auto"/>
              <w:right w:val="single" w:sz="4" w:space="0" w:color="auto"/>
            </w:tcBorders>
          </w:tcPr>
          <w:p w14:paraId="3A6E55F5" w14:textId="77777777" w:rsidR="004763E0" w:rsidRPr="00CA7D85" w:rsidRDefault="004763E0" w:rsidP="00ED471E">
            <w:pPr>
              <w:pStyle w:val="TAL"/>
            </w:pPr>
            <w:r w:rsidRPr="00CA7D85">
              <w:t xml:space="preserve">    newUE-Identity</w:t>
            </w:r>
          </w:p>
        </w:tc>
        <w:tc>
          <w:tcPr>
            <w:tcW w:w="2267" w:type="dxa"/>
            <w:tcBorders>
              <w:top w:val="single" w:sz="4" w:space="0" w:color="auto"/>
              <w:left w:val="single" w:sz="4" w:space="0" w:color="auto"/>
              <w:bottom w:val="single" w:sz="4" w:space="0" w:color="auto"/>
              <w:right w:val="single" w:sz="4" w:space="0" w:color="auto"/>
            </w:tcBorders>
          </w:tcPr>
          <w:p w14:paraId="35E46974" w14:textId="77777777" w:rsidR="004763E0" w:rsidRPr="00CA7D85" w:rsidRDefault="004763E0" w:rsidP="00ED471E">
            <w:pPr>
              <w:pStyle w:val="TAL"/>
            </w:pPr>
            <w:r w:rsidRPr="00CA7D85">
              <w:t>‘4148’H</w:t>
            </w:r>
          </w:p>
        </w:tc>
        <w:tc>
          <w:tcPr>
            <w:tcW w:w="1700" w:type="dxa"/>
            <w:tcBorders>
              <w:top w:val="single" w:sz="4" w:space="0" w:color="auto"/>
              <w:left w:val="single" w:sz="4" w:space="0" w:color="auto"/>
              <w:bottom w:val="single" w:sz="4" w:space="0" w:color="auto"/>
              <w:right w:val="single" w:sz="4" w:space="0" w:color="auto"/>
            </w:tcBorders>
          </w:tcPr>
          <w:p w14:paraId="16AE4BA1"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379813B7" w14:textId="77777777" w:rsidR="004763E0" w:rsidRPr="00CA7D85" w:rsidRDefault="004763E0" w:rsidP="00ED471E">
            <w:pPr>
              <w:pStyle w:val="TAL"/>
            </w:pPr>
          </w:p>
        </w:tc>
      </w:tr>
      <w:tr w:rsidR="004763E0" w:rsidRPr="00CA7D85" w14:paraId="263813EA" w14:textId="77777777" w:rsidTr="00ED471E">
        <w:tc>
          <w:tcPr>
            <w:tcW w:w="4535" w:type="dxa"/>
            <w:tcBorders>
              <w:top w:val="single" w:sz="4" w:space="0" w:color="auto"/>
              <w:left w:val="single" w:sz="4" w:space="0" w:color="auto"/>
              <w:bottom w:val="single" w:sz="4" w:space="0" w:color="auto"/>
              <w:right w:val="single" w:sz="4" w:space="0" w:color="auto"/>
            </w:tcBorders>
          </w:tcPr>
          <w:p w14:paraId="0A44EEB8" w14:textId="77777777" w:rsidR="004763E0" w:rsidRPr="00CA7D85" w:rsidRDefault="004763E0" w:rsidP="00ED471E">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186B475" w14:textId="77777777" w:rsidR="004763E0" w:rsidRPr="00CA7D85" w:rsidRDefault="004763E0"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77C59509"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71F384BC" w14:textId="77777777" w:rsidR="004763E0" w:rsidRPr="00CA7D85" w:rsidRDefault="004763E0" w:rsidP="00ED471E">
            <w:pPr>
              <w:pStyle w:val="TAL"/>
            </w:pPr>
          </w:p>
        </w:tc>
      </w:tr>
      <w:tr w:rsidR="004763E0" w:rsidRPr="00CA7D85" w14:paraId="11B4FA98" w14:textId="77777777" w:rsidTr="00ED471E">
        <w:tc>
          <w:tcPr>
            <w:tcW w:w="4535" w:type="dxa"/>
            <w:tcBorders>
              <w:top w:val="single" w:sz="4" w:space="0" w:color="auto"/>
              <w:left w:val="single" w:sz="4" w:space="0" w:color="auto"/>
              <w:bottom w:val="single" w:sz="4" w:space="0" w:color="auto"/>
              <w:right w:val="single" w:sz="4" w:space="0" w:color="auto"/>
            </w:tcBorders>
          </w:tcPr>
          <w:p w14:paraId="5060B5F9" w14:textId="77777777" w:rsidR="004763E0" w:rsidRPr="00CA7D85" w:rsidRDefault="004763E0" w:rsidP="00ED471E">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931F39D" w14:textId="77777777" w:rsidR="004763E0" w:rsidRPr="00CA7D85" w:rsidRDefault="004763E0"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7C5BA5EC"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62F95168" w14:textId="77777777" w:rsidR="004763E0" w:rsidRPr="00CA7D85" w:rsidRDefault="004763E0" w:rsidP="00ED471E">
            <w:pPr>
              <w:pStyle w:val="TAL"/>
            </w:pPr>
          </w:p>
        </w:tc>
      </w:tr>
      <w:tr w:rsidR="004763E0" w:rsidRPr="00CA7D85" w14:paraId="06AB82DC" w14:textId="77777777" w:rsidTr="00ED471E">
        <w:tc>
          <w:tcPr>
            <w:tcW w:w="4535" w:type="dxa"/>
            <w:tcBorders>
              <w:top w:val="single" w:sz="4" w:space="0" w:color="auto"/>
              <w:left w:val="single" w:sz="4" w:space="0" w:color="auto"/>
              <w:bottom w:val="single" w:sz="4" w:space="0" w:color="auto"/>
              <w:right w:val="single" w:sz="4" w:space="0" w:color="auto"/>
            </w:tcBorders>
          </w:tcPr>
          <w:p w14:paraId="66FE5DB3" w14:textId="77777777" w:rsidR="004763E0" w:rsidRPr="00CA7D85" w:rsidRDefault="004763E0" w:rsidP="00ED471E">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475D9CFB" w14:textId="77777777" w:rsidR="004763E0" w:rsidRPr="00CA7D85" w:rsidRDefault="004763E0"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6D5C13CF" w14:textId="77777777" w:rsidR="004763E0" w:rsidRPr="00CA7D85"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0070E91C" w14:textId="77777777" w:rsidR="004763E0" w:rsidRPr="00CA7D85" w:rsidRDefault="004763E0" w:rsidP="00ED471E">
            <w:pPr>
              <w:pStyle w:val="TAL"/>
            </w:pPr>
          </w:p>
        </w:tc>
      </w:tr>
    </w:tbl>
    <w:p w14:paraId="7CC7E16D" w14:textId="77777777" w:rsidR="004763E0" w:rsidRPr="00CA7D85" w:rsidRDefault="004763E0" w:rsidP="00AA5DB2"/>
    <w:p w14:paraId="64EC1F41" w14:textId="77777777" w:rsidR="006370FE" w:rsidRPr="001669FE" w:rsidRDefault="006370FE" w:rsidP="006370FE">
      <w:pPr>
        <w:pStyle w:val="Heading5"/>
        <w:rPr>
          <w:ins w:id="7979" w:author="1602" w:date="2024-03-29T10:02:00Z"/>
        </w:rPr>
      </w:pPr>
      <w:ins w:id="7980" w:author="1602" w:date="2024-03-29T10:02:00Z">
        <w:r w:rsidRPr="001669FE">
          <w:t>8.2.3.18.4</w:t>
        </w:r>
        <w:r w:rsidRPr="001669FE">
          <w:tab/>
          <w:t xml:space="preserve">MN initiated </w:t>
        </w:r>
        <w:r w:rsidRPr="001669FE">
          <w:rPr>
            <w:rFonts w:hint="eastAsia"/>
            <w:lang w:eastAsia="zh-CN"/>
          </w:rPr>
          <w:t>i</w:t>
        </w:r>
        <w:r w:rsidRPr="001669FE">
          <w:t>nter-SN Conditional PSCell change / Success / EN-DC</w:t>
        </w:r>
      </w:ins>
    </w:p>
    <w:p w14:paraId="5177EB89" w14:textId="77777777" w:rsidR="006370FE" w:rsidRPr="001669FE" w:rsidRDefault="006370FE" w:rsidP="006370FE">
      <w:pPr>
        <w:pStyle w:val="H6"/>
        <w:rPr>
          <w:ins w:id="7981" w:author="1602" w:date="2024-03-29T10:02:00Z"/>
        </w:rPr>
      </w:pPr>
      <w:ins w:id="7982" w:author="1602" w:date="2024-03-29T10:02:00Z">
        <w:r w:rsidRPr="001669FE">
          <w:t>8.2.3.18.4.1</w:t>
        </w:r>
        <w:r w:rsidRPr="001669FE">
          <w:tab/>
          <w:t>Test Purpose (TP)</w:t>
        </w:r>
      </w:ins>
    </w:p>
    <w:p w14:paraId="0093C855" w14:textId="77777777" w:rsidR="006370FE" w:rsidRPr="001669FE" w:rsidRDefault="006370FE" w:rsidP="006370FE">
      <w:pPr>
        <w:pStyle w:val="H6"/>
        <w:rPr>
          <w:ins w:id="7983" w:author="1602" w:date="2024-03-29T10:02:00Z"/>
        </w:rPr>
      </w:pPr>
      <w:ins w:id="7984" w:author="1602" w:date="2024-03-29T10:02:00Z">
        <w:r w:rsidRPr="001669FE">
          <w:t>(1)</w:t>
        </w:r>
      </w:ins>
    </w:p>
    <w:p w14:paraId="40790506" w14:textId="77777777" w:rsidR="006370FE" w:rsidRPr="001669FE" w:rsidRDefault="006370FE" w:rsidP="006370FE">
      <w:pPr>
        <w:pStyle w:val="PL"/>
        <w:rPr>
          <w:ins w:id="7985" w:author="1602" w:date="2024-03-29T10:02:00Z"/>
          <w:noProof w:val="0"/>
        </w:rPr>
      </w:pPr>
      <w:ins w:id="7986" w:author="1602" w:date="2024-03-29T10:02:00Z">
        <w:r w:rsidRPr="001669FE">
          <w:rPr>
            <w:b/>
            <w:noProof w:val="0"/>
          </w:rPr>
          <w:t>with</w:t>
        </w:r>
        <w:r w:rsidRPr="001669FE">
          <w:rPr>
            <w:noProof w:val="0"/>
          </w:rPr>
          <w:t xml:space="preserve"> { UE in RRC_CONNECTED state with EN-DC and receiving an </w:t>
        </w:r>
        <w:r w:rsidRPr="001669FE">
          <w:rPr>
            <w:rFonts w:eastAsia="SimSun"/>
            <w:i/>
          </w:rPr>
          <w:t>RRCConnectionReconfiguration</w:t>
        </w:r>
        <w:r w:rsidRPr="001669FE">
          <w:rPr>
            <w:noProof w:val="0"/>
          </w:rPr>
          <w:t xml:space="preserve"> message for conditional PSCell change }</w:t>
        </w:r>
      </w:ins>
    </w:p>
    <w:p w14:paraId="7DC28E18" w14:textId="77777777" w:rsidR="006370FE" w:rsidRPr="001669FE" w:rsidRDefault="006370FE" w:rsidP="006370FE">
      <w:pPr>
        <w:pStyle w:val="PL"/>
        <w:rPr>
          <w:ins w:id="7987" w:author="1602" w:date="2024-03-29T10:02:00Z"/>
          <w:noProof w:val="0"/>
        </w:rPr>
      </w:pPr>
      <w:ins w:id="7988" w:author="1602" w:date="2024-03-29T10:02:00Z">
        <w:r w:rsidRPr="001669FE">
          <w:rPr>
            <w:b/>
            <w:noProof w:val="0"/>
          </w:rPr>
          <w:t>ensure that</w:t>
        </w:r>
        <w:r w:rsidRPr="001669FE">
          <w:rPr>
            <w:noProof w:val="0"/>
          </w:rPr>
          <w:t xml:space="preserve"> {</w:t>
        </w:r>
      </w:ins>
    </w:p>
    <w:p w14:paraId="2BD22EFF" w14:textId="77777777" w:rsidR="006370FE" w:rsidRPr="001669FE" w:rsidRDefault="006370FE" w:rsidP="006370FE">
      <w:pPr>
        <w:pStyle w:val="PL"/>
        <w:rPr>
          <w:ins w:id="7989" w:author="1602" w:date="2024-03-29T10:02:00Z"/>
          <w:noProof w:val="0"/>
        </w:rPr>
      </w:pPr>
      <w:ins w:id="7990" w:author="1602" w:date="2024-03-29T10:02:00Z">
        <w:r w:rsidRPr="001669FE">
          <w:rPr>
            <w:noProof w:val="0"/>
          </w:rPr>
          <w:t xml:space="preserve">  </w:t>
        </w:r>
        <w:r w:rsidRPr="001669FE">
          <w:rPr>
            <w:b/>
            <w:noProof w:val="0"/>
          </w:rPr>
          <w:t>when</w:t>
        </w:r>
        <w:r w:rsidRPr="001669FE">
          <w:rPr>
            <w:noProof w:val="0"/>
          </w:rPr>
          <w:t xml:space="preserve"> { None of CPC execution conditions is satisfied }</w:t>
        </w:r>
      </w:ins>
    </w:p>
    <w:p w14:paraId="3961C547" w14:textId="77777777" w:rsidR="006370FE" w:rsidRPr="001669FE" w:rsidRDefault="006370FE" w:rsidP="006370FE">
      <w:pPr>
        <w:pStyle w:val="PL"/>
        <w:rPr>
          <w:ins w:id="7991" w:author="1602" w:date="2024-03-29T10:02:00Z"/>
          <w:noProof w:val="0"/>
        </w:rPr>
      </w:pPr>
      <w:ins w:id="7992" w:author="1602" w:date="2024-03-29T10:02:00Z">
        <w:r w:rsidRPr="001669FE">
          <w:rPr>
            <w:noProof w:val="0"/>
          </w:rPr>
          <w:t xml:space="preserve">    </w:t>
        </w:r>
        <w:r w:rsidRPr="001669FE">
          <w:rPr>
            <w:b/>
            <w:noProof w:val="0"/>
          </w:rPr>
          <w:t>then</w:t>
        </w:r>
        <w:r w:rsidRPr="001669FE">
          <w:rPr>
            <w:noProof w:val="0"/>
          </w:rPr>
          <w:t xml:space="preserve"> { UE maintains connection with source PSCell and continue</w:t>
        </w:r>
        <w:r w:rsidRPr="001669FE">
          <w:rPr>
            <w:rFonts w:hint="eastAsia"/>
            <w:noProof w:val="0"/>
            <w:lang w:eastAsia="zh-CN"/>
          </w:rPr>
          <w:t>s</w:t>
        </w:r>
        <w:r w:rsidRPr="001669FE">
          <w:rPr>
            <w:noProof w:val="0"/>
          </w:rPr>
          <w:t xml:space="preserve"> to evaluate the CPC execution conditions }</w:t>
        </w:r>
      </w:ins>
    </w:p>
    <w:p w14:paraId="76DA0A0F" w14:textId="77777777" w:rsidR="006370FE" w:rsidRPr="001669FE" w:rsidRDefault="006370FE" w:rsidP="006370FE">
      <w:pPr>
        <w:pStyle w:val="PL"/>
        <w:rPr>
          <w:ins w:id="7993" w:author="1602" w:date="2024-03-29T10:02:00Z"/>
          <w:noProof w:val="0"/>
        </w:rPr>
      </w:pPr>
      <w:ins w:id="7994" w:author="1602" w:date="2024-03-29T10:02:00Z">
        <w:r w:rsidRPr="001669FE">
          <w:rPr>
            <w:noProof w:val="0"/>
          </w:rPr>
          <w:t xml:space="preserve">            }</w:t>
        </w:r>
      </w:ins>
    </w:p>
    <w:p w14:paraId="25C0D66A" w14:textId="77777777" w:rsidR="006370FE" w:rsidRPr="001669FE" w:rsidRDefault="006370FE" w:rsidP="006370FE">
      <w:pPr>
        <w:pStyle w:val="PL"/>
        <w:rPr>
          <w:ins w:id="7995" w:author="1602" w:date="2024-03-29T10:02:00Z"/>
          <w:noProof w:val="0"/>
        </w:rPr>
      </w:pPr>
    </w:p>
    <w:p w14:paraId="71EE68D0" w14:textId="77777777" w:rsidR="006370FE" w:rsidRPr="001669FE" w:rsidRDefault="006370FE" w:rsidP="006370FE">
      <w:pPr>
        <w:pStyle w:val="H6"/>
        <w:rPr>
          <w:ins w:id="7996" w:author="1602" w:date="2024-03-29T10:02:00Z"/>
        </w:rPr>
      </w:pPr>
      <w:ins w:id="7997" w:author="1602" w:date="2024-03-29T10:02:00Z">
        <w:r w:rsidRPr="001669FE">
          <w:t>(2)</w:t>
        </w:r>
      </w:ins>
    </w:p>
    <w:p w14:paraId="6237D844" w14:textId="77777777" w:rsidR="006370FE" w:rsidRPr="001669FE" w:rsidRDefault="006370FE" w:rsidP="006370FE">
      <w:pPr>
        <w:pStyle w:val="PL"/>
        <w:rPr>
          <w:ins w:id="7998" w:author="1602" w:date="2024-03-29T10:02:00Z"/>
          <w:noProof w:val="0"/>
        </w:rPr>
      </w:pPr>
      <w:ins w:id="7999" w:author="1602" w:date="2024-03-29T10:02:00Z">
        <w:r w:rsidRPr="001669FE">
          <w:rPr>
            <w:b/>
            <w:noProof w:val="0"/>
          </w:rPr>
          <w:t>with</w:t>
        </w:r>
        <w:r w:rsidRPr="001669FE">
          <w:rPr>
            <w:noProof w:val="0"/>
          </w:rPr>
          <w:t xml:space="preserve"> { UE in NR RRC_CONNECTED state with EN-DC and receiving an </w:t>
        </w:r>
        <w:r w:rsidRPr="001669FE">
          <w:rPr>
            <w:rFonts w:eastAsia="SimSun"/>
            <w:i/>
          </w:rPr>
          <w:t>RRCConnectionReconfiguration</w:t>
        </w:r>
        <w:r w:rsidRPr="001669FE">
          <w:rPr>
            <w:rFonts w:eastAsia="SimSun"/>
          </w:rPr>
          <w:t xml:space="preserve"> </w:t>
        </w:r>
        <w:r w:rsidRPr="001669FE">
          <w:rPr>
            <w:noProof w:val="0"/>
          </w:rPr>
          <w:t>message for conditional PSCell change }</w:t>
        </w:r>
      </w:ins>
    </w:p>
    <w:p w14:paraId="13708757" w14:textId="77777777" w:rsidR="006370FE" w:rsidRPr="001669FE" w:rsidRDefault="006370FE" w:rsidP="006370FE">
      <w:pPr>
        <w:pStyle w:val="PL"/>
        <w:rPr>
          <w:ins w:id="8000" w:author="1602" w:date="2024-03-29T10:02:00Z"/>
          <w:noProof w:val="0"/>
        </w:rPr>
      </w:pPr>
      <w:ins w:id="8001" w:author="1602" w:date="2024-03-29T10:02:00Z">
        <w:r w:rsidRPr="001669FE">
          <w:rPr>
            <w:b/>
            <w:noProof w:val="0"/>
          </w:rPr>
          <w:t>ensure that</w:t>
        </w:r>
        <w:r w:rsidRPr="001669FE">
          <w:rPr>
            <w:noProof w:val="0"/>
          </w:rPr>
          <w:t xml:space="preserve"> {</w:t>
        </w:r>
      </w:ins>
    </w:p>
    <w:p w14:paraId="5F04D7E4" w14:textId="77777777" w:rsidR="006370FE" w:rsidRPr="001669FE" w:rsidRDefault="006370FE" w:rsidP="006370FE">
      <w:pPr>
        <w:pStyle w:val="PL"/>
        <w:rPr>
          <w:ins w:id="8002" w:author="1602" w:date="2024-03-29T10:02:00Z"/>
          <w:noProof w:val="0"/>
        </w:rPr>
      </w:pPr>
      <w:ins w:id="8003" w:author="1602" w:date="2024-03-29T10:02:00Z">
        <w:r w:rsidRPr="001669FE">
          <w:rPr>
            <w:noProof w:val="0"/>
          </w:rPr>
          <w:t xml:space="preserve">  </w:t>
        </w:r>
        <w:r w:rsidRPr="001669FE">
          <w:rPr>
            <w:b/>
            <w:noProof w:val="0"/>
          </w:rPr>
          <w:t>when</w:t>
        </w:r>
        <w:r w:rsidRPr="001669FE">
          <w:rPr>
            <w:noProof w:val="0"/>
          </w:rPr>
          <w:t xml:space="preserve"> { Any CPC execution condition is satisfied }</w:t>
        </w:r>
      </w:ins>
    </w:p>
    <w:p w14:paraId="57DB2403" w14:textId="77777777" w:rsidR="006370FE" w:rsidRPr="001669FE" w:rsidRDefault="006370FE" w:rsidP="006370FE">
      <w:pPr>
        <w:pStyle w:val="PL"/>
        <w:rPr>
          <w:ins w:id="8004" w:author="1602" w:date="2024-03-29T10:02:00Z"/>
          <w:noProof w:val="0"/>
        </w:rPr>
      </w:pPr>
      <w:ins w:id="8005" w:author="1602" w:date="2024-03-29T10:02:00Z">
        <w:r w:rsidRPr="001669FE">
          <w:rPr>
            <w:noProof w:val="0"/>
          </w:rPr>
          <w:t xml:space="preserve">    </w:t>
        </w:r>
        <w:r w:rsidRPr="001669FE">
          <w:rPr>
            <w:b/>
            <w:noProof w:val="0"/>
          </w:rPr>
          <w:t>then</w:t>
        </w:r>
        <w:r w:rsidRPr="001669FE">
          <w:rPr>
            <w:noProof w:val="0"/>
          </w:rPr>
          <w:t xml:space="preserve"> { UE performs conditional PSCell change to the candidate target cell }</w:t>
        </w:r>
      </w:ins>
    </w:p>
    <w:p w14:paraId="0D016D4C" w14:textId="77777777" w:rsidR="006370FE" w:rsidRPr="001669FE" w:rsidRDefault="006370FE" w:rsidP="006370FE">
      <w:pPr>
        <w:pStyle w:val="PL"/>
        <w:rPr>
          <w:ins w:id="8006" w:author="1602" w:date="2024-03-29T10:02:00Z"/>
          <w:noProof w:val="0"/>
        </w:rPr>
      </w:pPr>
      <w:ins w:id="8007" w:author="1602" w:date="2024-03-29T10:02:00Z">
        <w:r w:rsidRPr="001669FE">
          <w:rPr>
            <w:noProof w:val="0"/>
          </w:rPr>
          <w:t xml:space="preserve">            }</w:t>
        </w:r>
      </w:ins>
    </w:p>
    <w:p w14:paraId="0ACAA6CC" w14:textId="77777777" w:rsidR="006370FE" w:rsidRPr="001669FE" w:rsidRDefault="006370FE" w:rsidP="006370FE">
      <w:pPr>
        <w:pStyle w:val="PL"/>
        <w:rPr>
          <w:ins w:id="8008" w:author="1602" w:date="2024-03-29T10:02:00Z"/>
          <w:noProof w:val="0"/>
        </w:rPr>
      </w:pPr>
    </w:p>
    <w:p w14:paraId="1B6D9DB4" w14:textId="77777777" w:rsidR="006370FE" w:rsidRPr="001669FE" w:rsidRDefault="006370FE" w:rsidP="006370FE">
      <w:pPr>
        <w:pStyle w:val="H6"/>
        <w:rPr>
          <w:ins w:id="8009" w:author="1602" w:date="2024-03-29T10:02:00Z"/>
        </w:rPr>
      </w:pPr>
      <w:ins w:id="8010" w:author="1602" w:date="2024-03-29T10:02:00Z">
        <w:r w:rsidRPr="001669FE">
          <w:t>(3)</w:t>
        </w:r>
      </w:ins>
    </w:p>
    <w:p w14:paraId="5747C1B4" w14:textId="77777777" w:rsidR="006370FE" w:rsidRPr="001669FE" w:rsidRDefault="006370FE" w:rsidP="006370FE">
      <w:pPr>
        <w:pStyle w:val="PL"/>
        <w:rPr>
          <w:ins w:id="8011" w:author="1602" w:date="2024-03-29T10:02:00Z"/>
          <w:noProof w:val="0"/>
        </w:rPr>
      </w:pPr>
      <w:ins w:id="8012" w:author="1602" w:date="2024-03-29T10:02:00Z">
        <w:r w:rsidRPr="001669FE">
          <w:rPr>
            <w:b/>
            <w:noProof w:val="0"/>
          </w:rPr>
          <w:t>with</w:t>
        </w:r>
        <w:r w:rsidRPr="001669FE">
          <w:rPr>
            <w:noProof w:val="0"/>
          </w:rPr>
          <w:t xml:space="preserve"> { UE in NR RRC_CONNECTED state with EN-DC and receiving an </w:t>
        </w:r>
        <w:r w:rsidRPr="001669FE">
          <w:rPr>
            <w:rFonts w:eastAsia="SimSun"/>
            <w:i/>
          </w:rPr>
          <w:t>RRCConnectionReconfiguration</w:t>
        </w:r>
        <w:r w:rsidRPr="001669FE">
          <w:rPr>
            <w:rFonts w:eastAsia="SimSun"/>
          </w:rPr>
          <w:t xml:space="preserve"> </w:t>
        </w:r>
        <w:r w:rsidRPr="001669FE">
          <w:rPr>
            <w:noProof w:val="0"/>
          </w:rPr>
          <w:t>message for conditional PSCell change }</w:t>
        </w:r>
      </w:ins>
    </w:p>
    <w:p w14:paraId="76DF02E2" w14:textId="77777777" w:rsidR="006370FE" w:rsidRPr="001669FE" w:rsidRDefault="006370FE" w:rsidP="006370FE">
      <w:pPr>
        <w:pStyle w:val="PL"/>
        <w:rPr>
          <w:ins w:id="8013" w:author="1602" w:date="2024-03-29T10:02:00Z"/>
          <w:noProof w:val="0"/>
        </w:rPr>
      </w:pPr>
      <w:ins w:id="8014" w:author="1602" w:date="2024-03-29T10:02:00Z">
        <w:r w:rsidRPr="001669FE">
          <w:rPr>
            <w:b/>
            <w:noProof w:val="0"/>
          </w:rPr>
          <w:t>ensure that</w:t>
        </w:r>
        <w:r w:rsidRPr="001669FE">
          <w:rPr>
            <w:noProof w:val="0"/>
          </w:rPr>
          <w:t xml:space="preserve"> {</w:t>
        </w:r>
      </w:ins>
    </w:p>
    <w:p w14:paraId="647E98E7" w14:textId="77777777" w:rsidR="006370FE" w:rsidRPr="001669FE" w:rsidRDefault="006370FE" w:rsidP="006370FE">
      <w:pPr>
        <w:pStyle w:val="PL"/>
        <w:rPr>
          <w:ins w:id="8015" w:author="1602" w:date="2024-03-29T10:02:00Z"/>
          <w:noProof w:val="0"/>
        </w:rPr>
      </w:pPr>
      <w:ins w:id="8016" w:author="1602" w:date="2024-03-29T10:02:00Z">
        <w:r w:rsidRPr="001669FE">
          <w:rPr>
            <w:noProof w:val="0"/>
          </w:rPr>
          <w:t xml:space="preserve">  </w:t>
        </w:r>
        <w:r w:rsidRPr="001669FE">
          <w:rPr>
            <w:b/>
            <w:noProof w:val="0"/>
          </w:rPr>
          <w:t>when</w:t>
        </w:r>
        <w:r w:rsidRPr="001669FE">
          <w:rPr>
            <w:noProof w:val="0"/>
          </w:rPr>
          <w:t xml:space="preserve"> { UE performs conditional PSCell change successfully }</w:t>
        </w:r>
      </w:ins>
    </w:p>
    <w:p w14:paraId="67BCB90C" w14:textId="77777777" w:rsidR="006370FE" w:rsidRPr="001669FE" w:rsidRDefault="006370FE" w:rsidP="006370FE">
      <w:pPr>
        <w:pStyle w:val="PL"/>
        <w:rPr>
          <w:ins w:id="8017" w:author="1602" w:date="2024-03-29T10:02:00Z"/>
          <w:noProof w:val="0"/>
        </w:rPr>
      </w:pPr>
      <w:ins w:id="8018" w:author="1602" w:date="2024-03-29T10:02:00Z">
        <w:r w:rsidRPr="001669FE">
          <w:rPr>
            <w:noProof w:val="0"/>
          </w:rPr>
          <w:t xml:space="preserve">    </w:t>
        </w:r>
        <w:r w:rsidRPr="001669FE">
          <w:rPr>
            <w:b/>
            <w:noProof w:val="0"/>
          </w:rPr>
          <w:t>then</w:t>
        </w:r>
        <w:r w:rsidRPr="001669FE">
          <w:rPr>
            <w:noProof w:val="0"/>
          </w:rPr>
          <w:t xml:space="preserve"> { UE releases stored CPC configurations }</w:t>
        </w:r>
      </w:ins>
    </w:p>
    <w:p w14:paraId="4E13E71D" w14:textId="77777777" w:rsidR="006370FE" w:rsidRDefault="006370FE" w:rsidP="006370FE">
      <w:pPr>
        <w:pStyle w:val="PL"/>
        <w:rPr>
          <w:ins w:id="8019" w:author="1602" w:date="2024-03-29T10:03:00Z"/>
          <w:noProof w:val="0"/>
        </w:rPr>
      </w:pPr>
      <w:ins w:id="8020" w:author="1602" w:date="2024-03-29T10:02:00Z">
        <w:r w:rsidRPr="001669FE">
          <w:rPr>
            <w:noProof w:val="0"/>
          </w:rPr>
          <w:t xml:space="preserve">            }</w:t>
        </w:r>
      </w:ins>
    </w:p>
    <w:p w14:paraId="554F370C" w14:textId="77777777" w:rsidR="006370FE" w:rsidRPr="001669FE" w:rsidRDefault="006370FE" w:rsidP="006370FE">
      <w:pPr>
        <w:pStyle w:val="PL"/>
        <w:rPr>
          <w:ins w:id="8021" w:author="1602" w:date="2024-03-29T10:02:00Z"/>
          <w:noProof w:val="0"/>
        </w:rPr>
      </w:pPr>
    </w:p>
    <w:p w14:paraId="6C9610A2" w14:textId="77777777" w:rsidR="006370FE" w:rsidRPr="001669FE" w:rsidRDefault="006370FE" w:rsidP="006370FE">
      <w:pPr>
        <w:pStyle w:val="H6"/>
        <w:rPr>
          <w:ins w:id="8022" w:author="1602" w:date="2024-03-29T10:02:00Z"/>
        </w:rPr>
      </w:pPr>
      <w:ins w:id="8023" w:author="1602" w:date="2024-03-29T10:02:00Z">
        <w:r w:rsidRPr="001669FE">
          <w:t>8.2.3.18.4.2</w:t>
        </w:r>
        <w:r w:rsidRPr="001669FE">
          <w:tab/>
          <w:t>Conformance requirements</w:t>
        </w:r>
      </w:ins>
    </w:p>
    <w:p w14:paraId="54091388" w14:textId="77777777" w:rsidR="006370FE" w:rsidRPr="001669FE" w:rsidRDefault="006370FE" w:rsidP="006370FE">
      <w:pPr>
        <w:rPr>
          <w:ins w:id="8024" w:author="1602" w:date="2024-03-29T10:02:00Z"/>
        </w:rPr>
      </w:pPr>
      <w:ins w:id="8025" w:author="1602" w:date="2024-03-29T10:02:00Z">
        <w:r w:rsidRPr="001669FE">
          <w:t xml:space="preserve">References: The conformance requirements covered in the present TC are specified in: TS 37.340 clause 10.5.1 and </w:t>
        </w:r>
        <w:r w:rsidRPr="001669FE">
          <w:rPr>
            <w:lang w:eastAsia="zh-CN"/>
          </w:rPr>
          <w:t xml:space="preserve">10.6, 36.331 clause 5.3.5 and </w:t>
        </w:r>
        <w:r w:rsidRPr="001669FE">
          <w:t xml:space="preserve">38.331 clause </w:t>
        </w:r>
        <w:r w:rsidRPr="001669FE">
          <w:rPr>
            <w:lang w:eastAsia="zh-CN"/>
          </w:rPr>
          <w:t>5.3.5.3</w:t>
        </w:r>
        <w:r w:rsidRPr="001669FE">
          <w:t>.</w:t>
        </w:r>
        <w:r w:rsidRPr="001669FE">
          <w:rPr>
            <w:rFonts w:hint="eastAsia"/>
            <w:lang w:eastAsia="zh-CN"/>
          </w:rPr>
          <w:t xml:space="preserve"> </w:t>
        </w:r>
        <w:r w:rsidRPr="001669FE">
          <w:t>Unless otherwise stated these are Rel-17 requirements</w:t>
        </w:r>
        <w:r w:rsidRPr="001669FE">
          <w:rPr>
            <w:color w:val="FF0000"/>
          </w:rPr>
          <w:t>.</w:t>
        </w:r>
      </w:ins>
    </w:p>
    <w:p w14:paraId="7B3F2BD5" w14:textId="77777777" w:rsidR="006370FE" w:rsidRPr="001669FE" w:rsidRDefault="006370FE" w:rsidP="006370FE">
      <w:pPr>
        <w:rPr>
          <w:ins w:id="8026" w:author="1602" w:date="2024-03-29T10:02:00Z"/>
        </w:rPr>
      </w:pPr>
      <w:ins w:id="8027" w:author="1602" w:date="2024-03-29T10:02:00Z">
        <w:r w:rsidRPr="001669FE">
          <w:t xml:space="preserve">[TS 37.340, clause </w:t>
        </w:r>
        <w:r w:rsidRPr="001669FE">
          <w:rPr>
            <w:lang w:eastAsia="zh-CN"/>
          </w:rPr>
          <w:t>10.5.1</w:t>
        </w:r>
        <w:r w:rsidRPr="001669FE">
          <w:t>]</w:t>
        </w:r>
      </w:ins>
    </w:p>
    <w:p w14:paraId="41818C01" w14:textId="77777777" w:rsidR="006370FE" w:rsidRPr="001669FE" w:rsidRDefault="006370FE" w:rsidP="006370FE">
      <w:pPr>
        <w:rPr>
          <w:ins w:id="8028" w:author="1602" w:date="2024-03-29T10:02:00Z"/>
        </w:rPr>
      </w:pPr>
      <w:ins w:id="8029" w:author="1602" w:date="2024-03-29T10:02:00Z">
        <w:r w:rsidRPr="001669FE">
          <w:t>The Secondary Node Change procedure is initiated either by MN or SN and used to transfer a UE context from a source SN to a target SN and to change the SCG configuration in UE from one SN to another.</w:t>
        </w:r>
        <w:r w:rsidRPr="001669FE">
          <w:rPr>
            <w:rFonts w:eastAsia="SimSun"/>
          </w:rPr>
          <w:t xml:space="preserve"> In case of inter-SN CP</w:t>
        </w:r>
        <w:r w:rsidRPr="001669FE">
          <w:rPr>
            <w:rFonts w:eastAsia="SimSun"/>
            <w:lang w:eastAsia="zh-CN"/>
          </w:rPr>
          <w:t xml:space="preserve">C, </w:t>
        </w:r>
        <w:r w:rsidRPr="001669FE">
          <w:rPr>
            <w:rFonts w:eastAsia="SimSun"/>
          </w:rPr>
          <w:t>th</w:t>
        </w:r>
        <w:r w:rsidRPr="001669FE">
          <w:rPr>
            <w:rFonts w:eastAsia="SimSun"/>
            <w:lang w:eastAsia="zh-CN"/>
          </w:rPr>
          <w:t>e</w:t>
        </w:r>
        <w:r w:rsidRPr="001669FE">
          <w:rPr>
            <w:rFonts w:eastAsia="SimSun"/>
          </w:rPr>
          <w:t xml:space="preserve"> </w:t>
        </w:r>
        <w:r w:rsidRPr="001669FE">
          <w:rPr>
            <w:rFonts w:eastAsia="SimSun"/>
            <w:lang w:eastAsia="zh-CN"/>
          </w:rPr>
          <w:t xml:space="preserve">Conditional </w:t>
        </w:r>
        <w:r w:rsidRPr="001669FE">
          <w:rPr>
            <w:rFonts w:eastAsia="SimSun"/>
          </w:rPr>
          <w:t xml:space="preserve">Secondary Node Change procedure initiated </w:t>
        </w:r>
        <w:r w:rsidRPr="001669FE">
          <w:rPr>
            <w:rFonts w:eastAsia="SimSun"/>
            <w:lang w:eastAsia="zh-CN"/>
          </w:rPr>
          <w:t xml:space="preserve">either </w:t>
        </w:r>
        <w:r w:rsidRPr="001669FE">
          <w:rPr>
            <w:rFonts w:eastAsia="SimSun"/>
          </w:rPr>
          <w:t>by the MN</w:t>
        </w:r>
        <w:r w:rsidRPr="001669FE">
          <w:rPr>
            <w:rFonts w:eastAsia="SimSun"/>
            <w:lang w:eastAsia="zh-CN"/>
          </w:rPr>
          <w:t xml:space="preserve"> or SN </w:t>
        </w:r>
        <w:r w:rsidRPr="001669FE">
          <w:rPr>
            <w:rFonts w:eastAsia="SimSun"/>
          </w:rPr>
          <w:t xml:space="preserve">is </w:t>
        </w:r>
        <w:r w:rsidRPr="001669FE">
          <w:rPr>
            <w:rFonts w:eastAsia="SimSun"/>
            <w:lang w:eastAsia="zh-CN"/>
          </w:rPr>
          <w:t xml:space="preserve">also </w:t>
        </w:r>
        <w:r w:rsidRPr="001669FE">
          <w:rPr>
            <w:rFonts w:eastAsia="SimSun"/>
          </w:rPr>
          <w:t xml:space="preserve">used </w:t>
        </w:r>
        <w:r w:rsidRPr="001669FE">
          <w:rPr>
            <w:rFonts w:eastAsia="SimSun"/>
            <w:lang w:eastAsia="zh-CN"/>
          </w:rPr>
          <w:t>for inter-SN CPC configuration and inter-SN CPC execution.</w:t>
        </w:r>
      </w:ins>
    </w:p>
    <w:p w14:paraId="21E4E57F" w14:textId="77777777" w:rsidR="006370FE" w:rsidRPr="001669FE" w:rsidRDefault="006370FE" w:rsidP="006370FE">
      <w:pPr>
        <w:rPr>
          <w:ins w:id="8030" w:author="1602" w:date="2024-03-29T10:02:00Z"/>
          <w:color w:val="FF0000"/>
        </w:rPr>
      </w:pPr>
      <w:ins w:id="8031" w:author="1602" w:date="2024-03-29T10:02:00Z">
        <w:r w:rsidRPr="001669FE">
          <w:rPr>
            <w:color w:val="FF0000"/>
          </w:rPr>
          <w:t>…</w:t>
        </w:r>
      </w:ins>
    </w:p>
    <w:p w14:paraId="6544F886" w14:textId="77777777" w:rsidR="006370FE" w:rsidRPr="001669FE" w:rsidRDefault="006370FE" w:rsidP="006370FE">
      <w:pPr>
        <w:rPr>
          <w:ins w:id="8032" w:author="1602" w:date="2024-03-29T10:02:00Z"/>
          <w:b/>
          <w:lang w:eastAsia="zh-CN"/>
        </w:rPr>
      </w:pPr>
      <w:ins w:id="8033" w:author="1602" w:date="2024-03-29T10:02:00Z">
        <w:r w:rsidRPr="001669FE">
          <w:rPr>
            <w:b/>
          </w:rPr>
          <w:t>MN initiated conditional SN Change</w:t>
        </w:r>
      </w:ins>
    </w:p>
    <w:p w14:paraId="21FF2025" w14:textId="77777777" w:rsidR="006370FE" w:rsidRPr="001669FE" w:rsidRDefault="006370FE" w:rsidP="006370FE">
      <w:pPr>
        <w:rPr>
          <w:ins w:id="8034" w:author="1602" w:date="2024-03-29T10:02:00Z"/>
          <w:lang w:eastAsia="zh-CN"/>
        </w:rPr>
      </w:pPr>
      <w:ins w:id="8035" w:author="1602" w:date="2024-03-29T10:02:00Z">
        <w:r w:rsidRPr="001669FE">
          <w:t>The MN initiated conditional inter-SN change procedure is used for inter-SN CPC configuration and inter-SN CPC execution.</w:t>
        </w:r>
      </w:ins>
    </w:p>
    <w:p w14:paraId="538101C2" w14:textId="77777777" w:rsidR="006370FE" w:rsidRPr="001669FE" w:rsidRDefault="006370FE" w:rsidP="006370FE">
      <w:pPr>
        <w:pStyle w:val="TH"/>
        <w:rPr>
          <w:ins w:id="8036" w:author="1602" w:date="2024-03-29T10:02:00Z"/>
          <w:lang w:eastAsia="zh-CN"/>
        </w:rPr>
      </w:pPr>
      <w:ins w:id="8037" w:author="1602" w:date="2024-03-29T10:02:00Z">
        <w:r w:rsidRPr="001669FE">
          <w:rPr>
            <w:rFonts w:ascii="Calibri" w:hAnsi="Calibri" w:cs="Calibri"/>
          </w:rPr>
          <w:object w:dxaOrig="9635" w:dyaOrig="6524" w14:anchorId="1EE03FBE">
            <v:shape id="_x0000_i1107" type="#_x0000_t75" style="width:482.1pt;height:325.45pt" o:ole="">
              <v:imagedata r:id="rId133" o:title=""/>
              <o:lock v:ext="edit" aspectratio="f"/>
            </v:shape>
            <o:OLEObject Type="Embed" ProgID="Visio.Drawing.15" ShapeID="_x0000_i1107" DrawAspect="Content" ObjectID="_1774261976" r:id="rId134"/>
          </w:object>
        </w:r>
      </w:ins>
    </w:p>
    <w:p w14:paraId="172D52E9" w14:textId="77777777" w:rsidR="006370FE" w:rsidRPr="001669FE" w:rsidRDefault="006370FE" w:rsidP="006370FE">
      <w:pPr>
        <w:pStyle w:val="TF"/>
        <w:rPr>
          <w:ins w:id="8038" w:author="1602" w:date="2024-03-29T10:02:00Z"/>
        </w:rPr>
      </w:pPr>
      <w:ins w:id="8039" w:author="1602" w:date="2024-03-29T10:02:00Z">
        <w:r w:rsidRPr="001669FE">
          <w:t>Figure 10.5.1-</w:t>
        </w:r>
        <w:r w:rsidRPr="001669FE">
          <w:rPr>
            <w:rFonts w:eastAsia="SimSun"/>
            <w:lang w:eastAsia="zh-CN"/>
          </w:rPr>
          <w:t>3</w:t>
        </w:r>
        <w:r w:rsidRPr="001669FE">
          <w:t>: Conditional SN Change – MN initiated</w:t>
        </w:r>
      </w:ins>
    </w:p>
    <w:p w14:paraId="40D2698B" w14:textId="77777777" w:rsidR="006370FE" w:rsidRPr="001669FE" w:rsidRDefault="006370FE" w:rsidP="006370FE">
      <w:pPr>
        <w:rPr>
          <w:ins w:id="8040" w:author="1602" w:date="2024-03-29T10:02:00Z"/>
          <w:color w:val="FF0000"/>
        </w:rPr>
      </w:pPr>
      <w:ins w:id="8041" w:author="1602" w:date="2024-03-29T10:02:00Z">
        <w:r w:rsidRPr="001669FE">
          <w:rPr>
            <w:color w:val="FF0000"/>
          </w:rPr>
          <w:t>…</w:t>
        </w:r>
      </w:ins>
    </w:p>
    <w:p w14:paraId="6327DC79" w14:textId="77777777" w:rsidR="006370FE" w:rsidRPr="001669FE" w:rsidRDefault="006370FE" w:rsidP="006370FE">
      <w:pPr>
        <w:pStyle w:val="B1"/>
        <w:rPr>
          <w:ins w:id="8042" w:author="1602" w:date="2024-03-29T10:02:00Z"/>
          <w:rFonts w:eastAsia="SimSun"/>
          <w:lang w:eastAsia="zh-CN"/>
        </w:rPr>
      </w:pPr>
      <w:ins w:id="8043" w:author="1602" w:date="2024-03-29T10:02:00Z">
        <w:r w:rsidRPr="001669FE">
          <w:rPr>
            <w:rFonts w:eastAsia="DengXian"/>
            <w:lang w:eastAsia="zh-CN"/>
          </w:rPr>
          <w:t>3</w:t>
        </w:r>
        <w:r w:rsidRPr="001669FE">
          <w:t>.</w:t>
        </w:r>
        <w:r w:rsidRPr="001669FE">
          <w:rPr>
            <w:lang w:eastAsia="zh-CN"/>
          </w:rPr>
          <w:tab/>
        </w:r>
        <w:r w:rsidRPr="001669FE">
          <w:rPr>
            <w:rFonts w:eastAsia="SimSun"/>
          </w:rPr>
          <w:t xml:space="preserve">The MN sends to the UE an </w:t>
        </w:r>
        <w:r w:rsidRPr="001669FE">
          <w:rPr>
            <w:rFonts w:eastAsia="SimSun"/>
            <w:i/>
          </w:rPr>
          <w:t>RRCConnectionReconfiguration</w:t>
        </w:r>
        <w:r w:rsidRPr="001669FE">
          <w:rPr>
            <w:rFonts w:eastAsia="SimSun"/>
          </w:rPr>
          <w:t xml:space="preserve"> message</w:t>
        </w:r>
        <w:r w:rsidRPr="001669FE">
          <w:rPr>
            <w:rFonts w:eastAsia="SimSun"/>
            <w:i/>
            <w:lang w:eastAsia="zh-CN"/>
          </w:rPr>
          <w:t xml:space="preserve"> </w:t>
        </w:r>
        <w:r w:rsidRPr="001669FE">
          <w:rPr>
            <w:rFonts w:eastAsia="SimSun"/>
            <w:lang w:eastAsia="zh-CN"/>
          </w:rPr>
          <w:t xml:space="preserve">including the CPC configuration, i.e. a list of </w:t>
        </w:r>
        <w:r w:rsidRPr="001669FE">
          <w:rPr>
            <w:rFonts w:eastAsia="SimSun"/>
            <w:i/>
          </w:rPr>
          <w:t>RRCConnectionReconfiguration*</w:t>
        </w:r>
        <w:r w:rsidRPr="001669FE">
          <w:rPr>
            <w:rFonts w:eastAsia="SimSun"/>
            <w:i/>
            <w:lang w:eastAsia="zh-CN"/>
          </w:rPr>
          <w:t xml:space="preserve"> </w:t>
        </w:r>
        <w:r w:rsidRPr="001669FE">
          <w:rPr>
            <w:rFonts w:eastAsia="SimSun"/>
            <w:lang w:eastAsia="zh-CN"/>
          </w:rPr>
          <w:t>messages</w:t>
        </w:r>
        <w:r w:rsidRPr="001669FE">
          <w:rPr>
            <w:rFonts w:eastAsia="SimSun"/>
            <w:i/>
            <w:vertAlign w:val="subscript"/>
            <w:lang w:eastAsia="zh-CN"/>
          </w:rPr>
          <w:t xml:space="preserve"> </w:t>
        </w:r>
        <w:r w:rsidRPr="001669FE">
          <w:rPr>
            <w:rFonts w:eastAsia="SimSun"/>
            <w:lang w:eastAsia="zh-CN"/>
          </w:rPr>
          <w:t xml:space="preserve">and associated execution conditions, in which each </w:t>
        </w:r>
        <w:r w:rsidRPr="001669FE">
          <w:rPr>
            <w:rFonts w:eastAsia="SimSun"/>
            <w:i/>
          </w:rPr>
          <w:t xml:space="preserve">RRCConnectionReconfiguration* </w:t>
        </w:r>
        <w:r w:rsidRPr="001669FE">
          <w:rPr>
            <w:rFonts w:eastAsia="SimSun"/>
          </w:rPr>
          <w:t xml:space="preserve">message </w:t>
        </w:r>
        <w:r w:rsidRPr="001669FE">
          <w:rPr>
            <w:rFonts w:eastAsia="SimSun"/>
            <w:lang w:eastAsia="zh-CN"/>
          </w:rPr>
          <w:t xml:space="preserve">contains the SCG configuration in the </w:t>
        </w:r>
        <w:r w:rsidRPr="001669FE">
          <w:rPr>
            <w:rFonts w:eastAsia="SimSun"/>
            <w:i/>
          </w:rPr>
          <w:t>RRCReconfiguration**</w:t>
        </w:r>
        <w:r w:rsidRPr="001669FE">
          <w:rPr>
            <w:rFonts w:eastAsia="SimSun"/>
            <w:i/>
            <w:lang w:eastAsia="zh-CN"/>
          </w:rPr>
          <w:t xml:space="preserve"> </w:t>
        </w:r>
        <w:r w:rsidRPr="001669FE">
          <w:rPr>
            <w:rFonts w:eastAsia="SimSun"/>
            <w:iCs/>
            <w:lang w:eastAsia="zh-CN"/>
          </w:rPr>
          <w:t>message</w:t>
        </w:r>
        <w:r w:rsidRPr="001669FE">
          <w:rPr>
            <w:rFonts w:eastAsia="SimSun"/>
            <w:i/>
          </w:rPr>
          <w:t xml:space="preserve"> </w:t>
        </w:r>
        <w:r w:rsidRPr="001669FE">
          <w:rPr>
            <w:rFonts w:eastAsia="SimSun"/>
          </w:rPr>
          <w:t xml:space="preserve">received from the candidate SN </w:t>
        </w:r>
        <w:r w:rsidRPr="001669FE">
          <w:rPr>
            <w:rFonts w:eastAsia="SimSun"/>
            <w:lang w:eastAsia="zh-CN"/>
          </w:rPr>
          <w:t xml:space="preserve">in step 2 </w:t>
        </w:r>
        <w:r w:rsidRPr="001669FE">
          <w:rPr>
            <w:rFonts w:eastAsia="SimSun"/>
          </w:rPr>
          <w:t>and possibly an MCG configuration</w:t>
        </w:r>
        <w:r w:rsidRPr="001669FE">
          <w:rPr>
            <w:rFonts w:eastAsia="SimSun"/>
            <w:lang w:eastAsia="zh-CN"/>
          </w:rPr>
          <w:t xml:space="preserve">. Besides, the </w:t>
        </w:r>
        <w:r w:rsidRPr="001669FE">
          <w:rPr>
            <w:rFonts w:eastAsia="SimSun"/>
            <w:i/>
          </w:rPr>
          <w:t>RRCConnectionReconfiguration</w:t>
        </w:r>
        <w:r w:rsidRPr="001669FE">
          <w:rPr>
            <w:rFonts w:eastAsia="SimSun"/>
          </w:rPr>
          <w:t xml:space="preserve"> message </w:t>
        </w:r>
        <w:r w:rsidRPr="001669FE">
          <w:rPr>
            <w:rFonts w:eastAsia="SimSun"/>
            <w:lang w:eastAsia="zh-CN"/>
          </w:rPr>
          <w:t>can also include an updated MCG configuration, e.g., to configure the required conditional measurements.</w:t>
        </w:r>
      </w:ins>
    </w:p>
    <w:p w14:paraId="0B420C24" w14:textId="77777777" w:rsidR="006370FE" w:rsidRPr="001669FE" w:rsidRDefault="006370FE" w:rsidP="006370FE">
      <w:pPr>
        <w:pStyle w:val="B1"/>
        <w:rPr>
          <w:ins w:id="8044" w:author="1602" w:date="2024-03-29T10:02:00Z"/>
          <w:lang w:eastAsia="zh-CN"/>
        </w:rPr>
      </w:pPr>
      <w:ins w:id="8045" w:author="1602" w:date="2024-03-29T10:02:00Z">
        <w:r w:rsidRPr="001669FE">
          <w:rPr>
            <w:rFonts w:eastAsia="SimSun"/>
            <w:lang w:eastAsia="zh-CN"/>
          </w:rPr>
          <w:t>4.</w:t>
        </w:r>
        <w:r w:rsidRPr="001669FE">
          <w:rPr>
            <w:rFonts w:eastAsia="SimSun"/>
            <w:lang w:eastAsia="zh-CN"/>
          </w:rPr>
          <w:tab/>
          <w:t>T</w:t>
        </w:r>
        <w:r w:rsidRPr="001669FE">
          <w:rPr>
            <w:rFonts w:eastAsia="SimSun"/>
          </w:rPr>
          <w:t xml:space="preserve">he UE applies the </w:t>
        </w:r>
        <w:r w:rsidRPr="001669FE">
          <w:rPr>
            <w:rFonts w:eastAsia="SimSun"/>
            <w:i/>
          </w:rPr>
          <w:t>RRCConnectionReconfiguration</w:t>
        </w:r>
        <w:r w:rsidRPr="001669FE">
          <w:rPr>
            <w:rFonts w:eastAsia="SimSun"/>
            <w:i/>
            <w:lang w:eastAsia="zh-CN"/>
          </w:rPr>
          <w:t xml:space="preserve"> </w:t>
        </w:r>
        <w:r w:rsidRPr="001669FE">
          <w:rPr>
            <w:rFonts w:eastAsia="SimSun"/>
            <w:iCs/>
            <w:lang w:eastAsia="zh-CN"/>
          </w:rPr>
          <w:t>message received in step 3</w:t>
        </w:r>
        <w:r w:rsidRPr="001669FE">
          <w:rPr>
            <w:rFonts w:eastAsia="SimSun"/>
            <w:lang w:eastAsia="zh-CN"/>
          </w:rPr>
          <w:t>, stores the CPC configuration</w:t>
        </w:r>
        <w:r w:rsidRPr="001669FE">
          <w:rPr>
            <w:rFonts w:eastAsia="SimSun"/>
            <w:i/>
            <w:lang w:eastAsia="zh-CN"/>
          </w:rPr>
          <w:t xml:space="preserve"> </w:t>
        </w:r>
        <w:r w:rsidRPr="001669FE">
          <w:rPr>
            <w:rFonts w:eastAsia="SimSun"/>
            <w:lang w:eastAsia="zh-CN"/>
          </w:rPr>
          <w:t xml:space="preserve">and </w:t>
        </w:r>
        <w:r w:rsidRPr="001669FE">
          <w:rPr>
            <w:rFonts w:eastAsia="SimSun"/>
          </w:rPr>
          <w:t xml:space="preserve">replies to the MN with an </w:t>
        </w:r>
        <w:r w:rsidRPr="001669FE">
          <w:rPr>
            <w:rFonts w:eastAsia="SimSun"/>
            <w:i/>
          </w:rPr>
          <w:t>RRCConnectionReconfigurationComplete</w:t>
        </w:r>
        <w:r w:rsidRPr="001669FE">
          <w:rPr>
            <w:rFonts w:eastAsia="SimSun"/>
          </w:rPr>
          <w:t xml:space="preserve"> message.</w:t>
        </w:r>
        <w:r w:rsidRPr="001669FE">
          <w:t xml:space="preserve"> In case the UE is unable to comply with (part of) the configuration included in the </w:t>
        </w:r>
        <w:r w:rsidRPr="001669FE">
          <w:rPr>
            <w:i/>
          </w:rPr>
          <w:t>RRCConnectionReconfiguration</w:t>
        </w:r>
        <w:r w:rsidRPr="001669FE">
          <w:t xml:space="preserve"> message, it performs the reconfiguration failure procedure.</w:t>
        </w:r>
      </w:ins>
    </w:p>
    <w:p w14:paraId="7FD8700E" w14:textId="77777777" w:rsidR="006370FE" w:rsidRPr="001669FE" w:rsidRDefault="006370FE" w:rsidP="006370FE">
      <w:pPr>
        <w:pStyle w:val="B1"/>
        <w:rPr>
          <w:ins w:id="8046" w:author="1602" w:date="2024-03-29T10:02:00Z"/>
        </w:rPr>
      </w:pPr>
      <w:ins w:id="8047" w:author="1602" w:date="2024-03-29T10:02:00Z">
        <w:r w:rsidRPr="001669FE">
          <w:rPr>
            <w:rFonts w:eastAsia="DengXian"/>
            <w:lang w:eastAsia="zh-CN"/>
          </w:rPr>
          <w:t>4a.</w:t>
        </w:r>
        <w:r w:rsidRPr="001669FE">
          <w:rPr>
            <w:rFonts w:eastAsia="DengXian"/>
            <w:lang w:eastAsia="zh-CN"/>
          </w:rPr>
          <w:tab/>
        </w:r>
        <w:r w:rsidRPr="001669FE">
          <w:t xml:space="preserve">Upon receiving the </w:t>
        </w:r>
        <w:r w:rsidRPr="001669FE">
          <w:rPr>
            <w:i/>
          </w:rPr>
          <w:t>RRCConnectionReconfigurationComplete</w:t>
        </w:r>
        <w:r w:rsidRPr="001669FE">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ins>
    </w:p>
    <w:p w14:paraId="2D4FC505" w14:textId="77777777" w:rsidR="006370FE" w:rsidRPr="001669FE" w:rsidRDefault="006370FE" w:rsidP="006370FE">
      <w:pPr>
        <w:pStyle w:val="NO"/>
        <w:rPr>
          <w:ins w:id="8048" w:author="1602" w:date="2024-03-29T10:02:00Z"/>
        </w:rPr>
      </w:pPr>
      <w:ins w:id="8049" w:author="1602" w:date="2024-03-29T10:02:00Z">
        <w:r w:rsidRPr="001669FE">
          <w:t>NOTE 5b:</w:t>
        </w:r>
        <w:r w:rsidRPr="001669FE">
          <w:t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ins>
    </w:p>
    <w:p w14:paraId="68461513" w14:textId="77777777" w:rsidR="006370FE" w:rsidRPr="001669FE" w:rsidRDefault="006370FE" w:rsidP="006370FE">
      <w:pPr>
        <w:pStyle w:val="NO"/>
        <w:rPr>
          <w:ins w:id="8050" w:author="1602" w:date="2024-03-29T10:02:00Z"/>
          <w:rFonts w:eastAsia="SimSun"/>
          <w:lang w:eastAsia="zh-CN"/>
        </w:rPr>
      </w:pPr>
      <w:ins w:id="8051" w:author="1602" w:date="2024-03-29T10:02:00Z">
        <w:r w:rsidRPr="001669FE">
          <w:rPr>
            <w:rFonts w:eastAsia="SimSun"/>
            <w:lang w:eastAsia="zh-CN"/>
          </w:rPr>
          <w:t>NOTE 5c:</w:t>
        </w:r>
        <w:r w:rsidRPr="001669FE">
          <w:rPr>
            <w:rFonts w:eastAsia="SimSun"/>
            <w:lang w:eastAsia="zh-CN"/>
          </w:rPr>
          <w:tab/>
        </w:r>
        <w:r w:rsidRPr="001669FE">
          <w:t>For the early transmission of MN terminated split/SCG bearers, the MN forwards the PDCP PDU to the candidate SN(s).</w:t>
        </w:r>
      </w:ins>
    </w:p>
    <w:p w14:paraId="63A365F2" w14:textId="77777777" w:rsidR="006370FE" w:rsidRPr="001669FE" w:rsidRDefault="006370FE" w:rsidP="006370FE">
      <w:pPr>
        <w:pStyle w:val="B1"/>
        <w:rPr>
          <w:ins w:id="8052" w:author="1602" w:date="2024-03-29T10:02:00Z"/>
          <w:rFonts w:eastAsia="SimSun"/>
        </w:rPr>
      </w:pPr>
      <w:ins w:id="8053" w:author="1602" w:date="2024-03-29T10:02:00Z">
        <w:r w:rsidRPr="001669FE">
          <w:rPr>
            <w:rFonts w:eastAsia="SimSun"/>
            <w:lang w:eastAsia="zh-CN"/>
          </w:rPr>
          <w:t>5.</w:t>
        </w:r>
        <w:r w:rsidRPr="001669FE">
          <w:rPr>
            <w:rFonts w:eastAsia="SimSun"/>
            <w:lang w:eastAsia="zh-CN"/>
          </w:rPr>
          <w:tab/>
          <w:t>T</w:t>
        </w:r>
        <w:r w:rsidRPr="001669FE">
          <w:rPr>
            <w:rFonts w:eastAsia="SimSun"/>
          </w:rPr>
          <w:t>he UE starts evaluating the execution conditions. If the execution condition</w:t>
        </w:r>
        <w:r w:rsidRPr="001669FE">
          <w:rPr>
            <w:rFonts w:eastAsia="SimSun"/>
            <w:i/>
          </w:rPr>
          <w:t xml:space="preserve"> </w:t>
        </w:r>
        <w:r w:rsidRPr="001669FE">
          <w:rPr>
            <w:rFonts w:eastAsia="SimSun"/>
            <w:lang w:eastAsia="zh-CN"/>
          </w:rPr>
          <w:t xml:space="preserve">of one </w:t>
        </w:r>
        <w:r w:rsidRPr="001669FE">
          <w:rPr>
            <w:rFonts w:eastAsia="SimSun"/>
          </w:rPr>
          <w:t xml:space="preserve">candidate </w:t>
        </w:r>
        <w:r w:rsidRPr="001669FE">
          <w:rPr>
            <w:rFonts w:eastAsia="SimSun"/>
            <w:lang w:eastAsia="zh-CN"/>
          </w:rPr>
          <w:t>PSC</w:t>
        </w:r>
        <w:r w:rsidRPr="001669FE">
          <w:rPr>
            <w:rFonts w:eastAsia="SimSun"/>
          </w:rPr>
          <w:t xml:space="preserve">ell is satisfied, the UE applies </w:t>
        </w:r>
        <w:r w:rsidRPr="001669FE">
          <w:rPr>
            <w:rFonts w:eastAsia="SimSun"/>
            <w:i/>
          </w:rPr>
          <w:t>RRCConnectionReconfiguration</w:t>
        </w:r>
        <w:r w:rsidRPr="001669FE">
          <w:rPr>
            <w:rFonts w:eastAsia="SimSun"/>
            <w:i/>
            <w:lang w:eastAsia="zh-CN"/>
          </w:rPr>
          <w:t xml:space="preserve">* </w:t>
        </w:r>
        <w:r w:rsidRPr="001669FE">
          <w:rPr>
            <w:rFonts w:eastAsia="SimSun"/>
            <w:lang w:eastAsia="zh-CN"/>
          </w:rPr>
          <w:t>message</w:t>
        </w:r>
        <w:r w:rsidRPr="001669FE">
          <w:rPr>
            <w:rFonts w:eastAsia="SimSun"/>
            <w:vertAlign w:val="subscript"/>
            <w:lang w:eastAsia="zh-CN"/>
          </w:rPr>
          <w:t xml:space="preserve"> </w:t>
        </w:r>
        <w:r w:rsidRPr="001669FE">
          <w:rPr>
            <w:rFonts w:eastAsia="SimSun"/>
          </w:rPr>
          <w:t xml:space="preserve">corresponding to </w:t>
        </w:r>
        <w:r w:rsidRPr="001669FE">
          <w:rPr>
            <w:rFonts w:eastAsia="SimSun"/>
            <w:lang w:eastAsia="zh-CN"/>
          </w:rPr>
          <w:t>the</w:t>
        </w:r>
        <w:r w:rsidRPr="001669FE">
          <w:rPr>
            <w:rFonts w:eastAsia="SimSun"/>
          </w:rPr>
          <w:t xml:space="preserve"> selected candidate </w:t>
        </w:r>
        <w:r w:rsidRPr="001669FE">
          <w:rPr>
            <w:rFonts w:eastAsia="SimSun"/>
            <w:lang w:eastAsia="zh-CN"/>
          </w:rPr>
          <w:t>PSC</w:t>
        </w:r>
        <w:r w:rsidRPr="001669FE">
          <w:rPr>
            <w:rFonts w:eastAsia="SimSun"/>
          </w:rPr>
          <w:t xml:space="preserve">ell, and sends an </w:t>
        </w:r>
        <w:r w:rsidRPr="001669FE">
          <w:rPr>
            <w:rFonts w:eastAsia="SimSun"/>
            <w:i/>
          </w:rPr>
          <w:t>RRCConnectionReconfigurationComplete</w:t>
        </w:r>
        <w:r w:rsidRPr="001669FE">
          <w:rPr>
            <w:rFonts w:eastAsia="SimSun"/>
            <w:i/>
            <w:lang w:eastAsia="zh-CN"/>
          </w:rPr>
          <w:t>*</w:t>
        </w:r>
        <w:r w:rsidRPr="001669FE">
          <w:rPr>
            <w:rFonts w:eastAsia="SimSun"/>
          </w:rPr>
          <w:t xml:space="preserve"> message, including an NR </w:t>
        </w:r>
        <w:r w:rsidRPr="001669FE">
          <w:rPr>
            <w:rFonts w:eastAsia="SimSun"/>
            <w:i/>
          </w:rPr>
          <w:t>RRCReconfigurationComplete**</w:t>
        </w:r>
        <w:r w:rsidRPr="001669FE">
          <w:rPr>
            <w:rFonts w:eastAsia="SimSun"/>
            <w:i/>
            <w:lang w:eastAsia="zh-CN"/>
          </w:rPr>
          <w:t xml:space="preserve"> </w:t>
        </w:r>
        <w:r w:rsidRPr="001669FE">
          <w:rPr>
            <w:rFonts w:eastAsia="SimSun"/>
            <w:iCs/>
            <w:lang w:eastAsia="zh-CN"/>
          </w:rPr>
          <w:t>message</w:t>
        </w:r>
        <w:r w:rsidRPr="001669FE">
          <w:rPr>
            <w:rFonts w:eastAsia="SimSun"/>
          </w:rPr>
          <w:t xml:space="preserve"> for the selected candidate PSCell, and information enabling the MN to identify the SN of the selected candidate PSCell.</w:t>
        </w:r>
      </w:ins>
    </w:p>
    <w:p w14:paraId="0E8AF246" w14:textId="77777777" w:rsidR="006370FE" w:rsidRPr="001669FE" w:rsidRDefault="006370FE" w:rsidP="006370FE">
      <w:pPr>
        <w:pStyle w:val="B1"/>
        <w:rPr>
          <w:ins w:id="8054" w:author="1602" w:date="2024-03-29T10:02:00Z"/>
          <w:rFonts w:eastAsia="SimSun"/>
          <w:lang w:eastAsia="zh-CN"/>
        </w:rPr>
      </w:pPr>
      <w:ins w:id="8055" w:author="1602" w:date="2024-03-29T10:02:00Z">
        <w:r w:rsidRPr="001669FE">
          <w:rPr>
            <w:rFonts w:eastAsia="SimSun"/>
            <w:lang w:eastAsia="zh-CN"/>
          </w:rPr>
          <w:t>6a-6b.</w:t>
        </w:r>
        <w:r w:rsidRPr="001669FE">
          <w:rPr>
            <w:rFonts w:eastAsia="SimSun"/>
            <w:lang w:eastAsia="zh-CN"/>
          </w:rPr>
          <w:tab/>
          <w:t xml:space="preserve">The MN triggers the MeNB initiated SgNB Release procedure to inform the source SN to stop providing user data to the UE, and, if applicable, the address of the SN </w:t>
        </w:r>
        <w:r w:rsidRPr="001669FE">
          <w:rPr>
            <w:rFonts w:eastAsia="SimSun"/>
          </w:rPr>
          <w:t>of the selected candidate PSCell</w:t>
        </w:r>
        <w:r w:rsidRPr="001669FE">
          <w:rPr>
            <w:rFonts w:eastAsia="SimSun"/>
            <w:lang w:eastAsia="zh-CN"/>
          </w:rPr>
          <w:t xml:space="preserve"> to start data forwarding.</w:t>
        </w:r>
      </w:ins>
    </w:p>
    <w:p w14:paraId="037D167D" w14:textId="77777777" w:rsidR="006370FE" w:rsidRPr="001669FE" w:rsidRDefault="006370FE" w:rsidP="006370FE">
      <w:pPr>
        <w:pStyle w:val="B1"/>
        <w:rPr>
          <w:ins w:id="8056" w:author="1602" w:date="2024-03-29T10:02:00Z"/>
        </w:rPr>
      </w:pPr>
      <w:ins w:id="8057" w:author="1602" w:date="2024-03-29T10:02:00Z">
        <w:r w:rsidRPr="001669FE">
          <w:rPr>
            <w:rFonts w:eastAsia="SimSun"/>
            <w:lang w:eastAsia="zh-CN"/>
          </w:rPr>
          <w:t>7a-7c</w:t>
        </w:r>
        <w:r w:rsidRPr="001669FE">
          <w:t>.</w:t>
        </w:r>
        <w:r w:rsidRPr="001669FE">
          <w:rPr>
            <w:lang w:eastAsia="zh-CN"/>
          </w:rPr>
          <w:tab/>
        </w:r>
        <w:r w:rsidRPr="001669FE">
          <w:t xml:space="preserve">If the RRC connection reconfiguration procedure was successful, the MN informs the SN </w:t>
        </w:r>
        <w:r w:rsidRPr="001669FE">
          <w:rPr>
            <w:rFonts w:eastAsia="SimSun"/>
          </w:rPr>
          <w:t>of the selected candidate PSCell</w:t>
        </w:r>
        <w:r w:rsidRPr="001669FE">
          <w:rPr>
            <w:lang w:eastAsia="zh-CN"/>
          </w:rPr>
          <w:t xml:space="preserve"> via </w:t>
        </w:r>
        <w:r w:rsidRPr="001669FE">
          <w:rPr>
            <w:i/>
            <w:lang w:eastAsia="zh-CN"/>
          </w:rPr>
          <w:t>SgNB Reconfiguration Complete</w:t>
        </w:r>
        <w:r w:rsidRPr="001669FE">
          <w:rPr>
            <w:lang w:eastAsia="zh-CN"/>
          </w:rPr>
          <w:t xml:space="preserve"> message</w:t>
        </w:r>
        <w:r w:rsidRPr="001669FE">
          <w:rPr>
            <w:rFonts w:eastAsia="SimSun"/>
            <w:lang w:eastAsia="zh-CN"/>
          </w:rPr>
          <w:t>, including the SN</w:t>
        </w:r>
        <w:r w:rsidRPr="001669FE">
          <w:rPr>
            <w:i/>
            <w:lang w:eastAsia="zh-CN"/>
          </w:rPr>
          <w:t xml:space="preserve"> RRCReconfigurationComplete**</w:t>
        </w:r>
        <w:r w:rsidRPr="001669FE">
          <w:rPr>
            <w:lang w:eastAsia="zh-CN"/>
          </w:rPr>
          <w:t xml:space="preserve"> message</w:t>
        </w:r>
        <w:r w:rsidRPr="001669FE">
          <w:t xml:space="preserve">. The MN sends the </w:t>
        </w:r>
        <w:r w:rsidRPr="001669FE">
          <w:rPr>
            <w:i/>
            <w:iCs/>
          </w:rPr>
          <w:t>SgNB Release Request</w:t>
        </w:r>
        <w:r w:rsidRPr="001669FE">
          <w:t xml:space="preserve"> message(s) to cancel CPC in the other candidate SN(s), if configured. The other candidate SN(s) acknowledges the release request.</w:t>
        </w:r>
      </w:ins>
    </w:p>
    <w:p w14:paraId="70D46F95" w14:textId="77777777" w:rsidR="006370FE" w:rsidRPr="001669FE" w:rsidRDefault="006370FE" w:rsidP="006370FE">
      <w:pPr>
        <w:pStyle w:val="B1"/>
        <w:rPr>
          <w:ins w:id="8058" w:author="1602" w:date="2024-03-29T10:02:00Z"/>
        </w:rPr>
      </w:pPr>
      <w:ins w:id="8059" w:author="1602" w:date="2024-03-29T10:02:00Z">
        <w:r w:rsidRPr="001669FE">
          <w:rPr>
            <w:rFonts w:eastAsia="SimSun"/>
            <w:lang w:eastAsia="zh-CN"/>
          </w:rPr>
          <w:t>8</w:t>
        </w:r>
        <w:r w:rsidRPr="001669FE">
          <w:t>.</w:t>
        </w:r>
        <w:r w:rsidRPr="001669FE">
          <w:rPr>
            <w:lang w:eastAsia="zh-CN"/>
          </w:rPr>
          <w:tab/>
        </w:r>
        <w:r w:rsidRPr="001669FE">
          <w:rPr>
            <w:rFonts w:eastAsia="SimSun"/>
            <w:lang w:eastAsia="zh-CN"/>
          </w:rPr>
          <w:t>The</w:t>
        </w:r>
        <w:r w:rsidRPr="001669FE">
          <w:t xml:space="preserve"> UE synchronizes to the </w:t>
        </w:r>
        <w:r w:rsidRPr="001669FE">
          <w:rPr>
            <w:rFonts w:eastAsia="SimSun"/>
            <w:lang w:eastAsia="zh-CN"/>
          </w:rPr>
          <w:t xml:space="preserve">PSCell </w:t>
        </w:r>
        <w:r w:rsidRPr="001669FE">
          <w:t xml:space="preserve">indicated in the </w:t>
        </w:r>
        <w:r w:rsidRPr="001669FE">
          <w:rPr>
            <w:rFonts w:eastAsia="SimSun"/>
            <w:i/>
          </w:rPr>
          <w:t>RRCConnectionReconfiguration</w:t>
        </w:r>
        <w:r w:rsidRPr="001669FE">
          <w:rPr>
            <w:rFonts w:eastAsia="SimSun"/>
            <w:i/>
            <w:lang w:eastAsia="zh-CN"/>
          </w:rPr>
          <w:t>*</w:t>
        </w:r>
        <w:r w:rsidRPr="001669FE">
          <w:rPr>
            <w:rFonts w:eastAsia="SimSun"/>
            <w:i/>
          </w:rPr>
          <w:t xml:space="preserve"> </w:t>
        </w:r>
        <w:r w:rsidRPr="001669FE">
          <w:rPr>
            <w:rFonts w:eastAsia="SimSun"/>
          </w:rPr>
          <w:t xml:space="preserve">message applied in step </w:t>
        </w:r>
        <w:r w:rsidRPr="001669FE">
          <w:rPr>
            <w:rFonts w:eastAsia="SimSun"/>
            <w:lang w:eastAsia="zh-CN"/>
          </w:rPr>
          <w:t>5</w:t>
        </w:r>
        <w:r w:rsidRPr="001669FE">
          <w:t>.</w:t>
        </w:r>
      </w:ins>
    </w:p>
    <w:p w14:paraId="20C98D7C" w14:textId="77777777" w:rsidR="006370FE" w:rsidRPr="001669FE" w:rsidRDefault="006370FE" w:rsidP="006370FE">
      <w:pPr>
        <w:rPr>
          <w:ins w:id="8060" w:author="1602" w:date="2024-03-29T10:02:00Z"/>
          <w:color w:val="FF0000"/>
        </w:rPr>
      </w:pPr>
      <w:ins w:id="8061" w:author="1602" w:date="2024-03-29T10:02:00Z">
        <w:r w:rsidRPr="001669FE">
          <w:rPr>
            <w:color w:val="FF0000"/>
          </w:rPr>
          <w:t>…</w:t>
        </w:r>
      </w:ins>
    </w:p>
    <w:p w14:paraId="6F458651" w14:textId="77777777" w:rsidR="006370FE" w:rsidRPr="001669FE" w:rsidRDefault="006370FE" w:rsidP="006370FE">
      <w:pPr>
        <w:jc w:val="both"/>
        <w:rPr>
          <w:ins w:id="8062" w:author="1602" w:date="2024-03-29T10:02:00Z"/>
          <w:rFonts w:eastAsia="DengXian"/>
          <w:b/>
          <w:lang w:eastAsia="zh-CN"/>
        </w:rPr>
      </w:pPr>
      <w:ins w:id="8063" w:author="1602" w:date="2024-03-29T10:02:00Z">
        <w:r w:rsidRPr="001669FE">
          <w:rPr>
            <w:b/>
          </w:rPr>
          <w:t xml:space="preserve">SN initiated </w:t>
        </w:r>
        <w:r w:rsidRPr="001669FE">
          <w:rPr>
            <w:rFonts w:eastAsia="SimSun"/>
            <w:b/>
            <w:lang w:eastAsia="zh-CN"/>
          </w:rPr>
          <w:t xml:space="preserve">conditional </w:t>
        </w:r>
        <w:r w:rsidRPr="001669FE">
          <w:rPr>
            <w:b/>
          </w:rPr>
          <w:t>SN Change</w:t>
        </w:r>
      </w:ins>
    </w:p>
    <w:p w14:paraId="593EBB13" w14:textId="77777777" w:rsidR="006370FE" w:rsidRPr="001669FE" w:rsidRDefault="006370FE" w:rsidP="006370FE">
      <w:pPr>
        <w:rPr>
          <w:ins w:id="8064" w:author="1602" w:date="2024-03-29T10:02:00Z"/>
        </w:rPr>
      </w:pPr>
      <w:ins w:id="8065" w:author="1602" w:date="2024-03-29T10:02:00Z">
        <w:r w:rsidRPr="001669FE">
          <w:t>The SN initiated conditional SN change procedure is used for inter-SN CPC configuration and inter-SN CPC execution.</w:t>
        </w:r>
      </w:ins>
    </w:p>
    <w:p w14:paraId="569BA63C" w14:textId="77777777" w:rsidR="006370FE" w:rsidRPr="001669FE" w:rsidRDefault="006370FE" w:rsidP="006370FE">
      <w:pPr>
        <w:rPr>
          <w:ins w:id="8066" w:author="1602" w:date="2024-03-29T10:02:00Z"/>
          <w:rFonts w:eastAsia="SimSun"/>
        </w:rPr>
      </w:pPr>
      <w:ins w:id="8067" w:author="1602" w:date="2024-03-29T10:02:00Z">
        <w:r w:rsidRPr="001669FE">
          <w:t>The SN initiated conditional SN change procedure</w:t>
        </w:r>
        <w:r w:rsidRPr="001669FE">
          <w:rPr>
            <w:rFonts w:eastAsia="SimSun"/>
          </w:rPr>
          <w:t xml:space="preserve"> may also be initiated by the source SN, to modify the existing </w:t>
        </w:r>
        <w:r w:rsidRPr="001669FE">
          <w:rPr>
            <w:rFonts w:eastAsia="SimSun"/>
            <w:lang w:eastAsia="zh-CN"/>
          </w:rPr>
          <w:t xml:space="preserve">SN initiated </w:t>
        </w:r>
        <w:r w:rsidRPr="001669FE">
          <w:t xml:space="preserve">inter-SN </w:t>
        </w:r>
        <w:r w:rsidRPr="001669FE">
          <w:rPr>
            <w:rFonts w:eastAsia="SimSun"/>
          </w:rPr>
          <w:t xml:space="preserve">CPC configuration, or to trigger the release of the </w:t>
        </w:r>
        <w:r w:rsidRPr="001669FE">
          <w:rPr>
            <w:rFonts w:eastAsia="SimSun"/>
            <w:lang w:eastAsia="zh-CN"/>
          </w:rPr>
          <w:t xml:space="preserve">candidate </w:t>
        </w:r>
        <w:r w:rsidRPr="001669FE">
          <w:rPr>
            <w:rFonts w:eastAsia="SimSun"/>
          </w:rPr>
          <w:t xml:space="preserve">SN by cancellation of all the prepared PSCells at the </w:t>
        </w:r>
        <w:r w:rsidRPr="001669FE">
          <w:rPr>
            <w:rFonts w:eastAsia="SimSun"/>
            <w:lang w:eastAsia="zh-CN"/>
          </w:rPr>
          <w:t xml:space="preserve">candidate </w:t>
        </w:r>
        <w:r w:rsidRPr="001669FE">
          <w:rPr>
            <w:rFonts w:eastAsia="SimSun"/>
          </w:rPr>
          <w:t xml:space="preserve">SN and releasing the CPC related UE context at the </w:t>
        </w:r>
        <w:r w:rsidRPr="001669FE">
          <w:rPr>
            <w:rFonts w:eastAsia="SimSun"/>
            <w:lang w:eastAsia="zh-CN"/>
          </w:rPr>
          <w:t xml:space="preserve">candidate </w:t>
        </w:r>
        <w:r w:rsidRPr="001669FE">
          <w:rPr>
            <w:rFonts w:eastAsia="SimSun"/>
          </w:rPr>
          <w:t>SN.</w:t>
        </w:r>
      </w:ins>
    </w:p>
    <w:p w14:paraId="2C453FF0" w14:textId="77777777" w:rsidR="006370FE" w:rsidRPr="001669FE" w:rsidRDefault="006370FE" w:rsidP="006370FE">
      <w:pPr>
        <w:pStyle w:val="NO"/>
        <w:rPr>
          <w:ins w:id="8068" w:author="1602" w:date="2024-03-29T10:02:00Z"/>
          <w:lang w:eastAsia="zh-CN"/>
        </w:rPr>
      </w:pPr>
      <w:ins w:id="8069" w:author="1602" w:date="2024-03-29T10:02:00Z">
        <w:r w:rsidRPr="001669FE">
          <w:rPr>
            <w:rStyle w:val="ui-provider"/>
            <w:lang w:eastAsia="zh-CN"/>
          </w:rPr>
          <w:t>N</w:t>
        </w:r>
        <w:r w:rsidRPr="001669FE">
          <w:rPr>
            <w:rStyle w:val="ui-provider"/>
          </w:rPr>
          <w:t>OTE 6a0:</w:t>
        </w:r>
        <w:r w:rsidRPr="001669FE">
          <w:rPr>
            <w:rStyle w:val="ui-provider"/>
          </w:rPr>
          <w:tab/>
          <w:t>To modify or release an existing intra-SN CPC configuration, the source SN triggers an SN initiated Conditional SN Modification (with or without SRB3) without MN involvement, as specified in 10.3.</w:t>
        </w:r>
      </w:ins>
    </w:p>
    <w:p w14:paraId="77B2A27D" w14:textId="77777777" w:rsidR="006370FE" w:rsidRPr="001669FE" w:rsidRDefault="006370FE" w:rsidP="006370FE">
      <w:pPr>
        <w:pStyle w:val="TH"/>
        <w:rPr>
          <w:ins w:id="8070" w:author="1602" w:date="2024-03-29T10:02:00Z"/>
          <w:lang w:eastAsia="zh-CN"/>
        </w:rPr>
      </w:pPr>
      <w:ins w:id="8071" w:author="1602" w:date="2024-03-29T10:02:00Z">
        <w:r w:rsidRPr="001669FE">
          <w:rPr>
            <w:rFonts w:ascii="Calibri" w:hAnsi="Calibri" w:cs="Calibri"/>
          </w:rPr>
          <w:object w:dxaOrig="9635" w:dyaOrig="8815" w14:anchorId="1BFA1B0A">
            <v:shape id="_x0000_i1108" type="#_x0000_t75" style="width:482.1pt;height:441.2pt" o:ole="">
              <v:imagedata r:id="rId135" o:title=""/>
              <o:lock v:ext="edit" aspectratio="f"/>
            </v:shape>
            <o:OLEObject Type="Embed" ProgID="Visio.Drawing.15" ShapeID="_x0000_i1108" DrawAspect="Content" ObjectID="_1774261977" r:id="rId136"/>
          </w:object>
        </w:r>
      </w:ins>
    </w:p>
    <w:p w14:paraId="1B10A07B" w14:textId="77777777" w:rsidR="006370FE" w:rsidRPr="001669FE" w:rsidRDefault="006370FE" w:rsidP="006370FE">
      <w:pPr>
        <w:pStyle w:val="TF"/>
        <w:rPr>
          <w:ins w:id="8072" w:author="1602" w:date="2024-03-29T10:02:00Z"/>
          <w:lang w:eastAsia="zh-CN"/>
        </w:rPr>
      </w:pPr>
      <w:ins w:id="8073" w:author="1602" w:date="2024-03-29T10:02:00Z">
        <w:r w:rsidRPr="001669FE">
          <w:t>Figure 10.5.1-</w:t>
        </w:r>
        <w:r w:rsidRPr="001669FE">
          <w:rPr>
            <w:rFonts w:eastAsia="SimSun"/>
            <w:lang w:eastAsia="zh-CN"/>
          </w:rPr>
          <w:t>4</w:t>
        </w:r>
        <w:r w:rsidRPr="001669FE">
          <w:t xml:space="preserve">: </w:t>
        </w:r>
        <w:r w:rsidRPr="001669FE">
          <w:rPr>
            <w:rFonts w:eastAsia="SimSun"/>
            <w:lang w:eastAsia="zh-CN"/>
          </w:rPr>
          <w:t xml:space="preserve">Conditional </w:t>
        </w:r>
        <w:r w:rsidRPr="001669FE">
          <w:t>SN Change – SN initiated</w:t>
        </w:r>
      </w:ins>
    </w:p>
    <w:p w14:paraId="67E946F4" w14:textId="77777777" w:rsidR="006370FE" w:rsidRPr="001669FE" w:rsidRDefault="006370FE" w:rsidP="006370FE">
      <w:pPr>
        <w:jc w:val="both"/>
        <w:rPr>
          <w:ins w:id="8074" w:author="1602" w:date="2024-03-29T10:02:00Z"/>
        </w:rPr>
      </w:pPr>
      <w:ins w:id="8075" w:author="1602" w:date="2024-03-29T10:02:00Z">
        <w:r w:rsidRPr="001669FE">
          <w:rPr>
            <w:rFonts w:hint="eastAsia"/>
          </w:rPr>
          <w:t>…</w:t>
        </w:r>
      </w:ins>
    </w:p>
    <w:p w14:paraId="7B53E849" w14:textId="77777777" w:rsidR="006370FE" w:rsidRPr="001669FE" w:rsidRDefault="006370FE" w:rsidP="006370FE">
      <w:pPr>
        <w:pStyle w:val="B1"/>
        <w:rPr>
          <w:ins w:id="8076" w:author="1602" w:date="2024-03-29T10:02:00Z"/>
          <w:rFonts w:eastAsia="SimSun"/>
          <w:lang w:eastAsia="zh-CN"/>
        </w:rPr>
      </w:pPr>
      <w:ins w:id="8077" w:author="1602" w:date="2024-03-29T10:02:00Z">
        <w:r w:rsidRPr="001669FE">
          <w:rPr>
            <w:rFonts w:eastAsia="SimSun"/>
            <w:lang w:eastAsia="zh-CN"/>
          </w:rPr>
          <w:t>6</w:t>
        </w:r>
        <w:r w:rsidRPr="001669FE">
          <w:t>.</w:t>
        </w:r>
        <w:r w:rsidRPr="001669FE">
          <w:rPr>
            <w:lang w:eastAsia="zh-CN"/>
          </w:rPr>
          <w:tab/>
        </w:r>
        <w:r w:rsidRPr="001669FE">
          <w:rPr>
            <w:rFonts w:eastAsia="SimSun"/>
          </w:rPr>
          <w:t xml:space="preserve">The MN sends to the UE an </w:t>
        </w:r>
        <w:r w:rsidRPr="001669FE">
          <w:rPr>
            <w:rFonts w:eastAsia="SimSun"/>
            <w:i/>
          </w:rPr>
          <w:t>RRCConnectionReconfiguration</w:t>
        </w:r>
        <w:r w:rsidRPr="001669FE">
          <w:rPr>
            <w:rFonts w:eastAsia="SimSun"/>
          </w:rPr>
          <w:t xml:space="preserve"> message</w:t>
        </w:r>
        <w:r w:rsidRPr="001669FE">
          <w:rPr>
            <w:rFonts w:eastAsia="SimSun"/>
            <w:i/>
            <w:lang w:eastAsia="zh-CN"/>
          </w:rPr>
          <w:t xml:space="preserve"> </w:t>
        </w:r>
        <w:r w:rsidRPr="001669FE">
          <w:rPr>
            <w:rFonts w:eastAsia="SimSun"/>
            <w:lang w:eastAsia="zh-CN"/>
          </w:rPr>
          <w:t xml:space="preserve">including the CPC configuration, i.e. a list of </w:t>
        </w:r>
        <w:r w:rsidRPr="001669FE">
          <w:rPr>
            <w:rFonts w:eastAsia="SimSun"/>
            <w:i/>
          </w:rPr>
          <w:t>RRCConnectionReconfiguration*</w:t>
        </w:r>
        <w:r w:rsidRPr="001669FE">
          <w:rPr>
            <w:rFonts w:eastAsia="SimSun"/>
            <w:i/>
            <w:lang w:eastAsia="zh-CN"/>
          </w:rPr>
          <w:t xml:space="preserve"> </w:t>
        </w:r>
        <w:r w:rsidRPr="001669FE">
          <w:rPr>
            <w:rFonts w:eastAsia="SimSun"/>
            <w:lang w:eastAsia="zh-CN"/>
          </w:rPr>
          <w:t>messages</w:t>
        </w:r>
        <w:r w:rsidRPr="001669FE">
          <w:rPr>
            <w:rFonts w:eastAsia="SimSun"/>
            <w:i/>
            <w:vertAlign w:val="subscript"/>
            <w:lang w:eastAsia="zh-CN"/>
          </w:rPr>
          <w:t xml:space="preserve"> </w:t>
        </w:r>
        <w:r w:rsidRPr="001669FE">
          <w:rPr>
            <w:rFonts w:eastAsia="SimSun"/>
            <w:lang w:eastAsia="zh-CN"/>
          </w:rPr>
          <w:t xml:space="preserve">and associated execution conditions, in which each </w:t>
        </w:r>
        <w:r w:rsidRPr="001669FE">
          <w:rPr>
            <w:rFonts w:eastAsia="SimSun"/>
            <w:i/>
          </w:rPr>
          <w:t xml:space="preserve">RRCConnectionReconfiguration* </w:t>
        </w:r>
        <w:r w:rsidRPr="001669FE">
          <w:rPr>
            <w:rFonts w:eastAsia="SimSun"/>
          </w:rPr>
          <w:t>message</w:t>
        </w:r>
        <w:r w:rsidRPr="001669FE">
          <w:rPr>
            <w:rFonts w:eastAsia="SimSun"/>
            <w:i/>
          </w:rPr>
          <w:t xml:space="preserve"> </w:t>
        </w:r>
        <w:r w:rsidRPr="001669FE">
          <w:rPr>
            <w:rFonts w:eastAsia="SimSun"/>
            <w:lang w:eastAsia="zh-CN"/>
          </w:rPr>
          <w:t xml:space="preserve">contains the SCG configuration in the </w:t>
        </w:r>
        <w:r w:rsidRPr="001669FE">
          <w:rPr>
            <w:rFonts w:eastAsia="SimSun"/>
            <w:i/>
          </w:rPr>
          <w:t>RRCReconfiguration**</w:t>
        </w:r>
        <w:r w:rsidRPr="001669FE">
          <w:rPr>
            <w:rFonts w:eastAsia="SimSun"/>
            <w:i/>
            <w:lang w:eastAsia="zh-CN"/>
          </w:rPr>
          <w:t xml:space="preserve"> </w:t>
        </w:r>
        <w:r w:rsidRPr="001669FE">
          <w:rPr>
            <w:rFonts w:eastAsia="SimSun"/>
            <w:iCs/>
            <w:lang w:eastAsia="zh-CN"/>
          </w:rPr>
          <w:t>message</w:t>
        </w:r>
        <w:r w:rsidRPr="001669FE">
          <w:rPr>
            <w:rFonts w:eastAsia="SimSun"/>
            <w:i/>
          </w:rPr>
          <w:t xml:space="preserve"> </w:t>
        </w:r>
        <w:r w:rsidRPr="001669FE">
          <w:rPr>
            <w:rFonts w:eastAsia="SimSun"/>
          </w:rPr>
          <w:t xml:space="preserve">received from the candidate SN </w:t>
        </w:r>
        <w:r w:rsidRPr="001669FE">
          <w:rPr>
            <w:rFonts w:eastAsia="SimSun"/>
            <w:lang w:eastAsia="zh-CN"/>
          </w:rPr>
          <w:t xml:space="preserve">in step 3 </w:t>
        </w:r>
        <w:r w:rsidRPr="001669FE">
          <w:rPr>
            <w:rFonts w:eastAsia="SimSun"/>
          </w:rPr>
          <w:t>and possibly an MCG configuration</w:t>
        </w:r>
        <w:r w:rsidRPr="001669FE">
          <w:rPr>
            <w:rFonts w:eastAsia="SimSun"/>
            <w:lang w:eastAsia="zh-CN"/>
          </w:rPr>
          <w:t xml:space="preserve">. Besides, the </w:t>
        </w:r>
        <w:r w:rsidRPr="001669FE">
          <w:rPr>
            <w:rFonts w:eastAsia="SimSun"/>
            <w:i/>
          </w:rPr>
          <w:t>RRCConnectionReconfiguration</w:t>
        </w:r>
        <w:r w:rsidRPr="001669FE">
          <w:rPr>
            <w:rFonts w:eastAsia="SimSun"/>
          </w:rPr>
          <w:t xml:space="preserve"> message </w:t>
        </w:r>
        <w:r w:rsidRPr="001669FE">
          <w:rPr>
            <w:rFonts w:eastAsia="SimSun"/>
            <w:lang w:eastAsia="zh-CN"/>
          </w:rPr>
          <w:t xml:space="preserve">can also include an updated MCG configuration, as well as the NR </w:t>
        </w:r>
        <w:r w:rsidRPr="001669FE">
          <w:rPr>
            <w:rFonts w:eastAsia="SimSun"/>
            <w:i/>
            <w:lang w:eastAsia="zh-CN"/>
          </w:rPr>
          <w:t>RRCReconfiguration**</w:t>
        </w:r>
        <w:r w:rsidRPr="001669FE">
          <w:rPr>
            <w:rFonts w:eastAsia="SimSun"/>
            <w:lang w:eastAsia="zh-CN"/>
          </w:rPr>
          <w:t>* message generated by the source SN, e.g., to configure the required conditional measurements.</w:t>
        </w:r>
      </w:ins>
    </w:p>
    <w:p w14:paraId="5D033D11" w14:textId="77777777" w:rsidR="006370FE" w:rsidRPr="001669FE" w:rsidRDefault="006370FE" w:rsidP="006370FE">
      <w:pPr>
        <w:pStyle w:val="B1"/>
        <w:rPr>
          <w:ins w:id="8078" w:author="1602" w:date="2024-03-29T10:02:00Z"/>
          <w:rFonts w:eastAsia="SimSun"/>
          <w:lang w:eastAsia="zh-CN"/>
        </w:rPr>
      </w:pPr>
      <w:ins w:id="8079" w:author="1602" w:date="2024-03-29T10:02:00Z">
        <w:r w:rsidRPr="001669FE">
          <w:rPr>
            <w:rFonts w:eastAsia="SimSun"/>
            <w:lang w:eastAsia="zh-CN"/>
          </w:rPr>
          <w:t>7.</w:t>
        </w:r>
        <w:r w:rsidRPr="001669FE">
          <w:rPr>
            <w:rFonts w:eastAsia="SimSun"/>
            <w:lang w:eastAsia="zh-CN"/>
          </w:rPr>
          <w:tab/>
          <w:t>T</w:t>
        </w:r>
        <w:r w:rsidRPr="001669FE">
          <w:rPr>
            <w:rFonts w:eastAsia="SimSun"/>
          </w:rPr>
          <w:t xml:space="preserve">he UE applies the </w:t>
        </w:r>
        <w:r w:rsidRPr="001669FE">
          <w:rPr>
            <w:rFonts w:eastAsia="SimSun"/>
            <w:i/>
          </w:rPr>
          <w:t>RRCConnectionReconfiguration</w:t>
        </w:r>
        <w:r w:rsidRPr="001669FE">
          <w:rPr>
            <w:rFonts w:eastAsia="SimSun"/>
            <w:i/>
            <w:lang w:eastAsia="zh-CN"/>
          </w:rPr>
          <w:t xml:space="preserve"> </w:t>
        </w:r>
        <w:r w:rsidRPr="001669FE">
          <w:rPr>
            <w:rFonts w:eastAsia="SimSun"/>
            <w:iCs/>
            <w:lang w:eastAsia="zh-CN"/>
          </w:rPr>
          <w:t>message received in step 6</w:t>
        </w:r>
        <w:r w:rsidRPr="001669FE">
          <w:rPr>
            <w:rFonts w:eastAsia="SimSun"/>
            <w:lang w:eastAsia="zh-CN"/>
          </w:rPr>
          <w:t>, stores the CPC configuration</w:t>
        </w:r>
        <w:r w:rsidRPr="001669FE">
          <w:rPr>
            <w:rFonts w:eastAsia="SimSun"/>
            <w:i/>
            <w:lang w:eastAsia="zh-CN"/>
          </w:rPr>
          <w:t xml:space="preserve"> </w:t>
        </w:r>
        <w:r w:rsidRPr="001669FE">
          <w:rPr>
            <w:rFonts w:eastAsia="SimSun"/>
            <w:lang w:eastAsia="zh-CN"/>
          </w:rPr>
          <w:t xml:space="preserve">and </w:t>
        </w:r>
        <w:r w:rsidRPr="001669FE">
          <w:rPr>
            <w:rFonts w:eastAsia="SimSun"/>
          </w:rPr>
          <w:t xml:space="preserve">replies to the MN with an </w:t>
        </w:r>
        <w:r w:rsidRPr="001669FE">
          <w:rPr>
            <w:rFonts w:eastAsia="SimSun"/>
            <w:i/>
          </w:rPr>
          <w:t>RRCConnectionReconfigurationComplete</w:t>
        </w:r>
        <w:r w:rsidRPr="001669FE">
          <w:rPr>
            <w:rFonts w:eastAsia="SimSun"/>
          </w:rPr>
          <w:t xml:space="preserve"> message</w:t>
        </w:r>
        <w:r w:rsidRPr="001669FE">
          <w:rPr>
            <w:rFonts w:eastAsia="SimSun"/>
            <w:lang w:eastAsia="zh-CN"/>
          </w:rPr>
          <w:t xml:space="preserve">, which can include an NR </w:t>
        </w:r>
        <w:r w:rsidRPr="001669FE">
          <w:rPr>
            <w:rFonts w:eastAsia="SimSun"/>
            <w:i/>
            <w:lang w:eastAsia="zh-CN"/>
          </w:rPr>
          <w:t>RRCReconfigurationComplete**</w:t>
        </w:r>
        <w:r w:rsidRPr="001669FE">
          <w:rPr>
            <w:rFonts w:eastAsia="SimSun"/>
            <w:lang w:eastAsia="zh-CN"/>
          </w:rPr>
          <w:t xml:space="preserve">* message. </w:t>
        </w:r>
        <w:r w:rsidRPr="001669FE">
          <w:t xml:space="preserve">In case the UE is unable to comply with (part of) the configuration included in the </w:t>
        </w:r>
        <w:r w:rsidRPr="001669FE">
          <w:rPr>
            <w:i/>
          </w:rPr>
          <w:t>RRCConnectionReconfiguration</w:t>
        </w:r>
        <w:r w:rsidRPr="001669FE">
          <w:t xml:space="preserve"> message, it performs the reconfiguration failure procedure.</w:t>
        </w:r>
      </w:ins>
    </w:p>
    <w:p w14:paraId="604A9B74" w14:textId="77777777" w:rsidR="006370FE" w:rsidRPr="001669FE" w:rsidRDefault="006370FE" w:rsidP="006370FE">
      <w:pPr>
        <w:pStyle w:val="B1"/>
        <w:rPr>
          <w:ins w:id="8080" w:author="1602" w:date="2024-03-29T10:02:00Z"/>
          <w:rFonts w:eastAsia="SimSun"/>
          <w:lang w:eastAsia="zh-CN"/>
        </w:rPr>
      </w:pPr>
      <w:ins w:id="8081" w:author="1602" w:date="2024-03-29T10:02:00Z">
        <w:r w:rsidRPr="001669FE">
          <w:rPr>
            <w:rFonts w:eastAsia="SimSun"/>
            <w:lang w:eastAsia="zh-CN"/>
          </w:rPr>
          <w:t>8.</w:t>
        </w:r>
        <w:r w:rsidRPr="001669FE">
          <w:rPr>
            <w:rFonts w:eastAsia="SimSun"/>
            <w:lang w:eastAsia="zh-CN"/>
          </w:rPr>
          <w:tab/>
          <w:t xml:space="preserve">If an NR RRC response message is included, the MN informs the source SN with the NR </w:t>
        </w:r>
        <w:r w:rsidRPr="001669FE">
          <w:rPr>
            <w:rFonts w:eastAsia="SimSun"/>
            <w:i/>
            <w:lang w:eastAsia="zh-CN"/>
          </w:rPr>
          <w:t>RRCReconfigurationComplete**</w:t>
        </w:r>
        <w:r w:rsidRPr="001669FE">
          <w:rPr>
            <w:rFonts w:eastAsia="SimSun"/>
            <w:lang w:eastAsia="zh-CN"/>
          </w:rPr>
          <w:t>* message via</w:t>
        </w:r>
        <w:r w:rsidRPr="001669FE">
          <w:rPr>
            <w:rFonts w:eastAsia="SimSun"/>
            <w:i/>
            <w:lang w:eastAsia="zh-CN"/>
          </w:rPr>
          <w:t xml:space="preserve"> SgNB Change Confirm</w:t>
        </w:r>
        <w:r w:rsidRPr="001669FE">
          <w:rPr>
            <w:rFonts w:eastAsia="SimSun"/>
            <w:lang w:eastAsia="zh-CN"/>
          </w:rPr>
          <w:t xml:space="preserve"> message. If step 4 and 5 are skipped, the MN will indicate the candidate PSCells accepted by each candidate SN to the source SN in the </w:t>
        </w:r>
        <w:r w:rsidRPr="001669FE">
          <w:rPr>
            <w:rFonts w:eastAsia="SimSun"/>
            <w:i/>
            <w:iCs/>
            <w:lang w:eastAsia="zh-CN"/>
          </w:rPr>
          <w:t>SgNB Change Confirm</w:t>
        </w:r>
        <w:r w:rsidRPr="001669FE">
          <w:rPr>
            <w:rFonts w:eastAsia="SimSun"/>
            <w:lang w:eastAsia="zh-CN"/>
          </w:rPr>
          <w:t xml:space="preserve"> message.</w:t>
        </w:r>
      </w:ins>
    </w:p>
    <w:p w14:paraId="293A88A9" w14:textId="77777777" w:rsidR="006370FE" w:rsidRPr="001669FE" w:rsidRDefault="006370FE" w:rsidP="006370FE">
      <w:pPr>
        <w:pStyle w:val="B1"/>
        <w:ind w:hanging="1"/>
        <w:rPr>
          <w:ins w:id="8082" w:author="1602" w:date="2024-03-29T10:02:00Z"/>
        </w:rPr>
      </w:pPr>
      <w:ins w:id="8083" w:author="1602" w:date="2024-03-29T10:02:00Z">
        <w:r w:rsidRPr="001669FE">
          <w:rPr>
            <w:rFonts w:eastAsia="SimSun"/>
            <w:lang w:eastAsia="zh-CN"/>
          </w:rPr>
          <w:t xml:space="preserve">The MN sends the </w:t>
        </w:r>
        <w:r w:rsidRPr="001669FE">
          <w:rPr>
            <w:rFonts w:eastAsia="SimSun"/>
            <w:i/>
            <w:lang w:eastAsia="zh-CN"/>
          </w:rPr>
          <w:t>SgNB Change Confirm</w:t>
        </w:r>
        <w:r w:rsidRPr="001669FE">
          <w:rPr>
            <w:rFonts w:eastAsia="SimSun"/>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w:t>
        </w:r>
        <w:r w:rsidRPr="001669FE">
          <w:rPr>
            <w:lang w:eastAsia="zh-CN"/>
          </w:rPr>
          <w:t xml:space="preserve">candidate </w:t>
        </w:r>
        <w:r w:rsidRPr="001669FE">
          <w:rPr>
            <w:rFonts w:eastAsia="SimSun"/>
            <w:lang w:eastAsia="zh-CN"/>
          </w:rPr>
          <w:t>SN(s)</w:t>
        </w:r>
        <w:r w:rsidRPr="001669FE">
          <w:rPr>
            <w:rFonts w:eastAsia="SimSun"/>
          </w:rPr>
          <w:t xml:space="preserve">, the source SN, if applicable, </w:t>
        </w:r>
        <w:r w:rsidRPr="001669FE">
          <w:t xml:space="preserve">together with the Early Status Transfer procedure, </w:t>
        </w:r>
        <w:r w:rsidRPr="001669FE">
          <w:rPr>
            <w:rFonts w:eastAsia="SimSun"/>
          </w:rPr>
          <w:t xml:space="preserve">starts early data forwarding. The PDCP SDU forwarding may take place during early data forwarding. In case multiple </w:t>
        </w:r>
        <w:r w:rsidRPr="001669FE">
          <w:rPr>
            <w:lang w:eastAsia="zh-CN"/>
          </w:rPr>
          <w:t xml:space="preserve">candidate </w:t>
        </w:r>
        <w:r w:rsidRPr="001669FE">
          <w:rPr>
            <w:rFonts w:eastAsia="SimSun"/>
          </w:rPr>
          <w:t>SNs are prepared, the MN includes a list of Target SgNB ID and list of data forwarding addresses to the source SN.</w:t>
        </w:r>
      </w:ins>
    </w:p>
    <w:p w14:paraId="459974DD" w14:textId="77777777" w:rsidR="006370FE" w:rsidRPr="001669FE" w:rsidRDefault="006370FE" w:rsidP="006370FE">
      <w:pPr>
        <w:pStyle w:val="NO"/>
        <w:rPr>
          <w:ins w:id="8084" w:author="1602" w:date="2024-03-29T10:02:00Z"/>
        </w:rPr>
      </w:pPr>
      <w:ins w:id="8085" w:author="1602" w:date="2024-03-29T10:02:00Z">
        <w:r w:rsidRPr="001669FE">
          <w:t>NOTE 6b:</w:t>
        </w:r>
        <w:r w:rsidRPr="001669FE">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ins>
    </w:p>
    <w:p w14:paraId="2B252857" w14:textId="77777777" w:rsidR="006370FE" w:rsidRPr="001669FE" w:rsidRDefault="006370FE" w:rsidP="006370FE">
      <w:pPr>
        <w:pStyle w:val="NO"/>
        <w:rPr>
          <w:ins w:id="8086" w:author="1602" w:date="2024-03-29T10:02:00Z"/>
          <w:rFonts w:eastAsia="SimSun"/>
          <w:lang w:eastAsia="zh-CN"/>
        </w:rPr>
      </w:pPr>
      <w:ins w:id="8087" w:author="1602" w:date="2024-03-29T10:02:00Z">
        <w:r w:rsidRPr="001669FE">
          <w:rPr>
            <w:rFonts w:eastAsia="SimSun"/>
            <w:lang w:eastAsia="zh-CN"/>
          </w:rPr>
          <w:t>NOTE 6c:</w:t>
        </w:r>
        <w:r w:rsidRPr="001669FE">
          <w:rPr>
            <w:rFonts w:eastAsia="SimSun"/>
            <w:lang w:eastAsia="zh-CN"/>
          </w:rPr>
          <w:tab/>
        </w:r>
        <w:r w:rsidRPr="001669FE">
          <w:t>For the early transmission of MN terminated split/SCG bearers, the MN forwards the PDCP PDU to the candidate SN(s).</w:t>
        </w:r>
      </w:ins>
    </w:p>
    <w:p w14:paraId="4B895437" w14:textId="77777777" w:rsidR="006370FE" w:rsidRPr="001669FE" w:rsidRDefault="006370FE" w:rsidP="006370FE">
      <w:pPr>
        <w:pStyle w:val="B1"/>
        <w:rPr>
          <w:ins w:id="8088" w:author="1602" w:date="2024-03-29T10:02:00Z"/>
          <w:rFonts w:eastAsia="SimSun"/>
          <w:lang w:eastAsia="zh-CN"/>
        </w:rPr>
      </w:pPr>
      <w:ins w:id="8089" w:author="1602" w:date="2024-03-29T10:02:00Z">
        <w:r w:rsidRPr="001669FE">
          <w:rPr>
            <w:rFonts w:eastAsia="SimSun"/>
            <w:lang w:eastAsia="zh-CN"/>
          </w:rPr>
          <w:t>9a-9d.</w:t>
        </w:r>
        <w:r w:rsidRPr="001669FE">
          <w:rPr>
            <w:rFonts w:eastAsia="SimSun"/>
            <w:lang w:eastAsia="zh-CN"/>
          </w:rPr>
          <w:tab/>
          <w:t xml:space="preserve">The source SN may send the </w:t>
        </w:r>
        <w:r w:rsidRPr="001669FE">
          <w:rPr>
            <w:rFonts w:eastAsia="SimSun"/>
            <w:i/>
            <w:lang w:eastAsia="zh-CN"/>
          </w:rPr>
          <w:t>SgNB Modification Required</w:t>
        </w:r>
        <w:r w:rsidRPr="001669FE">
          <w:rPr>
            <w:rFonts w:eastAsia="SimSun"/>
            <w:lang w:eastAsia="zh-CN"/>
          </w:rPr>
          <w:t xml:space="preserve"> message to trigger an update of CPC execution condition and/or corresponding SCG measurement configuration for CPC. In such case in step 9b, the MN reconfigures the UE and in step 9c the UE responds with </w:t>
        </w:r>
        <w:r w:rsidRPr="001669FE">
          <w:rPr>
            <w:rFonts w:eastAsia="SimSun"/>
            <w:i/>
            <w:iCs/>
            <w:lang w:eastAsia="zh-CN"/>
          </w:rPr>
          <w:t>RRCConnectionReconfigurationComplete</w:t>
        </w:r>
        <w:r w:rsidRPr="001669FE">
          <w:rPr>
            <w:rFonts w:eastAsia="SimSun"/>
            <w:lang w:eastAsia="zh-CN"/>
          </w:rPr>
          <w:t>, similarly as in steps 6 and 7.</w:t>
        </w:r>
      </w:ins>
    </w:p>
    <w:p w14:paraId="6E70AE2D" w14:textId="77777777" w:rsidR="006370FE" w:rsidRPr="001669FE" w:rsidRDefault="006370FE" w:rsidP="006370FE">
      <w:pPr>
        <w:pStyle w:val="B1"/>
        <w:rPr>
          <w:ins w:id="8090" w:author="1602" w:date="2024-03-29T10:02:00Z"/>
          <w:rFonts w:eastAsia="SimSun"/>
          <w:lang w:eastAsia="zh-CN"/>
        </w:rPr>
      </w:pPr>
      <w:ins w:id="8091" w:author="1602" w:date="2024-03-29T10:02:00Z">
        <w:r w:rsidRPr="001669FE">
          <w:rPr>
            <w:rFonts w:eastAsia="SimSun"/>
            <w:lang w:eastAsia="zh-CN"/>
          </w:rPr>
          <w:t>10.</w:t>
        </w:r>
        <w:r w:rsidRPr="001669FE">
          <w:rPr>
            <w:rFonts w:eastAsia="SimSun"/>
            <w:lang w:eastAsia="zh-CN"/>
          </w:rPr>
          <w:tab/>
          <w:t>T</w:t>
        </w:r>
        <w:r w:rsidRPr="001669FE">
          <w:rPr>
            <w:rFonts w:eastAsia="SimSun"/>
          </w:rPr>
          <w:t>he UE starts evaluating the execution conditions. If the execution condition</w:t>
        </w:r>
        <w:r w:rsidRPr="001669FE">
          <w:rPr>
            <w:rFonts w:eastAsia="SimSun"/>
            <w:i/>
          </w:rPr>
          <w:t xml:space="preserve"> </w:t>
        </w:r>
        <w:r w:rsidRPr="001669FE">
          <w:rPr>
            <w:rFonts w:eastAsia="SimSun"/>
            <w:lang w:eastAsia="zh-CN"/>
          </w:rPr>
          <w:t xml:space="preserve">of one </w:t>
        </w:r>
        <w:r w:rsidRPr="001669FE">
          <w:rPr>
            <w:rFonts w:eastAsia="SimSun"/>
          </w:rPr>
          <w:t xml:space="preserve">candidate </w:t>
        </w:r>
        <w:r w:rsidRPr="001669FE">
          <w:rPr>
            <w:rFonts w:eastAsia="SimSun"/>
            <w:lang w:eastAsia="zh-CN"/>
          </w:rPr>
          <w:t>PSC</w:t>
        </w:r>
        <w:r w:rsidRPr="001669FE">
          <w:rPr>
            <w:rFonts w:eastAsia="SimSun"/>
          </w:rPr>
          <w:t>ell is satisfied, the UE applies the</w:t>
        </w:r>
        <w:r w:rsidRPr="001669FE">
          <w:rPr>
            <w:rFonts w:eastAsia="SimSun"/>
            <w:i/>
          </w:rPr>
          <w:t xml:space="preserve"> RRCConnectionReconfiguration</w:t>
        </w:r>
        <w:r w:rsidRPr="001669FE">
          <w:rPr>
            <w:rFonts w:eastAsia="SimSun"/>
            <w:i/>
            <w:lang w:eastAsia="zh-CN"/>
          </w:rPr>
          <w:t xml:space="preserve">* </w:t>
        </w:r>
        <w:r w:rsidRPr="001669FE">
          <w:rPr>
            <w:rFonts w:eastAsia="SimSun"/>
            <w:lang w:eastAsia="zh-CN"/>
          </w:rPr>
          <w:t xml:space="preserve">message </w:t>
        </w:r>
        <w:r w:rsidRPr="001669FE">
          <w:rPr>
            <w:rFonts w:eastAsia="SimSun"/>
          </w:rPr>
          <w:t xml:space="preserve">corresponding to </w:t>
        </w:r>
        <w:r w:rsidRPr="001669FE">
          <w:rPr>
            <w:rFonts w:eastAsia="SimSun"/>
            <w:lang w:eastAsia="zh-CN"/>
          </w:rPr>
          <w:t>the</w:t>
        </w:r>
        <w:r w:rsidRPr="001669FE">
          <w:rPr>
            <w:rFonts w:eastAsia="SimSun"/>
          </w:rPr>
          <w:t xml:space="preserve"> selected candidate </w:t>
        </w:r>
        <w:r w:rsidRPr="001669FE">
          <w:rPr>
            <w:rFonts w:eastAsia="SimSun"/>
            <w:lang w:eastAsia="zh-CN"/>
          </w:rPr>
          <w:t>PSC</w:t>
        </w:r>
        <w:r w:rsidRPr="001669FE">
          <w:rPr>
            <w:rFonts w:eastAsia="SimSun"/>
          </w:rPr>
          <w:t xml:space="preserve">ell, and sends an </w:t>
        </w:r>
        <w:r w:rsidRPr="001669FE">
          <w:rPr>
            <w:rFonts w:eastAsia="SimSun"/>
            <w:i/>
          </w:rPr>
          <w:t>RRCConnectionReconfigurationComplete</w:t>
        </w:r>
        <w:r w:rsidRPr="001669FE">
          <w:rPr>
            <w:rFonts w:eastAsia="SimSun"/>
            <w:i/>
            <w:lang w:eastAsia="zh-CN"/>
          </w:rPr>
          <w:t>*</w:t>
        </w:r>
        <w:r w:rsidRPr="001669FE">
          <w:rPr>
            <w:rFonts w:eastAsia="SimSun"/>
          </w:rPr>
          <w:t xml:space="preserve"> message, including the NR </w:t>
        </w:r>
        <w:r w:rsidRPr="001669FE">
          <w:rPr>
            <w:rFonts w:eastAsia="SimSun"/>
            <w:i/>
          </w:rPr>
          <w:t>RRCReconfigurationComplete**</w:t>
        </w:r>
        <w:r w:rsidRPr="001669FE">
          <w:rPr>
            <w:rFonts w:eastAsia="SimSun"/>
            <w:i/>
            <w:lang w:eastAsia="zh-CN"/>
          </w:rPr>
          <w:t xml:space="preserve"> </w:t>
        </w:r>
        <w:r w:rsidRPr="001669FE">
          <w:rPr>
            <w:rFonts w:eastAsia="SimSun"/>
            <w:iCs/>
            <w:lang w:eastAsia="zh-CN"/>
          </w:rPr>
          <w:t>message</w:t>
        </w:r>
        <w:r w:rsidRPr="001669FE">
          <w:rPr>
            <w:rFonts w:eastAsia="SimSun"/>
          </w:rPr>
          <w:t xml:space="preserve"> for the selected candidate PSCell, and information enabling the MN to identify the SN of the selected candidate PSCell.</w:t>
        </w:r>
      </w:ins>
    </w:p>
    <w:p w14:paraId="73D6D946" w14:textId="77777777" w:rsidR="006370FE" w:rsidRPr="001669FE" w:rsidRDefault="006370FE" w:rsidP="006370FE">
      <w:pPr>
        <w:pStyle w:val="B1"/>
        <w:rPr>
          <w:ins w:id="8092" w:author="1602" w:date="2024-03-29T10:02:00Z"/>
          <w:rFonts w:eastAsia="SimSun"/>
          <w:lang w:eastAsia="zh-CN"/>
        </w:rPr>
      </w:pPr>
      <w:ins w:id="8093" w:author="1602" w:date="2024-03-29T10:02:00Z">
        <w:r w:rsidRPr="001669FE">
          <w:rPr>
            <w:rFonts w:eastAsia="SimSun"/>
            <w:lang w:eastAsia="zh-CN"/>
          </w:rPr>
          <w:t>11a-11b.</w:t>
        </w:r>
        <w:r w:rsidRPr="001669FE">
          <w:rPr>
            <w:rFonts w:eastAsia="SimSun"/>
            <w:lang w:eastAsia="zh-CN"/>
          </w:rPr>
          <w:tab/>
          <w:t xml:space="preserve">The MN triggers the MeNB initiated SgNB Release procedure to inform source SN to stop providing user data to the UE, and </w:t>
        </w:r>
        <w:r w:rsidRPr="001669FE">
          <w:rPr>
            <w:lang w:eastAsia="zh-CN"/>
          </w:rPr>
          <w:t xml:space="preserve">if applicable, </w:t>
        </w:r>
        <w:r w:rsidRPr="001669FE">
          <w:rPr>
            <w:rFonts w:eastAsia="SimSun"/>
            <w:lang w:eastAsia="zh-CN"/>
          </w:rPr>
          <w:t xml:space="preserve">provides the address of the SN </w:t>
        </w:r>
        <w:r w:rsidRPr="001669FE">
          <w:rPr>
            <w:rFonts w:eastAsia="SimSun"/>
          </w:rPr>
          <w:t xml:space="preserve">of the selected candidate PSCell </w:t>
        </w:r>
        <w:r w:rsidRPr="001669FE">
          <w:rPr>
            <w:lang w:eastAsia="zh-CN"/>
          </w:rPr>
          <w:t>to</w:t>
        </w:r>
        <w:r w:rsidRPr="001669FE">
          <w:rPr>
            <w:rFonts w:eastAsia="SimSun"/>
            <w:lang w:eastAsia="zh-CN"/>
          </w:rPr>
          <w:t xml:space="preserve"> start late data forwarding.</w:t>
        </w:r>
      </w:ins>
    </w:p>
    <w:p w14:paraId="145A460C" w14:textId="77777777" w:rsidR="006370FE" w:rsidRPr="001669FE" w:rsidRDefault="006370FE" w:rsidP="006370FE">
      <w:pPr>
        <w:pStyle w:val="B1"/>
        <w:rPr>
          <w:ins w:id="8094" w:author="1602" w:date="2024-03-29T10:02:00Z"/>
          <w:rFonts w:eastAsia="SimSun"/>
          <w:lang w:eastAsia="zh-CN"/>
        </w:rPr>
      </w:pPr>
      <w:ins w:id="8095" w:author="1602" w:date="2024-03-29T10:02:00Z">
        <w:r w:rsidRPr="001669FE">
          <w:rPr>
            <w:rFonts w:eastAsia="SimSun"/>
            <w:lang w:eastAsia="zh-CN"/>
          </w:rPr>
          <w:t>12a-12c</w:t>
        </w:r>
        <w:r w:rsidRPr="001669FE">
          <w:t>.</w:t>
        </w:r>
        <w:r w:rsidRPr="001669FE">
          <w:rPr>
            <w:lang w:eastAsia="zh-CN"/>
          </w:rPr>
          <w:tab/>
        </w:r>
        <w:r w:rsidRPr="001669FE">
          <w:t xml:space="preserve">If the RRC connection reconfiguration procedure was successful, the MN informs the SN </w:t>
        </w:r>
        <w:r w:rsidRPr="001669FE">
          <w:rPr>
            <w:rFonts w:eastAsia="SimSun"/>
          </w:rPr>
          <w:t xml:space="preserve">of the selected candidate PSCell </w:t>
        </w:r>
        <w:r w:rsidRPr="001669FE">
          <w:rPr>
            <w:lang w:eastAsia="zh-CN"/>
          </w:rPr>
          <w:t xml:space="preserve">via </w:t>
        </w:r>
        <w:r w:rsidRPr="001669FE">
          <w:rPr>
            <w:i/>
            <w:lang w:eastAsia="zh-CN"/>
          </w:rPr>
          <w:t>SgNB Reconfiguration Complete</w:t>
        </w:r>
        <w:r w:rsidRPr="001669FE">
          <w:rPr>
            <w:lang w:eastAsia="zh-CN"/>
          </w:rPr>
          <w:t xml:space="preserve"> message</w:t>
        </w:r>
        <w:r w:rsidRPr="001669FE">
          <w:rPr>
            <w:rFonts w:eastAsia="SimSun"/>
            <w:lang w:eastAsia="zh-CN"/>
          </w:rPr>
          <w:t xml:space="preserve">, including the SN </w:t>
        </w:r>
        <w:r w:rsidRPr="001669FE">
          <w:rPr>
            <w:rFonts w:eastAsia="PMingLiU"/>
            <w:i/>
            <w:lang w:eastAsia="zh-TW"/>
          </w:rPr>
          <w:t>RRCReconfigurationComplete**</w:t>
        </w:r>
        <w:r w:rsidRPr="001669FE">
          <w:rPr>
            <w:lang w:eastAsia="zh-CN"/>
          </w:rPr>
          <w:t xml:space="preserve"> message</w:t>
        </w:r>
        <w:r w:rsidRPr="001669FE">
          <w:t xml:space="preserve">. The MN sends the </w:t>
        </w:r>
        <w:r w:rsidRPr="001669FE">
          <w:rPr>
            <w:i/>
            <w:iCs/>
          </w:rPr>
          <w:t>SgNB Release Request</w:t>
        </w:r>
        <w:r w:rsidRPr="001669FE">
          <w:t xml:space="preserve"> message(s) to cancel CPC in the other candidate SN(s), if configured. The other candidate SN(s) acknowledges the release request.</w:t>
        </w:r>
      </w:ins>
    </w:p>
    <w:p w14:paraId="663DF853" w14:textId="77777777" w:rsidR="006370FE" w:rsidRPr="001669FE" w:rsidRDefault="006370FE" w:rsidP="006370FE">
      <w:pPr>
        <w:pStyle w:val="B1"/>
        <w:rPr>
          <w:ins w:id="8096" w:author="1602" w:date="2024-03-29T10:02:00Z"/>
          <w:rFonts w:eastAsia="SimSun"/>
          <w:lang w:eastAsia="zh-CN"/>
        </w:rPr>
      </w:pPr>
      <w:ins w:id="8097" w:author="1602" w:date="2024-03-29T10:02:00Z">
        <w:r w:rsidRPr="001669FE">
          <w:rPr>
            <w:rFonts w:eastAsia="SimSun"/>
            <w:lang w:eastAsia="zh-CN"/>
          </w:rPr>
          <w:t>13</w:t>
        </w:r>
        <w:r w:rsidRPr="001669FE">
          <w:t>.</w:t>
        </w:r>
        <w:r w:rsidRPr="001669FE">
          <w:rPr>
            <w:lang w:eastAsia="zh-CN"/>
          </w:rPr>
          <w:tab/>
        </w:r>
        <w:r w:rsidRPr="001669FE">
          <w:t xml:space="preserve">The UE synchronizes to the </w:t>
        </w:r>
        <w:r w:rsidRPr="001669FE">
          <w:rPr>
            <w:rFonts w:eastAsia="SimSun"/>
            <w:lang w:eastAsia="zh-CN"/>
          </w:rPr>
          <w:t>PSCell</w:t>
        </w:r>
        <w:r w:rsidRPr="001669FE">
          <w:t xml:space="preserve"> </w:t>
        </w:r>
        <w:r w:rsidRPr="001669FE">
          <w:rPr>
            <w:rFonts w:eastAsia="SimSun"/>
            <w:lang w:eastAsia="zh-CN"/>
          </w:rPr>
          <w:t xml:space="preserve">indicated </w:t>
        </w:r>
        <w:r w:rsidRPr="001669FE">
          <w:t xml:space="preserve">in the </w:t>
        </w:r>
        <w:r w:rsidRPr="001669FE">
          <w:rPr>
            <w:rFonts w:eastAsia="SimSun"/>
            <w:i/>
          </w:rPr>
          <w:t>RRCConnectionReconfiguration</w:t>
        </w:r>
        <w:r w:rsidRPr="001669FE">
          <w:rPr>
            <w:rFonts w:eastAsia="SimSun"/>
            <w:i/>
            <w:lang w:eastAsia="zh-CN"/>
          </w:rPr>
          <w:t>*</w:t>
        </w:r>
        <w:r w:rsidRPr="001669FE">
          <w:rPr>
            <w:rFonts w:eastAsia="SimSun"/>
            <w:i/>
          </w:rPr>
          <w:t xml:space="preserve"> </w:t>
        </w:r>
        <w:r w:rsidRPr="001669FE">
          <w:rPr>
            <w:rFonts w:eastAsia="SimSun"/>
          </w:rPr>
          <w:t xml:space="preserve">message applied in step </w:t>
        </w:r>
        <w:r w:rsidRPr="001669FE">
          <w:rPr>
            <w:rFonts w:eastAsia="SimSun"/>
            <w:lang w:eastAsia="zh-CN"/>
          </w:rPr>
          <w:t>10</w:t>
        </w:r>
        <w:r w:rsidRPr="001669FE">
          <w:t>.</w:t>
        </w:r>
      </w:ins>
    </w:p>
    <w:p w14:paraId="726C6A4E" w14:textId="77777777" w:rsidR="006370FE" w:rsidRPr="001669FE" w:rsidRDefault="006370FE" w:rsidP="006370FE">
      <w:pPr>
        <w:jc w:val="both"/>
        <w:rPr>
          <w:ins w:id="8098" w:author="1602" w:date="2024-03-29T10:02:00Z"/>
        </w:rPr>
      </w:pPr>
      <w:ins w:id="8099" w:author="1602" w:date="2024-03-29T10:02:00Z">
        <w:r w:rsidRPr="001669FE">
          <w:rPr>
            <w:rFonts w:hint="eastAsia"/>
          </w:rPr>
          <w:t>…</w:t>
        </w:r>
      </w:ins>
    </w:p>
    <w:p w14:paraId="44373097" w14:textId="77777777" w:rsidR="006370FE" w:rsidRPr="001669FE" w:rsidRDefault="006370FE" w:rsidP="006370FE">
      <w:pPr>
        <w:rPr>
          <w:ins w:id="8100" w:author="1602" w:date="2024-03-29T10:02:00Z"/>
        </w:rPr>
      </w:pPr>
      <w:ins w:id="8101" w:author="1602" w:date="2024-03-29T10:02:00Z">
        <w:r w:rsidRPr="001669FE">
          <w:t xml:space="preserve">[TS 37.340, clause </w:t>
        </w:r>
        <w:r w:rsidRPr="001669FE">
          <w:rPr>
            <w:lang w:eastAsia="zh-CN"/>
          </w:rPr>
          <w:t>10.6</w:t>
        </w:r>
        <w:r w:rsidRPr="001669FE">
          <w:t>]</w:t>
        </w:r>
      </w:ins>
    </w:p>
    <w:p w14:paraId="144FED3F" w14:textId="77777777" w:rsidR="006370FE" w:rsidRPr="001669FE" w:rsidRDefault="006370FE" w:rsidP="006370FE">
      <w:pPr>
        <w:rPr>
          <w:ins w:id="8102" w:author="1602" w:date="2024-03-29T10:02:00Z"/>
          <w:rFonts w:eastAsia="SimSun"/>
          <w:lang w:eastAsia="zh-CN"/>
        </w:rPr>
      </w:pPr>
      <w:ins w:id="8103" w:author="1602" w:date="2024-03-29T10:02:00Z">
        <w:r w:rsidRPr="001669FE">
          <w:rPr>
            <w:rFonts w:eastAsia="SimSun"/>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1669FE">
          <w:rPr>
            <w:lang w:eastAsia="ko-KR"/>
          </w:rPr>
          <w:t xml:space="preserve"> Intra-SN CPC </w:t>
        </w:r>
        <w:r w:rsidRPr="001669FE">
          <w:rPr>
            <w:rFonts w:eastAsia="SimSun"/>
            <w:lang w:eastAsia="zh-CN"/>
          </w:rPr>
          <w:t>without MN involvement, inter-SN</w:t>
        </w:r>
        <w:r w:rsidRPr="001669FE">
          <w:rPr>
            <w:rFonts w:eastAsia="SimSun"/>
            <w:lang w:eastAsia="ko-KR"/>
          </w:rPr>
          <w:t xml:space="preserve"> </w:t>
        </w:r>
        <w:r w:rsidRPr="001669FE">
          <w:rPr>
            <w:rFonts w:eastAsia="SimSun"/>
            <w:lang w:eastAsia="zh-CN"/>
          </w:rPr>
          <w:t>CPC initiated either by MN or SN are</w:t>
        </w:r>
        <w:r w:rsidRPr="001669FE">
          <w:rPr>
            <w:lang w:eastAsia="ko-KR"/>
          </w:rPr>
          <w:t xml:space="preserve"> supported.</w:t>
        </w:r>
      </w:ins>
    </w:p>
    <w:p w14:paraId="594D3BF0" w14:textId="77777777" w:rsidR="006370FE" w:rsidRPr="001669FE" w:rsidRDefault="006370FE" w:rsidP="006370FE">
      <w:pPr>
        <w:rPr>
          <w:ins w:id="8104" w:author="1602" w:date="2024-03-29T10:02:00Z"/>
        </w:rPr>
      </w:pPr>
      <w:ins w:id="8105" w:author="1602" w:date="2024-03-29T10:02:00Z">
        <w:r w:rsidRPr="001669FE">
          <w:rPr>
            <w:rFonts w:eastAsia="SimSun"/>
            <w:lang w:eastAsia="zh-CN"/>
          </w:rPr>
          <w:t>The following principles apply to CPC:</w:t>
        </w:r>
      </w:ins>
    </w:p>
    <w:p w14:paraId="03014CEB" w14:textId="77777777" w:rsidR="006370FE" w:rsidRPr="001669FE" w:rsidRDefault="006370FE" w:rsidP="006370FE">
      <w:pPr>
        <w:pStyle w:val="B1"/>
        <w:rPr>
          <w:ins w:id="8106" w:author="1602" w:date="2024-03-29T10:02:00Z"/>
        </w:rPr>
      </w:pPr>
      <w:ins w:id="8107" w:author="1602" w:date="2024-03-29T10:02:00Z">
        <w:r w:rsidRPr="001669FE">
          <w:t>-</w:t>
        </w:r>
        <w:r w:rsidRPr="001669FE">
          <w:tab/>
          <w:t xml:space="preserve">The CPC configuration contains </w:t>
        </w:r>
        <w:r w:rsidRPr="001669FE">
          <w:rPr>
            <w:lang w:eastAsia="ko-KR"/>
          </w:rPr>
          <w:t xml:space="preserve">the configuration of CPC candidate </w:t>
        </w:r>
        <w:r w:rsidRPr="001669FE">
          <w:rPr>
            <w:lang w:eastAsia="zh-CN"/>
          </w:rPr>
          <w:t>PSC</w:t>
        </w:r>
        <w:r w:rsidRPr="001669FE">
          <w:rPr>
            <w:lang w:eastAsia="ko-KR"/>
          </w:rPr>
          <w:t xml:space="preserve">ell(s) and execution condition(s) </w:t>
        </w:r>
        <w:r w:rsidRPr="001669FE">
          <w:rPr>
            <w:rFonts w:eastAsia="SimSun"/>
            <w:lang w:eastAsia="zh-CN"/>
          </w:rPr>
          <w:t>and may contain the MCG configuration for inter-SN CPC, to be applied when CPC execution is triggered</w:t>
        </w:r>
        <w:r w:rsidRPr="001669FE">
          <w:rPr>
            <w:lang w:eastAsia="ko-KR"/>
          </w:rPr>
          <w:t>.</w:t>
        </w:r>
      </w:ins>
    </w:p>
    <w:p w14:paraId="63F087F8" w14:textId="77777777" w:rsidR="006370FE" w:rsidRPr="001669FE" w:rsidRDefault="006370FE" w:rsidP="006370FE">
      <w:pPr>
        <w:pStyle w:val="B1"/>
        <w:rPr>
          <w:ins w:id="8108" w:author="1602" w:date="2024-03-29T10:02:00Z"/>
        </w:rPr>
      </w:pPr>
      <w:ins w:id="8109" w:author="1602" w:date="2024-03-29T10:02:00Z">
        <w:r w:rsidRPr="001669FE">
          <w:t>-</w:t>
        </w:r>
        <w:r w:rsidRPr="001669FE">
          <w:tab/>
          <w:t xml:space="preserve">An </w:t>
        </w:r>
        <w:r w:rsidRPr="001669FE">
          <w:rPr>
            <w:lang w:eastAsia="ko-KR"/>
          </w:rPr>
          <w:t xml:space="preserve">execution </w:t>
        </w:r>
        <w:r w:rsidRPr="001669FE">
          <w:t>condition may consist of one or two trigger condition(s) (</w:t>
        </w:r>
        <w:r w:rsidRPr="001669FE">
          <w:rPr>
            <w:rFonts w:eastAsia="SimSun"/>
            <w:lang w:eastAsia="zh-CN"/>
          </w:rPr>
          <w:t xml:space="preserve">see </w:t>
        </w:r>
        <w:r w:rsidRPr="001669FE">
          <w:rPr>
            <w:rFonts w:eastAsia="SimSun"/>
            <w:i/>
            <w:iCs/>
            <w:lang w:eastAsia="zh-CN"/>
          </w:rPr>
          <w:t>CondEvent</w:t>
        </w:r>
        <w:r w:rsidRPr="001669FE">
          <w:t xml:space="preserve">, as defined in </w:t>
        </w:r>
        <w:r w:rsidRPr="001669FE">
          <w:rPr>
            <w:rFonts w:eastAsia="SimSun"/>
            <w:lang w:eastAsia="zh-CN"/>
          </w:rPr>
          <w:t>TS 38.331</w:t>
        </w:r>
        <w:r w:rsidRPr="001669FE">
          <w:t xml:space="preserve"> [4]</w:t>
        </w:r>
        <w:r w:rsidRPr="001669FE">
          <w:rPr>
            <w:rFonts w:eastAsia="SimSun"/>
            <w:lang w:eastAsia="zh-CN"/>
          </w:rPr>
          <w:t xml:space="preserve"> or </w:t>
        </w:r>
        <w:r w:rsidRPr="001669FE">
          <w:t xml:space="preserve">TS 36.331 [10]). Only single RS type and at most two different trigger quantities (e.g. RSRP and RSRQ, RSRP and SINR, etc.) can be used </w:t>
        </w:r>
        <w:r w:rsidRPr="001669FE">
          <w:rPr>
            <w:noProof/>
          </w:rPr>
          <w:t>for the evaluation of CPC execution condition of a single candidate PSCell.</w:t>
        </w:r>
      </w:ins>
    </w:p>
    <w:p w14:paraId="1D9D2292" w14:textId="77777777" w:rsidR="006370FE" w:rsidRPr="001669FE" w:rsidRDefault="006370FE" w:rsidP="006370FE">
      <w:pPr>
        <w:pStyle w:val="B1"/>
        <w:rPr>
          <w:ins w:id="8110" w:author="1602" w:date="2024-03-29T10:02:00Z"/>
        </w:rPr>
      </w:pPr>
      <w:ins w:id="8111" w:author="1602" w:date="2024-03-29T10:02:00Z">
        <w:r w:rsidRPr="001669FE">
          <w:t>-</w:t>
        </w:r>
        <w:r w:rsidRPr="001669FE">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1669FE">
          <w:rPr>
            <w:rFonts w:eastAsia="SimSun"/>
            <w:lang w:eastAsia="zh-CN"/>
          </w:rPr>
          <w:t xml:space="preserve"> or clause 10.1.2.1 in TS 36.300 [2]</w:t>
        </w:r>
        <w:r w:rsidRPr="001669FE">
          <w:t>, regardless of any previously received CPC configuration. Upon the successful completion of PSCell change procedure or PCell change procedure, the UE releases all stored CPC configurations.</w:t>
        </w:r>
      </w:ins>
    </w:p>
    <w:p w14:paraId="3043ED9E" w14:textId="77777777" w:rsidR="006370FE" w:rsidRPr="001669FE" w:rsidRDefault="006370FE" w:rsidP="006370FE">
      <w:pPr>
        <w:pStyle w:val="B1"/>
        <w:rPr>
          <w:ins w:id="8112" w:author="1602" w:date="2024-03-29T10:02:00Z"/>
        </w:rPr>
      </w:pPr>
      <w:ins w:id="8113" w:author="1602" w:date="2024-03-29T10:02:00Z">
        <w:r w:rsidRPr="001669FE">
          <w:t>-</w:t>
        </w:r>
        <w:r w:rsidRPr="001669FE">
          <w:tab/>
          <w:t>While executing CPC, the UE is not required to continue evaluating the execution condition of other candidate PSCell(s) or PCell(s).</w:t>
        </w:r>
      </w:ins>
    </w:p>
    <w:p w14:paraId="38FF912D" w14:textId="77777777" w:rsidR="006370FE" w:rsidRPr="001669FE" w:rsidRDefault="006370FE" w:rsidP="006370FE">
      <w:pPr>
        <w:pStyle w:val="B1"/>
        <w:rPr>
          <w:ins w:id="8114" w:author="1602" w:date="2024-03-29T10:02:00Z"/>
        </w:rPr>
      </w:pPr>
      <w:ins w:id="8115" w:author="1602" w:date="2024-03-29T10:02:00Z">
        <w:r w:rsidRPr="001669FE">
          <w:t>-</w:t>
        </w:r>
        <w:r w:rsidRPr="001669FE">
          <w:tab/>
          <w:t xml:space="preserve">Once the CPC procedure is executed successfully, the UE releases all stored </w:t>
        </w:r>
        <w:r w:rsidRPr="001669FE">
          <w:rPr>
            <w:rFonts w:eastAsia="SimSun"/>
            <w:lang w:eastAsia="zh-CN"/>
          </w:rPr>
          <w:t>conditional</w:t>
        </w:r>
        <w:r w:rsidRPr="001669FE">
          <w:t xml:space="preserve"> reconfigurations (i.e. for CPC and for CHO, as specified in TS 38.300 [3]</w:t>
        </w:r>
        <w:r w:rsidRPr="001669FE">
          <w:rPr>
            <w:rFonts w:eastAsia="SimSun"/>
            <w:lang w:eastAsia="zh-CN"/>
          </w:rPr>
          <w:t xml:space="preserve"> or TS 36.300 [2]</w:t>
        </w:r>
        <w:r w:rsidRPr="001669FE">
          <w:t>).</w:t>
        </w:r>
      </w:ins>
    </w:p>
    <w:p w14:paraId="3F714FD4" w14:textId="77777777" w:rsidR="006370FE" w:rsidRPr="001669FE" w:rsidRDefault="006370FE" w:rsidP="006370FE">
      <w:pPr>
        <w:pStyle w:val="B1"/>
        <w:rPr>
          <w:ins w:id="8116" w:author="1602" w:date="2024-03-29T10:02:00Z"/>
        </w:rPr>
      </w:pPr>
      <w:ins w:id="8117" w:author="1602" w:date="2024-03-29T10:02:00Z">
        <w:r w:rsidRPr="001669FE">
          <w:t>-</w:t>
        </w:r>
        <w:r w:rsidRPr="001669FE">
          <w:tab/>
          <w:t>Upon the release of SCG, the UE releases the stored CPC configurations.</w:t>
        </w:r>
      </w:ins>
    </w:p>
    <w:p w14:paraId="791041BE" w14:textId="77777777" w:rsidR="006370FE" w:rsidRPr="001669FE" w:rsidRDefault="006370FE" w:rsidP="006370FE">
      <w:pPr>
        <w:pStyle w:val="B1"/>
        <w:rPr>
          <w:ins w:id="8118" w:author="1602" w:date="2024-03-29T10:02:00Z"/>
        </w:rPr>
      </w:pPr>
      <w:ins w:id="8119" w:author="1602" w:date="2024-03-29T10:02:00Z">
        <w:r w:rsidRPr="001669FE">
          <w:t>-</w:t>
        </w:r>
        <w:r w:rsidRPr="001669FE">
          <w:tab/>
          <w:t>MN can inform SN of the maximum number of conditional reconfigurations the SN is allowed to configure for SN initiated CPC including both intra-SN and inter-SN CPC.</w:t>
        </w:r>
      </w:ins>
    </w:p>
    <w:p w14:paraId="7FB70C08" w14:textId="77777777" w:rsidR="006370FE" w:rsidRPr="001669FE" w:rsidRDefault="006370FE" w:rsidP="006370FE">
      <w:pPr>
        <w:rPr>
          <w:ins w:id="8120" w:author="1602" w:date="2024-03-29T10:02:00Z"/>
        </w:rPr>
      </w:pPr>
      <w:ins w:id="8121" w:author="1602" w:date="2024-03-29T10:02:00Z">
        <w:r w:rsidRPr="001669FE">
          <w:t xml:space="preserve">CPC configuration in HO command, </w:t>
        </w:r>
        <w:r w:rsidRPr="001669FE">
          <w:rPr>
            <w:rFonts w:eastAsia="SimSun"/>
            <w:lang w:eastAsia="zh-CN"/>
          </w:rPr>
          <w:t xml:space="preserve">in </w:t>
        </w:r>
        <w:r w:rsidRPr="001669FE">
          <w:t xml:space="preserve">PSCell </w:t>
        </w:r>
        <w:r w:rsidRPr="001669FE">
          <w:rPr>
            <w:rFonts w:eastAsia="SimSun"/>
            <w:lang w:eastAsia="zh-CN"/>
          </w:rPr>
          <w:t>addition/</w:t>
        </w:r>
        <w:r w:rsidRPr="001669FE">
          <w:t xml:space="preserve">change command or </w:t>
        </w:r>
        <w:r w:rsidRPr="001669FE">
          <w:rPr>
            <w:rFonts w:eastAsia="SimSun"/>
            <w:lang w:eastAsia="zh-CN"/>
          </w:rPr>
          <w:t>within any conditional</w:t>
        </w:r>
        <w:r w:rsidRPr="001669FE">
          <w:t xml:space="preserve"> reconfiguration </w:t>
        </w:r>
        <w:r w:rsidRPr="001669FE">
          <w:rPr>
            <w:rFonts w:eastAsia="SimSun"/>
            <w:lang w:eastAsia="zh-CN"/>
          </w:rPr>
          <w:t xml:space="preserve">(i.e CPA, CPC or CHO configuration) </w:t>
        </w:r>
        <w:r w:rsidRPr="001669FE">
          <w:t>is not supported.</w:t>
        </w:r>
      </w:ins>
    </w:p>
    <w:p w14:paraId="2C559268" w14:textId="77777777" w:rsidR="006370FE" w:rsidRPr="001669FE" w:rsidRDefault="006370FE" w:rsidP="006370FE">
      <w:pPr>
        <w:rPr>
          <w:ins w:id="8122" w:author="1602" w:date="2024-03-29T10:02:00Z"/>
        </w:rPr>
      </w:pPr>
      <w:ins w:id="8123" w:author="1602" w:date="2024-03-29T10:02:00Z">
        <w:r w:rsidRPr="001669FE">
          <w:t xml:space="preserve"> [TS 36.331, clause </w:t>
        </w:r>
        <w:r w:rsidRPr="001669FE">
          <w:rPr>
            <w:lang w:eastAsia="zh-CN"/>
          </w:rPr>
          <w:t>5.3.5.9.3</w:t>
        </w:r>
        <w:r w:rsidRPr="001669FE">
          <w:t>]</w:t>
        </w:r>
      </w:ins>
    </w:p>
    <w:p w14:paraId="69DE713A" w14:textId="77777777" w:rsidR="006370FE" w:rsidRPr="001669FE" w:rsidRDefault="006370FE" w:rsidP="006370FE">
      <w:pPr>
        <w:spacing w:after="200" w:line="276" w:lineRule="auto"/>
        <w:rPr>
          <w:ins w:id="8124" w:author="1602" w:date="2024-03-29T10:02:00Z"/>
          <w:rFonts w:eastAsia="Malgun Gothic"/>
          <w:szCs w:val="22"/>
        </w:rPr>
      </w:pPr>
      <w:ins w:id="8125" w:author="1602" w:date="2024-03-29T10:02:00Z">
        <w:r w:rsidRPr="001669FE">
          <w:rPr>
            <w:rFonts w:eastAsia="Malgun Gothic"/>
            <w:szCs w:val="22"/>
          </w:rPr>
          <w:t>The UE shall:</w:t>
        </w:r>
      </w:ins>
    </w:p>
    <w:p w14:paraId="15AAA8EC" w14:textId="77777777" w:rsidR="006370FE" w:rsidRPr="001669FE" w:rsidRDefault="006370FE" w:rsidP="006370FE">
      <w:pPr>
        <w:pStyle w:val="B1"/>
        <w:rPr>
          <w:ins w:id="8126" w:author="1602" w:date="2024-03-29T10:02:00Z"/>
        </w:rPr>
      </w:pPr>
      <w:ins w:id="8127" w:author="1602" w:date="2024-03-29T10:02:00Z">
        <w:r w:rsidRPr="001669FE">
          <w:t>1&gt;</w:t>
        </w:r>
        <w:r w:rsidRPr="001669FE">
          <w:tab/>
          <w:t xml:space="preserve">for each </w:t>
        </w:r>
        <w:r w:rsidRPr="001669FE">
          <w:rPr>
            <w:i/>
          </w:rPr>
          <w:t>condReconfigurationId</w:t>
        </w:r>
        <w:r w:rsidRPr="001669FE">
          <w:t xml:space="preserve"> included in the </w:t>
        </w:r>
        <w:r w:rsidRPr="001669FE">
          <w:rPr>
            <w:i/>
          </w:rPr>
          <w:t>condReconfigurationToAddModList</w:t>
        </w:r>
        <w:r w:rsidRPr="001669FE">
          <w:t>:</w:t>
        </w:r>
      </w:ins>
    </w:p>
    <w:p w14:paraId="4F1F19F5" w14:textId="77777777" w:rsidR="006370FE" w:rsidRPr="001669FE" w:rsidRDefault="006370FE" w:rsidP="006370FE">
      <w:pPr>
        <w:pStyle w:val="B2"/>
        <w:rPr>
          <w:ins w:id="8128" w:author="1602" w:date="2024-03-29T10:02:00Z"/>
        </w:rPr>
      </w:pPr>
      <w:ins w:id="8129" w:author="1602" w:date="2024-03-29T10:02:00Z">
        <w:r w:rsidRPr="001669FE">
          <w:t>2&gt;</w:t>
        </w:r>
        <w:r w:rsidRPr="001669FE">
          <w:tab/>
          <w:t xml:space="preserve">if an entry with the matching </w:t>
        </w:r>
        <w:r w:rsidRPr="001669FE">
          <w:rPr>
            <w:i/>
          </w:rPr>
          <w:t>condReconfigurationId</w:t>
        </w:r>
        <w:r w:rsidRPr="001669FE">
          <w:t xml:space="preserve"> exists in the </w:t>
        </w:r>
        <w:r w:rsidRPr="001669FE">
          <w:rPr>
            <w:i/>
          </w:rPr>
          <w:t>condReconfigurationList</w:t>
        </w:r>
        <w:r w:rsidRPr="001669FE">
          <w:t xml:space="preserve"> within the </w:t>
        </w:r>
        <w:r w:rsidRPr="001669FE">
          <w:rPr>
            <w:i/>
          </w:rPr>
          <w:t>VarConditionalReconfiguration</w:t>
        </w:r>
        <w:r w:rsidRPr="001669FE">
          <w:t>:</w:t>
        </w:r>
      </w:ins>
    </w:p>
    <w:p w14:paraId="7733BCFE" w14:textId="77777777" w:rsidR="006370FE" w:rsidRPr="001669FE" w:rsidRDefault="006370FE" w:rsidP="006370FE">
      <w:pPr>
        <w:pStyle w:val="B3"/>
        <w:rPr>
          <w:ins w:id="8130" w:author="1602" w:date="2024-03-29T10:02:00Z"/>
        </w:rPr>
      </w:pPr>
      <w:ins w:id="8131" w:author="1602" w:date="2024-03-29T10:02:00Z">
        <w:r w:rsidRPr="001669FE">
          <w:t>3&gt;</w:t>
        </w:r>
        <w:r w:rsidRPr="001669FE">
          <w:tab/>
          <w:t xml:space="preserve">if the entry in </w:t>
        </w:r>
        <w:r w:rsidRPr="001669FE">
          <w:rPr>
            <w:i/>
          </w:rPr>
          <w:t>condReconfigurationToAddModList</w:t>
        </w:r>
        <w:r w:rsidRPr="001669FE">
          <w:t xml:space="preserve"> includes a </w:t>
        </w:r>
        <w:r w:rsidRPr="001669FE">
          <w:rPr>
            <w:i/>
            <w:iCs/>
          </w:rPr>
          <w:t>triggerCondition</w:t>
        </w:r>
        <w:r w:rsidRPr="001669FE">
          <w:rPr>
            <w:iCs/>
          </w:rPr>
          <w:t xml:space="preserve"> or </w:t>
        </w:r>
        <w:r w:rsidRPr="001669FE">
          <w:rPr>
            <w:i/>
            <w:iCs/>
          </w:rPr>
          <w:t>triggerConditionSN</w:t>
        </w:r>
        <w:r w:rsidRPr="001669FE">
          <w:t>;</w:t>
        </w:r>
      </w:ins>
    </w:p>
    <w:p w14:paraId="16E6592F" w14:textId="77777777" w:rsidR="006370FE" w:rsidRPr="001669FE" w:rsidRDefault="006370FE" w:rsidP="006370FE">
      <w:pPr>
        <w:pStyle w:val="B4"/>
        <w:rPr>
          <w:ins w:id="8132" w:author="1602" w:date="2024-03-29T10:02:00Z"/>
          <w:i/>
        </w:rPr>
      </w:pPr>
      <w:ins w:id="8133" w:author="1602" w:date="2024-03-29T10:02:00Z">
        <w:r w:rsidRPr="001669FE">
          <w:t>4&gt;</w:t>
        </w:r>
        <w:r w:rsidRPr="001669FE">
          <w:tab/>
          <w:t xml:space="preserve">replace </w:t>
        </w:r>
        <w:r w:rsidRPr="001669FE">
          <w:rPr>
            <w:i/>
          </w:rPr>
          <w:t>triggerCondition</w:t>
        </w:r>
        <w:r w:rsidRPr="001669FE">
          <w:t xml:space="preserve"> or </w:t>
        </w:r>
        <w:r w:rsidRPr="001669FE">
          <w:rPr>
            <w:i/>
          </w:rPr>
          <w:t>triggerConditionSN</w:t>
        </w:r>
        <w:r w:rsidRPr="001669FE">
          <w:t xml:space="preserve"> within the </w:t>
        </w:r>
        <w:r w:rsidRPr="001669FE">
          <w:rPr>
            <w:i/>
          </w:rPr>
          <w:t>VarConditionalReconfiguration</w:t>
        </w:r>
        <w:r w:rsidRPr="001669FE">
          <w:t xml:space="preserve"> with the value received for this </w:t>
        </w:r>
        <w:r w:rsidRPr="001669FE">
          <w:rPr>
            <w:i/>
          </w:rPr>
          <w:t>condReconfigurationId</w:t>
        </w:r>
      </w:ins>
    </w:p>
    <w:p w14:paraId="1DF80BC3" w14:textId="77777777" w:rsidR="006370FE" w:rsidRPr="001669FE" w:rsidRDefault="006370FE" w:rsidP="006370FE">
      <w:pPr>
        <w:pStyle w:val="B3"/>
        <w:rPr>
          <w:ins w:id="8134" w:author="1602" w:date="2024-03-29T10:02:00Z"/>
        </w:rPr>
      </w:pPr>
      <w:ins w:id="8135" w:author="1602" w:date="2024-03-29T10:02:00Z">
        <w:r w:rsidRPr="001669FE">
          <w:t>3&gt;</w:t>
        </w:r>
        <w:r w:rsidRPr="001669FE">
          <w:tab/>
          <w:t xml:space="preserve">if the entry in </w:t>
        </w:r>
        <w:r w:rsidRPr="001669FE">
          <w:rPr>
            <w:i/>
          </w:rPr>
          <w:t>condReconfigurationToAddModList</w:t>
        </w:r>
        <w:r w:rsidRPr="001669FE">
          <w:t xml:space="preserve"> includes an </w:t>
        </w:r>
        <w:r w:rsidRPr="001669FE">
          <w:rPr>
            <w:i/>
            <w:iCs/>
          </w:rPr>
          <w:t>condReconfigurationToApply</w:t>
        </w:r>
        <w:r w:rsidRPr="001669FE">
          <w:t>;</w:t>
        </w:r>
      </w:ins>
    </w:p>
    <w:p w14:paraId="4FE7E758" w14:textId="77777777" w:rsidR="006370FE" w:rsidRPr="001669FE" w:rsidRDefault="006370FE" w:rsidP="006370FE">
      <w:pPr>
        <w:pStyle w:val="B4"/>
        <w:rPr>
          <w:ins w:id="8136" w:author="1602" w:date="2024-03-29T10:02:00Z"/>
        </w:rPr>
      </w:pPr>
      <w:ins w:id="8137" w:author="1602" w:date="2024-03-29T10:02:00Z">
        <w:r w:rsidRPr="001669FE">
          <w:t>4&gt;</w:t>
        </w:r>
        <w:r w:rsidRPr="001669FE">
          <w:tab/>
          <w:t xml:space="preserve">replace </w:t>
        </w:r>
        <w:r w:rsidRPr="001669FE">
          <w:rPr>
            <w:i/>
            <w:iCs/>
          </w:rPr>
          <w:t>condReconfigurationToApply</w:t>
        </w:r>
        <w:r w:rsidRPr="001669FE">
          <w:t xml:space="preserve"> within the </w:t>
        </w:r>
        <w:r w:rsidRPr="001669FE">
          <w:rPr>
            <w:i/>
          </w:rPr>
          <w:t>VarConditionalReconfiguration</w:t>
        </w:r>
        <w:r w:rsidRPr="001669FE">
          <w:t xml:space="preserve"> with the value received for this </w:t>
        </w:r>
        <w:r w:rsidRPr="001669FE">
          <w:rPr>
            <w:i/>
          </w:rPr>
          <w:t>condReconfigurationId</w:t>
        </w:r>
        <w:r w:rsidRPr="001669FE">
          <w:t>;</w:t>
        </w:r>
      </w:ins>
    </w:p>
    <w:p w14:paraId="0EA2FAF5" w14:textId="77777777" w:rsidR="006370FE" w:rsidRPr="001669FE" w:rsidRDefault="006370FE" w:rsidP="006370FE">
      <w:pPr>
        <w:pStyle w:val="B2"/>
        <w:rPr>
          <w:ins w:id="8138" w:author="1602" w:date="2024-03-29T10:02:00Z"/>
        </w:rPr>
      </w:pPr>
      <w:ins w:id="8139" w:author="1602" w:date="2024-03-29T10:02:00Z">
        <w:r w:rsidRPr="001669FE">
          <w:t>2&gt;</w:t>
        </w:r>
        <w:r w:rsidRPr="001669FE">
          <w:tab/>
          <w:t>else:</w:t>
        </w:r>
      </w:ins>
    </w:p>
    <w:p w14:paraId="1D823045" w14:textId="77777777" w:rsidR="006370FE" w:rsidRPr="001669FE" w:rsidRDefault="006370FE" w:rsidP="006370FE">
      <w:pPr>
        <w:pStyle w:val="B3"/>
        <w:rPr>
          <w:ins w:id="8140" w:author="1602" w:date="2024-03-29T10:02:00Z"/>
        </w:rPr>
      </w:pPr>
      <w:ins w:id="8141" w:author="1602" w:date="2024-03-29T10:02:00Z">
        <w:r w:rsidRPr="001669FE">
          <w:t>3&gt;</w:t>
        </w:r>
        <w:r w:rsidRPr="001669FE">
          <w:tab/>
          <w:t xml:space="preserve">add a new entry for this </w:t>
        </w:r>
        <w:r w:rsidRPr="001669FE">
          <w:rPr>
            <w:i/>
          </w:rPr>
          <w:t>condReconfigurationId</w:t>
        </w:r>
        <w:r w:rsidRPr="001669FE">
          <w:t xml:space="preserve"> within the </w:t>
        </w:r>
        <w:r w:rsidRPr="001669FE">
          <w:rPr>
            <w:i/>
          </w:rPr>
          <w:t>VarConditionalReconfiguration</w:t>
        </w:r>
        <w:r w:rsidRPr="001669FE">
          <w:t>;</w:t>
        </w:r>
      </w:ins>
    </w:p>
    <w:p w14:paraId="26828170" w14:textId="77777777" w:rsidR="006370FE" w:rsidRPr="001669FE" w:rsidRDefault="006370FE" w:rsidP="006370FE">
      <w:pPr>
        <w:pStyle w:val="B3"/>
        <w:rPr>
          <w:ins w:id="8142" w:author="1602" w:date="2024-03-29T10:02:00Z"/>
        </w:rPr>
      </w:pPr>
      <w:ins w:id="8143" w:author="1602" w:date="2024-03-29T10:02:00Z">
        <w:r w:rsidRPr="001669FE">
          <w:t>3&gt;</w:t>
        </w:r>
        <w:r w:rsidRPr="001669FE">
          <w:tab/>
          <w:t xml:space="preserve">store the associated </w:t>
        </w:r>
        <w:r w:rsidRPr="001669FE">
          <w:rPr>
            <w:i/>
          </w:rPr>
          <w:t>RRCConnectionReconfiguration</w:t>
        </w:r>
        <w:r w:rsidRPr="001669FE">
          <w:t xml:space="preserve"> in </w:t>
        </w:r>
        <w:r w:rsidRPr="001669FE">
          <w:rPr>
            <w:i/>
          </w:rPr>
          <w:t>VarConditionalReconfiguration</w:t>
        </w:r>
        <w:r w:rsidRPr="001669FE">
          <w:t>.</w:t>
        </w:r>
      </w:ins>
    </w:p>
    <w:p w14:paraId="77AC6C44" w14:textId="77777777" w:rsidR="006370FE" w:rsidRPr="001669FE" w:rsidRDefault="006370FE" w:rsidP="006370FE">
      <w:pPr>
        <w:rPr>
          <w:ins w:id="8144" w:author="1602" w:date="2024-03-29T10:02:00Z"/>
        </w:rPr>
      </w:pPr>
      <w:ins w:id="8145" w:author="1602" w:date="2024-03-29T10:02:00Z">
        <w:r w:rsidRPr="001669FE">
          <w:t xml:space="preserve">[TS 36.331, clause </w:t>
        </w:r>
        <w:r w:rsidRPr="001669FE">
          <w:rPr>
            <w:lang w:eastAsia="zh-CN"/>
          </w:rPr>
          <w:t>5.3.5.3</w:t>
        </w:r>
        <w:r w:rsidRPr="001669FE">
          <w:t>]</w:t>
        </w:r>
      </w:ins>
    </w:p>
    <w:p w14:paraId="2CC270F4" w14:textId="77777777" w:rsidR="006370FE" w:rsidRPr="001669FE" w:rsidRDefault="006370FE" w:rsidP="006370FE">
      <w:pPr>
        <w:pStyle w:val="B1"/>
        <w:rPr>
          <w:ins w:id="8146" w:author="1602" w:date="2024-03-29T10:02:00Z"/>
        </w:rPr>
      </w:pPr>
      <w:ins w:id="8147" w:author="1602" w:date="2024-03-29T10:02:00Z">
        <w:r w:rsidRPr="001669FE">
          <w:t>1&gt;</w:t>
        </w:r>
        <w:r w:rsidRPr="001669FE">
          <w:tab/>
          <w:t>set the content of</w:t>
        </w:r>
        <w:r w:rsidRPr="001669FE">
          <w:rPr>
            <w:lang w:eastAsia="zh-CN"/>
          </w:rPr>
          <w:t xml:space="preserve"> </w:t>
        </w:r>
        <w:r w:rsidRPr="001669FE">
          <w:rPr>
            <w:i/>
          </w:rPr>
          <w:t>RRCConnectionReconfigurationComplete</w:t>
        </w:r>
        <w:r w:rsidRPr="001669FE">
          <w:t xml:space="preserve"> message as follows:</w:t>
        </w:r>
      </w:ins>
    </w:p>
    <w:p w14:paraId="3A740B0C" w14:textId="77777777" w:rsidR="006370FE" w:rsidRPr="001669FE" w:rsidRDefault="006370FE" w:rsidP="006370FE">
      <w:pPr>
        <w:pStyle w:val="B2"/>
        <w:rPr>
          <w:ins w:id="8148" w:author="1602" w:date="2024-03-29T10:02:00Z"/>
        </w:rPr>
      </w:pPr>
      <w:ins w:id="8149" w:author="1602" w:date="2024-03-29T10:02:00Z">
        <w:r w:rsidRPr="001669FE">
          <w:t>2&gt;</w:t>
        </w:r>
        <w:r w:rsidRPr="001669FE">
          <w:tab/>
          <w:t xml:space="preserve">if the </w:t>
        </w:r>
        <w:r w:rsidRPr="001669FE">
          <w:rPr>
            <w:i/>
          </w:rPr>
          <w:t>RRCConnectionReconfiguration</w:t>
        </w:r>
        <w:r w:rsidRPr="001669FE">
          <w:t xml:space="preserve"> message includes </w:t>
        </w:r>
        <w:r w:rsidRPr="001669FE">
          <w:rPr>
            <w:i/>
          </w:rPr>
          <w:t>perCC-GapIndicationRequest</w:t>
        </w:r>
        <w:r w:rsidRPr="001669FE">
          <w:t>:</w:t>
        </w:r>
      </w:ins>
    </w:p>
    <w:p w14:paraId="10D88D00" w14:textId="77777777" w:rsidR="006370FE" w:rsidRPr="001669FE" w:rsidRDefault="006370FE" w:rsidP="006370FE">
      <w:pPr>
        <w:pStyle w:val="B3"/>
        <w:rPr>
          <w:ins w:id="8150" w:author="1602" w:date="2024-03-29T10:02:00Z"/>
        </w:rPr>
      </w:pPr>
      <w:ins w:id="8151" w:author="1602" w:date="2024-03-29T10:02:00Z">
        <w:r w:rsidRPr="001669FE">
          <w:t>3&gt;</w:t>
        </w:r>
        <w:r w:rsidRPr="001669FE">
          <w:tab/>
          <w:t xml:space="preserve">include </w:t>
        </w:r>
        <w:r w:rsidRPr="001669FE">
          <w:rPr>
            <w:i/>
          </w:rPr>
          <w:t>perCC-GapIndicationList</w:t>
        </w:r>
        <w:r w:rsidRPr="001669FE">
          <w:t xml:space="preserve"> and </w:t>
        </w:r>
        <w:r w:rsidRPr="001669FE">
          <w:rPr>
            <w:i/>
          </w:rPr>
          <w:t>numFreqEffective</w:t>
        </w:r>
        <w:r w:rsidRPr="001669FE">
          <w:t>;</w:t>
        </w:r>
      </w:ins>
    </w:p>
    <w:p w14:paraId="5EA5F0F8" w14:textId="77777777" w:rsidR="006370FE" w:rsidRPr="001669FE" w:rsidRDefault="006370FE" w:rsidP="006370FE">
      <w:pPr>
        <w:pStyle w:val="B2"/>
        <w:rPr>
          <w:ins w:id="8152" w:author="1602" w:date="2024-03-29T10:02:00Z"/>
        </w:rPr>
      </w:pPr>
      <w:ins w:id="8153" w:author="1602" w:date="2024-03-29T10:02:00Z">
        <w:r w:rsidRPr="001669FE">
          <w:t>2&gt;</w:t>
        </w:r>
        <w:r w:rsidRPr="001669FE">
          <w:tab/>
          <w:t>if the frequencies are configured for reduced measurement performance:</w:t>
        </w:r>
      </w:ins>
    </w:p>
    <w:p w14:paraId="1F1A4E3C" w14:textId="77777777" w:rsidR="006370FE" w:rsidRPr="001669FE" w:rsidRDefault="006370FE" w:rsidP="006370FE">
      <w:pPr>
        <w:pStyle w:val="B3"/>
        <w:rPr>
          <w:ins w:id="8154" w:author="1602" w:date="2024-03-29T10:02:00Z"/>
        </w:rPr>
      </w:pPr>
      <w:ins w:id="8155" w:author="1602" w:date="2024-03-29T10:02:00Z">
        <w:r w:rsidRPr="001669FE">
          <w:t>3&gt;</w:t>
        </w:r>
        <w:r w:rsidRPr="001669FE">
          <w:tab/>
          <w:t xml:space="preserve">include </w:t>
        </w:r>
        <w:r w:rsidRPr="001669FE">
          <w:rPr>
            <w:i/>
          </w:rPr>
          <w:t>numFreqEffectiveReduced</w:t>
        </w:r>
        <w:r w:rsidRPr="001669FE">
          <w:t>;</w:t>
        </w:r>
      </w:ins>
    </w:p>
    <w:p w14:paraId="4F381C1A" w14:textId="77777777" w:rsidR="006370FE" w:rsidRPr="001669FE" w:rsidRDefault="006370FE" w:rsidP="006370FE">
      <w:pPr>
        <w:pStyle w:val="B2"/>
        <w:rPr>
          <w:ins w:id="8156" w:author="1602" w:date="2024-03-29T10:02:00Z"/>
        </w:rPr>
      </w:pPr>
      <w:ins w:id="8157" w:author="1602" w:date="2024-03-29T10:02:00Z">
        <w:r w:rsidRPr="001669FE">
          <w:t>2&gt;</w:t>
        </w:r>
        <w:r w:rsidRPr="001669FE">
          <w:tab/>
          <w:t xml:space="preserve">if the received </w:t>
        </w:r>
        <w:r w:rsidRPr="001669FE">
          <w:rPr>
            <w:i/>
          </w:rPr>
          <w:t>RRCConnectionReconfiguration</w:t>
        </w:r>
        <w:r w:rsidRPr="001669FE">
          <w:t xml:space="preserve"> message included </w:t>
        </w:r>
        <w:r w:rsidRPr="001669FE">
          <w:rPr>
            <w:i/>
          </w:rPr>
          <w:t>nr-SecondaryCellGroupConfig</w:t>
        </w:r>
        <w:r w:rsidRPr="001669FE">
          <w:t>:</w:t>
        </w:r>
      </w:ins>
    </w:p>
    <w:p w14:paraId="369AF626" w14:textId="77777777" w:rsidR="006370FE" w:rsidRPr="001669FE" w:rsidRDefault="006370FE" w:rsidP="006370FE">
      <w:pPr>
        <w:pStyle w:val="B3"/>
        <w:rPr>
          <w:ins w:id="8158" w:author="1602" w:date="2024-03-29T10:02:00Z"/>
        </w:rPr>
      </w:pPr>
      <w:ins w:id="8159" w:author="1602" w:date="2024-03-29T10:02:00Z">
        <w:r w:rsidRPr="001669FE">
          <w:t>3&gt;</w:t>
        </w:r>
        <w:r w:rsidRPr="001669FE">
          <w:tab/>
          <w:t xml:space="preserve">include </w:t>
        </w:r>
        <w:r w:rsidRPr="001669FE">
          <w:rPr>
            <w:i/>
          </w:rPr>
          <w:t>scg-ConfigResponseNR</w:t>
        </w:r>
        <w:r w:rsidRPr="001669FE">
          <w:t xml:space="preserve"> in accordance with TS 38.331 [82], clause 5.3.5.3;</w:t>
        </w:r>
      </w:ins>
    </w:p>
    <w:p w14:paraId="71E1EE70" w14:textId="77777777" w:rsidR="006370FE" w:rsidRPr="001669FE" w:rsidRDefault="006370FE" w:rsidP="006370FE">
      <w:pPr>
        <w:pStyle w:val="B3"/>
        <w:rPr>
          <w:ins w:id="8160" w:author="1602" w:date="2024-03-29T10:02:00Z"/>
        </w:rPr>
      </w:pPr>
      <w:ins w:id="8161" w:author="1602" w:date="2024-03-29T10:02:00Z">
        <w:r w:rsidRPr="001669FE">
          <w:t>3&gt;</w:t>
        </w:r>
        <w:r w:rsidRPr="001669FE">
          <w:tab/>
          <w:t xml:space="preserve">if the </w:t>
        </w:r>
        <w:r w:rsidRPr="001669FE">
          <w:rPr>
            <w:i/>
          </w:rPr>
          <w:t>RRCConnectionReconfiguration</w:t>
        </w:r>
        <w:r w:rsidRPr="001669FE">
          <w:t xml:space="preserve"> message is applied due to a conditional reconfiguration execution</w:t>
        </w:r>
        <w:r w:rsidRPr="001669FE">
          <w:rPr>
            <w:lang w:eastAsia="zh-CN"/>
          </w:rPr>
          <w:t xml:space="preserve"> and the </w:t>
        </w:r>
        <w:r w:rsidRPr="001669FE">
          <w:rPr>
            <w:i/>
          </w:rPr>
          <w:t>RRCConnectionReconfiguration</w:t>
        </w:r>
        <w:r w:rsidRPr="001669FE">
          <w:t xml:space="preserve"> </w:t>
        </w:r>
        <w:r w:rsidRPr="001669FE">
          <w:rPr>
            <w:lang w:eastAsia="zh-CN"/>
          </w:rPr>
          <w:t xml:space="preserve">message does not include the </w:t>
        </w:r>
        <w:r w:rsidRPr="001669FE">
          <w:rPr>
            <w:i/>
            <w:lang w:eastAsia="zh-CN"/>
          </w:rPr>
          <w:t>mobilityControlInfo</w:t>
        </w:r>
        <w:r w:rsidRPr="001669FE">
          <w:t>:</w:t>
        </w:r>
      </w:ins>
    </w:p>
    <w:p w14:paraId="03852857" w14:textId="77777777" w:rsidR="006370FE" w:rsidRPr="001669FE" w:rsidRDefault="006370FE" w:rsidP="006370FE">
      <w:pPr>
        <w:pStyle w:val="B4"/>
        <w:rPr>
          <w:ins w:id="8162" w:author="1602" w:date="2024-03-29T10:02:00Z"/>
        </w:rPr>
      </w:pPr>
      <w:ins w:id="8163" w:author="1602" w:date="2024-03-29T10:02:00Z">
        <w:r w:rsidRPr="001669FE">
          <w:t>4&gt;</w:t>
        </w:r>
        <w:r w:rsidRPr="001669FE">
          <w:tab/>
          <w:t xml:space="preserve">include in </w:t>
        </w:r>
        <w:r w:rsidRPr="001669FE">
          <w:rPr>
            <w:i/>
          </w:rPr>
          <w:t>selectedCondReconfigurationToApply</w:t>
        </w:r>
        <w:r w:rsidRPr="001669FE">
          <w:t xml:space="preserve"> the </w:t>
        </w:r>
        <w:r w:rsidRPr="001669FE">
          <w:rPr>
            <w:i/>
          </w:rPr>
          <w:t>condReconfigurationId</w:t>
        </w:r>
        <w:r w:rsidRPr="001669FE">
          <w:t xml:space="preserve"> of the conditional reconfiguration which has been executed;</w:t>
        </w:r>
      </w:ins>
    </w:p>
    <w:p w14:paraId="26694994" w14:textId="77777777" w:rsidR="006370FE" w:rsidRPr="001669FE" w:rsidRDefault="006370FE" w:rsidP="006370FE">
      <w:pPr>
        <w:rPr>
          <w:ins w:id="8164" w:author="1602" w:date="2024-03-29T10:02:00Z"/>
        </w:rPr>
      </w:pPr>
      <w:ins w:id="8165" w:author="1602" w:date="2024-03-29T10:02:00Z">
        <w:r w:rsidRPr="001669FE">
          <w:t xml:space="preserve">[TS 38.331, clause </w:t>
        </w:r>
        <w:r w:rsidRPr="001669FE">
          <w:rPr>
            <w:lang w:eastAsia="zh-CN"/>
          </w:rPr>
          <w:t>5.3.5.3</w:t>
        </w:r>
        <w:r w:rsidRPr="001669FE">
          <w:t>]</w:t>
        </w:r>
      </w:ins>
    </w:p>
    <w:p w14:paraId="3038808B" w14:textId="77777777" w:rsidR="006370FE" w:rsidRPr="001669FE" w:rsidRDefault="006370FE" w:rsidP="006370FE">
      <w:pPr>
        <w:pStyle w:val="B1"/>
        <w:rPr>
          <w:ins w:id="8166" w:author="1602" w:date="2024-03-29T10:02:00Z"/>
        </w:rPr>
      </w:pPr>
      <w:ins w:id="8167" w:author="1602" w:date="2024-03-29T10:02:00Z">
        <w:r w:rsidRPr="001669FE">
          <w:t>1&gt;</w:t>
        </w:r>
        <w:r w:rsidRPr="001669FE">
          <w:tab/>
          <w:t xml:space="preserve">if </w:t>
        </w:r>
        <w:r w:rsidRPr="001669FE">
          <w:rPr>
            <w:i/>
          </w:rPr>
          <w:t>reconfigurationWithSync</w:t>
        </w:r>
        <w:r w:rsidRPr="001669FE">
          <w:t xml:space="preserve"> was included in </w:t>
        </w:r>
        <w:r w:rsidRPr="001669FE">
          <w:rPr>
            <w:i/>
          </w:rPr>
          <w:t>spCellConfig</w:t>
        </w:r>
        <w:r w:rsidRPr="001669FE">
          <w:t xml:space="preserve"> of an MCG or SCG and when MAC of an NR cell group successfully completes a Random Access procedure triggered above; or,</w:t>
        </w:r>
      </w:ins>
    </w:p>
    <w:p w14:paraId="02A81CCE" w14:textId="77777777" w:rsidR="006370FE" w:rsidRPr="001669FE" w:rsidRDefault="006370FE" w:rsidP="006370FE">
      <w:pPr>
        <w:pStyle w:val="B1"/>
        <w:ind w:left="284" w:firstLine="0"/>
        <w:rPr>
          <w:ins w:id="8168" w:author="1602" w:date="2024-03-29T10:02:00Z"/>
        </w:rPr>
      </w:pPr>
      <w:ins w:id="8169" w:author="1602" w:date="2024-03-29T10:02:00Z">
        <w:r w:rsidRPr="001669FE">
          <w:t>....</w:t>
        </w:r>
      </w:ins>
    </w:p>
    <w:p w14:paraId="0665C92E" w14:textId="77777777" w:rsidR="006370FE" w:rsidRPr="001669FE" w:rsidRDefault="006370FE" w:rsidP="006370FE">
      <w:pPr>
        <w:pStyle w:val="B2"/>
        <w:rPr>
          <w:ins w:id="8170" w:author="1602" w:date="2024-03-29T10:02:00Z"/>
        </w:rPr>
      </w:pPr>
      <w:ins w:id="8171" w:author="1602" w:date="2024-03-29T10:02:00Z">
        <w:r w:rsidRPr="001669FE">
          <w:t>2&gt;</w:t>
        </w:r>
        <w:r w:rsidRPr="001669FE">
          <w:tab/>
          <w:t>stop timer T304 for that cell group if running;</w:t>
        </w:r>
      </w:ins>
    </w:p>
    <w:p w14:paraId="09E3A1FD" w14:textId="77777777" w:rsidR="006370FE" w:rsidRPr="001669FE" w:rsidRDefault="006370FE" w:rsidP="006370FE">
      <w:pPr>
        <w:pStyle w:val="B1"/>
        <w:ind w:left="284" w:firstLine="283"/>
        <w:rPr>
          <w:ins w:id="8172" w:author="1602" w:date="2024-03-29T10:02:00Z"/>
        </w:rPr>
      </w:pPr>
      <w:ins w:id="8173" w:author="1602" w:date="2024-03-29T10:02:00Z">
        <w:r w:rsidRPr="001669FE">
          <w:t>....</w:t>
        </w:r>
      </w:ins>
    </w:p>
    <w:p w14:paraId="7CCA1AD3" w14:textId="77777777" w:rsidR="006370FE" w:rsidRPr="001669FE" w:rsidRDefault="006370FE" w:rsidP="006370FE">
      <w:pPr>
        <w:pStyle w:val="B2"/>
        <w:rPr>
          <w:ins w:id="8174" w:author="1602" w:date="2024-03-29T10:02:00Z"/>
        </w:rPr>
      </w:pPr>
      <w:ins w:id="8175" w:author="1602" w:date="2024-03-29T10:02:00Z">
        <w:r w:rsidRPr="001669FE">
          <w:t>2&gt;</w:t>
        </w:r>
        <w:r w:rsidRPr="001669FE">
          <w:tab/>
          <w:t xml:space="preserve">if the </w:t>
        </w:r>
        <w:r w:rsidRPr="001669FE">
          <w:rPr>
            <w:i/>
          </w:rPr>
          <w:t>reconfigurationWithSync</w:t>
        </w:r>
        <w:r w:rsidRPr="001669FE">
          <w:t xml:space="preserve"> was included in </w:t>
        </w:r>
        <w:r w:rsidRPr="001669FE">
          <w:rPr>
            <w:i/>
          </w:rPr>
          <w:t>spCellConfig</w:t>
        </w:r>
        <w:r w:rsidRPr="001669FE">
          <w:t xml:space="preserve"> of an SCG and the CPA or CPC was configured:</w:t>
        </w:r>
      </w:ins>
    </w:p>
    <w:p w14:paraId="7073FCE0" w14:textId="77777777" w:rsidR="006370FE" w:rsidRPr="001669FE" w:rsidRDefault="006370FE" w:rsidP="006370FE">
      <w:pPr>
        <w:pStyle w:val="B3"/>
        <w:rPr>
          <w:ins w:id="8176" w:author="1602" w:date="2024-03-29T10:02:00Z"/>
        </w:rPr>
      </w:pPr>
      <w:ins w:id="8177" w:author="1602" w:date="2024-03-29T10:02:00Z">
        <w:r w:rsidRPr="001669FE">
          <w:t>3&gt;</w:t>
        </w:r>
        <w:r w:rsidRPr="001669FE">
          <w:tab/>
          <w:t xml:space="preserve">remove all the entries within the MCG and the SCG </w:t>
        </w:r>
        <w:r w:rsidRPr="001669FE">
          <w:rPr>
            <w:i/>
          </w:rPr>
          <w:t>VarConditionalReconfig</w:t>
        </w:r>
        <w:r w:rsidRPr="001669FE">
          <w:t>, if any;</w:t>
        </w:r>
      </w:ins>
    </w:p>
    <w:p w14:paraId="2CB909CC" w14:textId="77777777" w:rsidR="006370FE" w:rsidRPr="001669FE" w:rsidRDefault="006370FE" w:rsidP="006370FE">
      <w:pPr>
        <w:pStyle w:val="B3"/>
        <w:rPr>
          <w:ins w:id="8178" w:author="1602" w:date="2024-03-29T10:02:00Z"/>
        </w:rPr>
      </w:pPr>
      <w:ins w:id="8179" w:author="1602" w:date="2024-03-29T10:02:00Z">
        <w:r w:rsidRPr="001669FE">
          <w:t>3&gt;</w:t>
        </w:r>
        <w:r w:rsidRPr="001669FE">
          <w:tab/>
          <w:t xml:space="preserve">remove all the entries within </w:t>
        </w:r>
        <w:r w:rsidRPr="001669FE">
          <w:rPr>
            <w:i/>
          </w:rPr>
          <w:t>VarConditionalReconfiguration</w:t>
        </w:r>
        <w:r w:rsidRPr="001669FE">
          <w:t xml:space="preserve"> as specified in TS 36.331 [10], clause 5.3.5.9.6, if any;</w:t>
        </w:r>
      </w:ins>
    </w:p>
    <w:p w14:paraId="51B9AAA7" w14:textId="77777777" w:rsidR="006370FE" w:rsidRPr="001669FE" w:rsidRDefault="006370FE" w:rsidP="006370FE">
      <w:pPr>
        <w:pStyle w:val="B3"/>
        <w:rPr>
          <w:ins w:id="8180" w:author="1602" w:date="2024-03-29T10:02:00Z"/>
        </w:rPr>
      </w:pPr>
      <w:ins w:id="8181" w:author="1602" w:date="2024-03-29T10:02:00Z">
        <w:r w:rsidRPr="001669FE">
          <w:t>3&gt;</w:t>
        </w:r>
        <w:r w:rsidRPr="001669FE">
          <w:tab/>
          <w:t xml:space="preserve">for each </w:t>
        </w:r>
        <w:r w:rsidRPr="001669FE">
          <w:rPr>
            <w:i/>
          </w:rPr>
          <w:t>measId</w:t>
        </w:r>
        <w:r w:rsidRPr="001669FE">
          <w:rPr>
            <w:iCs/>
          </w:rPr>
          <w:t xml:space="preserve"> of the MCG </w:t>
        </w:r>
        <w:r w:rsidRPr="001669FE">
          <w:rPr>
            <w:i/>
            <w:iCs/>
          </w:rPr>
          <w:t>measConfig</w:t>
        </w:r>
        <w:r w:rsidRPr="001669FE">
          <w:rPr>
            <w:iCs/>
          </w:rPr>
          <w:t xml:space="preserve">, if configured, and for each </w:t>
        </w:r>
        <w:r w:rsidRPr="001669FE">
          <w:rPr>
            <w:i/>
            <w:iCs/>
          </w:rPr>
          <w:t>measId</w:t>
        </w:r>
        <w:r w:rsidRPr="001669FE">
          <w:rPr>
            <w:iCs/>
          </w:rPr>
          <w:t xml:space="preserve"> of the SCG </w:t>
        </w:r>
        <w:r w:rsidRPr="001669FE">
          <w:rPr>
            <w:i/>
            <w:iCs/>
          </w:rPr>
          <w:t>measConfig</w:t>
        </w:r>
        <w:r w:rsidRPr="001669FE">
          <w:rPr>
            <w:iCs/>
          </w:rPr>
          <w:t>, if configured</w:t>
        </w:r>
        <w:r w:rsidRPr="001669FE">
          <w:t xml:space="preserve">, if the associated </w:t>
        </w:r>
        <w:r w:rsidRPr="001669FE">
          <w:rPr>
            <w:i/>
          </w:rPr>
          <w:t>reportConfig</w:t>
        </w:r>
        <w:r w:rsidRPr="001669FE">
          <w:t xml:space="preserve"> has a </w:t>
        </w:r>
        <w:r w:rsidRPr="001669FE">
          <w:rPr>
            <w:i/>
          </w:rPr>
          <w:t>reportType</w:t>
        </w:r>
        <w:r w:rsidRPr="001669FE">
          <w:t xml:space="preserve"> set to </w:t>
        </w:r>
        <w:r w:rsidRPr="001669FE">
          <w:rPr>
            <w:i/>
          </w:rPr>
          <w:t>condTriggerConfig</w:t>
        </w:r>
        <w:r w:rsidRPr="001669FE">
          <w:t>:</w:t>
        </w:r>
      </w:ins>
    </w:p>
    <w:p w14:paraId="5AD4B6D0" w14:textId="77777777" w:rsidR="006370FE" w:rsidRPr="001669FE" w:rsidRDefault="006370FE" w:rsidP="006370FE">
      <w:pPr>
        <w:pStyle w:val="B4"/>
        <w:rPr>
          <w:ins w:id="8182" w:author="1602" w:date="2024-03-29T10:02:00Z"/>
        </w:rPr>
      </w:pPr>
      <w:ins w:id="8183" w:author="1602" w:date="2024-03-29T10:02:00Z">
        <w:r w:rsidRPr="001669FE">
          <w:t>4&gt;</w:t>
        </w:r>
        <w:r w:rsidRPr="001669FE">
          <w:tab/>
          <w:t xml:space="preserve">for the associated </w:t>
        </w:r>
        <w:r w:rsidRPr="001669FE">
          <w:rPr>
            <w:i/>
            <w:iCs/>
          </w:rPr>
          <w:t>reportConfigId</w:t>
        </w:r>
        <w:r w:rsidRPr="001669FE">
          <w:t>:</w:t>
        </w:r>
      </w:ins>
    </w:p>
    <w:p w14:paraId="2D7623DA" w14:textId="77777777" w:rsidR="006370FE" w:rsidRPr="001669FE" w:rsidRDefault="006370FE" w:rsidP="006370FE">
      <w:pPr>
        <w:pStyle w:val="B5"/>
        <w:rPr>
          <w:ins w:id="8184" w:author="1602" w:date="2024-03-29T10:02:00Z"/>
        </w:rPr>
      </w:pPr>
      <w:ins w:id="8185" w:author="1602" w:date="2024-03-29T10:02:00Z">
        <w:r w:rsidRPr="001669FE">
          <w:t>5&gt;</w:t>
        </w:r>
        <w:r w:rsidRPr="001669FE">
          <w:tab/>
          <w:t xml:space="preserve">remove the entry with the matching </w:t>
        </w:r>
        <w:r w:rsidRPr="001669FE">
          <w:rPr>
            <w:i/>
          </w:rPr>
          <w:t>reportConfigId</w:t>
        </w:r>
        <w:r w:rsidRPr="001669FE">
          <w:t xml:space="preserve"> from the </w:t>
        </w:r>
        <w:r w:rsidRPr="001669FE">
          <w:rPr>
            <w:i/>
          </w:rPr>
          <w:t>reportConfigList</w:t>
        </w:r>
        <w:r w:rsidRPr="001669FE">
          <w:t xml:space="preserve"> within the </w:t>
        </w:r>
        <w:r w:rsidRPr="001669FE">
          <w:rPr>
            <w:i/>
          </w:rPr>
          <w:t>VarMeasConfig</w:t>
        </w:r>
        <w:r w:rsidRPr="001669FE">
          <w:t>;</w:t>
        </w:r>
      </w:ins>
    </w:p>
    <w:p w14:paraId="284A3751" w14:textId="77777777" w:rsidR="006370FE" w:rsidRPr="001669FE" w:rsidRDefault="006370FE" w:rsidP="006370FE">
      <w:pPr>
        <w:pStyle w:val="B4"/>
        <w:rPr>
          <w:ins w:id="8186" w:author="1602" w:date="2024-03-29T10:02:00Z"/>
        </w:rPr>
      </w:pPr>
      <w:ins w:id="8187" w:author="1602" w:date="2024-03-29T10:02:00Z">
        <w:r w:rsidRPr="001669FE">
          <w:t>4&gt;</w:t>
        </w:r>
        <w:r w:rsidRPr="001669FE">
          <w:tab/>
          <w:t xml:space="preserve">if the associated </w:t>
        </w:r>
        <w:r w:rsidRPr="001669FE">
          <w:rPr>
            <w:i/>
            <w:iCs/>
          </w:rPr>
          <w:t>measObjectId</w:t>
        </w:r>
        <w:r w:rsidRPr="001669FE">
          <w:t xml:space="preserve"> is only associated to a </w:t>
        </w:r>
        <w:r w:rsidRPr="001669FE">
          <w:rPr>
            <w:i/>
            <w:iCs/>
          </w:rPr>
          <w:t>reportConfig</w:t>
        </w:r>
        <w:r w:rsidRPr="001669FE">
          <w:t xml:space="preserve"> with </w:t>
        </w:r>
        <w:r w:rsidRPr="001669FE">
          <w:rPr>
            <w:i/>
            <w:iCs/>
          </w:rPr>
          <w:t>reportType</w:t>
        </w:r>
        <w:r w:rsidRPr="001669FE">
          <w:t xml:space="preserve"> set to </w:t>
        </w:r>
        <w:r w:rsidRPr="001669FE">
          <w:rPr>
            <w:i/>
          </w:rPr>
          <w:t>condTriggerConfig</w:t>
        </w:r>
        <w:r w:rsidRPr="001669FE">
          <w:t>:</w:t>
        </w:r>
      </w:ins>
    </w:p>
    <w:p w14:paraId="4238DF17" w14:textId="77777777" w:rsidR="006370FE" w:rsidRPr="001669FE" w:rsidRDefault="006370FE" w:rsidP="006370FE">
      <w:pPr>
        <w:pStyle w:val="B5"/>
        <w:rPr>
          <w:ins w:id="8188" w:author="1602" w:date="2024-03-29T10:02:00Z"/>
        </w:rPr>
      </w:pPr>
      <w:ins w:id="8189" w:author="1602" w:date="2024-03-29T10:02:00Z">
        <w:r w:rsidRPr="001669FE">
          <w:t>5&gt;</w:t>
        </w:r>
        <w:r w:rsidRPr="001669FE">
          <w:tab/>
          <w:t xml:space="preserve">remove the entry with the matching </w:t>
        </w:r>
        <w:r w:rsidRPr="001669FE">
          <w:rPr>
            <w:i/>
            <w:iCs/>
          </w:rPr>
          <w:t>measObjectId</w:t>
        </w:r>
        <w:r w:rsidRPr="001669FE">
          <w:t xml:space="preserve"> from the </w:t>
        </w:r>
        <w:r w:rsidRPr="001669FE">
          <w:rPr>
            <w:i/>
          </w:rPr>
          <w:t>measObjectList</w:t>
        </w:r>
        <w:r w:rsidRPr="001669FE">
          <w:t xml:space="preserve"> within the </w:t>
        </w:r>
        <w:r w:rsidRPr="001669FE">
          <w:rPr>
            <w:i/>
          </w:rPr>
          <w:t>VarMeasConfig</w:t>
        </w:r>
        <w:r w:rsidRPr="001669FE">
          <w:t>;</w:t>
        </w:r>
      </w:ins>
    </w:p>
    <w:p w14:paraId="362AB301" w14:textId="67CA70B3" w:rsidR="006370FE" w:rsidRPr="001669FE" w:rsidRDefault="006370FE" w:rsidP="006370FE">
      <w:pPr>
        <w:pStyle w:val="B4"/>
        <w:rPr>
          <w:ins w:id="8190" w:author="1602" w:date="2024-03-29T10:02:00Z"/>
        </w:rPr>
      </w:pPr>
      <w:ins w:id="8191" w:author="1602" w:date="2024-03-29T10:02:00Z">
        <w:r w:rsidRPr="001669FE">
          <w:t>4&gt;</w:t>
        </w:r>
        <w:r w:rsidRPr="001669FE">
          <w:tab/>
          <w:t xml:space="preserve">remove the entry with the matching </w:t>
        </w:r>
        <w:r w:rsidRPr="001669FE">
          <w:rPr>
            <w:i/>
          </w:rPr>
          <w:t>measId</w:t>
        </w:r>
        <w:r w:rsidRPr="001669FE">
          <w:t xml:space="preserve"> from the </w:t>
        </w:r>
        <w:r w:rsidRPr="001669FE">
          <w:rPr>
            <w:i/>
          </w:rPr>
          <w:t>measIdList</w:t>
        </w:r>
        <w:r w:rsidRPr="001669FE">
          <w:t xml:space="preserve"> within the </w:t>
        </w:r>
        <w:r w:rsidRPr="001669FE">
          <w:rPr>
            <w:i/>
          </w:rPr>
          <w:t>VarMeasConfig</w:t>
        </w:r>
        <w:r w:rsidRPr="001669FE">
          <w:t>;</w:t>
        </w:r>
      </w:ins>
    </w:p>
    <w:p w14:paraId="1F21F0CD" w14:textId="77777777" w:rsidR="006370FE" w:rsidRPr="001669FE" w:rsidRDefault="006370FE" w:rsidP="006370FE">
      <w:pPr>
        <w:pStyle w:val="H6"/>
        <w:rPr>
          <w:ins w:id="8192" w:author="1602" w:date="2024-03-29T10:02:00Z"/>
        </w:rPr>
      </w:pPr>
      <w:ins w:id="8193" w:author="1602" w:date="2024-03-29T10:02:00Z">
        <w:r w:rsidRPr="001669FE">
          <w:t>8.2.3.18.4.3</w:t>
        </w:r>
        <w:r w:rsidRPr="001669FE">
          <w:tab/>
          <w:t>Test description</w:t>
        </w:r>
      </w:ins>
    </w:p>
    <w:p w14:paraId="741FAE3A" w14:textId="77777777" w:rsidR="006370FE" w:rsidRPr="001669FE" w:rsidRDefault="006370FE" w:rsidP="006370FE">
      <w:pPr>
        <w:pStyle w:val="H6"/>
        <w:rPr>
          <w:ins w:id="8194" w:author="1602" w:date="2024-03-29T10:02:00Z"/>
        </w:rPr>
      </w:pPr>
      <w:ins w:id="8195" w:author="1602" w:date="2024-03-29T10:02:00Z">
        <w:r w:rsidRPr="001669FE">
          <w:t>8.2.3.18.4.3.1</w:t>
        </w:r>
        <w:r w:rsidRPr="001669FE">
          <w:tab/>
          <w:t>Pre-test conditions</w:t>
        </w:r>
      </w:ins>
    </w:p>
    <w:p w14:paraId="7E6BEB64" w14:textId="77777777" w:rsidR="006370FE" w:rsidRPr="001669FE" w:rsidRDefault="006370FE" w:rsidP="006370FE">
      <w:pPr>
        <w:pStyle w:val="H6"/>
        <w:rPr>
          <w:ins w:id="8196" w:author="1602" w:date="2024-03-29T10:02:00Z"/>
        </w:rPr>
      </w:pPr>
      <w:ins w:id="8197" w:author="1602" w:date="2024-03-29T10:02:00Z">
        <w:r w:rsidRPr="001669FE">
          <w:t>System Simulator:</w:t>
        </w:r>
      </w:ins>
    </w:p>
    <w:p w14:paraId="0D325324" w14:textId="77777777" w:rsidR="006370FE" w:rsidRPr="001669FE" w:rsidRDefault="006370FE" w:rsidP="006370FE">
      <w:pPr>
        <w:pStyle w:val="B1"/>
        <w:rPr>
          <w:ins w:id="8198" w:author="1602" w:date="2024-03-29T10:02:00Z"/>
        </w:rPr>
      </w:pPr>
      <w:ins w:id="8199" w:author="1602" w:date="2024-03-29T10:02:00Z">
        <w:r w:rsidRPr="001669FE">
          <w:t>-</w:t>
        </w:r>
        <w:r w:rsidRPr="001669FE">
          <w:tab/>
          <w:t>E-UTRA Cell 1 is the PCell, NR Cell 1 is the source PSCell and NR Cell 3 and NR Cell 6 are the candidate target PSCell.</w:t>
        </w:r>
      </w:ins>
    </w:p>
    <w:p w14:paraId="5EAC50A3" w14:textId="77777777" w:rsidR="006370FE" w:rsidRPr="001669FE" w:rsidRDefault="006370FE" w:rsidP="006370FE">
      <w:pPr>
        <w:pStyle w:val="B1"/>
        <w:rPr>
          <w:ins w:id="8200" w:author="1602" w:date="2024-03-29T10:02:00Z"/>
          <w:lang w:val="en-US" w:eastAsia="zh-CN"/>
        </w:rPr>
      </w:pPr>
      <w:ins w:id="8201" w:author="1602" w:date="2024-03-29T10:02:00Z">
        <w:r w:rsidRPr="001669FE">
          <w:t>-</w:t>
        </w:r>
        <w:r w:rsidRPr="001669FE">
          <w:tab/>
          <w:t>System Information combination as defined in TS 38.508-1 [4] clause 4.4.3.1.1 is used in E-UTRA Cell 1 and NR Cell 1.</w:t>
        </w:r>
      </w:ins>
    </w:p>
    <w:p w14:paraId="139E5EC6" w14:textId="77777777" w:rsidR="006370FE" w:rsidRPr="001669FE" w:rsidRDefault="006370FE" w:rsidP="006370FE">
      <w:pPr>
        <w:pStyle w:val="H6"/>
        <w:ind w:left="0" w:firstLine="0"/>
        <w:rPr>
          <w:ins w:id="8202" w:author="1602" w:date="2024-03-29T10:02:00Z"/>
        </w:rPr>
      </w:pPr>
      <w:ins w:id="8203" w:author="1602" w:date="2024-03-29T10:02:00Z">
        <w:r w:rsidRPr="001669FE">
          <w:t>UE:</w:t>
        </w:r>
      </w:ins>
    </w:p>
    <w:p w14:paraId="3DA69870" w14:textId="77777777" w:rsidR="006370FE" w:rsidRPr="001669FE" w:rsidRDefault="006370FE" w:rsidP="006370FE">
      <w:pPr>
        <w:pStyle w:val="B1"/>
        <w:rPr>
          <w:ins w:id="8204" w:author="1602" w:date="2024-03-29T10:02:00Z"/>
        </w:rPr>
      </w:pPr>
      <w:ins w:id="8205" w:author="1602" w:date="2024-03-29T10:02:00Z">
        <w:r w:rsidRPr="001669FE">
          <w:t>-</w:t>
        </w:r>
        <w:r w:rsidRPr="001669FE">
          <w:tab/>
          <w:t>None.</w:t>
        </w:r>
      </w:ins>
    </w:p>
    <w:p w14:paraId="3B32D79B" w14:textId="77777777" w:rsidR="006370FE" w:rsidRPr="001669FE" w:rsidRDefault="006370FE" w:rsidP="006370FE">
      <w:pPr>
        <w:pStyle w:val="H6"/>
        <w:rPr>
          <w:ins w:id="8206" w:author="1602" w:date="2024-03-29T10:02:00Z"/>
        </w:rPr>
      </w:pPr>
      <w:ins w:id="8207" w:author="1602" w:date="2024-03-29T10:02:00Z">
        <w:r w:rsidRPr="001669FE">
          <w:t>Preamble:</w:t>
        </w:r>
      </w:ins>
    </w:p>
    <w:p w14:paraId="288623C3" w14:textId="77777777" w:rsidR="006370FE" w:rsidRPr="001669FE" w:rsidRDefault="006370FE" w:rsidP="006370FE">
      <w:pPr>
        <w:pStyle w:val="B1"/>
        <w:rPr>
          <w:ins w:id="8208" w:author="1602" w:date="2024-03-29T10:02:00Z"/>
        </w:rPr>
      </w:pPr>
      <w:ins w:id="8209" w:author="1602" w:date="2024-03-29T10:02:00Z">
        <w:r w:rsidRPr="001669FE">
          <w:t>-</w:t>
        </w:r>
        <w:r w:rsidRPr="001669FE">
          <w:tab/>
          <w:t>If pc_IP_Ping is set to TRUE then, the UE is in state RRC_CONNECTED using generic procedure parameter Connectivity (</w:t>
        </w:r>
        <w:r w:rsidRPr="001669FE">
          <w:rPr>
            <w:i/>
          </w:rPr>
          <w:t>EN-DC</w:t>
        </w:r>
        <w:r w:rsidRPr="001669FE">
          <w:t>), Bearers (</w:t>
        </w:r>
        <w:r w:rsidRPr="001669FE">
          <w:rPr>
            <w:i/>
          </w:rPr>
          <w:t>MCG(s) and SCG</w:t>
        </w:r>
        <w:r w:rsidRPr="001669FE">
          <w:t>) established according to TS 38.508-1 [4], clause 4.5.4.2-1.</w:t>
        </w:r>
      </w:ins>
    </w:p>
    <w:p w14:paraId="3D16AA22" w14:textId="77777777" w:rsidR="006370FE" w:rsidRPr="001669FE" w:rsidRDefault="006370FE" w:rsidP="006370FE">
      <w:pPr>
        <w:pStyle w:val="B1"/>
        <w:rPr>
          <w:ins w:id="8210" w:author="1602" w:date="2024-03-29T10:02:00Z"/>
        </w:rPr>
      </w:pPr>
      <w:ins w:id="8211" w:author="1602" w:date="2024-03-29T10:02:00Z">
        <w:r w:rsidRPr="001669FE">
          <w:t>-</w:t>
        </w:r>
        <w:r w:rsidRPr="001669FE">
          <w:tab/>
          <w:t xml:space="preserve">Else, </w:t>
        </w:r>
        <w:r w:rsidRPr="001669FE">
          <w:tab/>
          <w:t>the UE is in state RRC_CONNECTED using generic procedure parameter Connectivity (</w:t>
        </w:r>
        <w:r w:rsidRPr="001669FE">
          <w:rPr>
            <w:i/>
          </w:rPr>
          <w:t>EN-DC</w:t>
        </w:r>
        <w:r w:rsidRPr="001669FE">
          <w:t>), Bearers (</w:t>
        </w:r>
        <w:r w:rsidRPr="001669FE">
          <w:rPr>
            <w:i/>
          </w:rPr>
          <w:t>MCG(s) and SCG</w:t>
        </w:r>
        <w:r w:rsidRPr="001669FE">
          <w:t>) and Test Loop Function (On) with UE test loop mode B activated according to TS 38.508-1 [4], table 4.5.4.2-1.</w:t>
        </w:r>
      </w:ins>
    </w:p>
    <w:p w14:paraId="2989C055" w14:textId="77777777" w:rsidR="006370FE" w:rsidRPr="001669FE" w:rsidRDefault="006370FE" w:rsidP="006370FE">
      <w:pPr>
        <w:pStyle w:val="H6"/>
        <w:rPr>
          <w:ins w:id="8212" w:author="1602" w:date="2024-03-29T10:02:00Z"/>
        </w:rPr>
      </w:pPr>
      <w:ins w:id="8213" w:author="1602" w:date="2024-03-29T10:02:00Z">
        <w:r w:rsidRPr="001669FE">
          <w:t>8.2.3.18.4.3.2</w:t>
        </w:r>
        <w:r w:rsidRPr="001669FE">
          <w:tab/>
          <w:t>Test procedure sequence</w:t>
        </w:r>
      </w:ins>
    </w:p>
    <w:p w14:paraId="24A43886" w14:textId="77777777" w:rsidR="006370FE" w:rsidRPr="001669FE" w:rsidRDefault="006370FE" w:rsidP="006370FE">
      <w:pPr>
        <w:rPr>
          <w:ins w:id="8214" w:author="1602" w:date="2024-03-29T10:02:00Z"/>
        </w:rPr>
      </w:pPr>
      <w:ins w:id="8215" w:author="1602" w:date="2024-03-29T10:02:00Z">
        <w:r w:rsidRPr="001669FE">
          <w:t xml:space="preserve">Tables 8.2.3.18.4.3.2-1 and 8.2.3.18.4.3.2-2 illustrate the downlink power levels to be applied for NR Cells at various time instants of the test execution. Row marked "T0" denotes the conditions after the preamble, while the configuration marked "T1" </w:t>
        </w:r>
        <w:r w:rsidRPr="001669FE">
          <w:rPr>
            <w:rFonts w:hint="eastAsia"/>
            <w:lang w:eastAsia="zh-CN"/>
          </w:rPr>
          <w:t>and</w:t>
        </w:r>
        <w:r w:rsidRPr="001669FE">
          <w:t xml:space="preserve"> T2, are applied at the point indicated in the Main behaviour description in Table 8.2.3.18.4.3.2-3.</w:t>
        </w:r>
      </w:ins>
    </w:p>
    <w:p w14:paraId="4B1936A2" w14:textId="77777777" w:rsidR="006370FE" w:rsidRPr="001669FE" w:rsidRDefault="006370FE" w:rsidP="006370FE">
      <w:pPr>
        <w:pStyle w:val="TH"/>
        <w:rPr>
          <w:ins w:id="8216" w:author="1602" w:date="2024-03-29T10:02:00Z"/>
        </w:rPr>
      </w:pPr>
      <w:ins w:id="8217" w:author="1602" w:date="2024-03-29T10:02:00Z">
        <w:r w:rsidRPr="001669FE">
          <w:t>Table 8.2.3.18.4.3.2-1: Power levels in FR1</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417"/>
        <w:gridCol w:w="1135"/>
        <w:gridCol w:w="955"/>
        <w:gridCol w:w="994"/>
        <w:gridCol w:w="993"/>
        <w:gridCol w:w="993"/>
        <w:gridCol w:w="2910"/>
      </w:tblGrid>
      <w:tr w:rsidR="006370FE" w:rsidRPr="001669FE" w14:paraId="31C666D5" w14:textId="77777777" w:rsidTr="008949EF">
        <w:trPr>
          <w:jc w:val="center"/>
          <w:ins w:id="8218" w:author="1602" w:date="2024-03-29T10:02:00Z"/>
        </w:trPr>
        <w:tc>
          <w:tcPr>
            <w:tcW w:w="459" w:type="dxa"/>
            <w:tcBorders>
              <w:top w:val="single" w:sz="4" w:space="0" w:color="auto"/>
              <w:left w:val="single" w:sz="4" w:space="0" w:color="auto"/>
              <w:bottom w:val="single" w:sz="4" w:space="0" w:color="auto"/>
              <w:right w:val="single" w:sz="4" w:space="0" w:color="auto"/>
            </w:tcBorders>
          </w:tcPr>
          <w:p w14:paraId="2151C968" w14:textId="77777777" w:rsidR="006370FE" w:rsidRPr="001669FE" w:rsidRDefault="006370FE" w:rsidP="008949EF">
            <w:pPr>
              <w:keepNext/>
              <w:keepLines/>
              <w:spacing w:after="0"/>
              <w:jc w:val="center"/>
              <w:rPr>
                <w:ins w:id="8219" w:author="1602" w:date="2024-03-29T10:02:00Z"/>
                <w:rFonts w:ascii="Arial" w:hAnsi="Arial"/>
                <w:b/>
                <w:sz w:val="18"/>
              </w:rPr>
            </w:pPr>
          </w:p>
        </w:tc>
        <w:tc>
          <w:tcPr>
            <w:tcW w:w="1417" w:type="dxa"/>
            <w:tcBorders>
              <w:top w:val="single" w:sz="4" w:space="0" w:color="auto"/>
              <w:left w:val="single" w:sz="4" w:space="0" w:color="auto"/>
              <w:bottom w:val="single" w:sz="4" w:space="0" w:color="auto"/>
              <w:right w:val="single" w:sz="4" w:space="0" w:color="auto"/>
            </w:tcBorders>
            <w:hideMark/>
          </w:tcPr>
          <w:p w14:paraId="59A86B7A" w14:textId="77777777" w:rsidR="006370FE" w:rsidRPr="001669FE" w:rsidRDefault="006370FE" w:rsidP="008949EF">
            <w:pPr>
              <w:keepNext/>
              <w:keepLines/>
              <w:spacing w:after="0"/>
              <w:jc w:val="center"/>
              <w:rPr>
                <w:ins w:id="8220" w:author="1602" w:date="2024-03-29T10:02:00Z"/>
                <w:rFonts w:ascii="Arial" w:hAnsi="Arial"/>
                <w:b/>
                <w:sz w:val="18"/>
              </w:rPr>
            </w:pPr>
            <w:ins w:id="8221" w:author="1602" w:date="2024-03-29T10:02:00Z">
              <w:r w:rsidRPr="001669FE">
                <w:rPr>
                  <w:rFonts w:ascii="Arial" w:hAnsi="Arial"/>
                  <w:b/>
                  <w:sz w:val="18"/>
                </w:rPr>
                <w:t>Parameter</w:t>
              </w:r>
            </w:ins>
          </w:p>
        </w:tc>
        <w:tc>
          <w:tcPr>
            <w:tcW w:w="1134" w:type="dxa"/>
            <w:tcBorders>
              <w:top w:val="single" w:sz="4" w:space="0" w:color="auto"/>
              <w:left w:val="single" w:sz="4" w:space="0" w:color="auto"/>
              <w:bottom w:val="single" w:sz="4" w:space="0" w:color="auto"/>
              <w:right w:val="single" w:sz="4" w:space="0" w:color="auto"/>
            </w:tcBorders>
            <w:hideMark/>
          </w:tcPr>
          <w:p w14:paraId="2D301936" w14:textId="77777777" w:rsidR="006370FE" w:rsidRPr="001669FE" w:rsidRDefault="006370FE" w:rsidP="008949EF">
            <w:pPr>
              <w:keepNext/>
              <w:keepLines/>
              <w:spacing w:after="0"/>
              <w:jc w:val="center"/>
              <w:rPr>
                <w:ins w:id="8222" w:author="1602" w:date="2024-03-29T10:02:00Z"/>
                <w:rFonts w:ascii="Arial" w:hAnsi="Arial"/>
                <w:b/>
                <w:sz w:val="18"/>
              </w:rPr>
            </w:pPr>
            <w:ins w:id="8223" w:author="1602" w:date="2024-03-29T10:02:00Z">
              <w:r w:rsidRPr="001669FE">
                <w:rPr>
                  <w:rFonts w:ascii="Arial" w:hAnsi="Arial"/>
                  <w:b/>
                  <w:sz w:val="18"/>
                </w:rPr>
                <w:t>Unit</w:t>
              </w:r>
            </w:ins>
          </w:p>
        </w:tc>
        <w:tc>
          <w:tcPr>
            <w:tcW w:w="954" w:type="dxa"/>
            <w:tcBorders>
              <w:top w:val="single" w:sz="4" w:space="0" w:color="auto"/>
              <w:left w:val="single" w:sz="4" w:space="0" w:color="auto"/>
              <w:bottom w:val="single" w:sz="4" w:space="0" w:color="auto"/>
              <w:right w:val="single" w:sz="4" w:space="0" w:color="auto"/>
            </w:tcBorders>
            <w:hideMark/>
          </w:tcPr>
          <w:p w14:paraId="29440A0E" w14:textId="77777777" w:rsidR="006370FE" w:rsidRPr="001669FE" w:rsidRDefault="006370FE" w:rsidP="008949EF">
            <w:pPr>
              <w:keepNext/>
              <w:keepLines/>
              <w:spacing w:after="0"/>
              <w:jc w:val="center"/>
              <w:rPr>
                <w:ins w:id="8224" w:author="1602" w:date="2024-03-29T10:02:00Z"/>
                <w:rFonts w:ascii="Arial" w:hAnsi="Arial"/>
                <w:b/>
                <w:sz w:val="18"/>
              </w:rPr>
            </w:pPr>
            <w:ins w:id="8225" w:author="1602" w:date="2024-03-29T10:02:00Z">
              <w:r w:rsidRPr="001669FE">
                <w:rPr>
                  <w:rFonts w:ascii="Arial" w:hAnsi="Arial"/>
                  <w:b/>
                  <w:sz w:val="18"/>
                </w:rPr>
                <w:t>E-UTRA Cell 1</w:t>
              </w:r>
            </w:ins>
          </w:p>
        </w:tc>
        <w:tc>
          <w:tcPr>
            <w:tcW w:w="993" w:type="dxa"/>
            <w:tcBorders>
              <w:top w:val="single" w:sz="4" w:space="0" w:color="auto"/>
              <w:left w:val="single" w:sz="4" w:space="0" w:color="auto"/>
              <w:bottom w:val="single" w:sz="4" w:space="0" w:color="auto"/>
              <w:right w:val="single" w:sz="4" w:space="0" w:color="auto"/>
            </w:tcBorders>
            <w:hideMark/>
          </w:tcPr>
          <w:p w14:paraId="324281F8" w14:textId="77777777" w:rsidR="006370FE" w:rsidRPr="001669FE" w:rsidRDefault="006370FE" w:rsidP="008949EF">
            <w:pPr>
              <w:keepNext/>
              <w:keepLines/>
              <w:spacing w:after="0"/>
              <w:jc w:val="center"/>
              <w:rPr>
                <w:ins w:id="8226" w:author="1602" w:date="2024-03-29T10:02:00Z"/>
                <w:rFonts w:ascii="Arial" w:hAnsi="Arial"/>
                <w:b/>
                <w:sz w:val="18"/>
              </w:rPr>
            </w:pPr>
            <w:ins w:id="8227" w:author="1602" w:date="2024-03-29T10:02:00Z">
              <w:r w:rsidRPr="001669FE">
                <w:rPr>
                  <w:rFonts w:ascii="Arial" w:hAnsi="Arial"/>
                  <w:b/>
                  <w:sz w:val="18"/>
                </w:rPr>
                <w:t>NR Cell 1</w:t>
              </w:r>
            </w:ins>
          </w:p>
        </w:tc>
        <w:tc>
          <w:tcPr>
            <w:tcW w:w="992" w:type="dxa"/>
            <w:tcBorders>
              <w:top w:val="single" w:sz="4" w:space="0" w:color="auto"/>
              <w:left w:val="single" w:sz="4" w:space="0" w:color="auto"/>
              <w:bottom w:val="single" w:sz="4" w:space="0" w:color="auto"/>
              <w:right w:val="single" w:sz="4" w:space="0" w:color="auto"/>
            </w:tcBorders>
            <w:hideMark/>
          </w:tcPr>
          <w:p w14:paraId="3C80DA7D" w14:textId="77777777" w:rsidR="006370FE" w:rsidRPr="001669FE" w:rsidRDefault="006370FE" w:rsidP="008949EF">
            <w:pPr>
              <w:keepNext/>
              <w:keepLines/>
              <w:spacing w:after="0"/>
              <w:jc w:val="center"/>
              <w:rPr>
                <w:ins w:id="8228" w:author="1602" w:date="2024-03-29T10:02:00Z"/>
                <w:rFonts w:ascii="Arial" w:hAnsi="Arial"/>
                <w:b/>
                <w:sz w:val="18"/>
              </w:rPr>
            </w:pPr>
            <w:ins w:id="8229" w:author="1602" w:date="2024-03-29T10:02:00Z">
              <w:r w:rsidRPr="001669FE">
                <w:rPr>
                  <w:rFonts w:ascii="Arial" w:hAnsi="Arial"/>
                  <w:b/>
                  <w:sz w:val="18"/>
                </w:rPr>
                <w:t>NR Cell 3</w:t>
              </w:r>
            </w:ins>
          </w:p>
        </w:tc>
        <w:tc>
          <w:tcPr>
            <w:tcW w:w="992" w:type="dxa"/>
            <w:tcBorders>
              <w:top w:val="single" w:sz="4" w:space="0" w:color="auto"/>
              <w:left w:val="single" w:sz="4" w:space="0" w:color="auto"/>
              <w:bottom w:val="single" w:sz="4" w:space="0" w:color="auto"/>
              <w:right w:val="single" w:sz="4" w:space="0" w:color="auto"/>
            </w:tcBorders>
            <w:hideMark/>
          </w:tcPr>
          <w:p w14:paraId="364ACD9E" w14:textId="77777777" w:rsidR="006370FE" w:rsidRPr="001669FE" w:rsidRDefault="006370FE" w:rsidP="008949EF">
            <w:pPr>
              <w:keepNext/>
              <w:keepLines/>
              <w:spacing w:after="0"/>
              <w:jc w:val="center"/>
              <w:rPr>
                <w:ins w:id="8230" w:author="1602" w:date="2024-03-29T10:02:00Z"/>
                <w:rFonts w:ascii="Arial" w:hAnsi="Arial"/>
                <w:b/>
                <w:sz w:val="18"/>
              </w:rPr>
            </w:pPr>
            <w:ins w:id="8231" w:author="1602" w:date="2024-03-29T10:02:00Z">
              <w:r w:rsidRPr="001669FE">
                <w:rPr>
                  <w:rFonts w:ascii="Arial" w:hAnsi="Arial"/>
                  <w:b/>
                  <w:sz w:val="18"/>
                </w:rPr>
                <w:t>NR Cell 6</w:t>
              </w:r>
            </w:ins>
          </w:p>
        </w:tc>
        <w:tc>
          <w:tcPr>
            <w:tcW w:w="2908" w:type="dxa"/>
            <w:tcBorders>
              <w:top w:val="single" w:sz="4" w:space="0" w:color="auto"/>
              <w:left w:val="single" w:sz="4" w:space="0" w:color="auto"/>
              <w:bottom w:val="single" w:sz="4" w:space="0" w:color="auto"/>
              <w:right w:val="single" w:sz="4" w:space="0" w:color="auto"/>
            </w:tcBorders>
            <w:hideMark/>
          </w:tcPr>
          <w:p w14:paraId="6EBF08ED" w14:textId="77777777" w:rsidR="006370FE" w:rsidRPr="001669FE" w:rsidRDefault="006370FE" w:rsidP="008949EF">
            <w:pPr>
              <w:keepNext/>
              <w:keepLines/>
              <w:spacing w:after="0"/>
              <w:jc w:val="center"/>
              <w:rPr>
                <w:ins w:id="8232" w:author="1602" w:date="2024-03-29T10:02:00Z"/>
                <w:rFonts w:ascii="Arial" w:hAnsi="Arial"/>
                <w:b/>
                <w:sz w:val="18"/>
              </w:rPr>
            </w:pPr>
            <w:ins w:id="8233" w:author="1602" w:date="2024-03-29T10:02:00Z">
              <w:r w:rsidRPr="001669FE">
                <w:rPr>
                  <w:rFonts w:ascii="Arial" w:hAnsi="Arial"/>
                  <w:b/>
                  <w:sz w:val="18"/>
                </w:rPr>
                <w:t>Remark</w:t>
              </w:r>
            </w:ins>
          </w:p>
        </w:tc>
      </w:tr>
      <w:tr w:rsidR="006370FE" w:rsidRPr="001669FE" w14:paraId="496A6B2A" w14:textId="77777777" w:rsidTr="008949EF">
        <w:trPr>
          <w:jc w:val="center"/>
          <w:ins w:id="8234" w:author="1602" w:date="2024-03-29T10:02:00Z"/>
        </w:trPr>
        <w:tc>
          <w:tcPr>
            <w:tcW w:w="459" w:type="dxa"/>
            <w:vMerge w:val="restart"/>
            <w:tcBorders>
              <w:top w:val="single" w:sz="4" w:space="0" w:color="auto"/>
              <w:left w:val="single" w:sz="4" w:space="0" w:color="auto"/>
              <w:bottom w:val="single" w:sz="4" w:space="0" w:color="auto"/>
              <w:right w:val="single" w:sz="4" w:space="0" w:color="auto"/>
            </w:tcBorders>
            <w:vAlign w:val="center"/>
            <w:hideMark/>
          </w:tcPr>
          <w:p w14:paraId="2363C13D" w14:textId="77777777" w:rsidR="006370FE" w:rsidRPr="001669FE" w:rsidRDefault="006370FE" w:rsidP="008949EF">
            <w:pPr>
              <w:keepNext/>
              <w:keepLines/>
              <w:spacing w:after="0"/>
              <w:jc w:val="center"/>
              <w:rPr>
                <w:ins w:id="8235" w:author="1602" w:date="2024-03-29T10:02:00Z"/>
                <w:rFonts w:ascii="Arial" w:hAnsi="Arial"/>
                <w:sz w:val="18"/>
              </w:rPr>
            </w:pPr>
            <w:ins w:id="8236" w:author="1602" w:date="2024-03-29T10:02:00Z">
              <w:r w:rsidRPr="001669FE">
                <w:rPr>
                  <w:rFonts w:ascii="Arial" w:hAnsi="Arial"/>
                  <w:sz w:val="18"/>
                </w:rPr>
                <w:t>T0</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4F8FC0E" w14:textId="77777777" w:rsidR="006370FE" w:rsidRPr="001669FE" w:rsidRDefault="006370FE" w:rsidP="008949EF">
            <w:pPr>
              <w:keepNext/>
              <w:keepLines/>
              <w:spacing w:after="0"/>
              <w:rPr>
                <w:ins w:id="8237" w:author="1602" w:date="2024-03-29T10:02:00Z"/>
                <w:rFonts w:ascii="Arial" w:hAnsi="Arial"/>
                <w:sz w:val="18"/>
              </w:rPr>
            </w:pPr>
            <w:ins w:id="8238" w:author="1602" w:date="2024-03-29T10:02:00Z">
              <w:r w:rsidRPr="001669FE">
                <w:rPr>
                  <w:rFonts w:ascii="Arial" w:hAnsi="Arial"/>
                  <w:sz w:val="18"/>
                </w:rPr>
                <w:t>Cell-specific RS EPRE</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1EEA7616" w14:textId="77777777" w:rsidR="006370FE" w:rsidRPr="001669FE" w:rsidRDefault="006370FE" w:rsidP="008949EF">
            <w:pPr>
              <w:keepNext/>
              <w:keepLines/>
              <w:spacing w:after="0"/>
              <w:jc w:val="center"/>
              <w:rPr>
                <w:ins w:id="8239" w:author="1602" w:date="2024-03-29T10:02:00Z"/>
                <w:rFonts w:ascii="Arial" w:hAnsi="Arial"/>
                <w:sz w:val="18"/>
              </w:rPr>
            </w:pPr>
            <w:ins w:id="8240" w:author="1602" w:date="2024-03-29T10:02:00Z">
              <w:r w:rsidRPr="001669FE">
                <w:rPr>
                  <w:rFonts w:ascii="Arial" w:hAnsi="Arial"/>
                  <w:sz w:val="18"/>
                </w:rPr>
                <w:t>dBm/15kHz</w:t>
              </w:r>
            </w:ins>
          </w:p>
        </w:tc>
        <w:tc>
          <w:tcPr>
            <w:tcW w:w="954" w:type="dxa"/>
            <w:tcBorders>
              <w:top w:val="single" w:sz="4" w:space="0" w:color="auto"/>
              <w:left w:val="single" w:sz="4" w:space="0" w:color="auto"/>
              <w:bottom w:val="single" w:sz="4" w:space="0" w:color="auto"/>
              <w:right w:val="single" w:sz="4" w:space="0" w:color="auto"/>
            </w:tcBorders>
            <w:vAlign w:val="center"/>
            <w:hideMark/>
          </w:tcPr>
          <w:p w14:paraId="23C0EB08" w14:textId="77777777" w:rsidR="006370FE" w:rsidRPr="001669FE" w:rsidRDefault="006370FE" w:rsidP="008949EF">
            <w:pPr>
              <w:keepNext/>
              <w:keepLines/>
              <w:spacing w:after="0"/>
              <w:jc w:val="center"/>
              <w:rPr>
                <w:ins w:id="8241" w:author="1602" w:date="2024-03-29T10:02:00Z"/>
                <w:rFonts w:ascii="Arial" w:hAnsi="Arial"/>
                <w:sz w:val="18"/>
              </w:rPr>
            </w:pPr>
            <w:ins w:id="8242" w:author="1602" w:date="2024-03-29T10:02:00Z">
              <w:r w:rsidRPr="001669FE">
                <w:rPr>
                  <w:rFonts w:ascii="Arial" w:hAnsi="Arial"/>
                  <w:sz w:val="18"/>
                </w:rPr>
                <w:t>-85</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3B055EDC" w14:textId="77777777" w:rsidR="006370FE" w:rsidRPr="001669FE" w:rsidRDefault="006370FE" w:rsidP="008949EF">
            <w:pPr>
              <w:keepNext/>
              <w:keepLines/>
              <w:spacing w:after="0"/>
              <w:jc w:val="center"/>
              <w:rPr>
                <w:ins w:id="8243" w:author="1602" w:date="2024-03-29T10:02:00Z"/>
                <w:rFonts w:ascii="Arial" w:hAnsi="Arial"/>
                <w:sz w:val="18"/>
                <w:lang w:eastAsia="zh-CN"/>
              </w:rPr>
            </w:pPr>
            <w:ins w:id="8244" w:author="1602" w:date="2024-03-29T10:02:00Z">
              <w:r w:rsidRPr="001669FE">
                <w:rPr>
                  <w:rFonts w:ascii="Arial" w:hAnsi="Arial"/>
                  <w:sz w:val="18"/>
                  <w:lang w:eastAsia="zh-CN"/>
                </w:rPr>
                <w:t>-</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814E64D" w14:textId="77777777" w:rsidR="006370FE" w:rsidRPr="001669FE" w:rsidRDefault="006370FE" w:rsidP="008949EF">
            <w:pPr>
              <w:keepNext/>
              <w:keepLines/>
              <w:spacing w:after="0"/>
              <w:jc w:val="center"/>
              <w:rPr>
                <w:ins w:id="8245" w:author="1602" w:date="2024-03-29T10:02:00Z"/>
                <w:rFonts w:ascii="Arial" w:hAnsi="Arial"/>
                <w:sz w:val="18"/>
              </w:rPr>
            </w:pPr>
            <w:ins w:id="8246" w:author="1602" w:date="2024-03-29T10:02:00Z">
              <w:r w:rsidRPr="001669FE">
                <w:rPr>
                  <w:rFonts w:ascii="Arial" w:hAnsi="Arial"/>
                  <w:sz w:val="18"/>
                </w:rPr>
                <w:t>-</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4D403A5" w14:textId="77777777" w:rsidR="006370FE" w:rsidRPr="001669FE" w:rsidRDefault="006370FE" w:rsidP="008949EF">
            <w:pPr>
              <w:keepNext/>
              <w:keepLines/>
              <w:spacing w:after="0"/>
              <w:jc w:val="center"/>
              <w:rPr>
                <w:ins w:id="8247" w:author="1602" w:date="2024-03-29T10:02:00Z"/>
                <w:rFonts w:ascii="Arial" w:hAnsi="Arial"/>
                <w:sz w:val="18"/>
              </w:rPr>
            </w:pPr>
            <w:ins w:id="8248" w:author="1602" w:date="2024-03-29T10:02:00Z">
              <w:r w:rsidRPr="001669FE">
                <w:rPr>
                  <w:rFonts w:ascii="Arial" w:hAnsi="Arial"/>
                  <w:sz w:val="18"/>
                </w:rPr>
                <w:t>-</w:t>
              </w:r>
            </w:ins>
          </w:p>
        </w:tc>
        <w:tc>
          <w:tcPr>
            <w:tcW w:w="2908" w:type="dxa"/>
            <w:vMerge w:val="restart"/>
            <w:tcBorders>
              <w:top w:val="single" w:sz="4" w:space="0" w:color="auto"/>
              <w:left w:val="single" w:sz="4" w:space="0" w:color="auto"/>
              <w:bottom w:val="single" w:sz="4" w:space="0" w:color="auto"/>
              <w:right w:val="single" w:sz="4" w:space="0" w:color="auto"/>
            </w:tcBorders>
            <w:hideMark/>
          </w:tcPr>
          <w:p w14:paraId="449CAB74" w14:textId="77777777" w:rsidR="006370FE" w:rsidRPr="001669FE" w:rsidRDefault="006370FE" w:rsidP="008949EF">
            <w:pPr>
              <w:pStyle w:val="TAL"/>
              <w:rPr>
                <w:ins w:id="8249" w:author="1602" w:date="2024-03-29T10:02:00Z"/>
              </w:rPr>
            </w:pPr>
            <w:ins w:id="8250" w:author="1602" w:date="2024-03-29T10:02:00Z">
              <w:r w:rsidRPr="001669FE">
                <w:t xml:space="preserve">Power levels are such that event B1 is not satisfied for NR Cell 3 and NR Cell 6. </w:t>
              </w:r>
            </w:ins>
          </w:p>
        </w:tc>
      </w:tr>
      <w:tr w:rsidR="006370FE" w:rsidRPr="001669FE" w14:paraId="768F4FEC" w14:textId="77777777" w:rsidTr="008949EF">
        <w:trPr>
          <w:jc w:val="center"/>
          <w:ins w:id="8251" w:author="1602" w:date="2024-03-29T10:02:00Z"/>
        </w:trPr>
        <w:tc>
          <w:tcPr>
            <w:tcW w:w="459" w:type="dxa"/>
            <w:vMerge/>
            <w:tcBorders>
              <w:top w:val="single" w:sz="4" w:space="0" w:color="auto"/>
              <w:left w:val="single" w:sz="4" w:space="0" w:color="auto"/>
              <w:bottom w:val="single" w:sz="4" w:space="0" w:color="auto"/>
              <w:right w:val="single" w:sz="4" w:space="0" w:color="auto"/>
            </w:tcBorders>
            <w:vAlign w:val="center"/>
            <w:hideMark/>
          </w:tcPr>
          <w:p w14:paraId="129E04ED" w14:textId="77777777" w:rsidR="006370FE" w:rsidRPr="001669FE" w:rsidRDefault="006370FE" w:rsidP="008949EF">
            <w:pPr>
              <w:spacing w:after="0"/>
              <w:rPr>
                <w:ins w:id="8252" w:author="1602" w:date="2024-03-29T10:02: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32FA355" w14:textId="77777777" w:rsidR="006370FE" w:rsidRPr="001669FE" w:rsidRDefault="006370FE" w:rsidP="008949EF">
            <w:pPr>
              <w:keepNext/>
              <w:keepLines/>
              <w:spacing w:after="0"/>
              <w:rPr>
                <w:ins w:id="8253" w:author="1602" w:date="2024-03-29T10:02:00Z"/>
                <w:rFonts w:ascii="Arial" w:hAnsi="Arial"/>
                <w:sz w:val="18"/>
              </w:rPr>
            </w:pPr>
            <w:ins w:id="8254" w:author="1602" w:date="2024-03-29T10:02:00Z">
              <w:r w:rsidRPr="001669FE">
                <w:rPr>
                  <w:rFonts w:ascii="Arial" w:hAnsi="Arial"/>
                  <w:sz w:val="18"/>
                </w:rPr>
                <w:t>SS/PBCH SSS EPRE</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6599C64C" w14:textId="77777777" w:rsidR="006370FE" w:rsidRPr="001669FE" w:rsidRDefault="006370FE" w:rsidP="008949EF">
            <w:pPr>
              <w:keepNext/>
              <w:keepLines/>
              <w:spacing w:after="0"/>
              <w:jc w:val="center"/>
              <w:rPr>
                <w:ins w:id="8255" w:author="1602" w:date="2024-03-29T10:02:00Z"/>
                <w:rFonts w:ascii="Arial" w:hAnsi="Arial"/>
                <w:sz w:val="18"/>
              </w:rPr>
            </w:pPr>
            <w:ins w:id="8256" w:author="1602" w:date="2024-03-29T10:02:00Z">
              <w:r w:rsidRPr="001669FE">
                <w:rPr>
                  <w:rFonts w:ascii="Arial" w:hAnsi="Arial"/>
                  <w:sz w:val="18"/>
                </w:rPr>
                <w:t>dBm/SCS</w:t>
              </w:r>
            </w:ins>
          </w:p>
        </w:tc>
        <w:tc>
          <w:tcPr>
            <w:tcW w:w="954" w:type="dxa"/>
            <w:tcBorders>
              <w:top w:val="single" w:sz="4" w:space="0" w:color="auto"/>
              <w:left w:val="single" w:sz="4" w:space="0" w:color="auto"/>
              <w:bottom w:val="single" w:sz="4" w:space="0" w:color="auto"/>
              <w:right w:val="single" w:sz="4" w:space="0" w:color="auto"/>
            </w:tcBorders>
            <w:vAlign w:val="center"/>
            <w:hideMark/>
          </w:tcPr>
          <w:p w14:paraId="57594A51" w14:textId="77777777" w:rsidR="006370FE" w:rsidRPr="001669FE" w:rsidRDefault="006370FE" w:rsidP="008949EF">
            <w:pPr>
              <w:keepNext/>
              <w:keepLines/>
              <w:spacing w:after="0"/>
              <w:jc w:val="center"/>
              <w:rPr>
                <w:ins w:id="8257" w:author="1602" w:date="2024-03-29T10:02:00Z"/>
                <w:rFonts w:ascii="Arial" w:hAnsi="Arial"/>
                <w:sz w:val="18"/>
              </w:rPr>
            </w:pPr>
            <w:ins w:id="8258" w:author="1602" w:date="2024-03-29T10:02:00Z">
              <w:r w:rsidRPr="001669FE">
                <w:rPr>
                  <w:rFonts w:ascii="Arial" w:hAnsi="Arial"/>
                  <w:sz w:val="18"/>
                </w:rPr>
                <w:t>-</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1784F72B" w14:textId="77777777" w:rsidR="006370FE" w:rsidRPr="001669FE" w:rsidRDefault="006370FE" w:rsidP="008949EF">
            <w:pPr>
              <w:keepNext/>
              <w:keepLines/>
              <w:spacing w:after="0"/>
              <w:jc w:val="center"/>
              <w:rPr>
                <w:ins w:id="8259" w:author="1602" w:date="2024-03-29T10:02:00Z"/>
                <w:rFonts w:ascii="Arial" w:hAnsi="Arial"/>
                <w:sz w:val="18"/>
              </w:rPr>
            </w:pPr>
            <w:ins w:id="8260" w:author="1602" w:date="2024-03-29T10:02:00Z">
              <w:r w:rsidRPr="001669FE">
                <w:rPr>
                  <w:rFonts w:ascii="Arial" w:hAnsi="Arial"/>
                  <w:sz w:val="18"/>
                </w:rPr>
                <w:t>-94</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30AFC1E" w14:textId="77777777" w:rsidR="006370FE" w:rsidRPr="001669FE" w:rsidRDefault="006370FE" w:rsidP="008949EF">
            <w:pPr>
              <w:keepNext/>
              <w:keepLines/>
              <w:spacing w:after="0"/>
              <w:jc w:val="center"/>
              <w:rPr>
                <w:ins w:id="8261" w:author="1602" w:date="2024-03-29T10:02:00Z"/>
                <w:rFonts w:ascii="Arial" w:hAnsi="Arial"/>
                <w:sz w:val="18"/>
                <w:lang w:eastAsia="zh-CN"/>
              </w:rPr>
            </w:pPr>
            <w:ins w:id="8262" w:author="1602" w:date="2024-03-29T10:02:00Z">
              <w:r w:rsidRPr="001669FE">
                <w:rPr>
                  <w:rFonts w:ascii="Arial" w:hAnsi="Arial" w:hint="eastAsia"/>
                  <w:sz w:val="18"/>
                  <w:lang w:eastAsia="zh-CN"/>
                </w:rPr>
                <w:t>O</w:t>
              </w:r>
              <w:r w:rsidRPr="001669FE">
                <w:rPr>
                  <w:rFonts w:ascii="Arial" w:hAnsi="Arial"/>
                  <w:sz w:val="18"/>
                  <w:lang w:eastAsia="zh-CN"/>
                </w:rPr>
                <w:t>ff</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7770063" w14:textId="77777777" w:rsidR="006370FE" w:rsidRPr="001669FE" w:rsidRDefault="006370FE" w:rsidP="008949EF">
            <w:pPr>
              <w:keepNext/>
              <w:keepLines/>
              <w:spacing w:after="0"/>
              <w:jc w:val="center"/>
              <w:rPr>
                <w:ins w:id="8263" w:author="1602" w:date="2024-03-29T10:02:00Z"/>
                <w:rFonts w:ascii="Arial" w:hAnsi="Arial"/>
                <w:sz w:val="18"/>
                <w:lang w:eastAsia="zh-CN"/>
              </w:rPr>
            </w:pPr>
            <w:ins w:id="8264" w:author="1602" w:date="2024-03-29T10:02:00Z">
              <w:r w:rsidRPr="001669FE">
                <w:rPr>
                  <w:rFonts w:ascii="Arial" w:hAnsi="Arial"/>
                  <w:sz w:val="18"/>
                  <w:lang w:eastAsia="zh-CN"/>
                </w:rPr>
                <w:t>Off</w:t>
              </w:r>
            </w:ins>
          </w:p>
        </w:tc>
        <w:tc>
          <w:tcPr>
            <w:tcW w:w="2908" w:type="dxa"/>
            <w:vMerge/>
            <w:tcBorders>
              <w:top w:val="single" w:sz="4" w:space="0" w:color="auto"/>
              <w:left w:val="single" w:sz="4" w:space="0" w:color="auto"/>
              <w:bottom w:val="single" w:sz="4" w:space="0" w:color="auto"/>
              <w:right w:val="single" w:sz="4" w:space="0" w:color="auto"/>
            </w:tcBorders>
            <w:vAlign w:val="center"/>
            <w:hideMark/>
          </w:tcPr>
          <w:p w14:paraId="6B56A89C" w14:textId="77777777" w:rsidR="006370FE" w:rsidRPr="001669FE" w:rsidRDefault="006370FE" w:rsidP="008949EF">
            <w:pPr>
              <w:spacing w:after="0"/>
              <w:rPr>
                <w:ins w:id="8265" w:author="1602" w:date="2024-03-29T10:02:00Z"/>
                <w:rFonts w:ascii="Arial" w:hAnsi="Arial"/>
                <w:sz w:val="18"/>
              </w:rPr>
            </w:pPr>
          </w:p>
        </w:tc>
      </w:tr>
      <w:tr w:rsidR="006370FE" w:rsidRPr="001669FE" w14:paraId="7F7AE037" w14:textId="77777777" w:rsidTr="008949EF">
        <w:trPr>
          <w:jc w:val="center"/>
          <w:ins w:id="8266" w:author="1602" w:date="2024-03-29T10:02:00Z"/>
        </w:trPr>
        <w:tc>
          <w:tcPr>
            <w:tcW w:w="459" w:type="dxa"/>
            <w:vMerge w:val="restart"/>
            <w:tcBorders>
              <w:top w:val="single" w:sz="4" w:space="0" w:color="auto"/>
              <w:left w:val="single" w:sz="4" w:space="0" w:color="auto"/>
              <w:bottom w:val="single" w:sz="4" w:space="0" w:color="auto"/>
              <w:right w:val="single" w:sz="4" w:space="0" w:color="auto"/>
            </w:tcBorders>
            <w:vAlign w:val="center"/>
            <w:hideMark/>
          </w:tcPr>
          <w:p w14:paraId="72F9F642" w14:textId="77777777" w:rsidR="006370FE" w:rsidRPr="001669FE" w:rsidRDefault="006370FE" w:rsidP="008949EF">
            <w:pPr>
              <w:keepNext/>
              <w:keepLines/>
              <w:spacing w:after="0"/>
              <w:jc w:val="center"/>
              <w:rPr>
                <w:ins w:id="8267" w:author="1602" w:date="2024-03-29T10:02:00Z"/>
                <w:rFonts w:ascii="Arial" w:hAnsi="Arial"/>
                <w:sz w:val="18"/>
              </w:rPr>
            </w:pPr>
            <w:ins w:id="8268" w:author="1602" w:date="2024-03-29T10:02:00Z">
              <w:r w:rsidRPr="001669FE">
                <w:rPr>
                  <w:rFonts w:ascii="Arial" w:hAnsi="Arial"/>
                  <w:sz w:val="18"/>
                </w:rPr>
                <w:t>T1</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A6946F9" w14:textId="77777777" w:rsidR="006370FE" w:rsidRPr="001669FE" w:rsidRDefault="006370FE" w:rsidP="008949EF">
            <w:pPr>
              <w:keepNext/>
              <w:keepLines/>
              <w:spacing w:after="0"/>
              <w:rPr>
                <w:ins w:id="8269" w:author="1602" w:date="2024-03-29T10:02:00Z"/>
                <w:rFonts w:ascii="Arial" w:hAnsi="Arial"/>
                <w:sz w:val="18"/>
              </w:rPr>
            </w:pPr>
            <w:ins w:id="8270" w:author="1602" w:date="2024-03-29T10:02:00Z">
              <w:r w:rsidRPr="001669FE">
                <w:rPr>
                  <w:rFonts w:ascii="Arial" w:hAnsi="Arial"/>
                  <w:sz w:val="18"/>
                </w:rPr>
                <w:t>Cell-specific RS EPRE</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33D4A82F" w14:textId="77777777" w:rsidR="006370FE" w:rsidRPr="001669FE" w:rsidRDefault="006370FE" w:rsidP="008949EF">
            <w:pPr>
              <w:keepNext/>
              <w:keepLines/>
              <w:spacing w:after="0"/>
              <w:jc w:val="center"/>
              <w:rPr>
                <w:ins w:id="8271" w:author="1602" w:date="2024-03-29T10:02:00Z"/>
                <w:rFonts w:ascii="Arial" w:hAnsi="Arial"/>
                <w:sz w:val="18"/>
              </w:rPr>
            </w:pPr>
            <w:ins w:id="8272" w:author="1602" w:date="2024-03-29T10:02:00Z">
              <w:r w:rsidRPr="001669FE">
                <w:rPr>
                  <w:rFonts w:ascii="Arial" w:hAnsi="Arial"/>
                  <w:sz w:val="18"/>
                </w:rPr>
                <w:t>dBm/15kHz</w:t>
              </w:r>
            </w:ins>
          </w:p>
        </w:tc>
        <w:tc>
          <w:tcPr>
            <w:tcW w:w="954" w:type="dxa"/>
            <w:tcBorders>
              <w:top w:val="single" w:sz="4" w:space="0" w:color="auto"/>
              <w:left w:val="single" w:sz="4" w:space="0" w:color="auto"/>
              <w:bottom w:val="single" w:sz="4" w:space="0" w:color="auto"/>
              <w:right w:val="single" w:sz="4" w:space="0" w:color="auto"/>
            </w:tcBorders>
            <w:vAlign w:val="center"/>
            <w:hideMark/>
          </w:tcPr>
          <w:p w14:paraId="0044D1F1" w14:textId="77777777" w:rsidR="006370FE" w:rsidRPr="001669FE" w:rsidRDefault="006370FE" w:rsidP="008949EF">
            <w:pPr>
              <w:keepNext/>
              <w:keepLines/>
              <w:spacing w:after="0"/>
              <w:jc w:val="center"/>
              <w:rPr>
                <w:ins w:id="8273" w:author="1602" w:date="2024-03-29T10:02:00Z"/>
                <w:rFonts w:ascii="Arial" w:hAnsi="Arial"/>
                <w:sz w:val="18"/>
              </w:rPr>
            </w:pPr>
            <w:ins w:id="8274" w:author="1602" w:date="2024-03-29T10:02:00Z">
              <w:r w:rsidRPr="001669FE">
                <w:rPr>
                  <w:rFonts w:ascii="Arial" w:hAnsi="Arial"/>
                  <w:sz w:val="18"/>
                </w:rPr>
                <w:t>-85</w:t>
              </w:r>
            </w:ins>
          </w:p>
        </w:tc>
        <w:tc>
          <w:tcPr>
            <w:tcW w:w="993" w:type="dxa"/>
            <w:tcBorders>
              <w:top w:val="single" w:sz="4" w:space="0" w:color="auto"/>
              <w:left w:val="single" w:sz="4" w:space="0" w:color="auto"/>
              <w:bottom w:val="single" w:sz="4" w:space="0" w:color="auto"/>
              <w:right w:val="single" w:sz="4" w:space="0" w:color="auto"/>
            </w:tcBorders>
            <w:vAlign w:val="center"/>
          </w:tcPr>
          <w:p w14:paraId="6B36CD3C" w14:textId="77777777" w:rsidR="006370FE" w:rsidRPr="001669FE" w:rsidRDefault="006370FE" w:rsidP="008949EF">
            <w:pPr>
              <w:keepNext/>
              <w:keepLines/>
              <w:spacing w:after="0"/>
              <w:jc w:val="center"/>
              <w:rPr>
                <w:ins w:id="8275" w:author="1602" w:date="2024-03-29T10:02:00Z"/>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306C69F7" w14:textId="77777777" w:rsidR="006370FE" w:rsidRPr="001669FE" w:rsidRDefault="006370FE" w:rsidP="008949EF">
            <w:pPr>
              <w:keepNext/>
              <w:keepLines/>
              <w:spacing w:after="0"/>
              <w:jc w:val="center"/>
              <w:rPr>
                <w:ins w:id="8276" w:author="1602" w:date="2024-03-29T10:02:00Z"/>
                <w:rFonts w:ascii="Arial" w:hAnsi="Arial"/>
                <w:sz w:val="18"/>
              </w:rPr>
            </w:pPr>
            <w:ins w:id="8277" w:author="1602" w:date="2024-03-29T10:02:00Z">
              <w:r w:rsidRPr="001669FE">
                <w:rPr>
                  <w:rFonts w:ascii="Arial" w:hAnsi="Arial"/>
                  <w:sz w:val="18"/>
                </w:rPr>
                <w:t>-</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A29F1A3" w14:textId="77777777" w:rsidR="006370FE" w:rsidRPr="001669FE" w:rsidRDefault="006370FE" w:rsidP="008949EF">
            <w:pPr>
              <w:keepNext/>
              <w:keepLines/>
              <w:spacing w:after="0"/>
              <w:jc w:val="center"/>
              <w:rPr>
                <w:ins w:id="8278" w:author="1602" w:date="2024-03-29T10:02:00Z"/>
                <w:rFonts w:ascii="Arial" w:hAnsi="Arial"/>
                <w:sz w:val="18"/>
              </w:rPr>
            </w:pPr>
            <w:ins w:id="8279" w:author="1602" w:date="2024-03-29T10:02:00Z">
              <w:r w:rsidRPr="001669FE">
                <w:rPr>
                  <w:rFonts w:ascii="Arial" w:hAnsi="Arial"/>
                  <w:sz w:val="18"/>
                </w:rPr>
                <w:t>-</w:t>
              </w:r>
            </w:ins>
          </w:p>
        </w:tc>
        <w:tc>
          <w:tcPr>
            <w:tcW w:w="2908" w:type="dxa"/>
            <w:vMerge w:val="restart"/>
            <w:tcBorders>
              <w:top w:val="single" w:sz="4" w:space="0" w:color="auto"/>
              <w:left w:val="single" w:sz="4" w:space="0" w:color="auto"/>
              <w:bottom w:val="single" w:sz="4" w:space="0" w:color="auto"/>
              <w:right w:val="single" w:sz="4" w:space="0" w:color="auto"/>
            </w:tcBorders>
            <w:hideMark/>
          </w:tcPr>
          <w:p w14:paraId="4627C9F0" w14:textId="77777777" w:rsidR="006370FE" w:rsidRPr="001669FE" w:rsidRDefault="006370FE" w:rsidP="008949EF">
            <w:pPr>
              <w:keepNext/>
              <w:keepLines/>
              <w:spacing w:after="0"/>
              <w:rPr>
                <w:ins w:id="8280" w:author="1602" w:date="2024-03-29T10:02:00Z"/>
                <w:rFonts w:ascii="Arial" w:hAnsi="Arial"/>
                <w:sz w:val="18"/>
              </w:rPr>
            </w:pPr>
            <w:ins w:id="8281" w:author="1602" w:date="2024-03-29T10:02:00Z">
              <w:r w:rsidRPr="001669FE">
                <w:rPr>
                  <w:rFonts w:ascii="Arial" w:hAnsi="Arial"/>
                  <w:sz w:val="18"/>
                </w:rPr>
                <w:t>Power levels are such that entry condition for event B1 is satisfied for NR Cell 3</w:t>
              </w:r>
            </w:ins>
          </w:p>
        </w:tc>
      </w:tr>
      <w:tr w:rsidR="006370FE" w:rsidRPr="001669FE" w14:paraId="459DF899" w14:textId="77777777" w:rsidTr="008949EF">
        <w:trPr>
          <w:jc w:val="center"/>
          <w:ins w:id="8282" w:author="1602" w:date="2024-03-29T10:02:00Z"/>
        </w:trPr>
        <w:tc>
          <w:tcPr>
            <w:tcW w:w="459" w:type="dxa"/>
            <w:vMerge/>
            <w:tcBorders>
              <w:top w:val="single" w:sz="4" w:space="0" w:color="auto"/>
              <w:left w:val="single" w:sz="4" w:space="0" w:color="auto"/>
              <w:bottom w:val="single" w:sz="4" w:space="0" w:color="auto"/>
              <w:right w:val="single" w:sz="4" w:space="0" w:color="auto"/>
            </w:tcBorders>
            <w:vAlign w:val="center"/>
            <w:hideMark/>
          </w:tcPr>
          <w:p w14:paraId="27F88AA1" w14:textId="77777777" w:rsidR="006370FE" w:rsidRPr="001669FE" w:rsidRDefault="006370FE" w:rsidP="008949EF">
            <w:pPr>
              <w:spacing w:after="0"/>
              <w:rPr>
                <w:ins w:id="8283" w:author="1602" w:date="2024-03-29T10:02: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4EB04A7" w14:textId="77777777" w:rsidR="006370FE" w:rsidRPr="001669FE" w:rsidRDefault="006370FE" w:rsidP="008949EF">
            <w:pPr>
              <w:keepNext/>
              <w:keepLines/>
              <w:spacing w:after="0"/>
              <w:rPr>
                <w:ins w:id="8284" w:author="1602" w:date="2024-03-29T10:02:00Z"/>
                <w:rFonts w:ascii="Arial" w:hAnsi="Arial"/>
                <w:sz w:val="18"/>
              </w:rPr>
            </w:pPr>
            <w:ins w:id="8285" w:author="1602" w:date="2024-03-29T10:02:00Z">
              <w:r w:rsidRPr="001669FE">
                <w:rPr>
                  <w:rFonts w:ascii="Arial" w:hAnsi="Arial"/>
                  <w:sz w:val="18"/>
                </w:rPr>
                <w:t>SS/PBCH SSS EPRE</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471E3D0E" w14:textId="77777777" w:rsidR="006370FE" w:rsidRPr="001669FE" w:rsidRDefault="006370FE" w:rsidP="008949EF">
            <w:pPr>
              <w:keepNext/>
              <w:keepLines/>
              <w:spacing w:after="0"/>
              <w:jc w:val="center"/>
              <w:rPr>
                <w:ins w:id="8286" w:author="1602" w:date="2024-03-29T10:02:00Z"/>
                <w:rFonts w:ascii="Arial" w:hAnsi="Arial"/>
                <w:sz w:val="18"/>
              </w:rPr>
            </w:pPr>
            <w:ins w:id="8287" w:author="1602" w:date="2024-03-29T10:02:00Z">
              <w:r w:rsidRPr="001669FE">
                <w:rPr>
                  <w:rFonts w:ascii="Arial" w:hAnsi="Arial"/>
                  <w:sz w:val="18"/>
                </w:rPr>
                <w:t>dBm/SCS</w:t>
              </w:r>
            </w:ins>
          </w:p>
        </w:tc>
        <w:tc>
          <w:tcPr>
            <w:tcW w:w="954" w:type="dxa"/>
            <w:tcBorders>
              <w:top w:val="single" w:sz="4" w:space="0" w:color="auto"/>
              <w:left w:val="single" w:sz="4" w:space="0" w:color="auto"/>
              <w:bottom w:val="single" w:sz="4" w:space="0" w:color="auto"/>
              <w:right w:val="single" w:sz="4" w:space="0" w:color="auto"/>
            </w:tcBorders>
            <w:vAlign w:val="center"/>
            <w:hideMark/>
          </w:tcPr>
          <w:p w14:paraId="6E191960" w14:textId="77777777" w:rsidR="006370FE" w:rsidRPr="001669FE" w:rsidRDefault="006370FE" w:rsidP="008949EF">
            <w:pPr>
              <w:keepNext/>
              <w:keepLines/>
              <w:spacing w:after="0"/>
              <w:jc w:val="center"/>
              <w:rPr>
                <w:ins w:id="8288" w:author="1602" w:date="2024-03-29T10:02:00Z"/>
                <w:rFonts w:ascii="Arial" w:hAnsi="Arial"/>
                <w:sz w:val="18"/>
              </w:rPr>
            </w:pPr>
            <w:ins w:id="8289" w:author="1602" w:date="2024-03-29T10:02:00Z">
              <w:r w:rsidRPr="001669FE">
                <w:rPr>
                  <w:rFonts w:ascii="Arial" w:hAnsi="Arial"/>
                  <w:sz w:val="18"/>
                </w:rPr>
                <w:t>-</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53EF692A" w14:textId="77777777" w:rsidR="006370FE" w:rsidRPr="001669FE" w:rsidRDefault="006370FE" w:rsidP="008949EF">
            <w:pPr>
              <w:keepNext/>
              <w:keepLines/>
              <w:spacing w:after="0"/>
              <w:jc w:val="center"/>
              <w:rPr>
                <w:ins w:id="8290" w:author="1602" w:date="2024-03-29T10:02:00Z"/>
                <w:rFonts w:ascii="Arial" w:hAnsi="Arial"/>
                <w:sz w:val="18"/>
              </w:rPr>
            </w:pPr>
            <w:ins w:id="8291" w:author="1602" w:date="2024-03-29T10:02:00Z">
              <w:r w:rsidRPr="001669FE">
                <w:rPr>
                  <w:rFonts w:ascii="Arial" w:hAnsi="Arial"/>
                  <w:sz w:val="18"/>
                </w:rPr>
                <w:t>-9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22A262AD" w14:textId="77777777" w:rsidR="006370FE" w:rsidRPr="001669FE" w:rsidRDefault="006370FE" w:rsidP="008949EF">
            <w:pPr>
              <w:keepNext/>
              <w:keepLines/>
              <w:spacing w:after="0"/>
              <w:jc w:val="center"/>
              <w:rPr>
                <w:ins w:id="8292" w:author="1602" w:date="2024-03-29T10:02:00Z"/>
                <w:rFonts w:ascii="Arial" w:hAnsi="Arial"/>
                <w:sz w:val="18"/>
              </w:rPr>
            </w:pPr>
            <w:ins w:id="8293" w:author="1602" w:date="2024-03-29T10:02:00Z">
              <w:r w:rsidRPr="001669FE">
                <w:rPr>
                  <w:rFonts w:ascii="Arial" w:hAnsi="Arial"/>
                  <w:sz w:val="18"/>
                  <w:lang w:eastAsia="zh-CN"/>
                </w:rPr>
                <w:t>-</w:t>
              </w:r>
              <w:r w:rsidRPr="001669FE">
                <w:rPr>
                  <w:rFonts w:ascii="Arial" w:hAnsi="Arial"/>
                  <w:sz w:val="18"/>
                </w:rPr>
                <w:t>85</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AB04856" w14:textId="77777777" w:rsidR="006370FE" w:rsidRPr="001669FE" w:rsidRDefault="006370FE" w:rsidP="008949EF">
            <w:pPr>
              <w:keepNext/>
              <w:keepLines/>
              <w:spacing w:after="0"/>
              <w:jc w:val="center"/>
              <w:rPr>
                <w:ins w:id="8294" w:author="1602" w:date="2024-03-29T10:02:00Z"/>
                <w:rFonts w:ascii="Arial" w:hAnsi="Arial"/>
                <w:sz w:val="18"/>
              </w:rPr>
            </w:pPr>
            <w:ins w:id="8295" w:author="1602" w:date="2024-03-29T10:02:00Z">
              <w:r w:rsidRPr="001669FE">
                <w:rPr>
                  <w:rFonts w:ascii="Arial" w:hAnsi="Arial"/>
                  <w:sz w:val="18"/>
                  <w:lang w:eastAsia="zh-CN"/>
                </w:rPr>
                <w:t>Off</w:t>
              </w:r>
            </w:ins>
          </w:p>
        </w:tc>
        <w:tc>
          <w:tcPr>
            <w:tcW w:w="2908" w:type="dxa"/>
            <w:vMerge/>
            <w:tcBorders>
              <w:top w:val="single" w:sz="4" w:space="0" w:color="auto"/>
              <w:left w:val="single" w:sz="4" w:space="0" w:color="auto"/>
              <w:bottom w:val="single" w:sz="4" w:space="0" w:color="auto"/>
              <w:right w:val="single" w:sz="4" w:space="0" w:color="auto"/>
            </w:tcBorders>
            <w:vAlign w:val="center"/>
            <w:hideMark/>
          </w:tcPr>
          <w:p w14:paraId="67D3DBA3" w14:textId="77777777" w:rsidR="006370FE" w:rsidRPr="001669FE" w:rsidRDefault="006370FE" w:rsidP="008949EF">
            <w:pPr>
              <w:spacing w:after="0"/>
              <w:rPr>
                <w:ins w:id="8296" w:author="1602" w:date="2024-03-29T10:02:00Z"/>
                <w:rFonts w:ascii="Arial" w:hAnsi="Arial"/>
                <w:sz w:val="18"/>
              </w:rPr>
            </w:pPr>
          </w:p>
        </w:tc>
      </w:tr>
      <w:tr w:rsidR="006370FE" w:rsidRPr="001669FE" w14:paraId="547DB0E1" w14:textId="77777777" w:rsidTr="008949EF">
        <w:trPr>
          <w:jc w:val="center"/>
          <w:ins w:id="8297" w:author="1602" w:date="2024-03-29T10:02:00Z"/>
        </w:trPr>
        <w:tc>
          <w:tcPr>
            <w:tcW w:w="459" w:type="dxa"/>
            <w:vMerge w:val="restart"/>
            <w:tcBorders>
              <w:top w:val="single" w:sz="4" w:space="0" w:color="auto"/>
              <w:left w:val="single" w:sz="4" w:space="0" w:color="auto"/>
              <w:bottom w:val="single" w:sz="4" w:space="0" w:color="auto"/>
              <w:right w:val="single" w:sz="4" w:space="0" w:color="auto"/>
            </w:tcBorders>
            <w:vAlign w:val="center"/>
            <w:hideMark/>
          </w:tcPr>
          <w:p w14:paraId="5856CD23" w14:textId="77777777" w:rsidR="006370FE" w:rsidRPr="001669FE" w:rsidRDefault="006370FE" w:rsidP="008949EF">
            <w:pPr>
              <w:keepNext/>
              <w:keepLines/>
              <w:spacing w:after="0"/>
              <w:jc w:val="center"/>
              <w:rPr>
                <w:ins w:id="8298" w:author="1602" w:date="2024-03-29T10:02:00Z"/>
                <w:rFonts w:ascii="Arial" w:hAnsi="Arial"/>
                <w:sz w:val="18"/>
              </w:rPr>
            </w:pPr>
            <w:ins w:id="8299" w:author="1602" w:date="2024-03-29T10:02:00Z">
              <w:r w:rsidRPr="001669FE">
                <w:rPr>
                  <w:rFonts w:ascii="Arial" w:hAnsi="Arial"/>
                  <w:sz w:val="18"/>
                </w:rPr>
                <w:t>T2</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1508A377" w14:textId="77777777" w:rsidR="006370FE" w:rsidRPr="001669FE" w:rsidRDefault="006370FE" w:rsidP="008949EF">
            <w:pPr>
              <w:keepNext/>
              <w:keepLines/>
              <w:spacing w:after="0"/>
              <w:rPr>
                <w:ins w:id="8300" w:author="1602" w:date="2024-03-29T10:02:00Z"/>
                <w:rFonts w:ascii="Arial" w:hAnsi="Arial"/>
                <w:sz w:val="18"/>
              </w:rPr>
            </w:pPr>
            <w:ins w:id="8301" w:author="1602" w:date="2024-03-29T10:02:00Z">
              <w:r w:rsidRPr="001669FE">
                <w:rPr>
                  <w:rFonts w:ascii="Arial" w:hAnsi="Arial"/>
                  <w:sz w:val="18"/>
                </w:rPr>
                <w:t>Cell-specific RS EPRE</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0773C75A" w14:textId="77777777" w:rsidR="006370FE" w:rsidRPr="001669FE" w:rsidRDefault="006370FE" w:rsidP="008949EF">
            <w:pPr>
              <w:keepNext/>
              <w:keepLines/>
              <w:spacing w:after="0"/>
              <w:jc w:val="center"/>
              <w:rPr>
                <w:ins w:id="8302" w:author="1602" w:date="2024-03-29T10:02:00Z"/>
                <w:rFonts w:ascii="Arial" w:hAnsi="Arial"/>
                <w:sz w:val="18"/>
              </w:rPr>
            </w:pPr>
            <w:ins w:id="8303" w:author="1602" w:date="2024-03-29T10:02:00Z">
              <w:r w:rsidRPr="001669FE">
                <w:rPr>
                  <w:rFonts w:ascii="Arial" w:hAnsi="Arial"/>
                  <w:sz w:val="18"/>
                </w:rPr>
                <w:t>dBm/15kHz</w:t>
              </w:r>
            </w:ins>
          </w:p>
        </w:tc>
        <w:tc>
          <w:tcPr>
            <w:tcW w:w="954" w:type="dxa"/>
            <w:tcBorders>
              <w:top w:val="single" w:sz="4" w:space="0" w:color="auto"/>
              <w:left w:val="single" w:sz="4" w:space="0" w:color="auto"/>
              <w:bottom w:val="single" w:sz="4" w:space="0" w:color="auto"/>
              <w:right w:val="single" w:sz="4" w:space="0" w:color="auto"/>
            </w:tcBorders>
            <w:vAlign w:val="center"/>
            <w:hideMark/>
          </w:tcPr>
          <w:p w14:paraId="7FB3873B" w14:textId="77777777" w:rsidR="006370FE" w:rsidRPr="001669FE" w:rsidRDefault="006370FE" w:rsidP="008949EF">
            <w:pPr>
              <w:keepNext/>
              <w:keepLines/>
              <w:spacing w:after="0"/>
              <w:jc w:val="center"/>
              <w:rPr>
                <w:ins w:id="8304" w:author="1602" w:date="2024-03-29T10:02:00Z"/>
                <w:rFonts w:ascii="Arial" w:hAnsi="Arial"/>
                <w:sz w:val="18"/>
              </w:rPr>
            </w:pPr>
            <w:ins w:id="8305" w:author="1602" w:date="2024-03-29T10:02:00Z">
              <w:r w:rsidRPr="001669FE">
                <w:rPr>
                  <w:rFonts w:ascii="Arial" w:hAnsi="Arial"/>
                  <w:sz w:val="18"/>
                </w:rPr>
                <w:t>-85</w:t>
              </w:r>
            </w:ins>
          </w:p>
        </w:tc>
        <w:tc>
          <w:tcPr>
            <w:tcW w:w="993" w:type="dxa"/>
            <w:tcBorders>
              <w:top w:val="single" w:sz="4" w:space="0" w:color="auto"/>
              <w:left w:val="single" w:sz="4" w:space="0" w:color="auto"/>
              <w:bottom w:val="single" w:sz="4" w:space="0" w:color="auto"/>
              <w:right w:val="single" w:sz="4" w:space="0" w:color="auto"/>
            </w:tcBorders>
            <w:vAlign w:val="center"/>
          </w:tcPr>
          <w:p w14:paraId="2557E3D6" w14:textId="77777777" w:rsidR="006370FE" w:rsidRPr="001669FE" w:rsidRDefault="006370FE" w:rsidP="008949EF">
            <w:pPr>
              <w:keepNext/>
              <w:keepLines/>
              <w:spacing w:after="0"/>
              <w:jc w:val="center"/>
              <w:rPr>
                <w:ins w:id="8306" w:author="1602" w:date="2024-03-29T10:02:00Z"/>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37CC56E5" w14:textId="77777777" w:rsidR="006370FE" w:rsidRPr="001669FE" w:rsidRDefault="006370FE" w:rsidP="008949EF">
            <w:pPr>
              <w:keepNext/>
              <w:keepLines/>
              <w:spacing w:after="0"/>
              <w:jc w:val="center"/>
              <w:rPr>
                <w:ins w:id="8307" w:author="1602" w:date="2024-03-29T10:02:00Z"/>
                <w:rFonts w:ascii="Arial" w:hAnsi="Arial"/>
                <w:sz w:val="18"/>
              </w:rPr>
            </w:pPr>
            <w:ins w:id="8308" w:author="1602" w:date="2024-03-29T10:02:00Z">
              <w:r w:rsidRPr="001669FE">
                <w:rPr>
                  <w:rFonts w:ascii="Arial" w:hAnsi="Arial"/>
                  <w:sz w:val="18"/>
                </w:rPr>
                <w:t>-</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52E53FA" w14:textId="77777777" w:rsidR="006370FE" w:rsidRPr="001669FE" w:rsidRDefault="006370FE" w:rsidP="008949EF">
            <w:pPr>
              <w:keepNext/>
              <w:keepLines/>
              <w:spacing w:after="0"/>
              <w:jc w:val="center"/>
              <w:rPr>
                <w:ins w:id="8309" w:author="1602" w:date="2024-03-29T10:02:00Z"/>
                <w:rFonts w:ascii="Arial" w:hAnsi="Arial"/>
                <w:sz w:val="18"/>
              </w:rPr>
            </w:pPr>
            <w:ins w:id="8310" w:author="1602" w:date="2024-03-29T10:02:00Z">
              <w:r w:rsidRPr="001669FE">
                <w:rPr>
                  <w:rFonts w:ascii="Arial" w:hAnsi="Arial"/>
                  <w:sz w:val="18"/>
                </w:rPr>
                <w:t>-</w:t>
              </w:r>
            </w:ins>
          </w:p>
        </w:tc>
        <w:tc>
          <w:tcPr>
            <w:tcW w:w="2908" w:type="dxa"/>
            <w:vMerge w:val="restart"/>
            <w:tcBorders>
              <w:top w:val="single" w:sz="4" w:space="0" w:color="auto"/>
              <w:left w:val="single" w:sz="4" w:space="0" w:color="auto"/>
              <w:bottom w:val="single" w:sz="4" w:space="0" w:color="auto"/>
              <w:right w:val="single" w:sz="4" w:space="0" w:color="auto"/>
            </w:tcBorders>
            <w:hideMark/>
          </w:tcPr>
          <w:p w14:paraId="4D586DEB" w14:textId="77777777" w:rsidR="006370FE" w:rsidRPr="001669FE" w:rsidRDefault="006370FE" w:rsidP="008949EF">
            <w:pPr>
              <w:keepNext/>
              <w:keepLines/>
              <w:spacing w:after="0"/>
              <w:rPr>
                <w:ins w:id="8311" w:author="1602" w:date="2024-03-29T10:02:00Z"/>
                <w:rFonts w:ascii="Arial" w:hAnsi="Arial"/>
                <w:sz w:val="18"/>
              </w:rPr>
            </w:pPr>
            <w:ins w:id="8312" w:author="1602" w:date="2024-03-29T10:02:00Z">
              <w:r w:rsidRPr="001669FE">
                <w:rPr>
                  <w:rFonts w:ascii="Arial" w:hAnsi="Arial"/>
                  <w:sz w:val="18"/>
                </w:rPr>
                <w:t>Power levels are such that entry condition for event B1 is satisfied for NR Cell 6</w:t>
              </w:r>
            </w:ins>
          </w:p>
        </w:tc>
      </w:tr>
      <w:tr w:rsidR="006370FE" w:rsidRPr="001669FE" w14:paraId="78F017CF" w14:textId="77777777" w:rsidTr="008949EF">
        <w:trPr>
          <w:jc w:val="center"/>
          <w:ins w:id="8313" w:author="1602" w:date="2024-03-29T10:02:00Z"/>
        </w:trPr>
        <w:tc>
          <w:tcPr>
            <w:tcW w:w="459" w:type="dxa"/>
            <w:vMerge/>
            <w:tcBorders>
              <w:top w:val="single" w:sz="4" w:space="0" w:color="auto"/>
              <w:left w:val="single" w:sz="4" w:space="0" w:color="auto"/>
              <w:bottom w:val="single" w:sz="4" w:space="0" w:color="auto"/>
              <w:right w:val="single" w:sz="4" w:space="0" w:color="auto"/>
            </w:tcBorders>
            <w:vAlign w:val="center"/>
            <w:hideMark/>
          </w:tcPr>
          <w:p w14:paraId="74F77FC7" w14:textId="77777777" w:rsidR="006370FE" w:rsidRPr="001669FE" w:rsidRDefault="006370FE" w:rsidP="008949EF">
            <w:pPr>
              <w:spacing w:after="0"/>
              <w:rPr>
                <w:ins w:id="8314" w:author="1602" w:date="2024-03-29T10:02: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5EDDF8A" w14:textId="77777777" w:rsidR="006370FE" w:rsidRPr="001669FE" w:rsidRDefault="006370FE" w:rsidP="008949EF">
            <w:pPr>
              <w:keepNext/>
              <w:keepLines/>
              <w:spacing w:after="0"/>
              <w:rPr>
                <w:ins w:id="8315" w:author="1602" w:date="2024-03-29T10:02:00Z"/>
                <w:rFonts w:ascii="Arial" w:hAnsi="Arial"/>
                <w:sz w:val="18"/>
              </w:rPr>
            </w:pPr>
            <w:ins w:id="8316" w:author="1602" w:date="2024-03-29T10:02:00Z">
              <w:r w:rsidRPr="001669FE">
                <w:rPr>
                  <w:rFonts w:ascii="Arial" w:hAnsi="Arial"/>
                  <w:sz w:val="18"/>
                </w:rPr>
                <w:t>SS/PBCH SSS EPRE</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21A5A0DA" w14:textId="77777777" w:rsidR="006370FE" w:rsidRPr="001669FE" w:rsidRDefault="006370FE" w:rsidP="008949EF">
            <w:pPr>
              <w:keepNext/>
              <w:keepLines/>
              <w:spacing w:after="0"/>
              <w:jc w:val="center"/>
              <w:rPr>
                <w:ins w:id="8317" w:author="1602" w:date="2024-03-29T10:02:00Z"/>
                <w:rFonts w:ascii="Arial" w:hAnsi="Arial"/>
                <w:sz w:val="18"/>
              </w:rPr>
            </w:pPr>
            <w:ins w:id="8318" w:author="1602" w:date="2024-03-29T10:02:00Z">
              <w:r w:rsidRPr="001669FE">
                <w:rPr>
                  <w:rFonts w:ascii="Arial" w:hAnsi="Arial"/>
                  <w:sz w:val="18"/>
                </w:rPr>
                <w:t>dBm/SCS</w:t>
              </w:r>
            </w:ins>
          </w:p>
        </w:tc>
        <w:tc>
          <w:tcPr>
            <w:tcW w:w="954" w:type="dxa"/>
            <w:tcBorders>
              <w:top w:val="single" w:sz="4" w:space="0" w:color="auto"/>
              <w:left w:val="single" w:sz="4" w:space="0" w:color="auto"/>
              <w:bottom w:val="single" w:sz="4" w:space="0" w:color="auto"/>
              <w:right w:val="single" w:sz="4" w:space="0" w:color="auto"/>
            </w:tcBorders>
            <w:vAlign w:val="center"/>
            <w:hideMark/>
          </w:tcPr>
          <w:p w14:paraId="6A189E5D" w14:textId="77777777" w:rsidR="006370FE" w:rsidRPr="001669FE" w:rsidRDefault="006370FE" w:rsidP="008949EF">
            <w:pPr>
              <w:keepNext/>
              <w:keepLines/>
              <w:spacing w:after="0"/>
              <w:jc w:val="center"/>
              <w:rPr>
                <w:ins w:id="8319" w:author="1602" w:date="2024-03-29T10:02:00Z"/>
                <w:rFonts w:ascii="Arial" w:hAnsi="Arial"/>
                <w:sz w:val="18"/>
              </w:rPr>
            </w:pPr>
            <w:ins w:id="8320" w:author="1602" w:date="2024-03-29T10:02:00Z">
              <w:r w:rsidRPr="001669FE">
                <w:rPr>
                  <w:rFonts w:ascii="Arial" w:hAnsi="Arial"/>
                  <w:sz w:val="18"/>
                </w:rPr>
                <w:t>-</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4D804773" w14:textId="77777777" w:rsidR="006370FE" w:rsidRPr="001669FE" w:rsidRDefault="006370FE" w:rsidP="008949EF">
            <w:pPr>
              <w:keepNext/>
              <w:keepLines/>
              <w:spacing w:after="0"/>
              <w:jc w:val="center"/>
              <w:rPr>
                <w:ins w:id="8321" w:author="1602" w:date="2024-03-29T10:02:00Z"/>
                <w:rFonts w:ascii="Arial" w:hAnsi="Arial"/>
                <w:sz w:val="18"/>
              </w:rPr>
            </w:pPr>
            <w:ins w:id="8322" w:author="1602" w:date="2024-03-29T10:02:00Z">
              <w:r w:rsidRPr="001669FE">
                <w:rPr>
                  <w:rFonts w:ascii="Arial" w:hAnsi="Arial"/>
                  <w:sz w:val="18"/>
                </w:rPr>
                <w:t>-9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D41F5AC" w14:textId="77777777" w:rsidR="006370FE" w:rsidRPr="001669FE" w:rsidRDefault="006370FE" w:rsidP="008949EF">
            <w:pPr>
              <w:keepNext/>
              <w:keepLines/>
              <w:spacing w:after="0"/>
              <w:jc w:val="center"/>
              <w:rPr>
                <w:ins w:id="8323" w:author="1602" w:date="2024-03-29T10:02:00Z"/>
                <w:rFonts w:ascii="Arial" w:hAnsi="Arial"/>
                <w:sz w:val="18"/>
              </w:rPr>
            </w:pPr>
            <w:ins w:id="8324" w:author="1602" w:date="2024-03-29T10:02:00Z">
              <w:r w:rsidRPr="001669FE">
                <w:rPr>
                  <w:rFonts w:ascii="Arial" w:hAnsi="Arial"/>
                  <w:sz w:val="18"/>
                  <w:lang w:eastAsia="zh-CN"/>
                </w:rPr>
                <w:t>Off</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67A9ABA" w14:textId="77777777" w:rsidR="006370FE" w:rsidRPr="001669FE" w:rsidRDefault="006370FE" w:rsidP="008949EF">
            <w:pPr>
              <w:keepNext/>
              <w:keepLines/>
              <w:spacing w:after="0"/>
              <w:jc w:val="center"/>
              <w:rPr>
                <w:ins w:id="8325" w:author="1602" w:date="2024-03-29T10:02:00Z"/>
                <w:rFonts w:ascii="Arial" w:hAnsi="Arial"/>
                <w:sz w:val="18"/>
                <w:lang w:eastAsia="zh-CN"/>
              </w:rPr>
            </w:pPr>
            <w:ins w:id="8326" w:author="1602" w:date="2024-03-29T10:02:00Z">
              <w:r w:rsidRPr="001669FE">
                <w:rPr>
                  <w:rFonts w:ascii="Arial" w:hAnsi="Arial" w:hint="eastAsia"/>
                  <w:sz w:val="18"/>
                  <w:lang w:eastAsia="zh-CN"/>
                </w:rPr>
                <w:t>-</w:t>
              </w:r>
              <w:r w:rsidRPr="001669FE">
                <w:rPr>
                  <w:rFonts w:ascii="Arial" w:hAnsi="Arial"/>
                  <w:sz w:val="18"/>
                  <w:lang w:eastAsia="zh-CN"/>
                </w:rPr>
                <w:t>85</w:t>
              </w:r>
            </w:ins>
          </w:p>
        </w:tc>
        <w:tc>
          <w:tcPr>
            <w:tcW w:w="2908" w:type="dxa"/>
            <w:vMerge/>
            <w:tcBorders>
              <w:top w:val="single" w:sz="4" w:space="0" w:color="auto"/>
              <w:left w:val="single" w:sz="4" w:space="0" w:color="auto"/>
              <w:bottom w:val="single" w:sz="4" w:space="0" w:color="auto"/>
              <w:right w:val="single" w:sz="4" w:space="0" w:color="auto"/>
            </w:tcBorders>
            <w:vAlign w:val="center"/>
            <w:hideMark/>
          </w:tcPr>
          <w:p w14:paraId="588ECA34" w14:textId="77777777" w:rsidR="006370FE" w:rsidRPr="001669FE" w:rsidRDefault="006370FE" w:rsidP="008949EF">
            <w:pPr>
              <w:spacing w:after="0"/>
              <w:rPr>
                <w:ins w:id="8327" w:author="1602" w:date="2024-03-29T10:02:00Z"/>
                <w:rFonts w:ascii="Arial" w:hAnsi="Arial"/>
                <w:sz w:val="18"/>
              </w:rPr>
            </w:pPr>
          </w:p>
        </w:tc>
      </w:tr>
    </w:tbl>
    <w:p w14:paraId="2DCE681F" w14:textId="77777777" w:rsidR="006370FE" w:rsidRPr="001669FE" w:rsidRDefault="006370FE" w:rsidP="006370FE">
      <w:pPr>
        <w:rPr>
          <w:ins w:id="8328" w:author="1602" w:date="2024-03-29T10:02:00Z"/>
          <w:rFonts w:eastAsia="SimSun"/>
        </w:rPr>
      </w:pPr>
    </w:p>
    <w:p w14:paraId="627D33EB" w14:textId="77777777" w:rsidR="006370FE" w:rsidRPr="001669FE" w:rsidRDefault="006370FE" w:rsidP="006370FE">
      <w:pPr>
        <w:pStyle w:val="TH"/>
        <w:rPr>
          <w:ins w:id="8329" w:author="1602" w:date="2024-03-29T10:02:00Z"/>
          <w:lang w:eastAsia="zh-CN"/>
        </w:rPr>
      </w:pPr>
      <w:ins w:id="8330" w:author="1602" w:date="2024-03-29T10:02:00Z">
        <w:r w:rsidRPr="001669FE">
          <w:t>Table 8.2.3.18.4.3.2-2: Power levels in FR2</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417"/>
        <w:gridCol w:w="1135"/>
        <w:gridCol w:w="955"/>
        <w:gridCol w:w="994"/>
        <w:gridCol w:w="993"/>
        <w:gridCol w:w="993"/>
        <w:gridCol w:w="2910"/>
      </w:tblGrid>
      <w:tr w:rsidR="006370FE" w:rsidRPr="001669FE" w14:paraId="3C8741EA" w14:textId="77777777" w:rsidTr="008949EF">
        <w:trPr>
          <w:jc w:val="center"/>
          <w:ins w:id="8331" w:author="1602" w:date="2024-03-29T10:02:00Z"/>
        </w:trPr>
        <w:tc>
          <w:tcPr>
            <w:tcW w:w="458" w:type="dxa"/>
            <w:tcBorders>
              <w:top w:val="single" w:sz="4" w:space="0" w:color="auto"/>
              <w:left w:val="single" w:sz="4" w:space="0" w:color="auto"/>
              <w:bottom w:val="single" w:sz="4" w:space="0" w:color="auto"/>
              <w:right w:val="single" w:sz="4" w:space="0" w:color="auto"/>
            </w:tcBorders>
          </w:tcPr>
          <w:p w14:paraId="783DA339" w14:textId="77777777" w:rsidR="006370FE" w:rsidRPr="001669FE" w:rsidRDefault="006370FE" w:rsidP="008949EF">
            <w:pPr>
              <w:keepNext/>
              <w:keepLines/>
              <w:spacing w:after="0"/>
              <w:jc w:val="center"/>
              <w:rPr>
                <w:ins w:id="8332" w:author="1602" w:date="2024-03-29T10:02:00Z"/>
                <w:rFonts w:ascii="Arial" w:hAnsi="Arial"/>
                <w:b/>
                <w:sz w:val="18"/>
              </w:rPr>
            </w:pPr>
          </w:p>
        </w:tc>
        <w:tc>
          <w:tcPr>
            <w:tcW w:w="1417" w:type="dxa"/>
            <w:tcBorders>
              <w:top w:val="single" w:sz="4" w:space="0" w:color="auto"/>
              <w:left w:val="single" w:sz="4" w:space="0" w:color="auto"/>
              <w:bottom w:val="single" w:sz="4" w:space="0" w:color="auto"/>
              <w:right w:val="single" w:sz="4" w:space="0" w:color="auto"/>
            </w:tcBorders>
            <w:hideMark/>
          </w:tcPr>
          <w:p w14:paraId="6FABAE47" w14:textId="77777777" w:rsidR="006370FE" w:rsidRPr="001669FE" w:rsidRDefault="006370FE" w:rsidP="008949EF">
            <w:pPr>
              <w:keepNext/>
              <w:keepLines/>
              <w:spacing w:after="0"/>
              <w:jc w:val="center"/>
              <w:rPr>
                <w:ins w:id="8333" w:author="1602" w:date="2024-03-29T10:02:00Z"/>
                <w:rFonts w:ascii="Arial" w:hAnsi="Arial"/>
                <w:b/>
                <w:sz w:val="18"/>
              </w:rPr>
            </w:pPr>
            <w:ins w:id="8334" w:author="1602" w:date="2024-03-29T10:02:00Z">
              <w:r w:rsidRPr="001669FE">
                <w:rPr>
                  <w:rFonts w:ascii="Arial" w:hAnsi="Arial"/>
                  <w:b/>
                  <w:sz w:val="18"/>
                </w:rPr>
                <w:t>Parameter</w:t>
              </w:r>
            </w:ins>
          </w:p>
        </w:tc>
        <w:tc>
          <w:tcPr>
            <w:tcW w:w="1135" w:type="dxa"/>
            <w:tcBorders>
              <w:top w:val="single" w:sz="4" w:space="0" w:color="auto"/>
              <w:left w:val="single" w:sz="4" w:space="0" w:color="auto"/>
              <w:bottom w:val="single" w:sz="4" w:space="0" w:color="auto"/>
              <w:right w:val="single" w:sz="4" w:space="0" w:color="auto"/>
            </w:tcBorders>
            <w:hideMark/>
          </w:tcPr>
          <w:p w14:paraId="2849BB47" w14:textId="77777777" w:rsidR="006370FE" w:rsidRPr="001669FE" w:rsidRDefault="006370FE" w:rsidP="008949EF">
            <w:pPr>
              <w:keepNext/>
              <w:keepLines/>
              <w:spacing w:after="0"/>
              <w:jc w:val="center"/>
              <w:rPr>
                <w:ins w:id="8335" w:author="1602" w:date="2024-03-29T10:02:00Z"/>
                <w:rFonts w:ascii="Arial" w:hAnsi="Arial"/>
                <w:b/>
                <w:sz w:val="18"/>
              </w:rPr>
            </w:pPr>
            <w:ins w:id="8336" w:author="1602" w:date="2024-03-29T10:02:00Z">
              <w:r w:rsidRPr="001669FE">
                <w:rPr>
                  <w:rFonts w:ascii="Arial" w:hAnsi="Arial"/>
                  <w:b/>
                  <w:sz w:val="18"/>
                </w:rPr>
                <w:t>Unit</w:t>
              </w:r>
            </w:ins>
          </w:p>
        </w:tc>
        <w:tc>
          <w:tcPr>
            <w:tcW w:w="955" w:type="dxa"/>
            <w:tcBorders>
              <w:top w:val="single" w:sz="4" w:space="0" w:color="auto"/>
              <w:left w:val="single" w:sz="4" w:space="0" w:color="auto"/>
              <w:bottom w:val="single" w:sz="4" w:space="0" w:color="auto"/>
              <w:right w:val="single" w:sz="4" w:space="0" w:color="auto"/>
            </w:tcBorders>
            <w:hideMark/>
          </w:tcPr>
          <w:p w14:paraId="2FA25269" w14:textId="77777777" w:rsidR="006370FE" w:rsidRPr="001669FE" w:rsidRDefault="006370FE" w:rsidP="008949EF">
            <w:pPr>
              <w:keepNext/>
              <w:keepLines/>
              <w:spacing w:after="0"/>
              <w:jc w:val="center"/>
              <w:rPr>
                <w:ins w:id="8337" w:author="1602" w:date="2024-03-29T10:02:00Z"/>
                <w:rFonts w:ascii="Arial" w:hAnsi="Arial"/>
                <w:b/>
                <w:sz w:val="18"/>
              </w:rPr>
            </w:pPr>
            <w:ins w:id="8338" w:author="1602" w:date="2024-03-29T10:02:00Z">
              <w:r w:rsidRPr="001669FE">
                <w:rPr>
                  <w:rFonts w:ascii="Arial" w:hAnsi="Arial"/>
                  <w:b/>
                  <w:sz w:val="18"/>
                </w:rPr>
                <w:t>E-UTRA Cell 1</w:t>
              </w:r>
            </w:ins>
          </w:p>
        </w:tc>
        <w:tc>
          <w:tcPr>
            <w:tcW w:w="994" w:type="dxa"/>
            <w:tcBorders>
              <w:top w:val="single" w:sz="4" w:space="0" w:color="auto"/>
              <w:left w:val="single" w:sz="4" w:space="0" w:color="auto"/>
              <w:bottom w:val="single" w:sz="4" w:space="0" w:color="auto"/>
              <w:right w:val="single" w:sz="4" w:space="0" w:color="auto"/>
            </w:tcBorders>
            <w:hideMark/>
          </w:tcPr>
          <w:p w14:paraId="014041CB" w14:textId="77777777" w:rsidR="006370FE" w:rsidRPr="001669FE" w:rsidRDefault="006370FE" w:rsidP="008949EF">
            <w:pPr>
              <w:keepNext/>
              <w:keepLines/>
              <w:spacing w:after="0"/>
              <w:jc w:val="center"/>
              <w:rPr>
                <w:ins w:id="8339" w:author="1602" w:date="2024-03-29T10:02:00Z"/>
                <w:rFonts w:ascii="Arial" w:hAnsi="Arial"/>
                <w:b/>
                <w:sz w:val="18"/>
              </w:rPr>
            </w:pPr>
            <w:ins w:id="8340" w:author="1602" w:date="2024-03-29T10:02:00Z">
              <w:r w:rsidRPr="001669FE">
                <w:rPr>
                  <w:rFonts w:ascii="Arial" w:hAnsi="Arial"/>
                  <w:b/>
                  <w:sz w:val="18"/>
                </w:rPr>
                <w:t>NR Cell 1</w:t>
              </w:r>
            </w:ins>
          </w:p>
        </w:tc>
        <w:tc>
          <w:tcPr>
            <w:tcW w:w="993" w:type="dxa"/>
            <w:tcBorders>
              <w:top w:val="single" w:sz="4" w:space="0" w:color="auto"/>
              <w:left w:val="single" w:sz="4" w:space="0" w:color="auto"/>
              <w:bottom w:val="single" w:sz="4" w:space="0" w:color="auto"/>
              <w:right w:val="single" w:sz="4" w:space="0" w:color="auto"/>
            </w:tcBorders>
            <w:hideMark/>
          </w:tcPr>
          <w:p w14:paraId="1928AC57" w14:textId="77777777" w:rsidR="006370FE" w:rsidRPr="001669FE" w:rsidRDefault="006370FE" w:rsidP="008949EF">
            <w:pPr>
              <w:keepNext/>
              <w:keepLines/>
              <w:spacing w:after="0"/>
              <w:jc w:val="center"/>
              <w:rPr>
                <w:ins w:id="8341" w:author="1602" w:date="2024-03-29T10:02:00Z"/>
                <w:rFonts w:ascii="Arial" w:hAnsi="Arial"/>
                <w:b/>
                <w:sz w:val="18"/>
              </w:rPr>
            </w:pPr>
            <w:ins w:id="8342" w:author="1602" w:date="2024-03-29T10:02:00Z">
              <w:r w:rsidRPr="001669FE">
                <w:rPr>
                  <w:rFonts w:ascii="Arial" w:hAnsi="Arial"/>
                  <w:b/>
                  <w:sz w:val="18"/>
                </w:rPr>
                <w:t>NR Cell 3</w:t>
              </w:r>
            </w:ins>
          </w:p>
        </w:tc>
        <w:tc>
          <w:tcPr>
            <w:tcW w:w="993" w:type="dxa"/>
            <w:tcBorders>
              <w:top w:val="single" w:sz="4" w:space="0" w:color="auto"/>
              <w:left w:val="single" w:sz="4" w:space="0" w:color="auto"/>
              <w:bottom w:val="single" w:sz="4" w:space="0" w:color="auto"/>
              <w:right w:val="single" w:sz="4" w:space="0" w:color="auto"/>
            </w:tcBorders>
            <w:hideMark/>
          </w:tcPr>
          <w:p w14:paraId="486843CC" w14:textId="77777777" w:rsidR="006370FE" w:rsidRPr="001669FE" w:rsidRDefault="006370FE" w:rsidP="008949EF">
            <w:pPr>
              <w:keepNext/>
              <w:keepLines/>
              <w:spacing w:after="0"/>
              <w:jc w:val="center"/>
              <w:rPr>
                <w:ins w:id="8343" w:author="1602" w:date="2024-03-29T10:02:00Z"/>
                <w:rFonts w:ascii="Arial" w:hAnsi="Arial"/>
                <w:b/>
                <w:sz w:val="18"/>
              </w:rPr>
            </w:pPr>
            <w:ins w:id="8344" w:author="1602" w:date="2024-03-29T10:02:00Z">
              <w:r w:rsidRPr="001669FE">
                <w:rPr>
                  <w:rFonts w:ascii="Arial" w:hAnsi="Arial"/>
                  <w:b/>
                  <w:sz w:val="18"/>
                </w:rPr>
                <w:t>NR Cell 6</w:t>
              </w:r>
            </w:ins>
          </w:p>
        </w:tc>
        <w:tc>
          <w:tcPr>
            <w:tcW w:w="2910" w:type="dxa"/>
            <w:tcBorders>
              <w:top w:val="single" w:sz="4" w:space="0" w:color="auto"/>
              <w:left w:val="single" w:sz="4" w:space="0" w:color="auto"/>
              <w:bottom w:val="single" w:sz="4" w:space="0" w:color="auto"/>
              <w:right w:val="single" w:sz="4" w:space="0" w:color="auto"/>
            </w:tcBorders>
            <w:hideMark/>
          </w:tcPr>
          <w:p w14:paraId="62FDC54F" w14:textId="77777777" w:rsidR="006370FE" w:rsidRPr="001669FE" w:rsidRDefault="006370FE" w:rsidP="008949EF">
            <w:pPr>
              <w:keepNext/>
              <w:keepLines/>
              <w:spacing w:after="0"/>
              <w:jc w:val="center"/>
              <w:rPr>
                <w:ins w:id="8345" w:author="1602" w:date="2024-03-29T10:02:00Z"/>
                <w:rFonts w:ascii="Arial" w:hAnsi="Arial"/>
                <w:b/>
                <w:sz w:val="18"/>
              </w:rPr>
            </w:pPr>
            <w:ins w:id="8346" w:author="1602" w:date="2024-03-29T10:02:00Z">
              <w:r w:rsidRPr="001669FE">
                <w:rPr>
                  <w:rFonts w:ascii="Arial" w:hAnsi="Arial"/>
                  <w:b/>
                  <w:sz w:val="18"/>
                </w:rPr>
                <w:t>Remark</w:t>
              </w:r>
            </w:ins>
          </w:p>
        </w:tc>
      </w:tr>
      <w:tr w:rsidR="006370FE" w:rsidRPr="001669FE" w14:paraId="39328658" w14:textId="77777777" w:rsidTr="008949EF">
        <w:trPr>
          <w:jc w:val="center"/>
          <w:ins w:id="8347" w:author="1602" w:date="2024-03-29T10:02:00Z"/>
        </w:trPr>
        <w:tc>
          <w:tcPr>
            <w:tcW w:w="458" w:type="dxa"/>
            <w:vMerge w:val="restart"/>
            <w:tcBorders>
              <w:top w:val="single" w:sz="4" w:space="0" w:color="auto"/>
              <w:left w:val="single" w:sz="4" w:space="0" w:color="auto"/>
              <w:bottom w:val="single" w:sz="4" w:space="0" w:color="auto"/>
              <w:right w:val="single" w:sz="4" w:space="0" w:color="auto"/>
            </w:tcBorders>
            <w:vAlign w:val="center"/>
            <w:hideMark/>
          </w:tcPr>
          <w:p w14:paraId="2BF87C29" w14:textId="77777777" w:rsidR="006370FE" w:rsidRPr="001669FE" w:rsidRDefault="006370FE" w:rsidP="008949EF">
            <w:pPr>
              <w:keepNext/>
              <w:keepLines/>
              <w:spacing w:after="0"/>
              <w:jc w:val="center"/>
              <w:rPr>
                <w:ins w:id="8348" w:author="1602" w:date="2024-03-29T10:02:00Z"/>
                <w:rFonts w:ascii="Arial" w:hAnsi="Arial"/>
                <w:sz w:val="18"/>
              </w:rPr>
            </w:pPr>
            <w:ins w:id="8349" w:author="1602" w:date="2024-03-29T10:02:00Z">
              <w:r w:rsidRPr="001669FE">
                <w:rPr>
                  <w:rFonts w:ascii="Arial" w:hAnsi="Arial"/>
                  <w:sz w:val="18"/>
                </w:rPr>
                <w:t>T0</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6BFF5AD" w14:textId="77777777" w:rsidR="006370FE" w:rsidRPr="001669FE" w:rsidRDefault="006370FE" w:rsidP="008949EF">
            <w:pPr>
              <w:keepNext/>
              <w:keepLines/>
              <w:spacing w:after="0"/>
              <w:rPr>
                <w:ins w:id="8350" w:author="1602" w:date="2024-03-29T10:02:00Z"/>
                <w:rFonts w:ascii="Arial" w:hAnsi="Arial"/>
                <w:sz w:val="18"/>
              </w:rPr>
            </w:pPr>
            <w:ins w:id="8351" w:author="1602" w:date="2024-03-29T10:02:00Z">
              <w:r w:rsidRPr="001669FE">
                <w:rPr>
                  <w:rFonts w:ascii="Arial" w:hAnsi="Arial"/>
                  <w:sz w:val="18"/>
                </w:rPr>
                <w:t>Cell-specific RS EPRE</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3D40E44F" w14:textId="77777777" w:rsidR="006370FE" w:rsidRPr="001669FE" w:rsidRDefault="006370FE" w:rsidP="008949EF">
            <w:pPr>
              <w:keepNext/>
              <w:keepLines/>
              <w:spacing w:after="0"/>
              <w:jc w:val="center"/>
              <w:rPr>
                <w:ins w:id="8352" w:author="1602" w:date="2024-03-29T10:02:00Z"/>
                <w:rFonts w:ascii="Arial" w:hAnsi="Arial"/>
                <w:sz w:val="18"/>
              </w:rPr>
            </w:pPr>
            <w:ins w:id="8353" w:author="1602" w:date="2024-03-29T10:02:00Z">
              <w:r w:rsidRPr="001669FE">
                <w:rPr>
                  <w:rFonts w:ascii="Arial" w:hAnsi="Arial"/>
                  <w:sz w:val="18"/>
                </w:rPr>
                <w:t>dBm/15kHz</w:t>
              </w:r>
            </w:ins>
          </w:p>
        </w:tc>
        <w:tc>
          <w:tcPr>
            <w:tcW w:w="955" w:type="dxa"/>
            <w:tcBorders>
              <w:top w:val="single" w:sz="4" w:space="0" w:color="auto"/>
              <w:left w:val="single" w:sz="4" w:space="0" w:color="auto"/>
              <w:bottom w:val="single" w:sz="4" w:space="0" w:color="auto"/>
              <w:right w:val="single" w:sz="4" w:space="0" w:color="auto"/>
            </w:tcBorders>
            <w:vAlign w:val="center"/>
            <w:hideMark/>
          </w:tcPr>
          <w:p w14:paraId="7D838B47" w14:textId="77777777" w:rsidR="006370FE" w:rsidRPr="001669FE" w:rsidRDefault="006370FE" w:rsidP="008949EF">
            <w:pPr>
              <w:keepNext/>
              <w:keepLines/>
              <w:spacing w:after="0"/>
              <w:jc w:val="center"/>
              <w:rPr>
                <w:ins w:id="8354" w:author="1602" w:date="2024-03-29T10:02:00Z"/>
                <w:rFonts w:ascii="Arial" w:hAnsi="Arial"/>
                <w:sz w:val="18"/>
              </w:rPr>
            </w:pPr>
            <w:ins w:id="8355" w:author="1602" w:date="2024-03-29T10:02:00Z">
              <w:r w:rsidRPr="001669FE">
                <w:rPr>
                  <w:rFonts w:ascii="Arial" w:hAnsi="Arial"/>
                  <w:sz w:val="18"/>
                </w:rPr>
                <w:t>-96</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3A83282A" w14:textId="77777777" w:rsidR="006370FE" w:rsidRPr="001669FE" w:rsidRDefault="006370FE" w:rsidP="008949EF">
            <w:pPr>
              <w:keepNext/>
              <w:keepLines/>
              <w:spacing w:after="0"/>
              <w:jc w:val="center"/>
              <w:rPr>
                <w:ins w:id="8356" w:author="1602" w:date="2024-03-29T10:02:00Z"/>
                <w:rFonts w:ascii="Arial" w:hAnsi="Arial"/>
                <w:sz w:val="18"/>
                <w:lang w:eastAsia="zh-CN"/>
              </w:rPr>
            </w:pPr>
            <w:ins w:id="8357" w:author="1602" w:date="2024-03-29T10:02:00Z">
              <w:r w:rsidRPr="001669FE">
                <w:rPr>
                  <w:rFonts w:ascii="Arial" w:hAnsi="Arial"/>
                  <w:sz w:val="18"/>
                  <w:lang w:eastAsia="zh-CN"/>
                </w:rPr>
                <w:t>-</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54A8B962" w14:textId="77777777" w:rsidR="006370FE" w:rsidRPr="001669FE" w:rsidRDefault="006370FE" w:rsidP="008949EF">
            <w:pPr>
              <w:keepNext/>
              <w:keepLines/>
              <w:spacing w:after="0"/>
              <w:jc w:val="center"/>
              <w:rPr>
                <w:ins w:id="8358" w:author="1602" w:date="2024-03-29T10:02:00Z"/>
                <w:rFonts w:ascii="Arial" w:hAnsi="Arial"/>
                <w:sz w:val="18"/>
              </w:rPr>
            </w:pPr>
            <w:ins w:id="8359" w:author="1602" w:date="2024-03-29T10:02:00Z">
              <w:r w:rsidRPr="001669FE">
                <w:rPr>
                  <w:rFonts w:ascii="Arial" w:hAnsi="Arial"/>
                  <w:sz w:val="18"/>
                </w:rPr>
                <w:t>-</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67DCD48B" w14:textId="77777777" w:rsidR="006370FE" w:rsidRPr="001669FE" w:rsidRDefault="006370FE" w:rsidP="008949EF">
            <w:pPr>
              <w:keepNext/>
              <w:keepLines/>
              <w:spacing w:after="0"/>
              <w:jc w:val="center"/>
              <w:rPr>
                <w:ins w:id="8360" w:author="1602" w:date="2024-03-29T10:02:00Z"/>
                <w:rFonts w:ascii="Arial" w:hAnsi="Arial"/>
                <w:sz w:val="18"/>
              </w:rPr>
            </w:pPr>
            <w:ins w:id="8361" w:author="1602" w:date="2024-03-29T10:02:00Z">
              <w:r w:rsidRPr="001669FE">
                <w:rPr>
                  <w:rFonts w:ascii="Arial" w:hAnsi="Arial"/>
                  <w:sz w:val="18"/>
                </w:rPr>
                <w:t>-</w:t>
              </w:r>
            </w:ins>
          </w:p>
        </w:tc>
        <w:tc>
          <w:tcPr>
            <w:tcW w:w="2910" w:type="dxa"/>
            <w:vMerge w:val="restart"/>
            <w:tcBorders>
              <w:top w:val="single" w:sz="4" w:space="0" w:color="auto"/>
              <w:left w:val="single" w:sz="4" w:space="0" w:color="auto"/>
              <w:bottom w:val="single" w:sz="4" w:space="0" w:color="auto"/>
              <w:right w:val="single" w:sz="4" w:space="0" w:color="auto"/>
            </w:tcBorders>
            <w:hideMark/>
          </w:tcPr>
          <w:p w14:paraId="1DD2C093" w14:textId="77777777" w:rsidR="006370FE" w:rsidRPr="001669FE" w:rsidRDefault="006370FE" w:rsidP="008949EF">
            <w:pPr>
              <w:pStyle w:val="TAL"/>
              <w:rPr>
                <w:ins w:id="8362" w:author="1602" w:date="2024-03-29T10:02:00Z"/>
              </w:rPr>
            </w:pPr>
            <w:ins w:id="8363" w:author="1602" w:date="2024-03-29T10:02:00Z">
              <w:r w:rsidRPr="001669FE">
                <w:t xml:space="preserve">Power levels are such that event B1 is not satisfied for NR Cell 3 and NR Cell 6. </w:t>
              </w:r>
            </w:ins>
          </w:p>
        </w:tc>
      </w:tr>
      <w:tr w:rsidR="006370FE" w:rsidRPr="001669FE" w14:paraId="54E86442" w14:textId="77777777" w:rsidTr="008949EF">
        <w:trPr>
          <w:jc w:val="center"/>
          <w:ins w:id="8364" w:author="1602" w:date="2024-03-29T10:02:00Z"/>
        </w:trPr>
        <w:tc>
          <w:tcPr>
            <w:tcW w:w="458" w:type="dxa"/>
            <w:vMerge/>
            <w:tcBorders>
              <w:top w:val="single" w:sz="4" w:space="0" w:color="auto"/>
              <w:left w:val="single" w:sz="4" w:space="0" w:color="auto"/>
              <w:bottom w:val="single" w:sz="4" w:space="0" w:color="auto"/>
              <w:right w:val="single" w:sz="4" w:space="0" w:color="auto"/>
            </w:tcBorders>
            <w:vAlign w:val="center"/>
            <w:hideMark/>
          </w:tcPr>
          <w:p w14:paraId="6258A79F" w14:textId="77777777" w:rsidR="006370FE" w:rsidRPr="001669FE" w:rsidRDefault="006370FE" w:rsidP="008949EF">
            <w:pPr>
              <w:spacing w:after="0"/>
              <w:rPr>
                <w:ins w:id="8365" w:author="1602" w:date="2024-03-29T10:02: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E236DCD" w14:textId="77777777" w:rsidR="006370FE" w:rsidRPr="001669FE" w:rsidRDefault="006370FE" w:rsidP="008949EF">
            <w:pPr>
              <w:keepNext/>
              <w:keepLines/>
              <w:spacing w:after="0"/>
              <w:rPr>
                <w:ins w:id="8366" w:author="1602" w:date="2024-03-29T10:02:00Z"/>
                <w:rFonts w:ascii="Arial" w:hAnsi="Arial"/>
                <w:sz w:val="18"/>
              </w:rPr>
            </w:pPr>
            <w:ins w:id="8367" w:author="1602" w:date="2024-03-29T10:02:00Z">
              <w:r w:rsidRPr="001669FE">
                <w:rPr>
                  <w:rFonts w:ascii="Arial" w:hAnsi="Arial"/>
                  <w:sz w:val="18"/>
                </w:rPr>
                <w:t>SS/PBCH SSS EPRE</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30385905" w14:textId="77777777" w:rsidR="006370FE" w:rsidRPr="001669FE" w:rsidRDefault="006370FE" w:rsidP="008949EF">
            <w:pPr>
              <w:keepNext/>
              <w:keepLines/>
              <w:spacing w:after="0"/>
              <w:jc w:val="center"/>
              <w:rPr>
                <w:ins w:id="8368" w:author="1602" w:date="2024-03-29T10:02:00Z"/>
                <w:rFonts w:ascii="Arial" w:hAnsi="Arial"/>
                <w:sz w:val="18"/>
              </w:rPr>
            </w:pPr>
            <w:ins w:id="8369" w:author="1602" w:date="2024-03-29T10:02:00Z">
              <w:r w:rsidRPr="001669FE">
                <w:rPr>
                  <w:rFonts w:ascii="Arial" w:hAnsi="Arial"/>
                  <w:sz w:val="18"/>
                </w:rPr>
                <w:t>dBm/SCS</w:t>
              </w:r>
            </w:ins>
          </w:p>
        </w:tc>
        <w:tc>
          <w:tcPr>
            <w:tcW w:w="955" w:type="dxa"/>
            <w:tcBorders>
              <w:top w:val="single" w:sz="4" w:space="0" w:color="auto"/>
              <w:left w:val="single" w:sz="4" w:space="0" w:color="auto"/>
              <w:bottom w:val="single" w:sz="4" w:space="0" w:color="auto"/>
              <w:right w:val="single" w:sz="4" w:space="0" w:color="auto"/>
            </w:tcBorders>
            <w:vAlign w:val="center"/>
            <w:hideMark/>
          </w:tcPr>
          <w:p w14:paraId="7CBBDEEB" w14:textId="77777777" w:rsidR="006370FE" w:rsidRPr="001669FE" w:rsidRDefault="006370FE" w:rsidP="008949EF">
            <w:pPr>
              <w:keepNext/>
              <w:keepLines/>
              <w:spacing w:after="0"/>
              <w:jc w:val="center"/>
              <w:rPr>
                <w:ins w:id="8370" w:author="1602" w:date="2024-03-29T10:02:00Z"/>
                <w:rFonts w:ascii="Arial" w:hAnsi="Arial"/>
                <w:sz w:val="18"/>
              </w:rPr>
            </w:pPr>
            <w:ins w:id="8371" w:author="1602" w:date="2024-03-29T10:02:00Z">
              <w:r w:rsidRPr="001669FE">
                <w:rPr>
                  <w:rFonts w:ascii="Arial" w:hAnsi="Arial"/>
                  <w:sz w:val="18"/>
                </w:rPr>
                <w:t>-</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4E63CFDC" w14:textId="77777777" w:rsidR="006370FE" w:rsidRPr="001669FE" w:rsidRDefault="006370FE" w:rsidP="008949EF">
            <w:pPr>
              <w:keepNext/>
              <w:keepLines/>
              <w:spacing w:after="0"/>
              <w:jc w:val="center"/>
              <w:rPr>
                <w:ins w:id="8372" w:author="1602" w:date="2024-03-29T10:02:00Z"/>
                <w:rFonts w:ascii="Arial" w:hAnsi="Arial"/>
                <w:sz w:val="18"/>
              </w:rPr>
            </w:pPr>
            <w:ins w:id="8373" w:author="1602" w:date="2024-03-29T10:02:00Z">
              <w:r w:rsidRPr="001669FE">
                <w:rPr>
                  <w:rFonts w:ascii="Arial" w:hAnsi="Arial"/>
                  <w:sz w:val="18"/>
                </w:rPr>
                <w:t>-91</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662A19BD" w14:textId="77777777" w:rsidR="006370FE" w:rsidRPr="001669FE" w:rsidRDefault="006370FE" w:rsidP="008949EF">
            <w:pPr>
              <w:keepNext/>
              <w:keepLines/>
              <w:spacing w:after="0"/>
              <w:jc w:val="center"/>
              <w:rPr>
                <w:ins w:id="8374" w:author="1602" w:date="2024-03-29T10:02:00Z"/>
                <w:rFonts w:ascii="Arial" w:hAnsi="Arial"/>
                <w:sz w:val="18"/>
              </w:rPr>
            </w:pPr>
            <w:ins w:id="8375" w:author="1602" w:date="2024-03-29T10:02:00Z">
              <w:r w:rsidRPr="001669FE">
                <w:rPr>
                  <w:rFonts w:ascii="Arial" w:hAnsi="Arial"/>
                  <w:sz w:val="18"/>
                </w:rPr>
                <w:t>Off</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782A5A4C" w14:textId="77777777" w:rsidR="006370FE" w:rsidRPr="001669FE" w:rsidRDefault="006370FE" w:rsidP="008949EF">
            <w:pPr>
              <w:keepNext/>
              <w:keepLines/>
              <w:spacing w:after="0"/>
              <w:jc w:val="center"/>
              <w:rPr>
                <w:ins w:id="8376" w:author="1602" w:date="2024-03-29T10:02:00Z"/>
                <w:rFonts w:ascii="Arial" w:hAnsi="Arial"/>
                <w:sz w:val="18"/>
              </w:rPr>
            </w:pPr>
            <w:ins w:id="8377" w:author="1602" w:date="2024-03-29T10:02:00Z">
              <w:r w:rsidRPr="001669FE">
                <w:rPr>
                  <w:rFonts w:ascii="Arial" w:hAnsi="Arial"/>
                  <w:sz w:val="18"/>
                </w:rPr>
                <w:t>Off</w:t>
              </w:r>
            </w:ins>
          </w:p>
        </w:tc>
        <w:tc>
          <w:tcPr>
            <w:tcW w:w="2910" w:type="dxa"/>
            <w:vMerge/>
            <w:tcBorders>
              <w:top w:val="single" w:sz="4" w:space="0" w:color="auto"/>
              <w:left w:val="single" w:sz="4" w:space="0" w:color="auto"/>
              <w:bottom w:val="single" w:sz="4" w:space="0" w:color="auto"/>
              <w:right w:val="single" w:sz="4" w:space="0" w:color="auto"/>
            </w:tcBorders>
            <w:vAlign w:val="center"/>
            <w:hideMark/>
          </w:tcPr>
          <w:p w14:paraId="0BD7125E" w14:textId="77777777" w:rsidR="006370FE" w:rsidRPr="001669FE" w:rsidRDefault="006370FE" w:rsidP="008949EF">
            <w:pPr>
              <w:spacing w:after="0"/>
              <w:rPr>
                <w:ins w:id="8378" w:author="1602" w:date="2024-03-29T10:02:00Z"/>
                <w:rFonts w:ascii="Arial" w:hAnsi="Arial"/>
                <w:sz w:val="18"/>
              </w:rPr>
            </w:pPr>
          </w:p>
        </w:tc>
      </w:tr>
      <w:tr w:rsidR="006370FE" w:rsidRPr="001669FE" w14:paraId="0E862B1F" w14:textId="77777777" w:rsidTr="008949EF">
        <w:trPr>
          <w:jc w:val="center"/>
          <w:ins w:id="8379" w:author="1602" w:date="2024-03-29T10:02:00Z"/>
        </w:trPr>
        <w:tc>
          <w:tcPr>
            <w:tcW w:w="458" w:type="dxa"/>
            <w:vMerge w:val="restart"/>
            <w:tcBorders>
              <w:top w:val="single" w:sz="4" w:space="0" w:color="auto"/>
              <w:left w:val="single" w:sz="4" w:space="0" w:color="auto"/>
              <w:bottom w:val="single" w:sz="4" w:space="0" w:color="auto"/>
              <w:right w:val="single" w:sz="4" w:space="0" w:color="auto"/>
            </w:tcBorders>
            <w:vAlign w:val="center"/>
            <w:hideMark/>
          </w:tcPr>
          <w:p w14:paraId="2B6B293A" w14:textId="77777777" w:rsidR="006370FE" w:rsidRPr="001669FE" w:rsidRDefault="006370FE" w:rsidP="008949EF">
            <w:pPr>
              <w:keepNext/>
              <w:keepLines/>
              <w:spacing w:after="0"/>
              <w:jc w:val="center"/>
              <w:rPr>
                <w:ins w:id="8380" w:author="1602" w:date="2024-03-29T10:02:00Z"/>
                <w:rFonts w:ascii="Arial" w:hAnsi="Arial"/>
                <w:sz w:val="18"/>
              </w:rPr>
            </w:pPr>
            <w:ins w:id="8381" w:author="1602" w:date="2024-03-29T10:02:00Z">
              <w:r w:rsidRPr="001669FE">
                <w:rPr>
                  <w:rFonts w:ascii="Arial" w:hAnsi="Arial"/>
                  <w:sz w:val="18"/>
                </w:rPr>
                <w:t>T1</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9196AD0" w14:textId="77777777" w:rsidR="006370FE" w:rsidRPr="001669FE" w:rsidRDefault="006370FE" w:rsidP="008949EF">
            <w:pPr>
              <w:keepNext/>
              <w:keepLines/>
              <w:spacing w:after="0"/>
              <w:rPr>
                <w:ins w:id="8382" w:author="1602" w:date="2024-03-29T10:02:00Z"/>
                <w:rFonts w:ascii="Arial" w:hAnsi="Arial"/>
                <w:sz w:val="18"/>
              </w:rPr>
            </w:pPr>
            <w:ins w:id="8383" w:author="1602" w:date="2024-03-29T10:02:00Z">
              <w:r w:rsidRPr="001669FE">
                <w:rPr>
                  <w:rFonts w:ascii="Arial" w:hAnsi="Arial"/>
                  <w:sz w:val="18"/>
                </w:rPr>
                <w:t>Cell-specific RS EPRE</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6F23981C" w14:textId="77777777" w:rsidR="006370FE" w:rsidRPr="001669FE" w:rsidRDefault="006370FE" w:rsidP="008949EF">
            <w:pPr>
              <w:keepNext/>
              <w:keepLines/>
              <w:spacing w:after="0"/>
              <w:jc w:val="center"/>
              <w:rPr>
                <w:ins w:id="8384" w:author="1602" w:date="2024-03-29T10:02:00Z"/>
                <w:rFonts w:ascii="Arial" w:hAnsi="Arial"/>
                <w:sz w:val="18"/>
              </w:rPr>
            </w:pPr>
            <w:ins w:id="8385" w:author="1602" w:date="2024-03-29T10:02:00Z">
              <w:r w:rsidRPr="001669FE">
                <w:rPr>
                  <w:rFonts w:ascii="Arial" w:hAnsi="Arial"/>
                  <w:sz w:val="18"/>
                </w:rPr>
                <w:t>dBm/15kHz</w:t>
              </w:r>
            </w:ins>
          </w:p>
        </w:tc>
        <w:tc>
          <w:tcPr>
            <w:tcW w:w="955" w:type="dxa"/>
            <w:tcBorders>
              <w:top w:val="single" w:sz="4" w:space="0" w:color="auto"/>
              <w:left w:val="single" w:sz="4" w:space="0" w:color="auto"/>
              <w:bottom w:val="single" w:sz="4" w:space="0" w:color="auto"/>
              <w:right w:val="single" w:sz="4" w:space="0" w:color="auto"/>
            </w:tcBorders>
            <w:vAlign w:val="center"/>
            <w:hideMark/>
          </w:tcPr>
          <w:p w14:paraId="438F4F40" w14:textId="77777777" w:rsidR="006370FE" w:rsidRPr="001669FE" w:rsidRDefault="006370FE" w:rsidP="008949EF">
            <w:pPr>
              <w:keepNext/>
              <w:keepLines/>
              <w:spacing w:after="0"/>
              <w:jc w:val="center"/>
              <w:rPr>
                <w:ins w:id="8386" w:author="1602" w:date="2024-03-29T10:02:00Z"/>
                <w:rFonts w:ascii="Arial" w:hAnsi="Arial"/>
                <w:sz w:val="18"/>
              </w:rPr>
            </w:pPr>
            <w:ins w:id="8387" w:author="1602" w:date="2024-03-29T10:02:00Z">
              <w:r w:rsidRPr="001669FE">
                <w:rPr>
                  <w:rFonts w:ascii="Arial" w:hAnsi="Arial"/>
                  <w:sz w:val="18"/>
                </w:rPr>
                <w:t>-96</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6BE0256F" w14:textId="77777777" w:rsidR="006370FE" w:rsidRPr="001669FE" w:rsidRDefault="006370FE" w:rsidP="008949EF">
            <w:pPr>
              <w:keepNext/>
              <w:keepLines/>
              <w:spacing w:after="0"/>
              <w:jc w:val="center"/>
              <w:rPr>
                <w:ins w:id="8388" w:author="1602" w:date="2024-03-29T10:02:00Z"/>
                <w:rFonts w:ascii="Arial" w:hAnsi="Arial"/>
                <w:sz w:val="18"/>
              </w:rPr>
            </w:pPr>
            <w:ins w:id="8389" w:author="1602" w:date="2024-03-29T10:02:00Z">
              <w:r w:rsidRPr="001669FE">
                <w:rPr>
                  <w:rFonts w:ascii="Arial" w:hAnsi="Arial"/>
                  <w:sz w:val="18"/>
                  <w:lang w:eastAsia="zh-CN"/>
                </w:rPr>
                <w:t>-</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110915B4" w14:textId="77777777" w:rsidR="006370FE" w:rsidRPr="001669FE" w:rsidRDefault="006370FE" w:rsidP="008949EF">
            <w:pPr>
              <w:keepNext/>
              <w:keepLines/>
              <w:spacing w:after="0"/>
              <w:jc w:val="center"/>
              <w:rPr>
                <w:ins w:id="8390" w:author="1602" w:date="2024-03-29T10:02:00Z"/>
                <w:rFonts w:ascii="Arial" w:hAnsi="Arial"/>
                <w:sz w:val="18"/>
              </w:rPr>
            </w:pPr>
            <w:ins w:id="8391" w:author="1602" w:date="2024-03-29T10:02:00Z">
              <w:r w:rsidRPr="001669FE">
                <w:rPr>
                  <w:rFonts w:ascii="Arial" w:hAnsi="Arial"/>
                  <w:sz w:val="18"/>
                </w:rPr>
                <w:t>-</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24924FF7" w14:textId="77777777" w:rsidR="006370FE" w:rsidRPr="001669FE" w:rsidRDefault="006370FE" w:rsidP="008949EF">
            <w:pPr>
              <w:keepNext/>
              <w:keepLines/>
              <w:spacing w:after="0"/>
              <w:jc w:val="center"/>
              <w:rPr>
                <w:ins w:id="8392" w:author="1602" w:date="2024-03-29T10:02:00Z"/>
                <w:rFonts w:ascii="Arial" w:hAnsi="Arial"/>
                <w:sz w:val="18"/>
              </w:rPr>
            </w:pPr>
            <w:ins w:id="8393" w:author="1602" w:date="2024-03-29T10:02:00Z">
              <w:r w:rsidRPr="001669FE">
                <w:rPr>
                  <w:rFonts w:ascii="Arial" w:hAnsi="Arial"/>
                  <w:sz w:val="18"/>
                </w:rPr>
                <w:t>-</w:t>
              </w:r>
            </w:ins>
          </w:p>
        </w:tc>
        <w:tc>
          <w:tcPr>
            <w:tcW w:w="2910" w:type="dxa"/>
            <w:vMerge w:val="restart"/>
            <w:tcBorders>
              <w:top w:val="single" w:sz="4" w:space="0" w:color="auto"/>
              <w:left w:val="single" w:sz="4" w:space="0" w:color="auto"/>
              <w:bottom w:val="single" w:sz="4" w:space="0" w:color="auto"/>
              <w:right w:val="single" w:sz="4" w:space="0" w:color="auto"/>
            </w:tcBorders>
            <w:hideMark/>
          </w:tcPr>
          <w:p w14:paraId="1C128BB4" w14:textId="77777777" w:rsidR="006370FE" w:rsidRPr="001669FE" w:rsidRDefault="006370FE" w:rsidP="008949EF">
            <w:pPr>
              <w:keepNext/>
              <w:keepLines/>
              <w:spacing w:after="0"/>
              <w:rPr>
                <w:ins w:id="8394" w:author="1602" w:date="2024-03-29T10:02:00Z"/>
                <w:rFonts w:ascii="Arial" w:hAnsi="Arial"/>
                <w:sz w:val="18"/>
              </w:rPr>
            </w:pPr>
            <w:ins w:id="8395" w:author="1602" w:date="2024-03-29T10:02:00Z">
              <w:r w:rsidRPr="001669FE">
                <w:rPr>
                  <w:rFonts w:ascii="Arial" w:hAnsi="Arial"/>
                  <w:sz w:val="18"/>
                </w:rPr>
                <w:t>Power levels are such that entry condition for event B1 is satisfied for NR Cell 3</w:t>
              </w:r>
            </w:ins>
          </w:p>
        </w:tc>
      </w:tr>
      <w:tr w:rsidR="006370FE" w:rsidRPr="001669FE" w14:paraId="40275310" w14:textId="77777777" w:rsidTr="008949EF">
        <w:trPr>
          <w:jc w:val="center"/>
          <w:ins w:id="8396" w:author="1602" w:date="2024-03-29T10:02:00Z"/>
        </w:trPr>
        <w:tc>
          <w:tcPr>
            <w:tcW w:w="458" w:type="dxa"/>
            <w:vMerge/>
            <w:tcBorders>
              <w:top w:val="single" w:sz="4" w:space="0" w:color="auto"/>
              <w:left w:val="single" w:sz="4" w:space="0" w:color="auto"/>
              <w:bottom w:val="single" w:sz="4" w:space="0" w:color="auto"/>
              <w:right w:val="single" w:sz="4" w:space="0" w:color="auto"/>
            </w:tcBorders>
            <w:vAlign w:val="center"/>
            <w:hideMark/>
          </w:tcPr>
          <w:p w14:paraId="4C30F69D" w14:textId="77777777" w:rsidR="006370FE" w:rsidRPr="001669FE" w:rsidRDefault="006370FE" w:rsidP="008949EF">
            <w:pPr>
              <w:spacing w:after="0"/>
              <w:rPr>
                <w:ins w:id="8397" w:author="1602" w:date="2024-03-29T10:02: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D71C146" w14:textId="77777777" w:rsidR="006370FE" w:rsidRPr="001669FE" w:rsidRDefault="006370FE" w:rsidP="008949EF">
            <w:pPr>
              <w:keepNext/>
              <w:keepLines/>
              <w:spacing w:after="0"/>
              <w:rPr>
                <w:ins w:id="8398" w:author="1602" w:date="2024-03-29T10:02:00Z"/>
                <w:rFonts w:ascii="Arial" w:hAnsi="Arial"/>
                <w:sz w:val="18"/>
              </w:rPr>
            </w:pPr>
            <w:ins w:id="8399" w:author="1602" w:date="2024-03-29T10:02:00Z">
              <w:r w:rsidRPr="001669FE">
                <w:rPr>
                  <w:rFonts w:ascii="Arial" w:hAnsi="Arial"/>
                  <w:sz w:val="18"/>
                </w:rPr>
                <w:t>SS/PBCH SSS EPRE</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601064E8" w14:textId="77777777" w:rsidR="006370FE" w:rsidRPr="001669FE" w:rsidRDefault="006370FE" w:rsidP="008949EF">
            <w:pPr>
              <w:keepNext/>
              <w:keepLines/>
              <w:spacing w:after="0"/>
              <w:jc w:val="center"/>
              <w:rPr>
                <w:ins w:id="8400" w:author="1602" w:date="2024-03-29T10:02:00Z"/>
                <w:rFonts w:ascii="Arial" w:hAnsi="Arial"/>
                <w:sz w:val="18"/>
              </w:rPr>
            </w:pPr>
            <w:ins w:id="8401" w:author="1602" w:date="2024-03-29T10:02:00Z">
              <w:r w:rsidRPr="001669FE">
                <w:rPr>
                  <w:rFonts w:ascii="Arial" w:hAnsi="Arial"/>
                  <w:sz w:val="18"/>
                </w:rPr>
                <w:t>dBm/SCS</w:t>
              </w:r>
            </w:ins>
          </w:p>
        </w:tc>
        <w:tc>
          <w:tcPr>
            <w:tcW w:w="955" w:type="dxa"/>
            <w:tcBorders>
              <w:top w:val="single" w:sz="4" w:space="0" w:color="auto"/>
              <w:left w:val="single" w:sz="4" w:space="0" w:color="auto"/>
              <w:bottom w:val="single" w:sz="4" w:space="0" w:color="auto"/>
              <w:right w:val="single" w:sz="4" w:space="0" w:color="auto"/>
            </w:tcBorders>
            <w:vAlign w:val="center"/>
            <w:hideMark/>
          </w:tcPr>
          <w:p w14:paraId="6FFC073F" w14:textId="77777777" w:rsidR="006370FE" w:rsidRPr="001669FE" w:rsidRDefault="006370FE" w:rsidP="008949EF">
            <w:pPr>
              <w:keepNext/>
              <w:keepLines/>
              <w:spacing w:after="0"/>
              <w:jc w:val="center"/>
              <w:rPr>
                <w:ins w:id="8402" w:author="1602" w:date="2024-03-29T10:02:00Z"/>
                <w:rFonts w:ascii="Arial" w:hAnsi="Arial"/>
                <w:sz w:val="18"/>
              </w:rPr>
            </w:pPr>
            <w:ins w:id="8403" w:author="1602" w:date="2024-03-29T10:02:00Z">
              <w:r w:rsidRPr="001669FE">
                <w:rPr>
                  <w:rFonts w:ascii="Arial" w:hAnsi="Arial"/>
                  <w:sz w:val="18"/>
                </w:rPr>
                <w:t>-</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32AEFC77" w14:textId="77777777" w:rsidR="006370FE" w:rsidRPr="001669FE" w:rsidRDefault="006370FE" w:rsidP="008949EF">
            <w:pPr>
              <w:keepNext/>
              <w:keepLines/>
              <w:spacing w:after="0"/>
              <w:jc w:val="center"/>
              <w:rPr>
                <w:ins w:id="8404" w:author="1602" w:date="2024-03-29T10:02:00Z"/>
                <w:rFonts w:ascii="Arial" w:hAnsi="Arial"/>
                <w:sz w:val="18"/>
              </w:rPr>
            </w:pPr>
            <w:ins w:id="8405" w:author="1602" w:date="2024-03-29T10:02:00Z">
              <w:r w:rsidRPr="001669FE">
                <w:rPr>
                  <w:rFonts w:ascii="Arial" w:hAnsi="Arial"/>
                  <w:sz w:val="18"/>
                </w:rPr>
                <w:t>-100</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7E182F61" w14:textId="77777777" w:rsidR="006370FE" w:rsidRPr="001669FE" w:rsidRDefault="006370FE" w:rsidP="008949EF">
            <w:pPr>
              <w:keepNext/>
              <w:keepLines/>
              <w:spacing w:after="0"/>
              <w:jc w:val="center"/>
              <w:rPr>
                <w:ins w:id="8406" w:author="1602" w:date="2024-03-29T10:02:00Z"/>
                <w:rFonts w:ascii="Arial" w:hAnsi="Arial"/>
                <w:sz w:val="18"/>
              </w:rPr>
            </w:pPr>
            <w:ins w:id="8407" w:author="1602" w:date="2024-03-29T10:02:00Z">
              <w:r w:rsidRPr="001669FE">
                <w:rPr>
                  <w:rFonts w:ascii="Arial" w:hAnsi="Arial"/>
                  <w:sz w:val="18"/>
                </w:rPr>
                <w:t>-82</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00DE8764" w14:textId="77777777" w:rsidR="006370FE" w:rsidRPr="001669FE" w:rsidRDefault="006370FE" w:rsidP="008949EF">
            <w:pPr>
              <w:keepNext/>
              <w:keepLines/>
              <w:spacing w:after="0"/>
              <w:jc w:val="center"/>
              <w:rPr>
                <w:ins w:id="8408" w:author="1602" w:date="2024-03-29T10:02:00Z"/>
                <w:rFonts w:ascii="Arial" w:hAnsi="Arial"/>
                <w:sz w:val="18"/>
              </w:rPr>
            </w:pPr>
            <w:ins w:id="8409" w:author="1602" w:date="2024-03-29T10:02:00Z">
              <w:r w:rsidRPr="001669FE">
                <w:rPr>
                  <w:rFonts w:ascii="Arial" w:hAnsi="Arial"/>
                  <w:sz w:val="18"/>
                </w:rPr>
                <w:t>Off</w:t>
              </w:r>
            </w:ins>
          </w:p>
        </w:tc>
        <w:tc>
          <w:tcPr>
            <w:tcW w:w="2910" w:type="dxa"/>
            <w:vMerge/>
            <w:tcBorders>
              <w:top w:val="single" w:sz="4" w:space="0" w:color="auto"/>
              <w:left w:val="single" w:sz="4" w:space="0" w:color="auto"/>
              <w:bottom w:val="single" w:sz="4" w:space="0" w:color="auto"/>
              <w:right w:val="single" w:sz="4" w:space="0" w:color="auto"/>
            </w:tcBorders>
            <w:vAlign w:val="center"/>
            <w:hideMark/>
          </w:tcPr>
          <w:p w14:paraId="73FCB136" w14:textId="77777777" w:rsidR="006370FE" w:rsidRPr="001669FE" w:rsidRDefault="006370FE" w:rsidP="008949EF">
            <w:pPr>
              <w:spacing w:after="0"/>
              <w:rPr>
                <w:ins w:id="8410" w:author="1602" w:date="2024-03-29T10:02:00Z"/>
                <w:rFonts w:ascii="Arial" w:hAnsi="Arial"/>
                <w:sz w:val="18"/>
              </w:rPr>
            </w:pPr>
          </w:p>
        </w:tc>
      </w:tr>
      <w:tr w:rsidR="006370FE" w:rsidRPr="001669FE" w14:paraId="6BB00330" w14:textId="77777777" w:rsidTr="008949EF">
        <w:trPr>
          <w:jc w:val="center"/>
          <w:ins w:id="8411" w:author="1602" w:date="2024-03-29T10:02:00Z"/>
        </w:trPr>
        <w:tc>
          <w:tcPr>
            <w:tcW w:w="458" w:type="dxa"/>
            <w:vMerge w:val="restart"/>
            <w:tcBorders>
              <w:top w:val="single" w:sz="4" w:space="0" w:color="auto"/>
              <w:left w:val="single" w:sz="4" w:space="0" w:color="auto"/>
              <w:bottom w:val="single" w:sz="4" w:space="0" w:color="auto"/>
              <w:right w:val="single" w:sz="4" w:space="0" w:color="auto"/>
            </w:tcBorders>
            <w:vAlign w:val="center"/>
            <w:hideMark/>
          </w:tcPr>
          <w:p w14:paraId="3FAA6827" w14:textId="77777777" w:rsidR="006370FE" w:rsidRPr="001669FE" w:rsidRDefault="006370FE" w:rsidP="008949EF">
            <w:pPr>
              <w:keepNext/>
              <w:keepLines/>
              <w:spacing w:after="0"/>
              <w:jc w:val="center"/>
              <w:rPr>
                <w:ins w:id="8412" w:author="1602" w:date="2024-03-29T10:02:00Z"/>
                <w:rFonts w:ascii="Arial" w:hAnsi="Arial"/>
                <w:sz w:val="18"/>
              </w:rPr>
            </w:pPr>
            <w:ins w:id="8413" w:author="1602" w:date="2024-03-29T10:02:00Z">
              <w:r w:rsidRPr="001669FE">
                <w:rPr>
                  <w:rFonts w:ascii="Arial" w:hAnsi="Arial"/>
                  <w:sz w:val="18"/>
                </w:rPr>
                <w:t>T2</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076A63C2" w14:textId="77777777" w:rsidR="006370FE" w:rsidRPr="001669FE" w:rsidRDefault="006370FE" w:rsidP="008949EF">
            <w:pPr>
              <w:keepNext/>
              <w:keepLines/>
              <w:spacing w:after="0"/>
              <w:rPr>
                <w:ins w:id="8414" w:author="1602" w:date="2024-03-29T10:02:00Z"/>
                <w:rFonts w:ascii="Arial" w:hAnsi="Arial"/>
                <w:sz w:val="18"/>
              </w:rPr>
            </w:pPr>
            <w:ins w:id="8415" w:author="1602" w:date="2024-03-29T10:02:00Z">
              <w:r w:rsidRPr="001669FE">
                <w:rPr>
                  <w:rFonts w:ascii="Arial" w:hAnsi="Arial"/>
                  <w:sz w:val="18"/>
                </w:rPr>
                <w:t>Cell-specific RS EPRE</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1781B6D0" w14:textId="77777777" w:rsidR="006370FE" w:rsidRPr="001669FE" w:rsidRDefault="006370FE" w:rsidP="008949EF">
            <w:pPr>
              <w:keepNext/>
              <w:keepLines/>
              <w:spacing w:after="0"/>
              <w:jc w:val="center"/>
              <w:rPr>
                <w:ins w:id="8416" w:author="1602" w:date="2024-03-29T10:02:00Z"/>
                <w:rFonts w:ascii="Arial" w:hAnsi="Arial"/>
                <w:sz w:val="18"/>
              </w:rPr>
            </w:pPr>
            <w:ins w:id="8417" w:author="1602" w:date="2024-03-29T10:02:00Z">
              <w:r w:rsidRPr="001669FE">
                <w:rPr>
                  <w:rFonts w:ascii="Arial" w:hAnsi="Arial"/>
                  <w:sz w:val="18"/>
                </w:rPr>
                <w:t>dBm/15kHz</w:t>
              </w:r>
            </w:ins>
          </w:p>
        </w:tc>
        <w:tc>
          <w:tcPr>
            <w:tcW w:w="955" w:type="dxa"/>
            <w:tcBorders>
              <w:top w:val="single" w:sz="4" w:space="0" w:color="auto"/>
              <w:left w:val="single" w:sz="4" w:space="0" w:color="auto"/>
              <w:bottom w:val="single" w:sz="4" w:space="0" w:color="auto"/>
              <w:right w:val="single" w:sz="4" w:space="0" w:color="auto"/>
            </w:tcBorders>
            <w:vAlign w:val="center"/>
            <w:hideMark/>
          </w:tcPr>
          <w:p w14:paraId="664EF8EA" w14:textId="77777777" w:rsidR="006370FE" w:rsidRPr="001669FE" w:rsidRDefault="006370FE" w:rsidP="008949EF">
            <w:pPr>
              <w:keepNext/>
              <w:keepLines/>
              <w:spacing w:after="0"/>
              <w:jc w:val="center"/>
              <w:rPr>
                <w:ins w:id="8418" w:author="1602" w:date="2024-03-29T10:02:00Z"/>
                <w:rFonts w:ascii="Arial" w:hAnsi="Arial"/>
                <w:sz w:val="18"/>
              </w:rPr>
            </w:pPr>
            <w:ins w:id="8419" w:author="1602" w:date="2024-03-29T10:02:00Z">
              <w:r w:rsidRPr="001669FE">
                <w:rPr>
                  <w:rFonts w:ascii="Arial" w:hAnsi="Arial"/>
                  <w:sz w:val="18"/>
                </w:rPr>
                <w:t>-96</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7EB0216A" w14:textId="77777777" w:rsidR="006370FE" w:rsidRPr="001669FE" w:rsidRDefault="006370FE" w:rsidP="008949EF">
            <w:pPr>
              <w:keepNext/>
              <w:keepLines/>
              <w:spacing w:after="0"/>
              <w:jc w:val="center"/>
              <w:rPr>
                <w:ins w:id="8420" w:author="1602" w:date="2024-03-29T10:02:00Z"/>
                <w:rFonts w:ascii="Arial" w:hAnsi="Arial"/>
                <w:sz w:val="18"/>
              </w:rPr>
            </w:pPr>
            <w:ins w:id="8421" w:author="1602" w:date="2024-03-29T10:02:00Z">
              <w:r w:rsidRPr="001669FE">
                <w:rPr>
                  <w:rFonts w:ascii="Arial" w:hAnsi="Arial"/>
                  <w:sz w:val="18"/>
                  <w:lang w:eastAsia="zh-CN"/>
                </w:rPr>
                <w:t>-</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45FEDBBD" w14:textId="77777777" w:rsidR="006370FE" w:rsidRPr="001669FE" w:rsidRDefault="006370FE" w:rsidP="008949EF">
            <w:pPr>
              <w:keepNext/>
              <w:keepLines/>
              <w:spacing w:after="0"/>
              <w:jc w:val="center"/>
              <w:rPr>
                <w:ins w:id="8422" w:author="1602" w:date="2024-03-29T10:02:00Z"/>
                <w:rFonts w:ascii="Arial" w:hAnsi="Arial"/>
                <w:sz w:val="18"/>
              </w:rPr>
            </w:pPr>
            <w:ins w:id="8423" w:author="1602" w:date="2024-03-29T10:02:00Z">
              <w:r w:rsidRPr="001669FE">
                <w:rPr>
                  <w:rFonts w:ascii="Arial" w:hAnsi="Arial"/>
                  <w:sz w:val="18"/>
                </w:rPr>
                <w:t>-</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5D40C1CB" w14:textId="77777777" w:rsidR="006370FE" w:rsidRPr="001669FE" w:rsidRDefault="006370FE" w:rsidP="008949EF">
            <w:pPr>
              <w:keepNext/>
              <w:keepLines/>
              <w:spacing w:after="0"/>
              <w:jc w:val="center"/>
              <w:rPr>
                <w:ins w:id="8424" w:author="1602" w:date="2024-03-29T10:02:00Z"/>
                <w:rFonts w:ascii="Arial" w:hAnsi="Arial"/>
                <w:sz w:val="18"/>
              </w:rPr>
            </w:pPr>
            <w:ins w:id="8425" w:author="1602" w:date="2024-03-29T10:02:00Z">
              <w:r w:rsidRPr="001669FE">
                <w:rPr>
                  <w:rFonts w:ascii="Arial" w:hAnsi="Arial"/>
                  <w:sz w:val="18"/>
                </w:rPr>
                <w:t>-</w:t>
              </w:r>
            </w:ins>
          </w:p>
        </w:tc>
        <w:tc>
          <w:tcPr>
            <w:tcW w:w="2910" w:type="dxa"/>
            <w:vMerge w:val="restart"/>
            <w:tcBorders>
              <w:top w:val="single" w:sz="4" w:space="0" w:color="auto"/>
              <w:left w:val="single" w:sz="4" w:space="0" w:color="auto"/>
              <w:bottom w:val="single" w:sz="4" w:space="0" w:color="auto"/>
              <w:right w:val="single" w:sz="4" w:space="0" w:color="auto"/>
            </w:tcBorders>
            <w:hideMark/>
          </w:tcPr>
          <w:p w14:paraId="18576450" w14:textId="77777777" w:rsidR="006370FE" w:rsidRPr="001669FE" w:rsidRDefault="006370FE" w:rsidP="008949EF">
            <w:pPr>
              <w:keepNext/>
              <w:keepLines/>
              <w:spacing w:after="0"/>
              <w:rPr>
                <w:ins w:id="8426" w:author="1602" w:date="2024-03-29T10:02:00Z"/>
                <w:rFonts w:ascii="Arial" w:hAnsi="Arial"/>
                <w:sz w:val="18"/>
              </w:rPr>
            </w:pPr>
            <w:ins w:id="8427" w:author="1602" w:date="2024-03-29T10:02:00Z">
              <w:r w:rsidRPr="001669FE">
                <w:rPr>
                  <w:rFonts w:ascii="Arial" w:hAnsi="Arial"/>
                  <w:sz w:val="18"/>
                </w:rPr>
                <w:t>Power levels are such that entry condition for event B1 is satisfied for NR Cell 6</w:t>
              </w:r>
            </w:ins>
          </w:p>
        </w:tc>
      </w:tr>
      <w:tr w:rsidR="006370FE" w:rsidRPr="001669FE" w14:paraId="1A5CF2DF" w14:textId="77777777" w:rsidTr="008949EF">
        <w:trPr>
          <w:jc w:val="center"/>
          <w:ins w:id="8428" w:author="1602" w:date="2024-03-29T10:02:00Z"/>
        </w:trPr>
        <w:tc>
          <w:tcPr>
            <w:tcW w:w="458" w:type="dxa"/>
            <w:vMerge/>
            <w:tcBorders>
              <w:top w:val="single" w:sz="4" w:space="0" w:color="auto"/>
              <w:left w:val="single" w:sz="4" w:space="0" w:color="auto"/>
              <w:bottom w:val="single" w:sz="4" w:space="0" w:color="auto"/>
              <w:right w:val="single" w:sz="4" w:space="0" w:color="auto"/>
            </w:tcBorders>
            <w:vAlign w:val="center"/>
            <w:hideMark/>
          </w:tcPr>
          <w:p w14:paraId="5A773622" w14:textId="77777777" w:rsidR="006370FE" w:rsidRPr="001669FE" w:rsidRDefault="006370FE" w:rsidP="008949EF">
            <w:pPr>
              <w:spacing w:after="0"/>
              <w:rPr>
                <w:ins w:id="8429" w:author="1602" w:date="2024-03-29T10:02: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A648D32" w14:textId="77777777" w:rsidR="006370FE" w:rsidRPr="001669FE" w:rsidRDefault="006370FE" w:rsidP="008949EF">
            <w:pPr>
              <w:keepNext/>
              <w:keepLines/>
              <w:spacing w:after="0"/>
              <w:rPr>
                <w:ins w:id="8430" w:author="1602" w:date="2024-03-29T10:02:00Z"/>
                <w:rFonts w:ascii="Arial" w:hAnsi="Arial"/>
                <w:sz w:val="18"/>
              </w:rPr>
            </w:pPr>
            <w:ins w:id="8431" w:author="1602" w:date="2024-03-29T10:02:00Z">
              <w:r w:rsidRPr="001669FE">
                <w:rPr>
                  <w:rFonts w:ascii="Arial" w:hAnsi="Arial"/>
                  <w:sz w:val="18"/>
                </w:rPr>
                <w:t>SS/PBCH SSS EPRE</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6E897EA5" w14:textId="77777777" w:rsidR="006370FE" w:rsidRPr="001669FE" w:rsidRDefault="006370FE" w:rsidP="008949EF">
            <w:pPr>
              <w:keepNext/>
              <w:keepLines/>
              <w:spacing w:after="0"/>
              <w:jc w:val="center"/>
              <w:rPr>
                <w:ins w:id="8432" w:author="1602" w:date="2024-03-29T10:02:00Z"/>
                <w:rFonts w:ascii="Arial" w:hAnsi="Arial"/>
                <w:sz w:val="18"/>
              </w:rPr>
            </w:pPr>
            <w:ins w:id="8433" w:author="1602" w:date="2024-03-29T10:02:00Z">
              <w:r w:rsidRPr="001669FE">
                <w:rPr>
                  <w:rFonts w:ascii="Arial" w:hAnsi="Arial"/>
                  <w:sz w:val="18"/>
                </w:rPr>
                <w:t>dBm/SCS</w:t>
              </w:r>
            </w:ins>
          </w:p>
        </w:tc>
        <w:tc>
          <w:tcPr>
            <w:tcW w:w="955" w:type="dxa"/>
            <w:tcBorders>
              <w:top w:val="single" w:sz="4" w:space="0" w:color="auto"/>
              <w:left w:val="single" w:sz="4" w:space="0" w:color="auto"/>
              <w:bottom w:val="single" w:sz="4" w:space="0" w:color="auto"/>
              <w:right w:val="single" w:sz="4" w:space="0" w:color="auto"/>
            </w:tcBorders>
            <w:vAlign w:val="center"/>
            <w:hideMark/>
          </w:tcPr>
          <w:p w14:paraId="2BCC64B9" w14:textId="77777777" w:rsidR="006370FE" w:rsidRPr="001669FE" w:rsidRDefault="006370FE" w:rsidP="008949EF">
            <w:pPr>
              <w:keepNext/>
              <w:keepLines/>
              <w:spacing w:after="0"/>
              <w:jc w:val="center"/>
              <w:rPr>
                <w:ins w:id="8434" w:author="1602" w:date="2024-03-29T10:02:00Z"/>
                <w:rFonts w:ascii="Arial" w:hAnsi="Arial"/>
                <w:sz w:val="18"/>
              </w:rPr>
            </w:pPr>
            <w:ins w:id="8435" w:author="1602" w:date="2024-03-29T10:02:00Z">
              <w:r w:rsidRPr="001669FE">
                <w:rPr>
                  <w:rFonts w:ascii="Arial" w:hAnsi="Arial"/>
                  <w:sz w:val="18"/>
                </w:rPr>
                <w:t>-</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5B40CC85" w14:textId="77777777" w:rsidR="006370FE" w:rsidRPr="001669FE" w:rsidRDefault="006370FE" w:rsidP="008949EF">
            <w:pPr>
              <w:keepNext/>
              <w:keepLines/>
              <w:spacing w:after="0"/>
              <w:jc w:val="center"/>
              <w:rPr>
                <w:ins w:id="8436" w:author="1602" w:date="2024-03-29T10:02:00Z"/>
                <w:rFonts w:ascii="Arial" w:hAnsi="Arial"/>
                <w:sz w:val="18"/>
              </w:rPr>
            </w:pPr>
            <w:ins w:id="8437" w:author="1602" w:date="2024-03-29T10:02:00Z">
              <w:r w:rsidRPr="001669FE">
                <w:rPr>
                  <w:rFonts w:ascii="Arial" w:hAnsi="Arial"/>
                  <w:sz w:val="18"/>
                </w:rPr>
                <w:t>-100</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5FF2F6D0" w14:textId="77777777" w:rsidR="006370FE" w:rsidRPr="001669FE" w:rsidRDefault="006370FE" w:rsidP="008949EF">
            <w:pPr>
              <w:keepNext/>
              <w:keepLines/>
              <w:spacing w:after="0"/>
              <w:jc w:val="center"/>
              <w:rPr>
                <w:ins w:id="8438" w:author="1602" w:date="2024-03-29T10:02:00Z"/>
                <w:rFonts w:ascii="Arial" w:hAnsi="Arial"/>
                <w:sz w:val="18"/>
              </w:rPr>
            </w:pPr>
            <w:ins w:id="8439" w:author="1602" w:date="2024-03-29T10:02:00Z">
              <w:r w:rsidRPr="001669FE">
                <w:rPr>
                  <w:rFonts w:ascii="Arial" w:hAnsi="Arial"/>
                  <w:sz w:val="18"/>
                </w:rPr>
                <w:t>Off</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06F36401" w14:textId="77777777" w:rsidR="006370FE" w:rsidRPr="001669FE" w:rsidRDefault="006370FE" w:rsidP="008949EF">
            <w:pPr>
              <w:keepNext/>
              <w:keepLines/>
              <w:spacing w:after="0"/>
              <w:jc w:val="center"/>
              <w:rPr>
                <w:ins w:id="8440" w:author="1602" w:date="2024-03-29T10:02:00Z"/>
                <w:rFonts w:ascii="Arial" w:hAnsi="Arial"/>
                <w:sz w:val="18"/>
              </w:rPr>
            </w:pPr>
            <w:ins w:id="8441" w:author="1602" w:date="2024-03-29T10:02:00Z">
              <w:r w:rsidRPr="001669FE">
                <w:rPr>
                  <w:rFonts w:ascii="Arial" w:hAnsi="Arial"/>
                  <w:sz w:val="18"/>
                </w:rPr>
                <w:t>-82</w:t>
              </w:r>
            </w:ins>
          </w:p>
        </w:tc>
        <w:tc>
          <w:tcPr>
            <w:tcW w:w="2910" w:type="dxa"/>
            <w:vMerge/>
            <w:tcBorders>
              <w:top w:val="single" w:sz="4" w:space="0" w:color="auto"/>
              <w:left w:val="single" w:sz="4" w:space="0" w:color="auto"/>
              <w:bottom w:val="single" w:sz="4" w:space="0" w:color="auto"/>
              <w:right w:val="single" w:sz="4" w:space="0" w:color="auto"/>
            </w:tcBorders>
            <w:vAlign w:val="center"/>
            <w:hideMark/>
          </w:tcPr>
          <w:p w14:paraId="4250370E" w14:textId="77777777" w:rsidR="006370FE" w:rsidRPr="001669FE" w:rsidRDefault="006370FE" w:rsidP="008949EF">
            <w:pPr>
              <w:spacing w:after="0"/>
              <w:rPr>
                <w:ins w:id="8442" w:author="1602" w:date="2024-03-29T10:02:00Z"/>
                <w:rFonts w:ascii="Arial" w:hAnsi="Arial"/>
                <w:sz w:val="18"/>
              </w:rPr>
            </w:pPr>
          </w:p>
        </w:tc>
      </w:tr>
    </w:tbl>
    <w:p w14:paraId="7ADE263B" w14:textId="77777777" w:rsidR="006370FE" w:rsidRPr="001669FE" w:rsidRDefault="006370FE" w:rsidP="006370FE">
      <w:pPr>
        <w:rPr>
          <w:ins w:id="8443" w:author="1602" w:date="2024-03-29T10:02:00Z"/>
          <w:rFonts w:eastAsia="SimSun"/>
        </w:rPr>
      </w:pPr>
    </w:p>
    <w:p w14:paraId="376DA1BE" w14:textId="77777777" w:rsidR="006370FE" w:rsidRPr="001669FE" w:rsidRDefault="006370FE" w:rsidP="006370FE">
      <w:pPr>
        <w:pStyle w:val="TH"/>
        <w:keepNext w:val="0"/>
        <w:keepLines w:val="0"/>
        <w:rPr>
          <w:ins w:id="8444" w:author="1602" w:date="2024-03-29T10:02:00Z"/>
        </w:rPr>
      </w:pPr>
      <w:ins w:id="8445" w:author="1602" w:date="2024-03-29T10:02:00Z">
        <w:r w:rsidRPr="001669FE">
          <w:t>Table 8.2.3.18.4.3.2-3: Main behaviour</w:t>
        </w:r>
      </w:ins>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6"/>
        <w:gridCol w:w="567"/>
        <w:gridCol w:w="1019"/>
      </w:tblGrid>
      <w:tr w:rsidR="006370FE" w:rsidRPr="001669FE" w14:paraId="65FAEBA6" w14:textId="77777777" w:rsidTr="008949EF">
        <w:trPr>
          <w:ins w:id="8446" w:author="1602" w:date="2024-03-29T10:02:00Z"/>
        </w:trPr>
        <w:tc>
          <w:tcPr>
            <w:tcW w:w="647" w:type="dxa"/>
            <w:tcBorders>
              <w:top w:val="single" w:sz="4" w:space="0" w:color="auto"/>
              <w:left w:val="single" w:sz="4" w:space="0" w:color="auto"/>
              <w:bottom w:val="nil"/>
              <w:right w:val="single" w:sz="4" w:space="0" w:color="auto"/>
            </w:tcBorders>
            <w:hideMark/>
          </w:tcPr>
          <w:p w14:paraId="03E2B6B1" w14:textId="77777777" w:rsidR="006370FE" w:rsidRPr="001669FE" w:rsidRDefault="006370FE" w:rsidP="008949EF">
            <w:pPr>
              <w:pStyle w:val="TAH"/>
              <w:keepNext w:val="0"/>
              <w:keepLines w:val="0"/>
              <w:rPr>
                <w:ins w:id="8447" w:author="1602" w:date="2024-03-29T10:02:00Z"/>
              </w:rPr>
            </w:pPr>
            <w:ins w:id="8448" w:author="1602" w:date="2024-03-29T10:02:00Z">
              <w:r w:rsidRPr="001669FE">
                <w:t>St</w:t>
              </w:r>
            </w:ins>
          </w:p>
        </w:tc>
        <w:tc>
          <w:tcPr>
            <w:tcW w:w="3967" w:type="dxa"/>
            <w:tcBorders>
              <w:top w:val="single" w:sz="4" w:space="0" w:color="auto"/>
              <w:left w:val="single" w:sz="4" w:space="0" w:color="auto"/>
              <w:bottom w:val="nil"/>
              <w:right w:val="single" w:sz="4" w:space="0" w:color="auto"/>
            </w:tcBorders>
            <w:hideMark/>
          </w:tcPr>
          <w:p w14:paraId="2B874E69" w14:textId="77777777" w:rsidR="006370FE" w:rsidRPr="001669FE" w:rsidRDefault="006370FE" w:rsidP="008949EF">
            <w:pPr>
              <w:pStyle w:val="TAH"/>
              <w:keepNext w:val="0"/>
              <w:keepLines w:val="0"/>
              <w:rPr>
                <w:ins w:id="8449" w:author="1602" w:date="2024-03-29T10:02:00Z"/>
              </w:rPr>
            </w:pPr>
            <w:ins w:id="8450" w:author="1602" w:date="2024-03-29T10:02:00Z">
              <w:r w:rsidRPr="001669FE">
                <w:t>Procedure</w:t>
              </w:r>
            </w:ins>
          </w:p>
        </w:tc>
        <w:tc>
          <w:tcPr>
            <w:tcW w:w="3685" w:type="dxa"/>
            <w:gridSpan w:val="2"/>
            <w:tcBorders>
              <w:top w:val="single" w:sz="4" w:space="0" w:color="auto"/>
              <w:left w:val="single" w:sz="4" w:space="0" w:color="auto"/>
              <w:bottom w:val="single" w:sz="4" w:space="0" w:color="auto"/>
              <w:right w:val="single" w:sz="4" w:space="0" w:color="auto"/>
            </w:tcBorders>
            <w:hideMark/>
          </w:tcPr>
          <w:p w14:paraId="00D7EF22" w14:textId="77777777" w:rsidR="006370FE" w:rsidRPr="001669FE" w:rsidRDefault="006370FE" w:rsidP="008949EF">
            <w:pPr>
              <w:pStyle w:val="TAH"/>
              <w:keepNext w:val="0"/>
              <w:keepLines w:val="0"/>
              <w:rPr>
                <w:ins w:id="8451" w:author="1602" w:date="2024-03-29T10:02:00Z"/>
              </w:rPr>
            </w:pPr>
            <w:ins w:id="8452" w:author="1602" w:date="2024-03-29T10:02:00Z">
              <w:r w:rsidRPr="001669FE">
                <w:t>Message Sequence</w:t>
              </w:r>
            </w:ins>
          </w:p>
        </w:tc>
        <w:tc>
          <w:tcPr>
            <w:tcW w:w="567" w:type="dxa"/>
            <w:tcBorders>
              <w:top w:val="single" w:sz="4" w:space="0" w:color="auto"/>
              <w:left w:val="single" w:sz="4" w:space="0" w:color="auto"/>
              <w:bottom w:val="nil"/>
              <w:right w:val="single" w:sz="4" w:space="0" w:color="auto"/>
            </w:tcBorders>
            <w:hideMark/>
          </w:tcPr>
          <w:p w14:paraId="76FDAEC9" w14:textId="77777777" w:rsidR="006370FE" w:rsidRPr="001669FE" w:rsidRDefault="006370FE" w:rsidP="008949EF">
            <w:pPr>
              <w:pStyle w:val="TAH"/>
              <w:keepNext w:val="0"/>
              <w:keepLines w:val="0"/>
              <w:rPr>
                <w:ins w:id="8453" w:author="1602" w:date="2024-03-29T10:02:00Z"/>
              </w:rPr>
            </w:pPr>
            <w:ins w:id="8454" w:author="1602" w:date="2024-03-29T10:02:00Z">
              <w:r w:rsidRPr="001669FE">
                <w:t>TP</w:t>
              </w:r>
            </w:ins>
          </w:p>
        </w:tc>
        <w:tc>
          <w:tcPr>
            <w:tcW w:w="1019" w:type="dxa"/>
            <w:tcBorders>
              <w:top w:val="single" w:sz="4" w:space="0" w:color="auto"/>
              <w:left w:val="single" w:sz="4" w:space="0" w:color="auto"/>
              <w:bottom w:val="nil"/>
              <w:right w:val="single" w:sz="4" w:space="0" w:color="auto"/>
            </w:tcBorders>
            <w:hideMark/>
          </w:tcPr>
          <w:p w14:paraId="7D274124" w14:textId="77777777" w:rsidR="006370FE" w:rsidRPr="001669FE" w:rsidRDefault="006370FE" w:rsidP="008949EF">
            <w:pPr>
              <w:pStyle w:val="TAH"/>
              <w:keepNext w:val="0"/>
              <w:keepLines w:val="0"/>
              <w:rPr>
                <w:ins w:id="8455" w:author="1602" w:date="2024-03-29T10:02:00Z"/>
              </w:rPr>
            </w:pPr>
            <w:ins w:id="8456" w:author="1602" w:date="2024-03-29T10:02:00Z">
              <w:r w:rsidRPr="001669FE">
                <w:t>Verdict</w:t>
              </w:r>
            </w:ins>
          </w:p>
        </w:tc>
      </w:tr>
      <w:tr w:rsidR="006370FE" w:rsidRPr="001669FE" w14:paraId="47D256B0" w14:textId="77777777" w:rsidTr="008949EF">
        <w:trPr>
          <w:ins w:id="8457" w:author="1602" w:date="2024-03-29T10:02:00Z"/>
        </w:trPr>
        <w:tc>
          <w:tcPr>
            <w:tcW w:w="647" w:type="dxa"/>
            <w:tcBorders>
              <w:top w:val="nil"/>
              <w:left w:val="single" w:sz="4" w:space="0" w:color="auto"/>
              <w:bottom w:val="single" w:sz="4" w:space="0" w:color="auto"/>
              <w:right w:val="single" w:sz="4" w:space="0" w:color="auto"/>
            </w:tcBorders>
          </w:tcPr>
          <w:p w14:paraId="662F3CF5" w14:textId="77777777" w:rsidR="006370FE" w:rsidRPr="001669FE" w:rsidRDefault="006370FE" w:rsidP="008949EF">
            <w:pPr>
              <w:pStyle w:val="TAH"/>
              <w:keepNext w:val="0"/>
              <w:keepLines w:val="0"/>
              <w:rPr>
                <w:ins w:id="8458" w:author="1602" w:date="2024-03-29T10:02:00Z"/>
              </w:rPr>
            </w:pPr>
          </w:p>
        </w:tc>
        <w:tc>
          <w:tcPr>
            <w:tcW w:w="3967" w:type="dxa"/>
            <w:tcBorders>
              <w:top w:val="nil"/>
              <w:left w:val="single" w:sz="4" w:space="0" w:color="auto"/>
              <w:bottom w:val="single" w:sz="4" w:space="0" w:color="auto"/>
              <w:right w:val="single" w:sz="4" w:space="0" w:color="auto"/>
            </w:tcBorders>
          </w:tcPr>
          <w:p w14:paraId="3D42744C" w14:textId="77777777" w:rsidR="006370FE" w:rsidRPr="001669FE" w:rsidRDefault="006370FE" w:rsidP="008949EF">
            <w:pPr>
              <w:pStyle w:val="TAH"/>
              <w:keepNext w:val="0"/>
              <w:keepLines w:val="0"/>
              <w:rPr>
                <w:ins w:id="8459" w:author="1602" w:date="2024-03-29T10:02:00Z"/>
              </w:rPr>
            </w:pPr>
          </w:p>
        </w:tc>
        <w:tc>
          <w:tcPr>
            <w:tcW w:w="709" w:type="dxa"/>
            <w:tcBorders>
              <w:top w:val="single" w:sz="4" w:space="0" w:color="auto"/>
              <w:left w:val="single" w:sz="4" w:space="0" w:color="auto"/>
              <w:bottom w:val="single" w:sz="4" w:space="0" w:color="auto"/>
              <w:right w:val="single" w:sz="4" w:space="0" w:color="auto"/>
            </w:tcBorders>
            <w:hideMark/>
          </w:tcPr>
          <w:p w14:paraId="397453AA" w14:textId="77777777" w:rsidR="006370FE" w:rsidRPr="001669FE" w:rsidRDefault="006370FE" w:rsidP="008949EF">
            <w:pPr>
              <w:pStyle w:val="TAH"/>
              <w:keepNext w:val="0"/>
              <w:keepLines w:val="0"/>
              <w:rPr>
                <w:ins w:id="8460" w:author="1602" w:date="2024-03-29T10:02:00Z"/>
              </w:rPr>
            </w:pPr>
            <w:ins w:id="8461" w:author="1602" w:date="2024-03-29T10:02:00Z">
              <w:r w:rsidRPr="001669FE">
                <w:t>U - S</w:t>
              </w:r>
            </w:ins>
          </w:p>
        </w:tc>
        <w:tc>
          <w:tcPr>
            <w:tcW w:w="2976" w:type="dxa"/>
            <w:tcBorders>
              <w:top w:val="single" w:sz="4" w:space="0" w:color="auto"/>
              <w:left w:val="single" w:sz="4" w:space="0" w:color="auto"/>
              <w:bottom w:val="single" w:sz="4" w:space="0" w:color="auto"/>
              <w:right w:val="single" w:sz="4" w:space="0" w:color="auto"/>
            </w:tcBorders>
            <w:hideMark/>
          </w:tcPr>
          <w:p w14:paraId="3EBA623F" w14:textId="77777777" w:rsidR="006370FE" w:rsidRPr="001669FE" w:rsidRDefault="006370FE" w:rsidP="008949EF">
            <w:pPr>
              <w:pStyle w:val="TAH"/>
              <w:keepNext w:val="0"/>
              <w:keepLines w:val="0"/>
              <w:rPr>
                <w:ins w:id="8462" w:author="1602" w:date="2024-03-29T10:02:00Z"/>
              </w:rPr>
            </w:pPr>
            <w:ins w:id="8463" w:author="1602" w:date="2024-03-29T10:02:00Z">
              <w:r w:rsidRPr="001669FE">
                <w:t>Message</w:t>
              </w:r>
            </w:ins>
          </w:p>
        </w:tc>
        <w:tc>
          <w:tcPr>
            <w:tcW w:w="567" w:type="dxa"/>
            <w:tcBorders>
              <w:top w:val="nil"/>
              <w:left w:val="single" w:sz="4" w:space="0" w:color="auto"/>
              <w:bottom w:val="single" w:sz="4" w:space="0" w:color="auto"/>
              <w:right w:val="single" w:sz="4" w:space="0" w:color="auto"/>
            </w:tcBorders>
          </w:tcPr>
          <w:p w14:paraId="0F57DB4A" w14:textId="77777777" w:rsidR="006370FE" w:rsidRPr="001669FE" w:rsidRDefault="006370FE" w:rsidP="008949EF">
            <w:pPr>
              <w:pStyle w:val="TAH"/>
              <w:keepNext w:val="0"/>
              <w:keepLines w:val="0"/>
              <w:rPr>
                <w:ins w:id="8464" w:author="1602" w:date="2024-03-29T10:02:00Z"/>
              </w:rPr>
            </w:pPr>
          </w:p>
        </w:tc>
        <w:tc>
          <w:tcPr>
            <w:tcW w:w="1019" w:type="dxa"/>
            <w:tcBorders>
              <w:top w:val="nil"/>
              <w:left w:val="single" w:sz="4" w:space="0" w:color="auto"/>
              <w:bottom w:val="single" w:sz="4" w:space="0" w:color="auto"/>
              <w:right w:val="single" w:sz="4" w:space="0" w:color="auto"/>
            </w:tcBorders>
          </w:tcPr>
          <w:p w14:paraId="3884558A" w14:textId="77777777" w:rsidR="006370FE" w:rsidRPr="001669FE" w:rsidRDefault="006370FE" w:rsidP="008949EF">
            <w:pPr>
              <w:pStyle w:val="TAH"/>
              <w:keepNext w:val="0"/>
              <w:keepLines w:val="0"/>
              <w:rPr>
                <w:ins w:id="8465" w:author="1602" w:date="2024-03-29T10:02:00Z"/>
              </w:rPr>
            </w:pPr>
          </w:p>
        </w:tc>
      </w:tr>
      <w:tr w:rsidR="006370FE" w:rsidRPr="001669FE" w14:paraId="05C7A6F8" w14:textId="77777777" w:rsidTr="008949EF">
        <w:trPr>
          <w:ins w:id="8466" w:author="1602" w:date="2024-03-29T10:02:00Z"/>
        </w:trPr>
        <w:tc>
          <w:tcPr>
            <w:tcW w:w="647" w:type="dxa"/>
            <w:tcBorders>
              <w:top w:val="single" w:sz="4" w:space="0" w:color="auto"/>
              <w:left w:val="single" w:sz="4" w:space="0" w:color="auto"/>
              <w:bottom w:val="single" w:sz="4" w:space="0" w:color="auto"/>
              <w:right w:val="single" w:sz="4" w:space="0" w:color="auto"/>
            </w:tcBorders>
            <w:hideMark/>
          </w:tcPr>
          <w:p w14:paraId="6B5489AF" w14:textId="77777777" w:rsidR="006370FE" w:rsidRPr="001669FE" w:rsidRDefault="006370FE" w:rsidP="008949EF">
            <w:pPr>
              <w:pStyle w:val="TAC"/>
              <w:keepNext w:val="0"/>
              <w:keepLines w:val="0"/>
              <w:snapToGrid w:val="0"/>
              <w:rPr>
                <w:ins w:id="8467" w:author="1602" w:date="2024-03-29T10:02:00Z"/>
              </w:rPr>
            </w:pPr>
            <w:ins w:id="8468" w:author="1602" w:date="2024-03-29T10:02:00Z">
              <w:r w:rsidRPr="001669FE">
                <w:t>1</w:t>
              </w:r>
            </w:ins>
          </w:p>
        </w:tc>
        <w:tc>
          <w:tcPr>
            <w:tcW w:w="3967" w:type="dxa"/>
            <w:tcBorders>
              <w:top w:val="single" w:sz="4" w:space="0" w:color="auto"/>
              <w:left w:val="single" w:sz="4" w:space="0" w:color="auto"/>
              <w:bottom w:val="single" w:sz="4" w:space="0" w:color="auto"/>
              <w:right w:val="single" w:sz="4" w:space="0" w:color="auto"/>
            </w:tcBorders>
            <w:hideMark/>
          </w:tcPr>
          <w:p w14:paraId="2532E00F" w14:textId="77777777" w:rsidR="006370FE" w:rsidRPr="001669FE" w:rsidRDefault="006370FE" w:rsidP="008949EF">
            <w:pPr>
              <w:pStyle w:val="TAL"/>
              <w:keepNext w:val="0"/>
              <w:keepLines w:val="0"/>
              <w:snapToGrid w:val="0"/>
              <w:rPr>
                <w:ins w:id="8469" w:author="1602" w:date="2024-03-29T10:02:00Z"/>
              </w:rPr>
            </w:pPr>
            <w:ins w:id="8470" w:author="1602" w:date="2024-03-29T10:02:00Z">
              <w:r w:rsidRPr="001669FE">
                <w:t xml:space="preserve">The SS transmits an RRCConnectionReconfiguration message containing NR RRCReconfiguration message to perform conditional PSCell change with </w:t>
              </w:r>
              <w:r w:rsidRPr="001669FE">
                <w:rPr>
                  <w:i/>
                </w:rPr>
                <w:t>ConditionalReconfiguration</w:t>
              </w:r>
              <w:r w:rsidRPr="001669FE">
                <w:t xml:space="preserve"> to set NR Cell 3 and NR Cell 6 as target candidate cells.</w:t>
              </w:r>
            </w:ins>
          </w:p>
        </w:tc>
        <w:tc>
          <w:tcPr>
            <w:tcW w:w="709" w:type="dxa"/>
            <w:tcBorders>
              <w:top w:val="single" w:sz="4" w:space="0" w:color="auto"/>
              <w:left w:val="single" w:sz="4" w:space="0" w:color="auto"/>
              <w:bottom w:val="single" w:sz="4" w:space="0" w:color="auto"/>
              <w:right w:val="single" w:sz="4" w:space="0" w:color="auto"/>
            </w:tcBorders>
            <w:hideMark/>
          </w:tcPr>
          <w:p w14:paraId="2BCA5F11" w14:textId="77777777" w:rsidR="006370FE" w:rsidRPr="001669FE" w:rsidRDefault="006370FE" w:rsidP="008949EF">
            <w:pPr>
              <w:pStyle w:val="TAC"/>
              <w:keepNext w:val="0"/>
              <w:keepLines w:val="0"/>
              <w:snapToGrid w:val="0"/>
              <w:rPr>
                <w:ins w:id="8471" w:author="1602" w:date="2024-03-29T10:02:00Z"/>
              </w:rPr>
            </w:pPr>
            <w:ins w:id="8472" w:author="1602" w:date="2024-03-29T10:02:00Z">
              <w:r w:rsidRPr="001669FE">
                <w:t>&lt;--</w:t>
              </w:r>
            </w:ins>
          </w:p>
        </w:tc>
        <w:tc>
          <w:tcPr>
            <w:tcW w:w="2976" w:type="dxa"/>
            <w:tcBorders>
              <w:top w:val="single" w:sz="4" w:space="0" w:color="auto"/>
              <w:left w:val="single" w:sz="4" w:space="0" w:color="auto"/>
              <w:bottom w:val="single" w:sz="4" w:space="0" w:color="auto"/>
              <w:right w:val="single" w:sz="4" w:space="0" w:color="auto"/>
            </w:tcBorders>
            <w:hideMark/>
          </w:tcPr>
          <w:p w14:paraId="0DADCAD2" w14:textId="77777777" w:rsidR="006370FE" w:rsidRPr="001669FE" w:rsidRDefault="006370FE" w:rsidP="008949EF">
            <w:pPr>
              <w:pStyle w:val="TAL"/>
              <w:keepNext w:val="0"/>
              <w:keepLines w:val="0"/>
              <w:snapToGrid w:val="0"/>
              <w:rPr>
                <w:ins w:id="8473" w:author="1602" w:date="2024-03-29T10:02:00Z"/>
                <w:iCs/>
              </w:rPr>
            </w:pPr>
            <w:ins w:id="8474" w:author="1602" w:date="2024-03-29T10:02:00Z">
              <w:r w:rsidRPr="001669FE">
                <w:rPr>
                  <w:iCs/>
                </w:rPr>
                <w:t>RRCConnectionReconfiguration (RRCReconfiguration)</w:t>
              </w:r>
            </w:ins>
          </w:p>
        </w:tc>
        <w:tc>
          <w:tcPr>
            <w:tcW w:w="567" w:type="dxa"/>
            <w:tcBorders>
              <w:top w:val="single" w:sz="4" w:space="0" w:color="auto"/>
              <w:left w:val="single" w:sz="4" w:space="0" w:color="auto"/>
              <w:bottom w:val="single" w:sz="4" w:space="0" w:color="auto"/>
              <w:right w:val="single" w:sz="4" w:space="0" w:color="auto"/>
            </w:tcBorders>
            <w:hideMark/>
          </w:tcPr>
          <w:p w14:paraId="5F4AA43E" w14:textId="77777777" w:rsidR="006370FE" w:rsidRPr="001669FE" w:rsidRDefault="006370FE" w:rsidP="008949EF">
            <w:pPr>
              <w:pStyle w:val="TAC"/>
              <w:keepNext w:val="0"/>
              <w:keepLines w:val="0"/>
              <w:snapToGrid w:val="0"/>
              <w:rPr>
                <w:ins w:id="8475" w:author="1602" w:date="2024-03-29T10:02:00Z"/>
              </w:rPr>
            </w:pPr>
            <w:ins w:id="8476" w:author="1602" w:date="2024-03-29T10:02:00Z">
              <w:r w:rsidRPr="001669FE">
                <w:t>-</w:t>
              </w:r>
            </w:ins>
          </w:p>
        </w:tc>
        <w:tc>
          <w:tcPr>
            <w:tcW w:w="1019" w:type="dxa"/>
            <w:tcBorders>
              <w:top w:val="single" w:sz="4" w:space="0" w:color="auto"/>
              <w:left w:val="single" w:sz="4" w:space="0" w:color="auto"/>
              <w:bottom w:val="single" w:sz="4" w:space="0" w:color="auto"/>
              <w:right w:val="single" w:sz="4" w:space="0" w:color="auto"/>
            </w:tcBorders>
            <w:hideMark/>
          </w:tcPr>
          <w:p w14:paraId="4D8BC314" w14:textId="77777777" w:rsidR="006370FE" w:rsidRPr="001669FE" w:rsidRDefault="006370FE" w:rsidP="008949EF">
            <w:pPr>
              <w:pStyle w:val="TAC"/>
              <w:keepNext w:val="0"/>
              <w:keepLines w:val="0"/>
              <w:snapToGrid w:val="0"/>
              <w:rPr>
                <w:ins w:id="8477" w:author="1602" w:date="2024-03-29T10:02:00Z"/>
              </w:rPr>
            </w:pPr>
            <w:ins w:id="8478" w:author="1602" w:date="2024-03-29T10:02:00Z">
              <w:r w:rsidRPr="001669FE">
                <w:t>-</w:t>
              </w:r>
            </w:ins>
          </w:p>
        </w:tc>
      </w:tr>
      <w:tr w:rsidR="006370FE" w:rsidRPr="001669FE" w14:paraId="0DB18C01" w14:textId="77777777" w:rsidTr="008949EF">
        <w:trPr>
          <w:ins w:id="8479" w:author="1602" w:date="2024-03-29T10:02:00Z"/>
        </w:trPr>
        <w:tc>
          <w:tcPr>
            <w:tcW w:w="647" w:type="dxa"/>
            <w:tcBorders>
              <w:top w:val="single" w:sz="4" w:space="0" w:color="auto"/>
              <w:left w:val="single" w:sz="4" w:space="0" w:color="auto"/>
              <w:bottom w:val="single" w:sz="4" w:space="0" w:color="auto"/>
              <w:right w:val="single" w:sz="4" w:space="0" w:color="auto"/>
            </w:tcBorders>
          </w:tcPr>
          <w:p w14:paraId="575D1D42" w14:textId="77777777" w:rsidR="006370FE" w:rsidRPr="001669FE" w:rsidRDefault="006370FE" w:rsidP="008949EF">
            <w:pPr>
              <w:pStyle w:val="TAC"/>
              <w:keepNext w:val="0"/>
              <w:keepLines w:val="0"/>
              <w:snapToGrid w:val="0"/>
              <w:rPr>
                <w:ins w:id="8480" w:author="1602" w:date="2024-03-29T10:02:00Z"/>
                <w:lang w:eastAsia="zh-CN"/>
              </w:rPr>
            </w:pPr>
            <w:ins w:id="8481" w:author="1602" w:date="2024-03-29T10:02:00Z">
              <w:r w:rsidRPr="001669FE">
                <w:rPr>
                  <w:rFonts w:hint="eastAsia"/>
                  <w:lang w:eastAsia="zh-CN"/>
                </w:rPr>
                <w:t>2</w:t>
              </w:r>
            </w:ins>
          </w:p>
        </w:tc>
        <w:tc>
          <w:tcPr>
            <w:tcW w:w="3967" w:type="dxa"/>
            <w:tcBorders>
              <w:top w:val="single" w:sz="4" w:space="0" w:color="auto"/>
              <w:left w:val="single" w:sz="4" w:space="0" w:color="auto"/>
              <w:bottom w:val="single" w:sz="4" w:space="0" w:color="auto"/>
              <w:right w:val="single" w:sz="4" w:space="0" w:color="auto"/>
            </w:tcBorders>
          </w:tcPr>
          <w:p w14:paraId="2A384A6A" w14:textId="77777777" w:rsidR="006370FE" w:rsidRPr="001669FE" w:rsidRDefault="006370FE" w:rsidP="008949EF">
            <w:pPr>
              <w:pStyle w:val="TAL"/>
              <w:keepNext w:val="0"/>
              <w:keepLines w:val="0"/>
              <w:rPr>
                <w:ins w:id="8482" w:author="1602" w:date="2024-03-29T10:02:00Z"/>
              </w:rPr>
            </w:pPr>
            <w:ins w:id="8483" w:author="1602" w:date="2024-03-29T10:02:00Z">
              <w:r w:rsidRPr="001669FE">
                <w:t xml:space="preserve">The UE transmits an </w:t>
              </w:r>
              <w:r w:rsidRPr="001669FE">
                <w:rPr>
                  <w:i/>
                  <w:iCs/>
                </w:rPr>
                <w:t xml:space="preserve">RRCConnectionReconfigurationComplete </w:t>
              </w:r>
              <w:r w:rsidRPr="001669FE">
                <w:t xml:space="preserve">message on E-UTRA Cell 1 </w:t>
              </w:r>
            </w:ins>
          </w:p>
        </w:tc>
        <w:tc>
          <w:tcPr>
            <w:tcW w:w="709" w:type="dxa"/>
            <w:tcBorders>
              <w:top w:val="single" w:sz="4" w:space="0" w:color="auto"/>
              <w:left w:val="single" w:sz="4" w:space="0" w:color="auto"/>
              <w:bottom w:val="single" w:sz="4" w:space="0" w:color="auto"/>
              <w:right w:val="single" w:sz="4" w:space="0" w:color="auto"/>
            </w:tcBorders>
          </w:tcPr>
          <w:p w14:paraId="4C8B8B64" w14:textId="77777777" w:rsidR="006370FE" w:rsidRPr="001669FE" w:rsidRDefault="006370FE" w:rsidP="008949EF">
            <w:pPr>
              <w:pStyle w:val="TAC"/>
              <w:keepNext w:val="0"/>
              <w:keepLines w:val="0"/>
              <w:snapToGrid w:val="0"/>
              <w:rPr>
                <w:ins w:id="8484" w:author="1602" w:date="2024-03-29T10:02:00Z"/>
              </w:rPr>
            </w:pPr>
            <w:ins w:id="8485" w:author="1602" w:date="2024-03-29T10:02:00Z">
              <w:r w:rsidRPr="001669FE">
                <w:rPr>
                  <w:lang w:val="fr-FR"/>
                </w:rPr>
                <w:t>--&gt;</w:t>
              </w:r>
            </w:ins>
          </w:p>
        </w:tc>
        <w:tc>
          <w:tcPr>
            <w:tcW w:w="2976" w:type="dxa"/>
            <w:tcBorders>
              <w:top w:val="single" w:sz="4" w:space="0" w:color="auto"/>
              <w:left w:val="single" w:sz="4" w:space="0" w:color="auto"/>
              <w:bottom w:val="single" w:sz="4" w:space="0" w:color="auto"/>
              <w:right w:val="single" w:sz="4" w:space="0" w:color="auto"/>
            </w:tcBorders>
          </w:tcPr>
          <w:p w14:paraId="206F4EBA" w14:textId="77777777" w:rsidR="006370FE" w:rsidRPr="001669FE" w:rsidRDefault="006370FE" w:rsidP="008949EF">
            <w:pPr>
              <w:pStyle w:val="TAL"/>
              <w:keepNext w:val="0"/>
              <w:keepLines w:val="0"/>
              <w:snapToGrid w:val="0"/>
              <w:rPr>
                <w:ins w:id="8486" w:author="1602" w:date="2024-03-29T10:02:00Z"/>
              </w:rPr>
            </w:pPr>
            <w:ins w:id="8487" w:author="1602" w:date="2024-03-29T10:02:00Z">
              <w:r w:rsidRPr="001669FE">
                <w:rPr>
                  <w:lang w:val="fr-FR"/>
                </w:rPr>
                <w:t xml:space="preserve">RRCConnectionReconfigurationComplete </w:t>
              </w:r>
            </w:ins>
          </w:p>
        </w:tc>
        <w:tc>
          <w:tcPr>
            <w:tcW w:w="567" w:type="dxa"/>
            <w:tcBorders>
              <w:top w:val="single" w:sz="4" w:space="0" w:color="auto"/>
              <w:left w:val="single" w:sz="4" w:space="0" w:color="auto"/>
              <w:bottom w:val="single" w:sz="4" w:space="0" w:color="auto"/>
              <w:right w:val="single" w:sz="4" w:space="0" w:color="auto"/>
            </w:tcBorders>
          </w:tcPr>
          <w:p w14:paraId="692BEF6A" w14:textId="77777777" w:rsidR="006370FE" w:rsidRPr="001669FE" w:rsidRDefault="006370FE" w:rsidP="008949EF">
            <w:pPr>
              <w:pStyle w:val="TAC"/>
              <w:keepNext w:val="0"/>
              <w:keepLines w:val="0"/>
              <w:snapToGrid w:val="0"/>
              <w:rPr>
                <w:ins w:id="8488" w:author="1602" w:date="2024-03-29T10:02:00Z"/>
              </w:rPr>
            </w:pPr>
            <w:ins w:id="8489" w:author="1602" w:date="2024-03-29T10:02:00Z">
              <w:r w:rsidRPr="001669FE">
                <w:rPr>
                  <w:lang w:val="fr-FR"/>
                </w:rPr>
                <w:t>-</w:t>
              </w:r>
            </w:ins>
          </w:p>
        </w:tc>
        <w:tc>
          <w:tcPr>
            <w:tcW w:w="1019" w:type="dxa"/>
            <w:tcBorders>
              <w:top w:val="single" w:sz="4" w:space="0" w:color="auto"/>
              <w:left w:val="single" w:sz="4" w:space="0" w:color="auto"/>
              <w:bottom w:val="single" w:sz="4" w:space="0" w:color="auto"/>
              <w:right w:val="single" w:sz="4" w:space="0" w:color="auto"/>
            </w:tcBorders>
          </w:tcPr>
          <w:p w14:paraId="558C980A" w14:textId="77777777" w:rsidR="006370FE" w:rsidRPr="001669FE" w:rsidRDefault="006370FE" w:rsidP="008949EF">
            <w:pPr>
              <w:pStyle w:val="TAC"/>
              <w:keepNext w:val="0"/>
              <w:keepLines w:val="0"/>
              <w:snapToGrid w:val="0"/>
              <w:rPr>
                <w:ins w:id="8490" w:author="1602" w:date="2024-03-29T10:02:00Z"/>
              </w:rPr>
            </w:pPr>
            <w:ins w:id="8491" w:author="1602" w:date="2024-03-29T10:02:00Z">
              <w:r w:rsidRPr="001669FE">
                <w:rPr>
                  <w:lang w:val="fr-FR"/>
                </w:rPr>
                <w:t>-</w:t>
              </w:r>
            </w:ins>
          </w:p>
        </w:tc>
      </w:tr>
      <w:tr w:rsidR="006370FE" w:rsidRPr="001669FE" w14:paraId="57F9F7BA" w14:textId="77777777" w:rsidTr="008949EF">
        <w:trPr>
          <w:ins w:id="8492" w:author="1602" w:date="2024-03-29T10:02:00Z"/>
        </w:trPr>
        <w:tc>
          <w:tcPr>
            <w:tcW w:w="647" w:type="dxa"/>
            <w:tcBorders>
              <w:top w:val="single" w:sz="4" w:space="0" w:color="auto"/>
              <w:left w:val="single" w:sz="4" w:space="0" w:color="auto"/>
              <w:bottom w:val="single" w:sz="4" w:space="0" w:color="auto"/>
              <w:right w:val="single" w:sz="4" w:space="0" w:color="auto"/>
            </w:tcBorders>
            <w:hideMark/>
          </w:tcPr>
          <w:p w14:paraId="6F54CA11" w14:textId="77777777" w:rsidR="006370FE" w:rsidRPr="001669FE" w:rsidRDefault="006370FE" w:rsidP="008949EF">
            <w:pPr>
              <w:pStyle w:val="TAC"/>
              <w:keepNext w:val="0"/>
              <w:keepLines w:val="0"/>
              <w:snapToGrid w:val="0"/>
              <w:rPr>
                <w:ins w:id="8493" w:author="1602" w:date="2024-03-29T10:02:00Z"/>
              </w:rPr>
            </w:pPr>
            <w:ins w:id="8494" w:author="1602" w:date="2024-03-29T10:02:00Z">
              <w:r w:rsidRPr="001669FE">
                <w:t>3</w:t>
              </w:r>
            </w:ins>
          </w:p>
        </w:tc>
        <w:tc>
          <w:tcPr>
            <w:tcW w:w="3967" w:type="dxa"/>
            <w:tcBorders>
              <w:top w:val="single" w:sz="4" w:space="0" w:color="auto"/>
              <w:left w:val="single" w:sz="4" w:space="0" w:color="auto"/>
              <w:bottom w:val="single" w:sz="4" w:space="0" w:color="auto"/>
              <w:right w:val="single" w:sz="4" w:space="0" w:color="auto"/>
            </w:tcBorders>
            <w:hideMark/>
          </w:tcPr>
          <w:p w14:paraId="22D8E7DD" w14:textId="77777777" w:rsidR="006370FE" w:rsidRPr="001669FE" w:rsidRDefault="006370FE" w:rsidP="008949EF">
            <w:pPr>
              <w:pStyle w:val="TAL"/>
              <w:keepNext w:val="0"/>
              <w:keepLines w:val="0"/>
              <w:rPr>
                <w:ins w:id="8495" w:author="1602" w:date="2024-03-29T10:02:00Z"/>
              </w:rPr>
            </w:pPr>
            <w:ins w:id="8496" w:author="1602" w:date="2024-03-29T10:02:00Z">
              <w:r w:rsidRPr="001669FE">
                <w:t>Check: Does the UE initiate a random access procedure by transmitting Preamble in NR Cell 3 or Cell 6 within 5s?</w:t>
              </w:r>
            </w:ins>
          </w:p>
        </w:tc>
        <w:tc>
          <w:tcPr>
            <w:tcW w:w="709" w:type="dxa"/>
            <w:tcBorders>
              <w:top w:val="single" w:sz="4" w:space="0" w:color="auto"/>
              <w:left w:val="single" w:sz="4" w:space="0" w:color="auto"/>
              <w:bottom w:val="single" w:sz="4" w:space="0" w:color="auto"/>
              <w:right w:val="single" w:sz="4" w:space="0" w:color="auto"/>
            </w:tcBorders>
            <w:hideMark/>
          </w:tcPr>
          <w:p w14:paraId="7643BC29" w14:textId="77777777" w:rsidR="006370FE" w:rsidRPr="001669FE" w:rsidRDefault="006370FE" w:rsidP="008949EF">
            <w:pPr>
              <w:pStyle w:val="TAC"/>
              <w:keepNext w:val="0"/>
              <w:keepLines w:val="0"/>
              <w:snapToGrid w:val="0"/>
              <w:rPr>
                <w:ins w:id="8497" w:author="1602" w:date="2024-03-29T10:02:00Z"/>
              </w:rPr>
            </w:pPr>
            <w:ins w:id="8498" w:author="1602" w:date="2024-03-29T10:02:00Z">
              <w:r w:rsidRPr="001669FE">
                <w:t>--&gt;</w:t>
              </w:r>
            </w:ins>
          </w:p>
        </w:tc>
        <w:tc>
          <w:tcPr>
            <w:tcW w:w="2976" w:type="dxa"/>
            <w:tcBorders>
              <w:top w:val="single" w:sz="4" w:space="0" w:color="auto"/>
              <w:left w:val="single" w:sz="4" w:space="0" w:color="auto"/>
              <w:bottom w:val="single" w:sz="4" w:space="0" w:color="auto"/>
              <w:right w:val="single" w:sz="4" w:space="0" w:color="auto"/>
            </w:tcBorders>
            <w:hideMark/>
          </w:tcPr>
          <w:p w14:paraId="1F96578C" w14:textId="77777777" w:rsidR="006370FE" w:rsidRPr="001669FE" w:rsidRDefault="006370FE" w:rsidP="008949EF">
            <w:pPr>
              <w:pStyle w:val="TAL"/>
              <w:keepNext w:val="0"/>
              <w:keepLines w:val="0"/>
              <w:snapToGrid w:val="0"/>
              <w:rPr>
                <w:ins w:id="8499" w:author="1602" w:date="2024-03-29T10:02:00Z"/>
              </w:rPr>
            </w:pPr>
            <w:ins w:id="8500" w:author="1602" w:date="2024-03-29T10:02:00Z">
              <w:r w:rsidRPr="001669FE">
                <w:t>(PRACH Preamble)</w:t>
              </w:r>
            </w:ins>
          </w:p>
        </w:tc>
        <w:tc>
          <w:tcPr>
            <w:tcW w:w="567" w:type="dxa"/>
            <w:tcBorders>
              <w:top w:val="single" w:sz="4" w:space="0" w:color="auto"/>
              <w:left w:val="single" w:sz="4" w:space="0" w:color="auto"/>
              <w:bottom w:val="single" w:sz="4" w:space="0" w:color="auto"/>
              <w:right w:val="single" w:sz="4" w:space="0" w:color="auto"/>
            </w:tcBorders>
            <w:hideMark/>
          </w:tcPr>
          <w:p w14:paraId="65A96A00" w14:textId="77777777" w:rsidR="006370FE" w:rsidRPr="001669FE" w:rsidRDefault="006370FE" w:rsidP="008949EF">
            <w:pPr>
              <w:pStyle w:val="TAC"/>
              <w:keepNext w:val="0"/>
              <w:keepLines w:val="0"/>
              <w:snapToGrid w:val="0"/>
              <w:rPr>
                <w:ins w:id="8501" w:author="1602" w:date="2024-03-29T10:02:00Z"/>
              </w:rPr>
            </w:pPr>
            <w:ins w:id="8502" w:author="1602" w:date="2024-03-29T10:02:00Z">
              <w:r w:rsidRPr="001669FE">
                <w:t>1</w:t>
              </w:r>
            </w:ins>
          </w:p>
        </w:tc>
        <w:tc>
          <w:tcPr>
            <w:tcW w:w="1019" w:type="dxa"/>
            <w:tcBorders>
              <w:top w:val="single" w:sz="4" w:space="0" w:color="auto"/>
              <w:left w:val="single" w:sz="4" w:space="0" w:color="auto"/>
              <w:bottom w:val="single" w:sz="4" w:space="0" w:color="auto"/>
              <w:right w:val="single" w:sz="4" w:space="0" w:color="auto"/>
            </w:tcBorders>
            <w:hideMark/>
          </w:tcPr>
          <w:p w14:paraId="2F548187" w14:textId="77777777" w:rsidR="006370FE" w:rsidRPr="001669FE" w:rsidRDefault="006370FE" w:rsidP="008949EF">
            <w:pPr>
              <w:pStyle w:val="TAC"/>
              <w:keepNext w:val="0"/>
              <w:keepLines w:val="0"/>
              <w:snapToGrid w:val="0"/>
              <w:rPr>
                <w:ins w:id="8503" w:author="1602" w:date="2024-03-29T10:02:00Z"/>
              </w:rPr>
            </w:pPr>
            <w:ins w:id="8504" w:author="1602" w:date="2024-03-29T10:02:00Z">
              <w:r w:rsidRPr="001669FE">
                <w:t>F</w:t>
              </w:r>
            </w:ins>
          </w:p>
        </w:tc>
      </w:tr>
      <w:tr w:rsidR="006370FE" w:rsidRPr="001669FE" w14:paraId="3B75135A" w14:textId="77777777" w:rsidTr="008949EF">
        <w:trPr>
          <w:ins w:id="8505" w:author="1602" w:date="2024-03-29T10:02:00Z"/>
        </w:trPr>
        <w:tc>
          <w:tcPr>
            <w:tcW w:w="647" w:type="dxa"/>
            <w:tcBorders>
              <w:top w:val="single" w:sz="4" w:space="0" w:color="auto"/>
              <w:left w:val="single" w:sz="4" w:space="0" w:color="auto"/>
              <w:bottom w:val="single" w:sz="4" w:space="0" w:color="auto"/>
              <w:right w:val="single" w:sz="4" w:space="0" w:color="auto"/>
            </w:tcBorders>
            <w:hideMark/>
          </w:tcPr>
          <w:p w14:paraId="2BA172B0" w14:textId="77777777" w:rsidR="006370FE" w:rsidRPr="001669FE" w:rsidRDefault="006370FE" w:rsidP="008949EF">
            <w:pPr>
              <w:pStyle w:val="TAC"/>
              <w:keepNext w:val="0"/>
              <w:keepLines w:val="0"/>
              <w:snapToGrid w:val="0"/>
              <w:rPr>
                <w:ins w:id="8506" w:author="1602" w:date="2024-03-29T10:02:00Z"/>
              </w:rPr>
            </w:pPr>
            <w:ins w:id="8507" w:author="1602" w:date="2024-03-29T10:02:00Z">
              <w:r w:rsidRPr="001669FE">
                <w:t>4</w:t>
              </w:r>
            </w:ins>
          </w:p>
        </w:tc>
        <w:tc>
          <w:tcPr>
            <w:tcW w:w="3967" w:type="dxa"/>
            <w:tcBorders>
              <w:top w:val="single" w:sz="4" w:space="0" w:color="auto"/>
              <w:left w:val="single" w:sz="4" w:space="0" w:color="auto"/>
              <w:bottom w:val="single" w:sz="4" w:space="0" w:color="auto"/>
              <w:right w:val="single" w:sz="4" w:space="0" w:color="auto"/>
            </w:tcBorders>
            <w:hideMark/>
          </w:tcPr>
          <w:p w14:paraId="6BB994CA" w14:textId="77777777" w:rsidR="006370FE" w:rsidRPr="001669FE" w:rsidRDefault="006370FE" w:rsidP="008949EF">
            <w:pPr>
              <w:pStyle w:val="TAL"/>
              <w:keepNext w:val="0"/>
              <w:keepLines w:val="0"/>
              <w:rPr>
                <w:ins w:id="8508" w:author="1602" w:date="2024-03-29T10:02:00Z"/>
              </w:rPr>
            </w:pPr>
            <w:ins w:id="8509" w:author="1602" w:date="2024-03-29T10:02:00Z">
              <w:r w:rsidRPr="001669FE">
                <w:t>SS adjusts the cell-specific reference signal level according to row "T1".</w:t>
              </w:r>
            </w:ins>
          </w:p>
        </w:tc>
        <w:tc>
          <w:tcPr>
            <w:tcW w:w="709" w:type="dxa"/>
            <w:tcBorders>
              <w:top w:val="single" w:sz="4" w:space="0" w:color="auto"/>
              <w:left w:val="single" w:sz="4" w:space="0" w:color="auto"/>
              <w:bottom w:val="single" w:sz="4" w:space="0" w:color="auto"/>
              <w:right w:val="single" w:sz="4" w:space="0" w:color="auto"/>
            </w:tcBorders>
            <w:hideMark/>
          </w:tcPr>
          <w:p w14:paraId="498DF4D4" w14:textId="77777777" w:rsidR="006370FE" w:rsidRPr="001669FE" w:rsidRDefault="006370FE" w:rsidP="008949EF">
            <w:pPr>
              <w:pStyle w:val="TAC"/>
              <w:keepNext w:val="0"/>
              <w:keepLines w:val="0"/>
              <w:snapToGrid w:val="0"/>
              <w:rPr>
                <w:ins w:id="8510" w:author="1602" w:date="2024-03-29T10:02:00Z"/>
              </w:rPr>
            </w:pPr>
            <w:ins w:id="8511" w:author="1602" w:date="2024-03-29T10:02:00Z">
              <w:r w:rsidRPr="001669FE">
                <w:t>-</w:t>
              </w:r>
            </w:ins>
          </w:p>
        </w:tc>
        <w:tc>
          <w:tcPr>
            <w:tcW w:w="2976" w:type="dxa"/>
            <w:tcBorders>
              <w:top w:val="single" w:sz="4" w:space="0" w:color="auto"/>
              <w:left w:val="single" w:sz="4" w:space="0" w:color="auto"/>
              <w:bottom w:val="single" w:sz="4" w:space="0" w:color="auto"/>
              <w:right w:val="single" w:sz="4" w:space="0" w:color="auto"/>
            </w:tcBorders>
            <w:hideMark/>
          </w:tcPr>
          <w:p w14:paraId="65F65523" w14:textId="77777777" w:rsidR="006370FE" w:rsidRPr="001669FE" w:rsidRDefault="006370FE" w:rsidP="008949EF">
            <w:pPr>
              <w:pStyle w:val="TAL"/>
              <w:keepNext w:val="0"/>
              <w:keepLines w:val="0"/>
              <w:snapToGrid w:val="0"/>
              <w:rPr>
                <w:ins w:id="8512" w:author="1602" w:date="2024-03-29T10:02:00Z"/>
                <w:i/>
                <w:iCs/>
              </w:rPr>
            </w:pPr>
            <w:ins w:id="8513" w:author="1602" w:date="2024-03-29T10:02:00Z">
              <w:r w:rsidRPr="001669FE">
                <w:rPr>
                  <w:i/>
                  <w:iCs/>
                </w:rPr>
                <w:t>-</w:t>
              </w:r>
            </w:ins>
          </w:p>
        </w:tc>
        <w:tc>
          <w:tcPr>
            <w:tcW w:w="567" w:type="dxa"/>
            <w:tcBorders>
              <w:top w:val="single" w:sz="4" w:space="0" w:color="auto"/>
              <w:left w:val="single" w:sz="4" w:space="0" w:color="auto"/>
              <w:bottom w:val="single" w:sz="4" w:space="0" w:color="auto"/>
              <w:right w:val="single" w:sz="4" w:space="0" w:color="auto"/>
            </w:tcBorders>
            <w:hideMark/>
          </w:tcPr>
          <w:p w14:paraId="362CFDAD" w14:textId="77777777" w:rsidR="006370FE" w:rsidRPr="001669FE" w:rsidRDefault="006370FE" w:rsidP="008949EF">
            <w:pPr>
              <w:pStyle w:val="TAC"/>
              <w:keepNext w:val="0"/>
              <w:keepLines w:val="0"/>
              <w:snapToGrid w:val="0"/>
              <w:rPr>
                <w:ins w:id="8514" w:author="1602" w:date="2024-03-29T10:02:00Z"/>
              </w:rPr>
            </w:pPr>
            <w:ins w:id="8515" w:author="1602" w:date="2024-03-29T10:02:00Z">
              <w:r w:rsidRPr="001669FE">
                <w:t>-</w:t>
              </w:r>
            </w:ins>
          </w:p>
        </w:tc>
        <w:tc>
          <w:tcPr>
            <w:tcW w:w="1019" w:type="dxa"/>
            <w:tcBorders>
              <w:top w:val="single" w:sz="4" w:space="0" w:color="auto"/>
              <w:left w:val="single" w:sz="4" w:space="0" w:color="auto"/>
              <w:bottom w:val="single" w:sz="4" w:space="0" w:color="auto"/>
              <w:right w:val="single" w:sz="4" w:space="0" w:color="auto"/>
            </w:tcBorders>
            <w:hideMark/>
          </w:tcPr>
          <w:p w14:paraId="770CA724" w14:textId="77777777" w:rsidR="006370FE" w:rsidRPr="001669FE" w:rsidRDefault="006370FE" w:rsidP="008949EF">
            <w:pPr>
              <w:pStyle w:val="TAC"/>
              <w:keepNext w:val="0"/>
              <w:keepLines w:val="0"/>
              <w:snapToGrid w:val="0"/>
              <w:rPr>
                <w:ins w:id="8516" w:author="1602" w:date="2024-03-29T10:02:00Z"/>
              </w:rPr>
            </w:pPr>
            <w:ins w:id="8517" w:author="1602" w:date="2024-03-29T10:02:00Z">
              <w:r w:rsidRPr="001669FE">
                <w:t>-</w:t>
              </w:r>
            </w:ins>
          </w:p>
        </w:tc>
      </w:tr>
      <w:tr w:rsidR="006370FE" w:rsidRPr="001669FE" w14:paraId="0C136D2A" w14:textId="77777777" w:rsidTr="008949EF">
        <w:trPr>
          <w:ins w:id="8518" w:author="1602" w:date="2024-03-29T10:02:00Z"/>
        </w:trPr>
        <w:tc>
          <w:tcPr>
            <w:tcW w:w="647" w:type="dxa"/>
            <w:tcBorders>
              <w:top w:val="single" w:sz="4" w:space="0" w:color="auto"/>
              <w:left w:val="single" w:sz="4" w:space="0" w:color="auto"/>
              <w:bottom w:val="single" w:sz="4" w:space="0" w:color="auto"/>
              <w:right w:val="single" w:sz="4" w:space="0" w:color="auto"/>
            </w:tcBorders>
          </w:tcPr>
          <w:p w14:paraId="15744687" w14:textId="77777777" w:rsidR="006370FE" w:rsidRPr="001669FE" w:rsidRDefault="006370FE" w:rsidP="008949EF">
            <w:pPr>
              <w:pStyle w:val="TAC"/>
              <w:keepNext w:val="0"/>
              <w:keepLines w:val="0"/>
              <w:snapToGrid w:val="0"/>
              <w:rPr>
                <w:ins w:id="8519" w:author="1602" w:date="2024-03-29T10:02:00Z"/>
                <w:lang w:eastAsia="zh-CN"/>
              </w:rPr>
            </w:pPr>
            <w:ins w:id="8520" w:author="1602" w:date="2024-03-29T10:02:00Z">
              <w:r w:rsidRPr="001669FE">
                <w:rPr>
                  <w:lang w:eastAsia="zh-CN"/>
                </w:rPr>
                <w:t>5</w:t>
              </w:r>
            </w:ins>
          </w:p>
        </w:tc>
        <w:tc>
          <w:tcPr>
            <w:tcW w:w="3967" w:type="dxa"/>
            <w:tcBorders>
              <w:top w:val="single" w:sz="4" w:space="0" w:color="auto"/>
              <w:left w:val="single" w:sz="4" w:space="0" w:color="auto"/>
              <w:bottom w:val="single" w:sz="4" w:space="0" w:color="auto"/>
              <w:right w:val="single" w:sz="4" w:space="0" w:color="auto"/>
            </w:tcBorders>
          </w:tcPr>
          <w:p w14:paraId="28C272ED" w14:textId="77777777" w:rsidR="006370FE" w:rsidRPr="001669FE" w:rsidRDefault="006370FE" w:rsidP="008949EF">
            <w:pPr>
              <w:pStyle w:val="TAL"/>
              <w:keepNext w:val="0"/>
              <w:keepLines w:val="0"/>
              <w:rPr>
                <w:ins w:id="8521" w:author="1602" w:date="2024-03-29T10:02:00Z"/>
              </w:rPr>
            </w:pPr>
            <w:ins w:id="8522" w:author="1602" w:date="2024-03-29T10:02:00Z">
              <w:r w:rsidRPr="001669FE">
                <w:t xml:space="preserve">Check: Does the UE transmit an </w:t>
              </w:r>
              <w:r w:rsidRPr="001669FE">
                <w:rPr>
                  <w:i/>
                </w:rPr>
                <w:t xml:space="preserve">RRCConnectionReconfigurationComplete </w:t>
              </w:r>
              <w:r w:rsidRPr="001669FE">
                <w:t xml:space="preserve">message containing NR </w:t>
              </w:r>
              <w:r w:rsidRPr="001669FE">
                <w:rPr>
                  <w:i/>
                </w:rPr>
                <w:t xml:space="preserve">RRCReconfigurationComplete </w:t>
              </w:r>
              <w:r w:rsidRPr="001669FE">
                <w:t xml:space="preserve">message on E-UTRA Cell 1 and the ID of </w:t>
              </w:r>
              <w:r w:rsidRPr="001669FE">
                <w:rPr>
                  <w:lang w:eastAsia="zh-CN"/>
                </w:rPr>
                <w:t>the</w:t>
              </w:r>
              <w:r w:rsidRPr="001669FE">
                <w:t xml:space="preserve"> selected conditional reconfiguration </w:t>
              </w:r>
              <w:r w:rsidRPr="001669FE">
                <w:rPr>
                  <w:lang w:eastAsia="zh-CN"/>
                </w:rPr>
                <w:t>associated</w:t>
              </w:r>
              <w:r w:rsidRPr="001669FE">
                <w:t xml:space="preserve"> with NR Cell 3?</w:t>
              </w:r>
            </w:ins>
          </w:p>
        </w:tc>
        <w:tc>
          <w:tcPr>
            <w:tcW w:w="709" w:type="dxa"/>
            <w:tcBorders>
              <w:top w:val="single" w:sz="4" w:space="0" w:color="auto"/>
              <w:left w:val="single" w:sz="4" w:space="0" w:color="auto"/>
              <w:bottom w:val="single" w:sz="4" w:space="0" w:color="auto"/>
              <w:right w:val="single" w:sz="4" w:space="0" w:color="auto"/>
            </w:tcBorders>
          </w:tcPr>
          <w:p w14:paraId="46BFA552" w14:textId="77777777" w:rsidR="006370FE" w:rsidRPr="001669FE" w:rsidRDefault="006370FE" w:rsidP="008949EF">
            <w:pPr>
              <w:pStyle w:val="TAC"/>
              <w:keepNext w:val="0"/>
              <w:keepLines w:val="0"/>
              <w:snapToGrid w:val="0"/>
              <w:rPr>
                <w:ins w:id="8523" w:author="1602" w:date="2024-03-29T10:02:00Z"/>
              </w:rPr>
            </w:pPr>
            <w:ins w:id="8524" w:author="1602" w:date="2024-03-29T10:02:00Z">
              <w:r w:rsidRPr="001669FE">
                <w:t>--&gt;</w:t>
              </w:r>
            </w:ins>
          </w:p>
        </w:tc>
        <w:tc>
          <w:tcPr>
            <w:tcW w:w="2976" w:type="dxa"/>
            <w:tcBorders>
              <w:top w:val="single" w:sz="4" w:space="0" w:color="auto"/>
              <w:left w:val="single" w:sz="4" w:space="0" w:color="auto"/>
              <w:bottom w:val="single" w:sz="4" w:space="0" w:color="auto"/>
              <w:right w:val="single" w:sz="4" w:space="0" w:color="auto"/>
            </w:tcBorders>
          </w:tcPr>
          <w:p w14:paraId="41360F9C" w14:textId="77777777" w:rsidR="006370FE" w:rsidRPr="001669FE" w:rsidRDefault="006370FE" w:rsidP="008949EF">
            <w:pPr>
              <w:pStyle w:val="TAL"/>
              <w:keepNext w:val="0"/>
              <w:keepLines w:val="0"/>
              <w:snapToGrid w:val="0"/>
              <w:rPr>
                <w:ins w:id="8525" w:author="1602" w:date="2024-03-29T10:02:00Z"/>
                <w:i/>
                <w:iCs/>
              </w:rPr>
            </w:pPr>
            <w:ins w:id="8526" w:author="1602" w:date="2024-03-29T10:02:00Z">
              <w:r w:rsidRPr="001669FE">
                <w:rPr>
                  <w:iCs/>
                </w:rPr>
                <w:t xml:space="preserve">RRCConnectionReconfigurationComplete (RRCReconfigurationComplete, </w:t>
              </w:r>
              <w:r w:rsidRPr="001669FE">
                <w:t>CondReconfigurationId</w:t>
              </w:r>
              <w:r w:rsidRPr="001669FE">
                <w:rPr>
                  <w:iCs/>
                </w:rPr>
                <w:t>)</w:t>
              </w:r>
            </w:ins>
          </w:p>
        </w:tc>
        <w:tc>
          <w:tcPr>
            <w:tcW w:w="567" w:type="dxa"/>
            <w:tcBorders>
              <w:top w:val="single" w:sz="4" w:space="0" w:color="auto"/>
              <w:left w:val="single" w:sz="4" w:space="0" w:color="auto"/>
              <w:bottom w:val="single" w:sz="4" w:space="0" w:color="auto"/>
              <w:right w:val="single" w:sz="4" w:space="0" w:color="auto"/>
            </w:tcBorders>
          </w:tcPr>
          <w:p w14:paraId="52019ED3" w14:textId="77777777" w:rsidR="006370FE" w:rsidRPr="001669FE" w:rsidRDefault="006370FE" w:rsidP="008949EF">
            <w:pPr>
              <w:pStyle w:val="TAC"/>
              <w:keepNext w:val="0"/>
              <w:keepLines w:val="0"/>
              <w:snapToGrid w:val="0"/>
              <w:rPr>
                <w:ins w:id="8527" w:author="1602" w:date="2024-03-29T10:02:00Z"/>
              </w:rPr>
            </w:pPr>
            <w:ins w:id="8528" w:author="1602" w:date="2024-03-29T10:02:00Z">
              <w:r w:rsidRPr="001669FE">
                <w:t>2</w:t>
              </w:r>
            </w:ins>
          </w:p>
        </w:tc>
        <w:tc>
          <w:tcPr>
            <w:tcW w:w="1019" w:type="dxa"/>
            <w:tcBorders>
              <w:top w:val="single" w:sz="4" w:space="0" w:color="auto"/>
              <w:left w:val="single" w:sz="4" w:space="0" w:color="auto"/>
              <w:bottom w:val="single" w:sz="4" w:space="0" w:color="auto"/>
              <w:right w:val="single" w:sz="4" w:space="0" w:color="auto"/>
            </w:tcBorders>
          </w:tcPr>
          <w:p w14:paraId="2336E59D" w14:textId="77777777" w:rsidR="006370FE" w:rsidRPr="001669FE" w:rsidRDefault="006370FE" w:rsidP="008949EF">
            <w:pPr>
              <w:pStyle w:val="TAC"/>
              <w:keepNext w:val="0"/>
              <w:keepLines w:val="0"/>
              <w:snapToGrid w:val="0"/>
              <w:rPr>
                <w:ins w:id="8529" w:author="1602" w:date="2024-03-29T10:02:00Z"/>
              </w:rPr>
            </w:pPr>
            <w:ins w:id="8530" w:author="1602" w:date="2024-03-29T10:02:00Z">
              <w:r w:rsidRPr="001669FE">
                <w:t>P</w:t>
              </w:r>
            </w:ins>
          </w:p>
        </w:tc>
      </w:tr>
      <w:tr w:rsidR="006370FE" w:rsidRPr="001669FE" w14:paraId="058E4877" w14:textId="77777777" w:rsidTr="008949EF">
        <w:trPr>
          <w:ins w:id="8531" w:author="1602" w:date="2024-03-29T10:02:00Z"/>
        </w:trPr>
        <w:tc>
          <w:tcPr>
            <w:tcW w:w="647" w:type="dxa"/>
            <w:tcBorders>
              <w:top w:val="single" w:sz="4" w:space="0" w:color="auto"/>
              <w:left w:val="single" w:sz="4" w:space="0" w:color="auto"/>
              <w:bottom w:val="single" w:sz="4" w:space="0" w:color="auto"/>
              <w:right w:val="single" w:sz="4" w:space="0" w:color="auto"/>
            </w:tcBorders>
            <w:hideMark/>
          </w:tcPr>
          <w:p w14:paraId="604F8F6A" w14:textId="77777777" w:rsidR="006370FE" w:rsidRPr="001669FE" w:rsidRDefault="006370FE" w:rsidP="008949EF">
            <w:pPr>
              <w:pStyle w:val="TAC"/>
              <w:keepNext w:val="0"/>
              <w:keepLines w:val="0"/>
              <w:snapToGrid w:val="0"/>
              <w:rPr>
                <w:ins w:id="8532" w:author="1602" w:date="2024-03-29T10:02:00Z"/>
              </w:rPr>
            </w:pPr>
            <w:ins w:id="8533" w:author="1602" w:date="2024-03-29T10:02:00Z">
              <w:r w:rsidRPr="001669FE">
                <w:t>6</w:t>
              </w:r>
            </w:ins>
          </w:p>
        </w:tc>
        <w:tc>
          <w:tcPr>
            <w:tcW w:w="3967" w:type="dxa"/>
            <w:tcBorders>
              <w:top w:val="single" w:sz="4" w:space="0" w:color="auto"/>
              <w:left w:val="single" w:sz="4" w:space="0" w:color="auto"/>
              <w:bottom w:val="single" w:sz="4" w:space="0" w:color="auto"/>
              <w:right w:val="single" w:sz="4" w:space="0" w:color="auto"/>
            </w:tcBorders>
            <w:hideMark/>
          </w:tcPr>
          <w:p w14:paraId="673DC752" w14:textId="77777777" w:rsidR="006370FE" w:rsidRPr="001669FE" w:rsidRDefault="006370FE" w:rsidP="008949EF">
            <w:pPr>
              <w:pStyle w:val="TAL"/>
              <w:keepNext w:val="0"/>
              <w:keepLines w:val="0"/>
              <w:rPr>
                <w:ins w:id="8534" w:author="1602" w:date="2024-03-29T10:02:00Z"/>
              </w:rPr>
            </w:pPr>
            <w:ins w:id="8535" w:author="1602" w:date="2024-03-29T10:02:00Z">
              <w:r w:rsidRPr="001669FE">
                <w:t>Check: Does the UE initiate a random access procedure by transmitting Preamble in NR Cell 3 within 5s?</w:t>
              </w:r>
            </w:ins>
          </w:p>
        </w:tc>
        <w:tc>
          <w:tcPr>
            <w:tcW w:w="709" w:type="dxa"/>
            <w:tcBorders>
              <w:top w:val="single" w:sz="4" w:space="0" w:color="auto"/>
              <w:left w:val="single" w:sz="4" w:space="0" w:color="auto"/>
              <w:bottom w:val="single" w:sz="4" w:space="0" w:color="auto"/>
              <w:right w:val="single" w:sz="4" w:space="0" w:color="auto"/>
            </w:tcBorders>
            <w:hideMark/>
          </w:tcPr>
          <w:p w14:paraId="4814919F" w14:textId="77777777" w:rsidR="006370FE" w:rsidRPr="001669FE" w:rsidRDefault="006370FE" w:rsidP="008949EF">
            <w:pPr>
              <w:pStyle w:val="TAC"/>
              <w:keepNext w:val="0"/>
              <w:keepLines w:val="0"/>
              <w:snapToGrid w:val="0"/>
              <w:rPr>
                <w:ins w:id="8536" w:author="1602" w:date="2024-03-29T10:02:00Z"/>
              </w:rPr>
            </w:pPr>
            <w:ins w:id="8537" w:author="1602" w:date="2024-03-29T10:02:00Z">
              <w:r w:rsidRPr="001669FE">
                <w:t>--&gt;</w:t>
              </w:r>
            </w:ins>
          </w:p>
        </w:tc>
        <w:tc>
          <w:tcPr>
            <w:tcW w:w="2976" w:type="dxa"/>
            <w:tcBorders>
              <w:top w:val="single" w:sz="4" w:space="0" w:color="auto"/>
              <w:left w:val="single" w:sz="4" w:space="0" w:color="auto"/>
              <w:bottom w:val="single" w:sz="4" w:space="0" w:color="auto"/>
              <w:right w:val="single" w:sz="4" w:space="0" w:color="auto"/>
            </w:tcBorders>
            <w:hideMark/>
          </w:tcPr>
          <w:p w14:paraId="58234BC4" w14:textId="77777777" w:rsidR="006370FE" w:rsidRPr="001669FE" w:rsidRDefault="006370FE" w:rsidP="008949EF">
            <w:pPr>
              <w:pStyle w:val="TAL"/>
              <w:keepNext w:val="0"/>
              <w:keepLines w:val="0"/>
              <w:snapToGrid w:val="0"/>
              <w:rPr>
                <w:ins w:id="8538" w:author="1602" w:date="2024-03-29T10:02:00Z"/>
                <w:i/>
                <w:iCs/>
              </w:rPr>
            </w:pPr>
            <w:ins w:id="8539" w:author="1602" w:date="2024-03-29T10:02:00Z">
              <w:r w:rsidRPr="001669FE">
                <w:t>(PRACH Preamble)</w:t>
              </w:r>
            </w:ins>
          </w:p>
        </w:tc>
        <w:tc>
          <w:tcPr>
            <w:tcW w:w="567" w:type="dxa"/>
            <w:tcBorders>
              <w:top w:val="single" w:sz="4" w:space="0" w:color="auto"/>
              <w:left w:val="single" w:sz="4" w:space="0" w:color="auto"/>
              <w:bottom w:val="single" w:sz="4" w:space="0" w:color="auto"/>
              <w:right w:val="single" w:sz="4" w:space="0" w:color="auto"/>
            </w:tcBorders>
            <w:hideMark/>
          </w:tcPr>
          <w:p w14:paraId="5D1E7139" w14:textId="77777777" w:rsidR="006370FE" w:rsidRPr="001669FE" w:rsidRDefault="006370FE" w:rsidP="008949EF">
            <w:pPr>
              <w:pStyle w:val="TAC"/>
              <w:keepNext w:val="0"/>
              <w:keepLines w:val="0"/>
              <w:snapToGrid w:val="0"/>
              <w:rPr>
                <w:ins w:id="8540" w:author="1602" w:date="2024-03-29T10:02:00Z"/>
              </w:rPr>
            </w:pPr>
            <w:ins w:id="8541" w:author="1602" w:date="2024-03-29T10:02:00Z">
              <w:r w:rsidRPr="001669FE">
                <w:t>2</w:t>
              </w:r>
            </w:ins>
          </w:p>
        </w:tc>
        <w:tc>
          <w:tcPr>
            <w:tcW w:w="1019" w:type="dxa"/>
            <w:tcBorders>
              <w:top w:val="single" w:sz="4" w:space="0" w:color="auto"/>
              <w:left w:val="single" w:sz="4" w:space="0" w:color="auto"/>
              <w:bottom w:val="single" w:sz="4" w:space="0" w:color="auto"/>
              <w:right w:val="single" w:sz="4" w:space="0" w:color="auto"/>
            </w:tcBorders>
            <w:hideMark/>
          </w:tcPr>
          <w:p w14:paraId="73EA7B6F" w14:textId="77777777" w:rsidR="006370FE" w:rsidRPr="001669FE" w:rsidRDefault="006370FE" w:rsidP="008949EF">
            <w:pPr>
              <w:pStyle w:val="TAC"/>
              <w:keepNext w:val="0"/>
              <w:keepLines w:val="0"/>
              <w:snapToGrid w:val="0"/>
              <w:rPr>
                <w:ins w:id="8542" w:author="1602" w:date="2024-03-29T10:02:00Z"/>
              </w:rPr>
            </w:pPr>
            <w:ins w:id="8543" w:author="1602" w:date="2024-03-29T10:02:00Z">
              <w:r w:rsidRPr="001669FE">
                <w:t>P</w:t>
              </w:r>
            </w:ins>
          </w:p>
        </w:tc>
      </w:tr>
      <w:tr w:rsidR="006370FE" w:rsidRPr="001669FE" w14:paraId="18092AF8" w14:textId="77777777" w:rsidTr="008949EF">
        <w:trPr>
          <w:ins w:id="8544" w:author="1602" w:date="2024-03-29T10:02:00Z"/>
        </w:trPr>
        <w:tc>
          <w:tcPr>
            <w:tcW w:w="647" w:type="dxa"/>
            <w:tcBorders>
              <w:top w:val="single" w:sz="4" w:space="0" w:color="auto"/>
              <w:left w:val="single" w:sz="4" w:space="0" w:color="auto"/>
              <w:bottom w:val="single" w:sz="4" w:space="0" w:color="auto"/>
              <w:right w:val="single" w:sz="4" w:space="0" w:color="auto"/>
            </w:tcBorders>
            <w:hideMark/>
          </w:tcPr>
          <w:p w14:paraId="3E7EA983" w14:textId="77777777" w:rsidR="006370FE" w:rsidRPr="001669FE" w:rsidRDefault="006370FE" w:rsidP="008949EF">
            <w:pPr>
              <w:pStyle w:val="TAC"/>
              <w:keepNext w:val="0"/>
              <w:keepLines w:val="0"/>
              <w:snapToGrid w:val="0"/>
              <w:rPr>
                <w:ins w:id="8545" w:author="1602" w:date="2024-03-29T10:02:00Z"/>
                <w:lang w:eastAsia="zh-CN"/>
              </w:rPr>
            </w:pPr>
            <w:ins w:id="8546" w:author="1602" w:date="2024-03-29T10:02:00Z">
              <w:r w:rsidRPr="001669FE">
                <w:rPr>
                  <w:lang w:eastAsia="zh-CN"/>
                </w:rPr>
                <w:t>7</w:t>
              </w:r>
            </w:ins>
          </w:p>
        </w:tc>
        <w:tc>
          <w:tcPr>
            <w:tcW w:w="3967" w:type="dxa"/>
            <w:tcBorders>
              <w:top w:val="single" w:sz="4" w:space="0" w:color="auto"/>
              <w:left w:val="single" w:sz="4" w:space="0" w:color="auto"/>
              <w:bottom w:val="single" w:sz="4" w:space="0" w:color="auto"/>
              <w:right w:val="single" w:sz="4" w:space="0" w:color="auto"/>
            </w:tcBorders>
            <w:hideMark/>
          </w:tcPr>
          <w:p w14:paraId="1C39EDD8" w14:textId="77777777" w:rsidR="006370FE" w:rsidRPr="001669FE" w:rsidRDefault="006370FE" w:rsidP="008949EF">
            <w:pPr>
              <w:pStyle w:val="TAL"/>
              <w:keepNext w:val="0"/>
              <w:keepLines w:val="0"/>
              <w:rPr>
                <w:ins w:id="8547" w:author="1602" w:date="2024-03-29T10:02:00Z"/>
              </w:rPr>
            </w:pPr>
            <w:ins w:id="8548" w:author="1602" w:date="2024-03-29T10:02:00Z">
              <w:r w:rsidRPr="001669FE">
                <w:t>The SS transmits Random Access Response.</w:t>
              </w:r>
            </w:ins>
          </w:p>
        </w:tc>
        <w:tc>
          <w:tcPr>
            <w:tcW w:w="709" w:type="dxa"/>
            <w:tcBorders>
              <w:top w:val="single" w:sz="4" w:space="0" w:color="auto"/>
              <w:left w:val="single" w:sz="4" w:space="0" w:color="auto"/>
              <w:bottom w:val="single" w:sz="4" w:space="0" w:color="auto"/>
              <w:right w:val="single" w:sz="4" w:space="0" w:color="auto"/>
            </w:tcBorders>
            <w:hideMark/>
          </w:tcPr>
          <w:p w14:paraId="7566367B" w14:textId="77777777" w:rsidR="006370FE" w:rsidRPr="001669FE" w:rsidRDefault="006370FE" w:rsidP="008949EF">
            <w:pPr>
              <w:pStyle w:val="TAC"/>
              <w:keepNext w:val="0"/>
              <w:keepLines w:val="0"/>
              <w:snapToGrid w:val="0"/>
              <w:rPr>
                <w:ins w:id="8549" w:author="1602" w:date="2024-03-29T10:02:00Z"/>
              </w:rPr>
            </w:pPr>
            <w:ins w:id="8550" w:author="1602" w:date="2024-03-29T10:02:00Z">
              <w:r w:rsidRPr="001669FE">
                <w:t>&lt;--</w:t>
              </w:r>
            </w:ins>
          </w:p>
        </w:tc>
        <w:tc>
          <w:tcPr>
            <w:tcW w:w="2976" w:type="dxa"/>
            <w:tcBorders>
              <w:top w:val="single" w:sz="4" w:space="0" w:color="auto"/>
              <w:left w:val="single" w:sz="4" w:space="0" w:color="auto"/>
              <w:bottom w:val="single" w:sz="4" w:space="0" w:color="auto"/>
              <w:right w:val="single" w:sz="4" w:space="0" w:color="auto"/>
            </w:tcBorders>
            <w:hideMark/>
          </w:tcPr>
          <w:p w14:paraId="6D4503AB" w14:textId="77777777" w:rsidR="006370FE" w:rsidRPr="001669FE" w:rsidRDefault="006370FE" w:rsidP="008949EF">
            <w:pPr>
              <w:pStyle w:val="TAL"/>
              <w:keepNext w:val="0"/>
              <w:keepLines w:val="0"/>
              <w:snapToGrid w:val="0"/>
              <w:rPr>
                <w:ins w:id="8551" w:author="1602" w:date="2024-03-29T10:02:00Z"/>
              </w:rPr>
            </w:pPr>
            <w:ins w:id="8552" w:author="1602" w:date="2024-03-29T10:02:00Z">
              <w:r w:rsidRPr="001669FE">
                <w:t>Random Access Response</w:t>
              </w:r>
            </w:ins>
          </w:p>
        </w:tc>
        <w:tc>
          <w:tcPr>
            <w:tcW w:w="567" w:type="dxa"/>
            <w:tcBorders>
              <w:top w:val="single" w:sz="4" w:space="0" w:color="auto"/>
              <w:left w:val="single" w:sz="4" w:space="0" w:color="auto"/>
              <w:bottom w:val="single" w:sz="4" w:space="0" w:color="auto"/>
              <w:right w:val="single" w:sz="4" w:space="0" w:color="auto"/>
            </w:tcBorders>
            <w:hideMark/>
          </w:tcPr>
          <w:p w14:paraId="0BAAA20C" w14:textId="77777777" w:rsidR="006370FE" w:rsidRPr="001669FE" w:rsidRDefault="006370FE" w:rsidP="008949EF">
            <w:pPr>
              <w:pStyle w:val="TAC"/>
              <w:keepNext w:val="0"/>
              <w:keepLines w:val="0"/>
              <w:snapToGrid w:val="0"/>
              <w:rPr>
                <w:ins w:id="8553" w:author="1602" w:date="2024-03-29T10:02:00Z"/>
              </w:rPr>
            </w:pPr>
            <w:ins w:id="8554" w:author="1602" w:date="2024-03-29T10:02:00Z">
              <w:r w:rsidRPr="001669FE">
                <w:t>-</w:t>
              </w:r>
            </w:ins>
          </w:p>
        </w:tc>
        <w:tc>
          <w:tcPr>
            <w:tcW w:w="1019" w:type="dxa"/>
            <w:tcBorders>
              <w:top w:val="single" w:sz="4" w:space="0" w:color="auto"/>
              <w:left w:val="single" w:sz="4" w:space="0" w:color="auto"/>
              <w:bottom w:val="single" w:sz="4" w:space="0" w:color="auto"/>
              <w:right w:val="single" w:sz="4" w:space="0" w:color="auto"/>
            </w:tcBorders>
            <w:hideMark/>
          </w:tcPr>
          <w:p w14:paraId="2C1761A1" w14:textId="77777777" w:rsidR="006370FE" w:rsidRPr="001669FE" w:rsidRDefault="006370FE" w:rsidP="008949EF">
            <w:pPr>
              <w:pStyle w:val="TAC"/>
              <w:keepNext w:val="0"/>
              <w:keepLines w:val="0"/>
              <w:snapToGrid w:val="0"/>
              <w:rPr>
                <w:ins w:id="8555" w:author="1602" w:date="2024-03-29T10:02:00Z"/>
              </w:rPr>
            </w:pPr>
            <w:ins w:id="8556" w:author="1602" w:date="2024-03-29T10:02:00Z">
              <w:r w:rsidRPr="001669FE">
                <w:t>-</w:t>
              </w:r>
            </w:ins>
          </w:p>
        </w:tc>
      </w:tr>
      <w:tr w:rsidR="006370FE" w:rsidRPr="001669FE" w14:paraId="443702C4" w14:textId="77777777" w:rsidTr="008949EF">
        <w:trPr>
          <w:ins w:id="8557" w:author="1602" w:date="2024-03-29T10:02:00Z"/>
        </w:trPr>
        <w:tc>
          <w:tcPr>
            <w:tcW w:w="647" w:type="dxa"/>
            <w:tcBorders>
              <w:top w:val="single" w:sz="4" w:space="0" w:color="auto"/>
              <w:left w:val="single" w:sz="4" w:space="0" w:color="auto"/>
              <w:bottom w:val="single" w:sz="4" w:space="0" w:color="auto"/>
              <w:right w:val="single" w:sz="4" w:space="0" w:color="auto"/>
            </w:tcBorders>
            <w:hideMark/>
          </w:tcPr>
          <w:p w14:paraId="32C21887" w14:textId="77777777" w:rsidR="006370FE" w:rsidRPr="001669FE" w:rsidRDefault="006370FE" w:rsidP="008949EF">
            <w:pPr>
              <w:pStyle w:val="TAC"/>
              <w:keepNext w:val="0"/>
              <w:keepLines w:val="0"/>
              <w:snapToGrid w:val="0"/>
              <w:rPr>
                <w:ins w:id="8558" w:author="1602" w:date="2024-03-29T10:02:00Z"/>
              </w:rPr>
            </w:pPr>
            <w:ins w:id="8559" w:author="1602" w:date="2024-03-29T10:02:00Z">
              <w:r w:rsidRPr="001669FE">
                <w:t>8</w:t>
              </w:r>
            </w:ins>
          </w:p>
        </w:tc>
        <w:tc>
          <w:tcPr>
            <w:tcW w:w="3967" w:type="dxa"/>
            <w:tcBorders>
              <w:top w:val="single" w:sz="4" w:space="0" w:color="auto"/>
              <w:left w:val="single" w:sz="4" w:space="0" w:color="auto"/>
              <w:bottom w:val="single" w:sz="4" w:space="0" w:color="auto"/>
              <w:right w:val="single" w:sz="4" w:space="0" w:color="auto"/>
            </w:tcBorders>
            <w:hideMark/>
          </w:tcPr>
          <w:p w14:paraId="5B33C1DE" w14:textId="77777777" w:rsidR="006370FE" w:rsidRPr="001669FE" w:rsidRDefault="006370FE" w:rsidP="008949EF">
            <w:pPr>
              <w:pStyle w:val="TAL"/>
              <w:keepNext w:val="0"/>
              <w:keepLines w:val="0"/>
              <w:rPr>
                <w:ins w:id="8560" w:author="1602" w:date="2024-03-29T10:02:00Z"/>
              </w:rPr>
            </w:pPr>
            <w:ins w:id="8561" w:author="1602" w:date="2024-03-29T10:02:00Z">
              <w:r w:rsidRPr="001669FE">
                <w:t>Check: Does the test result of generic test procedure in TS 38.508-1 Table 4.9.1-1 indicate that the UE is capable of exchanging IP data on SCG DRB using NR radio path?</w:t>
              </w:r>
            </w:ins>
          </w:p>
        </w:tc>
        <w:tc>
          <w:tcPr>
            <w:tcW w:w="709" w:type="dxa"/>
            <w:tcBorders>
              <w:top w:val="single" w:sz="4" w:space="0" w:color="auto"/>
              <w:left w:val="single" w:sz="4" w:space="0" w:color="auto"/>
              <w:bottom w:val="single" w:sz="4" w:space="0" w:color="auto"/>
              <w:right w:val="single" w:sz="4" w:space="0" w:color="auto"/>
            </w:tcBorders>
            <w:hideMark/>
          </w:tcPr>
          <w:p w14:paraId="6BA13EC8" w14:textId="77777777" w:rsidR="006370FE" w:rsidRPr="001669FE" w:rsidRDefault="006370FE" w:rsidP="008949EF">
            <w:pPr>
              <w:pStyle w:val="TAC"/>
              <w:keepNext w:val="0"/>
              <w:keepLines w:val="0"/>
              <w:snapToGrid w:val="0"/>
              <w:rPr>
                <w:ins w:id="8562" w:author="1602" w:date="2024-03-29T10:02:00Z"/>
              </w:rPr>
            </w:pPr>
            <w:ins w:id="8563" w:author="1602" w:date="2024-03-29T10:02:00Z">
              <w:r w:rsidRPr="001669FE">
                <w:t>-</w:t>
              </w:r>
            </w:ins>
          </w:p>
        </w:tc>
        <w:tc>
          <w:tcPr>
            <w:tcW w:w="2976" w:type="dxa"/>
            <w:tcBorders>
              <w:top w:val="single" w:sz="4" w:space="0" w:color="auto"/>
              <w:left w:val="single" w:sz="4" w:space="0" w:color="auto"/>
              <w:bottom w:val="single" w:sz="4" w:space="0" w:color="auto"/>
              <w:right w:val="single" w:sz="4" w:space="0" w:color="auto"/>
            </w:tcBorders>
            <w:hideMark/>
          </w:tcPr>
          <w:p w14:paraId="23F27665" w14:textId="77777777" w:rsidR="006370FE" w:rsidRPr="001669FE" w:rsidRDefault="006370FE" w:rsidP="008949EF">
            <w:pPr>
              <w:pStyle w:val="TAL"/>
              <w:keepNext w:val="0"/>
              <w:keepLines w:val="0"/>
              <w:snapToGrid w:val="0"/>
              <w:rPr>
                <w:ins w:id="8564" w:author="1602" w:date="2024-03-29T10:02:00Z"/>
                <w:iCs/>
              </w:rPr>
            </w:pPr>
            <w:ins w:id="8565" w:author="1602" w:date="2024-03-29T10:02:00Z">
              <w:r w:rsidRPr="001669FE">
                <w:rPr>
                  <w:iCs/>
                </w:rPr>
                <w:t>-</w:t>
              </w:r>
            </w:ins>
          </w:p>
        </w:tc>
        <w:tc>
          <w:tcPr>
            <w:tcW w:w="567" w:type="dxa"/>
            <w:tcBorders>
              <w:top w:val="single" w:sz="4" w:space="0" w:color="auto"/>
              <w:left w:val="single" w:sz="4" w:space="0" w:color="auto"/>
              <w:bottom w:val="single" w:sz="4" w:space="0" w:color="auto"/>
              <w:right w:val="single" w:sz="4" w:space="0" w:color="auto"/>
            </w:tcBorders>
            <w:hideMark/>
          </w:tcPr>
          <w:p w14:paraId="27B4BE5C" w14:textId="77777777" w:rsidR="006370FE" w:rsidRPr="001669FE" w:rsidRDefault="006370FE" w:rsidP="008949EF">
            <w:pPr>
              <w:pStyle w:val="TAC"/>
              <w:keepNext w:val="0"/>
              <w:keepLines w:val="0"/>
              <w:snapToGrid w:val="0"/>
              <w:rPr>
                <w:ins w:id="8566" w:author="1602" w:date="2024-03-29T10:02:00Z"/>
              </w:rPr>
            </w:pPr>
            <w:ins w:id="8567" w:author="1602" w:date="2024-03-29T10:02:00Z">
              <w:r w:rsidRPr="001669FE">
                <w:t>2</w:t>
              </w:r>
            </w:ins>
          </w:p>
        </w:tc>
        <w:tc>
          <w:tcPr>
            <w:tcW w:w="1019" w:type="dxa"/>
            <w:tcBorders>
              <w:top w:val="single" w:sz="4" w:space="0" w:color="auto"/>
              <w:left w:val="single" w:sz="4" w:space="0" w:color="auto"/>
              <w:bottom w:val="single" w:sz="4" w:space="0" w:color="auto"/>
              <w:right w:val="single" w:sz="4" w:space="0" w:color="auto"/>
            </w:tcBorders>
            <w:hideMark/>
          </w:tcPr>
          <w:p w14:paraId="5BF795B4" w14:textId="77777777" w:rsidR="006370FE" w:rsidRPr="001669FE" w:rsidRDefault="006370FE" w:rsidP="008949EF">
            <w:pPr>
              <w:pStyle w:val="TAC"/>
              <w:keepNext w:val="0"/>
              <w:keepLines w:val="0"/>
              <w:snapToGrid w:val="0"/>
              <w:rPr>
                <w:ins w:id="8568" w:author="1602" w:date="2024-03-29T10:02:00Z"/>
                <w:lang w:eastAsia="zh-CN"/>
              </w:rPr>
            </w:pPr>
            <w:ins w:id="8569" w:author="1602" w:date="2024-03-29T10:02:00Z">
              <w:r w:rsidRPr="001669FE">
                <w:rPr>
                  <w:lang w:eastAsia="zh-CN"/>
                </w:rPr>
                <w:t>-</w:t>
              </w:r>
            </w:ins>
          </w:p>
        </w:tc>
      </w:tr>
      <w:tr w:rsidR="006370FE" w:rsidRPr="001669FE" w14:paraId="5A317654" w14:textId="77777777" w:rsidTr="008949EF">
        <w:trPr>
          <w:ins w:id="8570" w:author="1602" w:date="2024-03-29T10:02:00Z"/>
        </w:trPr>
        <w:tc>
          <w:tcPr>
            <w:tcW w:w="647" w:type="dxa"/>
            <w:tcBorders>
              <w:top w:val="single" w:sz="4" w:space="0" w:color="auto"/>
              <w:left w:val="single" w:sz="4" w:space="0" w:color="auto"/>
              <w:bottom w:val="single" w:sz="4" w:space="0" w:color="auto"/>
              <w:right w:val="single" w:sz="4" w:space="0" w:color="auto"/>
            </w:tcBorders>
            <w:hideMark/>
          </w:tcPr>
          <w:p w14:paraId="0D71F405" w14:textId="77777777" w:rsidR="006370FE" w:rsidRPr="001669FE" w:rsidRDefault="006370FE" w:rsidP="008949EF">
            <w:pPr>
              <w:pStyle w:val="TAC"/>
              <w:keepNext w:val="0"/>
              <w:keepLines w:val="0"/>
              <w:snapToGrid w:val="0"/>
              <w:rPr>
                <w:ins w:id="8571" w:author="1602" w:date="2024-03-29T10:02:00Z"/>
              </w:rPr>
            </w:pPr>
            <w:ins w:id="8572" w:author="1602" w:date="2024-03-29T10:02:00Z">
              <w:r w:rsidRPr="001669FE">
                <w:t>9</w:t>
              </w:r>
            </w:ins>
          </w:p>
        </w:tc>
        <w:tc>
          <w:tcPr>
            <w:tcW w:w="3967" w:type="dxa"/>
            <w:tcBorders>
              <w:top w:val="single" w:sz="4" w:space="0" w:color="auto"/>
              <w:left w:val="single" w:sz="4" w:space="0" w:color="auto"/>
              <w:bottom w:val="single" w:sz="4" w:space="0" w:color="auto"/>
              <w:right w:val="single" w:sz="4" w:space="0" w:color="auto"/>
            </w:tcBorders>
            <w:hideMark/>
          </w:tcPr>
          <w:p w14:paraId="67AB1CFC" w14:textId="77777777" w:rsidR="006370FE" w:rsidRPr="001669FE" w:rsidRDefault="006370FE" w:rsidP="008949EF">
            <w:pPr>
              <w:pStyle w:val="TAL"/>
              <w:keepNext w:val="0"/>
              <w:keepLines w:val="0"/>
              <w:rPr>
                <w:ins w:id="8573" w:author="1602" w:date="2024-03-29T10:02:00Z"/>
              </w:rPr>
            </w:pPr>
            <w:ins w:id="8574" w:author="1602" w:date="2024-03-29T10:02:00Z">
              <w:r w:rsidRPr="001669FE">
                <w:t>SS adjusts the cell-specific reference signal level according to row "T2".</w:t>
              </w:r>
            </w:ins>
          </w:p>
        </w:tc>
        <w:tc>
          <w:tcPr>
            <w:tcW w:w="709" w:type="dxa"/>
            <w:tcBorders>
              <w:top w:val="single" w:sz="4" w:space="0" w:color="auto"/>
              <w:left w:val="single" w:sz="4" w:space="0" w:color="auto"/>
              <w:bottom w:val="single" w:sz="4" w:space="0" w:color="auto"/>
              <w:right w:val="single" w:sz="4" w:space="0" w:color="auto"/>
            </w:tcBorders>
            <w:hideMark/>
          </w:tcPr>
          <w:p w14:paraId="2A83E017" w14:textId="77777777" w:rsidR="006370FE" w:rsidRPr="001669FE" w:rsidRDefault="006370FE" w:rsidP="008949EF">
            <w:pPr>
              <w:pStyle w:val="TAC"/>
              <w:keepNext w:val="0"/>
              <w:keepLines w:val="0"/>
              <w:snapToGrid w:val="0"/>
              <w:rPr>
                <w:ins w:id="8575" w:author="1602" w:date="2024-03-29T10:02:00Z"/>
              </w:rPr>
            </w:pPr>
            <w:ins w:id="8576" w:author="1602" w:date="2024-03-29T10:02:00Z">
              <w:r w:rsidRPr="001669FE">
                <w:t>-</w:t>
              </w:r>
            </w:ins>
          </w:p>
        </w:tc>
        <w:tc>
          <w:tcPr>
            <w:tcW w:w="2976" w:type="dxa"/>
            <w:tcBorders>
              <w:top w:val="single" w:sz="4" w:space="0" w:color="auto"/>
              <w:left w:val="single" w:sz="4" w:space="0" w:color="auto"/>
              <w:bottom w:val="single" w:sz="4" w:space="0" w:color="auto"/>
              <w:right w:val="single" w:sz="4" w:space="0" w:color="auto"/>
            </w:tcBorders>
            <w:hideMark/>
          </w:tcPr>
          <w:p w14:paraId="2038A574" w14:textId="77777777" w:rsidR="006370FE" w:rsidRPr="001669FE" w:rsidRDefault="006370FE" w:rsidP="008949EF">
            <w:pPr>
              <w:pStyle w:val="TAL"/>
              <w:keepNext w:val="0"/>
              <w:keepLines w:val="0"/>
              <w:snapToGrid w:val="0"/>
              <w:rPr>
                <w:ins w:id="8577" w:author="1602" w:date="2024-03-29T10:02:00Z"/>
                <w:i/>
                <w:iCs/>
              </w:rPr>
            </w:pPr>
            <w:ins w:id="8578" w:author="1602" w:date="2024-03-29T10:02:00Z">
              <w:r w:rsidRPr="001669FE">
                <w:rPr>
                  <w:i/>
                  <w:iCs/>
                </w:rPr>
                <w:t>-</w:t>
              </w:r>
            </w:ins>
          </w:p>
        </w:tc>
        <w:tc>
          <w:tcPr>
            <w:tcW w:w="567" w:type="dxa"/>
            <w:tcBorders>
              <w:top w:val="single" w:sz="4" w:space="0" w:color="auto"/>
              <w:left w:val="single" w:sz="4" w:space="0" w:color="auto"/>
              <w:bottom w:val="single" w:sz="4" w:space="0" w:color="auto"/>
              <w:right w:val="single" w:sz="4" w:space="0" w:color="auto"/>
            </w:tcBorders>
            <w:hideMark/>
          </w:tcPr>
          <w:p w14:paraId="3830177A" w14:textId="77777777" w:rsidR="006370FE" w:rsidRPr="001669FE" w:rsidRDefault="006370FE" w:rsidP="008949EF">
            <w:pPr>
              <w:pStyle w:val="TAC"/>
              <w:keepNext w:val="0"/>
              <w:keepLines w:val="0"/>
              <w:snapToGrid w:val="0"/>
              <w:rPr>
                <w:ins w:id="8579" w:author="1602" w:date="2024-03-29T10:02:00Z"/>
              </w:rPr>
            </w:pPr>
            <w:ins w:id="8580" w:author="1602" w:date="2024-03-29T10:02:00Z">
              <w:r w:rsidRPr="001669FE">
                <w:t>-</w:t>
              </w:r>
            </w:ins>
          </w:p>
        </w:tc>
        <w:tc>
          <w:tcPr>
            <w:tcW w:w="1019" w:type="dxa"/>
            <w:tcBorders>
              <w:top w:val="single" w:sz="4" w:space="0" w:color="auto"/>
              <w:left w:val="single" w:sz="4" w:space="0" w:color="auto"/>
              <w:bottom w:val="single" w:sz="4" w:space="0" w:color="auto"/>
              <w:right w:val="single" w:sz="4" w:space="0" w:color="auto"/>
            </w:tcBorders>
            <w:hideMark/>
          </w:tcPr>
          <w:p w14:paraId="28016FF9" w14:textId="77777777" w:rsidR="006370FE" w:rsidRPr="001669FE" w:rsidRDefault="006370FE" w:rsidP="008949EF">
            <w:pPr>
              <w:pStyle w:val="TAC"/>
              <w:keepNext w:val="0"/>
              <w:keepLines w:val="0"/>
              <w:snapToGrid w:val="0"/>
              <w:rPr>
                <w:ins w:id="8581" w:author="1602" w:date="2024-03-29T10:02:00Z"/>
              </w:rPr>
            </w:pPr>
            <w:ins w:id="8582" w:author="1602" w:date="2024-03-29T10:02:00Z">
              <w:r w:rsidRPr="001669FE">
                <w:t>-</w:t>
              </w:r>
            </w:ins>
          </w:p>
        </w:tc>
      </w:tr>
      <w:tr w:rsidR="006370FE" w:rsidRPr="001669FE" w14:paraId="12F816CB" w14:textId="77777777" w:rsidTr="008949EF">
        <w:trPr>
          <w:ins w:id="8583" w:author="1602" w:date="2024-03-29T10:02:00Z"/>
        </w:trPr>
        <w:tc>
          <w:tcPr>
            <w:tcW w:w="647" w:type="dxa"/>
            <w:tcBorders>
              <w:top w:val="single" w:sz="4" w:space="0" w:color="auto"/>
              <w:left w:val="single" w:sz="4" w:space="0" w:color="auto"/>
              <w:bottom w:val="single" w:sz="4" w:space="0" w:color="auto"/>
              <w:right w:val="single" w:sz="4" w:space="0" w:color="auto"/>
            </w:tcBorders>
            <w:hideMark/>
          </w:tcPr>
          <w:p w14:paraId="36954A4F" w14:textId="77777777" w:rsidR="006370FE" w:rsidRPr="001669FE" w:rsidRDefault="006370FE" w:rsidP="008949EF">
            <w:pPr>
              <w:pStyle w:val="TAC"/>
              <w:keepNext w:val="0"/>
              <w:keepLines w:val="0"/>
              <w:snapToGrid w:val="0"/>
              <w:rPr>
                <w:ins w:id="8584" w:author="1602" w:date="2024-03-29T10:02:00Z"/>
              </w:rPr>
            </w:pPr>
            <w:ins w:id="8585" w:author="1602" w:date="2024-03-29T10:02:00Z">
              <w:r w:rsidRPr="001669FE">
                <w:t>10</w:t>
              </w:r>
            </w:ins>
          </w:p>
        </w:tc>
        <w:tc>
          <w:tcPr>
            <w:tcW w:w="3967" w:type="dxa"/>
            <w:tcBorders>
              <w:top w:val="single" w:sz="4" w:space="0" w:color="auto"/>
              <w:left w:val="single" w:sz="4" w:space="0" w:color="auto"/>
              <w:bottom w:val="single" w:sz="4" w:space="0" w:color="auto"/>
              <w:right w:val="single" w:sz="4" w:space="0" w:color="auto"/>
            </w:tcBorders>
            <w:hideMark/>
          </w:tcPr>
          <w:p w14:paraId="185091B7" w14:textId="77777777" w:rsidR="006370FE" w:rsidRPr="001669FE" w:rsidRDefault="006370FE" w:rsidP="008949EF">
            <w:pPr>
              <w:pStyle w:val="TAL"/>
              <w:keepNext w:val="0"/>
              <w:keepLines w:val="0"/>
              <w:rPr>
                <w:ins w:id="8586" w:author="1602" w:date="2024-03-29T10:02:00Z"/>
              </w:rPr>
            </w:pPr>
            <w:ins w:id="8587" w:author="1602" w:date="2024-03-29T10:02:00Z">
              <w:r w:rsidRPr="001669FE">
                <w:t>Check: Does the UE initiate a random access procedure by transmitting Preamble in NR Cell 6 within 5s?</w:t>
              </w:r>
            </w:ins>
          </w:p>
        </w:tc>
        <w:tc>
          <w:tcPr>
            <w:tcW w:w="709" w:type="dxa"/>
            <w:tcBorders>
              <w:top w:val="single" w:sz="4" w:space="0" w:color="auto"/>
              <w:left w:val="single" w:sz="4" w:space="0" w:color="auto"/>
              <w:bottom w:val="single" w:sz="4" w:space="0" w:color="auto"/>
              <w:right w:val="single" w:sz="4" w:space="0" w:color="auto"/>
            </w:tcBorders>
            <w:hideMark/>
          </w:tcPr>
          <w:p w14:paraId="65F2EB3A" w14:textId="77777777" w:rsidR="006370FE" w:rsidRPr="001669FE" w:rsidRDefault="006370FE" w:rsidP="008949EF">
            <w:pPr>
              <w:pStyle w:val="TAC"/>
              <w:keepNext w:val="0"/>
              <w:keepLines w:val="0"/>
              <w:snapToGrid w:val="0"/>
              <w:rPr>
                <w:ins w:id="8588" w:author="1602" w:date="2024-03-29T10:02:00Z"/>
              </w:rPr>
            </w:pPr>
            <w:ins w:id="8589" w:author="1602" w:date="2024-03-29T10:02:00Z">
              <w:r w:rsidRPr="001669FE">
                <w:t>--&gt;</w:t>
              </w:r>
            </w:ins>
          </w:p>
        </w:tc>
        <w:tc>
          <w:tcPr>
            <w:tcW w:w="2976" w:type="dxa"/>
            <w:tcBorders>
              <w:top w:val="single" w:sz="4" w:space="0" w:color="auto"/>
              <w:left w:val="single" w:sz="4" w:space="0" w:color="auto"/>
              <w:bottom w:val="single" w:sz="4" w:space="0" w:color="auto"/>
              <w:right w:val="single" w:sz="4" w:space="0" w:color="auto"/>
            </w:tcBorders>
            <w:hideMark/>
          </w:tcPr>
          <w:p w14:paraId="3336F06E" w14:textId="77777777" w:rsidR="006370FE" w:rsidRPr="001669FE" w:rsidRDefault="006370FE" w:rsidP="008949EF">
            <w:pPr>
              <w:pStyle w:val="TAL"/>
              <w:keepNext w:val="0"/>
              <w:keepLines w:val="0"/>
              <w:snapToGrid w:val="0"/>
              <w:rPr>
                <w:ins w:id="8590" w:author="1602" w:date="2024-03-29T10:02:00Z"/>
              </w:rPr>
            </w:pPr>
            <w:ins w:id="8591" w:author="1602" w:date="2024-03-29T10:02:00Z">
              <w:r w:rsidRPr="001669FE">
                <w:t>(PRACH Preamble)</w:t>
              </w:r>
            </w:ins>
          </w:p>
        </w:tc>
        <w:tc>
          <w:tcPr>
            <w:tcW w:w="567" w:type="dxa"/>
            <w:tcBorders>
              <w:top w:val="single" w:sz="4" w:space="0" w:color="auto"/>
              <w:left w:val="single" w:sz="4" w:space="0" w:color="auto"/>
              <w:bottom w:val="single" w:sz="4" w:space="0" w:color="auto"/>
              <w:right w:val="single" w:sz="4" w:space="0" w:color="auto"/>
            </w:tcBorders>
            <w:hideMark/>
          </w:tcPr>
          <w:p w14:paraId="5DB27610" w14:textId="77777777" w:rsidR="006370FE" w:rsidRPr="001669FE" w:rsidRDefault="006370FE" w:rsidP="008949EF">
            <w:pPr>
              <w:pStyle w:val="TAC"/>
              <w:keepNext w:val="0"/>
              <w:keepLines w:val="0"/>
              <w:snapToGrid w:val="0"/>
              <w:rPr>
                <w:ins w:id="8592" w:author="1602" w:date="2024-03-29T10:02:00Z"/>
              </w:rPr>
            </w:pPr>
            <w:ins w:id="8593" w:author="1602" w:date="2024-03-29T10:02:00Z">
              <w:r w:rsidRPr="001669FE">
                <w:t>3</w:t>
              </w:r>
            </w:ins>
          </w:p>
        </w:tc>
        <w:tc>
          <w:tcPr>
            <w:tcW w:w="1019" w:type="dxa"/>
            <w:tcBorders>
              <w:top w:val="single" w:sz="4" w:space="0" w:color="auto"/>
              <w:left w:val="single" w:sz="4" w:space="0" w:color="auto"/>
              <w:bottom w:val="single" w:sz="4" w:space="0" w:color="auto"/>
              <w:right w:val="single" w:sz="4" w:space="0" w:color="auto"/>
            </w:tcBorders>
            <w:hideMark/>
          </w:tcPr>
          <w:p w14:paraId="2268364E" w14:textId="77777777" w:rsidR="006370FE" w:rsidRPr="001669FE" w:rsidRDefault="006370FE" w:rsidP="008949EF">
            <w:pPr>
              <w:pStyle w:val="TAC"/>
              <w:keepNext w:val="0"/>
              <w:keepLines w:val="0"/>
              <w:snapToGrid w:val="0"/>
              <w:rPr>
                <w:ins w:id="8594" w:author="1602" w:date="2024-03-29T10:02:00Z"/>
              </w:rPr>
            </w:pPr>
            <w:ins w:id="8595" w:author="1602" w:date="2024-03-29T10:02:00Z">
              <w:r w:rsidRPr="001669FE">
                <w:t>F</w:t>
              </w:r>
            </w:ins>
          </w:p>
        </w:tc>
      </w:tr>
    </w:tbl>
    <w:p w14:paraId="528F3606" w14:textId="77777777" w:rsidR="006370FE" w:rsidRPr="001669FE" w:rsidRDefault="006370FE" w:rsidP="006370FE">
      <w:pPr>
        <w:rPr>
          <w:ins w:id="8596" w:author="1602" w:date="2024-03-29T10:02:00Z"/>
          <w:lang w:eastAsia="zh-CN"/>
        </w:rPr>
      </w:pPr>
    </w:p>
    <w:p w14:paraId="5B185A92" w14:textId="77777777" w:rsidR="006370FE" w:rsidRPr="001669FE" w:rsidRDefault="006370FE" w:rsidP="006370FE">
      <w:pPr>
        <w:pStyle w:val="H6"/>
        <w:rPr>
          <w:ins w:id="8597" w:author="1602" w:date="2024-03-29T10:02:00Z"/>
        </w:rPr>
      </w:pPr>
      <w:ins w:id="8598" w:author="1602" w:date="2024-03-29T10:02:00Z">
        <w:r w:rsidRPr="001669FE">
          <w:t>8.2.3.18.4.3.3</w:t>
        </w:r>
        <w:r w:rsidRPr="001669FE">
          <w:tab/>
          <w:t>Specific message contents</w:t>
        </w:r>
      </w:ins>
    </w:p>
    <w:p w14:paraId="50577D70" w14:textId="77777777" w:rsidR="006370FE" w:rsidRPr="001669FE" w:rsidRDefault="006370FE" w:rsidP="006370FE">
      <w:pPr>
        <w:pStyle w:val="TH"/>
        <w:rPr>
          <w:ins w:id="8599" w:author="1602" w:date="2024-03-29T10:02:00Z"/>
        </w:rPr>
      </w:pPr>
      <w:ins w:id="8600" w:author="1602" w:date="2024-03-29T10:02:00Z">
        <w:r w:rsidRPr="001669FE">
          <w:t xml:space="preserve">Table 8.2.3.18.4.3.3-1: </w:t>
        </w:r>
        <w:r w:rsidRPr="001669FE">
          <w:rPr>
            <w:i/>
          </w:rPr>
          <w:t xml:space="preserve">RRCConnectionReconfiguration </w:t>
        </w:r>
        <w:r w:rsidRPr="001669FE">
          <w:t>(step 1, Table 8.2.3.18.4.3.2-3)</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6370FE" w:rsidRPr="001669FE" w14:paraId="4983905F" w14:textId="77777777" w:rsidTr="008949EF">
        <w:trPr>
          <w:ins w:id="8601" w:author="1602" w:date="2024-03-29T10:02:00Z"/>
        </w:trPr>
        <w:tc>
          <w:tcPr>
            <w:tcW w:w="9750" w:type="dxa"/>
            <w:gridSpan w:val="4"/>
            <w:tcBorders>
              <w:top w:val="single" w:sz="4" w:space="0" w:color="auto"/>
              <w:left w:val="single" w:sz="4" w:space="0" w:color="auto"/>
              <w:bottom w:val="single" w:sz="4" w:space="0" w:color="auto"/>
              <w:right w:val="single" w:sz="4" w:space="0" w:color="auto"/>
            </w:tcBorders>
            <w:hideMark/>
          </w:tcPr>
          <w:p w14:paraId="477408D4" w14:textId="77777777" w:rsidR="006370FE" w:rsidRPr="001669FE" w:rsidRDefault="006370FE" w:rsidP="008949EF">
            <w:pPr>
              <w:pStyle w:val="TAL"/>
              <w:rPr>
                <w:ins w:id="8602" w:author="1602" w:date="2024-03-29T10:02:00Z"/>
              </w:rPr>
            </w:pPr>
            <w:ins w:id="8603" w:author="1602" w:date="2024-03-29T10:02:00Z">
              <w:r w:rsidRPr="001669FE">
                <w:t xml:space="preserve">Derivation Path: TS 36.508 [7], Table 4.6.1-8 with condition </w:t>
              </w:r>
              <w:r w:rsidRPr="001669FE">
                <w:rPr>
                  <w:lang w:eastAsia="zh-CN"/>
                </w:rPr>
                <w:t>Inter-SN CPC</w:t>
              </w:r>
            </w:ins>
          </w:p>
        </w:tc>
      </w:tr>
      <w:tr w:rsidR="006370FE" w:rsidRPr="001669FE" w14:paraId="31BDD2DF" w14:textId="77777777" w:rsidTr="008949EF">
        <w:trPr>
          <w:ins w:id="8604" w:author="1602" w:date="2024-03-29T10:02: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4660CE" w14:textId="77777777" w:rsidR="006370FE" w:rsidRPr="001669FE" w:rsidRDefault="006370FE" w:rsidP="008949EF">
            <w:pPr>
              <w:pStyle w:val="TAH"/>
              <w:rPr>
                <w:ins w:id="8605" w:author="1602" w:date="2024-03-29T10:02:00Z"/>
              </w:rPr>
            </w:pPr>
            <w:ins w:id="8606" w:author="1602" w:date="2024-03-29T10:02:00Z">
              <w:r w:rsidRPr="001669FE">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CA5F0" w14:textId="77777777" w:rsidR="006370FE" w:rsidRPr="001669FE" w:rsidRDefault="006370FE" w:rsidP="008949EF">
            <w:pPr>
              <w:pStyle w:val="TAH"/>
              <w:rPr>
                <w:ins w:id="8607" w:author="1602" w:date="2024-03-29T10:02:00Z"/>
              </w:rPr>
            </w:pPr>
            <w:ins w:id="8608" w:author="1602" w:date="2024-03-29T10:02:00Z">
              <w:r w:rsidRPr="001669FE">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6BFA2" w14:textId="77777777" w:rsidR="006370FE" w:rsidRPr="001669FE" w:rsidRDefault="006370FE" w:rsidP="008949EF">
            <w:pPr>
              <w:pStyle w:val="TAH"/>
              <w:rPr>
                <w:ins w:id="8609" w:author="1602" w:date="2024-03-29T10:02:00Z"/>
              </w:rPr>
            </w:pPr>
            <w:ins w:id="8610" w:author="1602" w:date="2024-03-29T10:02:00Z">
              <w:r w:rsidRPr="001669FE">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A25C5B" w14:textId="77777777" w:rsidR="006370FE" w:rsidRPr="001669FE" w:rsidRDefault="006370FE" w:rsidP="008949EF">
            <w:pPr>
              <w:pStyle w:val="TAH"/>
              <w:rPr>
                <w:ins w:id="8611" w:author="1602" w:date="2024-03-29T10:02:00Z"/>
              </w:rPr>
            </w:pPr>
            <w:ins w:id="8612" w:author="1602" w:date="2024-03-29T10:02:00Z">
              <w:r w:rsidRPr="001669FE">
                <w:t>Condition</w:t>
              </w:r>
            </w:ins>
          </w:p>
        </w:tc>
      </w:tr>
      <w:tr w:rsidR="006370FE" w:rsidRPr="001669FE" w14:paraId="6E18A370" w14:textId="77777777" w:rsidTr="008949EF">
        <w:trPr>
          <w:ins w:id="8613" w:author="1602" w:date="2024-03-29T10:02: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F773F" w14:textId="77777777" w:rsidR="006370FE" w:rsidRPr="001669FE" w:rsidRDefault="006370FE" w:rsidP="008949EF">
            <w:pPr>
              <w:pStyle w:val="TAL"/>
              <w:rPr>
                <w:ins w:id="8614" w:author="1602" w:date="2024-03-29T10:02:00Z"/>
              </w:rPr>
            </w:pPr>
            <w:ins w:id="8615" w:author="1602" w:date="2024-03-29T10:02:00Z">
              <w:r w:rsidRPr="001669FE">
                <w:t>RRCConnectionReconfiguration ::=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E9B9B" w14:textId="77777777" w:rsidR="006370FE" w:rsidRPr="001669FE" w:rsidRDefault="006370FE" w:rsidP="008949EF">
            <w:pPr>
              <w:pStyle w:val="TAL"/>
              <w:rPr>
                <w:ins w:id="8616"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45C7B" w14:textId="77777777" w:rsidR="006370FE" w:rsidRPr="001669FE" w:rsidRDefault="006370FE" w:rsidP="008949EF">
            <w:pPr>
              <w:pStyle w:val="TAL"/>
              <w:rPr>
                <w:ins w:id="8617"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CA5FD" w14:textId="77777777" w:rsidR="006370FE" w:rsidRPr="001669FE" w:rsidRDefault="006370FE" w:rsidP="008949EF">
            <w:pPr>
              <w:pStyle w:val="TAL"/>
              <w:rPr>
                <w:ins w:id="8618" w:author="1602" w:date="2024-03-29T10:02:00Z"/>
              </w:rPr>
            </w:pPr>
          </w:p>
        </w:tc>
      </w:tr>
      <w:tr w:rsidR="006370FE" w:rsidRPr="001669FE" w14:paraId="387E3B92" w14:textId="77777777" w:rsidTr="008949EF">
        <w:trPr>
          <w:ins w:id="8619" w:author="1602" w:date="2024-03-29T10:02: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42F94C" w14:textId="77777777" w:rsidR="006370FE" w:rsidRPr="001669FE" w:rsidRDefault="006370FE" w:rsidP="008949EF">
            <w:pPr>
              <w:pStyle w:val="TAL"/>
              <w:rPr>
                <w:ins w:id="8620" w:author="1602" w:date="2024-03-29T10:02:00Z"/>
              </w:rPr>
            </w:pPr>
            <w:ins w:id="8621" w:author="1602" w:date="2024-03-29T10:02:00Z">
              <w:r w:rsidRPr="001669FE">
                <w:t xml:space="preserve">  criticalExtensions CHOI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2AAF5" w14:textId="77777777" w:rsidR="006370FE" w:rsidRPr="001669FE" w:rsidRDefault="006370FE" w:rsidP="008949EF">
            <w:pPr>
              <w:pStyle w:val="TAL"/>
              <w:rPr>
                <w:ins w:id="8622"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54462" w14:textId="77777777" w:rsidR="006370FE" w:rsidRPr="001669FE" w:rsidRDefault="006370FE" w:rsidP="008949EF">
            <w:pPr>
              <w:pStyle w:val="TAL"/>
              <w:rPr>
                <w:ins w:id="8623"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D3319" w14:textId="77777777" w:rsidR="006370FE" w:rsidRPr="001669FE" w:rsidRDefault="006370FE" w:rsidP="008949EF">
            <w:pPr>
              <w:pStyle w:val="TAL"/>
              <w:rPr>
                <w:ins w:id="8624" w:author="1602" w:date="2024-03-29T10:02:00Z"/>
              </w:rPr>
            </w:pPr>
          </w:p>
        </w:tc>
      </w:tr>
      <w:tr w:rsidR="006370FE" w:rsidRPr="001669FE" w14:paraId="435F42F7" w14:textId="77777777" w:rsidTr="008949EF">
        <w:trPr>
          <w:ins w:id="8625" w:author="1602" w:date="2024-03-29T10:02: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022AF" w14:textId="77777777" w:rsidR="006370FE" w:rsidRPr="001669FE" w:rsidRDefault="006370FE" w:rsidP="008949EF">
            <w:pPr>
              <w:pStyle w:val="TAL"/>
              <w:rPr>
                <w:ins w:id="8626" w:author="1602" w:date="2024-03-29T10:02:00Z"/>
              </w:rPr>
            </w:pPr>
            <w:ins w:id="8627" w:author="1602" w:date="2024-03-29T10:02:00Z">
              <w:r w:rsidRPr="001669FE">
                <w:t xml:space="preserve">    c1 CHOICE{</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F7AD4" w14:textId="77777777" w:rsidR="006370FE" w:rsidRPr="001669FE" w:rsidRDefault="006370FE" w:rsidP="008949EF">
            <w:pPr>
              <w:pStyle w:val="TAL"/>
              <w:rPr>
                <w:ins w:id="8628"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7D608" w14:textId="77777777" w:rsidR="006370FE" w:rsidRPr="001669FE" w:rsidRDefault="006370FE" w:rsidP="008949EF">
            <w:pPr>
              <w:pStyle w:val="TAL"/>
              <w:rPr>
                <w:ins w:id="8629"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AC188" w14:textId="77777777" w:rsidR="006370FE" w:rsidRPr="001669FE" w:rsidRDefault="006370FE" w:rsidP="008949EF">
            <w:pPr>
              <w:pStyle w:val="TAL"/>
              <w:rPr>
                <w:ins w:id="8630" w:author="1602" w:date="2024-03-29T10:02:00Z"/>
              </w:rPr>
            </w:pPr>
          </w:p>
        </w:tc>
      </w:tr>
      <w:tr w:rsidR="006370FE" w:rsidRPr="001669FE" w14:paraId="69CEB1E6" w14:textId="77777777" w:rsidTr="008949EF">
        <w:trPr>
          <w:ins w:id="8631" w:author="1602" w:date="2024-03-29T10:02: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8DF4A" w14:textId="77777777" w:rsidR="006370FE" w:rsidRPr="001669FE" w:rsidRDefault="006370FE" w:rsidP="008949EF">
            <w:pPr>
              <w:pStyle w:val="TAL"/>
              <w:rPr>
                <w:ins w:id="8632" w:author="1602" w:date="2024-03-29T10:02:00Z"/>
              </w:rPr>
            </w:pPr>
            <w:ins w:id="8633" w:author="1602" w:date="2024-03-29T10:02:00Z">
              <w:r w:rsidRPr="001669FE">
                <w:t xml:space="preserve">      rrcConnectionReconfiguration-r8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AE064" w14:textId="77777777" w:rsidR="006370FE" w:rsidRPr="001669FE" w:rsidRDefault="006370FE" w:rsidP="008949EF">
            <w:pPr>
              <w:pStyle w:val="TAL"/>
              <w:rPr>
                <w:ins w:id="8634"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F333F" w14:textId="77777777" w:rsidR="006370FE" w:rsidRPr="001669FE" w:rsidRDefault="006370FE" w:rsidP="008949EF">
            <w:pPr>
              <w:pStyle w:val="TAL"/>
              <w:rPr>
                <w:ins w:id="8635"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DC656" w14:textId="77777777" w:rsidR="006370FE" w:rsidRPr="001669FE" w:rsidRDefault="006370FE" w:rsidP="008949EF">
            <w:pPr>
              <w:pStyle w:val="TAL"/>
              <w:rPr>
                <w:ins w:id="8636" w:author="1602" w:date="2024-03-29T10:02:00Z"/>
              </w:rPr>
            </w:pPr>
          </w:p>
        </w:tc>
      </w:tr>
      <w:tr w:rsidR="006370FE" w:rsidRPr="001669FE" w14:paraId="70F38BEE" w14:textId="77777777" w:rsidTr="008949EF">
        <w:trPr>
          <w:ins w:id="8637" w:author="1602" w:date="2024-03-29T10:02: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BAA88" w14:textId="77777777" w:rsidR="006370FE" w:rsidRPr="001669FE" w:rsidRDefault="006370FE" w:rsidP="008949EF">
            <w:pPr>
              <w:pStyle w:val="TAL"/>
              <w:rPr>
                <w:ins w:id="8638" w:author="1602" w:date="2024-03-29T10:02:00Z"/>
              </w:rPr>
            </w:pPr>
            <w:ins w:id="8639" w:author="1602" w:date="2024-03-29T10:02:00Z">
              <w:r w:rsidRPr="001669FE">
                <w:t xml:space="preserve">        measConfig</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A056A" w14:textId="77777777" w:rsidR="006370FE" w:rsidRPr="001669FE" w:rsidRDefault="006370FE" w:rsidP="008949EF">
            <w:pPr>
              <w:pStyle w:val="TAL"/>
              <w:rPr>
                <w:ins w:id="8640" w:author="1602" w:date="2024-03-29T10:02:00Z"/>
              </w:rPr>
            </w:pPr>
            <w:ins w:id="8641" w:author="1602" w:date="2024-03-29T10:02:00Z">
              <w:r w:rsidRPr="001669FE">
                <w:t>MeasConfig</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E7D77" w14:textId="77777777" w:rsidR="006370FE" w:rsidRPr="001669FE" w:rsidRDefault="006370FE" w:rsidP="008949EF">
            <w:pPr>
              <w:pStyle w:val="TAL"/>
              <w:rPr>
                <w:ins w:id="8642" w:author="1602" w:date="2024-03-29T10:02:00Z"/>
              </w:rPr>
            </w:pPr>
            <w:ins w:id="8643" w:author="1602" w:date="2024-03-29T10:02:00Z">
              <w:r w:rsidRPr="001669FE">
                <w:t>Table 8.2.3.18.4.3.3-2</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FFC6B" w14:textId="77777777" w:rsidR="006370FE" w:rsidRPr="001669FE" w:rsidRDefault="006370FE" w:rsidP="008949EF">
            <w:pPr>
              <w:pStyle w:val="TAL"/>
              <w:rPr>
                <w:ins w:id="8644" w:author="1602" w:date="2024-03-29T10:02:00Z"/>
              </w:rPr>
            </w:pPr>
          </w:p>
        </w:tc>
      </w:tr>
      <w:tr w:rsidR="006370FE" w:rsidRPr="001669FE" w14:paraId="75850901" w14:textId="77777777" w:rsidTr="008949EF">
        <w:trPr>
          <w:ins w:id="8645" w:author="1602" w:date="2024-03-29T10:02: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C1B5A" w14:textId="77777777" w:rsidR="006370FE" w:rsidRPr="001669FE" w:rsidRDefault="006370FE" w:rsidP="008949EF">
            <w:pPr>
              <w:pStyle w:val="TAL"/>
              <w:rPr>
                <w:ins w:id="8646" w:author="1602" w:date="2024-03-29T10:02:00Z"/>
              </w:rPr>
            </w:pPr>
            <w:ins w:id="8647" w:author="1602" w:date="2024-03-29T10:02:00Z">
              <w:r w:rsidRPr="001669FE">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22921" w14:textId="77777777" w:rsidR="006370FE" w:rsidRPr="001669FE" w:rsidRDefault="006370FE" w:rsidP="008949EF">
            <w:pPr>
              <w:pStyle w:val="TAL"/>
              <w:rPr>
                <w:ins w:id="8648"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0C43D" w14:textId="77777777" w:rsidR="006370FE" w:rsidRPr="001669FE" w:rsidRDefault="006370FE" w:rsidP="008949EF">
            <w:pPr>
              <w:pStyle w:val="TAL"/>
              <w:rPr>
                <w:ins w:id="8649"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50532" w14:textId="77777777" w:rsidR="006370FE" w:rsidRPr="001669FE" w:rsidRDefault="006370FE" w:rsidP="008949EF">
            <w:pPr>
              <w:pStyle w:val="TAL"/>
              <w:rPr>
                <w:ins w:id="8650" w:author="1602" w:date="2024-03-29T10:02:00Z"/>
              </w:rPr>
            </w:pPr>
          </w:p>
        </w:tc>
      </w:tr>
      <w:tr w:rsidR="006370FE" w:rsidRPr="001669FE" w14:paraId="54285E15" w14:textId="77777777" w:rsidTr="008949EF">
        <w:trPr>
          <w:ins w:id="8651" w:author="1602" w:date="2024-03-29T10:02: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77443" w14:textId="77777777" w:rsidR="006370FE" w:rsidRPr="001669FE" w:rsidRDefault="006370FE" w:rsidP="008949EF">
            <w:pPr>
              <w:pStyle w:val="TAL"/>
              <w:rPr>
                <w:ins w:id="8652" w:author="1602" w:date="2024-03-29T10:02:00Z"/>
              </w:rPr>
            </w:pPr>
            <w:ins w:id="8653" w:author="1602" w:date="2024-03-29T10:02:00Z">
              <w:r w:rsidRPr="001669FE">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F3DC6C" w14:textId="77777777" w:rsidR="006370FE" w:rsidRPr="001669FE" w:rsidRDefault="006370FE" w:rsidP="008949EF">
            <w:pPr>
              <w:pStyle w:val="TAL"/>
              <w:rPr>
                <w:ins w:id="8654"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BE9EA" w14:textId="77777777" w:rsidR="006370FE" w:rsidRPr="001669FE" w:rsidRDefault="006370FE" w:rsidP="008949EF">
            <w:pPr>
              <w:pStyle w:val="TAL"/>
              <w:rPr>
                <w:ins w:id="8655"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95ED8" w14:textId="77777777" w:rsidR="006370FE" w:rsidRPr="001669FE" w:rsidRDefault="006370FE" w:rsidP="008949EF">
            <w:pPr>
              <w:pStyle w:val="TAL"/>
              <w:rPr>
                <w:ins w:id="8656" w:author="1602" w:date="2024-03-29T10:02:00Z"/>
              </w:rPr>
            </w:pPr>
          </w:p>
        </w:tc>
      </w:tr>
      <w:tr w:rsidR="006370FE" w:rsidRPr="001669FE" w14:paraId="319D36E1" w14:textId="77777777" w:rsidTr="008949EF">
        <w:trPr>
          <w:ins w:id="8657" w:author="1602" w:date="2024-03-29T10:02: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E3A3A" w14:textId="77777777" w:rsidR="006370FE" w:rsidRPr="001669FE" w:rsidRDefault="006370FE" w:rsidP="008949EF">
            <w:pPr>
              <w:pStyle w:val="TAL"/>
              <w:rPr>
                <w:ins w:id="8658" w:author="1602" w:date="2024-03-29T10:02:00Z"/>
              </w:rPr>
            </w:pPr>
            <w:ins w:id="8659" w:author="1602" w:date="2024-03-29T10:02:00Z">
              <w:r w:rsidRPr="001669FE">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C7A71" w14:textId="77777777" w:rsidR="006370FE" w:rsidRPr="001669FE" w:rsidRDefault="006370FE" w:rsidP="008949EF">
            <w:pPr>
              <w:pStyle w:val="TAL"/>
              <w:rPr>
                <w:ins w:id="8660"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223CE" w14:textId="77777777" w:rsidR="006370FE" w:rsidRPr="001669FE" w:rsidRDefault="006370FE" w:rsidP="008949EF">
            <w:pPr>
              <w:pStyle w:val="TAL"/>
              <w:rPr>
                <w:ins w:id="8661"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47F1C" w14:textId="77777777" w:rsidR="006370FE" w:rsidRPr="001669FE" w:rsidRDefault="006370FE" w:rsidP="008949EF">
            <w:pPr>
              <w:pStyle w:val="TAL"/>
              <w:rPr>
                <w:ins w:id="8662" w:author="1602" w:date="2024-03-29T10:02:00Z"/>
              </w:rPr>
            </w:pPr>
          </w:p>
        </w:tc>
      </w:tr>
      <w:tr w:rsidR="006370FE" w:rsidRPr="001669FE" w14:paraId="7FEEF3BC" w14:textId="77777777" w:rsidTr="008949EF">
        <w:trPr>
          <w:ins w:id="8663"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74F2A2E" w14:textId="77777777" w:rsidR="006370FE" w:rsidRPr="001669FE" w:rsidRDefault="006370FE" w:rsidP="008949EF">
            <w:pPr>
              <w:pStyle w:val="TAL"/>
              <w:rPr>
                <w:ins w:id="8664" w:author="1602" w:date="2024-03-29T10:02:00Z"/>
              </w:rPr>
            </w:pPr>
            <w:ins w:id="8665" w:author="1602" w:date="2024-03-29T10:02:00Z">
              <w:r w:rsidRPr="001669FE">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21BC0" w14:textId="77777777" w:rsidR="006370FE" w:rsidRPr="001669FE" w:rsidRDefault="006370FE" w:rsidP="008949EF">
            <w:pPr>
              <w:pStyle w:val="TAL"/>
              <w:rPr>
                <w:ins w:id="8666"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F6419" w14:textId="77777777" w:rsidR="006370FE" w:rsidRPr="001669FE" w:rsidRDefault="006370FE" w:rsidP="008949EF">
            <w:pPr>
              <w:pStyle w:val="TAL"/>
              <w:rPr>
                <w:ins w:id="8667"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FFAA2" w14:textId="77777777" w:rsidR="006370FE" w:rsidRPr="001669FE" w:rsidRDefault="006370FE" w:rsidP="008949EF">
            <w:pPr>
              <w:pStyle w:val="TAL"/>
              <w:rPr>
                <w:ins w:id="8668" w:author="1602" w:date="2024-03-29T10:02:00Z"/>
              </w:rPr>
            </w:pPr>
          </w:p>
        </w:tc>
      </w:tr>
      <w:tr w:rsidR="006370FE" w:rsidRPr="001669FE" w14:paraId="22B2478F" w14:textId="77777777" w:rsidTr="008949EF">
        <w:trPr>
          <w:ins w:id="8669"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D09802A" w14:textId="77777777" w:rsidR="006370FE" w:rsidRPr="001669FE" w:rsidRDefault="006370FE" w:rsidP="008949EF">
            <w:pPr>
              <w:pStyle w:val="TAL"/>
              <w:rPr>
                <w:ins w:id="8670" w:author="1602" w:date="2024-03-29T10:02:00Z"/>
              </w:rPr>
            </w:pPr>
            <w:ins w:id="8671" w:author="1602" w:date="2024-03-29T10:02:00Z">
              <w:r w:rsidRPr="001669FE">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69151" w14:textId="77777777" w:rsidR="006370FE" w:rsidRPr="001669FE" w:rsidRDefault="006370FE" w:rsidP="008949EF">
            <w:pPr>
              <w:pStyle w:val="TAL"/>
              <w:rPr>
                <w:ins w:id="8672"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1A3E6" w14:textId="77777777" w:rsidR="006370FE" w:rsidRPr="001669FE" w:rsidRDefault="006370FE" w:rsidP="008949EF">
            <w:pPr>
              <w:pStyle w:val="TAL"/>
              <w:rPr>
                <w:ins w:id="8673"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96F5E" w14:textId="77777777" w:rsidR="006370FE" w:rsidRPr="001669FE" w:rsidRDefault="006370FE" w:rsidP="008949EF">
            <w:pPr>
              <w:pStyle w:val="TAL"/>
              <w:rPr>
                <w:ins w:id="8674" w:author="1602" w:date="2024-03-29T10:02:00Z"/>
              </w:rPr>
            </w:pPr>
          </w:p>
        </w:tc>
      </w:tr>
      <w:tr w:rsidR="006370FE" w:rsidRPr="001669FE" w14:paraId="6AE9B685" w14:textId="77777777" w:rsidTr="008949EF">
        <w:trPr>
          <w:ins w:id="8675"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C700DB2" w14:textId="77777777" w:rsidR="006370FE" w:rsidRPr="001669FE" w:rsidRDefault="006370FE" w:rsidP="008949EF">
            <w:pPr>
              <w:pStyle w:val="TAL"/>
              <w:rPr>
                <w:ins w:id="8676" w:author="1602" w:date="2024-03-29T10:02:00Z"/>
              </w:rPr>
            </w:pPr>
            <w:ins w:id="8677" w:author="1602" w:date="2024-03-29T10:02:00Z">
              <w:r w:rsidRPr="001669FE">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A29D9" w14:textId="77777777" w:rsidR="006370FE" w:rsidRPr="001669FE" w:rsidRDefault="006370FE" w:rsidP="008949EF">
            <w:pPr>
              <w:pStyle w:val="TAL"/>
              <w:rPr>
                <w:ins w:id="8678"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44EEA" w14:textId="77777777" w:rsidR="006370FE" w:rsidRPr="001669FE" w:rsidRDefault="006370FE" w:rsidP="008949EF">
            <w:pPr>
              <w:pStyle w:val="TAL"/>
              <w:rPr>
                <w:ins w:id="8679"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41BC2" w14:textId="77777777" w:rsidR="006370FE" w:rsidRPr="001669FE" w:rsidRDefault="006370FE" w:rsidP="008949EF">
            <w:pPr>
              <w:pStyle w:val="TAL"/>
              <w:rPr>
                <w:ins w:id="8680" w:author="1602" w:date="2024-03-29T10:02:00Z"/>
              </w:rPr>
            </w:pPr>
          </w:p>
        </w:tc>
      </w:tr>
      <w:tr w:rsidR="006370FE" w:rsidRPr="001669FE" w14:paraId="4C63C163" w14:textId="77777777" w:rsidTr="008949EF">
        <w:trPr>
          <w:ins w:id="8681"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30BEC60" w14:textId="77777777" w:rsidR="006370FE" w:rsidRPr="001669FE" w:rsidRDefault="006370FE" w:rsidP="008949EF">
            <w:pPr>
              <w:pStyle w:val="TAL"/>
              <w:rPr>
                <w:ins w:id="8682" w:author="1602" w:date="2024-03-29T10:02:00Z"/>
              </w:rPr>
            </w:pPr>
            <w:ins w:id="8683" w:author="1602" w:date="2024-03-29T10:02:00Z">
              <w:r w:rsidRPr="001669FE">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7F39F" w14:textId="77777777" w:rsidR="006370FE" w:rsidRPr="001669FE" w:rsidRDefault="006370FE" w:rsidP="008949EF">
            <w:pPr>
              <w:pStyle w:val="TAL"/>
              <w:rPr>
                <w:ins w:id="8684"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C9DEF2" w14:textId="77777777" w:rsidR="006370FE" w:rsidRPr="001669FE" w:rsidRDefault="006370FE" w:rsidP="008949EF">
            <w:pPr>
              <w:pStyle w:val="TAL"/>
              <w:rPr>
                <w:ins w:id="8685"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ACEFE" w14:textId="77777777" w:rsidR="006370FE" w:rsidRPr="001669FE" w:rsidRDefault="006370FE" w:rsidP="008949EF">
            <w:pPr>
              <w:pStyle w:val="TAL"/>
              <w:rPr>
                <w:ins w:id="8686" w:author="1602" w:date="2024-03-29T10:02:00Z"/>
              </w:rPr>
            </w:pPr>
          </w:p>
        </w:tc>
      </w:tr>
      <w:tr w:rsidR="006370FE" w:rsidRPr="001669FE" w14:paraId="164A8D44" w14:textId="77777777" w:rsidTr="008949EF">
        <w:trPr>
          <w:ins w:id="8687"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29FEC803" w14:textId="77777777" w:rsidR="006370FE" w:rsidRPr="001669FE" w:rsidRDefault="006370FE" w:rsidP="008949EF">
            <w:pPr>
              <w:pStyle w:val="TAL"/>
              <w:rPr>
                <w:ins w:id="8688" w:author="1602" w:date="2024-03-29T10:02:00Z"/>
              </w:rPr>
            </w:pPr>
            <w:ins w:id="8689" w:author="1602" w:date="2024-03-29T10:02:00Z">
              <w:r w:rsidRPr="001669FE">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BD4C9" w14:textId="77777777" w:rsidR="006370FE" w:rsidRPr="001669FE" w:rsidRDefault="006370FE" w:rsidP="008949EF">
            <w:pPr>
              <w:pStyle w:val="TAL"/>
              <w:rPr>
                <w:ins w:id="8690"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F79D" w14:textId="77777777" w:rsidR="006370FE" w:rsidRPr="001669FE" w:rsidRDefault="006370FE" w:rsidP="008949EF">
            <w:pPr>
              <w:pStyle w:val="TAL"/>
              <w:rPr>
                <w:ins w:id="8691"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E1EA5" w14:textId="77777777" w:rsidR="006370FE" w:rsidRPr="001669FE" w:rsidRDefault="006370FE" w:rsidP="008949EF">
            <w:pPr>
              <w:pStyle w:val="TAL"/>
              <w:rPr>
                <w:ins w:id="8692" w:author="1602" w:date="2024-03-29T10:02:00Z"/>
              </w:rPr>
            </w:pPr>
          </w:p>
        </w:tc>
      </w:tr>
      <w:tr w:rsidR="006370FE" w:rsidRPr="001669FE" w14:paraId="478986D6" w14:textId="77777777" w:rsidTr="008949EF">
        <w:trPr>
          <w:ins w:id="8693"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451A1DB4" w14:textId="77777777" w:rsidR="006370FE" w:rsidRPr="001669FE" w:rsidRDefault="006370FE" w:rsidP="008949EF">
            <w:pPr>
              <w:pStyle w:val="TAL"/>
              <w:rPr>
                <w:ins w:id="8694" w:author="1602" w:date="2024-03-29T10:02:00Z"/>
              </w:rPr>
            </w:pPr>
            <w:ins w:id="8695" w:author="1602" w:date="2024-03-29T10:02:00Z">
              <w:r w:rsidRPr="001669FE">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25E7B" w14:textId="77777777" w:rsidR="006370FE" w:rsidRPr="001669FE" w:rsidRDefault="006370FE" w:rsidP="008949EF">
            <w:pPr>
              <w:pStyle w:val="TAL"/>
              <w:rPr>
                <w:ins w:id="8696"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F513B" w14:textId="77777777" w:rsidR="006370FE" w:rsidRPr="001669FE" w:rsidRDefault="006370FE" w:rsidP="008949EF">
            <w:pPr>
              <w:pStyle w:val="TAL"/>
              <w:rPr>
                <w:ins w:id="8697"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EEEB" w14:textId="77777777" w:rsidR="006370FE" w:rsidRPr="001669FE" w:rsidRDefault="006370FE" w:rsidP="008949EF">
            <w:pPr>
              <w:pStyle w:val="TAL"/>
              <w:rPr>
                <w:ins w:id="8698" w:author="1602" w:date="2024-03-29T10:02:00Z"/>
              </w:rPr>
            </w:pPr>
          </w:p>
        </w:tc>
      </w:tr>
      <w:tr w:rsidR="006370FE" w:rsidRPr="001669FE" w14:paraId="4D20F3C3" w14:textId="77777777" w:rsidTr="008949EF">
        <w:trPr>
          <w:ins w:id="8699"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020694F1" w14:textId="77777777" w:rsidR="006370FE" w:rsidRPr="001669FE" w:rsidRDefault="006370FE" w:rsidP="008949EF">
            <w:pPr>
              <w:pStyle w:val="TAL"/>
              <w:rPr>
                <w:ins w:id="8700" w:author="1602" w:date="2024-03-29T10:02:00Z"/>
              </w:rPr>
            </w:pPr>
            <w:ins w:id="8701" w:author="1602" w:date="2024-03-29T10:02:00Z">
              <w:r w:rsidRPr="001669FE">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C82D1" w14:textId="77777777" w:rsidR="006370FE" w:rsidRPr="001669FE" w:rsidRDefault="006370FE" w:rsidP="008949EF">
            <w:pPr>
              <w:pStyle w:val="TAL"/>
              <w:rPr>
                <w:ins w:id="8702"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37EA5" w14:textId="77777777" w:rsidR="006370FE" w:rsidRPr="001669FE" w:rsidRDefault="006370FE" w:rsidP="008949EF">
            <w:pPr>
              <w:pStyle w:val="TAL"/>
              <w:rPr>
                <w:ins w:id="8703"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E4DF1" w14:textId="77777777" w:rsidR="006370FE" w:rsidRPr="001669FE" w:rsidRDefault="006370FE" w:rsidP="008949EF">
            <w:pPr>
              <w:pStyle w:val="TAL"/>
              <w:rPr>
                <w:ins w:id="8704" w:author="1602" w:date="2024-03-29T10:02:00Z"/>
              </w:rPr>
            </w:pPr>
          </w:p>
        </w:tc>
      </w:tr>
      <w:tr w:rsidR="006370FE" w:rsidRPr="001669FE" w14:paraId="7755B45F" w14:textId="77777777" w:rsidTr="008949EF">
        <w:trPr>
          <w:ins w:id="8705"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0434582F" w14:textId="77777777" w:rsidR="006370FE" w:rsidRPr="001669FE" w:rsidRDefault="006370FE" w:rsidP="008949EF">
            <w:pPr>
              <w:pStyle w:val="TAL"/>
              <w:rPr>
                <w:ins w:id="8706" w:author="1602" w:date="2024-03-29T10:02:00Z"/>
              </w:rPr>
            </w:pPr>
            <w:ins w:id="8707" w:author="1602" w:date="2024-03-29T10:02:00Z">
              <w:r w:rsidRPr="001669FE">
                <w:rPr>
                  <w:lang w:eastAsia="zh-CN"/>
                </w:rPr>
                <w:t xml:space="preserve">                            conditionalReconfiguration-r16</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7BC78" w14:textId="77777777" w:rsidR="006370FE" w:rsidRPr="001669FE" w:rsidRDefault="006370FE" w:rsidP="008949EF">
            <w:pPr>
              <w:pStyle w:val="TAL"/>
              <w:rPr>
                <w:ins w:id="8708" w:author="1602" w:date="2024-03-29T10:02:00Z"/>
              </w:rPr>
            </w:pPr>
            <w:ins w:id="8709" w:author="1602" w:date="2024-03-29T10:02:00Z">
              <w:r w:rsidRPr="001669FE">
                <w:t>ConditionalReconfiguration</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626AD" w14:textId="77777777" w:rsidR="006370FE" w:rsidRPr="001669FE" w:rsidRDefault="006370FE" w:rsidP="008949EF">
            <w:pPr>
              <w:pStyle w:val="TAL"/>
              <w:rPr>
                <w:ins w:id="8710" w:author="1602" w:date="2024-03-29T10:02:00Z"/>
              </w:rPr>
            </w:pPr>
            <w:ins w:id="8711" w:author="1602" w:date="2024-03-29T10:02:00Z">
              <w:r w:rsidRPr="001669FE">
                <w:t>Table 8.2.3.18.4.3.3-5</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6A7F2" w14:textId="77777777" w:rsidR="006370FE" w:rsidRPr="001669FE" w:rsidRDefault="006370FE" w:rsidP="008949EF">
            <w:pPr>
              <w:pStyle w:val="TAL"/>
              <w:rPr>
                <w:ins w:id="8712" w:author="1602" w:date="2024-03-29T10:02:00Z"/>
              </w:rPr>
            </w:pPr>
          </w:p>
        </w:tc>
      </w:tr>
      <w:tr w:rsidR="006370FE" w:rsidRPr="001669FE" w14:paraId="65541588" w14:textId="77777777" w:rsidTr="008949EF">
        <w:trPr>
          <w:ins w:id="8713"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2DF588F7" w14:textId="77777777" w:rsidR="006370FE" w:rsidRPr="001669FE" w:rsidRDefault="006370FE" w:rsidP="008949EF">
            <w:pPr>
              <w:pStyle w:val="TAL"/>
              <w:rPr>
                <w:ins w:id="8714" w:author="1602" w:date="2024-03-29T10:02:00Z"/>
                <w:lang w:eastAsia="zh-CN"/>
              </w:rPr>
            </w:pPr>
            <w:ins w:id="8715"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4274C" w14:textId="77777777" w:rsidR="006370FE" w:rsidRPr="001669FE" w:rsidRDefault="006370FE" w:rsidP="008949EF">
            <w:pPr>
              <w:pStyle w:val="TAL"/>
              <w:rPr>
                <w:ins w:id="8716"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477F6" w14:textId="77777777" w:rsidR="006370FE" w:rsidRPr="001669FE" w:rsidRDefault="006370FE" w:rsidP="008949EF">
            <w:pPr>
              <w:pStyle w:val="TAL"/>
              <w:rPr>
                <w:ins w:id="8717"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ADAAD" w14:textId="77777777" w:rsidR="006370FE" w:rsidRPr="001669FE" w:rsidRDefault="006370FE" w:rsidP="008949EF">
            <w:pPr>
              <w:pStyle w:val="TAL"/>
              <w:rPr>
                <w:ins w:id="8718" w:author="1602" w:date="2024-03-29T10:02:00Z"/>
              </w:rPr>
            </w:pPr>
          </w:p>
        </w:tc>
      </w:tr>
      <w:tr w:rsidR="006370FE" w:rsidRPr="001669FE" w14:paraId="70250EEB" w14:textId="77777777" w:rsidTr="008949EF">
        <w:trPr>
          <w:ins w:id="8719"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65CAF7D1" w14:textId="77777777" w:rsidR="006370FE" w:rsidRPr="001669FE" w:rsidRDefault="006370FE" w:rsidP="008949EF">
            <w:pPr>
              <w:pStyle w:val="TAL"/>
              <w:rPr>
                <w:ins w:id="8720" w:author="1602" w:date="2024-03-29T10:02:00Z"/>
                <w:lang w:eastAsia="zh-CN"/>
              </w:rPr>
            </w:pPr>
            <w:ins w:id="8721"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1FEF8" w14:textId="77777777" w:rsidR="006370FE" w:rsidRPr="001669FE" w:rsidRDefault="006370FE" w:rsidP="008949EF">
            <w:pPr>
              <w:pStyle w:val="TAL"/>
              <w:rPr>
                <w:ins w:id="8722"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F351B" w14:textId="77777777" w:rsidR="006370FE" w:rsidRPr="001669FE" w:rsidRDefault="006370FE" w:rsidP="008949EF">
            <w:pPr>
              <w:pStyle w:val="TAL"/>
              <w:rPr>
                <w:ins w:id="8723"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50B74" w14:textId="77777777" w:rsidR="006370FE" w:rsidRPr="001669FE" w:rsidRDefault="006370FE" w:rsidP="008949EF">
            <w:pPr>
              <w:pStyle w:val="TAL"/>
              <w:rPr>
                <w:ins w:id="8724" w:author="1602" w:date="2024-03-29T10:02:00Z"/>
              </w:rPr>
            </w:pPr>
          </w:p>
        </w:tc>
      </w:tr>
      <w:tr w:rsidR="006370FE" w:rsidRPr="001669FE" w14:paraId="147A968A" w14:textId="77777777" w:rsidTr="008949EF">
        <w:trPr>
          <w:ins w:id="8725"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58BA4CE6" w14:textId="77777777" w:rsidR="006370FE" w:rsidRPr="001669FE" w:rsidRDefault="006370FE" w:rsidP="008949EF">
            <w:pPr>
              <w:pStyle w:val="TAL"/>
              <w:rPr>
                <w:ins w:id="8726" w:author="1602" w:date="2024-03-29T10:02:00Z"/>
                <w:lang w:eastAsia="zh-CN"/>
              </w:rPr>
            </w:pPr>
            <w:ins w:id="8727"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4F362" w14:textId="77777777" w:rsidR="006370FE" w:rsidRPr="001669FE" w:rsidRDefault="006370FE" w:rsidP="008949EF">
            <w:pPr>
              <w:pStyle w:val="TAL"/>
              <w:rPr>
                <w:ins w:id="8728"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A0304" w14:textId="77777777" w:rsidR="006370FE" w:rsidRPr="001669FE" w:rsidRDefault="006370FE" w:rsidP="008949EF">
            <w:pPr>
              <w:pStyle w:val="TAL"/>
              <w:rPr>
                <w:ins w:id="8729"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9994" w14:textId="77777777" w:rsidR="006370FE" w:rsidRPr="001669FE" w:rsidRDefault="006370FE" w:rsidP="008949EF">
            <w:pPr>
              <w:pStyle w:val="TAL"/>
              <w:rPr>
                <w:ins w:id="8730" w:author="1602" w:date="2024-03-29T10:02:00Z"/>
              </w:rPr>
            </w:pPr>
          </w:p>
        </w:tc>
      </w:tr>
      <w:tr w:rsidR="006370FE" w:rsidRPr="001669FE" w14:paraId="41DF9914" w14:textId="77777777" w:rsidTr="008949EF">
        <w:trPr>
          <w:ins w:id="8731"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3DEDE275" w14:textId="77777777" w:rsidR="006370FE" w:rsidRPr="001669FE" w:rsidRDefault="006370FE" w:rsidP="008949EF">
            <w:pPr>
              <w:pStyle w:val="TAL"/>
              <w:rPr>
                <w:ins w:id="8732" w:author="1602" w:date="2024-03-29T10:02:00Z"/>
                <w:lang w:eastAsia="zh-CN"/>
              </w:rPr>
            </w:pPr>
            <w:ins w:id="8733"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5706D" w14:textId="77777777" w:rsidR="006370FE" w:rsidRPr="001669FE" w:rsidRDefault="006370FE" w:rsidP="008949EF">
            <w:pPr>
              <w:pStyle w:val="TAL"/>
              <w:rPr>
                <w:ins w:id="8734"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70234" w14:textId="77777777" w:rsidR="006370FE" w:rsidRPr="001669FE" w:rsidRDefault="006370FE" w:rsidP="008949EF">
            <w:pPr>
              <w:pStyle w:val="TAL"/>
              <w:rPr>
                <w:ins w:id="8735"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C6159" w14:textId="77777777" w:rsidR="006370FE" w:rsidRPr="001669FE" w:rsidRDefault="006370FE" w:rsidP="008949EF">
            <w:pPr>
              <w:pStyle w:val="TAL"/>
              <w:rPr>
                <w:ins w:id="8736" w:author="1602" w:date="2024-03-29T10:02:00Z"/>
              </w:rPr>
            </w:pPr>
          </w:p>
        </w:tc>
      </w:tr>
      <w:tr w:rsidR="006370FE" w:rsidRPr="001669FE" w14:paraId="0DFE5549" w14:textId="77777777" w:rsidTr="008949EF">
        <w:trPr>
          <w:ins w:id="8737"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3A0076F2" w14:textId="77777777" w:rsidR="006370FE" w:rsidRPr="001669FE" w:rsidRDefault="006370FE" w:rsidP="008949EF">
            <w:pPr>
              <w:pStyle w:val="TAL"/>
              <w:rPr>
                <w:ins w:id="8738" w:author="1602" w:date="2024-03-29T10:02:00Z"/>
                <w:lang w:eastAsia="zh-CN"/>
              </w:rPr>
            </w:pPr>
            <w:ins w:id="8739"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00438" w14:textId="77777777" w:rsidR="006370FE" w:rsidRPr="001669FE" w:rsidRDefault="006370FE" w:rsidP="008949EF">
            <w:pPr>
              <w:pStyle w:val="TAL"/>
              <w:rPr>
                <w:ins w:id="8740"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EBE2C" w14:textId="77777777" w:rsidR="006370FE" w:rsidRPr="001669FE" w:rsidRDefault="006370FE" w:rsidP="008949EF">
            <w:pPr>
              <w:pStyle w:val="TAL"/>
              <w:rPr>
                <w:ins w:id="8741"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2720E" w14:textId="77777777" w:rsidR="006370FE" w:rsidRPr="001669FE" w:rsidRDefault="006370FE" w:rsidP="008949EF">
            <w:pPr>
              <w:pStyle w:val="TAL"/>
              <w:rPr>
                <w:ins w:id="8742" w:author="1602" w:date="2024-03-29T10:02:00Z"/>
              </w:rPr>
            </w:pPr>
          </w:p>
        </w:tc>
      </w:tr>
      <w:tr w:rsidR="006370FE" w:rsidRPr="001669FE" w14:paraId="09B3C9DA" w14:textId="77777777" w:rsidTr="008949EF">
        <w:trPr>
          <w:ins w:id="8743"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711A8EF5" w14:textId="77777777" w:rsidR="006370FE" w:rsidRPr="001669FE" w:rsidRDefault="006370FE" w:rsidP="008949EF">
            <w:pPr>
              <w:pStyle w:val="TAL"/>
              <w:rPr>
                <w:ins w:id="8744" w:author="1602" w:date="2024-03-29T10:02:00Z"/>
                <w:lang w:eastAsia="zh-CN"/>
              </w:rPr>
            </w:pPr>
            <w:ins w:id="8745"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B4B1C" w14:textId="77777777" w:rsidR="006370FE" w:rsidRPr="001669FE" w:rsidRDefault="006370FE" w:rsidP="008949EF">
            <w:pPr>
              <w:pStyle w:val="TAL"/>
              <w:rPr>
                <w:ins w:id="8746"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3F9F" w14:textId="77777777" w:rsidR="006370FE" w:rsidRPr="001669FE" w:rsidRDefault="006370FE" w:rsidP="008949EF">
            <w:pPr>
              <w:pStyle w:val="TAL"/>
              <w:rPr>
                <w:ins w:id="8747"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E976C" w14:textId="77777777" w:rsidR="006370FE" w:rsidRPr="001669FE" w:rsidRDefault="006370FE" w:rsidP="008949EF">
            <w:pPr>
              <w:pStyle w:val="TAL"/>
              <w:rPr>
                <w:ins w:id="8748" w:author="1602" w:date="2024-03-29T10:02:00Z"/>
              </w:rPr>
            </w:pPr>
          </w:p>
        </w:tc>
      </w:tr>
      <w:tr w:rsidR="006370FE" w:rsidRPr="001669FE" w14:paraId="507E956A" w14:textId="77777777" w:rsidTr="008949EF">
        <w:trPr>
          <w:ins w:id="8749"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51536BD6" w14:textId="77777777" w:rsidR="006370FE" w:rsidRPr="001669FE" w:rsidRDefault="006370FE" w:rsidP="008949EF">
            <w:pPr>
              <w:pStyle w:val="TAL"/>
              <w:rPr>
                <w:ins w:id="8750" w:author="1602" w:date="2024-03-29T10:02:00Z"/>
                <w:lang w:eastAsia="zh-CN"/>
              </w:rPr>
            </w:pPr>
            <w:ins w:id="8751"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CE110" w14:textId="77777777" w:rsidR="006370FE" w:rsidRPr="001669FE" w:rsidRDefault="006370FE" w:rsidP="008949EF">
            <w:pPr>
              <w:pStyle w:val="TAL"/>
              <w:rPr>
                <w:ins w:id="8752"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2E100" w14:textId="77777777" w:rsidR="006370FE" w:rsidRPr="001669FE" w:rsidRDefault="006370FE" w:rsidP="008949EF">
            <w:pPr>
              <w:pStyle w:val="TAL"/>
              <w:rPr>
                <w:ins w:id="8753"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EB410" w14:textId="77777777" w:rsidR="006370FE" w:rsidRPr="001669FE" w:rsidRDefault="006370FE" w:rsidP="008949EF">
            <w:pPr>
              <w:pStyle w:val="TAL"/>
              <w:rPr>
                <w:ins w:id="8754" w:author="1602" w:date="2024-03-29T10:02:00Z"/>
              </w:rPr>
            </w:pPr>
          </w:p>
        </w:tc>
      </w:tr>
      <w:tr w:rsidR="006370FE" w:rsidRPr="001669FE" w14:paraId="49647263" w14:textId="77777777" w:rsidTr="008949EF">
        <w:trPr>
          <w:ins w:id="8755"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336E7EA" w14:textId="77777777" w:rsidR="006370FE" w:rsidRPr="001669FE" w:rsidRDefault="006370FE" w:rsidP="008949EF">
            <w:pPr>
              <w:pStyle w:val="TAL"/>
              <w:rPr>
                <w:ins w:id="8756" w:author="1602" w:date="2024-03-29T10:02:00Z"/>
              </w:rPr>
            </w:pPr>
            <w:ins w:id="8757"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BBEC6" w14:textId="77777777" w:rsidR="006370FE" w:rsidRPr="001669FE" w:rsidRDefault="006370FE" w:rsidP="008949EF">
            <w:pPr>
              <w:pStyle w:val="TAL"/>
              <w:rPr>
                <w:ins w:id="8758"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25F57" w14:textId="77777777" w:rsidR="006370FE" w:rsidRPr="001669FE" w:rsidRDefault="006370FE" w:rsidP="008949EF">
            <w:pPr>
              <w:pStyle w:val="TAL"/>
              <w:rPr>
                <w:ins w:id="8759"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042EE" w14:textId="77777777" w:rsidR="006370FE" w:rsidRPr="001669FE" w:rsidRDefault="006370FE" w:rsidP="008949EF">
            <w:pPr>
              <w:pStyle w:val="TAL"/>
              <w:rPr>
                <w:ins w:id="8760" w:author="1602" w:date="2024-03-29T10:02:00Z"/>
              </w:rPr>
            </w:pPr>
          </w:p>
        </w:tc>
      </w:tr>
      <w:tr w:rsidR="006370FE" w:rsidRPr="001669FE" w14:paraId="09F7E02B" w14:textId="77777777" w:rsidTr="008949EF">
        <w:trPr>
          <w:ins w:id="8761"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D851635" w14:textId="77777777" w:rsidR="006370FE" w:rsidRPr="001669FE" w:rsidRDefault="006370FE" w:rsidP="008949EF">
            <w:pPr>
              <w:pStyle w:val="TAL"/>
              <w:rPr>
                <w:ins w:id="8762" w:author="1602" w:date="2024-03-29T10:02:00Z"/>
              </w:rPr>
            </w:pPr>
            <w:ins w:id="8763"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1CBB7" w14:textId="77777777" w:rsidR="006370FE" w:rsidRPr="001669FE" w:rsidRDefault="006370FE" w:rsidP="008949EF">
            <w:pPr>
              <w:pStyle w:val="TAL"/>
              <w:rPr>
                <w:ins w:id="8764"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10ADD" w14:textId="77777777" w:rsidR="006370FE" w:rsidRPr="001669FE" w:rsidRDefault="006370FE" w:rsidP="008949EF">
            <w:pPr>
              <w:pStyle w:val="TAL"/>
              <w:rPr>
                <w:ins w:id="8765"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AA2E5" w14:textId="77777777" w:rsidR="006370FE" w:rsidRPr="001669FE" w:rsidRDefault="006370FE" w:rsidP="008949EF">
            <w:pPr>
              <w:pStyle w:val="TAL"/>
              <w:rPr>
                <w:ins w:id="8766" w:author="1602" w:date="2024-03-29T10:02:00Z"/>
              </w:rPr>
            </w:pPr>
          </w:p>
        </w:tc>
      </w:tr>
      <w:tr w:rsidR="006370FE" w:rsidRPr="001669FE" w14:paraId="0A91E785" w14:textId="77777777" w:rsidTr="008949EF">
        <w:trPr>
          <w:ins w:id="8767"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55F9536" w14:textId="77777777" w:rsidR="006370FE" w:rsidRPr="001669FE" w:rsidRDefault="006370FE" w:rsidP="008949EF">
            <w:pPr>
              <w:pStyle w:val="TAL"/>
              <w:rPr>
                <w:ins w:id="8768" w:author="1602" w:date="2024-03-29T10:02:00Z"/>
              </w:rPr>
            </w:pPr>
            <w:ins w:id="8769"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BE5F3" w14:textId="77777777" w:rsidR="006370FE" w:rsidRPr="001669FE" w:rsidRDefault="006370FE" w:rsidP="008949EF">
            <w:pPr>
              <w:pStyle w:val="TAL"/>
              <w:rPr>
                <w:ins w:id="8770"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170FE" w14:textId="77777777" w:rsidR="006370FE" w:rsidRPr="001669FE" w:rsidRDefault="006370FE" w:rsidP="008949EF">
            <w:pPr>
              <w:pStyle w:val="TAL"/>
              <w:rPr>
                <w:ins w:id="8771"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8B8AF" w14:textId="77777777" w:rsidR="006370FE" w:rsidRPr="001669FE" w:rsidRDefault="006370FE" w:rsidP="008949EF">
            <w:pPr>
              <w:pStyle w:val="TAL"/>
              <w:rPr>
                <w:ins w:id="8772" w:author="1602" w:date="2024-03-29T10:02:00Z"/>
              </w:rPr>
            </w:pPr>
          </w:p>
        </w:tc>
      </w:tr>
      <w:tr w:rsidR="006370FE" w:rsidRPr="001669FE" w14:paraId="069B2702" w14:textId="77777777" w:rsidTr="008949EF">
        <w:trPr>
          <w:ins w:id="8773"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A6B99E8" w14:textId="77777777" w:rsidR="006370FE" w:rsidRPr="001669FE" w:rsidRDefault="006370FE" w:rsidP="008949EF">
            <w:pPr>
              <w:pStyle w:val="TAL"/>
              <w:rPr>
                <w:ins w:id="8774" w:author="1602" w:date="2024-03-29T10:02:00Z"/>
              </w:rPr>
            </w:pPr>
            <w:ins w:id="8775"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C22CA" w14:textId="77777777" w:rsidR="006370FE" w:rsidRPr="001669FE" w:rsidRDefault="006370FE" w:rsidP="008949EF">
            <w:pPr>
              <w:pStyle w:val="TAL"/>
              <w:rPr>
                <w:ins w:id="8776"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F5A20" w14:textId="77777777" w:rsidR="006370FE" w:rsidRPr="001669FE" w:rsidRDefault="006370FE" w:rsidP="008949EF">
            <w:pPr>
              <w:pStyle w:val="TAL"/>
              <w:rPr>
                <w:ins w:id="8777"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1670D" w14:textId="77777777" w:rsidR="006370FE" w:rsidRPr="001669FE" w:rsidRDefault="006370FE" w:rsidP="008949EF">
            <w:pPr>
              <w:pStyle w:val="TAL"/>
              <w:rPr>
                <w:ins w:id="8778" w:author="1602" w:date="2024-03-29T10:02:00Z"/>
              </w:rPr>
            </w:pPr>
          </w:p>
        </w:tc>
      </w:tr>
      <w:tr w:rsidR="006370FE" w:rsidRPr="001669FE" w14:paraId="4B746325" w14:textId="77777777" w:rsidTr="008949EF">
        <w:trPr>
          <w:ins w:id="8779"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9341D92" w14:textId="77777777" w:rsidR="006370FE" w:rsidRPr="001669FE" w:rsidRDefault="006370FE" w:rsidP="008949EF">
            <w:pPr>
              <w:pStyle w:val="TAL"/>
              <w:rPr>
                <w:ins w:id="8780" w:author="1602" w:date="2024-03-29T10:02:00Z"/>
              </w:rPr>
            </w:pPr>
            <w:ins w:id="8781"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F131A" w14:textId="77777777" w:rsidR="006370FE" w:rsidRPr="001669FE" w:rsidRDefault="006370FE" w:rsidP="008949EF">
            <w:pPr>
              <w:pStyle w:val="TAL"/>
              <w:rPr>
                <w:ins w:id="8782"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C9499" w14:textId="77777777" w:rsidR="006370FE" w:rsidRPr="001669FE" w:rsidRDefault="006370FE" w:rsidP="008949EF">
            <w:pPr>
              <w:pStyle w:val="TAL"/>
              <w:rPr>
                <w:ins w:id="8783"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AEB6" w14:textId="77777777" w:rsidR="006370FE" w:rsidRPr="001669FE" w:rsidRDefault="006370FE" w:rsidP="008949EF">
            <w:pPr>
              <w:pStyle w:val="TAL"/>
              <w:rPr>
                <w:ins w:id="8784" w:author="1602" w:date="2024-03-29T10:02:00Z"/>
              </w:rPr>
            </w:pPr>
          </w:p>
        </w:tc>
      </w:tr>
      <w:tr w:rsidR="006370FE" w:rsidRPr="001669FE" w14:paraId="15A44BBA" w14:textId="77777777" w:rsidTr="008949EF">
        <w:trPr>
          <w:ins w:id="8785"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B0C52FD" w14:textId="77777777" w:rsidR="006370FE" w:rsidRPr="001669FE" w:rsidRDefault="006370FE" w:rsidP="008949EF">
            <w:pPr>
              <w:pStyle w:val="TAL"/>
              <w:rPr>
                <w:ins w:id="8786" w:author="1602" w:date="2024-03-29T10:02:00Z"/>
              </w:rPr>
            </w:pPr>
            <w:ins w:id="8787"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897DE" w14:textId="77777777" w:rsidR="006370FE" w:rsidRPr="001669FE" w:rsidRDefault="006370FE" w:rsidP="008949EF">
            <w:pPr>
              <w:pStyle w:val="TAL"/>
              <w:rPr>
                <w:ins w:id="8788"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6DEF7" w14:textId="77777777" w:rsidR="006370FE" w:rsidRPr="001669FE" w:rsidRDefault="006370FE" w:rsidP="008949EF">
            <w:pPr>
              <w:pStyle w:val="TAL"/>
              <w:rPr>
                <w:ins w:id="8789"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46FDD" w14:textId="77777777" w:rsidR="006370FE" w:rsidRPr="001669FE" w:rsidRDefault="006370FE" w:rsidP="008949EF">
            <w:pPr>
              <w:pStyle w:val="TAL"/>
              <w:rPr>
                <w:ins w:id="8790" w:author="1602" w:date="2024-03-29T10:02:00Z"/>
              </w:rPr>
            </w:pPr>
          </w:p>
        </w:tc>
      </w:tr>
      <w:tr w:rsidR="006370FE" w:rsidRPr="001669FE" w14:paraId="009318E3" w14:textId="77777777" w:rsidTr="008949EF">
        <w:trPr>
          <w:ins w:id="8791" w:author="1602" w:date="2024-03-29T10:02: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AF9DB43" w14:textId="77777777" w:rsidR="006370FE" w:rsidRPr="001669FE" w:rsidRDefault="006370FE" w:rsidP="008949EF">
            <w:pPr>
              <w:pStyle w:val="TAL"/>
              <w:rPr>
                <w:ins w:id="8792" w:author="1602" w:date="2024-03-29T10:02:00Z"/>
              </w:rPr>
            </w:pPr>
            <w:ins w:id="8793" w:author="1602" w:date="2024-03-29T10:02:00Z">
              <w:r w:rsidRPr="001669FE">
                <w: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7820" w14:textId="77777777" w:rsidR="006370FE" w:rsidRPr="001669FE" w:rsidRDefault="006370FE" w:rsidP="008949EF">
            <w:pPr>
              <w:pStyle w:val="TAL"/>
              <w:rPr>
                <w:ins w:id="8794"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634D9" w14:textId="77777777" w:rsidR="006370FE" w:rsidRPr="001669FE" w:rsidRDefault="006370FE" w:rsidP="008949EF">
            <w:pPr>
              <w:pStyle w:val="TAL"/>
              <w:rPr>
                <w:ins w:id="8795"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63EC7" w14:textId="77777777" w:rsidR="006370FE" w:rsidRPr="001669FE" w:rsidRDefault="006370FE" w:rsidP="008949EF">
            <w:pPr>
              <w:pStyle w:val="TAL"/>
              <w:rPr>
                <w:ins w:id="8796" w:author="1602" w:date="2024-03-29T10:02:00Z"/>
              </w:rPr>
            </w:pPr>
          </w:p>
        </w:tc>
      </w:tr>
    </w:tbl>
    <w:p w14:paraId="262E5F9C" w14:textId="77777777" w:rsidR="006370FE" w:rsidRPr="001669FE" w:rsidRDefault="006370FE" w:rsidP="006370FE">
      <w:pPr>
        <w:rPr>
          <w:ins w:id="8797" w:author="1602" w:date="2024-03-29T10:02:00Z"/>
        </w:rPr>
      </w:pPr>
    </w:p>
    <w:p w14:paraId="5C169E6A" w14:textId="77777777" w:rsidR="006370FE" w:rsidRPr="001669FE" w:rsidRDefault="006370FE" w:rsidP="006370FE">
      <w:pPr>
        <w:pStyle w:val="TH"/>
        <w:rPr>
          <w:ins w:id="8798" w:author="1602" w:date="2024-03-29T10:02:00Z"/>
        </w:rPr>
      </w:pPr>
      <w:ins w:id="8799" w:author="1602" w:date="2024-03-29T10:02:00Z">
        <w:r w:rsidRPr="001669FE">
          <w:t xml:space="preserve">Table 8.2.3.18.4.3.3-2: </w:t>
        </w:r>
        <w:r w:rsidRPr="001669FE">
          <w:rPr>
            <w:i/>
          </w:rPr>
          <w:t>MeasConfig</w:t>
        </w:r>
        <w:r w:rsidRPr="001669FE">
          <w:t xml:space="preserve"> (Table 8.2.3.18.4.3.3-1)</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6370FE" w:rsidRPr="001669FE" w14:paraId="1EE9A34B" w14:textId="77777777" w:rsidTr="008949EF">
        <w:trPr>
          <w:ins w:id="8800" w:author="1602" w:date="2024-03-29T10:02:00Z"/>
        </w:trPr>
        <w:tc>
          <w:tcPr>
            <w:tcW w:w="9750" w:type="dxa"/>
            <w:gridSpan w:val="4"/>
            <w:tcBorders>
              <w:top w:val="single" w:sz="4" w:space="0" w:color="auto"/>
              <w:left w:val="single" w:sz="4" w:space="0" w:color="auto"/>
              <w:bottom w:val="single" w:sz="4" w:space="0" w:color="auto"/>
              <w:right w:val="single" w:sz="4" w:space="0" w:color="auto"/>
            </w:tcBorders>
            <w:hideMark/>
          </w:tcPr>
          <w:p w14:paraId="6AC83D6E" w14:textId="77777777" w:rsidR="006370FE" w:rsidRPr="001669FE" w:rsidRDefault="006370FE" w:rsidP="008949EF">
            <w:pPr>
              <w:pStyle w:val="TAH"/>
              <w:snapToGrid w:val="0"/>
              <w:jc w:val="left"/>
              <w:rPr>
                <w:ins w:id="8801" w:author="1602" w:date="2024-03-29T10:02:00Z"/>
                <w:b w:val="0"/>
              </w:rPr>
            </w:pPr>
            <w:ins w:id="8802" w:author="1602" w:date="2024-03-29T10:02:00Z">
              <w:r w:rsidRPr="001669FE">
                <w:rPr>
                  <w:b w:val="0"/>
                </w:rPr>
                <w:t>Derivation Path: TS 36.508 [7] Table 4.6.6-1</w:t>
              </w:r>
            </w:ins>
          </w:p>
        </w:tc>
      </w:tr>
      <w:tr w:rsidR="006370FE" w:rsidRPr="001669FE" w14:paraId="78C5DAF6" w14:textId="77777777" w:rsidTr="008949EF">
        <w:trPr>
          <w:ins w:id="8803"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042A3151" w14:textId="77777777" w:rsidR="006370FE" w:rsidRPr="001669FE" w:rsidRDefault="006370FE" w:rsidP="008949EF">
            <w:pPr>
              <w:pStyle w:val="TAH"/>
              <w:snapToGrid w:val="0"/>
              <w:rPr>
                <w:ins w:id="8804" w:author="1602" w:date="2024-03-29T10:02:00Z"/>
              </w:rPr>
            </w:pPr>
            <w:ins w:id="8805" w:author="1602" w:date="2024-03-29T10:02:00Z">
              <w:r w:rsidRPr="001669FE">
                <w:t>Information Element</w:t>
              </w:r>
            </w:ins>
          </w:p>
        </w:tc>
        <w:tc>
          <w:tcPr>
            <w:tcW w:w="2269" w:type="dxa"/>
            <w:tcBorders>
              <w:top w:val="single" w:sz="4" w:space="0" w:color="auto"/>
              <w:left w:val="single" w:sz="4" w:space="0" w:color="auto"/>
              <w:bottom w:val="single" w:sz="4" w:space="0" w:color="auto"/>
              <w:right w:val="single" w:sz="4" w:space="0" w:color="auto"/>
            </w:tcBorders>
            <w:hideMark/>
          </w:tcPr>
          <w:p w14:paraId="61B2A553" w14:textId="77777777" w:rsidR="006370FE" w:rsidRPr="001669FE" w:rsidRDefault="006370FE" w:rsidP="008949EF">
            <w:pPr>
              <w:pStyle w:val="TAH"/>
              <w:snapToGrid w:val="0"/>
              <w:rPr>
                <w:ins w:id="8806" w:author="1602" w:date="2024-03-29T10:02:00Z"/>
              </w:rPr>
            </w:pPr>
            <w:ins w:id="8807" w:author="1602" w:date="2024-03-29T10:02:00Z">
              <w:r w:rsidRPr="001669FE">
                <w:t>Value/remark</w:t>
              </w:r>
            </w:ins>
          </w:p>
        </w:tc>
        <w:tc>
          <w:tcPr>
            <w:tcW w:w="1590" w:type="dxa"/>
            <w:tcBorders>
              <w:top w:val="single" w:sz="4" w:space="0" w:color="auto"/>
              <w:left w:val="single" w:sz="4" w:space="0" w:color="auto"/>
              <w:bottom w:val="single" w:sz="4" w:space="0" w:color="auto"/>
              <w:right w:val="single" w:sz="4" w:space="0" w:color="auto"/>
            </w:tcBorders>
            <w:hideMark/>
          </w:tcPr>
          <w:p w14:paraId="1D7D4423" w14:textId="77777777" w:rsidR="006370FE" w:rsidRPr="001669FE" w:rsidRDefault="006370FE" w:rsidP="008949EF">
            <w:pPr>
              <w:pStyle w:val="TAH"/>
              <w:snapToGrid w:val="0"/>
              <w:rPr>
                <w:ins w:id="8808" w:author="1602" w:date="2024-03-29T10:02:00Z"/>
              </w:rPr>
            </w:pPr>
            <w:ins w:id="8809" w:author="1602" w:date="2024-03-29T10:02:00Z">
              <w:r w:rsidRPr="001669FE">
                <w:t>Comment</w:t>
              </w:r>
            </w:ins>
          </w:p>
        </w:tc>
        <w:tc>
          <w:tcPr>
            <w:tcW w:w="1245" w:type="dxa"/>
            <w:tcBorders>
              <w:top w:val="single" w:sz="4" w:space="0" w:color="auto"/>
              <w:left w:val="single" w:sz="4" w:space="0" w:color="auto"/>
              <w:bottom w:val="single" w:sz="4" w:space="0" w:color="auto"/>
              <w:right w:val="single" w:sz="4" w:space="0" w:color="auto"/>
            </w:tcBorders>
            <w:hideMark/>
          </w:tcPr>
          <w:p w14:paraId="69ABA42A" w14:textId="77777777" w:rsidR="006370FE" w:rsidRPr="001669FE" w:rsidRDefault="006370FE" w:rsidP="008949EF">
            <w:pPr>
              <w:pStyle w:val="TAH"/>
              <w:snapToGrid w:val="0"/>
              <w:rPr>
                <w:ins w:id="8810" w:author="1602" w:date="2024-03-29T10:02:00Z"/>
              </w:rPr>
            </w:pPr>
            <w:ins w:id="8811" w:author="1602" w:date="2024-03-29T10:02:00Z">
              <w:r w:rsidRPr="001669FE">
                <w:t>Condition</w:t>
              </w:r>
            </w:ins>
          </w:p>
        </w:tc>
      </w:tr>
      <w:tr w:rsidR="006370FE" w:rsidRPr="001669FE" w14:paraId="63812F01" w14:textId="77777777" w:rsidTr="008949EF">
        <w:trPr>
          <w:ins w:id="8812"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596E0B4C" w14:textId="77777777" w:rsidR="006370FE" w:rsidRPr="001669FE" w:rsidRDefault="006370FE" w:rsidP="008949EF">
            <w:pPr>
              <w:pStyle w:val="TAL"/>
              <w:snapToGrid w:val="0"/>
              <w:rPr>
                <w:ins w:id="8813" w:author="1602" w:date="2024-03-29T10:02:00Z"/>
              </w:rPr>
            </w:pPr>
            <w:ins w:id="8814" w:author="1602" w:date="2024-03-29T10:02:00Z">
              <w:r w:rsidRPr="001669FE">
                <w:t xml:space="preserve">MeasConfig ::= </w:t>
              </w:r>
              <w:r w:rsidRPr="001669FE">
                <w:rPr>
                  <w:snapToGrid w:val="0"/>
                </w:rPr>
                <w:t xml:space="preserve">SEQUENCE </w:t>
              </w:r>
              <w:r w:rsidRPr="001669FE">
                <w:t>{</w:t>
              </w:r>
            </w:ins>
          </w:p>
        </w:tc>
        <w:tc>
          <w:tcPr>
            <w:tcW w:w="2269" w:type="dxa"/>
            <w:tcBorders>
              <w:top w:val="single" w:sz="4" w:space="0" w:color="auto"/>
              <w:left w:val="single" w:sz="4" w:space="0" w:color="auto"/>
              <w:bottom w:val="single" w:sz="4" w:space="0" w:color="auto"/>
              <w:right w:val="single" w:sz="4" w:space="0" w:color="auto"/>
            </w:tcBorders>
          </w:tcPr>
          <w:p w14:paraId="6DB44D3B" w14:textId="77777777" w:rsidR="006370FE" w:rsidRPr="001669FE" w:rsidRDefault="006370FE" w:rsidP="008949EF">
            <w:pPr>
              <w:pStyle w:val="TAL"/>
              <w:snapToGrid w:val="0"/>
              <w:rPr>
                <w:ins w:id="8815"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3903BC7B" w14:textId="77777777" w:rsidR="006370FE" w:rsidRPr="001669FE" w:rsidRDefault="006370FE" w:rsidP="008949EF">
            <w:pPr>
              <w:pStyle w:val="TAL"/>
              <w:snapToGrid w:val="0"/>
              <w:rPr>
                <w:ins w:id="8816"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5F6291D3" w14:textId="77777777" w:rsidR="006370FE" w:rsidRPr="001669FE" w:rsidRDefault="006370FE" w:rsidP="008949EF">
            <w:pPr>
              <w:pStyle w:val="TAL"/>
              <w:snapToGrid w:val="0"/>
              <w:rPr>
                <w:ins w:id="8817" w:author="1602" w:date="2024-03-29T10:02:00Z"/>
              </w:rPr>
            </w:pPr>
          </w:p>
        </w:tc>
      </w:tr>
      <w:tr w:rsidR="006370FE" w:rsidRPr="001669FE" w14:paraId="37D643A4" w14:textId="77777777" w:rsidTr="008949EF">
        <w:trPr>
          <w:ins w:id="8818"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6DF53405" w14:textId="77777777" w:rsidR="006370FE" w:rsidRPr="001669FE" w:rsidRDefault="006370FE" w:rsidP="008949EF">
            <w:pPr>
              <w:pStyle w:val="TAL"/>
              <w:snapToGrid w:val="0"/>
              <w:rPr>
                <w:ins w:id="8819" w:author="1602" w:date="2024-03-29T10:02:00Z"/>
              </w:rPr>
            </w:pPr>
            <w:ins w:id="8820" w:author="1602" w:date="2024-03-29T10:02:00Z">
              <w:r w:rsidRPr="001669FE">
                <w:t xml:space="preserve">  measObjectToAddModList</w:t>
              </w:r>
              <w:r w:rsidRPr="001669FE">
                <w:rPr>
                  <w:snapToGrid w:val="0"/>
                </w:rPr>
                <w:t xml:space="preserve"> SEQUENCE (SIZE (1..</w:t>
              </w:r>
              <w:r w:rsidRPr="001669FE">
                <w:t xml:space="preserve"> maxObjectId</w:t>
              </w:r>
              <w:r w:rsidRPr="001669FE">
                <w:rPr>
                  <w:snapToGrid w:val="0"/>
                </w:rPr>
                <w:t xml:space="preserve">)) OF </w:t>
              </w:r>
              <w:r w:rsidRPr="001669FE">
                <w:t>MeasObjectToAddMod</w:t>
              </w:r>
              <w:r w:rsidRPr="001669FE">
                <w:rPr>
                  <w:snapToGrid w:val="0"/>
                </w:rPr>
                <w:t xml:space="preserve"> </w:t>
              </w:r>
              <w:r w:rsidRPr="001669FE">
                <w:t>{</w:t>
              </w:r>
            </w:ins>
          </w:p>
        </w:tc>
        <w:tc>
          <w:tcPr>
            <w:tcW w:w="2269" w:type="dxa"/>
            <w:tcBorders>
              <w:top w:val="single" w:sz="4" w:space="0" w:color="auto"/>
              <w:left w:val="single" w:sz="4" w:space="0" w:color="auto"/>
              <w:bottom w:val="single" w:sz="4" w:space="0" w:color="auto"/>
              <w:right w:val="single" w:sz="4" w:space="0" w:color="auto"/>
            </w:tcBorders>
            <w:hideMark/>
          </w:tcPr>
          <w:p w14:paraId="72D98AEA" w14:textId="77777777" w:rsidR="006370FE" w:rsidRPr="001669FE" w:rsidRDefault="006370FE" w:rsidP="008949EF">
            <w:pPr>
              <w:pStyle w:val="TAL"/>
              <w:snapToGrid w:val="0"/>
              <w:rPr>
                <w:ins w:id="8821" w:author="1602" w:date="2024-03-29T10:02:00Z"/>
              </w:rPr>
            </w:pPr>
            <w:ins w:id="8822" w:author="1602" w:date="2024-03-29T10:02:00Z">
              <w:r w:rsidRPr="001669FE">
                <w:t>3 entries</w:t>
              </w:r>
            </w:ins>
          </w:p>
        </w:tc>
        <w:tc>
          <w:tcPr>
            <w:tcW w:w="1590" w:type="dxa"/>
            <w:tcBorders>
              <w:top w:val="single" w:sz="4" w:space="0" w:color="auto"/>
              <w:left w:val="single" w:sz="4" w:space="0" w:color="auto"/>
              <w:bottom w:val="single" w:sz="4" w:space="0" w:color="auto"/>
              <w:right w:val="single" w:sz="4" w:space="0" w:color="auto"/>
            </w:tcBorders>
          </w:tcPr>
          <w:p w14:paraId="1EB330D1" w14:textId="77777777" w:rsidR="006370FE" w:rsidRPr="001669FE" w:rsidRDefault="006370FE" w:rsidP="008949EF">
            <w:pPr>
              <w:pStyle w:val="TAL"/>
              <w:snapToGrid w:val="0"/>
              <w:rPr>
                <w:ins w:id="8823"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5B647480" w14:textId="77777777" w:rsidR="006370FE" w:rsidRPr="001669FE" w:rsidRDefault="006370FE" w:rsidP="008949EF">
            <w:pPr>
              <w:pStyle w:val="TAL"/>
              <w:snapToGrid w:val="0"/>
              <w:rPr>
                <w:ins w:id="8824" w:author="1602" w:date="2024-03-29T10:02:00Z"/>
              </w:rPr>
            </w:pPr>
          </w:p>
        </w:tc>
      </w:tr>
      <w:tr w:rsidR="006370FE" w:rsidRPr="001669FE" w14:paraId="05902D74" w14:textId="77777777" w:rsidTr="008949EF">
        <w:trPr>
          <w:ins w:id="8825"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31EDCF0F" w14:textId="77777777" w:rsidR="006370FE" w:rsidRPr="001669FE" w:rsidRDefault="006370FE" w:rsidP="008949EF">
            <w:pPr>
              <w:pStyle w:val="TAL"/>
              <w:snapToGrid w:val="0"/>
              <w:rPr>
                <w:ins w:id="8826" w:author="1602" w:date="2024-03-29T10:02:00Z"/>
              </w:rPr>
            </w:pPr>
            <w:ins w:id="8827" w:author="1602" w:date="2024-03-29T10:02:00Z">
              <w:r w:rsidRPr="001669FE">
                <w:t xml:space="preserve">    MeasObjectToAddMod[1] </w:t>
              </w:r>
              <w:r w:rsidRPr="001669FE">
                <w:rPr>
                  <w:snapToGrid w:val="0"/>
                </w:rPr>
                <w:t xml:space="preserve">SEQUENCE </w:t>
              </w:r>
              <w:r w:rsidRPr="001669FE">
                <w:t>{</w:t>
              </w:r>
            </w:ins>
          </w:p>
        </w:tc>
        <w:tc>
          <w:tcPr>
            <w:tcW w:w="2269" w:type="dxa"/>
            <w:tcBorders>
              <w:top w:val="single" w:sz="4" w:space="0" w:color="auto"/>
              <w:left w:val="single" w:sz="4" w:space="0" w:color="auto"/>
              <w:bottom w:val="single" w:sz="4" w:space="0" w:color="auto"/>
              <w:right w:val="single" w:sz="4" w:space="0" w:color="auto"/>
            </w:tcBorders>
          </w:tcPr>
          <w:p w14:paraId="0B2D3C2F" w14:textId="77777777" w:rsidR="006370FE" w:rsidRPr="001669FE" w:rsidRDefault="006370FE" w:rsidP="008949EF">
            <w:pPr>
              <w:pStyle w:val="TAL"/>
              <w:rPr>
                <w:ins w:id="8828" w:author="1602" w:date="2024-03-29T10:02:00Z"/>
              </w:rPr>
            </w:pPr>
          </w:p>
        </w:tc>
        <w:tc>
          <w:tcPr>
            <w:tcW w:w="1590" w:type="dxa"/>
            <w:tcBorders>
              <w:top w:val="single" w:sz="4" w:space="0" w:color="auto"/>
              <w:left w:val="single" w:sz="4" w:space="0" w:color="auto"/>
              <w:bottom w:val="single" w:sz="4" w:space="0" w:color="auto"/>
              <w:right w:val="single" w:sz="4" w:space="0" w:color="auto"/>
            </w:tcBorders>
            <w:hideMark/>
          </w:tcPr>
          <w:p w14:paraId="616A805C" w14:textId="77777777" w:rsidR="006370FE" w:rsidRPr="001669FE" w:rsidRDefault="006370FE" w:rsidP="008949EF">
            <w:pPr>
              <w:pStyle w:val="TAL"/>
              <w:snapToGrid w:val="0"/>
              <w:rPr>
                <w:ins w:id="8829" w:author="1602" w:date="2024-03-29T10:02:00Z"/>
                <w:lang w:eastAsia="zh-CN"/>
              </w:rPr>
            </w:pPr>
            <w:ins w:id="8830" w:author="1602" w:date="2024-03-29T10:02:00Z">
              <w:r w:rsidRPr="001669FE">
                <w:t>entry 1</w:t>
              </w:r>
            </w:ins>
          </w:p>
        </w:tc>
        <w:tc>
          <w:tcPr>
            <w:tcW w:w="1245" w:type="dxa"/>
            <w:tcBorders>
              <w:top w:val="single" w:sz="4" w:space="0" w:color="auto"/>
              <w:left w:val="single" w:sz="4" w:space="0" w:color="auto"/>
              <w:bottom w:val="single" w:sz="4" w:space="0" w:color="auto"/>
              <w:right w:val="single" w:sz="4" w:space="0" w:color="auto"/>
            </w:tcBorders>
          </w:tcPr>
          <w:p w14:paraId="4DCB267B" w14:textId="77777777" w:rsidR="006370FE" w:rsidRPr="001669FE" w:rsidRDefault="006370FE" w:rsidP="008949EF">
            <w:pPr>
              <w:pStyle w:val="TAL"/>
              <w:snapToGrid w:val="0"/>
              <w:rPr>
                <w:ins w:id="8831" w:author="1602" w:date="2024-03-29T10:02:00Z"/>
              </w:rPr>
            </w:pPr>
          </w:p>
        </w:tc>
      </w:tr>
      <w:tr w:rsidR="006370FE" w:rsidRPr="001669FE" w14:paraId="339B306E" w14:textId="77777777" w:rsidTr="008949EF">
        <w:trPr>
          <w:ins w:id="8832"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072C7CC8" w14:textId="77777777" w:rsidR="006370FE" w:rsidRPr="001669FE" w:rsidRDefault="006370FE" w:rsidP="008949EF">
            <w:pPr>
              <w:pStyle w:val="TAL"/>
              <w:snapToGrid w:val="0"/>
              <w:rPr>
                <w:ins w:id="8833" w:author="1602" w:date="2024-03-29T10:02:00Z"/>
              </w:rPr>
            </w:pPr>
            <w:ins w:id="8834" w:author="1602" w:date="2024-03-29T10:02:00Z">
              <w:r w:rsidRPr="001669FE">
                <w:t xml:space="preserve">      MeasObjectId</w:t>
              </w:r>
            </w:ins>
          </w:p>
        </w:tc>
        <w:tc>
          <w:tcPr>
            <w:tcW w:w="2269" w:type="dxa"/>
            <w:tcBorders>
              <w:top w:val="single" w:sz="4" w:space="0" w:color="auto"/>
              <w:left w:val="single" w:sz="4" w:space="0" w:color="auto"/>
              <w:bottom w:val="single" w:sz="4" w:space="0" w:color="auto"/>
              <w:right w:val="single" w:sz="4" w:space="0" w:color="auto"/>
            </w:tcBorders>
            <w:hideMark/>
          </w:tcPr>
          <w:p w14:paraId="50BBBCA1" w14:textId="77777777" w:rsidR="006370FE" w:rsidRPr="001669FE" w:rsidRDefault="006370FE" w:rsidP="008949EF">
            <w:pPr>
              <w:pStyle w:val="TAL"/>
              <w:rPr>
                <w:ins w:id="8835" w:author="1602" w:date="2024-03-29T10:02:00Z"/>
              </w:rPr>
            </w:pPr>
            <w:ins w:id="8836" w:author="1602" w:date="2024-03-29T10:02:00Z">
              <w:r w:rsidRPr="001669FE">
                <w:t>1</w:t>
              </w:r>
            </w:ins>
          </w:p>
        </w:tc>
        <w:tc>
          <w:tcPr>
            <w:tcW w:w="1590" w:type="dxa"/>
            <w:tcBorders>
              <w:top w:val="single" w:sz="4" w:space="0" w:color="auto"/>
              <w:left w:val="single" w:sz="4" w:space="0" w:color="auto"/>
              <w:bottom w:val="single" w:sz="4" w:space="0" w:color="auto"/>
              <w:right w:val="single" w:sz="4" w:space="0" w:color="auto"/>
            </w:tcBorders>
          </w:tcPr>
          <w:p w14:paraId="4D403A43" w14:textId="77777777" w:rsidR="006370FE" w:rsidRPr="001669FE" w:rsidRDefault="006370FE" w:rsidP="008949EF">
            <w:pPr>
              <w:pStyle w:val="TAL"/>
              <w:snapToGrid w:val="0"/>
              <w:rPr>
                <w:ins w:id="8837" w:author="1602" w:date="2024-03-29T10:02:00Z"/>
                <w:lang w:eastAsia="zh-CN"/>
              </w:rPr>
            </w:pPr>
          </w:p>
        </w:tc>
        <w:tc>
          <w:tcPr>
            <w:tcW w:w="1245" w:type="dxa"/>
            <w:tcBorders>
              <w:top w:val="single" w:sz="4" w:space="0" w:color="auto"/>
              <w:left w:val="single" w:sz="4" w:space="0" w:color="auto"/>
              <w:bottom w:val="single" w:sz="4" w:space="0" w:color="auto"/>
              <w:right w:val="single" w:sz="4" w:space="0" w:color="auto"/>
            </w:tcBorders>
          </w:tcPr>
          <w:p w14:paraId="34080B03" w14:textId="77777777" w:rsidR="006370FE" w:rsidRPr="001669FE" w:rsidRDefault="006370FE" w:rsidP="008949EF">
            <w:pPr>
              <w:pStyle w:val="TAL"/>
              <w:snapToGrid w:val="0"/>
              <w:rPr>
                <w:ins w:id="8838" w:author="1602" w:date="2024-03-29T10:02:00Z"/>
              </w:rPr>
            </w:pPr>
          </w:p>
        </w:tc>
      </w:tr>
      <w:tr w:rsidR="006370FE" w:rsidRPr="001669FE" w14:paraId="6F0E1DAD" w14:textId="77777777" w:rsidTr="008949EF">
        <w:trPr>
          <w:ins w:id="8839"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639DCA98" w14:textId="77777777" w:rsidR="006370FE" w:rsidRPr="001669FE" w:rsidRDefault="006370FE" w:rsidP="008949EF">
            <w:pPr>
              <w:pStyle w:val="TAL"/>
              <w:snapToGrid w:val="0"/>
              <w:rPr>
                <w:ins w:id="8840" w:author="1602" w:date="2024-03-29T10:02:00Z"/>
              </w:rPr>
            </w:pPr>
            <w:ins w:id="8841" w:author="1602" w:date="2024-03-29T10:02:00Z">
              <w:r w:rsidRPr="001669FE">
                <w:t xml:space="preserve">      measObject CHOICE {</w:t>
              </w:r>
            </w:ins>
          </w:p>
        </w:tc>
        <w:tc>
          <w:tcPr>
            <w:tcW w:w="2269" w:type="dxa"/>
            <w:tcBorders>
              <w:top w:val="single" w:sz="4" w:space="0" w:color="auto"/>
              <w:left w:val="single" w:sz="4" w:space="0" w:color="auto"/>
              <w:bottom w:val="single" w:sz="4" w:space="0" w:color="auto"/>
              <w:right w:val="single" w:sz="4" w:space="0" w:color="auto"/>
            </w:tcBorders>
          </w:tcPr>
          <w:p w14:paraId="377212DE" w14:textId="77777777" w:rsidR="006370FE" w:rsidRPr="001669FE" w:rsidRDefault="006370FE" w:rsidP="008949EF">
            <w:pPr>
              <w:pStyle w:val="TAL"/>
              <w:rPr>
                <w:ins w:id="8842"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2E4AACD6" w14:textId="77777777" w:rsidR="006370FE" w:rsidRPr="001669FE" w:rsidRDefault="006370FE" w:rsidP="008949EF">
            <w:pPr>
              <w:pStyle w:val="TAL"/>
              <w:snapToGrid w:val="0"/>
              <w:rPr>
                <w:ins w:id="8843"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01D54D96" w14:textId="77777777" w:rsidR="006370FE" w:rsidRPr="001669FE" w:rsidRDefault="006370FE" w:rsidP="008949EF">
            <w:pPr>
              <w:pStyle w:val="TAL"/>
              <w:snapToGrid w:val="0"/>
              <w:rPr>
                <w:ins w:id="8844" w:author="1602" w:date="2024-03-29T10:02:00Z"/>
              </w:rPr>
            </w:pPr>
          </w:p>
        </w:tc>
      </w:tr>
      <w:tr w:rsidR="006370FE" w:rsidRPr="001669FE" w14:paraId="6CEC3EA6" w14:textId="77777777" w:rsidTr="008949EF">
        <w:trPr>
          <w:ins w:id="8845"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0B9559CF" w14:textId="77777777" w:rsidR="006370FE" w:rsidRPr="001669FE" w:rsidRDefault="006370FE" w:rsidP="008949EF">
            <w:pPr>
              <w:pStyle w:val="TAL"/>
              <w:tabs>
                <w:tab w:val="left" w:pos="599"/>
              </w:tabs>
              <w:snapToGrid w:val="0"/>
              <w:rPr>
                <w:ins w:id="8846" w:author="1602" w:date="2024-03-29T10:02:00Z"/>
              </w:rPr>
            </w:pPr>
            <w:ins w:id="8847" w:author="1602" w:date="2024-03-29T10:02:00Z">
              <w:r w:rsidRPr="001669FE">
                <w:t xml:space="preserve">        measObjectNR</w:t>
              </w:r>
              <w:r w:rsidRPr="001669FE">
                <w:rPr>
                  <w:snapToGrid w:val="0"/>
                </w:rPr>
                <w:t xml:space="preserve"> </w:t>
              </w:r>
            </w:ins>
          </w:p>
        </w:tc>
        <w:tc>
          <w:tcPr>
            <w:tcW w:w="2269" w:type="dxa"/>
            <w:tcBorders>
              <w:top w:val="single" w:sz="4" w:space="0" w:color="auto"/>
              <w:left w:val="single" w:sz="4" w:space="0" w:color="auto"/>
              <w:bottom w:val="single" w:sz="4" w:space="0" w:color="auto"/>
              <w:right w:val="single" w:sz="4" w:space="0" w:color="auto"/>
            </w:tcBorders>
            <w:hideMark/>
          </w:tcPr>
          <w:p w14:paraId="7BA30A3A" w14:textId="77777777" w:rsidR="006370FE" w:rsidRPr="001669FE" w:rsidRDefault="006370FE" w:rsidP="008949EF">
            <w:pPr>
              <w:pStyle w:val="TAL"/>
              <w:rPr>
                <w:ins w:id="8848" w:author="1602" w:date="2024-03-29T10:02:00Z"/>
              </w:rPr>
            </w:pPr>
            <w:ins w:id="8849" w:author="1602" w:date="2024-03-29T10:02:00Z">
              <w:r w:rsidRPr="001669FE">
                <w:t>MeasObjectNR</w:t>
              </w:r>
            </w:ins>
          </w:p>
        </w:tc>
        <w:tc>
          <w:tcPr>
            <w:tcW w:w="1590" w:type="dxa"/>
            <w:tcBorders>
              <w:top w:val="single" w:sz="4" w:space="0" w:color="auto"/>
              <w:left w:val="single" w:sz="4" w:space="0" w:color="auto"/>
              <w:bottom w:val="single" w:sz="4" w:space="0" w:color="auto"/>
              <w:right w:val="single" w:sz="4" w:space="0" w:color="auto"/>
            </w:tcBorders>
            <w:hideMark/>
          </w:tcPr>
          <w:p w14:paraId="38CC3D78" w14:textId="77777777" w:rsidR="006370FE" w:rsidRPr="001669FE" w:rsidRDefault="006370FE" w:rsidP="008949EF">
            <w:pPr>
              <w:pStyle w:val="TAL"/>
              <w:snapToGrid w:val="0"/>
              <w:rPr>
                <w:ins w:id="8850" w:author="1602" w:date="2024-03-29T10:02:00Z"/>
              </w:rPr>
            </w:pPr>
            <w:ins w:id="8851" w:author="1602" w:date="2024-03-29T10:02:00Z">
              <w:r w:rsidRPr="001669FE">
                <w:t>Table 8.2.3.18.1.3.3-3</w:t>
              </w:r>
            </w:ins>
          </w:p>
        </w:tc>
        <w:tc>
          <w:tcPr>
            <w:tcW w:w="1245" w:type="dxa"/>
            <w:tcBorders>
              <w:top w:val="single" w:sz="4" w:space="0" w:color="auto"/>
              <w:left w:val="single" w:sz="4" w:space="0" w:color="auto"/>
              <w:bottom w:val="single" w:sz="4" w:space="0" w:color="auto"/>
              <w:right w:val="single" w:sz="4" w:space="0" w:color="auto"/>
            </w:tcBorders>
          </w:tcPr>
          <w:p w14:paraId="0E5EFBBD" w14:textId="77777777" w:rsidR="006370FE" w:rsidRPr="001669FE" w:rsidRDefault="006370FE" w:rsidP="008949EF">
            <w:pPr>
              <w:pStyle w:val="TAL"/>
              <w:snapToGrid w:val="0"/>
              <w:rPr>
                <w:ins w:id="8852" w:author="1602" w:date="2024-03-29T10:02:00Z"/>
              </w:rPr>
            </w:pPr>
          </w:p>
        </w:tc>
      </w:tr>
      <w:tr w:rsidR="006370FE" w:rsidRPr="001669FE" w14:paraId="19E05BBB" w14:textId="77777777" w:rsidTr="008949EF">
        <w:trPr>
          <w:ins w:id="8853"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3E2C60F6" w14:textId="77777777" w:rsidR="006370FE" w:rsidRPr="001669FE" w:rsidRDefault="006370FE" w:rsidP="008949EF">
            <w:pPr>
              <w:pStyle w:val="TAL"/>
              <w:tabs>
                <w:tab w:val="left" w:pos="599"/>
              </w:tabs>
              <w:snapToGrid w:val="0"/>
              <w:rPr>
                <w:ins w:id="8854" w:author="1602" w:date="2024-03-29T10:02:00Z"/>
              </w:rPr>
            </w:pPr>
            <w:ins w:id="8855" w:author="1602" w:date="2024-03-29T10:02:00Z">
              <w:r w:rsidRPr="001669FE">
                <w:t xml:space="preserve">      }</w:t>
              </w:r>
            </w:ins>
          </w:p>
        </w:tc>
        <w:tc>
          <w:tcPr>
            <w:tcW w:w="2269" w:type="dxa"/>
            <w:tcBorders>
              <w:top w:val="single" w:sz="4" w:space="0" w:color="auto"/>
              <w:left w:val="single" w:sz="4" w:space="0" w:color="auto"/>
              <w:bottom w:val="single" w:sz="4" w:space="0" w:color="auto"/>
              <w:right w:val="single" w:sz="4" w:space="0" w:color="auto"/>
            </w:tcBorders>
          </w:tcPr>
          <w:p w14:paraId="4790A48B" w14:textId="77777777" w:rsidR="006370FE" w:rsidRPr="001669FE" w:rsidRDefault="006370FE" w:rsidP="008949EF">
            <w:pPr>
              <w:pStyle w:val="TAL"/>
              <w:snapToGrid w:val="0"/>
              <w:rPr>
                <w:ins w:id="8856"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130546E9" w14:textId="77777777" w:rsidR="006370FE" w:rsidRPr="001669FE" w:rsidRDefault="006370FE" w:rsidP="008949EF">
            <w:pPr>
              <w:pStyle w:val="TAL"/>
              <w:snapToGrid w:val="0"/>
              <w:rPr>
                <w:ins w:id="8857"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4C7E0706" w14:textId="77777777" w:rsidR="006370FE" w:rsidRPr="001669FE" w:rsidRDefault="006370FE" w:rsidP="008949EF">
            <w:pPr>
              <w:pStyle w:val="TAL"/>
              <w:snapToGrid w:val="0"/>
              <w:rPr>
                <w:ins w:id="8858" w:author="1602" w:date="2024-03-29T10:02:00Z"/>
              </w:rPr>
            </w:pPr>
          </w:p>
        </w:tc>
      </w:tr>
      <w:tr w:rsidR="006370FE" w:rsidRPr="001669FE" w14:paraId="5C935CC5" w14:textId="77777777" w:rsidTr="008949EF">
        <w:trPr>
          <w:ins w:id="8859" w:author="1602" w:date="2024-03-29T10:02:00Z"/>
        </w:trPr>
        <w:tc>
          <w:tcPr>
            <w:tcW w:w="4646" w:type="dxa"/>
            <w:tcBorders>
              <w:top w:val="single" w:sz="4" w:space="0" w:color="auto"/>
              <w:left w:val="single" w:sz="4" w:space="0" w:color="auto"/>
              <w:bottom w:val="single" w:sz="4" w:space="0" w:color="auto"/>
              <w:right w:val="single" w:sz="4" w:space="0" w:color="auto"/>
            </w:tcBorders>
          </w:tcPr>
          <w:p w14:paraId="4F2BD3A6" w14:textId="77777777" w:rsidR="006370FE" w:rsidRPr="001669FE" w:rsidRDefault="006370FE" w:rsidP="008949EF">
            <w:pPr>
              <w:pStyle w:val="TAL"/>
              <w:tabs>
                <w:tab w:val="left" w:pos="599"/>
              </w:tabs>
              <w:snapToGrid w:val="0"/>
              <w:rPr>
                <w:ins w:id="8860" w:author="1602" w:date="2024-03-29T10:02:00Z"/>
              </w:rPr>
            </w:pPr>
            <w:ins w:id="8861" w:author="1602" w:date="2024-03-29T10:02:00Z">
              <w:r w:rsidRPr="001669FE">
                <w:t xml:space="preserve">    }</w:t>
              </w:r>
            </w:ins>
          </w:p>
        </w:tc>
        <w:tc>
          <w:tcPr>
            <w:tcW w:w="2269" w:type="dxa"/>
            <w:tcBorders>
              <w:top w:val="single" w:sz="4" w:space="0" w:color="auto"/>
              <w:left w:val="single" w:sz="4" w:space="0" w:color="auto"/>
              <w:bottom w:val="single" w:sz="4" w:space="0" w:color="auto"/>
              <w:right w:val="single" w:sz="4" w:space="0" w:color="auto"/>
            </w:tcBorders>
          </w:tcPr>
          <w:p w14:paraId="5F63626A" w14:textId="77777777" w:rsidR="006370FE" w:rsidRPr="001669FE" w:rsidRDefault="006370FE" w:rsidP="008949EF">
            <w:pPr>
              <w:pStyle w:val="TAL"/>
              <w:snapToGrid w:val="0"/>
              <w:rPr>
                <w:ins w:id="8862"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02C377EB" w14:textId="77777777" w:rsidR="006370FE" w:rsidRPr="001669FE" w:rsidRDefault="006370FE" w:rsidP="008949EF">
            <w:pPr>
              <w:pStyle w:val="TAL"/>
              <w:snapToGrid w:val="0"/>
              <w:rPr>
                <w:ins w:id="8863"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1FDC2C11" w14:textId="77777777" w:rsidR="006370FE" w:rsidRPr="001669FE" w:rsidRDefault="006370FE" w:rsidP="008949EF">
            <w:pPr>
              <w:pStyle w:val="TAL"/>
              <w:snapToGrid w:val="0"/>
              <w:rPr>
                <w:ins w:id="8864" w:author="1602" w:date="2024-03-29T10:02:00Z"/>
              </w:rPr>
            </w:pPr>
          </w:p>
        </w:tc>
      </w:tr>
      <w:tr w:rsidR="006370FE" w:rsidRPr="001669FE" w14:paraId="176C9D8B" w14:textId="77777777" w:rsidTr="008949EF">
        <w:trPr>
          <w:ins w:id="8865" w:author="1602" w:date="2024-03-29T10:02:00Z"/>
        </w:trPr>
        <w:tc>
          <w:tcPr>
            <w:tcW w:w="4646" w:type="dxa"/>
            <w:tcBorders>
              <w:top w:val="single" w:sz="4" w:space="0" w:color="auto"/>
              <w:left w:val="single" w:sz="4" w:space="0" w:color="auto"/>
              <w:bottom w:val="single" w:sz="4" w:space="0" w:color="auto"/>
              <w:right w:val="single" w:sz="4" w:space="0" w:color="auto"/>
            </w:tcBorders>
          </w:tcPr>
          <w:p w14:paraId="1C5AE52F" w14:textId="77777777" w:rsidR="006370FE" w:rsidRPr="001669FE" w:rsidRDefault="006370FE" w:rsidP="008949EF">
            <w:pPr>
              <w:pStyle w:val="TAL"/>
              <w:tabs>
                <w:tab w:val="left" w:pos="599"/>
              </w:tabs>
              <w:snapToGrid w:val="0"/>
              <w:rPr>
                <w:ins w:id="8866" w:author="1602" w:date="2024-03-29T10:02:00Z"/>
              </w:rPr>
            </w:pPr>
            <w:ins w:id="8867" w:author="1602" w:date="2024-03-29T10:02:00Z">
              <w:r w:rsidRPr="001669FE">
                <w:t xml:space="preserve">    MeasObjectToAddMod[2] </w:t>
              </w:r>
              <w:r w:rsidRPr="001669FE">
                <w:rPr>
                  <w:snapToGrid w:val="0"/>
                </w:rPr>
                <w:t xml:space="preserve">SEQUENCE </w:t>
              </w:r>
              <w:r w:rsidRPr="001669FE">
                <w:t>{</w:t>
              </w:r>
            </w:ins>
          </w:p>
        </w:tc>
        <w:tc>
          <w:tcPr>
            <w:tcW w:w="2269" w:type="dxa"/>
            <w:tcBorders>
              <w:top w:val="single" w:sz="4" w:space="0" w:color="auto"/>
              <w:left w:val="single" w:sz="4" w:space="0" w:color="auto"/>
              <w:bottom w:val="single" w:sz="4" w:space="0" w:color="auto"/>
              <w:right w:val="single" w:sz="4" w:space="0" w:color="auto"/>
            </w:tcBorders>
          </w:tcPr>
          <w:p w14:paraId="6616F9F7" w14:textId="77777777" w:rsidR="006370FE" w:rsidRPr="001669FE" w:rsidRDefault="006370FE" w:rsidP="008949EF">
            <w:pPr>
              <w:pStyle w:val="TAL"/>
              <w:snapToGrid w:val="0"/>
              <w:rPr>
                <w:ins w:id="8868"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1A8053EC" w14:textId="77777777" w:rsidR="006370FE" w:rsidRPr="001669FE" w:rsidRDefault="006370FE" w:rsidP="008949EF">
            <w:pPr>
              <w:pStyle w:val="TAL"/>
              <w:snapToGrid w:val="0"/>
              <w:rPr>
                <w:ins w:id="8869" w:author="1602" w:date="2024-03-29T10:02:00Z"/>
              </w:rPr>
            </w:pPr>
            <w:ins w:id="8870" w:author="1602" w:date="2024-03-29T10:02:00Z">
              <w:r w:rsidRPr="001669FE">
                <w:t>entry 2</w:t>
              </w:r>
            </w:ins>
          </w:p>
        </w:tc>
        <w:tc>
          <w:tcPr>
            <w:tcW w:w="1245" w:type="dxa"/>
            <w:tcBorders>
              <w:top w:val="single" w:sz="4" w:space="0" w:color="auto"/>
              <w:left w:val="single" w:sz="4" w:space="0" w:color="auto"/>
              <w:bottom w:val="single" w:sz="4" w:space="0" w:color="auto"/>
              <w:right w:val="single" w:sz="4" w:space="0" w:color="auto"/>
            </w:tcBorders>
          </w:tcPr>
          <w:p w14:paraId="48203A62" w14:textId="77777777" w:rsidR="006370FE" w:rsidRPr="001669FE" w:rsidRDefault="006370FE" w:rsidP="008949EF">
            <w:pPr>
              <w:pStyle w:val="TAL"/>
              <w:snapToGrid w:val="0"/>
              <w:rPr>
                <w:ins w:id="8871" w:author="1602" w:date="2024-03-29T10:02:00Z"/>
              </w:rPr>
            </w:pPr>
          </w:p>
        </w:tc>
      </w:tr>
      <w:tr w:rsidR="006370FE" w:rsidRPr="001669FE" w14:paraId="120C2A14" w14:textId="77777777" w:rsidTr="008949EF">
        <w:trPr>
          <w:ins w:id="8872" w:author="1602" w:date="2024-03-29T10:02:00Z"/>
        </w:trPr>
        <w:tc>
          <w:tcPr>
            <w:tcW w:w="4646" w:type="dxa"/>
            <w:tcBorders>
              <w:top w:val="single" w:sz="4" w:space="0" w:color="auto"/>
              <w:left w:val="single" w:sz="4" w:space="0" w:color="auto"/>
              <w:bottom w:val="single" w:sz="4" w:space="0" w:color="auto"/>
              <w:right w:val="single" w:sz="4" w:space="0" w:color="auto"/>
            </w:tcBorders>
          </w:tcPr>
          <w:p w14:paraId="3CE48C1A" w14:textId="77777777" w:rsidR="006370FE" w:rsidRPr="001669FE" w:rsidRDefault="006370FE" w:rsidP="008949EF">
            <w:pPr>
              <w:pStyle w:val="TAL"/>
              <w:snapToGrid w:val="0"/>
              <w:rPr>
                <w:ins w:id="8873" w:author="1602" w:date="2024-03-29T10:02:00Z"/>
              </w:rPr>
            </w:pPr>
            <w:ins w:id="8874" w:author="1602" w:date="2024-03-29T10:02:00Z">
              <w:r w:rsidRPr="001669FE">
                <w:t xml:space="preserve">      MeasObjectId</w:t>
              </w:r>
            </w:ins>
          </w:p>
        </w:tc>
        <w:tc>
          <w:tcPr>
            <w:tcW w:w="2269" w:type="dxa"/>
            <w:tcBorders>
              <w:top w:val="single" w:sz="4" w:space="0" w:color="auto"/>
              <w:left w:val="single" w:sz="4" w:space="0" w:color="auto"/>
              <w:bottom w:val="single" w:sz="4" w:space="0" w:color="auto"/>
              <w:right w:val="single" w:sz="4" w:space="0" w:color="auto"/>
            </w:tcBorders>
          </w:tcPr>
          <w:p w14:paraId="26DF9A89" w14:textId="77777777" w:rsidR="006370FE" w:rsidRPr="001669FE" w:rsidRDefault="006370FE" w:rsidP="008949EF">
            <w:pPr>
              <w:pStyle w:val="TAL"/>
              <w:snapToGrid w:val="0"/>
              <w:rPr>
                <w:ins w:id="8875" w:author="1602" w:date="2024-03-29T10:02:00Z"/>
              </w:rPr>
            </w:pPr>
            <w:ins w:id="8876" w:author="1602" w:date="2024-03-29T10:02:00Z">
              <w:r w:rsidRPr="001669FE">
                <w:t>2</w:t>
              </w:r>
            </w:ins>
          </w:p>
        </w:tc>
        <w:tc>
          <w:tcPr>
            <w:tcW w:w="1590" w:type="dxa"/>
            <w:tcBorders>
              <w:top w:val="single" w:sz="4" w:space="0" w:color="auto"/>
              <w:left w:val="single" w:sz="4" w:space="0" w:color="auto"/>
              <w:bottom w:val="single" w:sz="4" w:space="0" w:color="auto"/>
              <w:right w:val="single" w:sz="4" w:space="0" w:color="auto"/>
            </w:tcBorders>
          </w:tcPr>
          <w:p w14:paraId="6B38527B" w14:textId="77777777" w:rsidR="006370FE" w:rsidRPr="001669FE" w:rsidRDefault="006370FE" w:rsidP="008949EF">
            <w:pPr>
              <w:pStyle w:val="TAL"/>
              <w:snapToGrid w:val="0"/>
              <w:rPr>
                <w:ins w:id="8877"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6AC13B48" w14:textId="77777777" w:rsidR="006370FE" w:rsidRPr="001669FE" w:rsidRDefault="006370FE" w:rsidP="008949EF">
            <w:pPr>
              <w:pStyle w:val="TAL"/>
              <w:snapToGrid w:val="0"/>
              <w:rPr>
                <w:ins w:id="8878" w:author="1602" w:date="2024-03-29T10:02:00Z"/>
              </w:rPr>
            </w:pPr>
          </w:p>
        </w:tc>
      </w:tr>
      <w:tr w:rsidR="006370FE" w:rsidRPr="001669FE" w14:paraId="221DB828" w14:textId="77777777" w:rsidTr="008949EF">
        <w:trPr>
          <w:ins w:id="8879" w:author="1602" w:date="2024-03-29T10:02:00Z"/>
        </w:trPr>
        <w:tc>
          <w:tcPr>
            <w:tcW w:w="4646" w:type="dxa"/>
            <w:tcBorders>
              <w:top w:val="single" w:sz="4" w:space="0" w:color="auto"/>
              <w:left w:val="single" w:sz="4" w:space="0" w:color="auto"/>
              <w:bottom w:val="single" w:sz="4" w:space="0" w:color="auto"/>
              <w:right w:val="single" w:sz="4" w:space="0" w:color="auto"/>
            </w:tcBorders>
          </w:tcPr>
          <w:p w14:paraId="77B6EA79" w14:textId="77777777" w:rsidR="006370FE" w:rsidRPr="001669FE" w:rsidRDefault="006370FE" w:rsidP="008949EF">
            <w:pPr>
              <w:pStyle w:val="TAL"/>
              <w:snapToGrid w:val="0"/>
              <w:rPr>
                <w:ins w:id="8880" w:author="1602" w:date="2024-03-29T10:02:00Z"/>
              </w:rPr>
            </w:pPr>
            <w:ins w:id="8881" w:author="1602" w:date="2024-03-29T10:02:00Z">
              <w:r w:rsidRPr="001669FE">
                <w:t xml:space="preserve">      measObject CHOICE {</w:t>
              </w:r>
            </w:ins>
          </w:p>
        </w:tc>
        <w:tc>
          <w:tcPr>
            <w:tcW w:w="2269" w:type="dxa"/>
            <w:tcBorders>
              <w:top w:val="single" w:sz="4" w:space="0" w:color="auto"/>
              <w:left w:val="single" w:sz="4" w:space="0" w:color="auto"/>
              <w:bottom w:val="single" w:sz="4" w:space="0" w:color="auto"/>
              <w:right w:val="single" w:sz="4" w:space="0" w:color="auto"/>
            </w:tcBorders>
          </w:tcPr>
          <w:p w14:paraId="3F4E206A" w14:textId="77777777" w:rsidR="006370FE" w:rsidRPr="001669FE" w:rsidRDefault="006370FE" w:rsidP="008949EF">
            <w:pPr>
              <w:pStyle w:val="TAL"/>
              <w:snapToGrid w:val="0"/>
              <w:rPr>
                <w:ins w:id="8882"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333E511C" w14:textId="77777777" w:rsidR="006370FE" w:rsidRPr="001669FE" w:rsidRDefault="006370FE" w:rsidP="008949EF">
            <w:pPr>
              <w:pStyle w:val="TAL"/>
              <w:snapToGrid w:val="0"/>
              <w:rPr>
                <w:ins w:id="8883"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78BA6766" w14:textId="77777777" w:rsidR="006370FE" w:rsidRPr="001669FE" w:rsidRDefault="006370FE" w:rsidP="008949EF">
            <w:pPr>
              <w:pStyle w:val="TAL"/>
              <w:snapToGrid w:val="0"/>
              <w:rPr>
                <w:ins w:id="8884" w:author="1602" w:date="2024-03-29T10:02:00Z"/>
              </w:rPr>
            </w:pPr>
          </w:p>
        </w:tc>
      </w:tr>
      <w:tr w:rsidR="006370FE" w:rsidRPr="001669FE" w14:paraId="457EBC9C" w14:textId="77777777" w:rsidTr="008949EF">
        <w:trPr>
          <w:ins w:id="8885" w:author="1602" w:date="2024-03-29T10:02:00Z"/>
        </w:trPr>
        <w:tc>
          <w:tcPr>
            <w:tcW w:w="4646" w:type="dxa"/>
            <w:tcBorders>
              <w:top w:val="single" w:sz="4" w:space="0" w:color="auto"/>
              <w:left w:val="single" w:sz="4" w:space="0" w:color="auto"/>
              <w:bottom w:val="single" w:sz="4" w:space="0" w:color="auto"/>
              <w:right w:val="single" w:sz="4" w:space="0" w:color="auto"/>
            </w:tcBorders>
          </w:tcPr>
          <w:p w14:paraId="692E92FF" w14:textId="77777777" w:rsidR="006370FE" w:rsidRPr="001669FE" w:rsidRDefault="006370FE" w:rsidP="008949EF">
            <w:pPr>
              <w:pStyle w:val="TAL"/>
              <w:snapToGrid w:val="0"/>
              <w:rPr>
                <w:ins w:id="8886" w:author="1602" w:date="2024-03-29T10:02:00Z"/>
              </w:rPr>
            </w:pPr>
            <w:ins w:id="8887" w:author="1602" w:date="2024-03-29T10:02:00Z">
              <w:r w:rsidRPr="001669FE">
                <w:t xml:space="preserve">        measObjectNR</w:t>
              </w:r>
              <w:r w:rsidRPr="001669FE">
                <w:rPr>
                  <w:snapToGrid w:val="0"/>
                </w:rPr>
                <w:t xml:space="preserve"> </w:t>
              </w:r>
            </w:ins>
          </w:p>
        </w:tc>
        <w:tc>
          <w:tcPr>
            <w:tcW w:w="2269" w:type="dxa"/>
            <w:tcBorders>
              <w:top w:val="single" w:sz="4" w:space="0" w:color="auto"/>
              <w:left w:val="single" w:sz="4" w:space="0" w:color="auto"/>
              <w:bottom w:val="single" w:sz="4" w:space="0" w:color="auto"/>
              <w:right w:val="single" w:sz="4" w:space="0" w:color="auto"/>
            </w:tcBorders>
          </w:tcPr>
          <w:p w14:paraId="3ACA30E1" w14:textId="77777777" w:rsidR="006370FE" w:rsidRPr="001669FE" w:rsidRDefault="006370FE" w:rsidP="008949EF">
            <w:pPr>
              <w:pStyle w:val="TAL"/>
              <w:snapToGrid w:val="0"/>
              <w:rPr>
                <w:ins w:id="8888" w:author="1602" w:date="2024-03-29T10:02:00Z"/>
              </w:rPr>
            </w:pPr>
            <w:ins w:id="8889" w:author="1602" w:date="2024-03-29T10:02:00Z">
              <w:r w:rsidRPr="001669FE">
                <w:t xml:space="preserve">MeasObjectNR </w:t>
              </w:r>
              <w:r w:rsidRPr="001669FE">
                <w:rPr>
                  <w:lang w:eastAsia="zh-CN"/>
                </w:rPr>
                <w:t>with</w:t>
              </w:r>
              <w:r w:rsidRPr="001669FE">
                <w:t xml:space="preserve"> condition </w:t>
              </w:r>
              <w:r w:rsidRPr="001669FE">
                <w:rPr>
                  <w:lang w:eastAsia="zh-CN"/>
                </w:rPr>
                <w:t>CPC_NR Cell 3</w:t>
              </w:r>
            </w:ins>
          </w:p>
        </w:tc>
        <w:tc>
          <w:tcPr>
            <w:tcW w:w="1590" w:type="dxa"/>
            <w:tcBorders>
              <w:top w:val="single" w:sz="4" w:space="0" w:color="auto"/>
              <w:left w:val="single" w:sz="4" w:space="0" w:color="auto"/>
              <w:bottom w:val="single" w:sz="4" w:space="0" w:color="auto"/>
              <w:right w:val="single" w:sz="4" w:space="0" w:color="auto"/>
            </w:tcBorders>
          </w:tcPr>
          <w:p w14:paraId="79C20552" w14:textId="77777777" w:rsidR="006370FE" w:rsidRPr="001669FE" w:rsidRDefault="006370FE" w:rsidP="008949EF">
            <w:pPr>
              <w:pStyle w:val="TAL"/>
              <w:snapToGrid w:val="0"/>
              <w:rPr>
                <w:ins w:id="8890" w:author="1602" w:date="2024-03-29T10:02:00Z"/>
              </w:rPr>
            </w:pPr>
            <w:ins w:id="8891" w:author="1602" w:date="2024-03-29T10:02:00Z">
              <w:r w:rsidRPr="001669FE">
                <w:t>Table 8.2.3.18.1.3.3-3</w:t>
              </w:r>
            </w:ins>
          </w:p>
        </w:tc>
        <w:tc>
          <w:tcPr>
            <w:tcW w:w="1245" w:type="dxa"/>
            <w:tcBorders>
              <w:top w:val="single" w:sz="4" w:space="0" w:color="auto"/>
              <w:left w:val="single" w:sz="4" w:space="0" w:color="auto"/>
              <w:bottom w:val="single" w:sz="4" w:space="0" w:color="auto"/>
              <w:right w:val="single" w:sz="4" w:space="0" w:color="auto"/>
            </w:tcBorders>
          </w:tcPr>
          <w:p w14:paraId="235315F9" w14:textId="77777777" w:rsidR="006370FE" w:rsidRPr="001669FE" w:rsidRDefault="006370FE" w:rsidP="008949EF">
            <w:pPr>
              <w:pStyle w:val="TAL"/>
              <w:snapToGrid w:val="0"/>
              <w:rPr>
                <w:ins w:id="8892" w:author="1602" w:date="2024-03-29T10:02:00Z"/>
              </w:rPr>
            </w:pPr>
          </w:p>
        </w:tc>
      </w:tr>
      <w:tr w:rsidR="006370FE" w:rsidRPr="001669FE" w14:paraId="5C66C0B3" w14:textId="77777777" w:rsidTr="008949EF">
        <w:trPr>
          <w:ins w:id="8893" w:author="1602" w:date="2024-03-29T10:02:00Z"/>
        </w:trPr>
        <w:tc>
          <w:tcPr>
            <w:tcW w:w="4646" w:type="dxa"/>
            <w:tcBorders>
              <w:top w:val="single" w:sz="4" w:space="0" w:color="auto"/>
              <w:left w:val="single" w:sz="4" w:space="0" w:color="auto"/>
              <w:bottom w:val="single" w:sz="4" w:space="0" w:color="auto"/>
              <w:right w:val="single" w:sz="4" w:space="0" w:color="auto"/>
            </w:tcBorders>
          </w:tcPr>
          <w:p w14:paraId="2A168DA1" w14:textId="77777777" w:rsidR="006370FE" w:rsidRPr="001669FE" w:rsidRDefault="006370FE" w:rsidP="008949EF">
            <w:pPr>
              <w:pStyle w:val="TAL"/>
              <w:snapToGrid w:val="0"/>
              <w:rPr>
                <w:ins w:id="8894" w:author="1602" w:date="2024-03-29T10:02:00Z"/>
              </w:rPr>
            </w:pPr>
            <w:ins w:id="8895" w:author="1602" w:date="2024-03-29T10:02:00Z">
              <w:r w:rsidRPr="001669FE">
                <w:t xml:space="preserve">      }</w:t>
              </w:r>
            </w:ins>
          </w:p>
        </w:tc>
        <w:tc>
          <w:tcPr>
            <w:tcW w:w="2269" w:type="dxa"/>
            <w:tcBorders>
              <w:top w:val="single" w:sz="4" w:space="0" w:color="auto"/>
              <w:left w:val="single" w:sz="4" w:space="0" w:color="auto"/>
              <w:bottom w:val="single" w:sz="4" w:space="0" w:color="auto"/>
              <w:right w:val="single" w:sz="4" w:space="0" w:color="auto"/>
            </w:tcBorders>
          </w:tcPr>
          <w:p w14:paraId="3E4434FA" w14:textId="77777777" w:rsidR="006370FE" w:rsidRPr="001669FE" w:rsidRDefault="006370FE" w:rsidP="008949EF">
            <w:pPr>
              <w:pStyle w:val="TAL"/>
              <w:snapToGrid w:val="0"/>
              <w:rPr>
                <w:ins w:id="8896"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59B12C57" w14:textId="77777777" w:rsidR="006370FE" w:rsidRPr="001669FE" w:rsidRDefault="006370FE" w:rsidP="008949EF">
            <w:pPr>
              <w:pStyle w:val="TAL"/>
              <w:snapToGrid w:val="0"/>
              <w:rPr>
                <w:ins w:id="8897"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7CFEF76B" w14:textId="77777777" w:rsidR="006370FE" w:rsidRPr="001669FE" w:rsidRDefault="006370FE" w:rsidP="008949EF">
            <w:pPr>
              <w:pStyle w:val="TAL"/>
              <w:snapToGrid w:val="0"/>
              <w:rPr>
                <w:ins w:id="8898" w:author="1602" w:date="2024-03-29T10:02:00Z"/>
              </w:rPr>
            </w:pPr>
          </w:p>
        </w:tc>
      </w:tr>
      <w:tr w:rsidR="006370FE" w:rsidRPr="001669FE" w14:paraId="283C2E53" w14:textId="77777777" w:rsidTr="008949EF">
        <w:trPr>
          <w:ins w:id="8899" w:author="1602" w:date="2024-03-29T10:02:00Z"/>
        </w:trPr>
        <w:tc>
          <w:tcPr>
            <w:tcW w:w="4646" w:type="dxa"/>
            <w:tcBorders>
              <w:top w:val="single" w:sz="4" w:space="0" w:color="auto"/>
              <w:left w:val="single" w:sz="4" w:space="0" w:color="auto"/>
              <w:bottom w:val="single" w:sz="4" w:space="0" w:color="auto"/>
              <w:right w:val="single" w:sz="4" w:space="0" w:color="auto"/>
            </w:tcBorders>
          </w:tcPr>
          <w:p w14:paraId="6CFB848B" w14:textId="77777777" w:rsidR="006370FE" w:rsidRPr="001669FE" w:rsidRDefault="006370FE" w:rsidP="008949EF">
            <w:pPr>
              <w:pStyle w:val="TAL"/>
              <w:snapToGrid w:val="0"/>
              <w:rPr>
                <w:ins w:id="8900" w:author="1602" w:date="2024-03-29T10:02:00Z"/>
              </w:rPr>
            </w:pPr>
            <w:ins w:id="8901" w:author="1602" w:date="2024-03-29T10:02:00Z">
              <w:r w:rsidRPr="001669FE">
                <w:t xml:space="preserve">    }</w:t>
              </w:r>
            </w:ins>
          </w:p>
        </w:tc>
        <w:tc>
          <w:tcPr>
            <w:tcW w:w="2269" w:type="dxa"/>
            <w:tcBorders>
              <w:top w:val="single" w:sz="4" w:space="0" w:color="auto"/>
              <w:left w:val="single" w:sz="4" w:space="0" w:color="auto"/>
              <w:bottom w:val="single" w:sz="4" w:space="0" w:color="auto"/>
              <w:right w:val="single" w:sz="4" w:space="0" w:color="auto"/>
            </w:tcBorders>
          </w:tcPr>
          <w:p w14:paraId="0818A975" w14:textId="77777777" w:rsidR="006370FE" w:rsidRPr="001669FE" w:rsidRDefault="006370FE" w:rsidP="008949EF">
            <w:pPr>
              <w:pStyle w:val="TAL"/>
              <w:snapToGrid w:val="0"/>
              <w:rPr>
                <w:ins w:id="8902"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3529A2C7" w14:textId="77777777" w:rsidR="006370FE" w:rsidRPr="001669FE" w:rsidRDefault="006370FE" w:rsidP="008949EF">
            <w:pPr>
              <w:pStyle w:val="TAL"/>
              <w:snapToGrid w:val="0"/>
              <w:rPr>
                <w:ins w:id="8903"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19568BC1" w14:textId="77777777" w:rsidR="006370FE" w:rsidRPr="001669FE" w:rsidRDefault="006370FE" w:rsidP="008949EF">
            <w:pPr>
              <w:pStyle w:val="TAL"/>
              <w:snapToGrid w:val="0"/>
              <w:rPr>
                <w:ins w:id="8904" w:author="1602" w:date="2024-03-29T10:02:00Z"/>
              </w:rPr>
            </w:pPr>
          </w:p>
        </w:tc>
      </w:tr>
      <w:tr w:rsidR="006370FE" w:rsidRPr="001669FE" w14:paraId="49000D26" w14:textId="77777777" w:rsidTr="008949EF">
        <w:trPr>
          <w:ins w:id="8905" w:author="1602" w:date="2024-03-29T10:02:00Z"/>
        </w:trPr>
        <w:tc>
          <w:tcPr>
            <w:tcW w:w="4646" w:type="dxa"/>
            <w:tcBorders>
              <w:top w:val="single" w:sz="4" w:space="0" w:color="auto"/>
              <w:left w:val="single" w:sz="4" w:space="0" w:color="auto"/>
              <w:bottom w:val="single" w:sz="4" w:space="0" w:color="auto"/>
              <w:right w:val="single" w:sz="4" w:space="0" w:color="auto"/>
            </w:tcBorders>
          </w:tcPr>
          <w:p w14:paraId="27C9FD5F" w14:textId="77777777" w:rsidR="006370FE" w:rsidRPr="001669FE" w:rsidRDefault="006370FE" w:rsidP="008949EF">
            <w:pPr>
              <w:pStyle w:val="TAL"/>
              <w:snapToGrid w:val="0"/>
              <w:rPr>
                <w:ins w:id="8906" w:author="1602" w:date="2024-03-29T10:02:00Z"/>
              </w:rPr>
            </w:pPr>
            <w:ins w:id="8907" w:author="1602" w:date="2024-03-29T10:02:00Z">
              <w:r w:rsidRPr="001669FE">
                <w:t xml:space="preserve">    MeasObjectToAddMod[3] </w:t>
              </w:r>
              <w:r w:rsidRPr="001669FE">
                <w:rPr>
                  <w:snapToGrid w:val="0"/>
                </w:rPr>
                <w:t xml:space="preserve">SEQUENCE </w:t>
              </w:r>
              <w:r w:rsidRPr="001669FE">
                <w:t>{</w:t>
              </w:r>
            </w:ins>
          </w:p>
        </w:tc>
        <w:tc>
          <w:tcPr>
            <w:tcW w:w="2269" w:type="dxa"/>
            <w:tcBorders>
              <w:top w:val="single" w:sz="4" w:space="0" w:color="auto"/>
              <w:left w:val="single" w:sz="4" w:space="0" w:color="auto"/>
              <w:bottom w:val="single" w:sz="4" w:space="0" w:color="auto"/>
              <w:right w:val="single" w:sz="4" w:space="0" w:color="auto"/>
            </w:tcBorders>
          </w:tcPr>
          <w:p w14:paraId="0B09E97A" w14:textId="77777777" w:rsidR="006370FE" w:rsidRPr="001669FE" w:rsidRDefault="006370FE" w:rsidP="008949EF">
            <w:pPr>
              <w:pStyle w:val="TAL"/>
              <w:snapToGrid w:val="0"/>
              <w:rPr>
                <w:ins w:id="8908"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164E9722" w14:textId="77777777" w:rsidR="006370FE" w:rsidRPr="001669FE" w:rsidRDefault="006370FE" w:rsidP="008949EF">
            <w:pPr>
              <w:pStyle w:val="TAL"/>
              <w:snapToGrid w:val="0"/>
              <w:rPr>
                <w:ins w:id="8909" w:author="1602" w:date="2024-03-29T10:02:00Z"/>
              </w:rPr>
            </w:pPr>
            <w:ins w:id="8910" w:author="1602" w:date="2024-03-29T10:02:00Z">
              <w:r w:rsidRPr="001669FE">
                <w:t>entry 3</w:t>
              </w:r>
            </w:ins>
          </w:p>
        </w:tc>
        <w:tc>
          <w:tcPr>
            <w:tcW w:w="1245" w:type="dxa"/>
            <w:tcBorders>
              <w:top w:val="single" w:sz="4" w:space="0" w:color="auto"/>
              <w:left w:val="single" w:sz="4" w:space="0" w:color="auto"/>
              <w:bottom w:val="single" w:sz="4" w:space="0" w:color="auto"/>
              <w:right w:val="single" w:sz="4" w:space="0" w:color="auto"/>
            </w:tcBorders>
          </w:tcPr>
          <w:p w14:paraId="6008B476" w14:textId="77777777" w:rsidR="006370FE" w:rsidRPr="001669FE" w:rsidRDefault="006370FE" w:rsidP="008949EF">
            <w:pPr>
              <w:pStyle w:val="TAL"/>
              <w:snapToGrid w:val="0"/>
              <w:rPr>
                <w:ins w:id="8911" w:author="1602" w:date="2024-03-29T10:02:00Z"/>
              </w:rPr>
            </w:pPr>
          </w:p>
        </w:tc>
      </w:tr>
      <w:tr w:rsidR="006370FE" w:rsidRPr="001669FE" w14:paraId="311C2F10" w14:textId="77777777" w:rsidTr="008949EF">
        <w:trPr>
          <w:ins w:id="8912" w:author="1602" w:date="2024-03-29T10:02:00Z"/>
        </w:trPr>
        <w:tc>
          <w:tcPr>
            <w:tcW w:w="4646" w:type="dxa"/>
            <w:tcBorders>
              <w:top w:val="single" w:sz="4" w:space="0" w:color="auto"/>
              <w:left w:val="single" w:sz="4" w:space="0" w:color="auto"/>
              <w:bottom w:val="single" w:sz="4" w:space="0" w:color="auto"/>
              <w:right w:val="single" w:sz="4" w:space="0" w:color="auto"/>
            </w:tcBorders>
          </w:tcPr>
          <w:p w14:paraId="2205556E" w14:textId="77777777" w:rsidR="006370FE" w:rsidRPr="001669FE" w:rsidRDefault="006370FE" w:rsidP="008949EF">
            <w:pPr>
              <w:pStyle w:val="TAL"/>
              <w:snapToGrid w:val="0"/>
              <w:rPr>
                <w:ins w:id="8913" w:author="1602" w:date="2024-03-29T10:02:00Z"/>
              </w:rPr>
            </w:pPr>
            <w:ins w:id="8914" w:author="1602" w:date="2024-03-29T10:02:00Z">
              <w:r w:rsidRPr="001669FE">
                <w:t xml:space="preserve">      MeasObjectId</w:t>
              </w:r>
            </w:ins>
          </w:p>
        </w:tc>
        <w:tc>
          <w:tcPr>
            <w:tcW w:w="2269" w:type="dxa"/>
            <w:tcBorders>
              <w:top w:val="single" w:sz="4" w:space="0" w:color="auto"/>
              <w:left w:val="single" w:sz="4" w:space="0" w:color="auto"/>
              <w:bottom w:val="single" w:sz="4" w:space="0" w:color="auto"/>
              <w:right w:val="single" w:sz="4" w:space="0" w:color="auto"/>
            </w:tcBorders>
          </w:tcPr>
          <w:p w14:paraId="41AB22A5" w14:textId="77777777" w:rsidR="006370FE" w:rsidRPr="001669FE" w:rsidRDefault="006370FE" w:rsidP="008949EF">
            <w:pPr>
              <w:pStyle w:val="TAL"/>
              <w:snapToGrid w:val="0"/>
              <w:rPr>
                <w:ins w:id="8915" w:author="1602" w:date="2024-03-29T10:02:00Z"/>
              </w:rPr>
            </w:pPr>
            <w:ins w:id="8916" w:author="1602" w:date="2024-03-29T10:02:00Z">
              <w:r w:rsidRPr="001669FE">
                <w:t>3</w:t>
              </w:r>
            </w:ins>
          </w:p>
        </w:tc>
        <w:tc>
          <w:tcPr>
            <w:tcW w:w="1590" w:type="dxa"/>
            <w:tcBorders>
              <w:top w:val="single" w:sz="4" w:space="0" w:color="auto"/>
              <w:left w:val="single" w:sz="4" w:space="0" w:color="auto"/>
              <w:bottom w:val="single" w:sz="4" w:space="0" w:color="auto"/>
              <w:right w:val="single" w:sz="4" w:space="0" w:color="auto"/>
            </w:tcBorders>
          </w:tcPr>
          <w:p w14:paraId="5D5CEAEF" w14:textId="77777777" w:rsidR="006370FE" w:rsidRPr="001669FE" w:rsidRDefault="006370FE" w:rsidP="008949EF">
            <w:pPr>
              <w:pStyle w:val="TAL"/>
              <w:snapToGrid w:val="0"/>
              <w:rPr>
                <w:ins w:id="8917"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50ADA83E" w14:textId="77777777" w:rsidR="006370FE" w:rsidRPr="001669FE" w:rsidRDefault="006370FE" w:rsidP="008949EF">
            <w:pPr>
              <w:pStyle w:val="TAL"/>
              <w:snapToGrid w:val="0"/>
              <w:rPr>
                <w:ins w:id="8918" w:author="1602" w:date="2024-03-29T10:02:00Z"/>
              </w:rPr>
            </w:pPr>
          </w:p>
        </w:tc>
      </w:tr>
      <w:tr w:rsidR="006370FE" w:rsidRPr="001669FE" w14:paraId="779CBBBB" w14:textId="77777777" w:rsidTr="008949EF">
        <w:trPr>
          <w:ins w:id="8919" w:author="1602" w:date="2024-03-29T10:02:00Z"/>
        </w:trPr>
        <w:tc>
          <w:tcPr>
            <w:tcW w:w="4646" w:type="dxa"/>
            <w:tcBorders>
              <w:top w:val="single" w:sz="4" w:space="0" w:color="auto"/>
              <w:left w:val="single" w:sz="4" w:space="0" w:color="auto"/>
              <w:bottom w:val="single" w:sz="4" w:space="0" w:color="auto"/>
              <w:right w:val="single" w:sz="4" w:space="0" w:color="auto"/>
            </w:tcBorders>
          </w:tcPr>
          <w:p w14:paraId="214638CE" w14:textId="77777777" w:rsidR="006370FE" w:rsidRPr="001669FE" w:rsidRDefault="006370FE" w:rsidP="008949EF">
            <w:pPr>
              <w:pStyle w:val="TAL"/>
              <w:snapToGrid w:val="0"/>
              <w:rPr>
                <w:ins w:id="8920" w:author="1602" w:date="2024-03-29T10:02:00Z"/>
              </w:rPr>
            </w:pPr>
            <w:ins w:id="8921" w:author="1602" w:date="2024-03-29T10:02:00Z">
              <w:r w:rsidRPr="001669FE">
                <w:t xml:space="preserve">      measObject CHOICE {</w:t>
              </w:r>
            </w:ins>
          </w:p>
        </w:tc>
        <w:tc>
          <w:tcPr>
            <w:tcW w:w="2269" w:type="dxa"/>
            <w:tcBorders>
              <w:top w:val="single" w:sz="4" w:space="0" w:color="auto"/>
              <w:left w:val="single" w:sz="4" w:space="0" w:color="auto"/>
              <w:bottom w:val="single" w:sz="4" w:space="0" w:color="auto"/>
              <w:right w:val="single" w:sz="4" w:space="0" w:color="auto"/>
            </w:tcBorders>
          </w:tcPr>
          <w:p w14:paraId="1DFDEEF6" w14:textId="77777777" w:rsidR="006370FE" w:rsidRPr="001669FE" w:rsidRDefault="006370FE" w:rsidP="008949EF">
            <w:pPr>
              <w:pStyle w:val="TAL"/>
              <w:snapToGrid w:val="0"/>
              <w:rPr>
                <w:ins w:id="8922"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31C508B8" w14:textId="77777777" w:rsidR="006370FE" w:rsidRPr="001669FE" w:rsidRDefault="006370FE" w:rsidP="008949EF">
            <w:pPr>
              <w:pStyle w:val="TAL"/>
              <w:snapToGrid w:val="0"/>
              <w:rPr>
                <w:ins w:id="8923"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6EEC3AE8" w14:textId="77777777" w:rsidR="006370FE" w:rsidRPr="001669FE" w:rsidRDefault="006370FE" w:rsidP="008949EF">
            <w:pPr>
              <w:pStyle w:val="TAL"/>
              <w:snapToGrid w:val="0"/>
              <w:rPr>
                <w:ins w:id="8924" w:author="1602" w:date="2024-03-29T10:02:00Z"/>
              </w:rPr>
            </w:pPr>
          </w:p>
        </w:tc>
      </w:tr>
      <w:tr w:rsidR="006370FE" w:rsidRPr="001669FE" w14:paraId="254C4725" w14:textId="77777777" w:rsidTr="008949EF">
        <w:trPr>
          <w:ins w:id="8925" w:author="1602" w:date="2024-03-29T10:02:00Z"/>
        </w:trPr>
        <w:tc>
          <w:tcPr>
            <w:tcW w:w="4646" w:type="dxa"/>
            <w:tcBorders>
              <w:top w:val="single" w:sz="4" w:space="0" w:color="auto"/>
              <w:left w:val="single" w:sz="4" w:space="0" w:color="auto"/>
              <w:bottom w:val="single" w:sz="4" w:space="0" w:color="auto"/>
              <w:right w:val="single" w:sz="4" w:space="0" w:color="auto"/>
            </w:tcBorders>
          </w:tcPr>
          <w:p w14:paraId="52DAF309" w14:textId="77777777" w:rsidR="006370FE" w:rsidRPr="001669FE" w:rsidRDefault="006370FE" w:rsidP="008949EF">
            <w:pPr>
              <w:pStyle w:val="TAL"/>
              <w:snapToGrid w:val="0"/>
              <w:rPr>
                <w:ins w:id="8926" w:author="1602" w:date="2024-03-29T10:02:00Z"/>
              </w:rPr>
            </w:pPr>
            <w:ins w:id="8927" w:author="1602" w:date="2024-03-29T10:02:00Z">
              <w:r w:rsidRPr="001669FE">
                <w:t xml:space="preserve">        measObjectNR</w:t>
              </w:r>
              <w:r w:rsidRPr="001669FE">
                <w:rPr>
                  <w:snapToGrid w:val="0"/>
                </w:rPr>
                <w:t xml:space="preserve"> </w:t>
              </w:r>
            </w:ins>
          </w:p>
        </w:tc>
        <w:tc>
          <w:tcPr>
            <w:tcW w:w="2269" w:type="dxa"/>
            <w:tcBorders>
              <w:top w:val="single" w:sz="4" w:space="0" w:color="auto"/>
              <w:left w:val="single" w:sz="4" w:space="0" w:color="auto"/>
              <w:bottom w:val="single" w:sz="4" w:space="0" w:color="auto"/>
              <w:right w:val="single" w:sz="4" w:space="0" w:color="auto"/>
            </w:tcBorders>
          </w:tcPr>
          <w:p w14:paraId="34AA9515" w14:textId="77777777" w:rsidR="006370FE" w:rsidRPr="001669FE" w:rsidRDefault="006370FE" w:rsidP="008949EF">
            <w:pPr>
              <w:pStyle w:val="TAL"/>
              <w:snapToGrid w:val="0"/>
              <w:rPr>
                <w:ins w:id="8928" w:author="1602" w:date="2024-03-29T10:02:00Z"/>
              </w:rPr>
            </w:pPr>
            <w:ins w:id="8929" w:author="1602" w:date="2024-03-29T10:02:00Z">
              <w:r w:rsidRPr="001669FE">
                <w:t xml:space="preserve">MeasObjectNR </w:t>
              </w:r>
              <w:r w:rsidRPr="001669FE">
                <w:rPr>
                  <w:lang w:eastAsia="zh-CN"/>
                </w:rPr>
                <w:t>with</w:t>
              </w:r>
              <w:r w:rsidRPr="001669FE">
                <w:t xml:space="preserve"> condition </w:t>
              </w:r>
              <w:r w:rsidRPr="001669FE">
                <w:rPr>
                  <w:lang w:eastAsia="zh-CN"/>
                </w:rPr>
                <w:t>CPC_NR Cell 6</w:t>
              </w:r>
            </w:ins>
          </w:p>
        </w:tc>
        <w:tc>
          <w:tcPr>
            <w:tcW w:w="1590" w:type="dxa"/>
            <w:tcBorders>
              <w:top w:val="single" w:sz="4" w:space="0" w:color="auto"/>
              <w:left w:val="single" w:sz="4" w:space="0" w:color="auto"/>
              <w:bottom w:val="single" w:sz="4" w:space="0" w:color="auto"/>
              <w:right w:val="single" w:sz="4" w:space="0" w:color="auto"/>
            </w:tcBorders>
          </w:tcPr>
          <w:p w14:paraId="0F26274A" w14:textId="77777777" w:rsidR="006370FE" w:rsidRPr="001669FE" w:rsidRDefault="006370FE" w:rsidP="008949EF">
            <w:pPr>
              <w:pStyle w:val="TAL"/>
              <w:snapToGrid w:val="0"/>
              <w:rPr>
                <w:ins w:id="8930" w:author="1602" w:date="2024-03-29T10:02:00Z"/>
              </w:rPr>
            </w:pPr>
            <w:ins w:id="8931" w:author="1602" w:date="2024-03-29T10:02:00Z">
              <w:r w:rsidRPr="001669FE">
                <w:t>Table 8.2.3.18.1.3.3-3</w:t>
              </w:r>
            </w:ins>
          </w:p>
        </w:tc>
        <w:tc>
          <w:tcPr>
            <w:tcW w:w="1245" w:type="dxa"/>
            <w:tcBorders>
              <w:top w:val="single" w:sz="4" w:space="0" w:color="auto"/>
              <w:left w:val="single" w:sz="4" w:space="0" w:color="auto"/>
              <w:bottom w:val="single" w:sz="4" w:space="0" w:color="auto"/>
              <w:right w:val="single" w:sz="4" w:space="0" w:color="auto"/>
            </w:tcBorders>
          </w:tcPr>
          <w:p w14:paraId="45BE017F" w14:textId="77777777" w:rsidR="006370FE" w:rsidRPr="001669FE" w:rsidRDefault="006370FE" w:rsidP="008949EF">
            <w:pPr>
              <w:pStyle w:val="TAL"/>
              <w:snapToGrid w:val="0"/>
              <w:rPr>
                <w:ins w:id="8932" w:author="1602" w:date="2024-03-29T10:02:00Z"/>
              </w:rPr>
            </w:pPr>
          </w:p>
        </w:tc>
      </w:tr>
      <w:tr w:rsidR="006370FE" w:rsidRPr="001669FE" w14:paraId="5B352B08" w14:textId="77777777" w:rsidTr="008949EF">
        <w:trPr>
          <w:ins w:id="8933" w:author="1602" w:date="2024-03-29T10:02:00Z"/>
        </w:trPr>
        <w:tc>
          <w:tcPr>
            <w:tcW w:w="4646" w:type="dxa"/>
            <w:tcBorders>
              <w:top w:val="single" w:sz="4" w:space="0" w:color="auto"/>
              <w:left w:val="single" w:sz="4" w:space="0" w:color="auto"/>
              <w:bottom w:val="single" w:sz="4" w:space="0" w:color="auto"/>
              <w:right w:val="single" w:sz="4" w:space="0" w:color="auto"/>
            </w:tcBorders>
          </w:tcPr>
          <w:p w14:paraId="7A522064" w14:textId="77777777" w:rsidR="006370FE" w:rsidRPr="001669FE" w:rsidRDefault="006370FE" w:rsidP="008949EF">
            <w:pPr>
              <w:pStyle w:val="TAL"/>
              <w:snapToGrid w:val="0"/>
              <w:rPr>
                <w:ins w:id="8934" w:author="1602" w:date="2024-03-29T10:02:00Z"/>
              </w:rPr>
            </w:pPr>
            <w:ins w:id="8935" w:author="1602" w:date="2024-03-29T10:02:00Z">
              <w:r w:rsidRPr="001669FE">
                <w:t xml:space="preserve">      }</w:t>
              </w:r>
            </w:ins>
          </w:p>
        </w:tc>
        <w:tc>
          <w:tcPr>
            <w:tcW w:w="2269" w:type="dxa"/>
            <w:tcBorders>
              <w:top w:val="single" w:sz="4" w:space="0" w:color="auto"/>
              <w:left w:val="single" w:sz="4" w:space="0" w:color="auto"/>
              <w:bottom w:val="single" w:sz="4" w:space="0" w:color="auto"/>
              <w:right w:val="single" w:sz="4" w:space="0" w:color="auto"/>
            </w:tcBorders>
          </w:tcPr>
          <w:p w14:paraId="3BB1A73F" w14:textId="77777777" w:rsidR="006370FE" w:rsidRPr="001669FE" w:rsidRDefault="006370FE" w:rsidP="008949EF">
            <w:pPr>
              <w:pStyle w:val="TAL"/>
              <w:snapToGrid w:val="0"/>
              <w:rPr>
                <w:ins w:id="8936"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2969ECBC" w14:textId="77777777" w:rsidR="006370FE" w:rsidRPr="001669FE" w:rsidRDefault="006370FE" w:rsidP="008949EF">
            <w:pPr>
              <w:pStyle w:val="TAL"/>
              <w:snapToGrid w:val="0"/>
              <w:rPr>
                <w:ins w:id="8937"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5FABC1C2" w14:textId="77777777" w:rsidR="006370FE" w:rsidRPr="001669FE" w:rsidRDefault="006370FE" w:rsidP="008949EF">
            <w:pPr>
              <w:pStyle w:val="TAL"/>
              <w:snapToGrid w:val="0"/>
              <w:rPr>
                <w:ins w:id="8938" w:author="1602" w:date="2024-03-29T10:02:00Z"/>
              </w:rPr>
            </w:pPr>
          </w:p>
        </w:tc>
      </w:tr>
      <w:tr w:rsidR="006370FE" w:rsidRPr="001669FE" w14:paraId="6A226CA1" w14:textId="77777777" w:rsidTr="008949EF">
        <w:trPr>
          <w:ins w:id="8939"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21C0BFE7" w14:textId="77777777" w:rsidR="006370FE" w:rsidRPr="001669FE" w:rsidRDefault="006370FE" w:rsidP="008949EF">
            <w:pPr>
              <w:pStyle w:val="TAL"/>
              <w:snapToGrid w:val="0"/>
              <w:rPr>
                <w:ins w:id="8940" w:author="1602" w:date="2024-03-29T10:02:00Z"/>
              </w:rPr>
            </w:pPr>
            <w:ins w:id="8941" w:author="1602" w:date="2024-03-29T10:02:00Z">
              <w:r w:rsidRPr="001669FE">
                <w:t xml:space="preserve">    }</w:t>
              </w:r>
            </w:ins>
          </w:p>
        </w:tc>
        <w:tc>
          <w:tcPr>
            <w:tcW w:w="2269" w:type="dxa"/>
            <w:tcBorders>
              <w:top w:val="single" w:sz="4" w:space="0" w:color="auto"/>
              <w:left w:val="single" w:sz="4" w:space="0" w:color="auto"/>
              <w:bottom w:val="single" w:sz="4" w:space="0" w:color="auto"/>
              <w:right w:val="single" w:sz="4" w:space="0" w:color="auto"/>
            </w:tcBorders>
          </w:tcPr>
          <w:p w14:paraId="7A8ECD44" w14:textId="77777777" w:rsidR="006370FE" w:rsidRPr="001669FE" w:rsidRDefault="006370FE" w:rsidP="008949EF">
            <w:pPr>
              <w:pStyle w:val="TAL"/>
              <w:snapToGrid w:val="0"/>
              <w:rPr>
                <w:ins w:id="8942"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5365AD6D" w14:textId="77777777" w:rsidR="006370FE" w:rsidRPr="001669FE" w:rsidRDefault="006370FE" w:rsidP="008949EF">
            <w:pPr>
              <w:pStyle w:val="TAL"/>
              <w:snapToGrid w:val="0"/>
              <w:rPr>
                <w:ins w:id="8943"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7EBB1505" w14:textId="77777777" w:rsidR="006370FE" w:rsidRPr="001669FE" w:rsidRDefault="006370FE" w:rsidP="008949EF">
            <w:pPr>
              <w:pStyle w:val="TAL"/>
              <w:snapToGrid w:val="0"/>
              <w:rPr>
                <w:ins w:id="8944" w:author="1602" w:date="2024-03-29T10:02:00Z"/>
              </w:rPr>
            </w:pPr>
          </w:p>
        </w:tc>
      </w:tr>
      <w:tr w:rsidR="006370FE" w:rsidRPr="001669FE" w14:paraId="7801A3DE" w14:textId="77777777" w:rsidTr="008949EF">
        <w:trPr>
          <w:ins w:id="8945"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45AE5A98" w14:textId="77777777" w:rsidR="006370FE" w:rsidRPr="001669FE" w:rsidRDefault="006370FE" w:rsidP="008949EF">
            <w:pPr>
              <w:pStyle w:val="TAL"/>
              <w:snapToGrid w:val="0"/>
              <w:rPr>
                <w:ins w:id="8946" w:author="1602" w:date="2024-03-29T10:02:00Z"/>
              </w:rPr>
            </w:pPr>
            <w:ins w:id="8947" w:author="1602" w:date="2024-03-29T10:02:00Z">
              <w:r w:rsidRPr="001669FE">
                <w:t xml:space="preserve">  }</w:t>
              </w:r>
            </w:ins>
          </w:p>
        </w:tc>
        <w:tc>
          <w:tcPr>
            <w:tcW w:w="2269" w:type="dxa"/>
            <w:tcBorders>
              <w:top w:val="single" w:sz="4" w:space="0" w:color="auto"/>
              <w:left w:val="single" w:sz="4" w:space="0" w:color="auto"/>
              <w:bottom w:val="single" w:sz="4" w:space="0" w:color="auto"/>
              <w:right w:val="single" w:sz="4" w:space="0" w:color="auto"/>
            </w:tcBorders>
          </w:tcPr>
          <w:p w14:paraId="4CD64798" w14:textId="77777777" w:rsidR="006370FE" w:rsidRPr="001669FE" w:rsidRDefault="006370FE" w:rsidP="008949EF">
            <w:pPr>
              <w:pStyle w:val="TAL"/>
              <w:snapToGrid w:val="0"/>
              <w:rPr>
                <w:ins w:id="8948"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53856BE8" w14:textId="77777777" w:rsidR="006370FE" w:rsidRPr="001669FE" w:rsidRDefault="006370FE" w:rsidP="008949EF">
            <w:pPr>
              <w:pStyle w:val="TAL"/>
              <w:snapToGrid w:val="0"/>
              <w:rPr>
                <w:ins w:id="8949"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40898D61" w14:textId="77777777" w:rsidR="006370FE" w:rsidRPr="001669FE" w:rsidRDefault="006370FE" w:rsidP="008949EF">
            <w:pPr>
              <w:pStyle w:val="TAL"/>
              <w:snapToGrid w:val="0"/>
              <w:rPr>
                <w:ins w:id="8950" w:author="1602" w:date="2024-03-29T10:02:00Z"/>
              </w:rPr>
            </w:pPr>
          </w:p>
        </w:tc>
      </w:tr>
      <w:tr w:rsidR="006370FE" w:rsidRPr="001669FE" w14:paraId="2D7A5C16" w14:textId="77777777" w:rsidTr="008949EF">
        <w:trPr>
          <w:ins w:id="8951"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71F86F7C" w14:textId="77777777" w:rsidR="006370FE" w:rsidRPr="001669FE" w:rsidRDefault="006370FE" w:rsidP="008949EF">
            <w:pPr>
              <w:pStyle w:val="TAL"/>
              <w:snapToGrid w:val="0"/>
              <w:rPr>
                <w:ins w:id="8952" w:author="1602" w:date="2024-03-29T10:02:00Z"/>
              </w:rPr>
            </w:pPr>
            <w:ins w:id="8953" w:author="1602" w:date="2024-03-29T10:02:00Z">
              <w:r w:rsidRPr="001669FE">
                <w:t xml:space="preserve">  reportConfigToAddModList</w:t>
              </w:r>
              <w:r w:rsidRPr="001669FE">
                <w:rPr>
                  <w:snapToGrid w:val="0"/>
                </w:rPr>
                <w:t xml:space="preserve"> SEQUENCE(SIZE (1..maxReportConfigId)) OF </w:t>
              </w:r>
              <w:r w:rsidRPr="001669FE">
                <w:t>ReportConfigToAddMod</w:t>
              </w:r>
              <w:r w:rsidRPr="001669FE">
                <w:rPr>
                  <w:snapToGrid w:val="0"/>
                </w:rPr>
                <w:t xml:space="preserve"> </w:t>
              </w:r>
              <w:r w:rsidRPr="001669FE">
                <w:t>{</w:t>
              </w:r>
            </w:ins>
          </w:p>
        </w:tc>
        <w:tc>
          <w:tcPr>
            <w:tcW w:w="2269" w:type="dxa"/>
            <w:tcBorders>
              <w:top w:val="single" w:sz="4" w:space="0" w:color="auto"/>
              <w:left w:val="single" w:sz="4" w:space="0" w:color="auto"/>
              <w:bottom w:val="single" w:sz="4" w:space="0" w:color="auto"/>
              <w:right w:val="single" w:sz="4" w:space="0" w:color="auto"/>
            </w:tcBorders>
            <w:hideMark/>
          </w:tcPr>
          <w:p w14:paraId="62D9E15B" w14:textId="77777777" w:rsidR="006370FE" w:rsidRPr="001669FE" w:rsidRDefault="006370FE" w:rsidP="008949EF">
            <w:pPr>
              <w:pStyle w:val="TAL"/>
              <w:snapToGrid w:val="0"/>
              <w:rPr>
                <w:ins w:id="8954" w:author="1602" w:date="2024-03-29T10:02:00Z"/>
              </w:rPr>
            </w:pPr>
            <w:ins w:id="8955" w:author="1602" w:date="2024-03-29T10:02:00Z">
              <w:r w:rsidRPr="001669FE">
                <w:t>1 entry</w:t>
              </w:r>
            </w:ins>
          </w:p>
        </w:tc>
        <w:tc>
          <w:tcPr>
            <w:tcW w:w="1590" w:type="dxa"/>
            <w:tcBorders>
              <w:top w:val="single" w:sz="4" w:space="0" w:color="auto"/>
              <w:left w:val="single" w:sz="4" w:space="0" w:color="auto"/>
              <w:bottom w:val="single" w:sz="4" w:space="0" w:color="auto"/>
              <w:right w:val="single" w:sz="4" w:space="0" w:color="auto"/>
            </w:tcBorders>
          </w:tcPr>
          <w:p w14:paraId="5BA73CE5" w14:textId="77777777" w:rsidR="006370FE" w:rsidRPr="001669FE" w:rsidRDefault="006370FE" w:rsidP="008949EF">
            <w:pPr>
              <w:pStyle w:val="TAL"/>
              <w:snapToGrid w:val="0"/>
              <w:rPr>
                <w:ins w:id="8956"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39D7F90E" w14:textId="77777777" w:rsidR="006370FE" w:rsidRPr="001669FE" w:rsidRDefault="006370FE" w:rsidP="008949EF">
            <w:pPr>
              <w:pStyle w:val="TAL"/>
              <w:snapToGrid w:val="0"/>
              <w:rPr>
                <w:ins w:id="8957" w:author="1602" w:date="2024-03-29T10:02:00Z"/>
              </w:rPr>
            </w:pPr>
          </w:p>
        </w:tc>
      </w:tr>
      <w:tr w:rsidR="006370FE" w:rsidRPr="001669FE" w14:paraId="7CF8EC32" w14:textId="77777777" w:rsidTr="008949EF">
        <w:trPr>
          <w:ins w:id="8958"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4A2B9534" w14:textId="77777777" w:rsidR="006370FE" w:rsidRPr="001669FE" w:rsidRDefault="006370FE" w:rsidP="008949EF">
            <w:pPr>
              <w:pStyle w:val="TAL"/>
              <w:snapToGrid w:val="0"/>
              <w:rPr>
                <w:ins w:id="8959" w:author="1602" w:date="2024-03-29T10:02:00Z"/>
              </w:rPr>
            </w:pPr>
            <w:ins w:id="8960" w:author="1602" w:date="2024-03-29T10:02:00Z">
              <w:r w:rsidRPr="001669FE">
                <w:t xml:space="preserve">    ReportConfigToAddMod[1] </w:t>
              </w:r>
              <w:r w:rsidRPr="001669FE">
                <w:rPr>
                  <w:snapToGrid w:val="0"/>
                </w:rPr>
                <w:t>SEQUENCE {</w:t>
              </w:r>
            </w:ins>
          </w:p>
        </w:tc>
        <w:tc>
          <w:tcPr>
            <w:tcW w:w="2269" w:type="dxa"/>
            <w:tcBorders>
              <w:top w:val="single" w:sz="4" w:space="0" w:color="auto"/>
              <w:left w:val="single" w:sz="4" w:space="0" w:color="auto"/>
              <w:bottom w:val="single" w:sz="4" w:space="0" w:color="auto"/>
              <w:right w:val="single" w:sz="4" w:space="0" w:color="auto"/>
            </w:tcBorders>
          </w:tcPr>
          <w:p w14:paraId="0507C43C" w14:textId="77777777" w:rsidR="006370FE" w:rsidRPr="001669FE" w:rsidRDefault="006370FE" w:rsidP="008949EF">
            <w:pPr>
              <w:pStyle w:val="TAL"/>
              <w:snapToGrid w:val="0"/>
              <w:rPr>
                <w:ins w:id="8961" w:author="1602" w:date="2024-03-29T10:02:00Z"/>
              </w:rPr>
            </w:pPr>
          </w:p>
        </w:tc>
        <w:tc>
          <w:tcPr>
            <w:tcW w:w="1590" w:type="dxa"/>
            <w:tcBorders>
              <w:top w:val="single" w:sz="4" w:space="0" w:color="auto"/>
              <w:left w:val="single" w:sz="4" w:space="0" w:color="auto"/>
              <w:bottom w:val="single" w:sz="4" w:space="0" w:color="auto"/>
              <w:right w:val="single" w:sz="4" w:space="0" w:color="auto"/>
            </w:tcBorders>
            <w:hideMark/>
          </w:tcPr>
          <w:p w14:paraId="15FFEB32" w14:textId="77777777" w:rsidR="006370FE" w:rsidRPr="001669FE" w:rsidRDefault="006370FE" w:rsidP="008949EF">
            <w:pPr>
              <w:pStyle w:val="TAL"/>
              <w:snapToGrid w:val="0"/>
              <w:rPr>
                <w:ins w:id="8962" w:author="1602" w:date="2024-03-29T10:02:00Z"/>
              </w:rPr>
            </w:pPr>
            <w:ins w:id="8963" w:author="1602" w:date="2024-03-29T10:02:00Z">
              <w:r w:rsidRPr="001669FE">
                <w:t>entry 1</w:t>
              </w:r>
            </w:ins>
          </w:p>
        </w:tc>
        <w:tc>
          <w:tcPr>
            <w:tcW w:w="1245" w:type="dxa"/>
            <w:tcBorders>
              <w:top w:val="single" w:sz="4" w:space="0" w:color="auto"/>
              <w:left w:val="single" w:sz="4" w:space="0" w:color="auto"/>
              <w:bottom w:val="single" w:sz="4" w:space="0" w:color="auto"/>
              <w:right w:val="single" w:sz="4" w:space="0" w:color="auto"/>
            </w:tcBorders>
          </w:tcPr>
          <w:p w14:paraId="15EE95E3" w14:textId="77777777" w:rsidR="006370FE" w:rsidRPr="001669FE" w:rsidRDefault="006370FE" w:rsidP="008949EF">
            <w:pPr>
              <w:pStyle w:val="TAL"/>
              <w:snapToGrid w:val="0"/>
              <w:rPr>
                <w:ins w:id="8964" w:author="1602" w:date="2024-03-29T10:02:00Z"/>
              </w:rPr>
            </w:pPr>
          </w:p>
        </w:tc>
      </w:tr>
      <w:tr w:rsidR="006370FE" w:rsidRPr="001669FE" w14:paraId="141A8D0A" w14:textId="77777777" w:rsidTr="008949EF">
        <w:trPr>
          <w:ins w:id="8965"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748A25FC" w14:textId="77777777" w:rsidR="006370FE" w:rsidRPr="001669FE" w:rsidRDefault="006370FE" w:rsidP="008949EF">
            <w:pPr>
              <w:pStyle w:val="TAL"/>
              <w:snapToGrid w:val="0"/>
              <w:rPr>
                <w:ins w:id="8966" w:author="1602" w:date="2024-03-29T10:02:00Z"/>
              </w:rPr>
            </w:pPr>
            <w:ins w:id="8967" w:author="1602" w:date="2024-03-29T10:02:00Z">
              <w:r w:rsidRPr="001669FE">
                <w:t xml:space="preserve">      reportConfigId</w:t>
              </w:r>
            </w:ins>
          </w:p>
        </w:tc>
        <w:tc>
          <w:tcPr>
            <w:tcW w:w="2269" w:type="dxa"/>
            <w:tcBorders>
              <w:top w:val="single" w:sz="4" w:space="0" w:color="auto"/>
              <w:left w:val="single" w:sz="4" w:space="0" w:color="auto"/>
              <w:bottom w:val="single" w:sz="4" w:space="0" w:color="auto"/>
              <w:right w:val="single" w:sz="4" w:space="0" w:color="auto"/>
            </w:tcBorders>
            <w:hideMark/>
          </w:tcPr>
          <w:p w14:paraId="72E01D12" w14:textId="77777777" w:rsidR="006370FE" w:rsidRPr="001669FE" w:rsidRDefault="006370FE" w:rsidP="008949EF">
            <w:pPr>
              <w:pStyle w:val="TAL"/>
              <w:snapToGrid w:val="0"/>
              <w:rPr>
                <w:ins w:id="8968" w:author="1602" w:date="2024-03-29T10:02:00Z"/>
              </w:rPr>
            </w:pPr>
            <w:ins w:id="8969" w:author="1602" w:date="2024-03-29T10:02:00Z">
              <w:r w:rsidRPr="001669FE">
                <w:t>1</w:t>
              </w:r>
            </w:ins>
          </w:p>
        </w:tc>
        <w:tc>
          <w:tcPr>
            <w:tcW w:w="1590" w:type="dxa"/>
            <w:tcBorders>
              <w:top w:val="single" w:sz="4" w:space="0" w:color="auto"/>
              <w:left w:val="single" w:sz="4" w:space="0" w:color="auto"/>
              <w:bottom w:val="single" w:sz="4" w:space="0" w:color="auto"/>
              <w:right w:val="single" w:sz="4" w:space="0" w:color="auto"/>
            </w:tcBorders>
          </w:tcPr>
          <w:p w14:paraId="1AC8245E" w14:textId="77777777" w:rsidR="006370FE" w:rsidRPr="001669FE" w:rsidRDefault="006370FE" w:rsidP="008949EF">
            <w:pPr>
              <w:pStyle w:val="TAL"/>
              <w:snapToGrid w:val="0"/>
              <w:rPr>
                <w:ins w:id="8970"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0B27E220" w14:textId="77777777" w:rsidR="006370FE" w:rsidRPr="001669FE" w:rsidRDefault="006370FE" w:rsidP="008949EF">
            <w:pPr>
              <w:pStyle w:val="TAL"/>
              <w:snapToGrid w:val="0"/>
              <w:rPr>
                <w:ins w:id="8971" w:author="1602" w:date="2024-03-29T10:02:00Z"/>
              </w:rPr>
            </w:pPr>
          </w:p>
        </w:tc>
      </w:tr>
      <w:tr w:rsidR="006370FE" w:rsidRPr="001669FE" w14:paraId="23C6B624" w14:textId="77777777" w:rsidTr="008949EF">
        <w:trPr>
          <w:ins w:id="8972"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59A180F0" w14:textId="77777777" w:rsidR="006370FE" w:rsidRPr="001669FE" w:rsidRDefault="006370FE" w:rsidP="008949EF">
            <w:pPr>
              <w:pStyle w:val="TAL"/>
              <w:snapToGrid w:val="0"/>
              <w:rPr>
                <w:ins w:id="8973" w:author="1602" w:date="2024-03-29T10:02:00Z"/>
              </w:rPr>
            </w:pPr>
            <w:ins w:id="8974" w:author="1602" w:date="2024-03-29T10:02:00Z">
              <w:r w:rsidRPr="001669FE">
                <w:t xml:space="preserve">      reportConfig CHOICE {</w:t>
              </w:r>
            </w:ins>
          </w:p>
        </w:tc>
        <w:tc>
          <w:tcPr>
            <w:tcW w:w="2269" w:type="dxa"/>
            <w:tcBorders>
              <w:top w:val="single" w:sz="4" w:space="0" w:color="auto"/>
              <w:left w:val="single" w:sz="4" w:space="0" w:color="auto"/>
              <w:bottom w:val="single" w:sz="4" w:space="0" w:color="auto"/>
              <w:right w:val="single" w:sz="4" w:space="0" w:color="auto"/>
            </w:tcBorders>
          </w:tcPr>
          <w:p w14:paraId="23DC5BE5" w14:textId="77777777" w:rsidR="006370FE" w:rsidRPr="001669FE" w:rsidRDefault="006370FE" w:rsidP="008949EF">
            <w:pPr>
              <w:pStyle w:val="TAL"/>
              <w:snapToGrid w:val="0"/>
              <w:rPr>
                <w:ins w:id="8975"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57BE1876" w14:textId="77777777" w:rsidR="006370FE" w:rsidRPr="001669FE" w:rsidRDefault="006370FE" w:rsidP="008949EF">
            <w:pPr>
              <w:pStyle w:val="TAL"/>
              <w:snapToGrid w:val="0"/>
              <w:rPr>
                <w:ins w:id="8976"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32BD5084" w14:textId="77777777" w:rsidR="006370FE" w:rsidRPr="001669FE" w:rsidRDefault="006370FE" w:rsidP="008949EF">
            <w:pPr>
              <w:pStyle w:val="TAL"/>
              <w:snapToGrid w:val="0"/>
              <w:rPr>
                <w:ins w:id="8977" w:author="1602" w:date="2024-03-29T10:02:00Z"/>
              </w:rPr>
            </w:pPr>
          </w:p>
        </w:tc>
      </w:tr>
      <w:tr w:rsidR="006370FE" w:rsidRPr="001669FE" w14:paraId="3104CA83" w14:textId="77777777" w:rsidTr="008949EF">
        <w:trPr>
          <w:ins w:id="8978" w:author="1602" w:date="2024-03-29T10:02:00Z"/>
        </w:trPr>
        <w:tc>
          <w:tcPr>
            <w:tcW w:w="4646" w:type="dxa"/>
            <w:tcBorders>
              <w:top w:val="single" w:sz="4" w:space="0" w:color="auto"/>
              <w:left w:val="single" w:sz="4" w:space="0" w:color="auto"/>
              <w:bottom w:val="nil"/>
              <w:right w:val="single" w:sz="4" w:space="0" w:color="auto"/>
            </w:tcBorders>
            <w:hideMark/>
          </w:tcPr>
          <w:p w14:paraId="194642EB" w14:textId="77777777" w:rsidR="006370FE" w:rsidRPr="001669FE" w:rsidRDefault="006370FE" w:rsidP="008949EF">
            <w:pPr>
              <w:pStyle w:val="TAL"/>
              <w:tabs>
                <w:tab w:val="left" w:pos="887"/>
              </w:tabs>
              <w:snapToGrid w:val="0"/>
              <w:rPr>
                <w:ins w:id="8979" w:author="1602" w:date="2024-03-29T10:02:00Z"/>
              </w:rPr>
            </w:pPr>
            <w:ins w:id="8980" w:author="1602" w:date="2024-03-29T10:02:00Z">
              <w:r w:rsidRPr="001669FE">
                <w:t xml:space="preserve">        reportConfigInterRAT</w:t>
              </w:r>
            </w:ins>
          </w:p>
        </w:tc>
        <w:tc>
          <w:tcPr>
            <w:tcW w:w="2269" w:type="dxa"/>
            <w:tcBorders>
              <w:top w:val="single" w:sz="4" w:space="0" w:color="auto"/>
              <w:left w:val="single" w:sz="4" w:space="0" w:color="auto"/>
              <w:bottom w:val="single" w:sz="4" w:space="0" w:color="auto"/>
              <w:right w:val="single" w:sz="4" w:space="0" w:color="auto"/>
            </w:tcBorders>
            <w:hideMark/>
          </w:tcPr>
          <w:p w14:paraId="378201EB" w14:textId="77777777" w:rsidR="006370FE" w:rsidRPr="001669FE" w:rsidRDefault="006370FE" w:rsidP="008949EF">
            <w:pPr>
              <w:pStyle w:val="TAL"/>
              <w:snapToGrid w:val="0"/>
              <w:rPr>
                <w:ins w:id="8981" w:author="1602" w:date="2024-03-29T10:02:00Z"/>
                <w:i/>
              </w:rPr>
            </w:pPr>
            <w:ins w:id="8982" w:author="1602" w:date="2024-03-29T10:02:00Z">
              <w:r w:rsidRPr="001669FE">
                <w:rPr>
                  <w:i/>
                </w:rPr>
                <w:t>reportConfigInterRAT-condEventB1</w:t>
              </w:r>
            </w:ins>
          </w:p>
        </w:tc>
        <w:tc>
          <w:tcPr>
            <w:tcW w:w="1590" w:type="dxa"/>
            <w:tcBorders>
              <w:top w:val="single" w:sz="4" w:space="0" w:color="auto"/>
              <w:left w:val="single" w:sz="4" w:space="0" w:color="auto"/>
              <w:bottom w:val="single" w:sz="4" w:space="0" w:color="auto"/>
              <w:right w:val="single" w:sz="4" w:space="0" w:color="auto"/>
            </w:tcBorders>
            <w:hideMark/>
          </w:tcPr>
          <w:p w14:paraId="11907854" w14:textId="77777777" w:rsidR="006370FE" w:rsidRPr="001669FE" w:rsidRDefault="006370FE" w:rsidP="008949EF">
            <w:pPr>
              <w:pStyle w:val="TAL"/>
              <w:snapToGrid w:val="0"/>
              <w:rPr>
                <w:ins w:id="8983" w:author="1602" w:date="2024-03-29T10:02:00Z"/>
              </w:rPr>
            </w:pPr>
            <w:ins w:id="8984" w:author="1602" w:date="2024-03-29T10:02:00Z">
              <w:r w:rsidRPr="001669FE">
                <w:t>Table 8.2.3.18.4.3.3-4</w:t>
              </w:r>
            </w:ins>
          </w:p>
        </w:tc>
        <w:tc>
          <w:tcPr>
            <w:tcW w:w="1245" w:type="dxa"/>
            <w:tcBorders>
              <w:top w:val="single" w:sz="4" w:space="0" w:color="auto"/>
              <w:left w:val="single" w:sz="4" w:space="0" w:color="auto"/>
              <w:bottom w:val="single" w:sz="4" w:space="0" w:color="auto"/>
              <w:right w:val="single" w:sz="4" w:space="0" w:color="auto"/>
            </w:tcBorders>
          </w:tcPr>
          <w:p w14:paraId="6E64EDD4" w14:textId="77777777" w:rsidR="006370FE" w:rsidRPr="001669FE" w:rsidRDefault="006370FE" w:rsidP="008949EF">
            <w:pPr>
              <w:pStyle w:val="TAL"/>
              <w:snapToGrid w:val="0"/>
              <w:rPr>
                <w:ins w:id="8985" w:author="1602" w:date="2024-03-29T10:02:00Z"/>
                <w:lang w:eastAsia="zh-CN"/>
              </w:rPr>
            </w:pPr>
          </w:p>
        </w:tc>
      </w:tr>
      <w:tr w:rsidR="006370FE" w:rsidRPr="001669FE" w14:paraId="33101275" w14:textId="77777777" w:rsidTr="008949EF">
        <w:trPr>
          <w:ins w:id="8986"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1FD9DE08" w14:textId="77777777" w:rsidR="006370FE" w:rsidRPr="001669FE" w:rsidRDefault="006370FE" w:rsidP="008949EF">
            <w:pPr>
              <w:pStyle w:val="TAL"/>
              <w:snapToGrid w:val="0"/>
              <w:rPr>
                <w:ins w:id="8987" w:author="1602" w:date="2024-03-29T10:02:00Z"/>
              </w:rPr>
            </w:pPr>
            <w:ins w:id="8988" w:author="1602" w:date="2024-03-29T10:02:00Z">
              <w:r w:rsidRPr="001669FE">
                <w:t xml:space="preserve">      }</w:t>
              </w:r>
            </w:ins>
          </w:p>
        </w:tc>
        <w:tc>
          <w:tcPr>
            <w:tcW w:w="2269" w:type="dxa"/>
            <w:tcBorders>
              <w:top w:val="single" w:sz="4" w:space="0" w:color="auto"/>
              <w:left w:val="single" w:sz="4" w:space="0" w:color="auto"/>
              <w:bottom w:val="single" w:sz="4" w:space="0" w:color="auto"/>
              <w:right w:val="single" w:sz="4" w:space="0" w:color="auto"/>
            </w:tcBorders>
          </w:tcPr>
          <w:p w14:paraId="0427959A" w14:textId="77777777" w:rsidR="006370FE" w:rsidRPr="001669FE" w:rsidRDefault="006370FE" w:rsidP="008949EF">
            <w:pPr>
              <w:pStyle w:val="TAL"/>
              <w:snapToGrid w:val="0"/>
              <w:rPr>
                <w:ins w:id="8989"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7DA2ED5D" w14:textId="77777777" w:rsidR="006370FE" w:rsidRPr="001669FE" w:rsidRDefault="006370FE" w:rsidP="008949EF">
            <w:pPr>
              <w:pStyle w:val="TAL"/>
              <w:snapToGrid w:val="0"/>
              <w:rPr>
                <w:ins w:id="8990"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6E79005E" w14:textId="77777777" w:rsidR="006370FE" w:rsidRPr="001669FE" w:rsidRDefault="006370FE" w:rsidP="008949EF">
            <w:pPr>
              <w:pStyle w:val="TAL"/>
              <w:snapToGrid w:val="0"/>
              <w:rPr>
                <w:ins w:id="8991" w:author="1602" w:date="2024-03-29T10:02:00Z"/>
              </w:rPr>
            </w:pPr>
          </w:p>
        </w:tc>
      </w:tr>
      <w:tr w:rsidR="006370FE" w:rsidRPr="001669FE" w14:paraId="50B1FE8F" w14:textId="77777777" w:rsidTr="008949EF">
        <w:trPr>
          <w:ins w:id="8992"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0AA0D32C" w14:textId="77777777" w:rsidR="006370FE" w:rsidRPr="001669FE" w:rsidRDefault="006370FE" w:rsidP="008949EF">
            <w:pPr>
              <w:pStyle w:val="TAL"/>
              <w:snapToGrid w:val="0"/>
              <w:rPr>
                <w:ins w:id="8993" w:author="1602" w:date="2024-03-29T10:02:00Z"/>
              </w:rPr>
            </w:pPr>
            <w:ins w:id="8994" w:author="1602" w:date="2024-03-29T10:02:00Z">
              <w:r w:rsidRPr="001669FE">
                <w:t xml:space="preserve">    }</w:t>
              </w:r>
            </w:ins>
          </w:p>
        </w:tc>
        <w:tc>
          <w:tcPr>
            <w:tcW w:w="2269" w:type="dxa"/>
            <w:tcBorders>
              <w:top w:val="single" w:sz="4" w:space="0" w:color="auto"/>
              <w:left w:val="single" w:sz="4" w:space="0" w:color="auto"/>
              <w:bottom w:val="single" w:sz="4" w:space="0" w:color="auto"/>
              <w:right w:val="single" w:sz="4" w:space="0" w:color="auto"/>
            </w:tcBorders>
          </w:tcPr>
          <w:p w14:paraId="56D1E918" w14:textId="77777777" w:rsidR="006370FE" w:rsidRPr="001669FE" w:rsidRDefault="006370FE" w:rsidP="008949EF">
            <w:pPr>
              <w:pStyle w:val="TAL"/>
              <w:snapToGrid w:val="0"/>
              <w:rPr>
                <w:ins w:id="8995"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4DE81AB4" w14:textId="77777777" w:rsidR="006370FE" w:rsidRPr="001669FE" w:rsidRDefault="006370FE" w:rsidP="008949EF">
            <w:pPr>
              <w:pStyle w:val="TAL"/>
              <w:snapToGrid w:val="0"/>
              <w:rPr>
                <w:ins w:id="8996"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5C555530" w14:textId="77777777" w:rsidR="006370FE" w:rsidRPr="001669FE" w:rsidRDefault="006370FE" w:rsidP="008949EF">
            <w:pPr>
              <w:pStyle w:val="TAL"/>
              <w:snapToGrid w:val="0"/>
              <w:rPr>
                <w:ins w:id="8997" w:author="1602" w:date="2024-03-29T10:02:00Z"/>
              </w:rPr>
            </w:pPr>
          </w:p>
        </w:tc>
      </w:tr>
      <w:tr w:rsidR="006370FE" w:rsidRPr="001669FE" w14:paraId="5C519BE8" w14:textId="77777777" w:rsidTr="008949EF">
        <w:trPr>
          <w:ins w:id="8998"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577F91E8" w14:textId="77777777" w:rsidR="006370FE" w:rsidRPr="001669FE" w:rsidRDefault="006370FE" w:rsidP="008949EF">
            <w:pPr>
              <w:pStyle w:val="TAL"/>
              <w:snapToGrid w:val="0"/>
              <w:rPr>
                <w:ins w:id="8999" w:author="1602" w:date="2024-03-29T10:02:00Z"/>
              </w:rPr>
            </w:pPr>
            <w:ins w:id="9000" w:author="1602" w:date="2024-03-29T10:02:00Z">
              <w:r w:rsidRPr="001669FE">
                <w:t xml:space="preserve">  }</w:t>
              </w:r>
            </w:ins>
          </w:p>
        </w:tc>
        <w:tc>
          <w:tcPr>
            <w:tcW w:w="2269" w:type="dxa"/>
            <w:tcBorders>
              <w:top w:val="single" w:sz="4" w:space="0" w:color="auto"/>
              <w:left w:val="single" w:sz="4" w:space="0" w:color="auto"/>
              <w:bottom w:val="single" w:sz="4" w:space="0" w:color="auto"/>
              <w:right w:val="single" w:sz="4" w:space="0" w:color="auto"/>
            </w:tcBorders>
          </w:tcPr>
          <w:p w14:paraId="540D68F1" w14:textId="77777777" w:rsidR="006370FE" w:rsidRPr="001669FE" w:rsidRDefault="006370FE" w:rsidP="008949EF">
            <w:pPr>
              <w:pStyle w:val="TAL"/>
              <w:snapToGrid w:val="0"/>
              <w:rPr>
                <w:ins w:id="9001"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217FC277" w14:textId="77777777" w:rsidR="006370FE" w:rsidRPr="001669FE" w:rsidRDefault="006370FE" w:rsidP="008949EF">
            <w:pPr>
              <w:pStyle w:val="TAL"/>
              <w:snapToGrid w:val="0"/>
              <w:rPr>
                <w:ins w:id="9002"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3D540BB3" w14:textId="77777777" w:rsidR="006370FE" w:rsidRPr="001669FE" w:rsidRDefault="006370FE" w:rsidP="008949EF">
            <w:pPr>
              <w:pStyle w:val="TAL"/>
              <w:snapToGrid w:val="0"/>
              <w:rPr>
                <w:ins w:id="9003" w:author="1602" w:date="2024-03-29T10:02:00Z"/>
              </w:rPr>
            </w:pPr>
          </w:p>
        </w:tc>
      </w:tr>
      <w:tr w:rsidR="006370FE" w:rsidRPr="001669FE" w14:paraId="41004E54" w14:textId="77777777" w:rsidTr="008949EF">
        <w:trPr>
          <w:ins w:id="9004"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41D6F0DE" w14:textId="77777777" w:rsidR="006370FE" w:rsidRPr="001669FE" w:rsidRDefault="006370FE" w:rsidP="008949EF">
            <w:pPr>
              <w:pStyle w:val="TAL"/>
              <w:snapToGrid w:val="0"/>
              <w:rPr>
                <w:ins w:id="9005" w:author="1602" w:date="2024-03-29T10:02:00Z"/>
              </w:rPr>
            </w:pPr>
            <w:ins w:id="9006" w:author="1602" w:date="2024-03-29T10:02:00Z">
              <w:r w:rsidRPr="001669FE">
                <w:t xml:space="preserve">  measIdToAddModList</w:t>
              </w:r>
              <w:r w:rsidRPr="001669FE">
                <w:rPr>
                  <w:snapToGrid w:val="0"/>
                </w:rPr>
                <w:t xml:space="preserve"> SEQUENCE</w:t>
              </w:r>
              <w:r w:rsidRPr="001669FE">
                <w:t xml:space="preserve"> </w:t>
              </w:r>
              <w:r w:rsidRPr="001669FE">
                <w:rPr>
                  <w:snapToGrid w:val="0"/>
                </w:rPr>
                <w:t xml:space="preserve">(SIZE (1..maxNrofMeasId)) OF </w:t>
              </w:r>
              <w:r w:rsidRPr="001669FE">
                <w:t>MeasIdToAddMod</w:t>
              </w:r>
              <w:r w:rsidRPr="001669FE">
                <w:rPr>
                  <w:snapToGrid w:val="0"/>
                </w:rPr>
                <w:t xml:space="preserve"> </w:t>
              </w:r>
              <w:r w:rsidRPr="001669FE">
                <w:t>{</w:t>
              </w:r>
            </w:ins>
          </w:p>
        </w:tc>
        <w:tc>
          <w:tcPr>
            <w:tcW w:w="2269" w:type="dxa"/>
            <w:tcBorders>
              <w:top w:val="single" w:sz="4" w:space="0" w:color="auto"/>
              <w:left w:val="single" w:sz="4" w:space="0" w:color="auto"/>
              <w:bottom w:val="single" w:sz="4" w:space="0" w:color="auto"/>
              <w:right w:val="single" w:sz="4" w:space="0" w:color="auto"/>
            </w:tcBorders>
            <w:hideMark/>
          </w:tcPr>
          <w:p w14:paraId="6DE34977" w14:textId="77777777" w:rsidR="006370FE" w:rsidRPr="001669FE" w:rsidRDefault="006370FE" w:rsidP="008949EF">
            <w:pPr>
              <w:pStyle w:val="TAL"/>
              <w:snapToGrid w:val="0"/>
              <w:rPr>
                <w:ins w:id="9007" w:author="1602" w:date="2024-03-29T10:02:00Z"/>
              </w:rPr>
            </w:pPr>
            <w:ins w:id="9008" w:author="1602" w:date="2024-03-29T10:02:00Z">
              <w:r w:rsidRPr="001669FE">
                <w:t>3 entries</w:t>
              </w:r>
            </w:ins>
          </w:p>
        </w:tc>
        <w:tc>
          <w:tcPr>
            <w:tcW w:w="1590" w:type="dxa"/>
            <w:tcBorders>
              <w:top w:val="single" w:sz="4" w:space="0" w:color="auto"/>
              <w:left w:val="single" w:sz="4" w:space="0" w:color="auto"/>
              <w:bottom w:val="single" w:sz="4" w:space="0" w:color="auto"/>
              <w:right w:val="single" w:sz="4" w:space="0" w:color="auto"/>
            </w:tcBorders>
          </w:tcPr>
          <w:p w14:paraId="43864BBF" w14:textId="77777777" w:rsidR="006370FE" w:rsidRPr="001669FE" w:rsidRDefault="006370FE" w:rsidP="008949EF">
            <w:pPr>
              <w:pStyle w:val="TAL"/>
              <w:snapToGrid w:val="0"/>
              <w:rPr>
                <w:ins w:id="9009"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1214BF6C" w14:textId="77777777" w:rsidR="006370FE" w:rsidRPr="001669FE" w:rsidRDefault="006370FE" w:rsidP="008949EF">
            <w:pPr>
              <w:pStyle w:val="TAL"/>
              <w:snapToGrid w:val="0"/>
              <w:rPr>
                <w:ins w:id="9010" w:author="1602" w:date="2024-03-29T10:02:00Z"/>
              </w:rPr>
            </w:pPr>
          </w:p>
        </w:tc>
      </w:tr>
      <w:tr w:rsidR="006370FE" w:rsidRPr="001669FE" w14:paraId="5B7234BC" w14:textId="77777777" w:rsidTr="008949EF">
        <w:trPr>
          <w:ins w:id="9011"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43C9B9EB" w14:textId="77777777" w:rsidR="006370FE" w:rsidRPr="001669FE" w:rsidRDefault="006370FE" w:rsidP="008949EF">
            <w:pPr>
              <w:pStyle w:val="TAL"/>
              <w:snapToGrid w:val="0"/>
              <w:rPr>
                <w:ins w:id="9012" w:author="1602" w:date="2024-03-29T10:02:00Z"/>
              </w:rPr>
            </w:pPr>
            <w:ins w:id="9013" w:author="1602" w:date="2024-03-29T10:02:00Z">
              <w:r w:rsidRPr="001669FE">
                <w:t xml:space="preserve">    MeasIdToAddMod[1] SEQUENCE {</w:t>
              </w:r>
            </w:ins>
          </w:p>
        </w:tc>
        <w:tc>
          <w:tcPr>
            <w:tcW w:w="2269" w:type="dxa"/>
            <w:tcBorders>
              <w:top w:val="single" w:sz="4" w:space="0" w:color="auto"/>
              <w:left w:val="single" w:sz="4" w:space="0" w:color="auto"/>
              <w:bottom w:val="single" w:sz="4" w:space="0" w:color="auto"/>
              <w:right w:val="single" w:sz="4" w:space="0" w:color="auto"/>
            </w:tcBorders>
          </w:tcPr>
          <w:p w14:paraId="2CEE3833" w14:textId="77777777" w:rsidR="006370FE" w:rsidRPr="001669FE" w:rsidRDefault="006370FE" w:rsidP="008949EF">
            <w:pPr>
              <w:pStyle w:val="TAL"/>
              <w:snapToGrid w:val="0"/>
              <w:rPr>
                <w:ins w:id="9014" w:author="1602" w:date="2024-03-29T10:02:00Z"/>
              </w:rPr>
            </w:pPr>
          </w:p>
        </w:tc>
        <w:tc>
          <w:tcPr>
            <w:tcW w:w="1590" w:type="dxa"/>
            <w:tcBorders>
              <w:top w:val="single" w:sz="4" w:space="0" w:color="auto"/>
              <w:left w:val="single" w:sz="4" w:space="0" w:color="auto"/>
              <w:bottom w:val="single" w:sz="4" w:space="0" w:color="auto"/>
              <w:right w:val="single" w:sz="4" w:space="0" w:color="auto"/>
            </w:tcBorders>
            <w:hideMark/>
          </w:tcPr>
          <w:p w14:paraId="49EECF79" w14:textId="77777777" w:rsidR="006370FE" w:rsidRPr="001669FE" w:rsidRDefault="006370FE" w:rsidP="008949EF">
            <w:pPr>
              <w:pStyle w:val="TAL"/>
              <w:snapToGrid w:val="0"/>
              <w:rPr>
                <w:ins w:id="9015" w:author="1602" w:date="2024-03-29T10:02:00Z"/>
              </w:rPr>
            </w:pPr>
            <w:ins w:id="9016" w:author="1602" w:date="2024-03-29T10:02:00Z">
              <w:r w:rsidRPr="001669FE">
                <w:t>entry 1</w:t>
              </w:r>
            </w:ins>
          </w:p>
        </w:tc>
        <w:tc>
          <w:tcPr>
            <w:tcW w:w="1245" w:type="dxa"/>
            <w:tcBorders>
              <w:top w:val="single" w:sz="4" w:space="0" w:color="auto"/>
              <w:left w:val="single" w:sz="4" w:space="0" w:color="auto"/>
              <w:bottom w:val="single" w:sz="4" w:space="0" w:color="auto"/>
              <w:right w:val="single" w:sz="4" w:space="0" w:color="auto"/>
            </w:tcBorders>
          </w:tcPr>
          <w:p w14:paraId="699A31B7" w14:textId="77777777" w:rsidR="006370FE" w:rsidRPr="001669FE" w:rsidRDefault="006370FE" w:rsidP="008949EF">
            <w:pPr>
              <w:pStyle w:val="TAL"/>
              <w:snapToGrid w:val="0"/>
              <w:rPr>
                <w:ins w:id="9017" w:author="1602" w:date="2024-03-29T10:02:00Z"/>
              </w:rPr>
            </w:pPr>
          </w:p>
        </w:tc>
      </w:tr>
      <w:tr w:rsidR="006370FE" w:rsidRPr="001669FE" w14:paraId="62125FEE" w14:textId="77777777" w:rsidTr="008949EF">
        <w:trPr>
          <w:ins w:id="9018"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475E08C8" w14:textId="77777777" w:rsidR="006370FE" w:rsidRPr="001669FE" w:rsidRDefault="006370FE" w:rsidP="008949EF">
            <w:pPr>
              <w:pStyle w:val="TAL"/>
              <w:snapToGrid w:val="0"/>
              <w:rPr>
                <w:ins w:id="9019" w:author="1602" w:date="2024-03-29T10:02:00Z"/>
              </w:rPr>
            </w:pPr>
            <w:ins w:id="9020" w:author="1602" w:date="2024-03-29T10:02:00Z">
              <w:r w:rsidRPr="001669FE">
                <w:t xml:space="preserve">      measId</w:t>
              </w:r>
            </w:ins>
          </w:p>
        </w:tc>
        <w:tc>
          <w:tcPr>
            <w:tcW w:w="2269" w:type="dxa"/>
            <w:tcBorders>
              <w:top w:val="single" w:sz="4" w:space="0" w:color="auto"/>
              <w:left w:val="single" w:sz="4" w:space="0" w:color="auto"/>
              <w:bottom w:val="single" w:sz="4" w:space="0" w:color="auto"/>
              <w:right w:val="single" w:sz="4" w:space="0" w:color="auto"/>
            </w:tcBorders>
            <w:hideMark/>
          </w:tcPr>
          <w:p w14:paraId="7D83BD7D" w14:textId="77777777" w:rsidR="006370FE" w:rsidRPr="001669FE" w:rsidRDefault="006370FE" w:rsidP="008949EF">
            <w:pPr>
              <w:pStyle w:val="TAL"/>
              <w:snapToGrid w:val="0"/>
              <w:rPr>
                <w:ins w:id="9021" w:author="1602" w:date="2024-03-29T10:02:00Z"/>
              </w:rPr>
            </w:pPr>
            <w:ins w:id="9022" w:author="1602" w:date="2024-03-29T10:02:00Z">
              <w:r w:rsidRPr="001669FE">
                <w:t>1</w:t>
              </w:r>
            </w:ins>
          </w:p>
        </w:tc>
        <w:tc>
          <w:tcPr>
            <w:tcW w:w="1590" w:type="dxa"/>
            <w:tcBorders>
              <w:top w:val="single" w:sz="4" w:space="0" w:color="auto"/>
              <w:left w:val="single" w:sz="4" w:space="0" w:color="auto"/>
              <w:bottom w:val="single" w:sz="4" w:space="0" w:color="auto"/>
              <w:right w:val="single" w:sz="4" w:space="0" w:color="auto"/>
            </w:tcBorders>
          </w:tcPr>
          <w:p w14:paraId="420966A3" w14:textId="77777777" w:rsidR="006370FE" w:rsidRPr="001669FE" w:rsidRDefault="006370FE" w:rsidP="008949EF">
            <w:pPr>
              <w:pStyle w:val="TAL"/>
              <w:snapToGrid w:val="0"/>
              <w:rPr>
                <w:ins w:id="9023"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7DB3495D" w14:textId="77777777" w:rsidR="006370FE" w:rsidRPr="001669FE" w:rsidRDefault="006370FE" w:rsidP="008949EF">
            <w:pPr>
              <w:pStyle w:val="TAL"/>
              <w:snapToGrid w:val="0"/>
              <w:rPr>
                <w:ins w:id="9024" w:author="1602" w:date="2024-03-29T10:02:00Z"/>
              </w:rPr>
            </w:pPr>
          </w:p>
        </w:tc>
      </w:tr>
      <w:tr w:rsidR="006370FE" w:rsidRPr="001669FE" w14:paraId="68E12109" w14:textId="77777777" w:rsidTr="008949EF">
        <w:trPr>
          <w:ins w:id="9025"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75F72412" w14:textId="77777777" w:rsidR="006370FE" w:rsidRPr="001669FE" w:rsidRDefault="006370FE" w:rsidP="008949EF">
            <w:pPr>
              <w:pStyle w:val="TAL"/>
              <w:snapToGrid w:val="0"/>
              <w:rPr>
                <w:ins w:id="9026" w:author="1602" w:date="2024-03-29T10:02:00Z"/>
              </w:rPr>
            </w:pPr>
            <w:ins w:id="9027" w:author="1602" w:date="2024-03-29T10:02:00Z">
              <w:r w:rsidRPr="001669FE">
                <w:t xml:space="preserve">      measObjectId</w:t>
              </w:r>
            </w:ins>
          </w:p>
        </w:tc>
        <w:tc>
          <w:tcPr>
            <w:tcW w:w="2269" w:type="dxa"/>
            <w:tcBorders>
              <w:top w:val="single" w:sz="4" w:space="0" w:color="auto"/>
              <w:left w:val="single" w:sz="4" w:space="0" w:color="auto"/>
              <w:bottom w:val="single" w:sz="4" w:space="0" w:color="auto"/>
              <w:right w:val="single" w:sz="4" w:space="0" w:color="auto"/>
            </w:tcBorders>
            <w:hideMark/>
          </w:tcPr>
          <w:p w14:paraId="252FB4FC" w14:textId="77777777" w:rsidR="006370FE" w:rsidRPr="001669FE" w:rsidRDefault="006370FE" w:rsidP="008949EF">
            <w:pPr>
              <w:pStyle w:val="TAL"/>
              <w:snapToGrid w:val="0"/>
              <w:rPr>
                <w:ins w:id="9028" w:author="1602" w:date="2024-03-29T10:02:00Z"/>
              </w:rPr>
            </w:pPr>
            <w:ins w:id="9029" w:author="1602" w:date="2024-03-29T10:02:00Z">
              <w:r w:rsidRPr="001669FE">
                <w:t>1</w:t>
              </w:r>
            </w:ins>
          </w:p>
        </w:tc>
        <w:tc>
          <w:tcPr>
            <w:tcW w:w="1590" w:type="dxa"/>
            <w:tcBorders>
              <w:top w:val="single" w:sz="4" w:space="0" w:color="auto"/>
              <w:left w:val="single" w:sz="4" w:space="0" w:color="auto"/>
              <w:bottom w:val="single" w:sz="4" w:space="0" w:color="auto"/>
              <w:right w:val="single" w:sz="4" w:space="0" w:color="auto"/>
            </w:tcBorders>
          </w:tcPr>
          <w:p w14:paraId="323EF77F" w14:textId="77777777" w:rsidR="006370FE" w:rsidRPr="001669FE" w:rsidRDefault="006370FE" w:rsidP="008949EF">
            <w:pPr>
              <w:pStyle w:val="TAL"/>
              <w:snapToGrid w:val="0"/>
              <w:rPr>
                <w:ins w:id="9030"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34A995B5" w14:textId="77777777" w:rsidR="006370FE" w:rsidRPr="001669FE" w:rsidRDefault="006370FE" w:rsidP="008949EF">
            <w:pPr>
              <w:pStyle w:val="TAL"/>
              <w:snapToGrid w:val="0"/>
              <w:rPr>
                <w:ins w:id="9031" w:author="1602" w:date="2024-03-29T10:02:00Z"/>
              </w:rPr>
            </w:pPr>
          </w:p>
        </w:tc>
      </w:tr>
      <w:tr w:rsidR="006370FE" w:rsidRPr="001669FE" w14:paraId="42F3ADAD" w14:textId="77777777" w:rsidTr="008949EF">
        <w:trPr>
          <w:ins w:id="9032" w:author="1602" w:date="2024-03-29T10:02:00Z"/>
        </w:trPr>
        <w:tc>
          <w:tcPr>
            <w:tcW w:w="4646" w:type="dxa"/>
            <w:tcBorders>
              <w:top w:val="single" w:sz="4" w:space="0" w:color="auto"/>
              <w:left w:val="single" w:sz="4" w:space="0" w:color="auto"/>
              <w:bottom w:val="nil"/>
              <w:right w:val="single" w:sz="4" w:space="0" w:color="auto"/>
            </w:tcBorders>
            <w:hideMark/>
          </w:tcPr>
          <w:p w14:paraId="1FBD3FC5" w14:textId="77777777" w:rsidR="006370FE" w:rsidRPr="001669FE" w:rsidRDefault="006370FE" w:rsidP="008949EF">
            <w:pPr>
              <w:pStyle w:val="TAL"/>
              <w:snapToGrid w:val="0"/>
              <w:rPr>
                <w:ins w:id="9033" w:author="1602" w:date="2024-03-29T10:02:00Z"/>
              </w:rPr>
            </w:pPr>
            <w:ins w:id="9034" w:author="1602" w:date="2024-03-29T10:02:00Z">
              <w:r w:rsidRPr="001669FE">
                <w:t xml:space="preserve">      reportConfigId</w:t>
              </w:r>
            </w:ins>
          </w:p>
        </w:tc>
        <w:tc>
          <w:tcPr>
            <w:tcW w:w="2269" w:type="dxa"/>
            <w:tcBorders>
              <w:top w:val="single" w:sz="4" w:space="0" w:color="auto"/>
              <w:left w:val="single" w:sz="4" w:space="0" w:color="auto"/>
              <w:bottom w:val="single" w:sz="4" w:space="0" w:color="auto"/>
              <w:right w:val="single" w:sz="4" w:space="0" w:color="auto"/>
            </w:tcBorders>
            <w:hideMark/>
          </w:tcPr>
          <w:p w14:paraId="3A4438D1" w14:textId="77777777" w:rsidR="006370FE" w:rsidRPr="001669FE" w:rsidRDefault="006370FE" w:rsidP="008949EF">
            <w:pPr>
              <w:pStyle w:val="TAL"/>
              <w:snapToGrid w:val="0"/>
              <w:rPr>
                <w:ins w:id="9035" w:author="1602" w:date="2024-03-29T10:02:00Z"/>
              </w:rPr>
            </w:pPr>
            <w:ins w:id="9036" w:author="1602" w:date="2024-03-29T10:02:00Z">
              <w:r w:rsidRPr="001669FE">
                <w:t>1</w:t>
              </w:r>
            </w:ins>
          </w:p>
        </w:tc>
        <w:tc>
          <w:tcPr>
            <w:tcW w:w="1590" w:type="dxa"/>
            <w:tcBorders>
              <w:top w:val="single" w:sz="4" w:space="0" w:color="auto"/>
              <w:left w:val="single" w:sz="4" w:space="0" w:color="auto"/>
              <w:bottom w:val="single" w:sz="4" w:space="0" w:color="auto"/>
              <w:right w:val="single" w:sz="4" w:space="0" w:color="auto"/>
            </w:tcBorders>
          </w:tcPr>
          <w:p w14:paraId="66447201" w14:textId="77777777" w:rsidR="006370FE" w:rsidRPr="001669FE" w:rsidRDefault="006370FE" w:rsidP="008949EF">
            <w:pPr>
              <w:pStyle w:val="TAL"/>
              <w:snapToGrid w:val="0"/>
              <w:rPr>
                <w:ins w:id="9037"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6AD68686" w14:textId="77777777" w:rsidR="006370FE" w:rsidRPr="001669FE" w:rsidRDefault="006370FE" w:rsidP="008949EF">
            <w:pPr>
              <w:pStyle w:val="TAL"/>
              <w:snapToGrid w:val="0"/>
              <w:rPr>
                <w:ins w:id="9038" w:author="1602" w:date="2024-03-29T10:02:00Z"/>
                <w:lang w:eastAsia="zh-CN"/>
              </w:rPr>
            </w:pPr>
          </w:p>
        </w:tc>
      </w:tr>
      <w:tr w:rsidR="006370FE" w:rsidRPr="001669FE" w14:paraId="2AB561B6" w14:textId="77777777" w:rsidTr="008949EF">
        <w:trPr>
          <w:ins w:id="9039"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195AAE60" w14:textId="77777777" w:rsidR="006370FE" w:rsidRPr="001669FE" w:rsidRDefault="006370FE" w:rsidP="008949EF">
            <w:pPr>
              <w:pStyle w:val="TAL"/>
              <w:snapToGrid w:val="0"/>
              <w:rPr>
                <w:ins w:id="9040" w:author="1602" w:date="2024-03-29T10:02:00Z"/>
              </w:rPr>
            </w:pPr>
            <w:ins w:id="9041" w:author="1602" w:date="2024-03-29T10:02:00Z">
              <w:r w:rsidRPr="001669FE">
                <w:t xml:space="preserve">    }</w:t>
              </w:r>
            </w:ins>
          </w:p>
        </w:tc>
        <w:tc>
          <w:tcPr>
            <w:tcW w:w="2269" w:type="dxa"/>
            <w:tcBorders>
              <w:top w:val="single" w:sz="4" w:space="0" w:color="auto"/>
              <w:left w:val="single" w:sz="4" w:space="0" w:color="auto"/>
              <w:bottom w:val="single" w:sz="4" w:space="0" w:color="auto"/>
              <w:right w:val="single" w:sz="4" w:space="0" w:color="auto"/>
            </w:tcBorders>
          </w:tcPr>
          <w:p w14:paraId="46E05B43" w14:textId="77777777" w:rsidR="006370FE" w:rsidRPr="001669FE" w:rsidRDefault="006370FE" w:rsidP="008949EF">
            <w:pPr>
              <w:pStyle w:val="TAL"/>
              <w:snapToGrid w:val="0"/>
              <w:rPr>
                <w:ins w:id="9042"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2819F0A2" w14:textId="77777777" w:rsidR="006370FE" w:rsidRPr="001669FE" w:rsidRDefault="006370FE" w:rsidP="008949EF">
            <w:pPr>
              <w:pStyle w:val="TAL"/>
              <w:snapToGrid w:val="0"/>
              <w:rPr>
                <w:ins w:id="9043"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063141C9" w14:textId="77777777" w:rsidR="006370FE" w:rsidRPr="001669FE" w:rsidRDefault="006370FE" w:rsidP="008949EF">
            <w:pPr>
              <w:pStyle w:val="TAL"/>
              <w:snapToGrid w:val="0"/>
              <w:rPr>
                <w:ins w:id="9044" w:author="1602" w:date="2024-03-29T10:02:00Z"/>
              </w:rPr>
            </w:pPr>
          </w:p>
        </w:tc>
      </w:tr>
      <w:tr w:rsidR="006370FE" w:rsidRPr="001669FE" w14:paraId="23075ACC" w14:textId="77777777" w:rsidTr="008949EF">
        <w:trPr>
          <w:ins w:id="9045" w:author="1602" w:date="2024-03-29T10:02:00Z"/>
        </w:trPr>
        <w:tc>
          <w:tcPr>
            <w:tcW w:w="4646" w:type="dxa"/>
            <w:tcBorders>
              <w:top w:val="single" w:sz="4" w:space="0" w:color="auto"/>
              <w:left w:val="single" w:sz="4" w:space="0" w:color="auto"/>
              <w:bottom w:val="single" w:sz="4" w:space="0" w:color="auto"/>
              <w:right w:val="single" w:sz="4" w:space="0" w:color="auto"/>
            </w:tcBorders>
          </w:tcPr>
          <w:p w14:paraId="0B72449C" w14:textId="77777777" w:rsidR="006370FE" w:rsidRPr="001669FE" w:rsidRDefault="006370FE" w:rsidP="008949EF">
            <w:pPr>
              <w:pStyle w:val="TAL"/>
              <w:snapToGrid w:val="0"/>
              <w:rPr>
                <w:ins w:id="9046" w:author="1602" w:date="2024-03-29T10:02:00Z"/>
              </w:rPr>
            </w:pPr>
            <w:ins w:id="9047" w:author="1602" w:date="2024-03-29T10:02:00Z">
              <w:r w:rsidRPr="001669FE">
                <w:t xml:space="preserve">    MeasIdToAddMod[2] SEQUENCE {</w:t>
              </w:r>
            </w:ins>
          </w:p>
        </w:tc>
        <w:tc>
          <w:tcPr>
            <w:tcW w:w="2269" w:type="dxa"/>
            <w:tcBorders>
              <w:top w:val="single" w:sz="4" w:space="0" w:color="auto"/>
              <w:left w:val="single" w:sz="4" w:space="0" w:color="auto"/>
              <w:bottom w:val="single" w:sz="4" w:space="0" w:color="auto"/>
              <w:right w:val="single" w:sz="4" w:space="0" w:color="auto"/>
            </w:tcBorders>
          </w:tcPr>
          <w:p w14:paraId="39BEBEB5" w14:textId="77777777" w:rsidR="006370FE" w:rsidRPr="001669FE" w:rsidRDefault="006370FE" w:rsidP="008949EF">
            <w:pPr>
              <w:pStyle w:val="TAL"/>
              <w:snapToGrid w:val="0"/>
              <w:rPr>
                <w:ins w:id="9048"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65A6FBC5" w14:textId="77777777" w:rsidR="006370FE" w:rsidRPr="001669FE" w:rsidRDefault="006370FE" w:rsidP="008949EF">
            <w:pPr>
              <w:pStyle w:val="TAL"/>
              <w:snapToGrid w:val="0"/>
              <w:rPr>
                <w:ins w:id="9049" w:author="1602" w:date="2024-03-29T10:02:00Z"/>
              </w:rPr>
            </w:pPr>
            <w:ins w:id="9050" w:author="1602" w:date="2024-03-29T10:02:00Z">
              <w:r w:rsidRPr="001669FE">
                <w:t>entry 2</w:t>
              </w:r>
            </w:ins>
          </w:p>
        </w:tc>
        <w:tc>
          <w:tcPr>
            <w:tcW w:w="1245" w:type="dxa"/>
            <w:tcBorders>
              <w:top w:val="single" w:sz="4" w:space="0" w:color="auto"/>
              <w:left w:val="single" w:sz="4" w:space="0" w:color="auto"/>
              <w:bottom w:val="single" w:sz="4" w:space="0" w:color="auto"/>
              <w:right w:val="single" w:sz="4" w:space="0" w:color="auto"/>
            </w:tcBorders>
          </w:tcPr>
          <w:p w14:paraId="5215A27C" w14:textId="77777777" w:rsidR="006370FE" w:rsidRPr="001669FE" w:rsidRDefault="006370FE" w:rsidP="008949EF">
            <w:pPr>
              <w:pStyle w:val="TAL"/>
              <w:snapToGrid w:val="0"/>
              <w:rPr>
                <w:ins w:id="9051" w:author="1602" w:date="2024-03-29T10:02:00Z"/>
              </w:rPr>
            </w:pPr>
          </w:p>
        </w:tc>
      </w:tr>
      <w:tr w:rsidR="006370FE" w:rsidRPr="001669FE" w14:paraId="696679AA" w14:textId="77777777" w:rsidTr="008949EF">
        <w:trPr>
          <w:ins w:id="9052" w:author="1602" w:date="2024-03-29T10:02:00Z"/>
        </w:trPr>
        <w:tc>
          <w:tcPr>
            <w:tcW w:w="4646" w:type="dxa"/>
            <w:tcBorders>
              <w:top w:val="single" w:sz="4" w:space="0" w:color="auto"/>
              <w:left w:val="single" w:sz="4" w:space="0" w:color="auto"/>
              <w:bottom w:val="single" w:sz="4" w:space="0" w:color="auto"/>
              <w:right w:val="single" w:sz="4" w:space="0" w:color="auto"/>
            </w:tcBorders>
          </w:tcPr>
          <w:p w14:paraId="6C32FF3A" w14:textId="77777777" w:rsidR="006370FE" w:rsidRPr="001669FE" w:rsidRDefault="006370FE" w:rsidP="008949EF">
            <w:pPr>
              <w:pStyle w:val="TAL"/>
              <w:snapToGrid w:val="0"/>
              <w:rPr>
                <w:ins w:id="9053" w:author="1602" w:date="2024-03-29T10:02:00Z"/>
              </w:rPr>
            </w:pPr>
            <w:ins w:id="9054" w:author="1602" w:date="2024-03-29T10:02:00Z">
              <w:r w:rsidRPr="001669FE">
                <w:t xml:space="preserve">      measId</w:t>
              </w:r>
            </w:ins>
          </w:p>
        </w:tc>
        <w:tc>
          <w:tcPr>
            <w:tcW w:w="2269" w:type="dxa"/>
            <w:tcBorders>
              <w:top w:val="single" w:sz="4" w:space="0" w:color="auto"/>
              <w:left w:val="single" w:sz="4" w:space="0" w:color="auto"/>
              <w:bottom w:val="single" w:sz="4" w:space="0" w:color="auto"/>
              <w:right w:val="single" w:sz="4" w:space="0" w:color="auto"/>
            </w:tcBorders>
          </w:tcPr>
          <w:p w14:paraId="7B7639F8" w14:textId="77777777" w:rsidR="006370FE" w:rsidRPr="001669FE" w:rsidRDefault="006370FE" w:rsidP="008949EF">
            <w:pPr>
              <w:pStyle w:val="TAL"/>
              <w:snapToGrid w:val="0"/>
              <w:rPr>
                <w:ins w:id="9055" w:author="1602" w:date="2024-03-29T10:02:00Z"/>
              </w:rPr>
            </w:pPr>
            <w:ins w:id="9056" w:author="1602" w:date="2024-03-29T10:02:00Z">
              <w:r w:rsidRPr="001669FE">
                <w:t>2</w:t>
              </w:r>
            </w:ins>
          </w:p>
        </w:tc>
        <w:tc>
          <w:tcPr>
            <w:tcW w:w="1590" w:type="dxa"/>
            <w:tcBorders>
              <w:top w:val="single" w:sz="4" w:space="0" w:color="auto"/>
              <w:left w:val="single" w:sz="4" w:space="0" w:color="auto"/>
              <w:bottom w:val="single" w:sz="4" w:space="0" w:color="auto"/>
              <w:right w:val="single" w:sz="4" w:space="0" w:color="auto"/>
            </w:tcBorders>
          </w:tcPr>
          <w:p w14:paraId="019AE080" w14:textId="77777777" w:rsidR="006370FE" w:rsidRPr="001669FE" w:rsidRDefault="006370FE" w:rsidP="008949EF">
            <w:pPr>
              <w:pStyle w:val="TAL"/>
              <w:snapToGrid w:val="0"/>
              <w:rPr>
                <w:ins w:id="9057"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2DA3364A" w14:textId="77777777" w:rsidR="006370FE" w:rsidRPr="001669FE" w:rsidRDefault="006370FE" w:rsidP="008949EF">
            <w:pPr>
              <w:pStyle w:val="TAL"/>
              <w:snapToGrid w:val="0"/>
              <w:rPr>
                <w:ins w:id="9058" w:author="1602" w:date="2024-03-29T10:02:00Z"/>
              </w:rPr>
            </w:pPr>
          </w:p>
        </w:tc>
      </w:tr>
      <w:tr w:rsidR="006370FE" w:rsidRPr="001669FE" w14:paraId="7FB3CCCE" w14:textId="77777777" w:rsidTr="008949EF">
        <w:trPr>
          <w:ins w:id="9059" w:author="1602" w:date="2024-03-29T10:02:00Z"/>
        </w:trPr>
        <w:tc>
          <w:tcPr>
            <w:tcW w:w="4646" w:type="dxa"/>
            <w:tcBorders>
              <w:top w:val="single" w:sz="4" w:space="0" w:color="auto"/>
              <w:left w:val="single" w:sz="4" w:space="0" w:color="auto"/>
              <w:bottom w:val="single" w:sz="4" w:space="0" w:color="auto"/>
              <w:right w:val="single" w:sz="4" w:space="0" w:color="auto"/>
            </w:tcBorders>
          </w:tcPr>
          <w:p w14:paraId="1B5670B9" w14:textId="77777777" w:rsidR="006370FE" w:rsidRPr="001669FE" w:rsidRDefault="006370FE" w:rsidP="008949EF">
            <w:pPr>
              <w:pStyle w:val="TAL"/>
              <w:snapToGrid w:val="0"/>
              <w:rPr>
                <w:ins w:id="9060" w:author="1602" w:date="2024-03-29T10:02:00Z"/>
              </w:rPr>
            </w:pPr>
            <w:ins w:id="9061" w:author="1602" w:date="2024-03-29T10:02:00Z">
              <w:r w:rsidRPr="001669FE">
                <w:t xml:space="preserve">      measObjectId</w:t>
              </w:r>
            </w:ins>
          </w:p>
        </w:tc>
        <w:tc>
          <w:tcPr>
            <w:tcW w:w="2269" w:type="dxa"/>
            <w:tcBorders>
              <w:top w:val="single" w:sz="4" w:space="0" w:color="auto"/>
              <w:left w:val="single" w:sz="4" w:space="0" w:color="auto"/>
              <w:bottom w:val="single" w:sz="4" w:space="0" w:color="auto"/>
              <w:right w:val="single" w:sz="4" w:space="0" w:color="auto"/>
            </w:tcBorders>
          </w:tcPr>
          <w:p w14:paraId="5E2F3209" w14:textId="77777777" w:rsidR="006370FE" w:rsidRPr="001669FE" w:rsidRDefault="006370FE" w:rsidP="008949EF">
            <w:pPr>
              <w:pStyle w:val="TAL"/>
              <w:snapToGrid w:val="0"/>
              <w:rPr>
                <w:ins w:id="9062" w:author="1602" w:date="2024-03-29T10:02:00Z"/>
              </w:rPr>
            </w:pPr>
            <w:ins w:id="9063" w:author="1602" w:date="2024-03-29T10:02:00Z">
              <w:r w:rsidRPr="001669FE">
                <w:t>2</w:t>
              </w:r>
            </w:ins>
          </w:p>
        </w:tc>
        <w:tc>
          <w:tcPr>
            <w:tcW w:w="1590" w:type="dxa"/>
            <w:tcBorders>
              <w:top w:val="single" w:sz="4" w:space="0" w:color="auto"/>
              <w:left w:val="single" w:sz="4" w:space="0" w:color="auto"/>
              <w:bottom w:val="single" w:sz="4" w:space="0" w:color="auto"/>
              <w:right w:val="single" w:sz="4" w:space="0" w:color="auto"/>
            </w:tcBorders>
          </w:tcPr>
          <w:p w14:paraId="539F7263" w14:textId="77777777" w:rsidR="006370FE" w:rsidRPr="001669FE" w:rsidRDefault="006370FE" w:rsidP="008949EF">
            <w:pPr>
              <w:pStyle w:val="TAL"/>
              <w:snapToGrid w:val="0"/>
              <w:rPr>
                <w:ins w:id="9064"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26F4281E" w14:textId="77777777" w:rsidR="006370FE" w:rsidRPr="001669FE" w:rsidRDefault="006370FE" w:rsidP="008949EF">
            <w:pPr>
              <w:pStyle w:val="TAL"/>
              <w:snapToGrid w:val="0"/>
              <w:rPr>
                <w:ins w:id="9065" w:author="1602" w:date="2024-03-29T10:02:00Z"/>
              </w:rPr>
            </w:pPr>
          </w:p>
        </w:tc>
      </w:tr>
      <w:tr w:rsidR="006370FE" w:rsidRPr="001669FE" w14:paraId="33224ADD" w14:textId="77777777" w:rsidTr="008949EF">
        <w:trPr>
          <w:ins w:id="9066" w:author="1602" w:date="2024-03-29T10:02:00Z"/>
        </w:trPr>
        <w:tc>
          <w:tcPr>
            <w:tcW w:w="4646" w:type="dxa"/>
            <w:tcBorders>
              <w:top w:val="single" w:sz="4" w:space="0" w:color="auto"/>
              <w:left w:val="single" w:sz="4" w:space="0" w:color="auto"/>
              <w:bottom w:val="single" w:sz="4" w:space="0" w:color="auto"/>
              <w:right w:val="single" w:sz="4" w:space="0" w:color="auto"/>
            </w:tcBorders>
          </w:tcPr>
          <w:p w14:paraId="2FC4E6BC" w14:textId="77777777" w:rsidR="006370FE" w:rsidRPr="001669FE" w:rsidRDefault="006370FE" w:rsidP="008949EF">
            <w:pPr>
              <w:pStyle w:val="TAL"/>
              <w:snapToGrid w:val="0"/>
              <w:rPr>
                <w:ins w:id="9067" w:author="1602" w:date="2024-03-29T10:02:00Z"/>
              </w:rPr>
            </w:pPr>
            <w:ins w:id="9068" w:author="1602" w:date="2024-03-29T10:02:00Z">
              <w:r w:rsidRPr="001669FE">
                <w:t xml:space="preserve">      reportConfigId</w:t>
              </w:r>
            </w:ins>
          </w:p>
        </w:tc>
        <w:tc>
          <w:tcPr>
            <w:tcW w:w="2269" w:type="dxa"/>
            <w:tcBorders>
              <w:top w:val="single" w:sz="4" w:space="0" w:color="auto"/>
              <w:left w:val="single" w:sz="4" w:space="0" w:color="auto"/>
              <w:bottom w:val="single" w:sz="4" w:space="0" w:color="auto"/>
              <w:right w:val="single" w:sz="4" w:space="0" w:color="auto"/>
            </w:tcBorders>
          </w:tcPr>
          <w:p w14:paraId="2FD4835A" w14:textId="77777777" w:rsidR="006370FE" w:rsidRPr="001669FE" w:rsidRDefault="006370FE" w:rsidP="008949EF">
            <w:pPr>
              <w:pStyle w:val="TAL"/>
              <w:snapToGrid w:val="0"/>
              <w:rPr>
                <w:ins w:id="9069" w:author="1602" w:date="2024-03-29T10:02:00Z"/>
              </w:rPr>
            </w:pPr>
            <w:ins w:id="9070" w:author="1602" w:date="2024-03-29T10:02:00Z">
              <w:r w:rsidRPr="001669FE">
                <w:t>1</w:t>
              </w:r>
            </w:ins>
          </w:p>
        </w:tc>
        <w:tc>
          <w:tcPr>
            <w:tcW w:w="1590" w:type="dxa"/>
            <w:tcBorders>
              <w:top w:val="single" w:sz="4" w:space="0" w:color="auto"/>
              <w:left w:val="single" w:sz="4" w:space="0" w:color="auto"/>
              <w:bottom w:val="single" w:sz="4" w:space="0" w:color="auto"/>
              <w:right w:val="single" w:sz="4" w:space="0" w:color="auto"/>
            </w:tcBorders>
          </w:tcPr>
          <w:p w14:paraId="06BFF15C" w14:textId="77777777" w:rsidR="006370FE" w:rsidRPr="001669FE" w:rsidRDefault="006370FE" w:rsidP="008949EF">
            <w:pPr>
              <w:pStyle w:val="TAL"/>
              <w:snapToGrid w:val="0"/>
              <w:rPr>
                <w:ins w:id="9071"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0C9B0BD9" w14:textId="77777777" w:rsidR="006370FE" w:rsidRPr="001669FE" w:rsidRDefault="006370FE" w:rsidP="008949EF">
            <w:pPr>
              <w:pStyle w:val="TAL"/>
              <w:snapToGrid w:val="0"/>
              <w:rPr>
                <w:ins w:id="9072" w:author="1602" w:date="2024-03-29T10:02:00Z"/>
              </w:rPr>
            </w:pPr>
          </w:p>
        </w:tc>
      </w:tr>
      <w:tr w:rsidR="006370FE" w:rsidRPr="001669FE" w14:paraId="4B9E4398" w14:textId="77777777" w:rsidTr="008949EF">
        <w:trPr>
          <w:ins w:id="9073" w:author="1602" w:date="2024-03-29T10:02:00Z"/>
        </w:trPr>
        <w:tc>
          <w:tcPr>
            <w:tcW w:w="4646" w:type="dxa"/>
            <w:tcBorders>
              <w:top w:val="single" w:sz="4" w:space="0" w:color="auto"/>
              <w:left w:val="single" w:sz="4" w:space="0" w:color="auto"/>
              <w:bottom w:val="single" w:sz="4" w:space="0" w:color="auto"/>
              <w:right w:val="single" w:sz="4" w:space="0" w:color="auto"/>
            </w:tcBorders>
          </w:tcPr>
          <w:p w14:paraId="459EE19E" w14:textId="77777777" w:rsidR="006370FE" w:rsidRPr="001669FE" w:rsidRDefault="006370FE" w:rsidP="008949EF">
            <w:pPr>
              <w:pStyle w:val="TAL"/>
              <w:snapToGrid w:val="0"/>
              <w:rPr>
                <w:ins w:id="9074" w:author="1602" w:date="2024-03-29T10:02:00Z"/>
              </w:rPr>
            </w:pPr>
            <w:ins w:id="9075" w:author="1602" w:date="2024-03-29T10:02:00Z">
              <w:r w:rsidRPr="001669FE">
                <w:t xml:space="preserve">    }</w:t>
              </w:r>
            </w:ins>
          </w:p>
        </w:tc>
        <w:tc>
          <w:tcPr>
            <w:tcW w:w="2269" w:type="dxa"/>
            <w:tcBorders>
              <w:top w:val="single" w:sz="4" w:space="0" w:color="auto"/>
              <w:left w:val="single" w:sz="4" w:space="0" w:color="auto"/>
              <w:bottom w:val="single" w:sz="4" w:space="0" w:color="auto"/>
              <w:right w:val="single" w:sz="4" w:space="0" w:color="auto"/>
            </w:tcBorders>
          </w:tcPr>
          <w:p w14:paraId="7B42425C" w14:textId="77777777" w:rsidR="006370FE" w:rsidRPr="001669FE" w:rsidRDefault="006370FE" w:rsidP="008949EF">
            <w:pPr>
              <w:pStyle w:val="TAL"/>
              <w:snapToGrid w:val="0"/>
              <w:rPr>
                <w:ins w:id="9076"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37F8CD11" w14:textId="77777777" w:rsidR="006370FE" w:rsidRPr="001669FE" w:rsidRDefault="006370FE" w:rsidP="008949EF">
            <w:pPr>
              <w:pStyle w:val="TAL"/>
              <w:snapToGrid w:val="0"/>
              <w:rPr>
                <w:ins w:id="9077"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5EDFD293" w14:textId="77777777" w:rsidR="006370FE" w:rsidRPr="001669FE" w:rsidRDefault="006370FE" w:rsidP="008949EF">
            <w:pPr>
              <w:pStyle w:val="TAL"/>
              <w:snapToGrid w:val="0"/>
              <w:rPr>
                <w:ins w:id="9078" w:author="1602" w:date="2024-03-29T10:02:00Z"/>
              </w:rPr>
            </w:pPr>
          </w:p>
        </w:tc>
      </w:tr>
      <w:tr w:rsidR="006370FE" w:rsidRPr="001669FE" w14:paraId="128555DF" w14:textId="77777777" w:rsidTr="008949EF">
        <w:trPr>
          <w:ins w:id="9079" w:author="1602" w:date="2024-03-29T10:02:00Z"/>
        </w:trPr>
        <w:tc>
          <w:tcPr>
            <w:tcW w:w="4646" w:type="dxa"/>
            <w:tcBorders>
              <w:top w:val="single" w:sz="4" w:space="0" w:color="auto"/>
              <w:left w:val="single" w:sz="4" w:space="0" w:color="auto"/>
              <w:bottom w:val="single" w:sz="4" w:space="0" w:color="auto"/>
              <w:right w:val="single" w:sz="4" w:space="0" w:color="auto"/>
            </w:tcBorders>
          </w:tcPr>
          <w:p w14:paraId="1193F12B" w14:textId="77777777" w:rsidR="006370FE" w:rsidRPr="001669FE" w:rsidRDefault="006370FE" w:rsidP="008949EF">
            <w:pPr>
              <w:pStyle w:val="TAL"/>
              <w:snapToGrid w:val="0"/>
              <w:rPr>
                <w:ins w:id="9080" w:author="1602" w:date="2024-03-29T10:02:00Z"/>
              </w:rPr>
            </w:pPr>
            <w:ins w:id="9081" w:author="1602" w:date="2024-03-29T10:02:00Z">
              <w:r w:rsidRPr="001669FE">
                <w:t xml:space="preserve">    MeasIdToAddMod[3] SEQUENCE {</w:t>
              </w:r>
            </w:ins>
          </w:p>
        </w:tc>
        <w:tc>
          <w:tcPr>
            <w:tcW w:w="2269" w:type="dxa"/>
            <w:tcBorders>
              <w:top w:val="single" w:sz="4" w:space="0" w:color="auto"/>
              <w:left w:val="single" w:sz="4" w:space="0" w:color="auto"/>
              <w:bottom w:val="single" w:sz="4" w:space="0" w:color="auto"/>
              <w:right w:val="single" w:sz="4" w:space="0" w:color="auto"/>
            </w:tcBorders>
          </w:tcPr>
          <w:p w14:paraId="7397B504" w14:textId="77777777" w:rsidR="006370FE" w:rsidRPr="001669FE" w:rsidRDefault="006370FE" w:rsidP="008949EF">
            <w:pPr>
              <w:pStyle w:val="TAL"/>
              <w:snapToGrid w:val="0"/>
              <w:rPr>
                <w:ins w:id="9082"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1E0855B6" w14:textId="77777777" w:rsidR="006370FE" w:rsidRPr="001669FE" w:rsidRDefault="006370FE" w:rsidP="008949EF">
            <w:pPr>
              <w:pStyle w:val="TAL"/>
              <w:snapToGrid w:val="0"/>
              <w:rPr>
                <w:ins w:id="9083" w:author="1602" w:date="2024-03-29T10:02:00Z"/>
              </w:rPr>
            </w:pPr>
            <w:ins w:id="9084" w:author="1602" w:date="2024-03-29T10:02:00Z">
              <w:r w:rsidRPr="001669FE">
                <w:t>entry 3</w:t>
              </w:r>
            </w:ins>
          </w:p>
        </w:tc>
        <w:tc>
          <w:tcPr>
            <w:tcW w:w="1245" w:type="dxa"/>
            <w:tcBorders>
              <w:top w:val="single" w:sz="4" w:space="0" w:color="auto"/>
              <w:left w:val="single" w:sz="4" w:space="0" w:color="auto"/>
              <w:bottom w:val="single" w:sz="4" w:space="0" w:color="auto"/>
              <w:right w:val="single" w:sz="4" w:space="0" w:color="auto"/>
            </w:tcBorders>
          </w:tcPr>
          <w:p w14:paraId="40CCF950" w14:textId="77777777" w:rsidR="006370FE" w:rsidRPr="001669FE" w:rsidRDefault="006370FE" w:rsidP="008949EF">
            <w:pPr>
              <w:pStyle w:val="TAL"/>
              <w:snapToGrid w:val="0"/>
              <w:rPr>
                <w:ins w:id="9085" w:author="1602" w:date="2024-03-29T10:02:00Z"/>
              </w:rPr>
            </w:pPr>
          </w:p>
        </w:tc>
      </w:tr>
      <w:tr w:rsidR="006370FE" w:rsidRPr="001669FE" w14:paraId="41A3A06B" w14:textId="77777777" w:rsidTr="008949EF">
        <w:trPr>
          <w:ins w:id="9086" w:author="1602" w:date="2024-03-29T10:02:00Z"/>
        </w:trPr>
        <w:tc>
          <w:tcPr>
            <w:tcW w:w="4646" w:type="dxa"/>
            <w:tcBorders>
              <w:top w:val="single" w:sz="4" w:space="0" w:color="auto"/>
              <w:left w:val="single" w:sz="4" w:space="0" w:color="auto"/>
              <w:bottom w:val="single" w:sz="4" w:space="0" w:color="auto"/>
              <w:right w:val="single" w:sz="4" w:space="0" w:color="auto"/>
            </w:tcBorders>
          </w:tcPr>
          <w:p w14:paraId="203BFD64" w14:textId="77777777" w:rsidR="006370FE" w:rsidRPr="001669FE" w:rsidRDefault="006370FE" w:rsidP="008949EF">
            <w:pPr>
              <w:pStyle w:val="TAL"/>
              <w:snapToGrid w:val="0"/>
              <w:rPr>
                <w:ins w:id="9087" w:author="1602" w:date="2024-03-29T10:02:00Z"/>
              </w:rPr>
            </w:pPr>
            <w:ins w:id="9088" w:author="1602" w:date="2024-03-29T10:02:00Z">
              <w:r w:rsidRPr="001669FE">
                <w:t xml:space="preserve">      measId</w:t>
              </w:r>
            </w:ins>
          </w:p>
        </w:tc>
        <w:tc>
          <w:tcPr>
            <w:tcW w:w="2269" w:type="dxa"/>
            <w:tcBorders>
              <w:top w:val="single" w:sz="4" w:space="0" w:color="auto"/>
              <w:left w:val="single" w:sz="4" w:space="0" w:color="auto"/>
              <w:bottom w:val="single" w:sz="4" w:space="0" w:color="auto"/>
              <w:right w:val="single" w:sz="4" w:space="0" w:color="auto"/>
            </w:tcBorders>
          </w:tcPr>
          <w:p w14:paraId="3874B3B4" w14:textId="77777777" w:rsidR="006370FE" w:rsidRPr="001669FE" w:rsidRDefault="006370FE" w:rsidP="008949EF">
            <w:pPr>
              <w:pStyle w:val="TAL"/>
              <w:snapToGrid w:val="0"/>
              <w:rPr>
                <w:ins w:id="9089" w:author="1602" w:date="2024-03-29T10:02:00Z"/>
              </w:rPr>
            </w:pPr>
            <w:ins w:id="9090" w:author="1602" w:date="2024-03-29T10:02:00Z">
              <w:r w:rsidRPr="001669FE">
                <w:t>3</w:t>
              </w:r>
            </w:ins>
          </w:p>
        </w:tc>
        <w:tc>
          <w:tcPr>
            <w:tcW w:w="1590" w:type="dxa"/>
            <w:tcBorders>
              <w:top w:val="single" w:sz="4" w:space="0" w:color="auto"/>
              <w:left w:val="single" w:sz="4" w:space="0" w:color="auto"/>
              <w:bottom w:val="single" w:sz="4" w:space="0" w:color="auto"/>
              <w:right w:val="single" w:sz="4" w:space="0" w:color="auto"/>
            </w:tcBorders>
          </w:tcPr>
          <w:p w14:paraId="701EDA14" w14:textId="77777777" w:rsidR="006370FE" w:rsidRPr="001669FE" w:rsidRDefault="006370FE" w:rsidP="008949EF">
            <w:pPr>
              <w:pStyle w:val="TAL"/>
              <w:snapToGrid w:val="0"/>
              <w:rPr>
                <w:ins w:id="9091"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6AA11B5D" w14:textId="77777777" w:rsidR="006370FE" w:rsidRPr="001669FE" w:rsidRDefault="006370FE" w:rsidP="008949EF">
            <w:pPr>
              <w:pStyle w:val="TAL"/>
              <w:snapToGrid w:val="0"/>
              <w:rPr>
                <w:ins w:id="9092" w:author="1602" w:date="2024-03-29T10:02:00Z"/>
              </w:rPr>
            </w:pPr>
          </w:p>
        </w:tc>
      </w:tr>
      <w:tr w:rsidR="006370FE" w:rsidRPr="001669FE" w14:paraId="0C30EF67" w14:textId="77777777" w:rsidTr="008949EF">
        <w:trPr>
          <w:ins w:id="9093" w:author="1602" w:date="2024-03-29T10:02:00Z"/>
        </w:trPr>
        <w:tc>
          <w:tcPr>
            <w:tcW w:w="4646" w:type="dxa"/>
            <w:tcBorders>
              <w:top w:val="single" w:sz="4" w:space="0" w:color="auto"/>
              <w:left w:val="single" w:sz="4" w:space="0" w:color="auto"/>
              <w:bottom w:val="single" w:sz="4" w:space="0" w:color="auto"/>
              <w:right w:val="single" w:sz="4" w:space="0" w:color="auto"/>
            </w:tcBorders>
          </w:tcPr>
          <w:p w14:paraId="3D4DF659" w14:textId="77777777" w:rsidR="006370FE" w:rsidRPr="001669FE" w:rsidRDefault="006370FE" w:rsidP="008949EF">
            <w:pPr>
              <w:pStyle w:val="TAL"/>
              <w:snapToGrid w:val="0"/>
              <w:rPr>
                <w:ins w:id="9094" w:author="1602" w:date="2024-03-29T10:02:00Z"/>
              </w:rPr>
            </w:pPr>
            <w:ins w:id="9095" w:author="1602" w:date="2024-03-29T10:02:00Z">
              <w:r w:rsidRPr="001669FE">
                <w:t xml:space="preserve">      measObjectId</w:t>
              </w:r>
            </w:ins>
          </w:p>
        </w:tc>
        <w:tc>
          <w:tcPr>
            <w:tcW w:w="2269" w:type="dxa"/>
            <w:tcBorders>
              <w:top w:val="single" w:sz="4" w:space="0" w:color="auto"/>
              <w:left w:val="single" w:sz="4" w:space="0" w:color="auto"/>
              <w:bottom w:val="single" w:sz="4" w:space="0" w:color="auto"/>
              <w:right w:val="single" w:sz="4" w:space="0" w:color="auto"/>
            </w:tcBorders>
          </w:tcPr>
          <w:p w14:paraId="72F08720" w14:textId="77777777" w:rsidR="006370FE" w:rsidRPr="001669FE" w:rsidRDefault="006370FE" w:rsidP="008949EF">
            <w:pPr>
              <w:pStyle w:val="TAL"/>
              <w:snapToGrid w:val="0"/>
              <w:rPr>
                <w:ins w:id="9096" w:author="1602" w:date="2024-03-29T10:02:00Z"/>
              </w:rPr>
            </w:pPr>
            <w:ins w:id="9097" w:author="1602" w:date="2024-03-29T10:02:00Z">
              <w:r w:rsidRPr="001669FE">
                <w:t>3</w:t>
              </w:r>
            </w:ins>
          </w:p>
        </w:tc>
        <w:tc>
          <w:tcPr>
            <w:tcW w:w="1590" w:type="dxa"/>
            <w:tcBorders>
              <w:top w:val="single" w:sz="4" w:space="0" w:color="auto"/>
              <w:left w:val="single" w:sz="4" w:space="0" w:color="auto"/>
              <w:bottom w:val="single" w:sz="4" w:space="0" w:color="auto"/>
              <w:right w:val="single" w:sz="4" w:space="0" w:color="auto"/>
            </w:tcBorders>
          </w:tcPr>
          <w:p w14:paraId="107CCBD1" w14:textId="77777777" w:rsidR="006370FE" w:rsidRPr="001669FE" w:rsidRDefault="006370FE" w:rsidP="008949EF">
            <w:pPr>
              <w:pStyle w:val="TAL"/>
              <w:snapToGrid w:val="0"/>
              <w:rPr>
                <w:ins w:id="9098"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1EA3C7B3" w14:textId="77777777" w:rsidR="006370FE" w:rsidRPr="001669FE" w:rsidRDefault="006370FE" w:rsidP="008949EF">
            <w:pPr>
              <w:pStyle w:val="TAL"/>
              <w:snapToGrid w:val="0"/>
              <w:rPr>
                <w:ins w:id="9099" w:author="1602" w:date="2024-03-29T10:02:00Z"/>
              </w:rPr>
            </w:pPr>
          </w:p>
        </w:tc>
      </w:tr>
      <w:tr w:rsidR="006370FE" w:rsidRPr="001669FE" w14:paraId="7E78ED19" w14:textId="77777777" w:rsidTr="008949EF">
        <w:trPr>
          <w:ins w:id="9100" w:author="1602" w:date="2024-03-29T10:02:00Z"/>
        </w:trPr>
        <w:tc>
          <w:tcPr>
            <w:tcW w:w="4646" w:type="dxa"/>
            <w:tcBorders>
              <w:top w:val="single" w:sz="4" w:space="0" w:color="auto"/>
              <w:left w:val="single" w:sz="4" w:space="0" w:color="auto"/>
              <w:bottom w:val="single" w:sz="4" w:space="0" w:color="auto"/>
              <w:right w:val="single" w:sz="4" w:space="0" w:color="auto"/>
            </w:tcBorders>
          </w:tcPr>
          <w:p w14:paraId="4C5CFFEF" w14:textId="77777777" w:rsidR="006370FE" w:rsidRPr="001669FE" w:rsidRDefault="006370FE" w:rsidP="008949EF">
            <w:pPr>
              <w:pStyle w:val="TAL"/>
              <w:snapToGrid w:val="0"/>
              <w:rPr>
                <w:ins w:id="9101" w:author="1602" w:date="2024-03-29T10:02:00Z"/>
              </w:rPr>
            </w:pPr>
            <w:ins w:id="9102" w:author="1602" w:date="2024-03-29T10:02:00Z">
              <w:r w:rsidRPr="001669FE">
                <w:t xml:space="preserve">      reportConfigId</w:t>
              </w:r>
            </w:ins>
          </w:p>
        </w:tc>
        <w:tc>
          <w:tcPr>
            <w:tcW w:w="2269" w:type="dxa"/>
            <w:tcBorders>
              <w:top w:val="single" w:sz="4" w:space="0" w:color="auto"/>
              <w:left w:val="single" w:sz="4" w:space="0" w:color="auto"/>
              <w:bottom w:val="single" w:sz="4" w:space="0" w:color="auto"/>
              <w:right w:val="single" w:sz="4" w:space="0" w:color="auto"/>
            </w:tcBorders>
          </w:tcPr>
          <w:p w14:paraId="26D35289" w14:textId="77777777" w:rsidR="006370FE" w:rsidRPr="001669FE" w:rsidRDefault="006370FE" w:rsidP="008949EF">
            <w:pPr>
              <w:pStyle w:val="TAL"/>
              <w:snapToGrid w:val="0"/>
              <w:rPr>
                <w:ins w:id="9103" w:author="1602" w:date="2024-03-29T10:02:00Z"/>
              </w:rPr>
            </w:pPr>
            <w:ins w:id="9104" w:author="1602" w:date="2024-03-29T10:02:00Z">
              <w:r w:rsidRPr="001669FE">
                <w:t>1</w:t>
              </w:r>
            </w:ins>
          </w:p>
        </w:tc>
        <w:tc>
          <w:tcPr>
            <w:tcW w:w="1590" w:type="dxa"/>
            <w:tcBorders>
              <w:top w:val="single" w:sz="4" w:space="0" w:color="auto"/>
              <w:left w:val="single" w:sz="4" w:space="0" w:color="auto"/>
              <w:bottom w:val="single" w:sz="4" w:space="0" w:color="auto"/>
              <w:right w:val="single" w:sz="4" w:space="0" w:color="auto"/>
            </w:tcBorders>
          </w:tcPr>
          <w:p w14:paraId="14121C07" w14:textId="77777777" w:rsidR="006370FE" w:rsidRPr="001669FE" w:rsidRDefault="006370FE" w:rsidP="008949EF">
            <w:pPr>
              <w:pStyle w:val="TAL"/>
              <w:snapToGrid w:val="0"/>
              <w:rPr>
                <w:ins w:id="9105"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15C9EC3F" w14:textId="77777777" w:rsidR="006370FE" w:rsidRPr="001669FE" w:rsidRDefault="006370FE" w:rsidP="008949EF">
            <w:pPr>
              <w:pStyle w:val="TAL"/>
              <w:snapToGrid w:val="0"/>
              <w:rPr>
                <w:ins w:id="9106" w:author="1602" w:date="2024-03-29T10:02:00Z"/>
              </w:rPr>
            </w:pPr>
          </w:p>
        </w:tc>
      </w:tr>
      <w:tr w:rsidR="006370FE" w:rsidRPr="001669FE" w14:paraId="6A4E4C5D" w14:textId="77777777" w:rsidTr="008949EF">
        <w:trPr>
          <w:ins w:id="9107" w:author="1602" w:date="2024-03-29T10:02:00Z"/>
        </w:trPr>
        <w:tc>
          <w:tcPr>
            <w:tcW w:w="4646" w:type="dxa"/>
            <w:tcBorders>
              <w:top w:val="single" w:sz="4" w:space="0" w:color="auto"/>
              <w:left w:val="single" w:sz="4" w:space="0" w:color="auto"/>
              <w:bottom w:val="single" w:sz="4" w:space="0" w:color="auto"/>
              <w:right w:val="single" w:sz="4" w:space="0" w:color="auto"/>
            </w:tcBorders>
          </w:tcPr>
          <w:p w14:paraId="002CCB7A" w14:textId="77777777" w:rsidR="006370FE" w:rsidRPr="001669FE" w:rsidRDefault="006370FE" w:rsidP="008949EF">
            <w:pPr>
              <w:pStyle w:val="TAL"/>
              <w:snapToGrid w:val="0"/>
              <w:rPr>
                <w:ins w:id="9108" w:author="1602" w:date="2024-03-29T10:02:00Z"/>
              </w:rPr>
            </w:pPr>
            <w:ins w:id="9109" w:author="1602" w:date="2024-03-29T10:02:00Z">
              <w:r w:rsidRPr="001669FE">
                <w:t xml:space="preserve">    }</w:t>
              </w:r>
            </w:ins>
          </w:p>
        </w:tc>
        <w:tc>
          <w:tcPr>
            <w:tcW w:w="2269" w:type="dxa"/>
            <w:tcBorders>
              <w:top w:val="single" w:sz="4" w:space="0" w:color="auto"/>
              <w:left w:val="single" w:sz="4" w:space="0" w:color="auto"/>
              <w:bottom w:val="single" w:sz="4" w:space="0" w:color="auto"/>
              <w:right w:val="single" w:sz="4" w:space="0" w:color="auto"/>
            </w:tcBorders>
          </w:tcPr>
          <w:p w14:paraId="5186B04E" w14:textId="77777777" w:rsidR="006370FE" w:rsidRPr="001669FE" w:rsidRDefault="006370FE" w:rsidP="008949EF">
            <w:pPr>
              <w:pStyle w:val="TAL"/>
              <w:snapToGrid w:val="0"/>
              <w:rPr>
                <w:ins w:id="9110"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372687E4" w14:textId="77777777" w:rsidR="006370FE" w:rsidRPr="001669FE" w:rsidRDefault="006370FE" w:rsidP="008949EF">
            <w:pPr>
              <w:pStyle w:val="TAL"/>
              <w:snapToGrid w:val="0"/>
              <w:rPr>
                <w:ins w:id="9111"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5C37F8BD" w14:textId="77777777" w:rsidR="006370FE" w:rsidRPr="001669FE" w:rsidRDefault="006370FE" w:rsidP="008949EF">
            <w:pPr>
              <w:pStyle w:val="TAL"/>
              <w:snapToGrid w:val="0"/>
              <w:rPr>
                <w:ins w:id="9112" w:author="1602" w:date="2024-03-29T10:02:00Z"/>
              </w:rPr>
            </w:pPr>
          </w:p>
        </w:tc>
      </w:tr>
      <w:tr w:rsidR="006370FE" w:rsidRPr="001669FE" w14:paraId="0313B08E" w14:textId="77777777" w:rsidTr="008949EF">
        <w:trPr>
          <w:ins w:id="9113"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58D48697" w14:textId="77777777" w:rsidR="006370FE" w:rsidRPr="001669FE" w:rsidRDefault="006370FE" w:rsidP="008949EF">
            <w:pPr>
              <w:pStyle w:val="TAL"/>
              <w:snapToGrid w:val="0"/>
              <w:rPr>
                <w:ins w:id="9114" w:author="1602" w:date="2024-03-29T10:02:00Z"/>
              </w:rPr>
            </w:pPr>
            <w:ins w:id="9115" w:author="1602" w:date="2024-03-29T10:02:00Z">
              <w:r w:rsidRPr="001669FE">
                <w:t xml:space="preserve">  }</w:t>
              </w:r>
            </w:ins>
          </w:p>
        </w:tc>
        <w:tc>
          <w:tcPr>
            <w:tcW w:w="2269" w:type="dxa"/>
            <w:tcBorders>
              <w:top w:val="single" w:sz="4" w:space="0" w:color="auto"/>
              <w:left w:val="single" w:sz="4" w:space="0" w:color="auto"/>
              <w:bottom w:val="single" w:sz="4" w:space="0" w:color="auto"/>
              <w:right w:val="single" w:sz="4" w:space="0" w:color="auto"/>
            </w:tcBorders>
          </w:tcPr>
          <w:p w14:paraId="6C3C43E4" w14:textId="77777777" w:rsidR="006370FE" w:rsidRPr="001669FE" w:rsidRDefault="006370FE" w:rsidP="008949EF">
            <w:pPr>
              <w:pStyle w:val="TAL"/>
              <w:snapToGrid w:val="0"/>
              <w:rPr>
                <w:ins w:id="9116"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5F057764" w14:textId="77777777" w:rsidR="006370FE" w:rsidRPr="001669FE" w:rsidRDefault="006370FE" w:rsidP="008949EF">
            <w:pPr>
              <w:pStyle w:val="TAL"/>
              <w:snapToGrid w:val="0"/>
              <w:rPr>
                <w:ins w:id="9117"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6FC21104" w14:textId="77777777" w:rsidR="006370FE" w:rsidRPr="001669FE" w:rsidRDefault="006370FE" w:rsidP="008949EF">
            <w:pPr>
              <w:pStyle w:val="TAL"/>
              <w:snapToGrid w:val="0"/>
              <w:rPr>
                <w:ins w:id="9118" w:author="1602" w:date="2024-03-29T10:02:00Z"/>
              </w:rPr>
            </w:pPr>
          </w:p>
        </w:tc>
      </w:tr>
      <w:tr w:rsidR="006370FE" w:rsidRPr="001669FE" w14:paraId="3B582192" w14:textId="77777777" w:rsidTr="008949EF">
        <w:trPr>
          <w:ins w:id="9119" w:author="1602" w:date="2024-03-29T10:02:00Z"/>
        </w:trPr>
        <w:tc>
          <w:tcPr>
            <w:tcW w:w="4646" w:type="dxa"/>
            <w:tcBorders>
              <w:top w:val="single" w:sz="4" w:space="0" w:color="auto"/>
              <w:left w:val="single" w:sz="4" w:space="0" w:color="auto"/>
              <w:bottom w:val="single" w:sz="4" w:space="0" w:color="auto"/>
              <w:right w:val="single" w:sz="4" w:space="0" w:color="auto"/>
            </w:tcBorders>
            <w:hideMark/>
          </w:tcPr>
          <w:p w14:paraId="2568F2DB" w14:textId="77777777" w:rsidR="006370FE" w:rsidRPr="001669FE" w:rsidRDefault="006370FE" w:rsidP="008949EF">
            <w:pPr>
              <w:pStyle w:val="TAL"/>
              <w:snapToGrid w:val="0"/>
              <w:rPr>
                <w:ins w:id="9120" w:author="1602" w:date="2024-03-29T10:02:00Z"/>
              </w:rPr>
            </w:pPr>
            <w:ins w:id="9121" w:author="1602" w:date="2024-03-29T10:02:00Z">
              <w:r w:rsidRPr="001669FE">
                <w:t>}</w:t>
              </w:r>
            </w:ins>
          </w:p>
        </w:tc>
        <w:tc>
          <w:tcPr>
            <w:tcW w:w="2269" w:type="dxa"/>
            <w:tcBorders>
              <w:top w:val="single" w:sz="4" w:space="0" w:color="auto"/>
              <w:left w:val="single" w:sz="4" w:space="0" w:color="auto"/>
              <w:bottom w:val="single" w:sz="4" w:space="0" w:color="auto"/>
              <w:right w:val="single" w:sz="4" w:space="0" w:color="auto"/>
            </w:tcBorders>
          </w:tcPr>
          <w:p w14:paraId="46398909" w14:textId="77777777" w:rsidR="006370FE" w:rsidRPr="001669FE" w:rsidRDefault="006370FE" w:rsidP="008949EF">
            <w:pPr>
              <w:pStyle w:val="TAL"/>
              <w:snapToGrid w:val="0"/>
              <w:rPr>
                <w:ins w:id="9122" w:author="1602" w:date="2024-03-29T10:02:00Z"/>
              </w:rPr>
            </w:pPr>
          </w:p>
        </w:tc>
        <w:tc>
          <w:tcPr>
            <w:tcW w:w="1590" w:type="dxa"/>
            <w:tcBorders>
              <w:top w:val="single" w:sz="4" w:space="0" w:color="auto"/>
              <w:left w:val="single" w:sz="4" w:space="0" w:color="auto"/>
              <w:bottom w:val="single" w:sz="4" w:space="0" w:color="auto"/>
              <w:right w:val="single" w:sz="4" w:space="0" w:color="auto"/>
            </w:tcBorders>
          </w:tcPr>
          <w:p w14:paraId="284B0812" w14:textId="77777777" w:rsidR="006370FE" w:rsidRPr="001669FE" w:rsidRDefault="006370FE" w:rsidP="008949EF">
            <w:pPr>
              <w:pStyle w:val="TAL"/>
              <w:snapToGrid w:val="0"/>
              <w:rPr>
                <w:ins w:id="9123"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6181604C" w14:textId="77777777" w:rsidR="006370FE" w:rsidRPr="001669FE" w:rsidRDefault="006370FE" w:rsidP="008949EF">
            <w:pPr>
              <w:pStyle w:val="TAL"/>
              <w:snapToGrid w:val="0"/>
              <w:rPr>
                <w:ins w:id="9124" w:author="1602" w:date="2024-03-29T10:02:00Z"/>
              </w:rPr>
            </w:pPr>
          </w:p>
        </w:tc>
      </w:tr>
    </w:tbl>
    <w:p w14:paraId="3F0CAF56" w14:textId="77777777" w:rsidR="006370FE" w:rsidRPr="001669FE" w:rsidRDefault="006370FE" w:rsidP="006370FE">
      <w:pPr>
        <w:rPr>
          <w:ins w:id="9125" w:author="1602" w:date="2024-03-29T10:02:00Z"/>
        </w:rPr>
      </w:pPr>
    </w:p>
    <w:p w14:paraId="64AF5327" w14:textId="77777777" w:rsidR="006370FE" w:rsidRPr="001669FE" w:rsidRDefault="006370FE" w:rsidP="006370FE">
      <w:pPr>
        <w:pStyle w:val="TH"/>
        <w:rPr>
          <w:ins w:id="9126" w:author="1602" w:date="2024-03-29T10:02:00Z"/>
        </w:rPr>
      </w:pPr>
      <w:ins w:id="9127" w:author="1602" w:date="2024-03-29T10:02:00Z">
        <w:r w:rsidRPr="001669FE">
          <w:t xml:space="preserve">Table 8.2.3.18.1.3.3-3: </w:t>
        </w:r>
        <w:r w:rsidRPr="001669FE">
          <w:rPr>
            <w:i/>
          </w:rPr>
          <w:t>MeasObjectNR</w:t>
        </w:r>
        <w:r w:rsidRPr="001669FE">
          <w:t xml:space="preserve"> (Table 8.2.3.18.1.3.3-2)</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370FE" w:rsidRPr="001669FE" w14:paraId="238BE3E2" w14:textId="77777777" w:rsidTr="008949EF">
        <w:trPr>
          <w:ins w:id="9128" w:author="1602" w:date="2024-03-29T10:02:00Z"/>
        </w:trPr>
        <w:tc>
          <w:tcPr>
            <w:tcW w:w="9750" w:type="dxa"/>
            <w:gridSpan w:val="4"/>
            <w:tcBorders>
              <w:top w:val="single" w:sz="4" w:space="0" w:color="auto"/>
              <w:left w:val="single" w:sz="4" w:space="0" w:color="auto"/>
              <w:bottom w:val="single" w:sz="4" w:space="0" w:color="auto"/>
              <w:right w:val="single" w:sz="4" w:space="0" w:color="auto"/>
            </w:tcBorders>
            <w:hideMark/>
          </w:tcPr>
          <w:p w14:paraId="3515E200" w14:textId="77777777" w:rsidR="006370FE" w:rsidRPr="001669FE" w:rsidRDefault="006370FE" w:rsidP="008949EF">
            <w:pPr>
              <w:pStyle w:val="TAH"/>
              <w:jc w:val="left"/>
              <w:rPr>
                <w:ins w:id="9129" w:author="1602" w:date="2024-03-29T10:02:00Z"/>
                <w:b w:val="0"/>
              </w:rPr>
            </w:pPr>
            <w:ins w:id="9130" w:author="1602" w:date="2024-03-29T10:02:00Z">
              <w:r w:rsidRPr="001669FE">
                <w:rPr>
                  <w:b w:val="0"/>
                </w:rPr>
                <w:t>Derivation Path: TS 36.508 [7] Table 4.6.6</w:t>
              </w:r>
              <w:r w:rsidRPr="001669FE">
                <w:rPr>
                  <w:rFonts w:hint="eastAsia"/>
                  <w:b w:val="0"/>
                  <w:lang w:eastAsia="zh-CN"/>
                </w:rPr>
                <w:t>-</w:t>
              </w:r>
              <w:r w:rsidRPr="001669FE">
                <w:rPr>
                  <w:b w:val="0"/>
                </w:rPr>
                <w:t>2B</w:t>
              </w:r>
            </w:ins>
          </w:p>
        </w:tc>
      </w:tr>
      <w:tr w:rsidR="006370FE" w:rsidRPr="001669FE" w14:paraId="230DCBD9" w14:textId="77777777" w:rsidTr="008949EF">
        <w:trPr>
          <w:ins w:id="9131" w:author="1602" w:date="2024-03-29T10:02:00Z"/>
        </w:trPr>
        <w:tc>
          <w:tcPr>
            <w:tcW w:w="4536" w:type="dxa"/>
            <w:tcBorders>
              <w:top w:val="single" w:sz="4" w:space="0" w:color="auto"/>
              <w:left w:val="single" w:sz="4" w:space="0" w:color="auto"/>
              <w:bottom w:val="single" w:sz="4" w:space="0" w:color="auto"/>
              <w:right w:val="single" w:sz="4" w:space="0" w:color="auto"/>
            </w:tcBorders>
            <w:hideMark/>
          </w:tcPr>
          <w:p w14:paraId="48B20C53" w14:textId="77777777" w:rsidR="006370FE" w:rsidRPr="001669FE" w:rsidRDefault="006370FE" w:rsidP="008949EF">
            <w:pPr>
              <w:pStyle w:val="TAH"/>
              <w:rPr>
                <w:ins w:id="9132" w:author="1602" w:date="2024-03-29T10:02:00Z"/>
              </w:rPr>
            </w:pPr>
            <w:ins w:id="9133" w:author="1602" w:date="2024-03-29T10:02:00Z">
              <w:r w:rsidRPr="001669FE">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718FA0F8" w14:textId="77777777" w:rsidR="006370FE" w:rsidRPr="001669FE" w:rsidRDefault="006370FE" w:rsidP="008949EF">
            <w:pPr>
              <w:pStyle w:val="TAH"/>
              <w:rPr>
                <w:ins w:id="9134" w:author="1602" w:date="2024-03-29T10:02:00Z"/>
              </w:rPr>
            </w:pPr>
            <w:ins w:id="9135" w:author="1602" w:date="2024-03-29T10:02:00Z">
              <w:r w:rsidRPr="001669FE">
                <w:t>Value/remark</w:t>
              </w:r>
            </w:ins>
          </w:p>
        </w:tc>
        <w:tc>
          <w:tcPr>
            <w:tcW w:w="1701" w:type="dxa"/>
            <w:tcBorders>
              <w:top w:val="single" w:sz="4" w:space="0" w:color="auto"/>
              <w:left w:val="single" w:sz="4" w:space="0" w:color="auto"/>
              <w:bottom w:val="single" w:sz="4" w:space="0" w:color="auto"/>
              <w:right w:val="single" w:sz="4" w:space="0" w:color="auto"/>
            </w:tcBorders>
            <w:hideMark/>
          </w:tcPr>
          <w:p w14:paraId="2E1F3B9D" w14:textId="77777777" w:rsidR="006370FE" w:rsidRPr="001669FE" w:rsidRDefault="006370FE" w:rsidP="008949EF">
            <w:pPr>
              <w:pStyle w:val="TAH"/>
              <w:rPr>
                <w:ins w:id="9136" w:author="1602" w:date="2024-03-29T10:02:00Z"/>
              </w:rPr>
            </w:pPr>
            <w:ins w:id="9137" w:author="1602" w:date="2024-03-29T10:02:00Z">
              <w:r w:rsidRPr="001669FE">
                <w:t>Comment</w:t>
              </w:r>
            </w:ins>
          </w:p>
        </w:tc>
        <w:tc>
          <w:tcPr>
            <w:tcW w:w="1245" w:type="dxa"/>
            <w:tcBorders>
              <w:top w:val="single" w:sz="4" w:space="0" w:color="auto"/>
              <w:left w:val="single" w:sz="4" w:space="0" w:color="auto"/>
              <w:bottom w:val="single" w:sz="4" w:space="0" w:color="auto"/>
              <w:right w:val="single" w:sz="4" w:space="0" w:color="auto"/>
            </w:tcBorders>
            <w:hideMark/>
          </w:tcPr>
          <w:p w14:paraId="7F3EB0B3" w14:textId="77777777" w:rsidR="006370FE" w:rsidRPr="001669FE" w:rsidRDefault="006370FE" w:rsidP="008949EF">
            <w:pPr>
              <w:pStyle w:val="TAH"/>
              <w:rPr>
                <w:ins w:id="9138" w:author="1602" w:date="2024-03-29T10:02:00Z"/>
              </w:rPr>
            </w:pPr>
            <w:ins w:id="9139" w:author="1602" w:date="2024-03-29T10:02:00Z">
              <w:r w:rsidRPr="001669FE">
                <w:t>Condition</w:t>
              </w:r>
            </w:ins>
          </w:p>
        </w:tc>
      </w:tr>
      <w:tr w:rsidR="006370FE" w:rsidRPr="001669FE" w14:paraId="2CC4C39B" w14:textId="77777777" w:rsidTr="008949EF">
        <w:trPr>
          <w:ins w:id="9140" w:author="1602" w:date="2024-03-29T10:02:00Z"/>
        </w:trPr>
        <w:tc>
          <w:tcPr>
            <w:tcW w:w="4536" w:type="dxa"/>
            <w:tcBorders>
              <w:top w:val="single" w:sz="4" w:space="0" w:color="auto"/>
              <w:left w:val="single" w:sz="4" w:space="0" w:color="auto"/>
              <w:bottom w:val="single" w:sz="4" w:space="0" w:color="auto"/>
              <w:right w:val="single" w:sz="4" w:space="0" w:color="auto"/>
            </w:tcBorders>
            <w:hideMark/>
          </w:tcPr>
          <w:p w14:paraId="63521162" w14:textId="77777777" w:rsidR="006370FE" w:rsidRPr="001669FE" w:rsidRDefault="006370FE" w:rsidP="008949EF">
            <w:pPr>
              <w:pStyle w:val="TAL"/>
              <w:rPr>
                <w:ins w:id="9141" w:author="1602" w:date="2024-03-29T10:02:00Z"/>
              </w:rPr>
            </w:pPr>
            <w:ins w:id="9142" w:author="1602" w:date="2024-03-29T10:02:00Z">
              <w:r w:rsidRPr="001669FE">
                <w:t xml:space="preserve">MeasObjectNR::= </w:t>
              </w:r>
              <w:r w:rsidRPr="001669FE">
                <w:rPr>
                  <w:snapToGrid w:val="0"/>
                </w:rPr>
                <w:t xml:space="preserve">SEQUENCE </w:t>
              </w:r>
              <w:r w:rsidRPr="001669FE">
                <w:t>{</w:t>
              </w:r>
            </w:ins>
          </w:p>
        </w:tc>
        <w:tc>
          <w:tcPr>
            <w:tcW w:w="2268" w:type="dxa"/>
            <w:tcBorders>
              <w:top w:val="single" w:sz="4" w:space="0" w:color="auto"/>
              <w:left w:val="single" w:sz="4" w:space="0" w:color="auto"/>
              <w:bottom w:val="single" w:sz="4" w:space="0" w:color="auto"/>
              <w:right w:val="single" w:sz="4" w:space="0" w:color="auto"/>
            </w:tcBorders>
          </w:tcPr>
          <w:p w14:paraId="5E71B65D" w14:textId="77777777" w:rsidR="006370FE" w:rsidRPr="001669FE" w:rsidRDefault="006370FE" w:rsidP="008949EF">
            <w:pPr>
              <w:pStyle w:val="TAL"/>
              <w:rPr>
                <w:ins w:id="9143" w:author="1602" w:date="2024-03-29T10:02:00Z"/>
              </w:rPr>
            </w:pPr>
          </w:p>
        </w:tc>
        <w:tc>
          <w:tcPr>
            <w:tcW w:w="1701" w:type="dxa"/>
            <w:tcBorders>
              <w:top w:val="single" w:sz="4" w:space="0" w:color="auto"/>
              <w:left w:val="single" w:sz="4" w:space="0" w:color="auto"/>
              <w:bottom w:val="single" w:sz="4" w:space="0" w:color="auto"/>
              <w:right w:val="single" w:sz="4" w:space="0" w:color="auto"/>
            </w:tcBorders>
          </w:tcPr>
          <w:p w14:paraId="4B6DFEDA" w14:textId="77777777" w:rsidR="006370FE" w:rsidRPr="001669FE" w:rsidRDefault="006370FE" w:rsidP="008949EF">
            <w:pPr>
              <w:pStyle w:val="TAL"/>
              <w:rPr>
                <w:ins w:id="9144"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55D6CEB4" w14:textId="77777777" w:rsidR="006370FE" w:rsidRPr="001669FE" w:rsidRDefault="006370FE" w:rsidP="008949EF">
            <w:pPr>
              <w:pStyle w:val="TAL"/>
              <w:rPr>
                <w:ins w:id="9145" w:author="1602" w:date="2024-03-29T10:02:00Z"/>
              </w:rPr>
            </w:pPr>
          </w:p>
        </w:tc>
      </w:tr>
      <w:tr w:rsidR="006370FE" w:rsidRPr="001669FE" w14:paraId="4969F3B1" w14:textId="77777777" w:rsidTr="008949EF">
        <w:trPr>
          <w:ins w:id="9146" w:author="1602" w:date="2024-03-29T10:02:00Z"/>
        </w:trPr>
        <w:tc>
          <w:tcPr>
            <w:tcW w:w="4536" w:type="dxa"/>
            <w:tcBorders>
              <w:top w:val="single" w:sz="4" w:space="0" w:color="auto"/>
              <w:left w:val="single" w:sz="4" w:space="0" w:color="auto"/>
              <w:bottom w:val="nil"/>
              <w:right w:val="single" w:sz="4" w:space="0" w:color="auto"/>
            </w:tcBorders>
            <w:hideMark/>
          </w:tcPr>
          <w:p w14:paraId="1390E096" w14:textId="77777777" w:rsidR="006370FE" w:rsidRPr="001669FE" w:rsidRDefault="006370FE" w:rsidP="008949EF">
            <w:pPr>
              <w:pStyle w:val="TAL"/>
              <w:rPr>
                <w:ins w:id="9147" w:author="1602" w:date="2024-03-29T10:02:00Z"/>
              </w:rPr>
            </w:pPr>
            <w:ins w:id="9148" w:author="1602" w:date="2024-03-29T10:02:00Z">
              <w:r w:rsidRPr="001669FE">
                <w:t xml:space="preserve">  carrierFreq-r15</w:t>
              </w:r>
            </w:ins>
          </w:p>
        </w:tc>
        <w:tc>
          <w:tcPr>
            <w:tcW w:w="2268" w:type="dxa"/>
            <w:tcBorders>
              <w:top w:val="single" w:sz="4" w:space="0" w:color="auto"/>
              <w:left w:val="single" w:sz="4" w:space="0" w:color="auto"/>
              <w:bottom w:val="single" w:sz="4" w:space="0" w:color="auto"/>
              <w:right w:val="single" w:sz="4" w:space="0" w:color="auto"/>
            </w:tcBorders>
            <w:hideMark/>
          </w:tcPr>
          <w:p w14:paraId="380494B6" w14:textId="77777777" w:rsidR="006370FE" w:rsidRPr="001669FE" w:rsidRDefault="006370FE" w:rsidP="008949EF">
            <w:pPr>
              <w:pStyle w:val="TAL"/>
              <w:rPr>
                <w:ins w:id="9149" w:author="1602" w:date="2024-03-29T10:02:00Z"/>
              </w:rPr>
            </w:pPr>
            <w:ins w:id="9150" w:author="1602" w:date="2024-03-29T10:02:00Z">
              <w:r w:rsidRPr="001669FE">
                <w:t>ARFCN-ValueNR for SSB of NR Cell 1</w:t>
              </w:r>
            </w:ins>
          </w:p>
        </w:tc>
        <w:tc>
          <w:tcPr>
            <w:tcW w:w="1701" w:type="dxa"/>
            <w:tcBorders>
              <w:top w:val="single" w:sz="4" w:space="0" w:color="auto"/>
              <w:left w:val="single" w:sz="4" w:space="0" w:color="auto"/>
              <w:bottom w:val="single" w:sz="4" w:space="0" w:color="auto"/>
              <w:right w:val="single" w:sz="4" w:space="0" w:color="auto"/>
            </w:tcBorders>
            <w:hideMark/>
          </w:tcPr>
          <w:p w14:paraId="22C9E921" w14:textId="77777777" w:rsidR="006370FE" w:rsidRPr="001669FE" w:rsidRDefault="006370FE" w:rsidP="008949EF">
            <w:pPr>
              <w:pStyle w:val="TAL"/>
              <w:rPr>
                <w:ins w:id="9151" w:author="1602" w:date="2024-03-29T10:02:00Z"/>
                <w:lang w:eastAsia="zh-CN"/>
              </w:rPr>
            </w:pPr>
            <w:ins w:id="9152" w:author="1602" w:date="2024-03-29T10:02:00Z">
              <w:r w:rsidRPr="001669FE">
                <w:t>ARFCN value as specified in TS 38.508-1 [4] clause 6.2.3</w:t>
              </w:r>
            </w:ins>
          </w:p>
        </w:tc>
        <w:tc>
          <w:tcPr>
            <w:tcW w:w="1245" w:type="dxa"/>
            <w:tcBorders>
              <w:top w:val="single" w:sz="4" w:space="0" w:color="auto"/>
              <w:left w:val="single" w:sz="4" w:space="0" w:color="auto"/>
              <w:bottom w:val="single" w:sz="4" w:space="0" w:color="auto"/>
              <w:right w:val="single" w:sz="4" w:space="0" w:color="auto"/>
            </w:tcBorders>
          </w:tcPr>
          <w:p w14:paraId="370156C1" w14:textId="77777777" w:rsidR="006370FE" w:rsidRPr="001669FE" w:rsidRDefault="006370FE" w:rsidP="008949EF">
            <w:pPr>
              <w:pStyle w:val="TAL"/>
              <w:rPr>
                <w:ins w:id="9153" w:author="1602" w:date="2024-03-29T10:02:00Z"/>
                <w:lang w:eastAsia="zh-CN"/>
              </w:rPr>
            </w:pPr>
          </w:p>
        </w:tc>
      </w:tr>
      <w:tr w:rsidR="006370FE" w:rsidRPr="001669FE" w14:paraId="764FA339" w14:textId="77777777" w:rsidTr="008949EF">
        <w:trPr>
          <w:ins w:id="9154" w:author="1602" w:date="2024-03-29T10:02:00Z"/>
        </w:trPr>
        <w:tc>
          <w:tcPr>
            <w:tcW w:w="4536" w:type="dxa"/>
            <w:tcBorders>
              <w:top w:val="nil"/>
              <w:left w:val="single" w:sz="4" w:space="0" w:color="auto"/>
              <w:bottom w:val="nil"/>
              <w:right w:val="single" w:sz="4" w:space="0" w:color="auto"/>
            </w:tcBorders>
          </w:tcPr>
          <w:p w14:paraId="00B6B561" w14:textId="77777777" w:rsidR="006370FE" w:rsidRPr="001669FE" w:rsidRDefault="006370FE" w:rsidP="008949EF">
            <w:pPr>
              <w:pStyle w:val="TAL"/>
              <w:rPr>
                <w:ins w:id="9155" w:author="1602" w:date="2024-03-29T10:02:00Z"/>
              </w:rPr>
            </w:pPr>
          </w:p>
        </w:tc>
        <w:tc>
          <w:tcPr>
            <w:tcW w:w="2268" w:type="dxa"/>
            <w:tcBorders>
              <w:top w:val="single" w:sz="4" w:space="0" w:color="auto"/>
              <w:left w:val="single" w:sz="4" w:space="0" w:color="auto"/>
              <w:bottom w:val="single" w:sz="4" w:space="0" w:color="auto"/>
              <w:right w:val="single" w:sz="4" w:space="0" w:color="auto"/>
            </w:tcBorders>
          </w:tcPr>
          <w:p w14:paraId="7C59092D" w14:textId="77777777" w:rsidR="006370FE" w:rsidRPr="001669FE" w:rsidRDefault="006370FE" w:rsidP="008949EF">
            <w:pPr>
              <w:pStyle w:val="TAL"/>
              <w:rPr>
                <w:ins w:id="9156" w:author="1602" w:date="2024-03-29T10:02:00Z"/>
              </w:rPr>
            </w:pPr>
            <w:ins w:id="9157" w:author="1602" w:date="2024-03-29T10:02:00Z">
              <w:r w:rsidRPr="001669FE">
                <w:t>ARFCN-ValueNR for SSB of NR Cell 3</w:t>
              </w:r>
            </w:ins>
          </w:p>
        </w:tc>
        <w:tc>
          <w:tcPr>
            <w:tcW w:w="1701" w:type="dxa"/>
            <w:tcBorders>
              <w:top w:val="single" w:sz="4" w:space="0" w:color="auto"/>
              <w:left w:val="single" w:sz="4" w:space="0" w:color="auto"/>
              <w:bottom w:val="single" w:sz="4" w:space="0" w:color="auto"/>
              <w:right w:val="single" w:sz="4" w:space="0" w:color="auto"/>
            </w:tcBorders>
          </w:tcPr>
          <w:p w14:paraId="7EC1F35D" w14:textId="77777777" w:rsidR="006370FE" w:rsidRPr="001669FE" w:rsidRDefault="006370FE" w:rsidP="008949EF">
            <w:pPr>
              <w:pStyle w:val="TAL"/>
              <w:rPr>
                <w:ins w:id="9158" w:author="1602" w:date="2024-03-29T10:02:00Z"/>
              </w:rPr>
            </w:pPr>
            <w:ins w:id="9159" w:author="1602" w:date="2024-03-29T10:02:00Z">
              <w:r w:rsidRPr="001669FE">
                <w:t>ARFCN value as specified in TS 38.508-1 [4] clause 6.2.3</w:t>
              </w:r>
            </w:ins>
          </w:p>
        </w:tc>
        <w:tc>
          <w:tcPr>
            <w:tcW w:w="1245" w:type="dxa"/>
            <w:tcBorders>
              <w:top w:val="single" w:sz="4" w:space="0" w:color="auto"/>
              <w:left w:val="single" w:sz="4" w:space="0" w:color="auto"/>
              <w:bottom w:val="single" w:sz="4" w:space="0" w:color="auto"/>
              <w:right w:val="single" w:sz="4" w:space="0" w:color="auto"/>
            </w:tcBorders>
          </w:tcPr>
          <w:p w14:paraId="71A23171" w14:textId="77777777" w:rsidR="006370FE" w:rsidRPr="001669FE" w:rsidRDefault="006370FE" w:rsidP="008949EF">
            <w:pPr>
              <w:pStyle w:val="TAL"/>
              <w:rPr>
                <w:ins w:id="9160" w:author="1602" w:date="2024-03-29T10:02:00Z"/>
                <w:lang w:eastAsia="zh-CN"/>
              </w:rPr>
            </w:pPr>
            <w:ins w:id="9161" w:author="1602" w:date="2024-03-29T10:02:00Z">
              <w:r w:rsidRPr="001669FE">
                <w:rPr>
                  <w:lang w:eastAsia="zh-CN"/>
                </w:rPr>
                <w:t>CPC_NR Cell 3</w:t>
              </w:r>
            </w:ins>
          </w:p>
        </w:tc>
      </w:tr>
      <w:tr w:rsidR="006370FE" w:rsidRPr="001669FE" w14:paraId="7D1CD5FF" w14:textId="77777777" w:rsidTr="008949EF">
        <w:trPr>
          <w:ins w:id="9162" w:author="1602" w:date="2024-03-29T10:02:00Z"/>
        </w:trPr>
        <w:tc>
          <w:tcPr>
            <w:tcW w:w="4536" w:type="dxa"/>
            <w:tcBorders>
              <w:top w:val="nil"/>
              <w:left w:val="single" w:sz="4" w:space="0" w:color="auto"/>
              <w:bottom w:val="single" w:sz="4" w:space="0" w:color="auto"/>
              <w:right w:val="single" w:sz="4" w:space="0" w:color="auto"/>
            </w:tcBorders>
          </w:tcPr>
          <w:p w14:paraId="6835C68E" w14:textId="77777777" w:rsidR="006370FE" w:rsidRPr="001669FE" w:rsidRDefault="006370FE" w:rsidP="008949EF">
            <w:pPr>
              <w:pStyle w:val="TAL"/>
              <w:rPr>
                <w:ins w:id="9163" w:author="1602" w:date="2024-03-29T10:02:00Z"/>
              </w:rPr>
            </w:pPr>
          </w:p>
        </w:tc>
        <w:tc>
          <w:tcPr>
            <w:tcW w:w="2268" w:type="dxa"/>
            <w:tcBorders>
              <w:top w:val="single" w:sz="4" w:space="0" w:color="auto"/>
              <w:left w:val="single" w:sz="4" w:space="0" w:color="auto"/>
              <w:bottom w:val="single" w:sz="4" w:space="0" w:color="auto"/>
              <w:right w:val="single" w:sz="4" w:space="0" w:color="auto"/>
            </w:tcBorders>
          </w:tcPr>
          <w:p w14:paraId="720F115F" w14:textId="77777777" w:rsidR="006370FE" w:rsidRPr="001669FE" w:rsidRDefault="006370FE" w:rsidP="008949EF">
            <w:pPr>
              <w:pStyle w:val="TAL"/>
              <w:rPr>
                <w:ins w:id="9164" w:author="1602" w:date="2024-03-29T10:02:00Z"/>
              </w:rPr>
            </w:pPr>
            <w:ins w:id="9165" w:author="1602" w:date="2024-03-29T10:02:00Z">
              <w:r w:rsidRPr="001669FE">
                <w:t>ARFCN-ValueNR for SSB of NR Cell 6</w:t>
              </w:r>
            </w:ins>
          </w:p>
        </w:tc>
        <w:tc>
          <w:tcPr>
            <w:tcW w:w="1701" w:type="dxa"/>
            <w:tcBorders>
              <w:top w:val="single" w:sz="4" w:space="0" w:color="auto"/>
              <w:left w:val="single" w:sz="4" w:space="0" w:color="auto"/>
              <w:bottom w:val="single" w:sz="4" w:space="0" w:color="auto"/>
              <w:right w:val="single" w:sz="4" w:space="0" w:color="auto"/>
            </w:tcBorders>
          </w:tcPr>
          <w:p w14:paraId="471A56E8" w14:textId="77777777" w:rsidR="006370FE" w:rsidRPr="001669FE" w:rsidRDefault="006370FE" w:rsidP="008949EF">
            <w:pPr>
              <w:pStyle w:val="TAL"/>
              <w:rPr>
                <w:ins w:id="9166" w:author="1602" w:date="2024-03-29T10:02:00Z"/>
              </w:rPr>
            </w:pPr>
            <w:ins w:id="9167" w:author="1602" w:date="2024-03-29T10:02:00Z">
              <w:r w:rsidRPr="001669FE">
                <w:t>ARFCN value as specified in TS 38.508-1 [4] clause 6.2.3</w:t>
              </w:r>
            </w:ins>
          </w:p>
        </w:tc>
        <w:tc>
          <w:tcPr>
            <w:tcW w:w="1245" w:type="dxa"/>
            <w:tcBorders>
              <w:top w:val="single" w:sz="4" w:space="0" w:color="auto"/>
              <w:left w:val="single" w:sz="4" w:space="0" w:color="auto"/>
              <w:bottom w:val="single" w:sz="4" w:space="0" w:color="auto"/>
              <w:right w:val="single" w:sz="4" w:space="0" w:color="auto"/>
            </w:tcBorders>
          </w:tcPr>
          <w:p w14:paraId="5884E39D" w14:textId="77777777" w:rsidR="006370FE" w:rsidRPr="001669FE" w:rsidRDefault="006370FE" w:rsidP="008949EF">
            <w:pPr>
              <w:pStyle w:val="TAL"/>
              <w:rPr>
                <w:ins w:id="9168" w:author="1602" w:date="2024-03-29T10:02:00Z"/>
                <w:lang w:eastAsia="zh-CN"/>
              </w:rPr>
            </w:pPr>
            <w:ins w:id="9169" w:author="1602" w:date="2024-03-29T10:02:00Z">
              <w:r w:rsidRPr="001669FE">
                <w:rPr>
                  <w:lang w:eastAsia="zh-CN"/>
                </w:rPr>
                <w:t>CPC_NR Cell 6</w:t>
              </w:r>
            </w:ins>
          </w:p>
        </w:tc>
      </w:tr>
      <w:tr w:rsidR="006370FE" w:rsidRPr="001669FE" w14:paraId="6B2816FE" w14:textId="77777777" w:rsidTr="008949EF">
        <w:trPr>
          <w:ins w:id="9170" w:author="1602" w:date="2024-03-29T10:02:00Z"/>
        </w:trPr>
        <w:tc>
          <w:tcPr>
            <w:tcW w:w="4536" w:type="dxa"/>
            <w:tcBorders>
              <w:top w:val="single" w:sz="4" w:space="0" w:color="auto"/>
              <w:left w:val="single" w:sz="4" w:space="0" w:color="auto"/>
              <w:bottom w:val="single" w:sz="4" w:space="0" w:color="auto"/>
              <w:right w:val="single" w:sz="4" w:space="0" w:color="auto"/>
            </w:tcBorders>
            <w:hideMark/>
          </w:tcPr>
          <w:p w14:paraId="564AA147" w14:textId="77777777" w:rsidR="006370FE" w:rsidRPr="001669FE" w:rsidRDefault="006370FE" w:rsidP="008949EF">
            <w:pPr>
              <w:pStyle w:val="TAL"/>
              <w:rPr>
                <w:ins w:id="9171" w:author="1602" w:date="2024-03-29T10:02:00Z"/>
              </w:rPr>
            </w:pPr>
            <w:ins w:id="9172" w:author="1602" w:date="2024-03-29T10:02:00Z">
              <w:r w:rsidRPr="001669FE">
                <w:t>}</w:t>
              </w:r>
            </w:ins>
          </w:p>
        </w:tc>
        <w:tc>
          <w:tcPr>
            <w:tcW w:w="2268" w:type="dxa"/>
            <w:tcBorders>
              <w:top w:val="single" w:sz="4" w:space="0" w:color="auto"/>
              <w:left w:val="single" w:sz="4" w:space="0" w:color="auto"/>
              <w:bottom w:val="single" w:sz="4" w:space="0" w:color="auto"/>
              <w:right w:val="single" w:sz="4" w:space="0" w:color="auto"/>
            </w:tcBorders>
          </w:tcPr>
          <w:p w14:paraId="081A1490" w14:textId="77777777" w:rsidR="006370FE" w:rsidRPr="001669FE" w:rsidRDefault="006370FE" w:rsidP="008949EF">
            <w:pPr>
              <w:pStyle w:val="TAL"/>
              <w:rPr>
                <w:ins w:id="9173" w:author="1602" w:date="2024-03-29T10:02:00Z"/>
              </w:rPr>
            </w:pPr>
          </w:p>
        </w:tc>
        <w:tc>
          <w:tcPr>
            <w:tcW w:w="1701" w:type="dxa"/>
            <w:tcBorders>
              <w:top w:val="single" w:sz="4" w:space="0" w:color="auto"/>
              <w:left w:val="single" w:sz="4" w:space="0" w:color="auto"/>
              <w:bottom w:val="single" w:sz="4" w:space="0" w:color="auto"/>
              <w:right w:val="single" w:sz="4" w:space="0" w:color="auto"/>
            </w:tcBorders>
          </w:tcPr>
          <w:p w14:paraId="6B937DC6" w14:textId="77777777" w:rsidR="006370FE" w:rsidRPr="001669FE" w:rsidRDefault="006370FE" w:rsidP="008949EF">
            <w:pPr>
              <w:pStyle w:val="TAL"/>
              <w:rPr>
                <w:ins w:id="9174"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144D0E3E" w14:textId="77777777" w:rsidR="006370FE" w:rsidRPr="001669FE" w:rsidRDefault="006370FE" w:rsidP="008949EF">
            <w:pPr>
              <w:pStyle w:val="TAL"/>
              <w:rPr>
                <w:ins w:id="9175" w:author="1602" w:date="2024-03-29T10:02:00Z"/>
              </w:rPr>
            </w:pPr>
          </w:p>
        </w:tc>
      </w:tr>
    </w:tbl>
    <w:p w14:paraId="7C07107F" w14:textId="77777777" w:rsidR="006370FE" w:rsidRPr="001669FE" w:rsidRDefault="006370FE" w:rsidP="006370FE">
      <w:pPr>
        <w:rPr>
          <w:ins w:id="9176" w:author="1602" w:date="2024-03-29T10:02:00Z"/>
        </w:rPr>
      </w:pPr>
    </w:p>
    <w:p w14:paraId="3610CCA7" w14:textId="77777777" w:rsidR="006370FE" w:rsidRPr="001669FE" w:rsidRDefault="006370FE" w:rsidP="006370FE">
      <w:pPr>
        <w:pStyle w:val="TH"/>
        <w:rPr>
          <w:ins w:id="9177" w:author="1602" w:date="2024-03-29T10:02:00Z"/>
          <w:lang w:eastAsia="zh-CN"/>
        </w:rPr>
      </w:pPr>
      <w:ins w:id="9178" w:author="1602" w:date="2024-03-29T10:02:00Z">
        <w:r w:rsidRPr="001669FE">
          <w:t xml:space="preserve">Table 8.2.3.18.4.3.3-4: </w:t>
        </w:r>
        <w:r w:rsidRPr="001669FE">
          <w:rPr>
            <w:i/>
          </w:rPr>
          <w:t>reportConfigInterRAT-condEventB1</w:t>
        </w:r>
        <w:r w:rsidRPr="001669FE">
          <w:t xml:space="preserve"> (Table 8.2.3.18.4.3.3-2)</w:t>
        </w:r>
      </w:ins>
    </w:p>
    <w:tbl>
      <w:tblPr>
        <w:tblW w:w="9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2268"/>
        <w:gridCol w:w="1701"/>
        <w:gridCol w:w="1245"/>
      </w:tblGrid>
      <w:tr w:rsidR="006370FE" w:rsidRPr="001669FE" w14:paraId="21C9FD1D" w14:textId="77777777" w:rsidTr="008949EF">
        <w:trPr>
          <w:ins w:id="9179" w:author="1602" w:date="2024-03-29T10:02:00Z"/>
        </w:trPr>
        <w:tc>
          <w:tcPr>
            <w:tcW w:w="9750" w:type="dxa"/>
            <w:gridSpan w:val="4"/>
            <w:tcBorders>
              <w:top w:val="single" w:sz="4" w:space="0" w:color="000000"/>
              <w:left w:val="single" w:sz="4" w:space="0" w:color="000000"/>
              <w:bottom w:val="single" w:sz="4" w:space="0" w:color="000000"/>
              <w:right w:val="single" w:sz="4" w:space="0" w:color="000000"/>
            </w:tcBorders>
            <w:hideMark/>
          </w:tcPr>
          <w:p w14:paraId="3D87E787" w14:textId="77777777" w:rsidR="006370FE" w:rsidRPr="001669FE" w:rsidRDefault="006370FE" w:rsidP="008949EF">
            <w:pPr>
              <w:pStyle w:val="TAL"/>
              <w:snapToGrid w:val="0"/>
              <w:rPr>
                <w:ins w:id="9180" w:author="1602" w:date="2024-03-29T10:02:00Z"/>
                <w:lang w:eastAsia="ko-KR"/>
              </w:rPr>
            </w:pPr>
            <w:ins w:id="9181" w:author="1602" w:date="2024-03-29T10:02:00Z">
              <w:r w:rsidRPr="001669FE">
                <w:rPr>
                  <w:lang w:eastAsia="ko-KR"/>
                </w:rPr>
                <w:t xml:space="preserve">Derivation Path: TS 36.331 </w:t>
              </w:r>
              <w:r w:rsidRPr="001669FE">
                <w:rPr>
                  <w:rFonts w:hint="eastAsia"/>
                  <w:lang w:eastAsia="zh-CN"/>
                </w:rPr>
                <w:t>clause</w:t>
              </w:r>
              <w:r w:rsidRPr="001669FE">
                <w:rPr>
                  <w:lang w:eastAsia="ko-KR"/>
                </w:rPr>
                <w:t xml:space="preserve"> 6.2.2</w:t>
              </w:r>
            </w:ins>
          </w:p>
        </w:tc>
      </w:tr>
      <w:tr w:rsidR="006370FE" w:rsidRPr="001669FE" w14:paraId="541C25B1" w14:textId="77777777" w:rsidTr="008949EF">
        <w:trPr>
          <w:ins w:id="9182" w:author="1602" w:date="2024-03-29T10:02:00Z"/>
        </w:trPr>
        <w:tc>
          <w:tcPr>
            <w:tcW w:w="4536" w:type="dxa"/>
            <w:tcBorders>
              <w:top w:val="single" w:sz="4" w:space="0" w:color="000000"/>
              <w:left w:val="single" w:sz="4" w:space="0" w:color="000000"/>
              <w:bottom w:val="single" w:sz="4" w:space="0" w:color="000000"/>
              <w:right w:val="single" w:sz="4" w:space="0" w:color="000000"/>
            </w:tcBorders>
            <w:hideMark/>
          </w:tcPr>
          <w:p w14:paraId="5CFFF78F" w14:textId="77777777" w:rsidR="006370FE" w:rsidRPr="001669FE" w:rsidRDefault="006370FE" w:rsidP="008949EF">
            <w:pPr>
              <w:pStyle w:val="TAH"/>
              <w:snapToGrid w:val="0"/>
              <w:rPr>
                <w:ins w:id="9183" w:author="1602" w:date="2024-03-29T10:02:00Z"/>
                <w:lang w:eastAsia="ko-KR"/>
              </w:rPr>
            </w:pPr>
            <w:ins w:id="9184" w:author="1602" w:date="2024-03-29T10:02:00Z">
              <w:r w:rsidRPr="001669FE">
                <w:rPr>
                  <w:lang w:eastAsia="ko-KR"/>
                </w:rPr>
                <w:t>Information Element</w:t>
              </w:r>
            </w:ins>
          </w:p>
        </w:tc>
        <w:tc>
          <w:tcPr>
            <w:tcW w:w="2268" w:type="dxa"/>
            <w:tcBorders>
              <w:top w:val="single" w:sz="4" w:space="0" w:color="000000"/>
              <w:left w:val="single" w:sz="4" w:space="0" w:color="000000"/>
              <w:bottom w:val="single" w:sz="4" w:space="0" w:color="000000"/>
              <w:right w:val="single" w:sz="4" w:space="0" w:color="000000"/>
            </w:tcBorders>
            <w:hideMark/>
          </w:tcPr>
          <w:p w14:paraId="62C9015D" w14:textId="77777777" w:rsidR="006370FE" w:rsidRPr="001669FE" w:rsidRDefault="006370FE" w:rsidP="008949EF">
            <w:pPr>
              <w:pStyle w:val="TAH"/>
              <w:snapToGrid w:val="0"/>
              <w:rPr>
                <w:ins w:id="9185" w:author="1602" w:date="2024-03-29T10:02:00Z"/>
                <w:lang w:eastAsia="ko-KR"/>
              </w:rPr>
            </w:pPr>
            <w:ins w:id="9186" w:author="1602" w:date="2024-03-29T10:02:00Z">
              <w:r w:rsidRPr="001669FE">
                <w:rPr>
                  <w:lang w:eastAsia="ko-KR"/>
                </w:rPr>
                <w:t>Value/remark</w:t>
              </w:r>
            </w:ins>
          </w:p>
        </w:tc>
        <w:tc>
          <w:tcPr>
            <w:tcW w:w="1701" w:type="dxa"/>
            <w:tcBorders>
              <w:top w:val="single" w:sz="4" w:space="0" w:color="000000"/>
              <w:left w:val="single" w:sz="4" w:space="0" w:color="000000"/>
              <w:bottom w:val="single" w:sz="4" w:space="0" w:color="000000"/>
              <w:right w:val="single" w:sz="4" w:space="0" w:color="000000"/>
            </w:tcBorders>
            <w:hideMark/>
          </w:tcPr>
          <w:p w14:paraId="54463383" w14:textId="77777777" w:rsidR="006370FE" w:rsidRPr="001669FE" w:rsidRDefault="006370FE" w:rsidP="008949EF">
            <w:pPr>
              <w:pStyle w:val="TAH"/>
              <w:snapToGrid w:val="0"/>
              <w:rPr>
                <w:ins w:id="9187" w:author="1602" w:date="2024-03-29T10:02:00Z"/>
                <w:lang w:eastAsia="ko-KR"/>
              </w:rPr>
            </w:pPr>
            <w:ins w:id="9188" w:author="1602" w:date="2024-03-29T10:02:00Z">
              <w:r w:rsidRPr="001669FE">
                <w:rPr>
                  <w:lang w:eastAsia="ko-KR"/>
                </w:rPr>
                <w:t>Comment</w:t>
              </w:r>
            </w:ins>
          </w:p>
        </w:tc>
        <w:tc>
          <w:tcPr>
            <w:tcW w:w="1245" w:type="dxa"/>
            <w:tcBorders>
              <w:top w:val="single" w:sz="4" w:space="0" w:color="000000"/>
              <w:left w:val="single" w:sz="4" w:space="0" w:color="000000"/>
              <w:bottom w:val="single" w:sz="4" w:space="0" w:color="000000"/>
              <w:right w:val="single" w:sz="4" w:space="0" w:color="000000"/>
            </w:tcBorders>
            <w:hideMark/>
          </w:tcPr>
          <w:p w14:paraId="2433038E" w14:textId="77777777" w:rsidR="006370FE" w:rsidRPr="001669FE" w:rsidRDefault="006370FE" w:rsidP="008949EF">
            <w:pPr>
              <w:pStyle w:val="TAH"/>
              <w:snapToGrid w:val="0"/>
              <w:rPr>
                <w:ins w:id="9189" w:author="1602" w:date="2024-03-29T10:02:00Z"/>
                <w:lang w:eastAsia="ko-KR"/>
              </w:rPr>
            </w:pPr>
            <w:ins w:id="9190" w:author="1602" w:date="2024-03-29T10:02:00Z">
              <w:r w:rsidRPr="001669FE">
                <w:rPr>
                  <w:lang w:eastAsia="ko-KR"/>
                </w:rPr>
                <w:t>Condition</w:t>
              </w:r>
            </w:ins>
          </w:p>
        </w:tc>
      </w:tr>
      <w:tr w:rsidR="006370FE" w:rsidRPr="001669FE" w14:paraId="4824E761" w14:textId="77777777" w:rsidTr="008949EF">
        <w:trPr>
          <w:ins w:id="9191" w:author="1602" w:date="2024-03-29T10:02:00Z"/>
        </w:trPr>
        <w:tc>
          <w:tcPr>
            <w:tcW w:w="4536" w:type="dxa"/>
            <w:tcBorders>
              <w:top w:val="single" w:sz="4" w:space="0" w:color="000000"/>
              <w:left w:val="single" w:sz="4" w:space="0" w:color="000000"/>
              <w:bottom w:val="single" w:sz="4" w:space="0" w:color="000000"/>
              <w:right w:val="single" w:sz="4" w:space="0" w:color="000000"/>
            </w:tcBorders>
            <w:hideMark/>
          </w:tcPr>
          <w:p w14:paraId="56DEDF9A" w14:textId="77777777" w:rsidR="006370FE" w:rsidRPr="001669FE" w:rsidRDefault="006370FE" w:rsidP="008949EF">
            <w:pPr>
              <w:pStyle w:val="TAL"/>
              <w:snapToGrid w:val="0"/>
              <w:rPr>
                <w:ins w:id="9192" w:author="1602" w:date="2024-03-29T10:02:00Z"/>
                <w:lang w:eastAsia="ko-KR"/>
              </w:rPr>
            </w:pPr>
            <w:ins w:id="9193" w:author="1602" w:date="2024-03-29T10:02:00Z">
              <w:r w:rsidRPr="001669FE">
                <w:t>ReportConfigInterRAT</w:t>
              </w:r>
              <w:r w:rsidRPr="001669FE">
                <w:rPr>
                  <w:lang w:eastAsia="ko-KR"/>
                </w:rPr>
                <w:t xml:space="preserve"> ::= SEQUENCE {</w:t>
              </w:r>
            </w:ins>
          </w:p>
        </w:tc>
        <w:tc>
          <w:tcPr>
            <w:tcW w:w="2268" w:type="dxa"/>
            <w:tcBorders>
              <w:top w:val="single" w:sz="4" w:space="0" w:color="000000"/>
              <w:left w:val="single" w:sz="4" w:space="0" w:color="000000"/>
              <w:bottom w:val="single" w:sz="4" w:space="0" w:color="000000"/>
              <w:right w:val="single" w:sz="4" w:space="0" w:color="000000"/>
            </w:tcBorders>
          </w:tcPr>
          <w:p w14:paraId="3F34EACA" w14:textId="77777777" w:rsidR="006370FE" w:rsidRPr="001669FE" w:rsidRDefault="006370FE" w:rsidP="008949EF">
            <w:pPr>
              <w:pStyle w:val="TAL"/>
              <w:snapToGrid w:val="0"/>
              <w:rPr>
                <w:ins w:id="9194" w:author="1602" w:date="2024-03-29T10:02: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6C202B09" w14:textId="77777777" w:rsidR="006370FE" w:rsidRPr="001669FE" w:rsidRDefault="006370FE" w:rsidP="008949EF">
            <w:pPr>
              <w:pStyle w:val="TAL"/>
              <w:snapToGrid w:val="0"/>
              <w:rPr>
                <w:ins w:id="9195" w:author="1602" w:date="2024-03-29T10:02: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91FE870" w14:textId="77777777" w:rsidR="006370FE" w:rsidRPr="001669FE" w:rsidRDefault="006370FE" w:rsidP="008949EF">
            <w:pPr>
              <w:pStyle w:val="TAL"/>
              <w:snapToGrid w:val="0"/>
              <w:rPr>
                <w:ins w:id="9196" w:author="1602" w:date="2024-03-29T10:02:00Z"/>
                <w:lang w:eastAsia="ko-KR"/>
              </w:rPr>
            </w:pPr>
          </w:p>
        </w:tc>
      </w:tr>
      <w:tr w:rsidR="006370FE" w:rsidRPr="001669FE" w14:paraId="11BF3DEB" w14:textId="77777777" w:rsidTr="008949EF">
        <w:trPr>
          <w:ins w:id="9197" w:author="1602" w:date="2024-03-29T10:02:00Z"/>
        </w:trPr>
        <w:tc>
          <w:tcPr>
            <w:tcW w:w="4536" w:type="dxa"/>
            <w:tcBorders>
              <w:top w:val="single" w:sz="4" w:space="0" w:color="000000"/>
              <w:left w:val="single" w:sz="4" w:space="0" w:color="000000"/>
              <w:bottom w:val="single" w:sz="4" w:space="0" w:color="000000"/>
              <w:right w:val="single" w:sz="4" w:space="0" w:color="000000"/>
            </w:tcBorders>
            <w:hideMark/>
          </w:tcPr>
          <w:p w14:paraId="4ACD5425" w14:textId="77777777" w:rsidR="006370FE" w:rsidRPr="001669FE" w:rsidRDefault="006370FE" w:rsidP="008949EF">
            <w:pPr>
              <w:pStyle w:val="TAL"/>
              <w:snapToGrid w:val="0"/>
              <w:rPr>
                <w:ins w:id="9198" w:author="1602" w:date="2024-03-29T10:02:00Z"/>
                <w:lang w:eastAsia="ko-KR"/>
              </w:rPr>
            </w:pPr>
            <w:ins w:id="9199" w:author="1602" w:date="2024-03-29T10:02:00Z">
              <w:r w:rsidRPr="001669FE">
                <w:t xml:space="preserve">  condReconfigurationTriggerNR-r17 </w:t>
              </w:r>
              <w:r w:rsidRPr="001669FE">
                <w:rPr>
                  <w:snapToGrid w:val="0"/>
                </w:rPr>
                <w:t>SEQUENCE</w:t>
              </w:r>
              <w:r w:rsidRPr="001669FE">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4221FC76" w14:textId="77777777" w:rsidR="006370FE" w:rsidRPr="001669FE" w:rsidRDefault="006370FE" w:rsidP="008949EF">
            <w:pPr>
              <w:pStyle w:val="TAL"/>
              <w:snapToGrid w:val="0"/>
              <w:rPr>
                <w:ins w:id="9200" w:author="1602" w:date="2024-03-29T10:02: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2CDF1FB9" w14:textId="77777777" w:rsidR="006370FE" w:rsidRPr="001669FE" w:rsidRDefault="006370FE" w:rsidP="008949EF">
            <w:pPr>
              <w:pStyle w:val="TAL"/>
              <w:snapToGrid w:val="0"/>
              <w:rPr>
                <w:ins w:id="9201" w:author="1602" w:date="2024-03-29T10:02: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6D0C26B" w14:textId="77777777" w:rsidR="006370FE" w:rsidRPr="001669FE" w:rsidRDefault="006370FE" w:rsidP="008949EF">
            <w:pPr>
              <w:pStyle w:val="TAL"/>
              <w:snapToGrid w:val="0"/>
              <w:rPr>
                <w:ins w:id="9202" w:author="1602" w:date="2024-03-29T10:02:00Z"/>
                <w:lang w:eastAsia="ko-KR"/>
              </w:rPr>
            </w:pPr>
          </w:p>
        </w:tc>
      </w:tr>
      <w:tr w:rsidR="006370FE" w:rsidRPr="001669FE" w14:paraId="2DADDABC" w14:textId="77777777" w:rsidTr="008949EF">
        <w:trPr>
          <w:ins w:id="9203" w:author="1602" w:date="2024-03-29T10:02:00Z"/>
        </w:trPr>
        <w:tc>
          <w:tcPr>
            <w:tcW w:w="4536" w:type="dxa"/>
            <w:tcBorders>
              <w:top w:val="single" w:sz="4" w:space="0" w:color="000000"/>
              <w:left w:val="single" w:sz="4" w:space="0" w:color="000000"/>
              <w:bottom w:val="single" w:sz="4" w:space="0" w:color="000000"/>
              <w:right w:val="single" w:sz="4" w:space="0" w:color="000000"/>
            </w:tcBorders>
            <w:hideMark/>
          </w:tcPr>
          <w:p w14:paraId="70B718F0" w14:textId="77777777" w:rsidR="006370FE" w:rsidRPr="001669FE" w:rsidRDefault="006370FE" w:rsidP="008949EF">
            <w:pPr>
              <w:pStyle w:val="TAL"/>
              <w:snapToGrid w:val="0"/>
              <w:rPr>
                <w:ins w:id="9204" w:author="1602" w:date="2024-03-29T10:02:00Z"/>
              </w:rPr>
            </w:pPr>
            <w:ins w:id="9205" w:author="1602" w:date="2024-03-29T10:02:00Z">
              <w:r w:rsidRPr="001669FE">
                <w:t xml:space="preserve">    condEventId CHOICE {</w:t>
              </w:r>
            </w:ins>
          </w:p>
        </w:tc>
        <w:tc>
          <w:tcPr>
            <w:tcW w:w="2268" w:type="dxa"/>
            <w:tcBorders>
              <w:top w:val="single" w:sz="4" w:space="0" w:color="000000"/>
              <w:left w:val="single" w:sz="4" w:space="0" w:color="000000"/>
              <w:bottom w:val="single" w:sz="4" w:space="0" w:color="000000"/>
              <w:right w:val="single" w:sz="4" w:space="0" w:color="000000"/>
            </w:tcBorders>
          </w:tcPr>
          <w:p w14:paraId="3B44B4B6" w14:textId="77777777" w:rsidR="006370FE" w:rsidRPr="001669FE" w:rsidRDefault="006370FE" w:rsidP="008949EF">
            <w:pPr>
              <w:pStyle w:val="TAL"/>
              <w:snapToGrid w:val="0"/>
              <w:rPr>
                <w:ins w:id="9206" w:author="1602" w:date="2024-03-29T10:02: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55D577F7" w14:textId="77777777" w:rsidR="006370FE" w:rsidRPr="001669FE" w:rsidRDefault="006370FE" w:rsidP="008949EF">
            <w:pPr>
              <w:pStyle w:val="TAL"/>
              <w:snapToGrid w:val="0"/>
              <w:rPr>
                <w:ins w:id="9207" w:author="1602" w:date="2024-03-29T10:02: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968345D" w14:textId="77777777" w:rsidR="006370FE" w:rsidRPr="001669FE" w:rsidRDefault="006370FE" w:rsidP="008949EF">
            <w:pPr>
              <w:pStyle w:val="TAL"/>
              <w:snapToGrid w:val="0"/>
              <w:rPr>
                <w:ins w:id="9208" w:author="1602" w:date="2024-03-29T10:02:00Z"/>
                <w:lang w:eastAsia="ko-KR"/>
              </w:rPr>
            </w:pPr>
          </w:p>
        </w:tc>
      </w:tr>
      <w:tr w:rsidR="006370FE" w:rsidRPr="001669FE" w14:paraId="1FF3D77A" w14:textId="77777777" w:rsidTr="008949EF">
        <w:trPr>
          <w:ins w:id="9209" w:author="1602" w:date="2024-03-29T10:02:00Z"/>
        </w:trPr>
        <w:tc>
          <w:tcPr>
            <w:tcW w:w="4536" w:type="dxa"/>
            <w:tcBorders>
              <w:top w:val="single" w:sz="4" w:space="0" w:color="000000"/>
              <w:left w:val="single" w:sz="4" w:space="0" w:color="000000"/>
              <w:bottom w:val="single" w:sz="4" w:space="0" w:color="000000"/>
              <w:right w:val="single" w:sz="4" w:space="0" w:color="000000"/>
            </w:tcBorders>
            <w:hideMark/>
          </w:tcPr>
          <w:p w14:paraId="01AD1706" w14:textId="77777777" w:rsidR="006370FE" w:rsidRPr="001669FE" w:rsidRDefault="006370FE" w:rsidP="008949EF">
            <w:pPr>
              <w:pStyle w:val="TAL"/>
              <w:snapToGrid w:val="0"/>
              <w:rPr>
                <w:ins w:id="9210" w:author="1602" w:date="2024-03-29T10:02:00Z"/>
              </w:rPr>
            </w:pPr>
            <w:ins w:id="9211" w:author="1602" w:date="2024-03-29T10:02:00Z">
              <w:r w:rsidRPr="001669FE">
                <w:t xml:space="preserve">      condEventB1-NR-r17 SEQUENCE {</w:t>
              </w:r>
            </w:ins>
          </w:p>
        </w:tc>
        <w:tc>
          <w:tcPr>
            <w:tcW w:w="2268" w:type="dxa"/>
            <w:tcBorders>
              <w:top w:val="single" w:sz="4" w:space="0" w:color="000000"/>
              <w:left w:val="single" w:sz="4" w:space="0" w:color="000000"/>
              <w:bottom w:val="single" w:sz="4" w:space="0" w:color="000000"/>
              <w:right w:val="single" w:sz="4" w:space="0" w:color="000000"/>
            </w:tcBorders>
          </w:tcPr>
          <w:p w14:paraId="6858E18C" w14:textId="77777777" w:rsidR="006370FE" w:rsidRPr="001669FE" w:rsidRDefault="006370FE" w:rsidP="008949EF">
            <w:pPr>
              <w:pStyle w:val="TAL"/>
              <w:snapToGrid w:val="0"/>
              <w:rPr>
                <w:ins w:id="9212" w:author="1602" w:date="2024-03-29T10:02: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34D1A3AF" w14:textId="77777777" w:rsidR="006370FE" w:rsidRPr="001669FE" w:rsidRDefault="006370FE" w:rsidP="008949EF">
            <w:pPr>
              <w:pStyle w:val="TAL"/>
              <w:snapToGrid w:val="0"/>
              <w:rPr>
                <w:ins w:id="9213" w:author="1602" w:date="2024-03-29T10:02: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98149A9" w14:textId="77777777" w:rsidR="006370FE" w:rsidRPr="001669FE" w:rsidRDefault="006370FE" w:rsidP="008949EF">
            <w:pPr>
              <w:pStyle w:val="TAL"/>
              <w:snapToGrid w:val="0"/>
              <w:rPr>
                <w:ins w:id="9214" w:author="1602" w:date="2024-03-29T10:02:00Z"/>
                <w:lang w:eastAsia="zh-CN"/>
              </w:rPr>
            </w:pPr>
          </w:p>
        </w:tc>
      </w:tr>
      <w:tr w:rsidR="006370FE" w:rsidRPr="001669FE" w14:paraId="582BEB0D" w14:textId="77777777" w:rsidTr="008949EF">
        <w:trPr>
          <w:ins w:id="9215" w:author="1602" w:date="2024-03-29T10:02:00Z"/>
        </w:trPr>
        <w:tc>
          <w:tcPr>
            <w:tcW w:w="4536" w:type="dxa"/>
            <w:tcBorders>
              <w:top w:val="single" w:sz="4" w:space="0" w:color="000000"/>
              <w:left w:val="single" w:sz="4" w:space="0" w:color="000000"/>
              <w:bottom w:val="single" w:sz="4" w:space="0" w:color="000000"/>
              <w:right w:val="single" w:sz="4" w:space="0" w:color="000000"/>
            </w:tcBorders>
            <w:hideMark/>
          </w:tcPr>
          <w:p w14:paraId="689E1931" w14:textId="77777777" w:rsidR="006370FE" w:rsidRPr="001669FE" w:rsidRDefault="006370FE" w:rsidP="008949EF">
            <w:pPr>
              <w:pStyle w:val="TAL"/>
              <w:snapToGrid w:val="0"/>
              <w:rPr>
                <w:ins w:id="9216" w:author="1602" w:date="2024-03-29T10:02:00Z"/>
              </w:rPr>
            </w:pPr>
            <w:ins w:id="9217" w:author="1602" w:date="2024-03-29T10:02:00Z">
              <w:r w:rsidRPr="001669FE">
                <w:t xml:space="preserve">        b1-ThresholdNR-r17 CHOICE {</w:t>
              </w:r>
            </w:ins>
          </w:p>
        </w:tc>
        <w:tc>
          <w:tcPr>
            <w:tcW w:w="2268" w:type="dxa"/>
            <w:tcBorders>
              <w:top w:val="single" w:sz="4" w:space="0" w:color="000000"/>
              <w:left w:val="single" w:sz="4" w:space="0" w:color="000000"/>
              <w:bottom w:val="single" w:sz="4" w:space="0" w:color="000000"/>
              <w:right w:val="single" w:sz="4" w:space="0" w:color="000000"/>
            </w:tcBorders>
          </w:tcPr>
          <w:p w14:paraId="14395DA5" w14:textId="77777777" w:rsidR="006370FE" w:rsidRPr="001669FE" w:rsidRDefault="006370FE" w:rsidP="008949EF">
            <w:pPr>
              <w:pStyle w:val="TAL"/>
              <w:snapToGrid w:val="0"/>
              <w:rPr>
                <w:ins w:id="9218" w:author="1602" w:date="2024-03-29T10:02: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77CA4B8B" w14:textId="77777777" w:rsidR="006370FE" w:rsidRPr="001669FE" w:rsidRDefault="006370FE" w:rsidP="008949EF">
            <w:pPr>
              <w:pStyle w:val="TAL"/>
              <w:snapToGrid w:val="0"/>
              <w:rPr>
                <w:ins w:id="9219" w:author="1602" w:date="2024-03-29T10:02: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6C11413" w14:textId="77777777" w:rsidR="006370FE" w:rsidRPr="001669FE" w:rsidRDefault="006370FE" w:rsidP="008949EF">
            <w:pPr>
              <w:pStyle w:val="TAL"/>
              <w:snapToGrid w:val="0"/>
              <w:rPr>
                <w:ins w:id="9220" w:author="1602" w:date="2024-03-29T10:02:00Z"/>
                <w:lang w:eastAsia="ko-KR"/>
              </w:rPr>
            </w:pPr>
          </w:p>
        </w:tc>
      </w:tr>
      <w:tr w:rsidR="006370FE" w:rsidRPr="001669FE" w14:paraId="1C162580" w14:textId="77777777" w:rsidTr="008949EF">
        <w:trPr>
          <w:ins w:id="9221" w:author="1602" w:date="2024-03-29T10:02:00Z"/>
        </w:trPr>
        <w:tc>
          <w:tcPr>
            <w:tcW w:w="4536" w:type="dxa"/>
            <w:tcBorders>
              <w:left w:val="single" w:sz="4" w:space="0" w:color="000000"/>
              <w:bottom w:val="nil"/>
              <w:right w:val="single" w:sz="4" w:space="0" w:color="000000"/>
            </w:tcBorders>
          </w:tcPr>
          <w:p w14:paraId="27E53CDF" w14:textId="77777777" w:rsidR="006370FE" w:rsidRPr="001669FE" w:rsidRDefault="006370FE" w:rsidP="008949EF">
            <w:pPr>
              <w:pStyle w:val="TAL"/>
              <w:snapToGrid w:val="0"/>
              <w:rPr>
                <w:ins w:id="9222" w:author="1602" w:date="2024-03-29T10:02:00Z"/>
              </w:rPr>
            </w:pPr>
            <w:ins w:id="9223" w:author="1602" w:date="2024-03-29T10:02:00Z">
              <w:r w:rsidRPr="001669FE">
                <w:t xml:space="preserve">          nr-RSRP-r15</w:t>
              </w:r>
            </w:ins>
          </w:p>
        </w:tc>
        <w:tc>
          <w:tcPr>
            <w:tcW w:w="2268" w:type="dxa"/>
            <w:tcBorders>
              <w:top w:val="single" w:sz="4" w:space="0" w:color="000000"/>
              <w:left w:val="single" w:sz="4" w:space="0" w:color="000000"/>
              <w:bottom w:val="single" w:sz="4" w:space="0" w:color="000000"/>
              <w:right w:val="single" w:sz="4" w:space="0" w:color="000000"/>
            </w:tcBorders>
          </w:tcPr>
          <w:p w14:paraId="205D071D" w14:textId="77777777" w:rsidR="006370FE" w:rsidRPr="001669FE" w:rsidRDefault="006370FE" w:rsidP="008949EF">
            <w:pPr>
              <w:pStyle w:val="TAL"/>
              <w:snapToGrid w:val="0"/>
              <w:rPr>
                <w:ins w:id="9224" w:author="1602" w:date="2024-03-29T10:02:00Z"/>
              </w:rPr>
            </w:pPr>
            <w:ins w:id="9225" w:author="1602" w:date="2024-03-29T10:02:00Z">
              <w:r w:rsidRPr="001669FE">
                <w:rPr>
                  <w:lang w:eastAsia="zh-CN"/>
                </w:rPr>
                <w:t>65</w:t>
              </w:r>
            </w:ins>
          </w:p>
        </w:tc>
        <w:tc>
          <w:tcPr>
            <w:tcW w:w="1701" w:type="dxa"/>
            <w:tcBorders>
              <w:top w:val="single" w:sz="4" w:space="0" w:color="000000"/>
              <w:left w:val="single" w:sz="4" w:space="0" w:color="000000"/>
              <w:bottom w:val="single" w:sz="4" w:space="0" w:color="000000"/>
              <w:right w:val="single" w:sz="4" w:space="0" w:color="000000"/>
            </w:tcBorders>
          </w:tcPr>
          <w:p w14:paraId="2BE69DAE" w14:textId="77777777" w:rsidR="006370FE" w:rsidRPr="001669FE" w:rsidRDefault="006370FE" w:rsidP="008949EF">
            <w:pPr>
              <w:pStyle w:val="TAL"/>
              <w:snapToGrid w:val="0"/>
              <w:rPr>
                <w:ins w:id="9226" w:author="1602" w:date="2024-03-29T10:02:00Z"/>
                <w:lang w:eastAsia="ko-KR"/>
              </w:rPr>
            </w:pPr>
            <w:ins w:id="9227" w:author="1602" w:date="2024-03-29T10:02:00Z">
              <w:r w:rsidRPr="001669FE">
                <w:rPr>
                  <w:lang w:eastAsia="ko-KR"/>
                </w:rPr>
                <w:t>-91dBm</w:t>
              </w:r>
            </w:ins>
          </w:p>
        </w:tc>
        <w:tc>
          <w:tcPr>
            <w:tcW w:w="1245" w:type="dxa"/>
            <w:tcBorders>
              <w:top w:val="single" w:sz="4" w:space="0" w:color="000000"/>
              <w:left w:val="single" w:sz="4" w:space="0" w:color="000000"/>
              <w:bottom w:val="single" w:sz="4" w:space="0" w:color="000000"/>
              <w:right w:val="single" w:sz="4" w:space="0" w:color="000000"/>
            </w:tcBorders>
          </w:tcPr>
          <w:p w14:paraId="493BF440" w14:textId="77777777" w:rsidR="006370FE" w:rsidRPr="001669FE" w:rsidRDefault="006370FE" w:rsidP="008949EF">
            <w:pPr>
              <w:pStyle w:val="TAL"/>
              <w:snapToGrid w:val="0"/>
              <w:rPr>
                <w:ins w:id="9228" w:author="1602" w:date="2024-03-29T10:02:00Z"/>
                <w:lang w:eastAsia="ko-KR"/>
              </w:rPr>
            </w:pPr>
            <w:ins w:id="9229" w:author="1602" w:date="2024-03-29T10:02:00Z">
              <w:r w:rsidRPr="001669FE">
                <w:rPr>
                  <w:lang w:eastAsia="ko-KR"/>
                </w:rPr>
                <w:t>FR1</w:t>
              </w:r>
            </w:ins>
          </w:p>
        </w:tc>
      </w:tr>
      <w:tr w:rsidR="006370FE" w:rsidRPr="001669FE" w14:paraId="31679BF6" w14:textId="77777777" w:rsidTr="008949EF">
        <w:trPr>
          <w:ins w:id="9230" w:author="1602" w:date="2024-03-29T10:02:00Z"/>
        </w:trPr>
        <w:tc>
          <w:tcPr>
            <w:tcW w:w="4536" w:type="dxa"/>
            <w:tcBorders>
              <w:top w:val="nil"/>
              <w:left w:val="single" w:sz="4" w:space="0" w:color="000000"/>
              <w:bottom w:val="single" w:sz="4" w:space="0" w:color="000000"/>
              <w:right w:val="single" w:sz="4" w:space="0" w:color="000000"/>
            </w:tcBorders>
          </w:tcPr>
          <w:p w14:paraId="18A968B5" w14:textId="77777777" w:rsidR="006370FE" w:rsidRPr="001669FE" w:rsidRDefault="006370FE" w:rsidP="008949EF">
            <w:pPr>
              <w:pStyle w:val="TAL"/>
              <w:snapToGrid w:val="0"/>
              <w:rPr>
                <w:ins w:id="9231" w:author="1602" w:date="2024-03-29T10:02:00Z"/>
              </w:rPr>
            </w:pPr>
          </w:p>
        </w:tc>
        <w:tc>
          <w:tcPr>
            <w:tcW w:w="2268" w:type="dxa"/>
            <w:tcBorders>
              <w:top w:val="single" w:sz="4" w:space="0" w:color="000000"/>
              <w:left w:val="single" w:sz="4" w:space="0" w:color="000000"/>
              <w:bottom w:val="single" w:sz="4" w:space="0" w:color="000000"/>
              <w:right w:val="single" w:sz="4" w:space="0" w:color="000000"/>
            </w:tcBorders>
          </w:tcPr>
          <w:p w14:paraId="3622ACFD" w14:textId="77777777" w:rsidR="006370FE" w:rsidRPr="001669FE" w:rsidRDefault="006370FE" w:rsidP="008949EF">
            <w:pPr>
              <w:pStyle w:val="TAL"/>
              <w:snapToGrid w:val="0"/>
              <w:rPr>
                <w:ins w:id="9232" w:author="1602" w:date="2024-03-29T10:02:00Z"/>
              </w:rPr>
            </w:pPr>
            <w:ins w:id="9233" w:author="1602" w:date="2024-03-29T10:02:00Z">
              <w:r w:rsidRPr="001669FE">
                <w:t xml:space="preserve">65+ </w:t>
              </w:r>
              <w:r w:rsidRPr="001669FE">
                <w:rPr>
                  <w:rFonts w:cs="Arial"/>
                </w:rPr>
                <w:t>Delta(NRf1)</w:t>
              </w:r>
            </w:ins>
          </w:p>
        </w:tc>
        <w:tc>
          <w:tcPr>
            <w:tcW w:w="1701" w:type="dxa"/>
            <w:tcBorders>
              <w:top w:val="single" w:sz="4" w:space="0" w:color="000000"/>
              <w:left w:val="single" w:sz="4" w:space="0" w:color="000000"/>
              <w:bottom w:val="single" w:sz="4" w:space="0" w:color="000000"/>
              <w:right w:val="single" w:sz="4" w:space="0" w:color="000000"/>
            </w:tcBorders>
          </w:tcPr>
          <w:p w14:paraId="6B533974" w14:textId="77777777" w:rsidR="006370FE" w:rsidRPr="001669FE" w:rsidRDefault="006370FE" w:rsidP="008949EF">
            <w:pPr>
              <w:pStyle w:val="TAL"/>
              <w:snapToGrid w:val="0"/>
              <w:rPr>
                <w:ins w:id="9234" w:author="1602" w:date="2024-03-29T10:02:00Z"/>
                <w:lang w:eastAsia="ko-KR"/>
              </w:rPr>
            </w:pPr>
            <w:ins w:id="9235" w:author="1602" w:date="2024-03-29T10:02:00Z">
              <w:r w:rsidRPr="001669FE">
                <w:rPr>
                  <w:lang w:eastAsia="ko-KR"/>
                </w:rPr>
                <w:t>-91dBm + Delta</w:t>
              </w:r>
            </w:ins>
          </w:p>
        </w:tc>
        <w:tc>
          <w:tcPr>
            <w:tcW w:w="1245" w:type="dxa"/>
            <w:tcBorders>
              <w:top w:val="single" w:sz="4" w:space="0" w:color="000000"/>
              <w:left w:val="single" w:sz="4" w:space="0" w:color="000000"/>
              <w:bottom w:val="single" w:sz="4" w:space="0" w:color="000000"/>
              <w:right w:val="single" w:sz="4" w:space="0" w:color="000000"/>
            </w:tcBorders>
          </w:tcPr>
          <w:p w14:paraId="72D00548" w14:textId="77777777" w:rsidR="006370FE" w:rsidRPr="001669FE" w:rsidRDefault="006370FE" w:rsidP="008949EF">
            <w:pPr>
              <w:pStyle w:val="TAL"/>
              <w:snapToGrid w:val="0"/>
              <w:rPr>
                <w:ins w:id="9236" w:author="1602" w:date="2024-03-29T10:02:00Z"/>
                <w:lang w:eastAsia="ko-KR"/>
              </w:rPr>
            </w:pPr>
            <w:ins w:id="9237" w:author="1602" w:date="2024-03-29T10:02:00Z">
              <w:r w:rsidRPr="001669FE">
                <w:rPr>
                  <w:lang w:eastAsia="ko-KR"/>
                </w:rPr>
                <w:t>FR2</w:t>
              </w:r>
            </w:ins>
          </w:p>
        </w:tc>
      </w:tr>
      <w:tr w:rsidR="006370FE" w:rsidRPr="001669FE" w14:paraId="4B461B94" w14:textId="77777777" w:rsidTr="008949EF">
        <w:trPr>
          <w:ins w:id="9238" w:author="1602" w:date="2024-03-29T10:02:00Z"/>
        </w:trPr>
        <w:tc>
          <w:tcPr>
            <w:tcW w:w="4536" w:type="dxa"/>
            <w:tcBorders>
              <w:top w:val="single" w:sz="4" w:space="0" w:color="000000"/>
              <w:left w:val="single" w:sz="4" w:space="0" w:color="000000"/>
              <w:bottom w:val="single" w:sz="4" w:space="0" w:color="000000"/>
              <w:right w:val="single" w:sz="4" w:space="0" w:color="000000"/>
            </w:tcBorders>
          </w:tcPr>
          <w:p w14:paraId="6ED6E922" w14:textId="77777777" w:rsidR="006370FE" w:rsidRPr="001669FE" w:rsidRDefault="006370FE" w:rsidP="008949EF">
            <w:pPr>
              <w:pStyle w:val="TAL"/>
              <w:snapToGrid w:val="0"/>
              <w:rPr>
                <w:ins w:id="9239" w:author="1602" w:date="2024-03-29T10:02:00Z"/>
              </w:rPr>
            </w:pPr>
            <w:ins w:id="9240" w:author="1602" w:date="2024-03-29T10:02:00Z">
              <w:r w:rsidRPr="001669FE">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45BAA31B" w14:textId="77777777" w:rsidR="006370FE" w:rsidRPr="001669FE" w:rsidRDefault="006370FE" w:rsidP="008949EF">
            <w:pPr>
              <w:pStyle w:val="TAL"/>
              <w:snapToGrid w:val="0"/>
              <w:rPr>
                <w:ins w:id="9241" w:author="1602" w:date="2024-03-29T10:02: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24101010" w14:textId="77777777" w:rsidR="006370FE" w:rsidRPr="001669FE" w:rsidRDefault="006370FE" w:rsidP="008949EF">
            <w:pPr>
              <w:pStyle w:val="TAL"/>
              <w:snapToGrid w:val="0"/>
              <w:rPr>
                <w:ins w:id="9242" w:author="1602" w:date="2024-03-29T10:02: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744F3B5" w14:textId="77777777" w:rsidR="006370FE" w:rsidRPr="001669FE" w:rsidRDefault="006370FE" w:rsidP="008949EF">
            <w:pPr>
              <w:pStyle w:val="TAL"/>
              <w:snapToGrid w:val="0"/>
              <w:rPr>
                <w:ins w:id="9243" w:author="1602" w:date="2024-03-29T10:02:00Z"/>
                <w:lang w:eastAsia="ko-KR"/>
              </w:rPr>
            </w:pPr>
          </w:p>
        </w:tc>
      </w:tr>
      <w:tr w:rsidR="006370FE" w:rsidRPr="001669FE" w14:paraId="6ED045F0" w14:textId="77777777" w:rsidTr="008949EF">
        <w:trPr>
          <w:ins w:id="9244" w:author="1602" w:date="2024-03-29T10:02:00Z"/>
        </w:trPr>
        <w:tc>
          <w:tcPr>
            <w:tcW w:w="4536" w:type="dxa"/>
            <w:tcBorders>
              <w:top w:val="single" w:sz="4" w:space="0" w:color="000000"/>
              <w:left w:val="single" w:sz="4" w:space="0" w:color="000000"/>
              <w:bottom w:val="single" w:sz="4" w:space="0" w:color="000000"/>
              <w:right w:val="single" w:sz="4" w:space="0" w:color="000000"/>
            </w:tcBorders>
            <w:hideMark/>
          </w:tcPr>
          <w:p w14:paraId="5B9CD8C7" w14:textId="77777777" w:rsidR="006370FE" w:rsidRPr="001669FE" w:rsidRDefault="006370FE" w:rsidP="008949EF">
            <w:pPr>
              <w:pStyle w:val="TAL"/>
              <w:snapToGrid w:val="0"/>
              <w:rPr>
                <w:ins w:id="9245" w:author="1602" w:date="2024-03-29T10:02:00Z"/>
              </w:rPr>
            </w:pPr>
            <w:ins w:id="9246" w:author="1602" w:date="2024-03-29T10:02:00Z">
              <w:r w:rsidRPr="001669FE">
                <w:t xml:space="preserve">        hysteresis-r17</w:t>
              </w:r>
            </w:ins>
          </w:p>
        </w:tc>
        <w:tc>
          <w:tcPr>
            <w:tcW w:w="2268" w:type="dxa"/>
            <w:tcBorders>
              <w:top w:val="single" w:sz="4" w:space="0" w:color="000000"/>
              <w:left w:val="single" w:sz="4" w:space="0" w:color="000000"/>
              <w:bottom w:val="single" w:sz="4" w:space="0" w:color="000000"/>
              <w:right w:val="single" w:sz="4" w:space="0" w:color="000000"/>
            </w:tcBorders>
            <w:hideMark/>
          </w:tcPr>
          <w:p w14:paraId="2B35263B" w14:textId="77777777" w:rsidR="006370FE" w:rsidRPr="001669FE" w:rsidRDefault="006370FE" w:rsidP="008949EF">
            <w:pPr>
              <w:pStyle w:val="TAL"/>
              <w:snapToGrid w:val="0"/>
              <w:rPr>
                <w:ins w:id="9247" w:author="1602" w:date="2024-03-29T10:02:00Z"/>
                <w:lang w:eastAsia="zh-CN"/>
              </w:rPr>
            </w:pPr>
            <w:ins w:id="9248" w:author="1602" w:date="2024-03-29T10:02:00Z">
              <w:r w:rsidRPr="001669FE">
                <w:rPr>
                  <w:rFonts w:hint="eastAsia"/>
                  <w:lang w:eastAsia="zh-CN"/>
                </w:rPr>
                <w:t>0</w:t>
              </w:r>
            </w:ins>
          </w:p>
        </w:tc>
        <w:tc>
          <w:tcPr>
            <w:tcW w:w="1701" w:type="dxa"/>
            <w:tcBorders>
              <w:top w:val="single" w:sz="4" w:space="0" w:color="000000"/>
              <w:left w:val="single" w:sz="4" w:space="0" w:color="000000"/>
              <w:bottom w:val="single" w:sz="4" w:space="0" w:color="000000"/>
              <w:right w:val="single" w:sz="4" w:space="0" w:color="000000"/>
            </w:tcBorders>
            <w:hideMark/>
          </w:tcPr>
          <w:p w14:paraId="31087A67" w14:textId="77777777" w:rsidR="006370FE" w:rsidRPr="001669FE" w:rsidRDefault="006370FE" w:rsidP="008949EF">
            <w:pPr>
              <w:pStyle w:val="TAL"/>
              <w:snapToGrid w:val="0"/>
              <w:rPr>
                <w:ins w:id="9249" w:author="1602" w:date="2024-03-29T10:02:00Z"/>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2D4C9A82" w14:textId="77777777" w:rsidR="006370FE" w:rsidRPr="001669FE" w:rsidRDefault="006370FE" w:rsidP="008949EF">
            <w:pPr>
              <w:pStyle w:val="TAL"/>
              <w:snapToGrid w:val="0"/>
              <w:rPr>
                <w:ins w:id="9250" w:author="1602" w:date="2024-03-29T10:02:00Z"/>
                <w:lang w:eastAsia="ko-KR"/>
              </w:rPr>
            </w:pPr>
          </w:p>
        </w:tc>
      </w:tr>
      <w:tr w:rsidR="006370FE" w:rsidRPr="001669FE" w14:paraId="4C3AAEBC" w14:textId="77777777" w:rsidTr="008949EF">
        <w:trPr>
          <w:ins w:id="9251" w:author="1602" w:date="2024-03-29T10:02:00Z"/>
        </w:trPr>
        <w:tc>
          <w:tcPr>
            <w:tcW w:w="4536" w:type="dxa"/>
            <w:tcBorders>
              <w:top w:val="single" w:sz="4" w:space="0" w:color="000000"/>
              <w:left w:val="single" w:sz="4" w:space="0" w:color="000000"/>
              <w:bottom w:val="single" w:sz="4" w:space="0" w:color="000000"/>
              <w:right w:val="single" w:sz="4" w:space="0" w:color="000000"/>
            </w:tcBorders>
          </w:tcPr>
          <w:p w14:paraId="47180ACA" w14:textId="77777777" w:rsidR="006370FE" w:rsidRPr="001669FE" w:rsidRDefault="006370FE" w:rsidP="008949EF">
            <w:pPr>
              <w:pStyle w:val="TAL"/>
              <w:snapToGrid w:val="0"/>
              <w:rPr>
                <w:ins w:id="9252" w:author="1602" w:date="2024-03-29T10:02:00Z"/>
              </w:rPr>
            </w:pPr>
            <w:ins w:id="9253" w:author="1602" w:date="2024-03-29T10:02:00Z">
              <w:r w:rsidRPr="001669FE">
                <w:t xml:space="preserve">        timeToTrigger-r17</w:t>
              </w:r>
            </w:ins>
          </w:p>
        </w:tc>
        <w:tc>
          <w:tcPr>
            <w:tcW w:w="2268" w:type="dxa"/>
            <w:tcBorders>
              <w:top w:val="single" w:sz="4" w:space="0" w:color="000000"/>
              <w:left w:val="single" w:sz="4" w:space="0" w:color="000000"/>
              <w:bottom w:val="single" w:sz="4" w:space="0" w:color="000000"/>
              <w:right w:val="single" w:sz="4" w:space="0" w:color="000000"/>
            </w:tcBorders>
          </w:tcPr>
          <w:p w14:paraId="0062B1F1" w14:textId="77777777" w:rsidR="006370FE" w:rsidRPr="001669FE" w:rsidRDefault="006370FE" w:rsidP="008949EF">
            <w:pPr>
              <w:pStyle w:val="TAL"/>
              <w:snapToGrid w:val="0"/>
              <w:rPr>
                <w:ins w:id="9254" w:author="1602" w:date="2024-03-29T10:02:00Z"/>
                <w:lang w:eastAsia="zh-CN"/>
              </w:rPr>
            </w:pPr>
            <w:ins w:id="9255" w:author="1602" w:date="2024-03-29T10:02:00Z">
              <w:r w:rsidRPr="001669FE">
                <w:rPr>
                  <w:lang w:eastAsia="zh-CN"/>
                </w:rPr>
                <w:t>ms0</w:t>
              </w:r>
            </w:ins>
          </w:p>
        </w:tc>
        <w:tc>
          <w:tcPr>
            <w:tcW w:w="1701" w:type="dxa"/>
            <w:tcBorders>
              <w:top w:val="single" w:sz="4" w:space="0" w:color="000000"/>
              <w:left w:val="single" w:sz="4" w:space="0" w:color="000000"/>
              <w:bottom w:val="single" w:sz="4" w:space="0" w:color="000000"/>
              <w:right w:val="single" w:sz="4" w:space="0" w:color="000000"/>
            </w:tcBorders>
          </w:tcPr>
          <w:p w14:paraId="655113C2" w14:textId="77777777" w:rsidR="006370FE" w:rsidRPr="001669FE" w:rsidRDefault="006370FE" w:rsidP="008949EF">
            <w:pPr>
              <w:pStyle w:val="TAL"/>
              <w:snapToGrid w:val="0"/>
              <w:rPr>
                <w:ins w:id="9256" w:author="1602" w:date="2024-03-29T10:02: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26FF5EE" w14:textId="77777777" w:rsidR="006370FE" w:rsidRPr="001669FE" w:rsidRDefault="006370FE" w:rsidP="008949EF">
            <w:pPr>
              <w:pStyle w:val="TAL"/>
              <w:snapToGrid w:val="0"/>
              <w:rPr>
                <w:ins w:id="9257" w:author="1602" w:date="2024-03-29T10:02:00Z"/>
                <w:lang w:eastAsia="ko-KR"/>
              </w:rPr>
            </w:pPr>
          </w:p>
        </w:tc>
      </w:tr>
      <w:tr w:rsidR="006370FE" w:rsidRPr="001669FE" w14:paraId="791CE8D8" w14:textId="77777777" w:rsidTr="008949EF">
        <w:trPr>
          <w:ins w:id="9258" w:author="1602" w:date="2024-03-29T10:02:00Z"/>
        </w:trPr>
        <w:tc>
          <w:tcPr>
            <w:tcW w:w="4536" w:type="dxa"/>
            <w:tcBorders>
              <w:top w:val="single" w:sz="4" w:space="0" w:color="000000"/>
              <w:left w:val="single" w:sz="4" w:space="0" w:color="000000"/>
              <w:bottom w:val="single" w:sz="4" w:space="0" w:color="000000"/>
              <w:right w:val="single" w:sz="4" w:space="0" w:color="000000"/>
            </w:tcBorders>
            <w:hideMark/>
          </w:tcPr>
          <w:p w14:paraId="024E4522" w14:textId="77777777" w:rsidR="006370FE" w:rsidRPr="001669FE" w:rsidRDefault="006370FE" w:rsidP="008949EF">
            <w:pPr>
              <w:pStyle w:val="TAL"/>
              <w:snapToGrid w:val="0"/>
              <w:rPr>
                <w:ins w:id="9259" w:author="1602" w:date="2024-03-29T10:02:00Z"/>
              </w:rPr>
            </w:pPr>
            <w:ins w:id="9260" w:author="1602" w:date="2024-03-29T10:02:00Z">
              <w:r w:rsidRPr="001669FE">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0FBECCDF" w14:textId="77777777" w:rsidR="006370FE" w:rsidRPr="001669FE" w:rsidRDefault="006370FE" w:rsidP="008949EF">
            <w:pPr>
              <w:pStyle w:val="TAL"/>
              <w:snapToGrid w:val="0"/>
              <w:rPr>
                <w:ins w:id="9261" w:author="1602" w:date="2024-03-29T10:02: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25C63E3D" w14:textId="77777777" w:rsidR="006370FE" w:rsidRPr="001669FE" w:rsidRDefault="006370FE" w:rsidP="008949EF">
            <w:pPr>
              <w:pStyle w:val="TAL"/>
              <w:snapToGrid w:val="0"/>
              <w:rPr>
                <w:ins w:id="9262" w:author="1602" w:date="2024-03-29T10:02: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14E6F9E" w14:textId="77777777" w:rsidR="006370FE" w:rsidRPr="001669FE" w:rsidRDefault="006370FE" w:rsidP="008949EF">
            <w:pPr>
              <w:pStyle w:val="TAL"/>
              <w:snapToGrid w:val="0"/>
              <w:rPr>
                <w:ins w:id="9263" w:author="1602" w:date="2024-03-29T10:02:00Z"/>
                <w:lang w:eastAsia="ko-KR"/>
              </w:rPr>
            </w:pPr>
          </w:p>
        </w:tc>
      </w:tr>
      <w:tr w:rsidR="006370FE" w:rsidRPr="001669FE" w14:paraId="28FE1283" w14:textId="77777777" w:rsidTr="008949EF">
        <w:trPr>
          <w:ins w:id="9264" w:author="1602" w:date="2024-03-29T10:02:00Z"/>
        </w:trPr>
        <w:tc>
          <w:tcPr>
            <w:tcW w:w="4536" w:type="dxa"/>
            <w:tcBorders>
              <w:top w:val="single" w:sz="4" w:space="0" w:color="000000"/>
              <w:left w:val="single" w:sz="4" w:space="0" w:color="000000"/>
              <w:bottom w:val="single" w:sz="4" w:space="0" w:color="000000"/>
              <w:right w:val="single" w:sz="4" w:space="0" w:color="000000"/>
            </w:tcBorders>
            <w:hideMark/>
          </w:tcPr>
          <w:p w14:paraId="651DAE9D" w14:textId="77777777" w:rsidR="006370FE" w:rsidRPr="001669FE" w:rsidRDefault="006370FE" w:rsidP="008949EF">
            <w:pPr>
              <w:pStyle w:val="TAL"/>
              <w:snapToGrid w:val="0"/>
              <w:rPr>
                <w:ins w:id="9265" w:author="1602" w:date="2024-03-29T10:02:00Z"/>
              </w:rPr>
            </w:pPr>
            <w:ins w:id="9266" w:author="1602" w:date="2024-03-29T10:02:00Z">
              <w:r w:rsidRPr="001669FE">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3EC09886" w14:textId="77777777" w:rsidR="006370FE" w:rsidRPr="001669FE" w:rsidRDefault="006370FE" w:rsidP="008949EF">
            <w:pPr>
              <w:pStyle w:val="TAL"/>
              <w:snapToGrid w:val="0"/>
              <w:rPr>
                <w:ins w:id="9267" w:author="1602" w:date="2024-03-29T10:02: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7DA81E33" w14:textId="77777777" w:rsidR="006370FE" w:rsidRPr="001669FE" w:rsidRDefault="006370FE" w:rsidP="008949EF">
            <w:pPr>
              <w:pStyle w:val="TAL"/>
              <w:snapToGrid w:val="0"/>
              <w:rPr>
                <w:ins w:id="9268" w:author="1602" w:date="2024-03-29T10:02: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59B7C58" w14:textId="77777777" w:rsidR="006370FE" w:rsidRPr="001669FE" w:rsidRDefault="006370FE" w:rsidP="008949EF">
            <w:pPr>
              <w:pStyle w:val="TAL"/>
              <w:snapToGrid w:val="0"/>
              <w:rPr>
                <w:ins w:id="9269" w:author="1602" w:date="2024-03-29T10:02:00Z"/>
                <w:lang w:eastAsia="ko-KR"/>
              </w:rPr>
            </w:pPr>
          </w:p>
        </w:tc>
      </w:tr>
      <w:tr w:rsidR="006370FE" w:rsidRPr="001669FE" w14:paraId="58B8A9C2" w14:textId="77777777" w:rsidTr="008949EF">
        <w:trPr>
          <w:ins w:id="9270" w:author="1602" w:date="2024-03-29T10:02:00Z"/>
        </w:trPr>
        <w:tc>
          <w:tcPr>
            <w:tcW w:w="4536" w:type="dxa"/>
            <w:tcBorders>
              <w:top w:val="single" w:sz="4" w:space="0" w:color="000000"/>
              <w:left w:val="single" w:sz="4" w:space="0" w:color="000000"/>
              <w:bottom w:val="single" w:sz="4" w:space="0" w:color="000000"/>
              <w:right w:val="single" w:sz="4" w:space="0" w:color="000000"/>
            </w:tcBorders>
            <w:hideMark/>
          </w:tcPr>
          <w:p w14:paraId="3618FD90" w14:textId="77777777" w:rsidR="006370FE" w:rsidRPr="001669FE" w:rsidRDefault="006370FE" w:rsidP="008949EF">
            <w:pPr>
              <w:pStyle w:val="TAL"/>
              <w:snapToGrid w:val="0"/>
              <w:rPr>
                <w:ins w:id="9271" w:author="1602" w:date="2024-03-29T10:02:00Z"/>
              </w:rPr>
            </w:pPr>
            <w:ins w:id="9272" w:author="1602" w:date="2024-03-29T10:02:00Z">
              <w:r w:rsidRPr="001669FE">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77C44C35" w14:textId="77777777" w:rsidR="006370FE" w:rsidRPr="001669FE" w:rsidRDefault="006370FE" w:rsidP="008949EF">
            <w:pPr>
              <w:pStyle w:val="TAL"/>
              <w:snapToGrid w:val="0"/>
              <w:rPr>
                <w:ins w:id="9273" w:author="1602" w:date="2024-03-29T10:02: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40AC97B9" w14:textId="77777777" w:rsidR="006370FE" w:rsidRPr="001669FE" w:rsidRDefault="006370FE" w:rsidP="008949EF">
            <w:pPr>
              <w:pStyle w:val="TAL"/>
              <w:snapToGrid w:val="0"/>
              <w:rPr>
                <w:ins w:id="9274" w:author="1602" w:date="2024-03-29T10:02: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8456175" w14:textId="77777777" w:rsidR="006370FE" w:rsidRPr="001669FE" w:rsidRDefault="006370FE" w:rsidP="008949EF">
            <w:pPr>
              <w:pStyle w:val="TAL"/>
              <w:snapToGrid w:val="0"/>
              <w:rPr>
                <w:ins w:id="9275" w:author="1602" w:date="2024-03-29T10:02:00Z"/>
                <w:lang w:eastAsia="ko-KR"/>
              </w:rPr>
            </w:pPr>
          </w:p>
        </w:tc>
      </w:tr>
      <w:tr w:rsidR="006370FE" w:rsidRPr="001669FE" w14:paraId="0AA26D79" w14:textId="77777777" w:rsidTr="008949EF">
        <w:trPr>
          <w:ins w:id="9276" w:author="1602" w:date="2024-03-29T10:02:00Z"/>
        </w:trPr>
        <w:tc>
          <w:tcPr>
            <w:tcW w:w="4536" w:type="dxa"/>
            <w:tcBorders>
              <w:top w:val="single" w:sz="4" w:space="0" w:color="000000"/>
              <w:left w:val="single" w:sz="4" w:space="0" w:color="000000"/>
              <w:bottom w:val="single" w:sz="4" w:space="0" w:color="000000"/>
              <w:right w:val="single" w:sz="4" w:space="0" w:color="000000"/>
            </w:tcBorders>
            <w:hideMark/>
          </w:tcPr>
          <w:p w14:paraId="3F5552AA" w14:textId="77777777" w:rsidR="006370FE" w:rsidRPr="001669FE" w:rsidRDefault="006370FE" w:rsidP="008949EF">
            <w:pPr>
              <w:pStyle w:val="TAL"/>
              <w:snapToGrid w:val="0"/>
              <w:rPr>
                <w:ins w:id="9277" w:author="1602" w:date="2024-03-29T10:02:00Z"/>
              </w:rPr>
            </w:pPr>
            <w:ins w:id="9278" w:author="1602" w:date="2024-03-29T10:02:00Z">
              <w:r w:rsidRPr="001669FE">
                <w:t>}</w:t>
              </w:r>
            </w:ins>
          </w:p>
        </w:tc>
        <w:tc>
          <w:tcPr>
            <w:tcW w:w="2268" w:type="dxa"/>
            <w:tcBorders>
              <w:top w:val="single" w:sz="4" w:space="0" w:color="000000"/>
              <w:left w:val="single" w:sz="4" w:space="0" w:color="000000"/>
              <w:bottom w:val="single" w:sz="4" w:space="0" w:color="000000"/>
              <w:right w:val="single" w:sz="4" w:space="0" w:color="000000"/>
            </w:tcBorders>
          </w:tcPr>
          <w:p w14:paraId="47511FC5" w14:textId="77777777" w:rsidR="006370FE" w:rsidRPr="001669FE" w:rsidRDefault="006370FE" w:rsidP="008949EF">
            <w:pPr>
              <w:pStyle w:val="TAL"/>
              <w:snapToGrid w:val="0"/>
              <w:rPr>
                <w:ins w:id="9279" w:author="1602" w:date="2024-03-29T10:02: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0E3CA482" w14:textId="77777777" w:rsidR="006370FE" w:rsidRPr="001669FE" w:rsidRDefault="006370FE" w:rsidP="008949EF">
            <w:pPr>
              <w:pStyle w:val="TAL"/>
              <w:snapToGrid w:val="0"/>
              <w:rPr>
                <w:ins w:id="9280" w:author="1602" w:date="2024-03-29T10:02: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77FBDD5" w14:textId="77777777" w:rsidR="006370FE" w:rsidRPr="001669FE" w:rsidRDefault="006370FE" w:rsidP="008949EF">
            <w:pPr>
              <w:pStyle w:val="TAL"/>
              <w:snapToGrid w:val="0"/>
              <w:rPr>
                <w:ins w:id="9281" w:author="1602" w:date="2024-03-29T10:02:00Z"/>
                <w:lang w:eastAsia="ko-KR"/>
              </w:rPr>
            </w:pPr>
          </w:p>
        </w:tc>
      </w:tr>
      <w:tr w:rsidR="006370FE" w:rsidRPr="001669FE" w14:paraId="1FC44BF0" w14:textId="77777777" w:rsidTr="008949EF">
        <w:trPr>
          <w:ins w:id="9282" w:author="1602" w:date="2024-03-29T10:02:00Z"/>
        </w:trPr>
        <w:tc>
          <w:tcPr>
            <w:tcW w:w="9750" w:type="dxa"/>
            <w:gridSpan w:val="4"/>
            <w:tcBorders>
              <w:top w:val="single" w:sz="4" w:space="0" w:color="000000"/>
              <w:left w:val="single" w:sz="4" w:space="0" w:color="000000"/>
              <w:bottom w:val="single" w:sz="4" w:space="0" w:color="000000"/>
              <w:right w:val="single" w:sz="4" w:space="0" w:color="000000"/>
            </w:tcBorders>
          </w:tcPr>
          <w:p w14:paraId="144E6D50" w14:textId="77777777" w:rsidR="006370FE" w:rsidRPr="001669FE" w:rsidRDefault="006370FE" w:rsidP="008949EF">
            <w:pPr>
              <w:pStyle w:val="TAL"/>
              <w:snapToGrid w:val="0"/>
              <w:rPr>
                <w:ins w:id="9283" w:author="1602" w:date="2024-03-29T10:02:00Z"/>
                <w:lang w:eastAsia="ko-KR"/>
              </w:rPr>
            </w:pPr>
            <w:ins w:id="9284" w:author="1602" w:date="2024-03-29T10:02:00Z">
              <w:r w:rsidRPr="001669FE">
                <w:t>NOTE</w:t>
              </w:r>
              <w:r w:rsidRPr="001669FE">
                <w:rPr>
                  <w:lang w:eastAsia="zh-CN"/>
                </w:rPr>
                <w:t xml:space="preserve"> 1</w:t>
              </w:r>
              <w:r w:rsidRPr="001669FE">
                <w:t>: delta(NRfs) is derived based on calibration procedure defined in the TS 38.508-1 [4], clause 6.1.3.3.</w:t>
              </w:r>
            </w:ins>
          </w:p>
        </w:tc>
      </w:tr>
    </w:tbl>
    <w:p w14:paraId="48A200AB" w14:textId="77777777" w:rsidR="006370FE" w:rsidRPr="001669FE" w:rsidRDefault="006370FE" w:rsidP="006370FE">
      <w:pPr>
        <w:rPr>
          <w:ins w:id="9285" w:author="1602" w:date="2024-03-29T10:02:00Z"/>
        </w:rPr>
      </w:pPr>
    </w:p>
    <w:p w14:paraId="0A0068BB" w14:textId="77777777" w:rsidR="006370FE" w:rsidRPr="001669FE" w:rsidRDefault="006370FE" w:rsidP="006370FE">
      <w:pPr>
        <w:pStyle w:val="TH"/>
        <w:rPr>
          <w:ins w:id="9286" w:author="1602" w:date="2024-03-29T10:02:00Z"/>
          <w:i/>
          <w:iCs/>
        </w:rPr>
      </w:pPr>
      <w:ins w:id="9287" w:author="1602" w:date="2024-03-29T10:02:00Z">
        <w:r w:rsidRPr="001669FE">
          <w:t xml:space="preserve">Table 8.2.3.18.4.3.3-5: </w:t>
        </w:r>
        <w:r w:rsidRPr="001669FE">
          <w:rPr>
            <w:i/>
            <w:iCs/>
          </w:rPr>
          <w:t>ConditionalReconfiguration</w:t>
        </w:r>
        <w:r w:rsidRPr="001669FE">
          <w:rPr>
            <w:i/>
          </w:rPr>
          <w:t xml:space="preserve"> </w:t>
        </w:r>
        <w:r w:rsidRPr="001669FE">
          <w:t>(Table 8.2.3.18.4.3.3-1)</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370FE" w:rsidRPr="001669FE" w14:paraId="4385CA2B" w14:textId="77777777" w:rsidTr="008949EF">
        <w:trPr>
          <w:ins w:id="9288" w:author="1602" w:date="2024-03-29T10:02:00Z"/>
        </w:trPr>
        <w:tc>
          <w:tcPr>
            <w:tcW w:w="9750" w:type="dxa"/>
            <w:gridSpan w:val="4"/>
            <w:tcBorders>
              <w:top w:val="single" w:sz="4" w:space="0" w:color="auto"/>
              <w:left w:val="single" w:sz="4" w:space="0" w:color="auto"/>
              <w:bottom w:val="single" w:sz="4" w:space="0" w:color="auto"/>
              <w:right w:val="single" w:sz="4" w:space="0" w:color="auto"/>
            </w:tcBorders>
            <w:hideMark/>
          </w:tcPr>
          <w:p w14:paraId="4CBE81C9" w14:textId="77777777" w:rsidR="006370FE" w:rsidRPr="001669FE" w:rsidRDefault="006370FE" w:rsidP="008949EF">
            <w:pPr>
              <w:pStyle w:val="TAH"/>
              <w:jc w:val="left"/>
              <w:rPr>
                <w:ins w:id="9289" w:author="1602" w:date="2024-03-29T10:02:00Z"/>
                <w:b w:val="0"/>
              </w:rPr>
            </w:pPr>
            <w:ins w:id="9290" w:author="1602" w:date="2024-03-29T10:02:00Z">
              <w:r w:rsidRPr="001669FE">
                <w:rPr>
                  <w:b w:val="0"/>
                </w:rPr>
                <w:t>Derivation Path: TS 36.508 [7] Table 4.6.5-4</w:t>
              </w:r>
            </w:ins>
          </w:p>
        </w:tc>
      </w:tr>
      <w:tr w:rsidR="006370FE" w:rsidRPr="001669FE" w14:paraId="30CE262A" w14:textId="77777777" w:rsidTr="008949EF">
        <w:trPr>
          <w:ins w:id="9291" w:author="1602" w:date="2024-03-29T10:02:00Z"/>
        </w:trPr>
        <w:tc>
          <w:tcPr>
            <w:tcW w:w="4536" w:type="dxa"/>
            <w:tcBorders>
              <w:top w:val="single" w:sz="4" w:space="0" w:color="auto"/>
              <w:left w:val="single" w:sz="4" w:space="0" w:color="auto"/>
              <w:bottom w:val="single" w:sz="4" w:space="0" w:color="auto"/>
              <w:right w:val="single" w:sz="4" w:space="0" w:color="auto"/>
            </w:tcBorders>
            <w:hideMark/>
          </w:tcPr>
          <w:p w14:paraId="7EA9BEC4" w14:textId="77777777" w:rsidR="006370FE" w:rsidRPr="001669FE" w:rsidRDefault="006370FE" w:rsidP="008949EF">
            <w:pPr>
              <w:pStyle w:val="TAH"/>
              <w:rPr>
                <w:ins w:id="9292" w:author="1602" w:date="2024-03-29T10:02:00Z"/>
              </w:rPr>
            </w:pPr>
            <w:ins w:id="9293" w:author="1602" w:date="2024-03-29T10:02:00Z">
              <w:r w:rsidRPr="001669FE">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51085BAA" w14:textId="77777777" w:rsidR="006370FE" w:rsidRPr="001669FE" w:rsidRDefault="006370FE" w:rsidP="008949EF">
            <w:pPr>
              <w:pStyle w:val="TAH"/>
              <w:rPr>
                <w:ins w:id="9294" w:author="1602" w:date="2024-03-29T10:02:00Z"/>
              </w:rPr>
            </w:pPr>
            <w:ins w:id="9295" w:author="1602" w:date="2024-03-29T10:02:00Z">
              <w:r w:rsidRPr="001669FE">
                <w:t>Value/remark</w:t>
              </w:r>
            </w:ins>
          </w:p>
        </w:tc>
        <w:tc>
          <w:tcPr>
            <w:tcW w:w="1701" w:type="dxa"/>
            <w:tcBorders>
              <w:top w:val="single" w:sz="4" w:space="0" w:color="auto"/>
              <w:left w:val="single" w:sz="4" w:space="0" w:color="auto"/>
              <w:bottom w:val="single" w:sz="4" w:space="0" w:color="auto"/>
              <w:right w:val="single" w:sz="4" w:space="0" w:color="auto"/>
            </w:tcBorders>
            <w:hideMark/>
          </w:tcPr>
          <w:p w14:paraId="48B16957" w14:textId="77777777" w:rsidR="006370FE" w:rsidRPr="001669FE" w:rsidRDefault="006370FE" w:rsidP="008949EF">
            <w:pPr>
              <w:pStyle w:val="TAH"/>
              <w:rPr>
                <w:ins w:id="9296" w:author="1602" w:date="2024-03-29T10:02:00Z"/>
              </w:rPr>
            </w:pPr>
            <w:ins w:id="9297" w:author="1602" w:date="2024-03-29T10:02:00Z">
              <w:r w:rsidRPr="001669FE">
                <w:t>Comment</w:t>
              </w:r>
            </w:ins>
          </w:p>
        </w:tc>
        <w:tc>
          <w:tcPr>
            <w:tcW w:w="1245" w:type="dxa"/>
            <w:tcBorders>
              <w:top w:val="single" w:sz="4" w:space="0" w:color="auto"/>
              <w:left w:val="single" w:sz="4" w:space="0" w:color="auto"/>
              <w:bottom w:val="single" w:sz="4" w:space="0" w:color="auto"/>
              <w:right w:val="single" w:sz="4" w:space="0" w:color="auto"/>
            </w:tcBorders>
            <w:hideMark/>
          </w:tcPr>
          <w:p w14:paraId="59230D9D" w14:textId="77777777" w:rsidR="006370FE" w:rsidRPr="001669FE" w:rsidRDefault="006370FE" w:rsidP="008949EF">
            <w:pPr>
              <w:pStyle w:val="TAH"/>
              <w:rPr>
                <w:ins w:id="9298" w:author="1602" w:date="2024-03-29T10:02:00Z"/>
              </w:rPr>
            </w:pPr>
            <w:ins w:id="9299" w:author="1602" w:date="2024-03-29T10:02:00Z">
              <w:r w:rsidRPr="001669FE">
                <w:t>Condition</w:t>
              </w:r>
            </w:ins>
          </w:p>
        </w:tc>
      </w:tr>
      <w:tr w:rsidR="006370FE" w:rsidRPr="001669FE" w14:paraId="2D33AFEE" w14:textId="77777777" w:rsidTr="008949EF">
        <w:trPr>
          <w:ins w:id="9300" w:author="1602" w:date="2024-03-29T10:02:00Z"/>
        </w:trPr>
        <w:tc>
          <w:tcPr>
            <w:tcW w:w="4536" w:type="dxa"/>
            <w:tcBorders>
              <w:top w:val="single" w:sz="4" w:space="0" w:color="auto"/>
              <w:left w:val="single" w:sz="4" w:space="0" w:color="auto"/>
              <w:bottom w:val="single" w:sz="4" w:space="0" w:color="auto"/>
              <w:right w:val="single" w:sz="4" w:space="0" w:color="auto"/>
            </w:tcBorders>
            <w:hideMark/>
          </w:tcPr>
          <w:p w14:paraId="6F9AE2D6" w14:textId="77777777" w:rsidR="006370FE" w:rsidRPr="001669FE" w:rsidRDefault="006370FE" w:rsidP="008949EF">
            <w:pPr>
              <w:pStyle w:val="TAL"/>
              <w:rPr>
                <w:ins w:id="9301" w:author="1602" w:date="2024-03-29T10:02:00Z"/>
              </w:rPr>
            </w:pPr>
            <w:ins w:id="9302" w:author="1602" w:date="2024-03-29T10:02:00Z">
              <w:r w:rsidRPr="001669FE">
                <w:t>ConditionalReconfiguration-r16::= SEQUENCE {</w:t>
              </w:r>
            </w:ins>
          </w:p>
        </w:tc>
        <w:tc>
          <w:tcPr>
            <w:tcW w:w="2268" w:type="dxa"/>
            <w:tcBorders>
              <w:top w:val="single" w:sz="4" w:space="0" w:color="auto"/>
              <w:left w:val="single" w:sz="4" w:space="0" w:color="auto"/>
              <w:bottom w:val="single" w:sz="4" w:space="0" w:color="auto"/>
              <w:right w:val="single" w:sz="4" w:space="0" w:color="auto"/>
            </w:tcBorders>
          </w:tcPr>
          <w:p w14:paraId="23FD13D2" w14:textId="77777777" w:rsidR="006370FE" w:rsidRPr="001669FE" w:rsidRDefault="006370FE" w:rsidP="008949EF">
            <w:pPr>
              <w:pStyle w:val="TAL"/>
              <w:rPr>
                <w:ins w:id="9303" w:author="1602" w:date="2024-03-29T10:02:00Z"/>
              </w:rPr>
            </w:pPr>
          </w:p>
        </w:tc>
        <w:tc>
          <w:tcPr>
            <w:tcW w:w="1701" w:type="dxa"/>
            <w:tcBorders>
              <w:top w:val="single" w:sz="4" w:space="0" w:color="auto"/>
              <w:left w:val="single" w:sz="4" w:space="0" w:color="auto"/>
              <w:bottom w:val="single" w:sz="4" w:space="0" w:color="auto"/>
              <w:right w:val="single" w:sz="4" w:space="0" w:color="auto"/>
            </w:tcBorders>
          </w:tcPr>
          <w:p w14:paraId="3EEE1E4E" w14:textId="77777777" w:rsidR="006370FE" w:rsidRPr="001669FE" w:rsidRDefault="006370FE" w:rsidP="008949EF">
            <w:pPr>
              <w:pStyle w:val="TAL"/>
              <w:rPr>
                <w:ins w:id="9304"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500D66F5" w14:textId="77777777" w:rsidR="006370FE" w:rsidRPr="001669FE" w:rsidRDefault="006370FE" w:rsidP="008949EF">
            <w:pPr>
              <w:pStyle w:val="TAL"/>
              <w:rPr>
                <w:ins w:id="9305" w:author="1602" w:date="2024-03-29T10:02:00Z"/>
              </w:rPr>
            </w:pPr>
          </w:p>
        </w:tc>
      </w:tr>
      <w:tr w:rsidR="006370FE" w:rsidRPr="001669FE" w14:paraId="68B039A4" w14:textId="77777777" w:rsidTr="008949EF">
        <w:trPr>
          <w:ins w:id="9306" w:author="1602" w:date="2024-03-29T10:02:00Z"/>
        </w:trPr>
        <w:tc>
          <w:tcPr>
            <w:tcW w:w="4536" w:type="dxa"/>
            <w:tcBorders>
              <w:top w:val="single" w:sz="4" w:space="0" w:color="auto"/>
              <w:left w:val="single" w:sz="4" w:space="0" w:color="auto"/>
              <w:bottom w:val="nil"/>
              <w:right w:val="single" w:sz="4" w:space="0" w:color="auto"/>
            </w:tcBorders>
            <w:hideMark/>
          </w:tcPr>
          <w:p w14:paraId="32F0F8A8" w14:textId="77777777" w:rsidR="006370FE" w:rsidRPr="001669FE" w:rsidRDefault="006370FE" w:rsidP="008949EF">
            <w:pPr>
              <w:pStyle w:val="TAL"/>
              <w:rPr>
                <w:ins w:id="9307" w:author="1602" w:date="2024-03-29T10:02:00Z"/>
                <w:snapToGrid w:val="0"/>
              </w:rPr>
            </w:pPr>
            <w:ins w:id="9308" w:author="1602" w:date="2024-03-29T10:02:00Z">
              <w:r w:rsidRPr="001669FE">
                <w:rPr>
                  <w:snapToGrid w:val="0"/>
                </w:rPr>
                <w:t xml:space="preserve">  </w:t>
              </w:r>
              <w:r w:rsidRPr="001669FE">
                <w:t>condReconfigurationToAddModList-r1</w:t>
              </w:r>
              <w:r w:rsidRPr="001669FE">
                <w:rPr>
                  <w:snapToGrid w:val="0"/>
                </w:rPr>
                <w:t>6</w:t>
              </w:r>
              <w:r w:rsidRPr="001669FE">
                <w:t xml:space="preserve"> ::= SEQUENCE (SIZE (1.. maxCondConfig-r16)) OF CondReconfigurationAddMod-r16 {</w:t>
              </w:r>
            </w:ins>
          </w:p>
        </w:tc>
        <w:tc>
          <w:tcPr>
            <w:tcW w:w="2268" w:type="dxa"/>
            <w:tcBorders>
              <w:top w:val="single" w:sz="4" w:space="0" w:color="auto"/>
              <w:left w:val="single" w:sz="4" w:space="0" w:color="auto"/>
              <w:bottom w:val="single" w:sz="4" w:space="0" w:color="auto"/>
              <w:right w:val="single" w:sz="4" w:space="0" w:color="auto"/>
            </w:tcBorders>
            <w:hideMark/>
          </w:tcPr>
          <w:p w14:paraId="61800B89" w14:textId="77777777" w:rsidR="006370FE" w:rsidRPr="001669FE" w:rsidRDefault="006370FE" w:rsidP="008949EF">
            <w:pPr>
              <w:pStyle w:val="TAL"/>
              <w:rPr>
                <w:ins w:id="9309" w:author="1602" w:date="2024-03-29T10:02:00Z"/>
                <w:snapToGrid w:val="0"/>
                <w:lang w:eastAsia="zh-CN"/>
              </w:rPr>
            </w:pPr>
            <w:ins w:id="9310" w:author="1602" w:date="2024-03-29T10:02:00Z">
              <w:r w:rsidRPr="001669FE">
                <w:rPr>
                  <w:snapToGrid w:val="0"/>
                  <w:lang w:eastAsia="zh-CN"/>
                </w:rPr>
                <w:t>2 entries</w:t>
              </w:r>
            </w:ins>
          </w:p>
        </w:tc>
        <w:tc>
          <w:tcPr>
            <w:tcW w:w="1701" w:type="dxa"/>
            <w:tcBorders>
              <w:top w:val="single" w:sz="4" w:space="0" w:color="auto"/>
              <w:left w:val="single" w:sz="4" w:space="0" w:color="auto"/>
              <w:bottom w:val="single" w:sz="4" w:space="0" w:color="auto"/>
              <w:right w:val="single" w:sz="4" w:space="0" w:color="auto"/>
            </w:tcBorders>
          </w:tcPr>
          <w:p w14:paraId="0847840E" w14:textId="77777777" w:rsidR="006370FE" w:rsidRPr="001669FE" w:rsidRDefault="006370FE" w:rsidP="008949EF">
            <w:pPr>
              <w:pStyle w:val="TAL"/>
              <w:rPr>
                <w:ins w:id="9311" w:author="1602" w:date="2024-03-29T10:02:00Z"/>
                <w:snapToGrid w:val="0"/>
              </w:rPr>
            </w:pPr>
          </w:p>
        </w:tc>
        <w:tc>
          <w:tcPr>
            <w:tcW w:w="1245" w:type="dxa"/>
            <w:tcBorders>
              <w:top w:val="single" w:sz="4" w:space="0" w:color="auto"/>
              <w:left w:val="single" w:sz="4" w:space="0" w:color="auto"/>
              <w:bottom w:val="single" w:sz="4" w:space="0" w:color="auto"/>
              <w:right w:val="single" w:sz="4" w:space="0" w:color="auto"/>
            </w:tcBorders>
          </w:tcPr>
          <w:p w14:paraId="3AA1B52C" w14:textId="77777777" w:rsidR="006370FE" w:rsidRPr="001669FE" w:rsidRDefault="006370FE" w:rsidP="008949EF">
            <w:pPr>
              <w:pStyle w:val="TAL"/>
              <w:rPr>
                <w:ins w:id="9312" w:author="1602" w:date="2024-03-29T10:02:00Z"/>
                <w:snapToGrid w:val="0"/>
                <w:lang w:eastAsia="zh-CN"/>
              </w:rPr>
            </w:pPr>
          </w:p>
        </w:tc>
      </w:tr>
      <w:tr w:rsidR="006370FE" w:rsidRPr="001669FE" w14:paraId="0891BEFC" w14:textId="77777777" w:rsidTr="008949EF">
        <w:trPr>
          <w:ins w:id="9313" w:author="1602" w:date="2024-03-29T10:02:00Z"/>
        </w:trPr>
        <w:tc>
          <w:tcPr>
            <w:tcW w:w="4536" w:type="dxa"/>
            <w:tcBorders>
              <w:top w:val="single" w:sz="4" w:space="0" w:color="auto"/>
              <w:left w:val="single" w:sz="4" w:space="0" w:color="auto"/>
              <w:bottom w:val="single" w:sz="4" w:space="0" w:color="auto"/>
              <w:right w:val="single" w:sz="4" w:space="0" w:color="auto"/>
            </w:tcBorders>
            <w:hideMark/>
          </w:tcPr>
          <w:p w14:paraId="4BA02E8E" w14:textId="77777777" w:rsidR="006370FE" w:rsidRPr="001669FE" w:rsidRDefault="006370FE" w:rsidP="008949EF">
            <w:pPr>
              <w:pStyle w:val="TAL"/>
              <w:rPr>
                <w:ins w:id="9314" w:author="1602" w:date="2024-03-29T10:02:00Z"/>
              </w:rPr>
            </w:pPr>
            <w:ins w:id="9315" w:author="1602" w:date="2024-03-29T10:02:00Z">
              <w:r w:rsidRPr="001669FE">
                <w:t xml:space="preserve">    CondReconfigurationAddMod-r16 [1] ::= SEQUENCE {</w:t>
              </w:r>
            </w:ins>
          </w:p>
        </w:tc>
        <w:tc>
          <w:tcPr>
            <w:tcW w:w="2268" w:type="dxa"/>
            <w:tcBorders>
              <w:top w:val="single" w:sz="4" w:space="0" w:color="auto"/>
              <w:left w:val="single" w:sz="4" w:space="0" w:color="auto"/>
              <w:bottom w:val="single" w:sz="4" w:space="0" w:color="auto"/>
              <w:right w:val="single" w:sz="4" w:space="0" w:color="auto"/>
            </w:tcBorders>
          </w:tcPr>
          <w:p w14:paraId="5B26DF97" w14:textId="77777777" w:rsidR="006370FE" w:rsidRPr="001669FE" w:rsidRDefault="006370FE" w:rsidP="008949EF">
            <w:pPr>
              <w:pStyle w:val="TAL"/>
              <w:rPr>
                <w:ins w:id="9316" w:author="1602" w:date="2024-03-29T10:02:00Z"/>
              </w:rPr>
            </w:pPr>
          </w:p>
        </w:tc>
        <w:tc>
          <w:tcPr>
            <w:tcW w:w="1701" w:type="dxa"/>
            <w:tcBorders>
              <w:top w:val="single" w:sz="4" w:space="0" w:color="auto"/>
              <w:left w:val="single" w:sz="4" w:space="0" w:color="auto"/>
              <w:bottom w:val="single" w:sz="4" w:space="0" w:color="auto"/>
              <w:right w:val="single" w:sz="4" w:space="0" w:color="auto"/>
            </w:tcBorders>
            <w:hideMark/>
          </w:tcPr>
          <w:p w14:paraId="7D5C942B" w14:textId="77777777" w:rsidR="006370FE" w:rsidRPr="001669FE" w:rsidRDefault="006370FE" w:rsidP="008949EF">
            <w:pPr>
              <w:pStyle w:val="TAL"/>
              <w:rPr>
                <w:ins w:id="9317" w:author="1602" w:date="2024-03-29T10:02:00Z"/>
                <w:lang w:eastAsia="zh-CN"/>
              </w:rPr>
            </w:pPr>
            <w:ins w:id="9318" w:author="1602" w:date="2024-03-29T10:02:00Z">
              <w:r w:rsidRPr="001669FE">
                <w:rPr>
                  <w:lang w:eastAsia="zh-CN"/>
                </w:rPr>
                <w:t>entry 1</w:t>
              </w:r>
            </w:ins>
          </w:p>
        </w:tc>
        <w:tc>
          <w:tcPr>
            <w:tcW w:w="1245" w:type="dxa"/>
            <w:tcBorders>
              <w:top w:val="single" w:sz="4" w:space="0" w:color="auto"/>
              <w:left w:val="single" w:sz="4" w:space="0" w:color="auto"/>
              <w:bottom w:val="single" w:sz="4" w:space="0" w:color="auto"/>
              <w:right w:val="single" w:sz="4" w:space="0" w:color="auto"/>
            </w:tcBorders>
          </w:tcPr>
          <w:p w14:paraId="63AD4089" w14:textId="77777777" w:rsidR="006370FE" w:rsidRPr="001669FE" w:rsidRDefault="006370FE" w:rsidP="008949EF">
            <w:pPr>
              <w:pStyle w:val="TAL"/>
              <w:rPr>
                <w:ins w:id="9319" w:author="1602" w:date="2024-03-29T10:02:00Z"/>
              </w:rPr>
            </w:pPr>
          </w:p>
        </w:tc>
      </w:tr>
      <w:tr w:rsidR="006370FE" w:rsidRPr="001669FE" w14:paraId="0F7B95C1" w14:textId="77777777" w:rsidTr="008949EF">
        <w:trPr>
          <w:ins w:id="9320" w:author="1602" w:date="2024-03-29T10:02:00Z"/>
        </w:trPr>
        <w:tc>
          <w:tcPr>
            <w:tcW w:w="4536" w:type="dxa"/>
            <w:tcBorders>
              <w:top w:val="single" w:sz="4" w:space="0" w:color="auto"/>
              <w:left w:val="single" w:sz="4" w:space="0" w:color="auto"/>
              <w:bottom w:val="single" w:sz="4" w:space="0" w:color="auto"/>
              <w:right w:val="single" w:sz="4" w:space="0" w:color="auto"/>
            </w:tcBorders>
            <w:hideMark/>
          </w:tcPr>
          <w:p w14:paraId="5A587CA6" w14:textId="77777777" w:rsidR="006370FE" w:rsidRPr="001669FE" w:rsidRDefault="006370FE" w:rsidP="008949EF">
            <w:pPr>
              <w:pStyle w:val="TAL"/>
              <w:rPr>
                <w:ins w:id="9321" w:author="1602" w:date="2024-03-29T10:02:00Z"/>
              </w:rPr>
            </w:pPr>
            <w:ins w:id="9322" w:author="1602" w:date="2024-03-29T10:02:00Z">
              <w:r w:rsidRPr="001669FE">
                <w:t xml:space="preserve">      condReconfigurationId-r16</w:t>
              </w:r>
            </w:ins>
          </w:p>
        </w:tc>
        <w:tc>
          <w:tcPr>
            <w:tcW w:w="2268" w:type="dxa"/>
            <w:tcBorders>
              <w:top w:val="single" w:sz="4" w:space="0" w:color="auto"/>
              <w:left w:val="single" w:sz="4" w:space="0" w:color="auto"/>
              <w:bottom w:val="single" w:sz="4" w:space="0" w:color="auto"/>
              <w:right w:val="single" w:sz="4" w:space="0" w:color="auto"/>
            </w:tcBorders>
            <w:hideMark/>
          </w:tcPr>
          <w:p w14:paraId="0FB2C180" w14:textId="77777777" w:rsidR="006370FE" w:rsidRPr="001669FE" w:rsidRDefault="006370FE" w:rsidP="008949EF">
            <w:pPr>
              <w:pStyle w:val="TAL"/>
              <w:rPr>
                <w:ins w:id="9323" w:author="1602" w:date="2024-03-29T10:02:00Z"/>
                <w:lang w:eastAsia="zh-CN"/>
              </w:rPr>
            </w:pPr>
            <w:ins w:id="9324" w:author="1602" w:date="2024-03-29T10:02:00Z">
              <w:r w:rsidRPr="001669FE">
                <w:rPr>
                  <w:lang w:eastAsia="zh-CN"/>
                </w:rPr>
                <w:t>1</w:t>
              </w:r>
            </w:ins>
          </w:p>
        </w:tc>
        <w:tc>
          <w:tcPr>
            <w:tcW w:w="1701" w:type="dxa"/>
            <w:tcBorders>
              <w:top w:val="single" w:sz="4" w:space="0" w:color="auto"/>
              <w:left w:val="single" w:sz="4" w:space="0" w:color="auto"/>
              <w:bottom w:val="single" w:sz="4" w:space="0" w:color="auto"/>
              <w:right w:val="single" w:sz="4" w:space="0" w:color="auto"/>
            </w:tcBorders>
          </w:tcPr>
          <w:p w14:paraId="57B61321" w14:textId="77777777" w:rsidR="006370FE" w:rsidRPr="001669FE" w:rsidRDefault="006370FE" w:rsidP="008949EF">
            <w:pPr>
              <w:pStyle w:val="TAL"/>
              <w:rPr>
                <w:ins w:id="9325"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7F08CBB3" w14:textId="77777777" w:rsidR="006370FE" w:rsidRPr="001669FE" w:rsidRDefault="006370FE" w:rsidP="008949EF">
            <w:pPr>
              <w:pStyle w:val="TAL"/>
              <w:rPr>
                <w:ins w:id="9326" w:author="1602" w:date="2024-03-29T10:02:00Z"/>
              </w:rPr>
            </w:pPr>
          </w:p>
        </w:tc>
      </w:tr>
      <w:tr w:rsidR="006370FE" w:rsidRPr="001669FE" w14:paraId="2947A0F8" w14:textId="77777777" w:rsidTr="008949EF">
        <w:trPr>
          <w:ins w:id="9327" w:author="1602" w:date="2024-03-29T10:02:00Z"/>
        </w:trPr>
        <w:tc>
          <w:tcPr>
            <w:tcW w:w="4536" w:type="dxa"/>
            <w:tcBorders>
              <w:top w:val="single" w:sz="4" w:space="0" w:color="auto"/>
              <w:left w:val="single" w:sz="4" w:space="0" w:color="auto"/>
              <w:bottom w:val="single" w:sz="4" w:space="0" w:color="auto"/>
              <w:right w:val="single" w:sz="4" w:space="0" w:color="auto"/>
            </w:tcBorders>
          </w:tcPr>
          <w:p w14:paraId="132CCD2E" w14:textId="77777777" w:rsidR="006370FE" w:rsidRPr="001669FE" w:rsidRDefault="006370FE" w:rsidP="008949EF">
            <w:pPr>
              <w:pStyle w:val="TAL"/>
              <w:rPr>
                <w:ins w:id="9328" w:author="1602" w:date="2024-03-29T10:02:00Z"/>
              </w:rPr>
            </w:pPr>
            <w:ins w:id="9329" w:author="1602" w:date="2024-03-29T10:02:00Z">
              <w:r w:rsidRPr="001669FE">
                <w:t xml:space="preserve">      triggerCondition-r16 ::= SEQUENCE {</w:t>
              </w:r>
            </w:ins>
          </w:p>
        </w:tc>
        <w:tc>
          <w:tcPr>
            <w:tcW w:w="2268" w:type="dxa"/>
            <w:tcBorders>
              <w:top w:val="single" w:sz="4" w:space="0" w:color="auto"/>
              <w:left w:val="single" w:sz="4" w:space="0" w:color="auto"/>
              <w:bottom w:val="single" w:sz="4" w:space="0" w:color="auto"/>
              <w:right w:val="single" w:sz="4" w:space="0" w:color="auto"/>
            </w:tcBorders>
          </w:tcPr>
          <w:p w14:paraId="38C81CCD" w14:textId="77777777" w:rsidR="006370FE" w:rsidRPr="001669FE" w:rsidRDefault="006370FE" w:rsidP="008949EF">
            <w:pPr>
              <w:pStyle w:val="TAL"/>
              <w:rPr>
                <w:ins w:id="9330" w:author="1602" w:date="2024-03-29T10:02:00Z"/>
                <w:lang w:eastAsia="zh-CN"/>
              </w:rPr>
            </w:pPr>
          </w:p>
        </w:tc>
        <w:tc>
          <w:tcPr>
            <w:tcW w:w="1701" w:type="dxa"/>
            <w:tcBorders>
              <w:top w:val="single" w:sz="4" w:space="0" w:color="auto"/>
              <w:left w:val="single" w:sz="4" w:space="0" w:color="auto"/>
              <w:bottom w:val="single" w:sz="4" w:space="0" w:color="auto"/>
              <w:right w:val="single" w:sz="4" w:space="0" w:color="auto"/>
            </w:tcBorders>
          </w:tcPr>
          <w:p w14:paraId="7005BC10" w14:textId="77777777" w:rsidR="006370FE" w:rsidRPr="001669FE" w:rsidRDefault="006370FE" w:rsidP="008949EF">
            <w:pPr>
              <w:pStyle w:val="TAL"/>
              <w:rPr>
                <w:ins w:id="9331"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270C989E" w14:textId="77777777" w:rsidR="006370FE" w:rsidRPr="001669FE" w:rsidRDefault="006370FE" w:rsidP="008949EF">
            <w:pPr>
              <w:pStyle w:val="TAL"/>
              <w:rPr>
                <w:ins w:id="9332" w:author="1602" w:date="2024-03-29T10:02:00Z"/>
              </w:rPr>
            </w:pPr>
          </w:p>
        </w:tc>
      </w:tr>
      <w:tr w:rsidR="006370FE" w:rsidRPr="001669FE" w14:paraId="7C4D3659" w14:textId="77777777" w:rsidTr="008949EF">
        <w:trPr>
          <w:ins w:id="9333" w:author="1602" w:date="2024-03-29T10:02:00Z"/>
        </w:trPr>
        <w:tc>
          <w:tcPr>
            <w:tcW w:w="4536" w:type="dxa"/>
            <w:tcBorders>
              <w:top w:val="single" w:sz="4" w:space="0" w:color="auto"/>
              <w:left w:val="single" w:sz="4" w:space="0" w:color="auto"/>
              <w:bottom w:val="single" w:sz="4" w:space="0" w:color="auto"/>
              <w:right w:val="single" w:sz="4" w:space="0" w:color="auto"/>
            </w:tcBorders>
          </w:tcPr>
          <w:p w14:paraId="3BF70D15" w14:textId="77777777" w:rsidR="006370FE" w:rsidRPr="001669FE" w:rsidRDefault="006370FE" w:rsidP="008949EF">
            <w:pPr>
              <w:pStyle w:val="TAL"/>
              <w:rPr>
                <w:ins w:id="9334" w:author="1602" w:date="2024-03-29T10:02:00Z"/>
              </w:rPr>
            </w:pPr>
            <w:ins w:id="9335" w:author="1602" w:date="2024-03-29T10:02:00Z">
              <w:r w:rsidRPr="001669FE">
                <w:t xml:space="preserve">        MeasId[1]</w:t>
              </w:r>
            </w:ins>
          </w:p>
        </w:tc>
        <w:tc>
          <w:tcPr>
            <w:tcW w:w="2268" w:type="dxa"/>
            <w:tcBorders>
              <w:top w:val="single" w:sz="4" w:space="0" w:color="auto"/>
              <w:left w:val="single" w:sz="4" w:space="0" w:color="auto"/>
              <w:bottom w:val="single" w:sz="4" w:space="0" w:color="auto"/>
              <w:right w:val="single" w:sz="4" w:space="0" w:color="auto"/>
            </w:tcBorders>
          </w:tcPr>
          <w:p w14:paraId="0FBDA0F2" w14:textId="77777777" w:rsidR="006370FE" w:rsidRPr="001669FE" w:rsidRDefault="006370FE" w:rsidP="008949EF">
            <w:pPr>
              <w:pStyle w:val="TAL"/>
              <w:rPr>
                <w:ins w:id="9336" w:author="1602" w:date="2024-03-29T10:02:00Z"/>
                <w:lang w:eastAsia="zh-CN"/>
              </w:rPr>
            </w:pPr>
            <w:ins w:id="9337" w:author="1602" w:date="2024-03-29T10:02:00Z">
              <w:r w:rsidRPr="001669FE">
                <w:t>2</w:t>
              </w:r>
            </w:ins>
          </w:p>
        </w:tc>
        <w:tc>
          <w:tcPr>
            <w:tcW w:w="1701" w:type="dxa"/>
            <w:tcBorders>
              <w:top w:val="single" w:sz="4" w:space="0" w:color="auto"/>
              <w:left w:val="single" w:sz="4" w:space="0" w:color="auto"/>
              <w:bottom w:val="single" w:sz="4" w:space="0" w:color="auto"/>
              <w:right w:val="single" w:sz="4" w:space="0" w:color="auto"/>
            </w:tcBorders>
          </w:tcPr>
          <w:p w14:paraId="78D40DDF" w14:textId="77777777" w:rsidR="006370FE" w:rsidRPr="001669FE" w:rsidRDefault="006370FE" w:rsidP="008949EF">
            <w:pPr>
              <w:pStyle w:val="TAL"/>
              <w:rPr>
                <w:ins w:id="9338"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7A25196C" w14:textId="77777777" w:rsidR="006370FE" w:rsidRPr="001669FE" w:rsidRDefault="006370FE" w:rsidP="008949EF">
            <w:pPr>
              <w:pStyle w:val="TAL"/>
              <w:rPr>
                <w:ins w:id="9339" w:author="1602" w:date="2024-03-29T10:02:00Z"/>
              </w:rPr>
            </w:pPr>
          </w:p>
        </w:tc>
      </w:tr>
      <w:tr w:rsidR="006370FE" w:rsidRPr="001669FE" w14:paraId="021A95DB" w14:textId="77777777" w:rsidTr="008949EF">
        <w:trPr>
          <w:ins w:id="9340" w:author="1602" w:date="2024-03-29T10:02:00Z"/>
        </w:trPr>
        <w:tc>
          <w:tcPr>
            <w:tcW w:w="4536" w:type="dxa"/>
            <w:tcBorders>
              <w:top w:val="single" w:sz="4" w:space="0" w:color="auto"/>
              <w:left w:val="single" w:sz="4" w:space="0" w:color="auto"/>
              <w:bottom w:val="single" w:sz="4" w:space="0" w:color="auto"/>
              <w:right w:val="single" w:sz="4" w:space="0" w:color="auto"/>
            </w:tcBorders>
          </w:tcPr>
          <w:p w14:paraId="392AE6C0" w14:textId="77777777" w:rsidR="006370FE" w:rsidRPr="001669FE" w:rsidRDefault="006370FE" w:rsidP="008949EF">
            <w:pPr>
              <w:pStyle w:val="TAL"/>
              <w:rPr>
                <w:ins w:id="9341" w:author="1602" w:date="2024-03-29T10:02:00Z"/>
              </w:rPr>
            </w:pPr>
            <w:ins w:id="9342"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Pr>
          <w:p w14:paraId="3DE31550" w14:textId="77777777" w:rsidR="006370FE" w:rsidRPr="001669FE" w:rsidRDefault="006370FE" w:rsidP="008949EF">
            <w:pPr>
              <w:pStyle w:val="TAL"/>
              <w:rPr>
                <w:ins w:id="9343" w:author="1602" w:date="2024-03-29T10:02:00Z"/>
                <w:lang w:eastAsia="zh-CN"/>
              </w:rPr>
            </w:pPr>
          </w:p>
        </w:tc>
        <w:tc>
          <w:tcPr>
            <w:tcW w:w="1701" w:type="dxa"/>
            <w:tcBorders>
              <w:top w:val="single" w:sz="4" w:space="0" w:color="auto"/>
              <w:left w:val="single" w:sz="4" w:space="0" w:color="auto"/>
              <w:bottom w:val="single" w:sz="4" w:space="0" w:color="auto"/>
              <w:right w:val="single" w:sz="4" w:space="0" w:color="auto"/>
            </w:tcBorders>
          </w:tcPr>
          <w:p w14:paraId="4BB5756E" w14:textId="77777777" w:rsidR="006370FE" w:rsidRPr="001669FE" w:rsidRDefault="006370FE" w:rsidP="008949EF">
            <w:pPr>
              <w:pStyle w:val="TAL"/>
              <w:rPr>
                <w:ins w:id="9344"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0B66CEDC" w14:textId="77777777" w:rsidR="006370FE" w:rsidRPr="001669FE" w:rsidRDefault="006370FE" w:rsidP="008949EF">
            <w:pPr>
              <w:pStyle w:val="TAL"/>
              <w:rPr>
                <w:ins w:id="9345" w:author="1602" w:date="2024-03-29T10:02:00Z"/>
              </w:rPr>
            </w:pPr>
          </w:p>
        </w:tc>
      </w:tr>
      <w:tr w:rsidR="006370FE" w:rsidRPr="001669FE" w14:paraId="13BEFE54" w14:textId="77777777" w:rsidTr="008949EF">
        <w:trPr>
          <w:ins w:id="9346" w:author="1602" w:date="2024-03-29T10:02:00Z"/>
        </w:trPr>
        <w:tc>
          <w:tcPr>
            <w:tcW w:w="4536" w:type="dxa"/>
            <w:tcBorders>
              <w:top w:val="single" w:sz="4" w:space="0" w:color="auto"/>
              <w:left w:val="single" w:sz="4" w:space="0" w:color="auto"/>
              <w:bottom w:val="single" w:sz="4" w:space="0" w:color="auto"/>
              <w:right w:val="single" w:sz="4" w:space="0" w:color="auto"/>
            </w:tcBorders>
          </w:tcPr>
          <w:p w14:paraId="50F3B46B" w14:textId="77777777" w:rsidR="006370FE" w:rsidRPr="001669FE" w:rsidRDefault="006370FE" w:rsidP="008949EF">
            <w:pPr>
              <w:pStyle w:val="TAL"/>
              <w:rPr>
                <w:ins w:id="9347" w:author="1602" w:date="2024-03-29T10:02:00Z"/>
              </w:rPr>
            </w:pPr>
            <w:ins w:id="9348" w:author="1602" w:date="2024-03-29T10:02:00Z">
              <w:r w:rsidRPr="001669FE">
                <w:t xml:space="preserve">      condReconfigurationToApply-r16</w:t>
              </w:r>
            </w:ins>
          </w:p>
        </w:tc>
        <w:tc>
          <w:tcPr>
            <w:tcW w:w="2268" w:type="dxa"/>
            <w:tcBorders>
              <w:top w:val="single" w:sz="4" w:space="0" w:color="auto"/>
              <w:left w:val="single" w:sz="4" w:space="0" w:color="auto"/>
              <w:bottom w:val="single" w:sz="4" w:space="0" w:color="auto"/>
              <w:right w:val="single" w:sz="4" w:space="0" w:color="auto"/>
            </w:tcBorders>
          </w:tcPr>
          <w:p w14:paraId="305D601D" w14:textId="77777777" w:rsidR="006370FE" w:rsidRPr="001669FE" w:rsidRDefault="006370FE" w:rsidP="008949EF">
            <w:pPr>
              <w:pStyle w:val="TAL"/>
              <w:rPr>
                <w:ins w:id="9349" w:author="1602" w:date="2024-03-29T10:02:00Z"/>
                <w:lang w:eastAsia="zh-CN"/>
              </w:rPr>
            </w:pPr>
            <w:ins w:id="9350" w:author="1602" w:date="2024-03-29T10:02:00Z">
              <w:r w:rsidRPr="001669FE">
                <w:t xml:space="preserve">OCTET STRING including RRCConnectionReconfiguration </w:t>
              </w:r>
              <w:r w:rsidRPr="001669FE">
                <w:rPr>
                  <w:rFonts w:hint="eastAsia"/>
                  <w:lang w:eastAsia="zh-CN"/>
                </w:rPr>
                <w:t>with</w:t>
              </w:r>
              <w:r w:rsidRPr="001669FE">
                <w:t xml:space="preserve"> condition </w:t>
              </w:r>
              <w:r w:rsidRPr="001669FE">
                <w:rPr>
                  <w:lang w:eastAsia="zh-CN"/>
                </w:rPr>
                <w:t>CPC_NR Cell 3</w:t>
              </w:r>
            </w:ins>
          </w:p>
        </w:tc>
        <w:tc>
          <w:tcPr>
            <w:tcW w:w="1701" w:type="dxa"/>
            <w:tcBorders>
              <w:top w:val="single" w:sz="4" w:space="0" w:color="auto"/>
              <w:left w:val="single" w:sz="4" w:space="0" w:color="auto"/>
              <w:bottom w:val="single" w:sz="4" w:space="0" w:color="auto"/>
              <w:right w:val="single" w:sz="4" w:space="0" w:color="auto"/>
            </w:tcBorders>
          </w:tcPr>
          <w:p w14:paraId="093D10F4" w14:textId="77777777" w:rsidR="006370FE" w:rsidRPr="001669FE" w:rsidRDefault="006370FE" w:rsidP="008949EF">
            <w:pPr>
              <w:pStyle w:val="TAL"/>
              <w:rPr>
                <w:ins w:id="9351" w:author="1602" w:date="2024-03-29T10:02:00Z"/>
              </w:rPr>
            </w:pPr>
            <w:ins w:id="9352" w:author="1602" w:date="2024-03-29T10:02:00Z">
              <w:r w:rsidRPr="001669FE">
                <w:t>Table 8.2.3.18.4.3.3-6</w:t>
              </w:r>
            </w:ins>
          </w:p>
        </w:tc>
        <w:tc>
          <w:tcPr>
            <w:tcW w:w="1245" w:type="dxa"/>
            <w:tcBorders>
              <w:top w:val="single" w:sz="4" w:space="0" w:color="auto"/>
              <w:left w:val="single" w:sz="4" w:space="0" w:color="auto"/>
              <w:bottom w:val="single" w:sz="4" w:space="0" w:color="auto"/>
              <w:right w:val="single" w:sz="4" w:space="0" w:color="auto"/>
            </w:tcBorders>
          </w:tcPr>
          <w:p w14:paraId="06C02102" w14:textId="77777777" w:rsidR="006370FE" w:rsidRPr="001669FE" w:rsidRDefault="006370FE" w:rsidP="008949EF">
            <w:pPr>
              <w:pStyle w:val="TAL"/>
              <w:rPr>
                <w:ins w:id="9353" w:author="1602" w:date="2024-03-29T10:02:00Z"/>
              </w:rPr>
            </w:pPr>
          </w:p>
        </w:tc>
      </w:tr>
      <w:tr w:rsidR="006370FE" w:rsidRPr="001669FE" w14:paraId="727479BD" w14:textId="77777777" w:rsidTr="008949EF">
        <w:trPr>
          <w:ins w:id="9354" w:author="1602" w:date="2024-03-29T10:02:00Z"/>
        </w:trPr>
        <w:tc>
          <w:tcPr>
            <w:tcW w:w="4536" w:type="dxa"/>
            <w:tcBorders>
              <w:top w:val="single" w:sz="4" w:space="0" w:color="auto"/>
              <w:left w:val="single" w:sz="4" w:space="0" w:color="auto"/>
              <w:bottom w:val="single" w:sz="4" w:space="0" w:color="auto"/>
              <w:right w:val="single" w:sz="4" w:space="0" w:color="auto"/>
            </w:tcBorders>
            <w:hideMark/>
          </w:tcPr>
          <w:p w14:paraId="212FA3A0" w14:textId="77777777" w:rsidR="006370FE" w:rsidRPr="001669FE" w:rsidRDefault="006370FE" w:rsidP="008949EF">
            <w:pPr>
              <w:pStyle w:val="TAL"/>
              <w:rPr>
                <w:ins w:id="9355" w:author="1602" w:date="2024-03-29T10:02:00Z"/>
              </w:rPr>
            </w:pPr>
            <w:ins w:id="9356"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Pr>
          <w:p w14:paraId="3BA4F310" w14:textId="77777777" w:rsidR="006370FE" w:rsidRPr="001669FE" w:rsidRDefault="006370FE" w:rsidP="008949EF">
            <w:pPr>
              <w:pStyle w:val="TAL"/>
              <w:rPr>
                <w:ins w:id="9357" w:author="1602" w:date="2024-03-29T10:02:00Z"/>
              </w:rPr>
            </w:pPr>
          </w:p>
        </w:tc>
        <w:tc>
          <w:tcPr>
            <w:tcW w:w="1701" w:type="dxa"/>
            <w:tcBorders>
              <w:top w:val="single" w:sz="4" w:space="0" w:color="auto"/>
              <w:left w:val="single" w:sz="4" w:space="0" w:color="auto"/>
              <w:bottom w:val="single" w:sz="4" w:space="0" w:color="auto"/>
              <w:right w:val="single" w:sz="4" w:space="0" w:color="auto"/>
            </w:tcBorders>
          </w:tcPr>
          <w:p w14:paraId="420D80A8" w14:textId="77777777" w:rsidR="006370FE" w:rsidRPr="001669FE" w:rsidRDefault="006370FE" w:rsidP="008949EF">
            <w:pPr>
              <w:pStyle w:val="TAL"/>
              <w:rPr>
                <w:ins w:id="9358"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1B0D90B0" w14:textId="77777777" w:rsidR="006370FE" w:rsidRPr="001669FE" w:rsidRDefault="006370FE" w:rsidP="008949EF">
            <w:pPr>
              <w:pStyle w:val="TAL"/>
              <w:rPr>
                <w:ins w:id="9359" w:author="1602" w:date="2024-03-29T10:02:00Z"/>
              </w:rPr>
            </w:pPr>
          </w:p>
        </w:tc>
      </w:tr>
      <w:tr w:rsidR="006370FE" w:rsidRPr="001669FE" w14:paraId="7D7A2225" w14:textId="77777777" w:rsidTr="008949EF">
        <w:trPr>
          <w:ins w:id="9360" w:author="1602" w:date="2024-03-29T10:02:00Z"/>
        </w:trPr>
        <w:tc>
          <w:tcPr>
            <w:tcW w:w="4536" w:type="dxa"/>
            <w:tcBorders>
              <w:top w:val="single" w:sz="4" w:space="0" w:color="auto"/>
              <w:left w:val="single" w:sz="4" w:space="0" w:color="auto"/>
              <w:bottom w:val="single" w:sz="4" w:space="0" w:color="auto"/>
              <w:right w:val="single" w:sz="4" w:space="0" w:color="auto"/>
            </w:tcBorders>
          </w:tcPr>
          <w:p w14:paraId="796F44A3" w14:textId="77777777" w:rsidR="006370FE" w:rsidRPr="001669FE" w:rsidRDefault="006370FE" w:rsidP="008949EF">
            <w:pPr>
              <w:pStyle w:val="TAL"/>
              <w:rPr>
                <w:ins w:id="9361" w:author="1602" w:date="2024-03-29T10:02:00Z"/>
              </w:rPr>
            </w:pPr>
            <w:ins w:id="9362" w:author="1602" w:date="2024-03-29T10:02:00Z">
              <w:r w:rsidRPr="001669FE">
                <w:t xml:space="preserve">    CondReconfigurationAddMod-r16 [2] ::= SEQUENCE {</w:t>
              </w:r>
            </w:ins>
          </w:p>
        </w:tc>
        <w:tc>
          <w:tcPr>
            <w:tcW w:w="2268" w:type="dxa"/>
            <w:tcBorders>
              <w:top w:val="single" w:sz="4" w:space="0" w:color="auto"/>
              <w:left w:val="single" w:sz="4" w:space="0" w:color="auto"/>
              <w:bottom w:val="single" w:sz="4" w:space="0" w:color="auto"/>
              <w:right w:val="single" w:sz="4" w:space="0" w:color="auto"/>
            </w:tcBorders>
          </w:tcPr>
          <w:p w14:paraId="3CA92085" w14:textId="77777777" w:rsidR="006370FE" w:rsidRPr="001669FE" w:rsidRDefault="006370FE" w:rsidP="008949EF">
            <w:pPr>
              <w:pStyle w:val="TAL"/>
              <w:rPr>
                <w:ins w:id="9363" w:author="1602" w:date="2024-03-29T10:02:00Z"/>
              </w:rPr>
            </w:pPr>
          </w:p>
        </w:tc>
        <w:tc>
          <w:tcPr>
            <w:tcW w:w="1701" w:type="dxa"/>
            <w:tcBorders>
              <w:top w:val="single" w:sz="4" w:space="0" w:color="auto"/>
              <w:left w:val="single" w:sz="4" w:space="0" w:color="auto"/>
              <w:bottom w:val="single" w:sz="4" w:space="0" w:color="auto"/>
              <w:right w:val="single" w:sz="4" w:space="0" w:color="auto"/>
            </w:tcBorders>
          </w:tcPr>
          <w:p w14:paraId="3F51592C" w14:textId="77777777" w:rsidR="006370FE" w:rsidRPr="001669FE" w:rsidRDefault="006370FE" w:rsidP="008949EF">
            <w:pPr>
              <w:pStyle w:val="TAL"/>
              <w:rPr>
                <w:ins w:id="9364" w:author="1602" w:date="2024-03-29T10:02:00Z"/>
              </w:rPr>
            </w:pPr>
            <w:ins w:id="9365" w:author="1602" w:date="2024-03-29T10:02:00Z">
              <w:r w:rsidRPr="001669FE">
                <w:rPr>
                  <w:lang w:eastAsia="zh-CN"/>
                </w:rPr>
                <w:t>entry 2</w:t>
              </w:r>
            </w:ins>
          </w:p>
        </w:tc>
        <w:tc>
          <w:tcPr>
            <w:tcW w:w="1245" w:type="dxa"/>
            <w:tcBorders>
              <w:top w:val="single" w:sz="4" w:space="0" w:color="auto"/>
              <w:left w:val="single" w:sz="4" w:space="0" w:color="auto"/>
              <w:bottom w:val="single" w:sz="4" w:space="0" w:color="auto"/>
              <w:right w:val="single" w:sz="4" w:space="0" w:color="auto"/>
            </w:tcBorders>
          </w:tcPr>
          <w:p w14:paraId="2ED6B212" w14:textId="77777777" w:rsidR="006370FE" w:rsidRPr="001669FE" w:rsidRDefault="006370FE" w:rsidP="008949EF">
            <w:pPr>
              <w:pStyle w:val="TAL"/>
              <w:rPr>
                <w:ins w:id="9366" w:author="1602" w:date="2024-03-29T10:02:00Z"/>
              </w:rPr>
            </w:pPr>
          </w:p>
        </w:tc>
      </w:tr>
      <w:tr w:rsidR="006370FE" w:rsidRPr="001669FE" w14:paraId="0282F812" w14:textId="77777777" w:rsidTr="008949EF">
        <w:trPr>
          <w:ins w:id="9367" w:author="1602" w:date="2024-03-29T10:02:00Z"/>
        </w:trPr>
        <w:tc>
          <w:tcPr>
            <w:tcW w:w="4536" w:type="dxa"/>
            <w:tcBorders>
              <w:top w:val="single" w:sz="4" w:space="0" w:color="auto"/>
              <w:left w:val="single" w:sz="4" w:space="0" w:color="auto"/>
              <w:bottom w:val="single" w:sz="4" w:space="0" w:color="auto"/>
              <w:right w:val="single" w:sz="4" w:space="0" w:color="auto"/>
            </w:tcBorders>
          </w:tcPr>
          <w:p w14:paraId="517CDBD4" w14:textId="77777777" w:rsidR="006370FE" w:rsidRPr="001669FE" w:rsidRDefault="006370FE" w:rsidP="008949EF">
            <w:pPr>
              <w:pStyle w:val="TAL"/>
              <w:rPr>
                <w:ins w:id="9368" w:author="1602" w:date="2024-03-29T10:02:00Z"/>
              </w:rPr>
            </w:pPr>
            <w:ins w:id="9369" w:author="1602" w:date="2024-03-29T10:02:00Z">
              <w:r w:rsidRPr="001669FE">
                <w:t xml:space="preserve">      condReconfigurationId-r16</w:t>
              </w:r>
            </w:ins>
          </w:p>
        </w:tc>
        <w:tc>
          <w:tcPr>
            <w:tcW w:w="2268" w:type="dxa"/>
            <w:tcBorders>
              <w:top w:val="single" w:sz="4" w:space="0" w:color="auto"/>
              <w:left w:val="single" w:sz="4" w:space="0" w:color="auto"/>
              <w:bottom w:val="single" w:sz="4" w:space="0" w:color="auto"/>
              <w:right w:val="single" w:sz="4" w:space="0" w:color="auto"/>
            </w:tcBorders>
          </w:tcPr>
          <w:p w14:paraId="3E0A2D8E" w14:textId="77777777" w:rsidR="006370FE" w:rsidRPr="001669FE" w:rsidRDefault="006370FE" w:rsidP="008949EF">
            <w:pPr>
              <w:pStyle w:val="TAL"/>
              <w:rPr>
                <w:ins w:id="9370" w:author="1602" w:date="2024-03-29T10:02:00Z"/>
              </w:rPr>
            </w:pPr>
            <w:ins w:id="9371" w:author="1602" w:date="2024-03-29T10:02:00Z">
              <w:r w:rsidRPr="001669FE">
                <w:rPr>
                  <w:lang w:eastAsia="zh-CN"/>
                </w:rPr>
                <w:t>2</w:t>
              </w:r>
            </w:ins>
          </w:p>
        </w:tc>
        <w:tc>
          <w:tcPr>
            <w:tcW w:w="1701" w:type="dxa"/>
            <w:tcBorders>
              <w:top w:val="single" w:sz="4" w:space="0" w:color="auto"/>
              <w:left w:val="single" w:sz="4" w:space="0" w:color="auto"/>
              <w:bottom w:val="single" w:sz="4" w:space="0" w:color="auto"/>
              <w:right w:val="single" w:sz="4" w:space="0" w:color="auto"/>
            </w:tcBorders>
          </w:tcPr>
          <w:p w14:paraId="27827CC0" w14:textId="77777777" w:rsidR="006370FE" w:rsidRPr="001669FE" w:rsidRDefault="006370FE" w:rsidP="008949EF">
            <w:pPr>
              <w:pStyle w:val="TAL"/>
              <w:rPr>
                <w:ins w:id="9372"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53F89542" w14:textId="77777777" w:rsidR="006370FE" w:rsidRPr="001669FE" w:rsidRDefault="006370FE" w:rsidP="008949EF">
            <w:pPr>
              <w:pStyle w:val="TAL"/>
              <w:rPr>
                <w:ins w:id="9373" w:author="1602" w:date="2024-03-29T10:02:00Z"/>
              </w:rPr>
            </w:pPr>
          </w:p>
        </w:tc>
      </w:tr>
      <w:tr w:rsidR="006370FE" w:rsidRPr="001669FE" w14:paraId="4A89324A" w14:textId="77777777" w:rsidTr="008949EF">
        <w:trPr>
          <w:ins w:id="9374" w:author="1602" w:date="2024-03-29T10:02:00Z"/>
        </w:trPr>
        <w:tc>
          <w:tcPr>
            <w:tcW w:w="4536" w:type="dxa"/>
            <w:tcBorders>
              <w:top w:val="single" w:sz="4" w:space="0" w:color="auto"/>
              <w:left w:val="single" w:sz="4" w:space="0" w:color="auto"/>
              <w:bottom w:val="single" w:sz="4" w:space="0" w:color="auto"/>
              <w:right w:val="single" w:sz="4" w:space="0" w:color="auto"/>
            </w:tcBorders>
          </w:tcPr>
          <w:p w14:paraId="75737E03" w14:textId="77777777" w:rsidR="006370FE" w:rsidRPr="001669FE" w:rsidRDefault="006370FE" w:rsidP="008949EF">
            <w:pPr>
              <w:pStyle w:val="TAL"/>
              <w:rPr>
                <w:ins w:id="9375" w:author="1602" w:date="2024-03-29T10:02:00Z"/>
              </w:rPr>
            </w:pPr>
            <w:ins w:id="9376" w:author="1602" w:date="2024-03-29T10:02:00Z">
              <w:r w:rsidRPr="001669FE">
                <w:t xml:space="preserve">      triggerCondition-r16 ::= SEQUENCE {</w:t>
              </w:r>
            </w:ins>
          </w:p>
        </w:tc>
        <w:tc>
          <w:tcPr>
            <w:tcW w:w="2268" w:type="dxa"/>
            <w:tcBorders>
              <w:top w:val="single" w:sz="4" w:space="0" w:color="auto"/>
              <w:left w:val="single" w:sz="4" w:space="0" w:color="auto"/>
              <w:bottom w:val="single" w:sz="4" w:space="0" w:color="auto"/>
              <w:right w:val="single" w:sz="4" w:space="0" w:color="auto"/>
            </w:tcBorders>
          </w:tcPr>
          <w:p w14:paraId="6AB63120" w14:textId="77777777" w:rsidR="006370FE" w:rsidRPr="001669FE" w:rsidRDefault="006370FE" w:rsidP="008949EF">
            <w:pPr>
              <w:pStyle w:val="TAL"/>
              <w:rPr>
                <w:ins w:id="9377" w:author="1602" w:date="2024-03-29T10:02:00Z"/>
              </w:rPr>
            </w:pPr>
          </w:p>
        </w:tc>
        <w:tc>
          <w:tcPr>
            <w:tcW w:w="1701" w:type="dxa"/>
            <w:tcBorders>
              <w:top w:val="single" w:sz="4" w:space="0" w:color="auto"/>
              <w:left w:val="single" w:sz="4" w:space="0" w:color="auto"/>
              <w:bottom w:val="single" w:sz="4" w:space="0" w:color="auto"/>
              <w:right w:val="single" w:sz="4" w:space="0" w:color="auto"/>
            </w:tcBorders>
          </w:tcPr>
          <w:p w14:paraId="6A878917" w14:textId="77777777" w:rsidR="006370FE" w:rsidRPr="001669FE" w:rsidRDefault="006370FE" w:rsidP="008949EF">
            <w:pPr>
              <w:pStyle w:val="TAL"/>
              <w:rPr>
                <w:ins w:id="9378"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6CA329D8" w14:textId="77777777" w:rsidR="006370FE" w:rsidRPr="001669FE" w:rsidRDefault="006370FE" w:rsidP="008949EF">
            <w:pPr>
              <w:pStyle w:val="TAL"/>
              <w:rPr>
                <w:ins w:id="9379" w:author="1602" w:date="2024-03-29T10:02:00Z"/>
              </w:rPr>
            </w:pPr>
          </w:p>
        </w:tc>
      </w:tr>
      <w:tr w:rsidR="006370FE" w:rsidRPr="001669FE" w14:paraId="40FE2050" w14:textId="77777777" w:rsidTr="008949EF">
        <w:trPr>
          <w:ins w:id="9380" w:author="1602" w:date="2024-03-29T10:02:00Z"/>
        </w:trPr>
        <w:tc>
          <w:tcPr>
            <w:tcW w:w="4536" w:type="dxa"/>
            <w:tcBorders>
              <w:top w:val="single" w:sz="4" w:space="0" w:color="auto"/>
              <w:left w:val="single" w:sz="4" w:space="0" w:color="auto"/>
              <w:bottom w:val="single" w:sz="4" w:space="0" w:color="auto"/>
              <w:right w:val="single" w:sz="4" w:space="0" w:color="auto"/>
            </w:tcBorders>
          </w:tcPr>
          <w:p w14:paraId="0C5B0D3D" w14:textId="77777777" w:rsidR="006370FE" w:rsidRPr="001669FE" w:rsidRDefault="006370FE" w:rsidP="008949EF">
            <w:pPr>
              <w:pStyle w:val="TAL"/>
              <w:rPr>
                <w:ins w:id="9381" w:author="1602" w:date="2024-03-29T10:02:00Z"/>
              </w:rPr>
            </w:pPr>
            <w:ins w:id="9382" w:author="1602" w:date="2024-03-29T10:02:00Z">
              <w:r w:rsidRPr="001669FE">
                <w:t xml:space="preserve">        MeasId[1]</w:t>
              </w:r>
            </w:ins>
          </w:p>
        </w:tc>
        <w:tc>
          <w:tcPr>
            <w:tcW w:w="2268" w:type="dxa"/>
            <w:tcBorders>
              <w:top w:val="single" w:sz="4" w:space="0" w:color="auto"/>
              <w:left w:val="single" w:sz="4" w:space="0" w:color="auto"/>
              <w:bottom w:val="single" w:sz="4" w:space="0" w:color="auto"/>
              <w:right w:val="single" w:sz="4" w:space="0" w:color="auto"/>
            </w:tcBorders>
          </w:tcPr>
          <w:p w14:paraId="1C179429" w14:textId="77777777" w:rsidR="006370FE" w:rsidRPr="001669FE" w:rsidRDefault="006370FE" w:rsidP="008949EF">
            <w:pPr>
              <w:pStyle w:val="TAL"/>
              <w:rPr>
                <w:ins w:id="9383" w:author="1602" w:date="2024-03-29T10:02:00Z"/>
              </w:rPr>
            </w:pPr>
            <w:ins w:id="9384" w:author="1602" w:date="2024-03-29T10:02:00Z">
              <w:r w:rsidRPr="001669FE">
                <w:t>3</w:t>
              </w:r>
            </w:ins>
          </w:p>
        </w:tc>
        <w:tc>
          <w:tcPr>
            <w:tcW w:w="1701" w:type="dxa"/>
            <w:tcBorders>
              <w:top w:val="single" w:sz="4" w:space="0" w:color="auto"/>
              <w:left w:val="single" w:sz="4" w:space="0" w:color="auto"/>
              <w:bottom w:val="single" w:sz="4" w:space="0" w:color="auto"/>
              <w:right w:val="single" w:sz="4" w:space="0" w:color="auto"/>
            </w:tcBorders>
          </w:tcPr>
          <w:p w14:paraId="4F9BA8CF" w14:textId="77777777" w:rsidR="006370FE" w:rsidRPr="001669FE" w:rsidRDefault="006370FE" w:rsidP="008949EF">
            <w:pPr>
              <w:pStyle w:val="TAL"/>
              <w:rPr>
                <w:ins w:id="9385"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21A7E4B8" w14:textId="77777777" w:rsidR="006370FE" w:rsidRPr="001669FE" w:rsidRDefault="006370FE" w:rsidP="008949EF">
            <w:pPr>
              <w:pStyle w:val="TAL"/>
              <w:rPr>
                <w:ins w:id="9386" w:author="1602" w:date="2024-03-29T10:02:00Z"/>
              </w:rPr>
            </w:pPr>
          </w:p>
        </w:tc>
      </w:tr>
      <w:tr w:rsidR="006370FE" w:rsidRPr="001669FE" w14:paraId="67E5DD53" w14:textId="77777777" w:rsidTr="008949EF">
        <w:trPr>
          <w:ins w:id="9387" w:author="1602" w:date="2024-03-29T10:02:00Z"/>
        </w:trPr>
        <w:tc>
          <w:tcPr>
            <w:tcW w:w="4536" w:type="dxa"/>
            <w:tcBorders>
              <w:top w:val="single" w:sz="4" w:space="0" w:color="auto"/>
              <w:left w:val="single" w:sz="4" w:space="0" w:color="auto"/>
              <w:bottom w:val="single" w:sz="4" w:space="0" w:color="auto"/>
              <w:right w:val="single" w:sz="4" w:space="0" w:color="auto"/>
            </w:tcBorders>
          </w:tcPr>
          <w:p w14:paraId="702A831D" w14:textId="77777777" w:rsidR="006370FE" w:rsidRPr="001669FE" w:rsidRDefault="006370FE" w:rsidP="008949EF">
            <w:pPr>
              <w:pStyle w:val="TAL"/>
              <w:rPr>
                <w:ins w:id="9388" w:author="1602" w:date="2024-03-29T10:02:00Z"/>
              </w:rPr>
            </w:pPr>
            <w:ins w:id="9389"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Pr>
          <w:p w14:paraId="29F4D883" w14:textId="77777777" w:rsidR="006370FE" w:rsidRPr="001669FE" w:rsidRDefault="006370FE" w:rsidP="008949EF">
            <w:pPr>
              <w:pStyle w:val="TAL"/>
              <w:rPr>
                <w:ins w:id="9390" w:author="1602" w:date="2024-03-29T10:02:00Z"/>
              </w:rPr>
            </w:pPr>
          </w:p>
        </w:tc>
        <w:tc>
          <w:tcPr>
            <w:tcW w:w="1701" w:type="dxa"/>
            <w:tcBorders>
              <w:top w:val="single" w:sz="4" w:space="0" w:color="auto"/>
              <w:left w:val="single" w:sz="4" w:space="0" w:color="auto"/>
              <w:bottom w:val="single" w:sz="4" w:space="0" w:color="auto"/>
              <w:right w:val="single" w:sz="4" w:space="0" w:color="auto"/>
            </w:tcBorders>
          </w:tcPr>
          <w:p w14:paraId="3122DF80" w14:textId="77777777" w:rsidR="006370FE" w:rsidRPr="001669FE" w:rsidRDefault="006370FE" w:rsidP="008949EF">
            <w:pPr>
              <w:pStyle w:val="TAL"/>
              <w:rPr>
                <w:ins w:id="9391" w:author="1602" w:date="2024-03-29T10:02:00Z"/>
                <w:lang w:eastAsia="zh-CN"/>
              </w:rPr>
            </w:pPr>
          </w:p>
        </w:tc>
        <w:tc>
          <w:tcPr>
            <w:tcW w:w="1245" w:type="dxa"/>
            <w:tcBorders>
              <w:top w:val="single" w:sz="4" w:space="0" w:color="auto"/>
              <w:left w:val="single" w:sz="4" w:space="0" w:color="auto"/>
              <w:bottom w:val="single" w:sz="4" w:space="0" w:color="auto"/>
              <w:right w:val="single" w:sz="4" w:space="0" w:color="auto"/>
            </w:tcBorders>
          </w:tcPr>
          <w:p w14:paraId="21E4F709" w14:textId="77777777" w:rsidR="006370FE" w:rsidRPr="001669FE" w:rsidRDefault="006370FE" w:rsidP="008949EF">
            <w:pPr>
              <w:pStyle w:val="TAL"/>
              <w:rPr>
                <w:ins w:id="9392" w:author="1602" w:date="2024-03-29T10:02:00Z"/>
              </w:rPr>
            </w:pPr>
          </w:p>
        </w:tc>
      </w:tr>
      <w:tr w:rsidR="006370FE" w:rsidRPr="001669FE" w14:paraId="6FE9D3C6" w14:textId="77777777" w:rsidTr="008949EF">
        <w:trPr>
          <w:ins w:id="9393" w:author="1602" w:date="2024-03-29T10:02:00Z"/>
        </w:trPr>
        <w:tc>
          <w:tcPr>
            <w:tcW w:w="4536" w:type="dxa"/>
            <w:tcBorders>
              <w:top w:val="single" w:sz="4" w:space="0" w:color="auto"/>
              <w:left w:val="single" w:sz="4" w:space="0" w:color="auto"/>
              <w:bottom w:val="single" w:sz="4" w:space="0" w:color="auto"/>
              <w:right w:val="single" w:sz="4" w:space="0" w:color="auto"/>
            </w:tcBorders>
          </w:tcPr>
          <w:p w14:paraId="786896CF" w14:textId="77777777" w:rsidR="006370FE" w:rsidRPr="001669FE" w:rsidRDefault="006370FE" w:rsidP="008949EF">
            <w:pPr>
              <w:pStyle w:val="TAL"/>
              <w:rPr>
                <w:ins w:id="9394" w:author="1602" w:date="2024-03-29T10:02:00Z"/>
              </w:rPr>
            </w:pPr>
            <w:ins w:id="9395" w:author="1602" w:date="2024-03-29T10:02:00Z">
              <w:r w:rsidRPr="001669FE">
                <w:t xml:space="preserve">      condReconfigurationToApply-r16</w:t>
              </w:r>
            </w:ins>
          </w:p>
        </w:tc>
        <w:tc>
          <w:tcPr>
            <w:tcW w:w="2268" w:type="dxa"/>
            <w:tcBorders>
              <w:top w:val="single" w:sz="4" w:space="0" w:color="auto"/>
              <w:left w:val="single" w:sz="4" w:space="0" w:color="auto"/>
              <w:bottom w:val="single" w:sz="4" w:space="0" w:color="auto"/>
              <w:right w:val="single" w:sz="4" w:space="0" w:color="auto"/>
            </w:tcBorders>
          </w:tcPr>
          <w:p w14:paraId="5F6E8559" w14:textId="77777777" w:rsidR="006370FE" w:rsidRPr="001669FE" w:rsidRDefault="006370FE" w:rsidP="008949EF">
            <w:pPr>
              <w:pStyle w:val="TAL"/>
              <w:rPr>
                <w:ins w:id="9396" w:author="1602" w:date="2024-03-29T10:02:00Z"/>
              </w:rPr>
            </w:pPr>
            <w:ins w:id="9397" w:author="1602" w:date="2024-03-29T10:02:00Z">
              <w:r w:rsidRPr="001669FE">
                <w:t xml:space="preserve">OCTET STRING including RRCConnectionReconfiguration </w:t>
              </w:r>
              <w:r w:rsidRPr="001669FE">
                <w:rPr>
                  <w:rFonts w:hint="eastAsia"/>
                  <w:lang w:eastAsia="zh-CN"/>
                </w:rPr>
                <w:t>with</w:t>
              </w:r>
              <w:r w:rsidRPr="001669FE">
                <w:t xml:space="preserve"> </w:t>
              </w:r>
              <w:r w:rsidRPr="001669FE">
                <w:rPr>
                  <w:snapToGrid w:val="0"/>
                </w:rPr>
                <w:t xml:space="preserve">condition </w:t>
              </w:r>
              <w:r w:rsidRPr="001669FE">
                <w:rPr>
                  <w:lang w:eastAsia="zh-CN"/>
                </w:rPr>
                <w:t>CPC_NR Cell 6</w:t>
              </w:r>
            </w:ins>
          </w:p>
        </w:tc>
        <w:tc>
          <w:tcPr>
            <w:tcW w:w="1701" w:type="dxa"/>
            <w:tcBorders>
              <w:top w:val="single" w:sz="4" w:space="0" w:color="auto"/>
              <w:left w:val="single" w:sz="4" w:space="0" w:color="auto"/>
              <w:bottom w:val="single" w:sz="4" w:space="0" w:color="auto"/>
              <w:right w:val="single" w:sz="4" w:space="0" w:color="auto"/>
            </w:tcBorders>
          </w:tcPr>
          <w:p w14:paraId="2DFE94CE" w14:textId="77777777" w:rsidR="006370FE" w:rsidRPr="001669FE" w:rsidRDefault="006370FE" w:rsidP="008949EF">
            <w:pPr>
              <w:pStyle w:val="TAL"/>
              <w:rPr>
                <w:ins w:id="9398" w:author="1602" w:date="2024-03-29T10:02:00Z"/>
                <w:lang w:eastAsia="zh-CN"/>
              </w:rPr>
            </w:pPr>
            <w:ins w:id="9399" w:author="1602" w:date="2024-03-29T10:02:00Z">
              <w:r w:rsidRPr="001669FE">
                <w:t>Table 8.2.3.18.4.3.3-6</w:t>
              </w:r>
            </w:ins>
          </w:p>
        </w:tc>
        <w:tc>
          <w:tcPr>
            <w:tcW w:w="1245" w:type="dxa"/>
            <w:tcBorders>
              <w:top w:val="single" w:sz="4" w:space="0" w:color="auto"/>
              <w:left w:val="single" w:sz="4" w:space="0" w:color="auto"/>
              <w:bottom w:val="single" w:sz="4" w:space="0" w:color="auto"/>
              <w:right w:val="single" w:sz="4" w:space="0" w:color="auto"/>
            </w:tcBorders>
          </w:tcPr>
          <w:p w14:paraId="1A9F64C7" w14:textId="77777777" w:rsidR="006370FE" w:rsidRPr="001669FE" w:rsidRDefault="006370FE" w:rsidP="008949EF">
            <w:pPr>
              <w:pStyle w:val="TAL"/>
              <w:rPr>
                <w:ins w:id="9400" w:author="1602" w:date="2024-03-29T10:02:00Z"/>
              </w:rPr>
            </w:pPr>
          </w:p>
        </w:tc>
      </w:tr>
      <w:tr w:rsidR="006370FE" w:rsidRPr="001669FE" w14:paraId="12975E2B" w14:textId="77777777" w:rsidTr="008949EF">
        <w:trPr>
          <w:ins w:id="9401" w:author="1602" w:date="2024-03-29T10:02:00Z"/>
        </w:trPr>
        <w:tc>
          <w:tcPr>
            <w:tcW w:w="4536" w:type="dxa"/>
            <w:tcBorders>
              <w:top w:val="single" w:sz="4" w:space="0" w:color="auto"/>
              <w:left w:val="single" w:sz="4" w:space="0" w:color="auto"/>
              <w:bottom w:val="single" w:sz="4" w:space="0" w:color="auto"/>
              <w:right w:val="single" w:sz="4" w:space="0" w:color="auto"/>
            </w:tcBorders>
          </w:tcPr>
          <w:p w14:paraId="786E3695" w14:textId="77777777" w:rsidR="006370FE" w:rsidRPr="001669FE" w:rsidRDefault="006370FE" w:rsidP="008949EF">
            <w:pPr>
              <w:pStyle w:val="TAL"/>
              <w:rPr>
                <w:ins w:id="9402" w:author="1602" w:date="2024-03-29T10:02:00Z"/>
              </w:rPr>
            </w:pPr>
            <w:ins w:id="9403"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Pr>
          <w:p w14:paraId="3730E273" w14:textId="77777777" w:rsidR="006370FE" w:rsidRPr="001669FE" w:rsidRDefault="006370FE" w:rsidP="008949EF">
            <w:pPr>
              <w:pStyle w:val="TAL"/>
              <w:rPr>
                <w:ins w:id="9404" w:author="1602" w:date="2024-03-29T10:02:00Z"/>
              </w:rPr>
            </w:pPr>
          </w:p>
        </w:tc>
        <w:tc>
          <w:tcPr>
            <w:tcW w:w="1701" w:type="dxa"/>
            <w:tcBorders>
              <w:top w:val="single" w:sz="4" w:space="0" w:color="auto"/>
              <w:left w:val="single" w:sz="4" w:space="0" w:color="auto"/>
              <w:bottom w:val="single" w:sz="4" w:space="0" w:color="auto"/>
              <w:right w:val="single" w:sz="4" w:space="0" w:color="auto"/>
            </w:tcBorders>
          </w:tcPr>
          <w:p w14:paraId="696C140A" w14:textId="77777777" w:rsidR="006370FE" w:rsidRPr="001669FE" w:rsidRDefault="006370FE" w:rsidP="008949EF">
            <w:pPr>
              <w:pStyle w:val="TAL"/>
              <w:rPr>
                <w:ins w:id="9405" w:author="1602" w:date="2024-03-29T10:02:00Z"/>
                <w:lang w:eastAsia="zh-CN"/>
              </w:rPr>
            </w:pPr>
          </w:p>
        </w:tc>
        <w:tc>
          <w:tcPr>
            <w:tcW w:w="1245" w:type="dxa"/>
            <w:tcBorders>
              <w:top w:val="single" w:sz="4" w:space="0" w:color="auto"/>
              <w:left w:val="single" w:sz="4" w:space="0" w:color="auto"/>
              <w:bottom w:val="single" w:sz="4" w:space="0" w:color="auto"/>
              <w:right w:val="single" w:sz="4" w:space="0" w:color="auto"/>
            </w:tcBorders>
          </w:tcPr>
          <w:p w14:paraId="7249C1A9" w14:textId="77777777" w:rsidR="006370FE" w:rsidRPr="001669FE" w:rsidRDefault="006370FE" w:rsidP="008949EF">
            <w:pPr>
              <w:pStyle w:val="TAL"/>
              <w:rPr>
                <w:ins w:id="9406" w:author="1602" w:date="2024-03-29T10:02:00Z"/>
              </w:rPr>
            </w:pPr>
          </w:p>
        </w:tc>
      </w:tr>
      <w:tr w:rsidR="006370FE" w:rsidRPr="001669FE" w14:paraId="1F9A1B09" w14:textId="77777777" w:rsidTr="008949EF">
        <w:trPr>
          <w:ins w:id="9407" w:author="1602" w:date="2024-03-29T10:02:00Z"/>
        </w:trPr>
        <w:tc>
          <w:tcPr>
            <w:tcW w:w="4536" w:type="dxa"/>
            <w:tcBorders>
              <w:top w:val="single" w:sz="4" w:space="0" w:color="auto"/>
              <w:left w:val="single" w:sz="4" w:space="0" w:color="auto"/>
              <w:bottom w:val="single" w:sz="4" w:space="0" w:color="auto"/>
              <w:right w:val="single" w:sz="4" w:space="0" w:color="auto"/>
            </w:tcBorders>
            <w:hideMark/>
          </w:tcPr>
          <w:p w14:paraId="54044F24" w14:textId="77777777" w:rsidR="006370FE" w:rsidRPr="001669FE" w:rsidRDefault="006370FE" w:rsidP="008949EF">
            <w:pPr>
              <w:pStyle w:val="TAL"/>
              <w:rPr>
                <w:ins w:id="9408" w:author="1602" w:date="2024-03-29T10:02:00Z"/>
              </w:rPr>
            </w:pPr>
            <w:ins w:id="9409"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Pr>
          <w:p w14:paraId="445D08C5" w14:textId="77777777" w:rsidR="006370FE" w:rsidRPr="001669FE" w:rsidRDefault="006370FE" w:rsidP="008949EF">
            <w:pPr>
              <w:pStyle w:val="TAL"/>
              <w:rPr>
                <w:ins w:id="9410" w:author="1602" w:date="2024-03-29T10:02:00Z"/>
              </w:rPr>
            </w:pPr>
          </w:p>
        </w:tc>
        <w:tc>
          <w:tcPr>
            <w:tcW w:w="1701" w:type="dxa"/>
            <w:tcBorders>
              <w:top w:val="single" w:sz="4" w:space="0" w:color="auto"/>
              <w:left w:val="single" w:sz="4" w:space="0" w:color="auto"/>
              <w:bottom w:val="single" w:sz="4" w:space="0" w:color="auto"/>
              <w:right w:val="single" w:sz="4" w:space="0" w:color="auto"/>
            </w:tcBorders>
          </w:tcPr>
          <w:p w14:paraId="40264E99" w14:textId="77777777" w:rsidR="006370FE" w:rsidRPr="001669FE" w:rsidRDefault="006370FE" w:rsidP="008949EF">
            <w:pPr>
              <w:pStyle w:val="TAL"/>
              <w:rPr>
                <w:ins w:id="9411"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18A2260A" w14:textId="77777777" w:rsidR="006370FE" w:rsidRPr="001669FE" w:rsidRDefault="006370FE" w:rsidP="008949EF">
            <w:pPr>
              <w:pStyle w:val="TAL"/>
              <w:rPr>
                <w:ins w:id="9412" w:author="1602" w:date="2024-03-29T10:02:00Z"/>
              </w:rPr>
            </w:pPr>
          </w:p>
        </w:tc>
      </w:tr>
      <w:tr w:rsidR="006370FE" w:rsidRPr="001669FE" w14:paraId="5D446398" w14:textId="77777777" w:rsidTr="008949EF">
        <w:trPr>
          <w:ins w:id="9413" w:author="1602" w:date="2024-03-29T10:02:00Z"/>
        </w:trPr>
        <w:tc>
          <w:tcPr>
            <w:tcW w:w="4536" w:type="dxa"/>
            <w:tcBorders>
              <w:top w:val="single" w:sz="4" w:space="0" w:color="auto"/>
              <w:left w:val="single" w:sz="4" w:space="0" w:color="auto"/>
              <w:bottom w:val="single" w:sz="4" w:space="0" w:color="auto"/>
              <w:right w:val="single" w:sz="4" w:space="0" w:color="auto"/>
            </w:tcBorders>
            <w:hideMark/>
          </w:tcPr>
          <w:p w14:paraId="760BF418" w14:textId="77777777" w:rsidR="006370FE" w:rsidRPr="001669FE" w:rsidRDefault="006370FE" w:rsidP="008949EF">
            <w:pPr>
              <w:pStyle w:val="TAL"/>
              <w:rPr>
                <w:ins w:id="9414" w:author="1602" w:date="2024-03-29T10:02:00Z"/>
              </w:rPr>
            </w:pPr>
            <w:ins w:id="9415" w:author="1602" w:date="2024-03-29T10:02:00Z">
              <w:r w:rsidRPr="001669FE">
                <w:t>}</w:t>
              </w:r>
            </w:ins>
          </w:p>
        </w:tc>
        <w:tc>
          <w:tcPr>
            <w:tcW w:w="2268" w:type="dxa"/>
            <w:tcBorders>
              <w:top w:val="single" w:sz="4" w:space="0" w:color="auto"/>
              <w:left w:val="single" w:sz="4" w:space="0" w:color="auto"/>
              <w:bottom w:val="single" w:sz="4" w:space="0" w:color="auto"/>
              <w:right w:val="single" w:sz="4" w:space="0" w:color="auto"/>
            </w:tcBorders>
          </w:tcPr>
          <w:p w14:paraId="43A03607" w14:textId="77777777" w:rsidR="006370FE" w:rsidRPr="001669FE" w:rsidRDefault="006370FE" w:rsidP="008949EF">
            <w:pPr>
              <w:pStyle w:val="TAL"/>
              <w:rPr>
                <w:ins w:id="9416" w:author="1602" w:date="2024-03-29T10:02:00Z"/>
              </w:rPr>
            </w:pPr>
          </w:p>
        </w:tc>
        <w:tc>
          <w:tcPr>
            <w:tcW w:w="1701" w:type="dxa"/>
            <w:tcBorders>
              <w:top w:val="single" w:sz="4" w:space="0" w:color="auto"/>
              <w:left w:val="single" w:sz="4" w:space="0" w:color="auto"/>
              <w:bottom w:val="single" w:sz="4" w:space="0" w:color="auto"/>
              <w:right w:val="single" w:sz="4" w:space="0" w:color="auto"/>
            </w:tcBorders>
          </w:tcPr>
          <w:p w14:paraId="74458760" w14:textId="77777777" w:rsidR="006370FE" w:rsidRPr="001669FE" w:rsidRDefault="006370FE" w:rsidP="008949EF">
            <w:pPr>
              <w:pStyle w:val="TAL"/>
              <w:rPr>
                <w:ins w:id="9417"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2A67701A" w14:textId="77777777" w:rsidR="006370FE" w:rsidRPr="001669FE" w:rsidRDefault="006370FE" w:rsidP="008949EF">
            <w:pPr>
              <w:pStyle w:val="TAL"/>
              <w:rPr>
                <w:ins w:id="9418" w:author="1602" w:date="2024-03-29T10:02:00Z"/>
              </w:rPr>
            </w:pPr>
          </w:p>
        </w:tc>
      </w:tr>
    </w:tbl>
    <w:p w14:paraId="23ADA95E" w14:textId="77777777" w:rsidR="006370FE" w:rsidRPr="001669FE" w:rsidRDefault="006370FE" w:rsidP="006370FE">
      <w:pPr>
        <w:rPr>
          <w:ins w:id="9419" w:author="1602" w:date="2024-03-29T10:02:00Z"/>
        </w:rPr>
      </w:pPr>
    </w:p>
    <w:p w14:paraId="421E9065" w14:textId="22C899CE" w:rsidR="006370FE" w:rsidRPr="006370FE" w:rsidRDefault="006370FE" w:rsidP="006370FE">
      <w:pPr>
        <w:pStyle w:val="TH"/>
        <w:rPr>
          <w:ins w:id="9420" w:author="1602" w:date="2024-03-29T10:02:00Z"/>
          <w:i/>
          <w:iCs/>
        </w:rPr>
      </w:pPr>
      <w:ins w:id="9421" w:author="1602" w:date="2024-03-29T10:02:00Z">
        <w:r w:rsidRPr="001669FE">
          <w:t>Table 8.2.3.18.4.3.3-6: RRCConnectionReconfiguration (Table 8.2.3.18.4.3.3-5)</w:t>
        </w:r>
      </w:ins>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40"/>
        <w:gridCol w:w="2267"/>
        <w:gridCol w:w="1700"/>
        <w:gridCol w:w="1274"/>
      </w:tblGrid>
      <w:tr w:rsidR="006370FE" w:rsidRPr="001669FE" w14:paraId="05BDD230" w14:textId="77777777" w:rsidTr="008949EF">
        <w:trPr>
          <w:cantSplit/>
          <w:jc w:val="center"/>
          <w:ins w:id="9422" w:author="1602" w:date="2024-03-29T10:02:00Z"/>
        </w:trPr>
        <w:tc>
          <w:tcPr>
            <w:tcW w:w="9781" w:type="dxa"/>
            <w:gridSpan w:val="4"/>
            <w:tcBorders>
              <w:top w:val="single" w:sz="4" w:space="0" w:color="auto"/>
              <w:left w:val="single" w:sz="4" w:space="0" w:color="auto"/>
              <w:bottom w:val="single" w:sz="4" w:space="0" w:color="auto"/>
              <w:right w:val="single" w:sz="4" w:space="0" w:color="auto"/>
            </w:tcBorders>
            <w:hideMark/>
          </w:tcPr>
          <w:p w14:paraId="29964ABC" w14:textId="77777777" w:rsidR="006370FE" w:rsidRPr="001669FE" w:rsidRDefault="006370FE" w:rsidP="008949EF">
            <w:pPr>
              <w:pStyle w:val="TAL"/>
              <w:rPr>
                <w:ins w:id="9423" w:author="1602" w:date="2024-03-29T10:02:00Z"/>
              </w:rPr>
            </w:pPr>
            <w:ins w:id="9424" w:author="1602" w:date="2024-03-29T10:02:00Z">
              <w:r w:rsidRPr="001669FE">
                <w:t>Derivation Path: TS 36.508 [7], Table 4.6.1-8</w:t>
              </w:r>
            </w:ins>
          </w:p>
        </w:tc>
      </w:tr>
      <w:tr w:rsidR="006370FE" w:rsidRPr="001669FE" w14:paraId="7264FDD2" w14:textId="77777777" w:rsidTr="008949EF">
        <w:tblPrEx>
          <w:jc w:val="left"/>
        </w:tblPrEx>
        <w:trPr>
          <w:ins w:id="9425" w:author="1602" w:date="2024-03-29T10:02:00Z"/>
        </w:trPr>
        <w:tc>
          <w:tcPr>
            <w:tcW w:w="4540" w:type="dxa"/>
            <w:tcBorders>
              <w:top w:val="single" w:sz="4" w:space="0" w:color="auto"/>
              <w:left w:val="single" w:sz="4" w:space="0" w:color="auto"/>
              <w:bottom w:val="single" w:sz="4" w:space="0" w:color="auto"/>
              <w:right w:val="single" w:sz="4" w:space="0" w:color="auto"/>
            </w:tcBorders>
            <w:hideMark/>
          </w:tcPr>
          <w:p w14:paraId="5E351E47" w14:textId="77777777" w:rsidR="006370FE" w:rsidRPr="001669FE" w:rsidRDefault="006370FE" w:rsidP="008949EF">
            <w:pPr>
              <w:pStyle w:val="TAH"/>
              <w:rPr>
                <w:ins w:id="9426" w:author="1602" w:date="2024-03-29T10:02:00Z"/>
              </w:rPr>
            </w:pPr>
            <w:ins w:id="9427" w:author="1602" w:date="2024-03-29T10:02:00Z">
              <w:r w:rsidRPr="001669FE">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36D77564" w14:textId="77777777" w:rsidR="006370FE" w:rsidRPr="001669FE" w:rsidRDefault="006370FE" w:rsidP="008949EF">
            <w:pPr>
              <w:pStyle w:val="TAH"/>
              <w:rPr>
                <w:ins w:id="9428" w:author="1602" w:date="2024-03-29T10:02:00Z"/>
              </w:rPr>
            </w:pPr>
            <w:ins w:id="9429" w:author="1602" w:date="2024-03-29T10:02:00Z">
              <w:r w:rsidRPr="001669FE">
                <w:t>Value/remark</w:t>
              </w:r>
            </w:ins>
          </w:p>
        </w:tc>
        <w:tc>
          <w:tcPr>
            <w:tcW w:w="1700" w:type="dxa"/>
            <w:tcBorders>
              <w:top w:val="single" w:sz="4" w:space="0" w:color="auto"/>
              <w:left w:val="single" w:sz="4" w:space="0" w:color="auto"/>
              <w:bottom w:val="single" w:sz="4" w:space="0" w:color="auto"/>
              <w:right w:val="single" w:sz="4" w:space="0" w:color="auto"/>
            </w:tcBorders>
            <w:hideMark/>
          </w:tcPr>
          <w:p w14:paraId="02BF50E1" w14:textId="77777777" w:rsidR="006370FE" w:rsidRPr="001669FE" w:rsidRDefault="006370FE" w:rsidP="008949EF">
            <w:pPr>
              <w:pStyle w:val="TAH"/>
              <w:rPr>
                <w:ins w:id="9430" w:author="1602" w:date="2024-03-29T10:02:00Z"/>
              </w:rPr>
            </w:pPr>
            <w:ins w:id="9431" w:author="1602" w:date="2024-03-29T10:02:00Z">
              <w:r w:rsidRPr="001669FE">
                <w:t>Comment</w:t>
              </w:r>
            </w:ins>
          </w:p>
        </w:tc>
        <w:tc>
          <w:tcPr>
            <w:tcW w:w="1274" w:type="dxa"/>
            <w:tcBorders>
              <w:top w:val="single" w:sz="4" w:space="0" w:color="auto"/>
              <w:left w:val="single" w:sz="4" w:space="0" w:color="auto"/>
              <w:bottom w:val="single" w:sz="4" w:space="0" w:color="auto"/>
              <w:right w:val="single" w:sz="4" w:space="0" w:color="auto"/>
            </w:tcBorders>
            <w:hideMark/>
          </w:tcPr>
          <w:p w14:paraId="008E6929" w14:textId="77777777" w:rsidR="006370FE" w:rsidRPr="001669FE" w:rsidRDefault="006370FE" w:rsidP="008949EF">
            <w:pPr>
              <w:pStyle w:val="TAH"/>
              <w:rPr>
                <w:ins w:id="9432" w:author="1602" w:date="2024-03-29T10:02:00Z"/>
              </w:rPr>
            </w:pPr>
            <w:ins w:id="9433" w:author="1602" w:date="2024-03-29T10:02:00Z">
              <w:r w:rsidRPr="001669FE">
                <w:t>Condition</w:t>
              </w:r>
            </w:ins>
          </w:p>
        </w:tc>
      </w:tr>
      <w:tr w:rsidR="006370FE" w:rsidRPr="001669FE" w14:paraId="0821D628" w14:textId="77777777" w:rsidTr="008949EF">
        <w:tblPrEx>
          <w:jc w:val="left"/>
        </w:tblPrEx>
        <w:trPr>
          <w:ins w:id="9434" w:author="1602" w:date="2024-03-29T10:02:00Z"/>
        </w:trPr>
        <w:tc>
          <w:tcPr>
            <w:tcW w:w="4540" w:type="dxa"/>
            <w:tcBorders>
              <w:top w:val="single" w:sz="4" w:space="0" w:color="auto"/>
              <w:left w:val="single" w:sz="4" w:space="0" w:color="auto"/>
              <w:bottom w:val="single" w:sz="4" w:space="0" w:color="auto"/>
              <w:right w:val="single" w:sz="4" w:space="0" w:color="auto"/>
            </w:tcBorders>
            <w:hideMark/>
          </w:tcPr>
          <w:p w14:paraId="276A4D68" w14:textId="77777777" w:rsidR="006370FE" w:rsidRPr="001669FE" w:rsidRDefault="006370FE" w:rsidP="008949EF">
            <w:pPr>
              <w:pStyle w:val="TAL"/>
              <w:rPr>
                <w:ins w:id="9435" w:author="1602" w:date="2024-03-29T10:02:00Z"/>
              </w:rPr>
            </w:pPr>
            <w:ins w:id="9436" w:author="1602" w:date="2024-03-29T10:02:00Z">
              <w:r w:rsidRPr="001669FE">
                <w:t>RRCConnectionReconfiguration ::= SEQUENCE {</w:t>
              </w:r>
            </w:ins>
          </w:p>
        </w:tc>
        <w:tc>
          <w:tcPr>
            <w:tcW w:w="2267" w:type="dxa"/>
            <w:tcBorders>
              <w:top w:val="single" w:sz="4" w:space="0" w:color="auto"/>
              <w:left w:val="single" w:sz="4" w:space="0" w:color="auto"/>
              <w:bottom w:val="single" w:sz="4" w:space="0" w:color="auto"/>
              <w:right w:val="single" w:sz="4" w:space="0" w:color="auto"/>
            </w:tcBorders>
          </w:tcPr>
          <w:p w14:paraId="342859A3" w14:textId="77777777" w:rsidR="006370FE" w:rsidRPr="001669FE" w:rsidRDefault="006370FE" w:rsidP="008949EF">
            <w:pPr>
              <w:pStyle w:val="TAL"/>
              <w:rPr>
                <w:ins w:id="9437"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0B03874D" w14:textId="77777777" w:rsidR="006370FE" w:rsidRPr="001669FE" w:rsidRDefault="006370FE" w:rsidP="008949EF">
            <w:pPr>
              <w:pStyle w:val="TAL"/>
              <w:rPr>
                <w:ins w:id="9438"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216A5A95" w14:textId="77777777" w:rsidR="006370FE" w:rsidRPr="001669FE" w:rsidRDefault="006370FE" w:rsidP="008949EF">
            <w:pPr>
              <w:pStyle w:val="TAL"/>
              <w:rPr>
                <w:ins w:id="9439" w:author="1602" w:date="2024-03-29T10:02:00Z"/>
              </w:rPr>
            </w:pPr>
          </w:p>
        </w:tc>
      </w:tr>
      <w:tr w:rsidR="006370FE" w:rsidRPr="001669FE" w14:paraId="6B6E30DA" w14:textId="77777777" w:rsidTr="008949EF">
        <w:tblPrEx>
          <w:jc w:val="left"/>
        </w:tblPrEx>
        <w:trPr>
          <w:ins w:id="9440" w:author="1602" w:date="2024-03-29T10:02:00Z"/>
        </w:trPr>
        <w:tc>
          <w:tcPr>
            <w:tcW w:w="4540" w:type="dxa"/>
            <w:tcBorders>
              <w:top w:val="single" w:sz="4" w:space="0" w:color="auto"/>
              <w:left w:val="single" w:sz="4" w:space="0" w:color="auto"/>
              <w:bottom w:val="single" w:sz="4" w:space="0" w:color="auto"/>
              <w:right w:val="single" w:sz="4" w:space="0" w:color="auto"/>
            </w:tcBorders>
          </w:tcPr>
          <w:p w14:paraId="15216FB6" w14:textId="77777777" w:rsidR="006370FE" w:rsidRPr="001669FE" w:rsidRDefault="006370FE" w:rsidP="008949EF">
            <w:pPr>
              <w:pStyle w:val="TAL"/>
              <w:rPr>
                <w:ins w:id="9441" w:author="1602" w:date="2024-03-29T10:02:00Z"/>
              </w:rPr>
            </w:pPr>
            <w:ins w:id="9442" w:author="1602" w:date="2024-03-29T10:02:00Z">
              <w:r w:rsidRPr="001669FE">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Pr>
          <w:p w14:paraId="3EC74EEB" w14:textId="77777777" w:rsidR="006370FE" w:rsidRPr="001669FE" w:rsidRDefault="006370FE" w:rsidP="008949EF">
            <w:pPr>
              <w:pStyle w:val="TAL"/>
              <w:rPr>
                <w:ins w:id="9443"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7F2B50E1" w14:textId="77777777" w:rsidR="006370FE" w:rsidRPr="001669FE" w:rsidRDefault="006370FE" w:rsidP="008949EF">
            <w:pPr>
              <w:pStyle w:val="TAL"/>
              <w:rPr>
                <w:ins w:id="9444"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3BCABAD4" w14:textId="77777777" w:rsidR="006370FE" w:rsidRPr="001669FE" w:rsidRDefault="006370FE" w:rsidP="008949EF">
            <w:pPr>
              <w:pStyle w:val="TAL"/>
              <w:rPr>
                <w:ins w:id="9445" w:author="1602" w:date="2024-03-29T10:02:00Z"/>
              </w:rPr>
            </w:pPr>
          </w:p>
        </w:tc>
      </w:tr>
      <w:tr w:rsidR="006370FE" w:rsidRPr="001669FE" w14:paraId="02F90E0D" w14:textId="77777777" w:rsidTr="008949EF">
        <w:tblPrEx>
          <w:jc w:val="left"/>
        </w:tblPrEx>
        <w:trPr>
          <w:ins w:id="9446" w:author="1602" w:date="2024-03-29T10:02:00Z"/>
        </w:trPr>
        <w:tc>
          <w:tcPr>
            <w:tcW w:w="4540" w:type="dxa"/>
            <w:tcBorders>
              <w:top w:val="single" w:sz="4" w:space="0" w:color="auto"/>
              <w:left w:val="single" w:sz="4" w:space="0" w:color="auto"/>
              <w:bottom w:val="single" w:sz="4" w:space="0" w:color="auto"/>
              <w:right w:val="single" w:sz="4" w:space="0" w:color="auto"/>
            </w:tcBorders>
          </w:tcPr>
          <w:p w14:paraId="7D55133A" w14:textId="77777777" w:rsidR="006370FE" w:rsidRPr="001669FE" w:rsidRDefault="006370FE" w:rsidP="008949EF">
            <w:pPr>
              <w:pStyle w:val="TAL"/>
              <w:rPr>
                <w:ins w:id="9447" w:author="1602" w:date="2024-03-29T10:02:00Z"/>
              </w:rPr>
            </w:pPr>
            <w:ins w:id="9448" w:author="1602" w:date="2024-03-29T10:02:00Z">
              <w:r w:rsidRPr="001669FE">
                <w:t xml:space="preserve">    c1 CHOICE{</w:t>
              </w:r>
            </w:ins>
          </w:p>
        </w:tc>
        <w:tc>
          <w:tcPr>
            <w:tcW w:w="2267" w:type="dxa"/>
            <w:tcBorders>
              <w:top w:val="single" w:sz="4" w:space="0" w:color="auto"/>
              <w:left w:val="single" w:sz="4" w:space="0" w:color="auto"/>
              <w:bottom w:val="single" w:sz="4" w:space="0" w:color="auto"/>
              <w:right w:val="single" w:sz="4" w:space="0" w:color="auto"/>
            </w:tcBorders>
          </w:tcPr>
          <w:p w14:paraId="43CF97F9" w14:textId="77777777" w:rsidR="006370FE" w:rsidRPr="001669FE" w:rsidRDefault="006370FE" w:rsidP="008949EF">
            <w:pPr>
              <w:pStyle w:val="TAL"/>
              <w:rPr>
                <w:ins w:id="9449"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0E0607B2" w14:textId="77777777" w:rsidR="006370FE" w:rsidRPr="001669FE" w:rsidRDefault="006370FE" w:rsidP="008949EF">
            <w:pPr>
              <w:pStyle w:val="TAL"/>
              <w:rPr>
                <w:ins w:id="9450"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18620225" w14:textId="77777777" w:rsidR="006370FE" w:rsidRPr="001669FE" w:rsidRDefault="006370FE" w:rsidP="008949EF">
            <w:pPr>
              <w:pStyle w:val="TAL"/>
              <w:rPr>
                <w:ins w:id="9451" w:author="1602" w:date="2024-03-29T10:02:00Z"/>
              </w:rPr>
            </w:pPr>
          </w:p>
        </w:tc>
      </w:tr>
      <w:tr w:rsidR="006370FE" w:rsidRPr="001669FE" w14:paraId="4E77AA9D" w14:textId="77777777" w:rsidTr="008949EF">
        <w:tblPrEx>
          <w:jc w:val="left"/>
        </w:tblPrEx>
        <w:trPr>
          <w:ins w:id="9452" w:author="1602" w:date="2024-03-29T10:02:00Z"/>
        </w:trPr>
        <w:tc>
          <w:tcPr>
            <w:tcW w:w="4540" w:type="dxa"/>
            <w:tcBorders>
              <w:top w:val="single" w:sz="4" w:space="0" w:color="auto"/>
              <w:left w:val="single" w:sz="4" w:space="0" w:color="auto"/>
              <w:bottom w:val="single" w:sz="4" w:space="0" w:color="auto"/>
              <w:right w:val="single" w:sz="4" w:space="0" w:color="auto"/>
            </w:tcBorders>
          </w:tcPr>
          <w:p w14:paraId="279CBC93" w14:textId="77777777" w:rsidR="006370FE" w:rsidRPr="001669FE" w:rsidRDefault="006370FE" w:rsidP="008949EF">
            <w:pPr>
              <w:pStyle w:val="TAL"/>
              <w:rPr>
                <w:ins w:id="9453" w:author="1602" w:date="2024-03-29T10:02:00Z"/>
              </w:rPr>
            </w:pPr>
            <w:ins w:id="9454" w:author="1602" w:date="2024-03-29T10:02:00Z">
              <w:r w:rsidRPr="001669FE">
                <w:t xml:space="preserve">      rrcConnectionReconfiguration-r8 SEQUENCE {</w:t>
              </w:r>
            </w:ins>
          </w:p>
        </w:tc>
        <w:tc>
          <w:tcPr>
            <w:tcW w:w="2267" w:type="dxa"/>
            <w:tcBorders>
              <w:top w:val="single" w:sz="4" w:space="0" w:color="auto"/>
              <w:left w:val="single" w:sz="4" w:space="0" w:color="auto"/>
              <w:bottom w:val="single" w:sz="4" w:space="0" w:color="auto"/>
              <w:right w:val="single" w:sz="4" w:space="0" w:color="auto"/>
            </w:tcBorders>
          </w:tcPr>
          <w:p w14:paraId="42FB218E" w14:textId="77777777" w:rsidR="006370FE" w:rsidRPr="001669FE" w:rsidRDefault="006370FE" w:rsidP="008949EF">
            <w:pPr>
              <w:pStyle w:val="TAL"/>
              <w:rPr>
                <w:ins w:id="9455"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37432060" w14:textId="77777777" w:rsidR="006370FE" w:rsidRPr="001669FE" w:rsidRDefault="006370FE" w:rsidP="008949EF">
            <w:pPr>
              <w:pStyle w:val="TAL"/>
              <w:rPr>
                <w:ins w:id="9456"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253DC9E9" w14:textId="77777777" w:rsidR="006370FE" w:rsidRPr="001669FE" w:rsidRDefault="006370FE" w:rsidP="008949EF">
            <w:pPr>
              <w:pStyle w:val="TAL"/>
              <w:rPr>
                <w:ins w:id="9457" w:author="1602" w:date="2024-03-29T10:02:00Z"/>
              </w:rPr>
            </w:pPr>
          </w:p>
        </w:tc>
      </w:tr>
      <w:tr w:rsidR="006370FE" w:rsidRPr="001669FE" w14:paraId="63ECDF59" w14:textId="77777777" w:rsidTr="008949EF">
        <w:tblPrEx>
          <w:jc w:val="left"/>
        </w:tblPrEx>
        <w:trPr>
          <w:ins w:id="9458" w:author="1602" w:date="2024-03-29T10:02:00Z"/>
        </w:trPr>
        <w:tc>
          <w:tcPr>
            <w:tcW w:w="4540" w:type="dxa"/>
            <w:tcBorders>
              <w:top w:val="single" w:sz="4" w:space="0" w:color="auto"/>
              <w:left w:val="single" w:sz="4" w:space="0" w:color="auto"/>
              <w:bottom w:val="single" w:sz="4" w:space="0" w:color="auto"/>
              <w:right w:val="single" w:sz="4" w:space="0" w:color="auto"/>
            </w:tcBorders>
          </w:tcPr>
          <w:p w14:paraId="5FD92100" w14:textId="77777777" w:rsidR="006370FE" w:rsidRPr="001669FE" w:rsidRDefault="006370FE" w:rsidP="008949EF">
            <w:pPr>
              <w:pStyle w:val="TAL"/>
              <w:rPr>
                <w:ins w:id="9459" w:author="1602" w:date="2024-03-29T10:02:00Z"/>
              </w:rPr>
            </w:pPr>
            <w:ins w:id="9460" w:author="1602" w:date="2024-03-29T10:02:00Z">
              <w:r w:rsidRPr="001669FE">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Pr>
          <w:p w14:paraId="27D3E048" w14:textId="77777777" w:rsidR="006370FE" w:rsidRPr="001669FE" w:rsidRDefault="006370FE" w:rsidP="008949EF">
            <w:pPr>
              <w:pStyle w:val="TAL"/>
              <w:rPr>
                <w:ins w:id="9461"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064FF77C" w14:textId="77777777" w:rsidR="006370FE" w:rsidRPr="001669FE" w:rsidRDefault="006370FE" w:rsidP="008949EF">
            <w:pPr>
              <w:pStyle w:val="TAL"/>
              <w:rPr>
                <w:ins w:id="9462"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44D614E8" w14:textId="77777777" w:rsidR="006370FE" w:rsidRPr="001669FE" w:rsidRDefault="006370FE" w:rsidP="008949EF">
            <w:pPr>
              <w:pStyle w:val="TAL"/>
              <w:rPr>
                <w:ins w:id="9463" w:author="1602" w:date="2024-03-29T10:02:00Z"/>
              </w:rPr>
            </w:pPr>
          </w:p>
        </w:tc>
      </w:tr>
      <w:tr w:rsidR="006370FE" w:rsidRPr="001669FE" w14:paraId="6F02642A" w14:textId="77777777" w:rsidTr="008949EF">
        <w:tblPrEx>
          <w:jc w:val="left"/>
        </w:tblPrEx>
        <w:trPr>
          <w:ins w:id="9464" w:author="1602" w:date="2024-03-29T10:02:00Z"/>
        </w:trPr>
        <w:tc>
          <w:tcPr>
            <w:tcW w:w="4540" w:type="dxa"/>
            <w:tcBorders>
              <w:top w:val="single" w:sz="4" w:space="0" w:color="auto"/>
              <w:left w:val="single" w:sz="4" w:space="0" w:color="auto"/>
              <w:bottom w:val="single" w:sz="4" w:space="0" w:color="auto"/>
              <w:right w:val="single" w:sz="4" w:space="0" w:color="auto"/>
            </w:tcBorders>
          </w:tcPr>
          <w:p w14:paraId="114135B9" w14:textId="77777777" w:rsidR="006370FE" w:rsidRPr="001669FE" w:rsidRDefault="006370FE" w:rsidP="008949EF">
            <w:pPr>
              <w:pStyle w:val="TAL"/>
              <w:rPr>
                <w:ins w:id="9465" w:author="1602" w:date="2024-03-29T10:02:00Z"/>
              </w:rPr>
            </w:pPr>
            <w:ins w:id="9466" w:author="1602" w:date="2024-03-29T10:02:00Z">
              <w:r w:rsidRPr="001669FE">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Pr>
          <w:p w14:paraId="0DB6AC43" w14:textId="77777777" w:rsidR="006370FE" w:rsidRPr="001669FE" w:rsidRDefault="006370FE" w:rsidP="008949EF">
            <w:pPr>
              <w:pStyle w:val="TAL"/>
              <w:rPr>
                <w:ins w:id="9467"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33FB46B4" w14:textId="77777777" w:rsidR="006370FE" w:rsidRPr="001669FE" w:rsidRDefault="006370FE" w:rsidP="008949EF">
            <w:pPr>
              <w:pStyle w:val="TAL"/>
              <w:rPr>
                <w:ins w:id="9468"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49D4425A" w14:textId="77777777" w:rsidR="006370FE" w:rsidRPr="001669FE" w:rsidRDefault="006370FE" w:rsidP="008949EF">
            <w:pPr>
              <w:pStyle w:val="TAL"/>
              <w:rPr>
                <w:ins w:id="9469" w:author="1602" w:date="2024-03-29T10:02:00Z"/>
              </w:rPr>
            </w:pPr>
          </w:p>
        </w:tc>
      </w:tr>
      <w:tr w:rsidR="006370FE" w:rsidRPr="001669FE" w14:paraId="746B9965" w14:textId="77777777" w:rsidTr="008949EF">
        <w:tblPrEx>
          <w:jc w:val="left"/>
        </w:tblPrEx>
        <w:trPr>
          <w:ins w:id="9470" w:author="1602" w:date="2024-03-29T10:02:00Z"/>
        </w:trPr>
        <w:tc>
          <w:tcPr>
            <w:tcW w:w="4540" w:type="dxa"/>
            <w:tcBorders>
              <w:top w:val="single" w:sz="4" w:space="0" w:color="auto"/>
              <w:left w:val="single" w:sz="4" w:space="0" w:color="auto"/>
              <w:bottom w:val="single" w:sz="4" w:space="0" w:color="auto"/>
              <w:right w:val="single" w:sz="4" w:space="0" w:color="auto"/>
            </w:tcBorders>
          </w:tcPr>
          <w:p w14:paraId="49C9878F" w14:textId="77777777" w:rsidR="006370FE" w:rsidRPr="001669FE" w:rsidRDefault="006370FE" w:rsidP="008949EF">
            <w:pPr>
              <w:pStyle w:val="TAL"/>
              <w:rPr>
                <w:ins w:id="9471" w:author="1602" w:date="2024-03-29T10:02:00Z"/>
              </w:rPr>
            </w:pPr>
            <w:ins w:id="9472" w:author="1602" w:date="2024-03-29T10:02:00Z">
              <w:r w:rsidRPr="001669FE">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Pr>
          <w:p w14:paraId="53624CCB" w14:textId="77777777" w:rsidR="006370FE" w:rsidRPr="001669FE" w:rsidRDefault="006370FE" w:rsidP="008949EF">
            <w:pPr>
              <w:pStyle w:val="TAL"/>
              <w:rPr>
                <w:ins w:id="9473"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7D28EB66" w14:textId="77777777" w:rsidR="006370FE" w:rsidRPr="001669FE" w:rsidRDefault="006370FE" w:rsidP="008949EF">
            <w:pPr>
              <w:pStyle w:val="TAL"/>
              <w:rPr>
                <w:ins w:id="9474"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25DB9839" w14:textId="77777777" w:rsidR="006370FE" w:rsidRPr="001669FE" w:rsidRDefault="006370FE" w:rsidP="008949EF">
            <w:pPr>
              <w:pStyle w:val="TAL"/>
              <w:rPr>
                <w:ins w:id="9475" w:author="1602" w:date="2024-03-29T10:02:00Z"/>
              </w:rPr>
            </w:pPr>
          </w:p>
        </w:tc>
      </w:tr>
      <w:tr w:rsidR="006370FE" w:rsidRPr="001669FE" w14:paraId="3E53B88B" w14:textId="77777777" w:rsidTr="008949EF">
        <w:tblPrEx>
          <w:jc w:val="left"/>
        </w:tblPrEx>
        <w:trPr>
          <w:ins w:id="9476" w:author="1602" w:date="2024-03-29T10:02:00Z"/>
        </w:trPr>
        <w:tc>
          <w:tcPr>
            <w:tcW w:w="4540" w:type="dxa"/>
            <w:tcBorders>
              <w:top w:val="single" w:sz="4" w:space="0" w:color="auto"/>
              <w:left w:val="single" w:sz="4" w:space="0" w:color="auto"/>
              <w:bottom w:val="single" w:sz="4" w:space="0" w:color="auto"/>
              <w:right w:val="single" w:sz="4" w:space="0" w:color="auto"/>
            </w:tcBorders>
          </w:tcPr>
          <w:p w14:paraId="5EE8BDF6" w14:textId="77777777" w:rsidR="006370FE" w:rsidRPr="001669FE" w:rsidRDefault="006370FE" w:rsidP="008949EF">
            <w:pPr>
              <w:pStyle w:val="TAL"/>
              <w:rPr>
                <w:ins w:id="9477" w:author="1602" w:date="2024-03-29T10:02:00Z"/>
              </w:rPr>
            </w:pPr>
            <w:ins w:id="9478" w:author="1602" w:date="2024-03-29T10:02:00Z">
              <w:r w:rsidRPr="001669FE">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Pr>
          <w:p w14:paraId="21CC7364" w14:textId="77777777" w:rsidR="006370FE" w:rsidRPr="001669FE" w:rsidRDefault="006370FE" w:rsidP="008949EF">
            <w:pPr>
              <w:pStyle w:val="TAL"/>
              <w:rPr>
                <w:ins w:id="9479"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3B7381D2" w14:textId="77777777" w:rsidR="006370FE" w:rsidRPr="001669FE" w:rsidRDefault="006370FE" w:rsidP="008949EF">
            <w:pPr>
              <w:pStyle w:val="TAL"/>
              <w:rPr>
                <w:ins w:id="9480"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59481B7F" w14:textId="77777777" w:rsidR="006370FE" w:rsidRPr="001669FE" w:rsidRDefault="006370FE" w:rsidP="008949EF">
            <w:pPr>
              <w:pStyle w:val="TAL"/>
              <w:rPr>
                <w:ins w:id="9481" w:author="1602" w:date="2024-03-29T10:02:00Z"/>
              </w:rPr>
            </w:pPr>
          </w:p>
        </w:tc>
      </w:tr>
      <w:tr w:rsidR="006370FE" w:rsidRPr="001669FE" w14:paraId="5B15A9DF" w14:textId="77777777" w:rsidTr="008949EF">
        <w:tblPrEx>
          <w:jc w:val="left"/>
        </w:tblPrEx>
        <w:trPr>
          <w:ins w:id="9482" w:author="1602" w:date="2024-03-29T10:02:00Z"/>
        </w:trPr>
        <w:tc>
          <w:tcPr>
            <w:tcW w:w="4540" w:type="dxa"/>
            <w:tcBorders>
              <w:top w:val="single" w:sz="4" w:space="0" w:color="auto"/>
              <w:left w:val="single" w:sz="4" w:space="0" w:color="auto"/>
              <w:bottom w:val="single" w:sz="4" w:space="0" w:color="auto"/>
              <w:right w:val="single" w:sz="4" w:space="0" w:color="auto"/>
            </w:tcBorders>
          </w:tcPr>
          <w:p w14:paraId="2CDB8B6F" w14:textId="77777777" w:rsidR="006370FE" w:rsidRPr="001669FE" w:rsidRDefault="006370FE" w:rsidP="008949EF">
            <w:pPr>
              <w:pStyle w:val="TAL"/>
              <w:rPr>
                <w:ins w:id="9483" w:author="1602" w:date="2024-03-29T10:02:00Z"/>
              </w:rPr>
            </w:pPr>
            <w:ins w:id="9484" w:author="1602" w:date="2024-03-29T10:02:00Z">
              <w:r w:rsidRPr="001669FE">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Pr>
          <w:p w14:paraId="7D80DA1E" w14:textId="77777777" w:rsidR="006370FE" w:rsidRPr="001669FE" w:rsidRDefault="006370FE" w:rsidP="008949EF">
            <w:pPr>
              <w:pStyle w:val="TAL"/>
              <w:rPr>
                <w:ins w:id="9485"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533CA4F6" w14:textId="77777777" w:rsidR="006370FE" w:rsidRPr="001669FE" w:rsidRDefault="006370FE" w:rsidP="008949EF">
            <w:pPr>
              <w:pStyle w:val="TAL"/>
              <w:rPr>
                <w:ins w:id="9486"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58915924" w14:textId="77777777" w:rsidR="006370FE" w:rsidRPr="001669FE" w:rsidRDefault="006370FE" w:rsidP="008949EF">
            <w:pPr>
              <w:pStyle w:val="TAL"/>
              <w:rPr>
                <w:ins w:id="9487" w:author="1602" w:date="2024-03-29T10:02:00Z"/>
              </w:rPr>
            </w:pPr>
          </w:p>
        </w:tc>
      </w:tr>
      <w:tr w:rsidR="006370FE" w:rsidRPr="001669FE" w14:paraId="1ABDED06" w14:textId="77777777" w:rsidTr="008949EF">
        <w:tblPrEx>
          <w:jc w:val="left"/>
        </w:tblPrEx>
        <w:trPr>
          <w:ins w:id="9488" w:author="1602" w:date="2024-03-29T10:02:00Z"/>
        </w:trPr>
        <w:tc>
          <w:tcPr>
            <w:tcW w:w="4540" w:type="dxa"/>
            <w:tcBorders>
              <w:top w:val="single" w:sz="4" w:space="0" w:color="auto"/>
              <w:left w:val="single" w:sz="4" w:space="0" w:color="auto"/>
              <w:bottom w:val="single" w:sz="4" w:space="0" w:color="auto"/>
              <w:right w:val="single" w:sz="4" w:space="0" w:color="auto"/>
            </w:tcBorders>
          </w:tcPr>
          <w:p w14:paraId="6922AA26" w14:textId="77777777" w:rsidR="006370FE" w:rsidRPr="001669FE" w:rsidRDefault="006370FE" w:rsidP="008949EF">
            <w:pPr>
              <w:pStyle w:val="TAL"/>
              <w:rPr>
                <w:ins w:id="9489" w:author="1602" w:date="2024-03-29T10:02:00Z"/>
              </w:rPr>
            </w:pPr>
            <w:ins w:id="9490" w:author="1602" w:date="2024-03-29T10:02:00Z">
              <w:r w:rsidRPr="001669FE">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Pr>
          <w:p w14:paraId="71E66159" w14:textId="77777777" w:rsidR="006370FE" w:rsidRPr="001669FE" w:rsidRDefault="006370FE" w:rsidP="008949EF">
            <w:pPr>
              <w:pStyle w:val="TAL"/>
              <w:rPr>
                <w:ins w:id="9491"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2E31829A" w14:textId="77777777" w:rsidR="006370FE" w:rsidRPr="001669FE" w:rsidRDefault="006370FE" w:rsidP="008949EF">
            <w:pPr>
              <w:pStyle w:val="TAL"/>
              <w:rPr>
                <w:ins w:id="9492"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3C6C1DBF" w14:textId="77777777" w:rsidR="006370FE" w:rsidRPr="001669FE" w:rsidRDefault="006370FE" w:rsidP="008949EF">
            <w:pPr>
              <w:pStyle w:val="TAL"/>
              <w:rPr>
                <w:ins w:id="9493" w:author="1602" w:date="2024-03-29T10:02:00Z"/>
              </w:rPr>
            </w:pPr>
          </w:p>
        </w:tc>
      </w:tr>
      <w:tr w:rsidR="006370FE" w:rsidRPr="001669FE" w14:paraId="60B8E72D" w14:textId="77777777" w:rsidTr="008949EF">
        <w:tblPrEx>
          <w:jc w:val="left"/>
        </w:tblPrEx>
        <w:trPr>
          <w:ins w:id="9494" w:author="1602" w:date="2024-03-29T10:02:00Z"/>
        </w:trPr>
        <w:tc>
          <w:tcPr>
            <w:tcW w:w="4540" w:type="dxa"/>
            <w:tcBorders>
              <w:top w:val="single" w:sz="4" w:space="0" w:color="auto"/>
              <w:left w:val="single" w:sz="4" w:space="0" w:color="auto"/>
              <w:bottom w:val="single" w:sz="4" w:space="0" w:color="auto"/>
              <w:right w:val="single" w:sz="4" w:space="0" w:color="auto"/>
            </w:tcBorders>
          </w:tcPr>
          <w:p w14:paraId="033AC158" w14:textId="77777777" w:rsidR="006370FE" w:rsidRPr="001669FE" w:rsidRDefault="006370FE" w:rsidP="008949EF">
            <w:pPr>
              <w:pStyle w:val="TAL"/>
              <w:rPr>
                <w:ins w:id="9495" w:author="1602" w:date="2024-03-29T10:02:00Z"/>
              </w:rPr>
            </w:pPr>
            <w:ins w:id="9496" w:author="1602" w:date="2024-03-29T10:02:00Z">
              <w:r w:rsidRPr="001669FE">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Pr>
          <w:p w14:paraId="00180F5C" w14:textId="77777777" w:rsidR="006370FE" w:rsidRPr="001669FE" w:rsidRDefault="006370FE" w:rsidP="008949EF">
            <w:pPr>
              <w:pStyle w:val="TAL"/>
              <w:rPr>
                <w:ins w:id="9497"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3611ED5A" w14:textId="77777777" w:rsidR="006370FE" w:rsidRPr="001669FE" w:rsidRDefault="006370FE" w:rsidP="008949EF">
            <w:pPr>
              <w:pStyle w:val="TAL"/>
              <w:rPr>
                <w:ins w:id="9498"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68CB779E" w14:textId="77777777" w:rsidR="006370FE" w:rsidRPr="001669FE" w:rsidRDefault="006370FE" w:rsidP="008949EF">
            <w:pPr>
              <w:pStyle w:val="TAL"/>
              <w:rPr>
                <w:ins w:id="9499" w:author="1602" w:date="2024-03-29T10:02:00Z"/>
              </w:rPr>
            </w:pPr>
          </w:p>
        </w:tc>
      </w:tr>
      <w:tr w:rsidR="006370FE" w:rsidRPr="001669FE" w14:paraId="06716C5B" w14:textId="77777777" w:rsidTr="008949EF">
        <w:tblPrEx>
          <w:jc w:val="left"/>
        </w:tblPrEx>
        <w:trPr>
          <w:ins w:id="9500" w:author="1602" w:date="2024-03-29T10:02:00Z"/>
        </w:trPr>
        <w:tc>
          <w:tcPr>
            <w:tcW w:w="4540" w:type="dxa"/>
            <w:tcBorders>
              <w:top w:val="single" w:sz="4" w:space="0" w:color="auto"/>
              <w:left w:val="single" w:sz="4" w:space="0" w:color="auto"/>
              <w:bottom w:val="single" w:sz="4" w:space="0" w:color="auto"/>
              <w:right w:val="single" w:sz="4" w:space="0" w:color="auto"/>
            </w:tcBorders>
          </w:tcPr>
          <w:p w14:paraId="30899013" w14:textId="77777777" w:rsidR="006370FE" w:rsidRPr="001669FE" w:rsidRDefault="006370FE" w:rsidP="008949EF">
            <w:pPr>
              <w:pStyle w:val="TAL"/>
              <w:rPr>
                <w:ins w:id="9501" w:author="1602" w:date="2024-03-29T10:02:00Z"/>
              </w:rPr>
            </w:pPr>
            <w:ins w:id="9502" w:author="1602" w:date="2024-03-29T10:02:00Z">
              <w:r w:rsidRPr="001669FE">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Pr>
          <w:p w14:paraId="286903DE" w14:textId="77777777" w:rsidR="006370FE" w:rsidRPr="001669FE" w:rsidRDefault="006370FE" w:rsidP="008949EF">
            <w:pPr>
              <w:pStyle w:val="TAL"/>
              <w:rPr>
                <w:ins w:id="9503"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5FC622C1" w14:textId="77777777" w:rsidR="006370FE" w:rsidRPr="001669FE" w:rsidRDefault="006370FE" w:rsidP="008949EF">
            <w:pPr>
              <w:pStyle w:val="TAL"/>
              <w:rPr>
                <w:ins w:id="9504"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4F302E6A" w14:textId="77777777" w:rsidR="006370FE" w:rsidRPr="001669FE" w:rsidRDefault="006370FE" w:rsidP="008949EF">
            <w:pPr>
              <w:pStyle w:val="TAL"/>
              <w:rPr>
                <w:ins w:id="9505" w:author="1602" w:date="2024-03-29T10:02:00Z"/>
              </w:rPr>
            </w:pPr>
          </w:p>
        </w:tc>
      </w:tr>
      <w:tr w:rsidR="006370FE" w:rsidRPr="001669FE" w14:paraId="57935673" w14:textId="77777777" w:rsidTr="008949EF">
        <w:tblPrEx>
          <w:jc w:val="left"/>
        </w:tblPrEx>
        <w:trPr>
          <w:ins w:id="9506" w:author="1602" w:date="2024-03-29T10:02:00Z"/>
        </w:trPr>
        <w:tc>
          <w:tcPr>
            <w:tcW w:w="4540" w:type="dxa"/>
            <w:tcBorders>
              <w:top w:val="single" w:sz="4" w:space="0" w:color="auto"/>
              <w:left w:val="single" w:sz="4" w:space="0" w:color="auto"/>
              <w:bottom w:val="single" w:sz="4" w:space="0" w:color="auto"/>
              <w:right w:val="single" w:sz="4" w:space="0" w:color="auto"/>
            </w:tcBorders>
          </w:tcPr>
          <w:p w14:paraId="3DB8F280" w14:textId="6F9A8FCC" w:rsidR="006370FE" w:rsidRPr="001669FE" w:rsidRDefault="006370FE" w:rsidP="006370FE">
            <w:pPr>
              <w:pStyle w:val="TAL"/>
              <w:rPr>
                <w:ins w:id="9507" w:author="1602" w:date="2024-03-29T10:02:00Z"/>
              </w:rPr>
            </w:pPr>
            <w:ins w:id="9508" w:author="1602" w:date="2024-03-29T10:02:00Z">
              <w:r w:rsidRPr="001669FE">
                <w:t xml:space="preserve">                        nr-Config-r15 CHOICE {</w:t>
              </w:r>
            </w:ins>
          </w:p>
        </w:tc>
        <w:tc>
          <w:tcPr>
            <w:tcW w:w="2267" w:type="dxa"/>
            <w:tcBorders>
              <w:top w:val="single" w:sz="4" w:space="0" w:color="auto"/>
              <w:left w:val="single" w:sz="4" w:space="0" w:color="auto"/>
              <w:bottom w:val="single" w:sz="4" w:space="0" w:color="auto"/>
              <w:right w:val="single" w:sz="4" w:space="0" w:color="auto"/>
            </w:tcBorders>
          </w:tcPr>
          <w:p w14:paraId="7B3BEF1D" w14:textId="77777777" w:rsidR="006370FE" w:rsidRPr="001669FE" w:rsidRDefault="006370FE" w:rsidP="008949EF">
            <w:pPr>
              <w:pStyle w:val="TAL"/>
              <w:rPr>
                <w:ins w:id="9509"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45512AD7" w14:textId="77777777" w:rsidR="006370FE" w:rsidRPr="001669FE" w:rsidRDefault="006370FE" w:rsidP="008949EF">
            <w:pPr>
              <w:pStyle w:val="TAL"/>
              <w:rPr>
                <w:ins w:id="9510"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55E544F5" w14:textId="77777777" w:rsidR="006370FE" w:rsidRPr="001669FE" w:rsidRDefault="006370FE" w:rsidP="008949EF">
            <w:pPr>
              <w:pStyle w:val="TAL"/>
              <w:rPr>
                <w:ins w:id="9511" w:author="1602" w:date="2024-03-29T10:02:00Z"/>
              </w:rPr>
            </w:pPr>
          </w:p>
        </w:tc>
      </w:tr>
      <w:tr w:rsidR="006370FE" w:rsidRPr="001669FE" w14:paraId="2FF0BC23" w14:textId="77777777" w:rsidTr="008949EF">
        <w:tblPrEx>
          <w:jc w:val="left"/>
        </w:tblPrEx>
        <w:trPr>
          <w:ins w:id="9512" w:author="1602" w:date="2024-03-29T10:02:00Z"/>
        </w:trPr>
        <w:tc>
          <w:tcPr>
            <w:tcW w:w="4540" w:type="dxa"/>
            <w:tcBorders>
              <w:top w:val="single" w:sz="4" w:space="0" w:color="auto"/>
              <w:left w:val="single" w:sz="4" w:space="0" w:color="auto"/>
              <w:bottom w:val="single" w:sz="4" w:space="0" w:color="auto"/>
              <w:right w:val="single" w:sz="4" w:space="0" w:color="auto"/>
            </w:tcBorders>
          </w:tcPr>
          <w:p w14:paraId="4A6865C0" w14:textId="77777777" w:rsidR="006370FE" w:rsidRPr="001669FE" w:rsidRDefault="006370FE" w:rsidP="008949EF">
            <w:pPr>
              <w:pStyle w:val="TAL"/>
              <w:rPr>
                <w:ins w:id="9513" w:author="1602" w:date="2024-03-29T10:02:00Z"/>
              </w:rPr>
            </w:pPr>
            <w:ins w:id="9514" w:author="1602" w:date="2024-03-29T10:02:00Z">
              <w:r w:rsidRPr="001669FE">
                <w:t xml:space="preserve">                          setup SEQUENCE {</w:t>
              </w:r>
            </w:ins>
          </w:p>
        </w:tc>
        <w:tc>
          <w:tcPr>
            <w:tcW w:w="2267" w:type="dxa"/>
            <w:tcBorders>
              <w:top w:val="single" w:sz="4" w:space="0" w:color="auto"/>
              <w:left w:val="single" w:sz="4" w:space="0" w:color="auto"/>
              <w:bottom w:val="single" w:sz="4" w:space="0" w:color="auto"/>
              <w:right w:val="single" w:sz="4" w:space="0" w:color="auto"/>
            </w:tcBorders>
          </w:tcPr>
          <w:p w14:paraId="221446C7" w14:textId="77777777" w:rsidR="006370FE" w:rsidRPr="001669FE" w:rsidRDefault="006370FE" w:rsidP="008949EF">
            <w:pPr>
              <w:pStyle w:val="TAL"/>
              <w:rPr>
                <w:ins w:id="9515"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7EEBF377" w14:textId="77777777" w:rsidR="006370FE" w:rsidRPr="001669FE" w:rsidRDefault="006370FE" w:rsidP="008949EF">
            <w:pPr>
              <w:pStyle w:val="TAL"/>
              <w:rPr>
                <w:ins w:id="9516"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3CE81EC2" w14:textId="77777777" w:rsidR="006370FE" w:rsidRPr="001669FE" w:rsidRDefault="006370FE" w:rsidP="008949EF">
            <w:pPr>
              <w:pStyle w:val="TAL"/>
              <w:rPr>
                <w:ins w:id="9517" w:author="1602" w:date="2024-03-29T10:02:00Z"/>
              </w:rPr>
            </w:pPr>
          </w:p>
        </w:tc>
      </w:tr>
      <w:tr w:rsidR="006370FE" w:rsidRPr="001669FE" w14:paraId="05503471" w14:textId="77777777" w:rsidTr="008949EF">
        <w:tblPrEx>
          <w:jc w:val="left"/>
        </w:tblPrEx>
        <w:trPr>
          <w:ins w:id="9518" w:author="1602" w:date="2024-03-29T10:02:00Z"/>
        </w:trPr>
        <w:tc>
          <w:tcPr>
            <w:tcW w:w="4540" w:type="dxa"/>
            <w:tcBorders>
              <w:top w:val="single" w:sz="4" w:space="0" w:color="auto"/>
              <w:left w:val="single" w:sz="4" w:space="0" w:color="auto"/>
              <w:bottom w:val="nil"/>
              <w:right w:val="single" w:sz="4" w:space="0" w:color="auto"/>
            </w:tcBorders>
          </w:tcPr>
          <w:p w14:paraId="43340BD6" w14:textId="3305A2A8" w:rsidR="006370FE" w:rsidRPr="001669FE" w:rsidRDefault="006370FE" w:rsidP="006370FE">
            <w:pPr>
              <w:pStyle w:val="TAL"/>
              <w:rPr>
                <w:ins w:id="9519" w:author="1602" w:date="2024-03-29T10:02:00Z"/>
              </w:rPr>
            </w:pPr>
            <w:ins w:id="9520" w:author="1602" w:date="2024-03-29T10:02:00Z">
              <w:r w:rsidRPr="001669FE">
                <w:t xml:space="preserve">                            nr-SecondaryCellGroupConfig-r15</w:t>
              </w:r>
            </w:ins>
          </w:p>
        </w:tc>
        <w:tc>
          <w:tcPr>
            <w:tcW w:w="2267" w:type="dxa"/>
            <w:tcBorders>
              <w:top w:val="single" w:sz="4" w:space="0" w:color="auto"/>
              <w:left w:val="single" w:sz="4" w:space="0" w:color="auto"/>
              <w:bottom w:val="single" w:sz="4" w:space="0" w:color="auto"/>
              <w:right w:val="single" w:sz="4" w:space="0" w:color="auto"/>
            </w:tcBorders>
          </w:tcPr>
          <w:p w14:paraId="3EB6E32A" w14:textId="77777777" w:rsidR="006370FE" w:rsidRPr="001669FE" w:rsidRDefault="006370FE" w:rsidP="008949EF">
            <w:pPr>
              <w:pStyle w:val="TAL"/>
              <w:rPr>
                <w:ins w:id="9521" w:author="1602" w:date="2024-03-29T10:02:00Z"/>
              </w:rPr>
            </w:pPr>
            <w:ins w:id="9522" w:author="1602" w:date="2024-03-29T10:02:00Z">
              <w:r w:rsidRPr="001669FE">
                <w:t xml:space="preserve">OCTET STRING including RRCReconfiguration </w:t>
              </w:r>
              <w:r w:rsidRPr="001669FE">
                <w:rPr>
                  <w:snapToGrid w:val="0"/>
                </w:rPr>
                <w:t xml:space="preserve">with condition </w:t>
              </w:r>
              <w:r w:rsidRPr="001669FE">
                <w:rPr>
                  <w:lang w:eastAsia="zh-CN"/>
                </w:rPr>
                <w:t>CPC_NR Cell 3</w:t>
              </w:r>
            </w:ins>
          </w:p>
        </w:tc>
        <w:tc>
          <w:tcPr>
            <w:tcW w:w="1700" w:type="dxa"/>
            <w:tcBorders>
              <w:top w:val="single" w:sz="4" w:space="0" w:color="auto"/>
              <w:left w:val="single" w:sz="4" w:space="0" w:color="auto"/>
              <w:bottom w:val="single" w:sz="4" w:space="0" w:color="auto"/>
              <w:right w:val="single" w:sz="4" w:space="0" w:color="auto"/>
            </w:tcBorders>
          </w:tcPr>
          <w:p w14:paraId="0935949C" w14:textId="77777777" w:rsidR="006370FE" w:rsidRPr="001669FE" w:rsidRDefault="006370FE" w:rsidP="008949EF">
            <w:pPr>
              <w:pStyle w:val="TAL"/>
              <w:rPr>
                <w:ins w:id="9523" w:author="1602" w:date="2024-03-29T10:02:00Z"/>
              </w:rPr>
            </w:pPr>
            <w:ins w:id="9524" w:author="1602" w:date="2024-03-29T10:02:00Z">
              <w:r w:rsidRPr="001669FE">
                <w:t>Table 8.2.3.18.4.3.3-7</w:t>
              </w:r>
            </w:ins>
          </w:p>
        </w:tc>
        <w:tc>
          <w:tcPr>
            <w:tcW w:w="1274" w:type="dxa"/>
            <w:tcBorders>
              <w:top w:val="single" w:sz="4" w:space="0" w:color="auto"/>
              <w:left w:val="single" w:sz="4" w:space="0" w:color="auto"/>
              <w:bottom w:val="single" w:sz="4" w:space="0" w:color="auto"/>
              <w:right w:val="single" w:sz="4" w:space="0" w:color="auto"/>
            </w:tcBorders>
          </w:tcPr>
          <w:p w14:paraId="6792C9AF" w14:textId="77777777" w:rsidR="006370FE" w:rsidRPr="001669FE" w:rsidRDefault="006370FE" w:rsidP="008949EF">
            <w:pPr>
              <w:pStyle w:val="TAL"/>
              <w:rPr>
                <w:ins w:id="9525" w:author="1602" w:date="2024-03-29T10:02:00Z"/>
              </w:rPr>
            </w:pPr>
            <w:ins w:id="9526" w:author="1602" w:date="2024-03-29T10:02:00Z">
              <w:r w:rsidRPr="001669FE">
                <w:rPr>
                  <w:lang w:eastAsia="zh-CN"/>
                </w:rPr>
                <w:t>CPC_NR Cell 3</w:t>
              </w:r>
            </w:ins>
          </w:p>
        </w:tc>
      </w:tr>
      <w:tr w:rsidR="006370FE" w:rsidRPr="001669FE" w14:paraId="50289030" w14:textId="77777777" w:rsidTr="008949EF">
        <w:tblPrEx>
          <w:jc w:val="left"/>
        </w:tblPrEx>
        <w:trPr>
          <w:ins w:id="9527" w:author="1602" w:date="2024-03-29T10:02:00Z"/>
        </w:trPr>
        <w:tc>
          <w:tcPr>
            <w:tcW w:w="4540" w:type="dxa"/>
            <w:tcBorders>
              <w:top w:val="nil"/>
              <w:left w:val="single" w:sz="4" w:space="0" w:color="auto"/>
              <w:bottom w:val="single" w:sz="4" w:space="0" w:color="auto"/>
              <w:right w:val="single" w:sz="4" w:space="0" w:color="auto"/>
            </w:tcBorders>
          </w:tcPr>
          <w:p w14:paraId="70F87BCF" w14:textId="77777777" w:rsidR="006370FE" w:rsidRPr="001669FE" w:rsidRDefault="006370FE" w:rsidP="008949EF">
            <w:pPr>
              <w:pStyle w:val="TAL"/>
              <w:rPr>
                <w:ins w:id="9528" w:author="1602" w:date="2024-03-29T10:02:00Z"/>
              </w:rPr>
            </w:pPr>
          </w:p>
        </w:tc>
        <w:tc>
          <w:tcPr>
            <w:tcW w:w="2267" w:type="dxa"/>
            <w:tcBorders>
              <w:top w:val="single" w:sz="4" w:space="0" w:color="auto"/>
              <w:left w:val="single" w:sz="4" w:space="0" w:color="auto"/>
              <w:bottom w:val="single" w:sz="4" w:space="0" w:color="auto"/>
              <w:right w:val="single" w:sz="4" w:space="0" w:color="auto"/>
            </w:tcBorders>
          </w:tcPr>
          <w:p w14:paraId="07B2AD36" w14:textId="77777777" w:rsidR="006370FE" w:rsidRPr="001669FE" w:rsidRDefault="006370FE" w:rsidP="008949EF">
            <w:pPr>
              <w:pStyle w:val="TAL"/>
              <w:rPr>
                <w:ins w:id="9529" w:author="1602" w:date="2024-03-29T10:02:00Z"/>
              </w:rPr>
            </w:pPr>
            <w:ins w:id="9530" w:author="1602" w:date="2024-03-29T10:02:00Z">
              <w:r w:rsidRPr="001669FE">
                <w:t xml:space="preserve">OCTET STRING including RRCReconfiguration </w:t>
              </w:r>
              <w:r w:rsidRPr="001669FE">
                <w:rPr>
                  <w:snapToGrid w:val="0"/>
                </w:rPr>
                <w:t xml:space="preserve">with condition </w:t>
              </w:r>
              <w:r w:rsidRPr="001669FE">
                <w:rPr>
                  <w:lang w:eastAsia="zh-CN"/>
                </w:rPr>
                <w:t>CPC_NR Cell 6</w:t>
              </w:r>
            </w:ins>
          </w:p>
        </w:tc>
        <w:tc>
          <w:tcPr>
            <w:tcW w:w="1700" w:type="dxa"/>
            <w:tcBorders>
              <w:top w:val="single" w:sz="4" w:space="0" w:color="auto"/>
              <w:left w:val="single" w:sz="4" w:space="0" w:color="auto"/>
              <w:bottom w:val="single" w:sz="4" w:space="0" w:color="auto"/>
              <w:right w:val="single" w:sz="4" w:space="0" w:color="auto"/>
            </w:tcBorders>
          </w:tcPr>
          <w:p w14:paraId="6CABB194" w14:textId="77777777" w:rsidR="006370FE" w:rsidRPr="001669FE" w:rsidRDefault="006370FE" w:rsidP="008949EF">
            <w:pPr>
              <w:pStyle w:val="TAL"/>
              <w:rPr>
                <w:ins w:id="9531" w:author="1602" w:date="2024-03-29T10:02:00Z"/>
              </w:rPr>
            </w:pPr>
            <w:ins w:id="9532" w:author="1602" w:date="2024-03-29T10:02:00Z">
              <w:r w:rsidRPr="001669FE">
                <w:t>Table 8.2.3.18.4.3.3-7</w:t>
              </w:r>
            </w:ins>
          </w:p>
        </w:tc>
        <w:tc>
          <w:tcPr>
            <w:tcW w:w="1274" w:type="dxa"/>
            <w:tcBorders>
              <w:top w:val="single" w:sz="4" w:space="0" w:color="auto"/>
              <w:left w:val="single" w:sz="4" w:space="0" w:color="auto"/>
              <w:bottom w:val="single" w:sz="4" w:space="0" w:color="auto"/>
              <w:right w:val="single" w:sz="4" w:space="0" w:color="auto"/>
            </w:tcBorders>
          </w:tcPr>
          <w:p w14:paraId="11C8671D" w14:textId="77777777" w:rsidR="006370FE" w:rsidRPr="001669FE" w:rsidRDefault="006370FE" w:rsidP="008949EF">
            <w:pPr>
              <w:pStyle w:val="TAL"/>
              <w:rPr>
                <w:ins w:id="9533" w:author="1602" w:date="2024-03-29T10:02:00Z"/>
              </w:rPr>
            </w:pPr>
            <w:ins w:id="9534" w:author="1602" w:date="2024-03-29T10:02:00Z">
              <w:r w:rsidRPr="001669FE">
                <w:rPr>
                  <w:lang w:eastAsia="zh-CN"/>
                </w:rPr>
                <w:t>CPC_NR Cell 6</w:t>
              </w:r>
            </w:ins>
          </w:p>
        </w:tc>
      </w:tr>
      <w:tr w:rsidR="006370FE" w:rsidRPr="001669FE" w14:paraId="777A2758" w14:textId="77777777" w:rsidTr="008949EF">
        <w:tblPrEx>
          <w:jc w:val="left"/>
        </w:tblPrEx>
        <w:trPr>
          <w:ins w:id="9535" w:author="1602" w:date="2024-03-29T10:02:00Z"/>
        </w:trPr>
        <w:tc>
          <w:tcPr>
            <w:tcW w:w="4540" w:type="dxa"/>
            <w:tcBorders>
              <w:top w:val="single" w:sz="4" w:space="0" w:color="auto"/>
              <w:left w:val="single" w:sz="4" w:space="0" w:color="auto"/>
              <w:bottom w:val="single" w:sz="4" w:space="0" w:color="auto"/>
              <w:right w:val="single" w:sz="4" w:space="0" w:color="auto"/>
            </w:tcBorders>
          </w:tcPr>
          <w:p w14:paraId="3F30544F" w14:textId="77777777" w:rsidR="006370FE" w:rsidRPr="001669FE" w:rsidRDefault="006370FE" w:rsidP="008949EF">
            <w:pPr>
              <w:pStyle w:val="TAL"/>
              <w:rPr>
                <w:ins w:id="9536" w:author="1602" w:date="2024-03-29T10:02:00Z"/>
              </w:rPr>
            </w:pPr>
            <w:ins w:id="9537" w:author="1602" w:date="2024-03-29T10:02:00Z">
              <w:r w:rsidRPr="001669FE">
                <w:t xml:space="preserve">                          }</w:t>
              </w:r>
            </w:ins>
          </w:p>
        </w:tc>
        <w:tc>
          <w:tcPr>
            <w:tcW w:w="2267" w:type="dxa"/>
            <w:tcBorders>
              <w:top w:val="single" w:sz="4" w:space="0" w:color="auto"/>
              <w:left w:val="single" w:sz="4" w:space="0" w:color="auto"/>
              <w:bottom w:val="single" w:sz="4" w:space="0" w:color="auto"/>
              <w:right w:val="single" w:sz="4" w:space="0" w:color="auto"/>
            </w:tcBorders>
          </w:tcPr>
          <w:p w14:paraId="3C1F307E" w14:textId="77777777" w:rsidR="006370FE" w:rsidRPr="001669FE" w:rsidRDefault="006370FE" w:rsidP="008949EF">
            <w:pPr>
              <w:pStyle w:val="TAL"/>
              <w:rPr>
                <w:ins w:id="9538"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13942ACB" w14:textId="77777777" w:rsidR="006370FE" w:rsidRPr="001669FE" w:rsidRDefault="006370FE" w:rsidP="008949EF">
            <w:pPr>
              <w:pStyle w:val="TAL"/>
              <w:rPr>
                <w:ins w:id="9539"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363A5921" w14:textId="77777777" w:rsidR="006370FE" w:rsidRPr="001669FE" w:rsidRDefault="006370FE" w:rsidP="008949EF">
            <w:pPr>
              <w:pStyle w:val="TAL"/>
              <w:rPr>
                <w:ins w:id="9540" w:author="1602" w:date="2024-03-29T10:02:00Z"/>
              </w:rPr>
            </w:pPr>
          </w:p>
        </w:tc>
      </w:tr>
      <w:tr w:rsidR="006370FE" w:rsidRPr="001669FE" w14:paraId="6BAD1655" w14:textId="77777777" w:rsidTr="008949EF">
        <w:tblPrEx>
          <w:jc w:val="left"/>
        </w:tblPrEx>
        <w:trPr>
          <w:ins w:id="9541" w:author="1602" w:date="2024-03-29T10:02:00Z"/>
        </w:trPr>
        <w:tc>
          <w:tcPr>
            <w:tcW w:w="4540" w:type="dxa"/>
            <w:tcBorders>
              <w:top w:val="single" w:sz="4" w:space="0" w:color="auto"/>
              <w:left w:val="single" w:sz="4" w:space="0" w:color="auto"/>
              <w:bottom w:val="single" w:sz="4" w:space="0" w:color="auto"/>
              <w:right w:val="single" w:sz="4" w:space="0" w:color="auto"/>
            </w:tcBorders>
          </w:tcPr>
          <w:p w14:paraId="24444B70" w14:textId="77777777" w:rsidR="006370FE" w:rsidRPr="001669FE" w:rsidRDefault="006370FE" w:rsidP="008949EF">
            <w:pPr>
              <w:pStyle w:val="TAL"/>
              <w:rPr>
                <w:ins w:id="9542" w:author="1602" w:date="2024-03-29T10:02:00Z"/>
              </w:rPr>
            </w:pPr>
            <w:ins w:id="9543" w:author="1602" w:date="2024-03-29T10:02:00Z">
              <w:r w:rsidRPr="001669FE">
                <w:t xml:space="preserve">                        }</w:t>
              </w:r>
            </w:ins>
          </w:p>
        </w:tc>
        <w:tc>
          <w:tcPr>
            <w:tcW w:w="2267" w:type="dxa"/>
            <w:tcBorders>
              <w:top w:val="single" w:sz="4" w:space="0" w:color="auto"/>
              <w:left w:val="single" w:sz="4" w:space="0" w:color="auto"/>
              <w:bottom w:val="single" w:sz="4" w:space="0" w:color="auto"/>
              <w:right w:val="single" w:sz="4" w:space="0" w:color="auto"/>
            </w:tcBorders>
          </w:tcPr>
          <w:p w14:paraId="6B0ED3E3" w14:textId="77777777" w:rsidR="006370FE" w:rsidRPr="001669FE" w:rsidRDefault="006370FE" w:rsidP="008949EF">
            <w:pPr>
              <w:pStyle w:val="TAL"/>
              <w:rPr>
                <w:ins w:id="9544"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32E3A141" w14:textId="77777777" w:rsidR="006370FE" w:rsidRPr="001669FE" w:rsidRDefault="006370FE" w:rsidP="008949EF">
            <w:pPr>
              <w:pStyle w:val="TAL"/>
              <w:rPr>
                <w:ins w:id="9545"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61AE02C4" w14:textId="77777777" w:rsidR="006370FE" w:rsidRPr="001669FE" w:rsidRDefault="006370FE" w:rsidP="008949EF">
            <w:pPr>
              <w:pStyle w:val="TAL"/>
              <w:rPr>
                <w:ins w:id="9546" w:author="1602" w:date="2024-03-29T10:02:00Z"/>
              </w:rPr>
            </w:pPr>
          </w:p>
        </w:tc>
      </w:tr>
      <w:tr w:rsidR="006370FE" w:rsidRPr="001669FE" w14:paraId="42E07366" w14:textId="77777777" w:rsidTr="008949EF">
        <w:tblPrEx>
          <w:jc w:val="left"/>
        </w:tblPrEx>
        <w:trPr>
          <w:ins w:id="9547" w:author="1602" w:date="2024-03-29T10:02:00Z"/>
        </w:trPr>
        <w:tc>
          <w:tcPr>
            <w:tcW w:w="4540" w:type="dxa"/>
            <w:tcBorders>
              <w:top w:val="single" w:sz="4" w:space="0" w:color="auto"/>
              <w:left w:val="single" w:sz="4" w:space="0" w:color="auto"/>
              <w:bottom w:val="single" w:sz="4" w:space="0" w:color="auto"/>
              <w:right w:val="single" w:sz="4" w:space="0" w:color="auto"/>
            </w:tcBorders>
          </w:tcPr>
          <w:p w14:paraId="6A3EA1C1" w14:textId="77777777" w:rsidR="006370FE" w:rsidRPr="001669FE" w:rsidRDefault="006370FE" w:rsidP="008949EF">
            <w:pPr>
              <w:pStyle w:val="TAL"/>
              <w:rPr>
                <w:ins w:id="9548" w:author="1602" w:date="2024-03-29T10:02:00Z"/>
              </w:rPr>
            </w:pPr>
            <w:ins w:id="9549" w:author="1602" w:date="2024-03-29T10:02:00Z">
              <w:r w:rsidRPr="001669FE">
                <w:t xml:space="preserve">                      }</w:t>
              </w:r>
            </w:ins>
          </w:p>
        </w:tc>
        <w:tc>
          <w:tcPr>
            <w:tcW w:w="2267" w:type="dxa"/>
            <w:tcBorders>
              <w:top w:val="single" w:sz="4" w:space="0" w:color="auto"/>
              <w:left w:val="single" w:sz="4" w:space="0" w:color="auto"/>
              <w:bottom w:val="single" w:sz="4" w:space="0" w:color="auto"/>
              <w:right w:val="single" w:sz="4" w:space="0" w:color="auto"/>
            </w:tcBorders>
          </w:tcPr>
          <w:p w14:paraId="7FD05216" w14:textId="77777777" w:rsidR="006370FE" w:rsidRPr="001669FE" w:rsidRDefault="006370FE" w:rsidP="008949EF">
            <w:pPr>
              <w:pStyle w:val="TAL"/>
              <w:rPr>
                <w:ins w:id="9550"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75EA0230" w14:textId="77777777" w:rsidR="006370FE" w:rsidRPr="001669FE" w:rsidRDefault="006370FE" w:rsidP="008949EF">
            <w:pPr>
              <w:pStyle w:val="TAL"/>
              <w:rPr>
                <w:ins w:id="9551"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2D62D05E" w14:textId="77777777" w:rsidR="006370FE" w:rsidRPr="001669FE" w:rsidRDefault="006370FE" w:rsidP="008949EF">
            <w:pPr>
              <w:pStyle w:val="TAL"/>
              <w:rPr>
                <w:ins w:id="9552" w:author="1602" w:date="2024-03-29T10:02:00Z"/>
              </w:rPr>
            </w:pPr>
          </w:p>
        </w:tc>
      </w:tr>
      <w:tr w:rsidR="006370FE" w:rsidRPr="001669FE" w14:paraId="5D0A55F2" w14:textId="77777777" w:rsidTr="008949EF">
        <w:tblPrEx>
          <w:jc w:val="left"/>
        </w:tblPrEx>
        <w:trPr>
          <w:ins w:id="9553" w:author="1602" w:date="2024-03-29T10:02:00Z"/>
        </w:trPr>
        <w:tc>
          <w:tcPr>
            <w:tcW w:w="4540" w:type="dxa"/>
            <w:tcBorders>
              <w:top w:val="single" w:sz="4" w:space="0" w:color="auto"/>
              <w:left w:val="single" w:sz="4" w:space="0" w:color="auto"/>
              <w:bottom w:val="single" w:sz="4" w:space="0" w:color="auto"/>
              <w:right w:val="single" w:sz="4" w:space="0" w:color="auto"/>
            </w:tcBorders>
          </w:tcPr>
          <w:p w14:paraId="37B7F44F" w14:textId="77777777" w:rsidR="006370FE" w:rsidRPr="001669FE" w:rsidRDefault="006370FE" w:rsidP="008949EF">
            <w:pPr>
              <w:pStyle w:val="TAL"/>
              <w:rPr>
                <w:ins w:id="9554" w:author="1602" w:date="2024-03-29T10:02:00Z"/>
              </w:rPr>
            </w:pPr>
            <w:ins w:id="9555" w:author="1602" w:date="2024-03-29T10:02:00Z">
              <w:r w:rsidRPr="001669FE">
                <w:t xml:space="preserve">                    }</w:t>
              </w:r>
            </w:ins>
          </w:p>
        </w:tc>
        <w:tc>
          <w:tcPr>
            <w:tcW w:w="2267" w:type="dxa"/>
            <w:tcBorders>
              <w:top w:val="single" w:sz="4" w:space="0" w:color="auto"/>
              <w:left w:val="single" w:sz="4" w:space="0" w:color="auto"/>
              <w:bottom w:val="single" w:sz="4" w:space="0" w:color="auto"/>
              <w:right w:val="single" w:sz="4" w:space="0" w:color="auto"/>
            </w:tcBorders>
          </w:tcPr>
          <w:p w14:paraId="272455E4" w14:textId="77777777" w:rsidR="006370FE" w:rsidRPr="001669FE" w:rsidRDefault="006370FE" w:rsidP="008949EF">
            <w:pPr>
              <w:pStyle w:val="TAL"/>
              <w:rPr>
                <w:ins w:id="9556"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37FFC17A" w14:textId="77777777" w:rsidR="006370FE" w:rsidRPr="001669FE" w:rsidRDefault="006370FE" w:rsidP="008949EF">
            <w:pPr>
              <w:pStyle w:val="TAL"/>
              <w:rPr>
                <w:ins w:id="9557"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69AE4141" w14:textId="77777777" w:rsidR="006370FE" w:rsidRPr="001669FE" w:rsidRDefault="006370FE" w:rsidP="008949EF">
            <w:pPr>
              <w:pStyle w:val="TAL"/>
              <w:rPr>
                <w:ins w:id="9558" w:author="1602" w:date="2024-03-29T10:02:00Z"/>
              </w:rPr>
            </w:pPr>
          </w:p>
        </w:tc>
      </w:tr>
      <w:tr w:rsidR="006370FE" w:rsidRPr="001669FE" w14:paraId="03BA8794" w14:textId="77777777" w:rsidTr="008949EF">
        <w:tblPrEx>
          <w:jc w:val="left"/>
        </w:tblPrEx>
        <w:trPr>
          <w:ins w:id="9559" w:author="1602" w:date="2024-03-29T10:02:00Z"/>
        </w:trPr>
        <w:tc>
          <w:tcPr>
            <w:tcW w:w="4540" w:type="dxa"/>
            <w:tcBorders>
              <w:top w:val="single" w:sz="4" w:space="0" w:color="auto"/>
              <w:left w:val="single" w:sz="4" w:space="0" w:color="auto"/>
              <w:bottom w:val="single" w:sz="4" w:space="0" w:color="auto"/>
              <w:right w:val="single" w:sz="4" w:space="0" w:color="auto"/>
            </w:tcBorders>
          </w:tcPr>
          <w:p w14:paraId="708FFE00" w14:textId="77777777" w:rsidR="006370FE" w:rsidRPr="001669FE" w:rsidRDefault="006370FE" w:rsidP="008949EF">
            <w:pPr>
              <w:pStyle w:val="TAL"/>
              <w:rPr>
                <w:ins w:id="9560" w:author="1602" w:date="2024-03-29T10:02:00Z"/>
              </w:rPr>
            </w:pPr>
            <w:ins w:id="9561" w:author="1602" w:date="2024-03-29T10:02:00Z">
              <w:r w:rsidRPr="001669FE">
                <w:t xml:space="preserve">                  }</w:t>
              </w:r>
            </w:ins>
          </w:p>
        </w:tc>
        <w:tc>
          <w:tcPr>
            <w:tcW w:w="2267" w:type="dxa"/>
            <w:tcBorders>
              <w:top w:val="single" w:sz="4" w:space="0" w:color="auto"/>
              <w:left w:val="single" w:sz="4" w:space="0" w:color="auto"/>
              <w:bottom w:val="single" w:sz="4" w:space="0" w:color="auto"/>
              <w:right w:val="single" w:sz="4" w:space="0" w:color="auto"/>
            </w:tcBorders>
          </w:tcPr>
          <w:p w14:paraId="5F104514" w14:textId="77777777" w:rsidR="006370FE" w:rsidRPr="001669FE" w:rsidRDefault="006370FE" w:rsidP="008949EF">
            <w:pPr>
              <w:pStyle w:val="TAL"/>
              <w:rPr>
                <w:ins w:id="9562"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0E36EC81" w14:textId="77777777" w:rsidR="006370FE" w:rsidRPr="001669FE" w:rsidRDefault="006370FE" w:rsidP="008949EF">
            <w:pPr>
              <w:pStyle w:val="TAL"/>
              <w:rPr>
                <w:ins w:id="9563"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6C1BDB57" w14:textId="77777777" w:rsidR="006370FE" w:rsidRPr="001669FE" w:rsidRDefault="006370FE" w:rsidP="008949EF">
            <w:pPr>
              <w:pStyle w:val="TAL"/>
              <w:rPr>
                <w:ins w:id="9564" w:author="1602" w:date="2024-03-29T10:02:00Z"/>
              </w:rPr>
            </w:pPr>
          </w:p>
        </w:tc>
      </w:tr>
      <w:tr w:rsidR="006370FE" w:rsidRPr="001669FE" w14:paraId="3FC639EA" w14:textId="77777777" w:rsidTr="008949EF">
        <w:tblPrEx>
          <w:jc w:val="left"/>
        </w:tblPrEx>
        <w:trPr>
          <w:ins w:id="9565" w:author="1602" w:date="2024-03-29T10:02:00Z"/>
        </w:trPr>
        <w:tc>
          <w:tcPr>
            <w:tcW w:w="4540" w:type="dxa"/>
            <w:tcBorders>
              <w:top w:val="single" w:sz="4" w:space="0" w:color="auto"/>
              <w:left w:val="single" w:sz="4" w:space="0" w:color="auto"/>
              <w:bottom w:val="single" w:sz="4" w:space="0" w:color="auto"/>
              <w:right w:val="single" w:sz="4" w:space="0" w:color="auto"/>
            </w:tcBorders>
          </w:tcPr>
          <w:p w14:paraId="25EFECB1" w14:textId="77777777" w:rsidR="006370FE" w:rsidRPr="001669FE" w:rsidRDefault="006370FE" w:rsidP="008949EF">
            <w:pPr>
              <w:pStyle w:val="TAL"/>
              <w:rPr>
                <w:ins w:id="9566" w:author="1602" w:date="2024-03-29T10:02:00Z"/>
              </w:rPr>
            </w:pPr>
            <w:ins w:id="9567" w:author="1602" w:date="2024-03-29T10:02:00Z">
              <w:r w:rsidRPr="001669FE">
                <w:t xml:space="preserve">                }</w:t>
              </w:r>
            </w:ins>
          </w:p>
        </w:tc>
        <w:tc>
          <w:tcPr>
            <w:tcW w:w="2267" w:type="dxa"/>
            <w:tcBorders>
              <w:top w:val="single" w:sz="4" w:space="0" w:color="auto"/>
              <w:left w:val="single" w:sz="4" w:space="0" w:color="auto"/>
              <w:bottom w:val="single" w:sz="4" w:space="0" w:color="auto"/>
              <w:right w:val="single" w:sz="4" w:space="0" w:color="auto"/>
            </w:tcBorders>
          </w:tcPr>
          <w:p w14:paraId="0058176C" w14:textId="77777777" w:rsidR="006370FE" w:rsidRPr="001669FE" w:rsidRDefault="006370FE" w:rsidP="008949EF">
            <w:pPr>
              <w:pStyle w:val="TAL"/>
              <w:rPr>
                <w:ins w:id="9568"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4E874AE6" w14:textId="77777777" w:rsidR="006370FE" w:rsidRPr="001669FE" w:rsidRDefault="006370FE" w:rsidP="008949EF">
            <w:pPr>
              <w:pStyle w:val="TAL"/>
              <w:rPr>
                <w:ins w:id="9569"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37512A08" w14:textId="77777777" w:rsidR="006370FE" w:rsidRPr="001669FE" w:rsidRDefault="006370FE" w:rsidP="008949EF">
            <w:pPr>
              <w:pStyle w:val="TAL"/>
              <w:rPr>
                <w:ins w:id="9570" w:author="1602" w:date="2024-03-29T10:02:00Z"/>
              </w:rPr>
            </w:pPr>
          </w:p>
        </w:tc>
      </w:tr>
      <w:tr w:rsidR="006370FE" w:rsidRPr="001669FE" w14:paraId="6F8C77D6" w14:textId="77777777" w:rsidTr="008949EF">
        <w:tblPrEx>
          <w:jc w:val="left"/>
        </w:tblPrEx>
        <w:trPr>
          <w:ins w:id="9571" w:author="1602" w:date="2024-03-29T10:02:00Z"/>
        </w:trPr>
        <w:tc>
          <w:tcPr>
            <w:tcW w:w="4540" w:type="dxa"/>
            <w:tcBorders>
              <w:top w:val="single" w:sz="4" w:space="0" w:color="auto"/>
              <w:left w:val="single" w:sz="4" w:space="0" w:color="auto"/>
              <w:bottom w:val="single" w:sz="4" w:space="0" w:color="auto"/>
              <w:right w:val="single" w:sz="4" w:space="0" w:color="auto"/>
            </w:tcBorders>
          </w:tcPr>
          <w:p w14:paraId="32A8AB03" w14:textId="77777777" w:rsidR="006370FE" w:rsidRPr="001669FE" w:rsidRDefault="006370FE" w:rsidP="008949EF">
            <w:pPr>
              <w:pStyle w:val="TAL"/>
              <w:rPr>
                <w:ins w:id="9572" w:author="1602" w:date="2024-03-29T10:02:00Z"/>
              </w:rPr>
            </w:pPr>
            <w:ins w:id="9573" w:author="1602" w:date="2024-03-29T10:02:00Z">
              <w:r w:rsidRPr="001669FE">
                <w:t xml:space="preserve">              }</w:t>
              </w:r>
            </w:ins>
          </w:p>
        </w:tc>
        <w:tc>
          <w:tcPr>
            <w:tcW w:w="2267" w:type="dxa"/>
            <w:tcBorders>
              <w:top w:val="single" w:sz="4" w:space="0" w:color="auto"/>
              <w:left w:val="single" w:sz="4" w:space="0" w:color="auto"/>
              <w:bottom w:val="single" w:sz="4" w:space="0" w:color="auto"/>
              <w:right w:val="single" w:sz="4" w:space="0" w:color="auto"/>
            </w:tcBorders>
          </w:tcPr>
          <w:p w14:paraId="0BB5663D" w14:textId="77777777" w:rsidR="006370FE" w:rsidRPr="001669FE" w:rsidRDefault="006370FE" w:rsidP="008949EF">
            <w:pPr>
              <w:pStyle w:val="TAL"/>
              <w:rPr>
                <w:ins w:id="9574"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491FE4F6" w14:textId="77777777" w:rsidR="006370FE" w:rsidRPr="001669FE" w:rsidRDefault="006370FE" w:rsidP="008949EF">
            <w:pPr>
              <w:pStyle w:val="TAL"/>
              <w:rPr>
                <w:ins w:id="9575"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679F910C" w14:textId="77777777" w:rsidR="006370FE" w:rsidRPr="001669FE" w:rsidRDefault="006370FE" w:rsidP="008949EF">
            <w:pPr>
              <w:pStyle w:val="TAL"/>
              <w:rPr>
                <w:ins w:id="9576" w:author="1602" w:date="2024-03-29T10:02:00Z"/>
              </w:rPr>
            </w:pPr>
          </w:p>
        </w:tc>
      </w:tr>
      <w:tr w:rsidR="006370FE" w:rsidRPr="001669FE" w14:paraId="6BF0F68F" w14:textId="77777777" w:rsidTr="008949EF">
        <w:tblPrEx>
          <w:jc w:val="left"/>
        </w:tblPrEx>
        <w:trPr>
          <w:ins w:id="9577" w:author="1602" w:date="2024-03-29T10:02:00Z"/>
        </w:trPr>
        <w:tc>
          <w:tcPr>
            <w:tcW w:w="4540" w:type="dxa"/>
            <w:tcBorders>
              <w:top w:val="single" w:sz="4" w:space="0" w:color="auto"/>
              <w:left w:val="single" w:sz="4" w:space="0" w:color="auto"/>
              <w:bottom w:val="single" w:sz="4" w:space="0" w:color="auto"/>
              <w:right w:val="single" w:sz="4" w:space="0" w:color="auto"/>
            </w:tcBorders>
          </w:tcPr>
          <w:p w14:paraId="7ADE3DF5" w14:textId="77777777" w:rsidR="006370FE" w:rsidRPr="001669FE" w:rsidRDefault="006370FE" w:rsidP="008949EF">
            <w:pPr>
              <w:pStyle w:val="TAL"/>
              <w:rPr>
                <w:ins w:id="9578" w:author="1602" w:date="2024-03-29T10:02:00Z"/>
              </w:rPr>
            </w:pPr>
            <w:ins w:id="9579" w:author="1602" w:date="2024-03-29T10:02:00Z">
              <w:r w:rsidRPr="001669FE">
                <w:t xml:space="preserve">            }</w:t>
              </w:r>
            </w:ins>
          </w:p>
        </w:tc>
        <w:tc>
          <w:tcPr>
            <w:tcW w:w="2267" w:type="dxa"/>
            <w:tcBorders>
              <w:top w:val="single" w:sz="4" w:space="0" w:color="auto"/>
              <w:left w:val="single" w:sz="4" w:space="0" w:color="auto"/>
              <w:bottom w:val="single" w:sz="4" w:space="0" w:color="auto"/>
              <w:right w:val="single" w:sz="4" w:space="0" w:color="auto"/>
            </w:tcBorders>
          </w:tcPr>
          <w:p w14:paraId="3AFBCB87" w14:textId="77777777" w:rsidR="006370FE" w:rsidRPr="001669FE" w:rsidRDefault="006370FE" w:rsidP="008949EF">
            <w:pPr>
              <w:pStyle w:val="TAL"/>
              <w:rPr>
                <w:ins w:id="9580"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68BBC6B1" w14:textId="77777777" w:rsidR="006370FE" w:rsidRPr="001669FE" w:rsidRDefault="006370FE" w:rsidP="008949EF">
            <w:pPr>
              <w:pStyle w:val="TAL"/>
              <w:rPr>
                <w:ins w:id="9581"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06C26D8A" w14:textId="77777777" w:rsidR="006370FE" w:rsidRPr="001669FE" w:rsidRDefault="006370FE" w:rsidP="008949EF">
            <w:pPr>
              <w:pStyle w:val="TAL"/>
              <w:rPr>
                <w:ins w:id="9582" w:author="1602" w:date="2024-03-29T10:02:00Z"/>
              </w:rPr>
            </w:pPr>
          </w:p>
        </w:tc>
      </w:tr>
      <w:tr w:rsidR="006370FE" w:rsidRPr="001669FE" w14:paraId="6FF46A7A" w14:textId="77777777" w:rsidTr="008949EF">
        <w:tblPrEx>
          <w:jc w:val="left"/>
        </w:tblPrEx>
        <w:trPr>
          <w:ins w:id="9583" w:author="1602" w:date="2024-03-29T10:02:00Z"/>
        </w:trPr>
        <w:tc>
          <w:tcPr>
            <w:tcW w:w="4540" w:type="dxa"/>
            <w:tcBorders>
              <w:top w:val="single" w:sz="4" w:space="0" w:color="auto"/>
              <w:left w:val="single" w:sz="4" w:space="0" w:color="auto"/>
              <w:bottom w:val="single" w:sz="4" w:space="0" w:color="auto"/>
              <w:right w:val="single" w:sz="4" w:space="0" w:color="auto"/>
            </w:tcBorders>
          </w:tcPr>
          <w:p w14:paraId="162FCB55" w14:textId="77777777" w:rsidR="006370FE" w:rsidRPr="001669FE" w:rsidRDefault="006370FE" w:rsidP="008949EF">
            <w:pPr>
              <w:pStyle w:val="TAL"/>
              <w:rPr>
                <w:ins w:id="9584" w:author="1602" w:date="2024-03-29T10:02:00Z"/>
              </w:rPr>
            </w:pPr>
            <w:ins w:id="9585" w:author="1602" w:date="2024-03-29T10:02:00Z">
              <w:r w:rsidRPr="001669FE">
                <w:t xml:space="preserve">         }</w:t>
              </w:r>
            </w:ins>
          </w:p>
        </w:tc>
        <w:tc>
          <w:tcPr>
            <w:tcW w:w="2267" w:type="dxa"/>
            <w:tcBorders>
              <w:top w:val="single" w:sz="4" w:space="0" w:color="auto"/>
              <w:left w:val="single" w:sz="4" w:space="0" w:color="auto"/>
              <w:bottom w:val="single" w:sz="4" w:space="0" w:color="auto"/>
              <w:right w:val="single" w:sz="4" w:space="0" w:color="auto"/>
            </w:tcBorders>
          </w:tcPr>
          <w:p w14:paraId="42982743" w14:textId="77777777" w:rsidR="006370FE" w:rsidRPr="001669FE" w:rsidRDefault="006370FE" w:rsidP="008949EF">
            <w:pPr>
              <w:pStyle w:val="TAL"/>
              <w:rPr>
                <w:ins w:id="9586"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622715B2" w14:textId="77777777" w:rsidR="006370FE" w:rsidRPr="001669FE" w:rsidRDefault="006370FE" w:rsidP="008949EF">
            <w:pPr>
              <w:pStyle w:val="TAL"/>
              <w:rPr>
                <w:ins w:id="9587"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10783E22" w14:textId="77777777" w:rsidR="006370FE" w:rsidRPr="001669FE" w:rsidRDefault="006370FE" w:rsidP="008949EF">
            <w:pPr>
              <w:pStyle w:val="TAL"/>
              <w:rPr>
                <w:ins w:id="9588" w:author="1602" w:date="2024-03-29T10:02:00Z"/>
              </w:rPr>
            </w:pPr>
          </w:p>
        </w:tc>
      </w:tr>
      <w:tr w:rsidR="006370FE" w:rsidRPr="001669FE" w14:paraId="6F73B2B1" w14:textId="77777777" w:rsidTr="008949EF">
        <w:tblPrEx>
          <w:jc w:val="left"/>
        </w:tblPrEx>
        <w:trPr>
          <w:ins w:id="9589" w:author="1602" w:date="2024-03-29T10:02:00Z"/>
        </w:trPr>
        <w:tc>
          <w:tcPr>
            <w:tcW w:w="4540" w:type="dxa"/>
            <w:tcBorders>
              <w:top w:val="single" w:sz="4" w:space="0" w:color="auto"/>
              <w:left w:val="single" w:sz="4" w:space="0" w:color="auto"/>
              <w:bottom w:val="single" w:sz="4" w:space="0" w:color="auto"/>
              <w:right w:val="single" w:sz="4" w:space="0" w:color="auto"/>
            </w:tcBorders>
          </w:tcPr>
          <w:p w14:paraId="0EA5B925" w14:textId="77777777" w:rsidR="006370FE" w:rsidRPr="001669FE" w:rsidRDefault="006370FE" w:rsidP="008949EF">
            <w:pPr>
              <w:pStyle w:val="TAL"/>
              <w:rPr>
                <w:ins w:id="9590" w:author="1602" w:date="2024-03-29T10:02:00Z"/>
              </w:rPr>
            </w:pPr>
            <w:ins w:id="9591" w:author="1602" w:date="2024-03-29T10:02:00Z">
              <w:r w:rsidRPr="001669FE">
                <w:t xml:space="preserve">      }</w:t>
              </w:r>
            </w:ins>
          </w:p>
        </w:tc>
        <w:tc>
          <w:tcPr>
            <w:tcW w:w="2267" w:type="dxa"/>
            <w:tcBorders>
              <w:top w:val="single" w:sz="4" w:space="0" w:color="auto"/>
              <w:left w:val="single" w:sz="4" w:space="0" w:color="auto"/>
              <w:bottom w:val="single" w:sz="4" w:space="0" w:color="auto"/>
              <w:right w:val="single" w:sz="4" w:space="0" w:color="auto"/>
            </w:tcBorders>
          </w:tcPr>
          <w:p w14:paraId="06BC666F" w14:textId="77777777" w:rsidR="006370FE" w:rsidRPr="001669FE" w:rsidRDefault="006370FE" w:rsidP="008949EF">
            <w:pPr>
              <w:pStyle w:val="TAL"/>
              <w:rPr>
                <w:ins w:id="9592"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04B26753" w14:textId="77777777" w:rsidR="006370FE" w:rsidRPr="001669FE" w:rsidRDefault="006370FE" w:rsidP="008949EF">
            <w:pPr>
              <w:pStyle w:val="TAL"/>
              <w:rPr>
                <w:ins w:id="9593"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4B329B11" w14:textId="77777777" w:rsidR="006370FE" w:rsidRPr="001669FE" w:rsidRDefault="006370FE" w:rsidP="008949EF">
            <w:pPr>
              <w:pStyle w:val="TAL"/>
              <w:rPr>
                <w:ins w:id="9594" w:author="1602" w:date="2024-03-29T10:02:00Z"/>
              </w:rPr>
            </w:pPr>
          </w:p>
        </w:tc>
      </w:tr>
      <w:tr w:rsidR="006370FE" w:rsidRPr="001669FE" w14:paraId="500BAFCF" w14:textId="77777777" w:rsidTr="008949EF">
        <w:tblPrEx>
          <w:jc w:val="left"/>
        </w:tblPrEx>
        <w:trPr>
          <w:ins w:id="9595" w:author="1602" w:date="2024-03-29T10:02:00Z"/>
        </w:trPr>
        <w:tc>
          <w:tcPr>
            <w:tcW w:w="4540" w:type="dxa"/>
            <w:tcBorders>
              <w:top w:val="single" w:sz="4" w:space="0" w:color="auto"/>
              <w:left w:val="single" w:sz="4" w:space="0" w:color="auto"/>
              <w:bottom w:val="single" w:sz="4" w:space="0" w:color="auto"/>
              <w:right w:val="single" w:sz="4" w:space="0" w:color="auto"/>
            </w:tcBorders>
          </w:tcPr>
          <w:p w14:paraId="449B1022" w14:textId="77777777" w:rsidR="006370FE" w:rsidRPr="001669FE" w:rsidRDefault="006370FE" w:rsidP="008949EF">
            <w:pPr>
              <w:pStyle w:val="TAL"/>
              <w:rPr>
                <w:ins w:id="9596" w:author="1602" w:date="2024-03-29T10:02:00Z"/>
              </w:rPr>
            </w:pPr>
            <w:ins w:id="9597" w:author="1602" w:date="2024-03-29T10:02:00Z">
              <w:r w:rsidRPr="001669FE">
                <w:t xml:space="preserve">    }</w:t>
              </w:r>
            </w:ins>
          </w:p>
        </w:tc>
        <w:tc>
          <w:tcPr>
            <w:tcW w:w="2267" w:type="dxa"/>
            <w:tcBorders>
              <w:top w:val="single" w:sz="4" w:space="0" w:color="auto"/>
              <w:left w:val="single" w:sz="4" w:space="0" w:color="auto"/>
              <w:bottom w:val="single" w:sz="4" w:space="0" w:color="auto"/>
              <w:right w:val="single" w:sz="4" w:space="0" w:color="auto"/>
            </w:tcBorders>
          </w:tcPr>
          <w:p w14:paraId="0BC6CE7B" w14:textId="77777777" w:rsidR="006370FE" w:rsidRPr="001669FE" w:rsidRDefault="006370FE" w:rsidP="008949EF">
            <w:pPr>
              <w:pStyle w:val="TAL"/>
              <w:rPr>
                <w:ins w:id="9598"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64EC0E43" w14:textId="77777777" w:rsidR="006370FE" w:rsidRPr="001669FE" w:rsidRDefault="006370FE" w:rsidP="008949EF">
            <w:pPr>
              <w:pStyle w:val="TAL"/>
              <w:rPr>
                <w:ins w:id="9599"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4EEC086A" w14:textId="77777777" w:rsidR="006370FE" w:rsidRPr="001669FE" w:rsidRDefault="006370FE" w:rsidP="008949EF">
            <w:pPr>
              <w:pStyle w:val="TAL"/>
              <w:rPr>
                <w:ins w:id="9600" w:author="1602" w:date="2024-03-29T10:02:00Z"/>
              </w:rPr>
            </w:pPr>
          </w:p>
        </w:tc>
      </w:tr>
      <w:tr w:rsidR="006370FE" w:rsidRPr="001669FE" w14:paraId="73FD47DD" w14:textId="77777777" w:rsidTr="008949EF">
        <w:tblPrEx>
          <w:jc w:val="left"/>
        </w:tblPrEx>
        <w:trPr>
          <w:ins w:id="9601" w:author="1602" w:date="2024-03-29T10:02:00Z"/>
        </w:trPr>
        <w:tc>
          <w:tcPr>
            <w:tcW w:w="4540" w:type="dxa"/>
            <w:tcBorders>
              <w:top w:val="single" w:sz="4" w:space="0" w:color="auto"/>
              <w:left w:val="single" w:sz="4" w:space="0" w:color="auto"/>
              <w:bottom w:val="single" w:sz="4" w:space="0" w:color="auto"/>
              <w:right w:val="single" w:sz="4" w:space="0" w:color="auto"/>
            </w:tcBorders>
          </w:tcPr>
          <w:p w14:paraId="6B648837" w14:textId="77777777" w:rsidR="006370FE" w:rsidRPr="001669FE" w:rsidRDefault="006370FE" w:rsidP="008949EF">
            <w:pPr>
              <w:pStyle w:val="TAL"/>
              <w:rPr>
                <w:ins w:id="9602" w:author="1602" w:date="2024-03-29T10:02:00Z"/>
              </w:rPr>
            </w:pPr>
            <w:ins w:id="9603" w:author="1602" w:date="2024-03-29T10:02:00Z">
              <w:r w:rsidRPr="001669FE">
                <w:t xml:space="preserve">  }</w:t>
              </w:r>
            </w:ins>
          </w:p>
        </w:tc>
        <w:tc>
          <w:tcPr>
            <w:tcW w:w="2267" w:type="dxa"/>
            <w:tcBorders>
              <w:top w:val="single" w:sz="4" w:space="0" w:color="auto"/>
              <w:left w:val="single" w:sz="4" w:space="0" w:color="auto"/>
              <w:bottom w:val="single" w:sz="4" w:space="0" w:color="auto"/>
              <w:right w:val="single" w:sz="4" w:space="0" w:color="auto"/>
            </w:tcBorders>
          </w:tcPr>
          <w:p w14:paraId="0ACA9507" w14:textId="77777777" w:rsidR="006370FE" w:rsidRPr="001669FE" w:rsidRDefault="006370FE" w:rsidP="008949EF">
            <w:pPr>
              <w:pStyle w:val="TAL"/>
              <w:rPr>
                <w:ins w:id="9604"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18C3E884" w14:textId="77777777" w:rsidR="006370FE" w:rsidRPr="001669FE" w:rsidRDefault="006370FE" w:rsidP="008949EF">
            <w:pPr>
              <w:pStyle w:val="TAL"/>
              <w:rPr>
                <w:ins w:id="9605"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2EBBC18F" w14:textId="77777777" w:rsidR="006370FE" w:rsidRPr="001669FE" w:rsidRDefault="006370FE" w:rsidP="008949EF">
            <w:pPr>
              <w:pStyle w:val="TAL"/>
              <w:rPr>
                <w:ins w:id="9606" w:author="1602" w:date="2024-03-29T10:02:00Z"/>
              </w:rPr>
            </w:pPr>
          </w:p>
        </w:tc>
      </w:tr>
      <w:tr w:rsidR="006370FE" w:rsidRPr="001669FE" w14:paraId="7611BA20" w14:textId="77777777" w:rsidTr="008949EF">
        <w:tblPrEx>
          <w:jc w:val="left"/>
        </w:tblPrEx>
        <w:trPr>
          <w:ins w:id="9607" w:author="1602" w:date="2024-03-29T10:02:00Z"/>
        </w:trPr>
        <w:tc>
          <w:tcPr>
            <w:tcW w:w="4540" w:type="dxa"/>
            <w:tcBorders>
              <w:top w:val="single" w:sz="4" w:space="0" w:color="auto"/>
              <w:left w:val="single" w:sz="4" w:space="0" w:color="auto"/>
              <w:bottom w:val="single" w:sz="4" w:space="0" w:color="auto"/>
              <w:right w:val="single" w:sz="4" w:space="0" w:color="auto"/>
            </w:tcBorders>
          </w:tcPr>
          <w:p w14:paraId="56BADCF9" w14:textId="77777777" w:rsidR="006370FE" w:rsidRPr="001669FE" w:rsidRDefault="006370FE" w:rsidP="008949EF">
            <w:pPr>
              <w:pStyle w:val="TAL"/>
              <w:rPr>
                <w:ins w:id="9608" w:author="1602" w:date="2024-03-29T10:02:00Z"/>
              </w:rPr>
            </w:pPr>
            <w:ins w:id="9609" w:author="1602" w:date="2024-03-29T10:02:00Z">
              <w:r w:rsidRPr="001669FE">
                <w:t>}</w:t>
              </w:r>
            </w:ins>
          </w:p>
        </w:tc>
        <w:tc>
          <w:tcPr>
            <w:tcW w:w="2267" w:type="dxa"/>
            <w:tcBorders>
              <w:top w:val="single" w:sz="4" w:space="0" w:color="auto"/>
              <w:left w:val="single" w:sz="4" w:space="0" w:color="auto"/>
              <w:bottom w:val="single" w:sz="4" w:space="0" w:color="auto"/>
              <w:right w:val="single" w:sz="4" w:space="0" w:color="auto"/>
            </w:tcBorders>
          </w:tcPr>
          <w:p w14:paraId="59BC27AE" w14:textId="77777777" w:rsidR="006370FE" w:rsidRPr="001669FE" w:rsidRDefault="006370FE" w:rsidP="008949EF">
            <w:pPr>
              <w:pStyle w:val="TAL"/>
              <w:rPr>
                <w:ins w:id="9610"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224B1548" w14:textId="77777777" w:rsidR="006370FE" w:rsidRPr="001669FE" w:rsidRDefault="006370FE" w:rsidP="008949EF">
            <w:pPr>
              <w:pStyle w:val="TAL"/>
              <w:rPr>
                <w:ins w:id="9611" w:author="1602" w:date="2024-03-29T10:02:00Z"/>
              </w:rPr>
            </w:pPr>
          </w:p>
        </w:tc>
        <w:tc>
          <w:tcPr>
            <w:tcW w:w="1274" w:type="dxa"/>
            <w:tcBorders>
              <w:top w:val="single" w:sz="4" w:space="0" w:color="auto"/>
              <w:left w:val="single" w:sz="4" w:space="0" w:color="auto"/>
              <w:bottom w:val="single" w:sz="4" w:space="0" w:color="auto"/>
              <w:right w:val="single" w:sz="4" w:space="0" w:color="auto"/>
            </w:tcBorders>
          </w:tcPr>
          <w:p w14:paraId="357C212E" w14:textId="77777777" w:rsidR="006370FE" w:rsidRPr="001669FE" w:rsidRDefault="006370FE" w:rsidP="008949EF">
            <w:pPr>
              <w:pStyle w:val="TAL"/>
              <w:rPr>
                <w:ins w:id="9612" w:author="1602" w:date="2024-03-29T10:02:00Z"/>
              </w:rPr>
            </w:pPr>
          </w:p>
        </w:tc>
      </w:tr>
    </w:tbl>
    <w:p w14:paraId="211E445B" w14:textId="77777777" w:rsidR="006370FE" w:rsidRPr="001669FE" w:rsidRDefault="006370FE" w:rsidP="006370FE">
      <w:pPr>
        <w:rPr>
          <w:ins w:id="9613" w:author="1602" w:date="2024-03-29T10:02:00Z"/>
        </w:rPr>
      </w:pPr>
    </w:p>
    <w:p w14:paraId="21310BBC" w14:textId="77777777" w:rsidR="006370FE" w:rsidRPr="001669FE" w:rsidRDefault="006370FE" w:rsidP="006370FE">
      <w:pPr>
        <w:pStyle w:val="TH"/>
        <w:keepNext w:val="0"/>
        <w:keepLines w:val="0"/>
        <w:rPr>
          <w:ins w:id="9614" w:author="1602" w:date="2024-03-29T10:02:00Z"/>
        </w:rPr>
      </w:pPr>
      <w:ins w:id="9615" w:author="1602" w:date="2024-03-29T10:02:00Z">
        <w:r w:rsidRPr="001669FE">
          <w:t>Table 8.2.3.18.4.3.3-7: RRCReconfiguration</w:t>
        </w:r>
        <w:r w:rsidRPr="001669FE">
          <w:rPr>
            <w:i/>
          </w:rPr>
          <w:t xml:space="preserve"> </w:t>
        </w:r>
        <w:r w:rsidRPr="001669FE">
          <w:t>(Table 8.2.3.18.4.3.3-6)</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370FE" w:rsidRPr="001669FE" w14:paraId="07BA95B2" w14:textId="77777777" w:rsidTr="008949EF">
        <w:trPr>
          <w:ins w:id="9616" w:author="1602" w:date="2024-03-29T10:02:00Z"/>
        </w:trPr>
        <w:tc>
          <w:tcPr>
            <w:tcW w:w="9747" w:type="dxa"/>
            <w:gridSpan w:val="4"/>
            <w:tcBorders>
              <w:top w:val="single" w:sz="4" w:space="0" w:color="auto"/>
              <w:left w:val="single" w:sz="4" w:space="0" w:color="auto"/>
              <w:bottom w:val="single" w:sz="4" w:space="0" w:color="auto"/>
              <w:right w:val="single" w:sz="4" w:space="0" w:color="auto"/>
            </w:tcBorders>
            <w:hideMark/>
          </w:tcPr>
          <w:p w14:paraId="719BF95F" w14:textId="77777777" w:rsidR="006370FE" w:rsidRPr="001669FE" w:rsidRDefault="006370FE" w:rsidP="008949EF">
            <w:pPr>
              <w:pStyle w:val="TAH"/>
              <w:jc w:val="left"/>
              <w:rPr>
                <w:ins w:id="9617" w:author="1602" w:date="2024-03-29T10:02:00Z"/>
                <w:b w:val="0"/>
              </w:rPr>
            </w:pPr>
            <w:ins w:id="9618" w:author="1602" w:date="2024-03-29T10:02:00Z">
              <w:r w:rsidRPr="001669FE">
                <w:rPr>
                  <w:b w:val="0"/>
                </w:rPr>
                <w:t>Derivation Path: TS 38.508-1 [4] Table 4.8.1-1A with condition RBConfig_KeyChange</w:t>
              </w:r>
            </w:ins>
          </w:p>
        </w:tc>
      </w:tr>
      <w:tr w:rsidR="006370FE" w:rsidRPr="001669FE" w14:paraId="2251F7CA" w14:textId="77777777" w:rsidTr="008949EF">
        <w:trPr>
          <w:ins w:id="9619" w:author="1602" w:date="2024-03-29T10:02:00Z"/>
        </w:trPr>
        <w:tc>
          <w:tcPr>
            <w:tcW w:w="4535" w:type="dxa"/>
            <w:tcBorders>
              <w:top w:val="single" w:sz="4" w:space="0" w:color="auto"/>
              <w:left w:val="single" w:sz="4" w:space="0" w:color="auto"/>
              <w:bottom w:val="single" w:sz="4" w:space="0" w:color="auto"/>
              <w:right w:val="single" w:sz="4" w:space="0" w:color="auto"/>
            </w:tcBorders>
            <w:hideMark/>
          </w:tcPr>
          <w:p w14:paraId="1C0D7B99" w14:textId="77777777" w:rsidR="006370FE" w:rsidRPr="001669FE" w:rsidRDefault="006370FE" w:rsidP="008949EF">
            <w:pPr>
              <w:pStyle w:val="TAH"/>
              <w:rPr>
                <w:ins w:id="9620" w:author="1602" w:date="2024-03-29T10:02:00Z"/>
              </w:rPr>
            </w:pPr>
            <w:ins w:id="9621" w:author="1602" w:date="2024-03-29T10:02:00Z">
              <w:r w:rsidRPr="001669FE">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4C4B5D52" w14:textId="77777777" w:rsidR="006370FE" w:rsidRPr="001669FE" w:rsidRDefault="006370FE" w:rsidP="008949EF">
            <w:pPr>
              <w:pStyle w:val="TAH"/>
              <w:rPr>
                <w:ins w:id="9622" w:author="1602" w:date="2024-03-29T10:02:00Z"/>
              </w:rPr>
            </w:pPr>
            <w:ins w:id="9623" w:author="1602" w:date="2024-03-29T10:02:00Z">
              <w:r w:rsidRPr="001669FE">
                <w:t>Value/remark</w:t>
              </w:r>
            </w:ins>
          </w:p>
        </w:tc>
        <w:tc>
          <w:tcPr>
            <w:tcW w:w="1700" w:type="dxa"/>
            <w:tcBorders>
              <w:top w:val="single" w:sz="4" w:space="0" w:color="auto"/>
              <w:left w:val="single" w:sz="4" w:space="0" w:color="auto"/>
              <w:bottom w:val="single" w:sz="4" w:space="0" w:color="auto"/>
              <w:right w:val="single" w:sz="4" w:space="0" w:color="auto"/>
            </w:tcBorders>
            <w:hideMark/>
          </w:tcPr>
          <w:p w14:paraId="0247EA3C" w14:textId="77777777" w:rsidR="006370FE" w:rsidRPr="001669FE" w:rsidRDefault="006370FE" w:rsidP="008949EF">
            <w:pPr>
              <w:pStyle w:val="TAH"/>
              <w:rPr>
                <w:ins w:id="9624" w:author="1602" w:date="2024-03-29T10:02:00Z"/>
              </w:rPr>
            </w:pPr>
            <w:ins w:id="9625" w:author="1602" w:date="2024-03-29T10:02:00Z">
              <w:r w:rsidRPr="001669FE">
                <w:t>Comment</w:t>
              </w:r>
            </w:ins>
          </w:p>
        </w:tc>
        <w:tc>
          <w:tcPr>
            <w:tcW w:w="1245" w:type="dxa"/>
            <w:tcBorders>
              <w:top w:val="single" w:sz="4" w:space="0" w:color="auto"/>
              <w:left w:val="single" w:sz="4" w:space="0" w:color="auto"/>
              <w:bottom w:val="single" w:sz="4" w:space="0" w:color="auto"/>
              <w:right w:val="single" w:sz="4" w:space="0" w:color="auto"/>
            </w:tcBorders>
            <w:hideMark/>
          </w:tcPr>
          <w:p w14:paraId="1BF1B24D" w14:textId="77777777" w:rsidR="006370FE" w:rsidRPr="001669FE" w:rsidRDefault="006370FE" w:rsidP="008949EF">
            <w:pPr>
              <w:pStyle w:val="TAH"/>
              <w:rPr>
                <w:ins w:id="9626" w:author="1602" w:date="2024-03-29T10:02:00Z"/>
              </w:rPr>
            </w:pPr>
            <w:ins w:id="9627" w:author="1602" w:date="2024-03-29T10:02:00Z">
              <w:r w:rsidRPr="001669FE">
                <w:t>Condition</w:t>
              </w:r>
            </w:ins>
          </w:p>
        </w:tc>
      </w:tr>
      <w:tr w:rsidR="006370FE" w:rsidRPr="001669FE" w14:paraId="6648EE5A" w14:textId="77777777" w:rsidTr="008949EF">
        <w:trPr>
          <w:ins w:id="9628" w:author="1602" w:date="2024-03-29T10:02:00Z"/>
        </w:trPr>
        <w:tc>
          <w:tcPr>
            <w:tcW w:w="4535" w:type="dxa"/>
            <w:tcBorders>
              <w:top w:val="single" w:sz="4" w:space="0" w:color="auto"/>
              <w:left w:val="single" w:sz="4" w:space="0" w:color="auto"/>
              <w:bottom w:val="single" w:sz="4" w:space="0" w:color="auto"/>
              <w:right w:val="single" w:sz="4" w:space="0" w:color="auto"/>
            </w:tcBorders>
            <w:hideMark/>
          </w:tcPr>
          <w:p w14:paraId="3D9BB342" w14:textId="77777777" w:rsidR="006370FE" w:rsidRPr="001669FE" w:rsidRDefault="006370FE" w:rsidP="008949EF">
            <w:pPr>
              <w:pStyle w:val="TAL"/>
              <w:rPr>
                <w:ins w:id="9629" w:author="1602" w:date="2024-03-29T10:02:00Z"/>
              </w:rPr>
            </w:pPr>
            <w:ins w:id="9630" w:author="1602" w:date="2024-03-29T10:02:00Z">
              <w:r w:rsidRPr="001669FE">
                <w:t>RRCReconfiguration ::= SEQUENCE {</w:t>
              </w:r>
            </w:ins>
          </w:p>
        </w:tc>
        <w:tc>
          <w:tcPr>
            <w:tcW w:w="2267" w:type="dxa"/>
            <w:tcBorders>
              <w:top w:val="single" w:sz="4" w:space="0" w:color="auto"/>
              <w:left w:val="single" w:sz="4" w:space="0" w:color="auto"/>
              <w:bottom w:val="single" w:sz="4" w:space="0" w:color="auto"/>
              <w:right w:val="single" w:sz="4" w:space="0" w:color="auto"/>
            </w:tcBorders>
          </w:tcPr>
          <w:p w14:paraId="1938D1A2" w14:textId="77777777" w:rsidR="006370FE" w:rsidRPr="001669FE" w:rsidRDefault="006370FE" w:rsidP="008949EF">
            <w:pPr>
              <w:pStyle w:val="TAL"/>
              <w:rPr>
                <w:ins w:id="9631"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33CEE17C" w14:textId="77777777" w:rsidR="006370FE" w:rsidRPr="001669FE" w:rsidRDefault="006370FE" w:rsidP="008949EF">
            <w:pPr>
              <w:pStyle w:val="TAL"/>
              <w:rPr>
                <w:ins w:id="9632"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22AD1D47" w14:textId="77777777" w:rsidR="006370FE" w:rsidRPr="001669FE" w:rsidRDefault="006370FE" w:rsidP="008949EF">
            <w:pPr>
              <w:pStyle w:val="TAL"/>
              <w:rPr>
                <w:ins w:id="9633" w:author="1602" w:date="2024-03-29T10:02:00Z"/>
              </w:rPr>
            </w:pPr>
          </w:p>
        </w:tc>
      </w:tr>
      <w:tr w:rsidR="006370FE" w:rsidRPr="001669FE" w14:paraId="3285634C" w14:textId="77777777" w:rsidTr="008949EF">
        <w:trPr>
          <w:ins w:id="9634" w:author="1602" w:date="2024-03-29T10:02:00Z"/>
        </w:trPr>
        <w:tc>
          <w:tcPr>
            <w:tcW w:w="4535" w:type="dxa"/>
            <w:tcBorders>
              <w:top w:val="single" w:sz="4" w:space="0" w:color="auto"/>
              <w:left w:val="single" w:sz="4" w:space="0" w:color="auto"/>
              <w:bottom w:val="single" w:sz="4" w:space="0" w:color="auto"/>
              <w:right w:val="single" w:sz="4" w:space="0" w:color="auto"/>
            </w:tcBorders>
            <w:hideMark/>
          </w:tcPr>
          <w:p w14:paraId="16ECF06E" w14:textId="77777777" w:rsidR="006370FE" w:rsidRPr="001669FE" w:rsidRDefault="006370FE" w:rsidP="008949EF">
            <w:pPr>
              <w:pStyle w:val="TAL"/>
              <w:rPr>
                <w:ins w:id="9635" w:author="1602" w:date="2024-03-29T10:02:00Z"/>
              </w:rPr>
            </w:pPr>
            <w:ins w:id="9636" w:author="1602" w:date="2024-03-29T10:02:00Z">
              <w:r w:rsidRPr="001669FE">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Pr>
          <w:p w14:paraId="1AD0577F" w14:textId="77777777" w:rsidR="006370FE" w:rsidRPr="001669FE" w:rsidRDefault="006370FE" w:rsidP="008949EF">
            <w:pPr>
              <w:pStyle w:val="TAL"/>
              <w:rPr>
                <w:ins w:id="9637"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45B96B11" w14:textId="77777777" w:rsidR="006370FE" w:rsidRPr="001669FE" w:rsidRDefault="006370FE" w:rsidP="008949EF">
            <w:pPr>
              <w:pStyle w:val="TAL"/>
              <w:rPr>
                <w:ins w:id="9638"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754D5366" w14:textId="77777777" w:rsidR="006370FE" w:rsidRPr="001669FE" w:rsidRDefault="006370FE" w:rsidP="008949EF">
            <w:pPr>
              <w:pStyle w:val="TAL"/>
              <w:rPr>
                <w:ins w:id="9639" w:author="1602" w:date="2024-03-29T10:02:00Z"/>
              </w:rPr>
            </w:pPr>
          </w:p>
        </w:tc>
      </w:tr>
      <w:tr w:rsidR="006370FE" w:rsidRPr="001669FE" w14:paraId="5057D207" w14:textId="77777777" w:rsidTr="008949EF">
        <w:trPr>
          <w:ins w:id="9640" w:author="1602" w:date="2024-03-29T10:02:00Z"/>
        </w:trPr>
        <w:tc>
          <w:tcPr>
            <w:tcW w:w="4535" w:type="dxa"/>
            <w:tcBorders>
              <w:top w:val="single" w:sz="4" w:space="0" w:color="auto"/>
              <w:left w:val="single" w:sz="4" w:space="0" w:color="auto"/>
              <w:bottom w:val="single" w:sz="4" w:space="0" w:color="auto"/>
              <w:right w:val="single" w:sz="4" w:space="0" w:color="auto"/>
            </w:tcBorders>
            <w:hideMark/>
          </w:tcPr>
          <w:p w14:paraId="423F1C2C" w14:textId="77777777" w:rsidR="006370FE" w:rsidRPr="001669FE" w:rsidRDefault="006370FE" w:rsidP="008949EF">
            <w:pPr>
              <w:pStyle w:val="TAL"/>
              <w:rPr>
                <w:ins w:id="9641" w:author="1602" w:date="2024-03-29T10:02:00Z"/>
              </w:rPr>
            </w:pPr>
            <w:ins w:id="9642" w:author="1602" w:date="2024-03-29T10:02:00Z">
              <w:r w:rsidRPr="001669FE">
                <w:t xml:space="preserve">    rrcReconfiguration SEQUENCE {</w:t>
              </w:r>
            </w:ins>
          </w:p>
        </w:tc>
        <w:tc>
          <w:tcPr>
            <w:tcW w:w="2267" w:type="dxa"/>
            <w:tcBorders>
              <w:top w:val="single" w:sz="4" w:space="0" w:color="auto"/>
              <w:left w:val="single" w:sz="4" w:space="0" w:color="auto"/>
              <w:bottom w:val="single" w:sz="4" w:space="0" w:color="auto"/>
              <w:right w:val="single" w:sz="4" w:space="0" w:color="auto"/>
            </w:tcBorders>
          </w:tcPr>
          <w:p w14:paraId="0A289B5B" w14:textId="77777777" w:rsidR="006370FE" w:rsidRPr="001669FE" w:rsidRDefault="006370FE" w:rsidP="008949EF">
            <w:pPr>
              <w:pStyle w:val="TAL"/>
              <w:rPr>
                <w:ins w:id="9643"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52DC9D97" w14:textId="77777777" w:rsidR="006370FE" w:rsidRPr="001669FE" w:rsidRDefault="006370FE" w:rsidP="008949EF">
            <w:pPr>
              <w:pStyle w:val="TAL"/>
              <w:rPr>
                <w:ins w:id="9644"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74969826" w14:textId="77777777" w:rsidR="006370FE" w:rsidRPr="001669FE" w:rsidRDefault="006370FE" w:rsidP="008949EF">
            <w:pPr>
              <w:pStyle w:val="TAL"/>
              <w:rPr>
                <w:ins w:id="9645" w:author="1602" w:date="2024-03-29T10:02:00Z"/>
              </w:rPr>
            </w:pPr>
          </w:p>
        </w:tc>
      </w:tr>
      <w:tr w:rsidR="006370FE" w:rsidRPr="001669FE" w14:paraId="64C2462A" w14:textId="77777777" w:rsidTr="008949EF">
        <w:trPr>
          <w:ins w:id="9646" w:author="1602" w:date="2024-03-29T10:02:00Z"/>
        </w:trPr>
        <w:tc>
          <w:tcPr>
            <w:tcW w:w="4535" w:type="dxa"/>
            <w:tcBorders>
              <w:top w:val="single" w:sz="4" w:space="0" w:color="auto"/>
              <w:left w:val="single" w:sz="4" w:space="0" w:color="auto"/>
              <w:bottom w:val="nil"/>
              <w:right w:val="single" w:sz="4" w:space="0" w:color="auto"/>
            </w:tcBorders>
            <w:hideMark/>
          </w:tcPr>
          <w:p w14:paraId="542149DB" w14:textId="77777777" w:rsidR="006370FE" w:rsidRPr="001669FE" w:rsidRDefault="006370FE" w:rsidP="008949EF">
            <w:pPr>
              <w:pStyle w:val="TAL"/>
              <w:rPr>
                <w:ins w:id="9647" w:author="1602" w:date="2024-03-29T10:02:00Z"/>
              </w:rPr>
            </w:pPr>
            <w:ins w:id="9648" w:author="1602" w:date="2024-03-29T10:02:00Z">
              <w:r w:rsidRPr="001669FE">
                <w:t xml:space="preserve">      secondaryCellGroup SEQUENCE {</w:t>
              </w:r>
            </w:ins>
          </w:p>
        </w:tc>
        <w:tc>
          <w:tcPr>
            <w:tcW w:w="2267" w:type="dxa"/>
            <w:tcBorders>
              <w:top w:val="single" w:sz="4" w:space="0" w:color="auto"/>
              <w:left w:val="single" w:sz="4" w:space="0" w:color="auto"/>
              <w:bottom w:val="single" w:sz="4" w:space="0" w:color="auto"/>
              <w:right w:val="single" w:sz="4" w:space="0" w:color="auto"/>
            </w:tcBorders>
            <w:hideMark/>
          </w:tcPr>
          <w:p w14:paraId="1C1B454E" w14:textId="77777777" w:rsidR="006370FE" w:rsidRPr="001669FE" w:rsidRDefault="006370FE" w:rsidP="008949EF">
            <w:pPr>
              <w:pStyle w:val="TAL"/>
              <w:rPr>
                <w:ins w:id="9649" w:author="1602" w:date="2024-03-29T10:02:00Z"/>
              </w:rPr>
            </w:pPr>
            <w:ins w:id="9650" w:author="1602" w:date="2024-03-29T10:02:00Z">
              <w:r w:rsidRPr="001669FE">
                <w:t>CellGroupConfig</w:t>
              </w:r>
              <w:r w:rsidRPr="001669FE">
                <w:rPr>
                  <w:snapToGrid w:val="0"/>
                </w:rPr>
                <w:t xml:space="preserve"> with condition </w:t>
              </w:r>
              <w:r w:rsidRPr="001669FE">
                <w:rPr>
                  <w:lang w:eastAsia="zh-CN"/>
                </w:rPr>
                <w:t>PCI_NR Cell 3</w:t>
              </w:r>
            </w:ins>
          </w:p>
        </w:tc>
        <w:tc>
          <w:tcPr>
            <w:tcW w:w="1700" w:type="dxa"/>
            <w:tcBorders>
              <w:top w:val="single" w:sz="4" w:space="0" w:color="auto"/>
              <w:left w:val="single" w:sz="4" w:space="0" w:color="auto"/>
              <w:bottom w:val="single" w:sz="4" w:space="0" w:color="auto"/>
              <w:right w:val="single" w:sz="4" w:space="0" w:color="auto"/>
            </w:tcBorders>
            <w:hideMark/>
          </w:tcPr>
          <w:p w14:paraId="5D3E86A5" w14:textId="77777777" w:rsidR="006370FE" w:rsidRPr="001669FE" w:rsidRDefault="006370FE" w:rsidP="008949EF">
            <w:pPr>
              <w:pStyle w:val="TAL"/>
              <w:rPr>
                <w:ins w:id="9651" w:author="1602" w:date="2024-03-29T10:02:00Z"/>
              </w:rPr>
            </w:pPr>
            <w:ins w:id="9652" w:author="1602" w:date="2024-03-29T10:02:00Z">
              <w:r w:rsidRPr="001669FE">
                <w:t>OCTET STRING (CONTAINING Table 8.2.3.18.4.3.3-8)</w:t>
              </w:r>
            </w:ins>
          </w:p>
        </w:tc>
        <w:tc>
          <w:tcPr>
            <w:tcW w:w="1245" w:type="dxa"/>
            <w:tcBorders>
              <w:top w:val="single" w:sz="4" w:space="0" w:color="auto"/>
              <w:left w:val="single" w:sz="4" w:space="0" w:color="auto"/>
              <w:bottom w:val="single" w:sz="4" w:space="0" w:color="auto"/>
              <w:right w:val="single" w:sz="4" w:space="0" w:color="auto"/>
            </w:tcBorders>
            <w:hideMark/>
          </w:tcPr>
          <w:p w14:paraId="42C04274" w14:textId="77777777" w:rsidR="006370FE" w:rsidRPr="001669FE" w:rsidRDefault="006370FE" w:rsidP="008949EF">
            <w:pPr>
              <w:pStyle w:val="TAL"/>
              <w:rPr>
                <w:ins w:id="9653" w:author="1602" w:date="2024-03-29T10:02:00Z"/>
              </w:rPr>
            </w:pPr>
            <w:ins w:id="9654" w:author="1602" w:date="2024-03-29T10:02:00Z">
              <w:r w:rsidRPr="001669FE">
                <w:rPr>
                  <w:lang w:eastAsia="zh-CN"/>
                </w:rPr>
                <w:t>CPC_NR Cell 3</w:t>
              </w:r>
            </w:ins>
          </w:p>
        </w:tc>
      </w:tr>
      <w:tr w:rsidR="006370FE" w:rsidRPr="001669FE" w14:paraId="46AEB62B" w14:textId="77777777" w:rsidTr="008949EF">
        <w:trPr>
          <w:ins w:id="9655" w:author="1602" w:date="2024-03-29T10:02:00Z"/>
        </w:trPr>
        <w:tc>
          <w:tcPr>
            <w:tcW w:w="4535" w:type="dxa"/>
            <w:tcBorders>
              <w:top w:val="nil"/>
              <w:left w:val="single" w:sz="4" w:space="0" w:color="auto"/>
              <w:bottom w:val="single" w:sz="4" w:space="0" w:color="auto"/>
              <w:right w:val="single" w:sz="4" w:space="0" w:color="auto"/>
            </w:tcBorders>
          </w:tcPr>
          <w:p w14:paraId="0C0A93ED" w14:textId="77777777" w:rsidR="006370FE" w:rsidRPr="001669FE" w:rsidRDefault="006370FE" w:rsidP="008949EF">
            <w:pPr>
              <w:pStyle w:val="TAL"/>
              <w:rPr>
                <w:ins w:id="9656" w:author="1602" w:date="2024-03-29T10:02:00Z"/>
              </w:rPr>
            </w:pPr>
          </w:p>
        </w:tc>
        <w:tc>
          <w:tcPr>
            <w:tcW w:w="2267" w:type="dxa"/>
            <w:tcBorders>
              <w:top w:val="single" w:sz="4" w:space="0" w:color="auto"/>
              <w:left w:val="single" w:sz="4" w:space="0" w:color="auto"/>
              <w:bottom w:val="single" w:sz="4" w:space="0" w:color="auto"/>
              <w:right w:val="single" w:sz="4" w:space="0" w:color="auto"/>
            </w:tcBorders>
            <w:hideMark/>
          </w:tcPr>
          <w:p w14:paraId="0CD99656" w14:textId="77777777" w:rsidR="006370FE" w:rsidRPr="001669FE" w:rsidRDefault="006370FE" w:rsidP="008949EF">
            <w:pPr>
              <w:pStyle w:val="TAL"/>
              <w:rPr>
                <w:ins w:id="9657" w:author="1602" w:date="2024-03-29T10:02:00Z"/>
              </w:rPr>
            </w:pPr>
            <w:ins w:id="9658" w:author="1602" w:date="2024-03-29T10:02:00Z">
              <w:r w:rsidRPr="001669FE">
                <w:t>CellGroupConfig</w:t>
              </w:r>
              <w:r w:rsidRPr="001669FE">
                <w:rPr>
                  <w:snapToGrid w:val="0"/>
                </w:rPr>
                <w:t xml:space="preserve"> with condition </w:t>
              </w:r>
              <w:r w:rsidRPr="001669FE">
                <w:rPr>
                  <w:lang w:eastAsia="zh-CN"/>
                </w:rPr>
                <w:t>PCI_NR Cell 6</w:t>
              </w:r>
            </w:ins>
          </w:p>
        </w:tc>
        <w:tc>
          <w:tcPr>
            <w:tcW w:w="1700" w:type="dxa"/>
            <w:tcBorders>
              <w:top w:val="single" w:sz="4" w:space="0" w:color="auto"/>
              <w:left w:val="single" w:sz="4" w:space="0" w:color="auto"/>
              <w:bottom w:val="single" w:sz="4" w:space="0" w:color="auto"/>
              <w:right w:val="single" w:sz="4" w:space="0" w:color="auto"/>
            </w:tcBorders>
            <w:hideMark/>
          </w:tcPr>
          <w:p w14:paraId="12690D4E" w14:textId="77777777" w:rsidR="006370FE" w:rsidRPr="001669FE" w:rsidRDefault="006370FE" w:rsidP="008949EF">
            <w:pPr>
              <w:pStyle w:val="TAL"/>
              <w:rPr>
                <w:ins w:id="9659" w:author="1602" w:date="2024-03-29T10:02:00Z"/>
              </w:rPr>
            </w:pPr>
            <w:ins w:id="9660" w:author="1602" w:date="2024-03-29T10:02:00Z">
              <w:r w:rsidRPr="001669FE">
                <w:t>OCTET STRING (CONTAINING Table 8.2.3.18.4.3.3-8)</w:t>
              </w:r>
            </w:ins>
          </w:p>
        </w:tc>
        <w:tc>
          <w:tcPr>
            <w:tcW w:w="1245" w:type="dxa"/>
            <w:tcBorders>
              <w:top w:val="single" w:sz="4" w:space="0" w:color="auto"/>
              <w:left w:val="single" w:sz="4" w:space="0" w:color="auto"/>
              <w:bottom w:val="single" w:sz="4" w:space="0" w:color="auto"/>
              <w:right w:val="single" w:sz="4" w:space="0" w:color="auto"/>
            </w:tcBorders>
            <w:hideMark/>
          </w:tcPr>
          <w:p w14:paraId="63301551" w14:textId="77777777" w:rsidR="006370FE" w:rsidRPr="001669FE" w:rsidRDefault="006370FE" w:rsidP="008949EF">
            <w:pPr>
              <w:pStyle w:val="TAL"/>
              <w:rPr>
                <w:ins w:id="9661" w:author="1602" w:date="2024-03-29T10:02:00Z"/>
              </w:rPr>
            </w:pPr>
            <w:ins w:id="9662" w:author="1602" w:date="2024-03-29T10:02:00Z">
              <w:r w:rsidRPr="001669FE">
                <w:rPr>
                  <w:lang w:eastAsia="zh-CN"/>
                </w:rPr>
                <w:t>CPC_NR Cell 6</w:t>
              </w:r>
            </w:ins>
          </w:p>
        </w:tc>
      </w:tr>
      <w:tr w:rsidR="006370FE" w:rsidRPr="001669FE" w14:paraId="16E3C91D" w14:textId="77777777" w:rsidTr="008949EF">
        <w:trPr>
          <w:ins w:id="9663" w:author="1602" w:date="2024-03-29T10:02:00Z"/>
        </w:trPr>
        <w:tc>
          <w:tcPr>
            <w:tcW w:w="4535" w:type="dxa"/>
            <w:tcBorders>
              <w:top w:val="single" w:sz="4" w:space="0" w:color="auto"/>
              <w:left w:val="single" w:sz="4" w:space="0" w:color="auto"/>
              <w:bottom w:val="single" w:sz="4" w:space="0" w:color="auto"/>
              <w:right w:val="single" w:sz="4" w:space="0" w:color="auto"/>
            </w:tcBorders>
            <w:hideMark/>
          </w:tcPr>
          <w:p w14:paraId="378F5F1F" w14:textId="77777777" w:rsidR="006370FE" w:rsidRPr="001669FE" w:rsidRDefault="006370FE" w:rsidP="008949EF">
            <w:pPr>
              <w:pStyle w:val="TAL"/>
              <w:rPr>
                <w:ins w:id="9664" w:author="1602" w:date="2024-03-29T10:02:00Z"/>
              </w:rPr>
            </w:pPr>
            <w:ins w:id="9665" w:author="1602" w:date="2024-03-29T10:02:00Z">
              <w:r w:rsidRPr="001669FE">
                <w:t xml:space="preserve">    }</w:t>
              </w:r>
            </w:ins>
          </w:p>
        </w:tc>
        <w:tc>
          <w:tcPr>
            <w:tcW w:w="2267" w:type="dxa"/>
            <w:tcBorders>
              <w:top w:val="single" w:sz="4" w:space="0" w:color="auto"/>
              <w:left w:val="single" w:sz="4" w:space="0" w:color="auto"/>
              <w:bottom w:val="single" w:sz="4" w:space="0" w:color="auto"/>
              <w:right w:val="single" w:sz="4" w:space="0" w:color="auto"/>
            </w:tcBorders>
          </w:tcPr>
          <w:p w14:paraId="1240F764" w14:textId="77777777" w:rsidR="006370FE" w:rsidRPr="001669FE" w:rsidRDefault="006370FE" w:rsidP="008949EF">
            <w:pPr>
              <w:pStyle w:val="TAL"/>
              <w:rPr>
                <w:ins w:id="9666"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615F639C" w14:textId="77777777" w:rsidR="006370FE" w:rsidRPr="001669FE" w:rsidRDefault="006370FE" w:rsidP="008949EF">
            <w:pPr>
              <w:pStyle w:val="TAL"/>
              <w:rPr>
                <w:ins w:id="9667"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237D3EED" w14:textId="77777777" w:rsidR="006370FE" w:rsidRPr="001669FE" w:rsidRDefault="006370FE" w:rsidP="008949EF">
            <w:pPr>
              <w:pStyle w:val="TAL"/>
              <w:rPr>
                <w:ins w:id="9668" w:author="1602" w:date="2024-03-29T10:02:00Z"/>
              </w:rPr>
            </w:pPr>
          </w:p>
        </w:tc>
      </w:tr>
      <w:tr w:rsidR="006370FE" w:rsidRPr="001669FE" w14:paraId="07D8A9B1" w14:textId="77777777" w:rsidTr="008949EF">
        <w:trPr>
          <w:ins w:id="9669" w:author="1602" w:date="2024-03-29T10:02:00Z"/>
        </w:trPr>
        <w:tc>
          <w:tcPr>
            <w:tcW w:w="4535" w:type="dxa"/>
            <w:tcBorders>
              <w:top w:val="single" w:sz="4" w:space="0" w:color="auto"/>
              <w:left w:val="single" w:sz="4" w:space="0" w:color="auto"/>
              <w:bottom w:val="single" w:sz="4" w:space="0" w:color="auto"/>
              <w:right w:val="single" w:sz="4" w:space="0" w:color="auto"/>
            </w:tcBorders>
            <w:hideMark/>
          </w:tcPr>
          <w:p w14:paraId="3BA72E29" w14:textId="77777777" w:rsidR="006370FE" w:rsidRPr="001669FE" w:rsidRDefault="006370FE" w:rsidP="008949EF">
            <w:pPr>
              <w:pStyle w:val="TAL"/>
              <w:rPr>
                <w:ins w:id="9670" w:author="1602" w:date="2024-03-29T10:02:00Z"/>
              </w:rPr>
            </w:pPr>
            <w:ins w:id="9671" w:author="1602" w:date="2024-03-29T10:02:00Z">
              <w:r w:rsidRPr="001669FE">
                <w:t xml:space="preserve">  }</w:t>
              </w:r>
            </w:ins>
          </w:p>
        </w:tc>
        <w:tc>
          <w:tcPr>
            <w:tcW w:w="2267" w:type="dxa"/>
            <w:tcBorders>
              <w:top w:val="single" w:sz="4" w:space="0" w:color="auto"/>
              <w:left w:val="single" w:sz="4" w:space="0" w:color="auto"/>
              <w:bottom w:val="single" w:sz="4" w:space="0" w:color="auto"/>
              <w:right w:val="single" w:sz="4" w:space="0" w:color="auto"/>
            </w:tcBorders>
          </w:tcPr>
          <w:p w14:paraId="17A29F75" w14:textId="77777777" w:rsidR="006370FE" w:rsidRPr="001669FE" w:rsidRDefault="006370FE" w:rsidP="008949EF">
            <w:pPr>
              <w:pStyle w:val="TAL"/>
              <w:rPr>
                <w:ins w:id="9672"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54CC06B2" w14:textId="77777777" w:rsidR="006370FE" w:rsidRPr="001669FE" w:rsidRDefault="006370FE" w:rsidP="008949EF">
            <w:pPr>
              <w:pStyle w:val="TAL"/>
              <w:rPr>
                <w:ins w:id="9673"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3229C789" w14:textId="77777777" w:rsidR="006370FE" w:rsidRPr="001669FE" w:rsidRDefault="006370FE" w:rsidP="008949EF">
            <w:pPr>
              <w:pStyle w:val="TAL"/>
              <w:rPr>
                <w:ins w:id="9674" w:author="1602" w:date="2024-03-29T10:02:00Z"/>
              </w:rPr>
            </w:pPr>
          </w:p>
        </w:tc>
      </w:tr>
      <w:tr w:rsidR="006370FE" w:rsidRPr="001669FE" w14:paraId="262CFFF3" w14:textId="77777777" w:rsidTr="008949EF">
        <w:trPr>
          <w:ins w:id="9675" w:author="1602" w:date="2024-03-29T10:02:00Z"/>
        </w:trPr>
        <w:tc>
          <w:tcPr>
            <w:tcW w:w="4535" w:type="dxa"/>
            <w:tcBorders>
              <w:top w:val="single" w:sz="4" w:space="0" w:color="auto"/>
              <w:left w:val="single" w:sz="4" w:space="0" w:color="auto"/>
              <w:bottom w:val="single" w:sz="4" w:space="0" w:color="auto"/>
              <w:right w:val="single" w:sz="4" w:space="0" w:color="auto"/>
            </w:tcBorders>
            <w:hideMark/>
          </w:tcPr>
          <w:p w14:paraId="1DF29364" w14:textId="77777777" w:rsidR="006370FE" w:rsidRPr="001669FE" w:rsidRDefault="006370FE" w:rsidP="008949EF">
            <w:pPr>
              <w:pStyle w:val="TAL"/>
              <w:rPr>
                <w:ins w:id="9676" w:author="1602" w:date="2024-03-29T10:02:00Z"/>
              </w:rPr>
            </w:pPr>
            <w:ins w:id="9677" w:author="1602" w:date="2024-03-29T10:02:00Z">
              <w:r w:rsidRPr="001669FE">
                <w:t>}</w:t>
              </w:r>
            </w:ins>
          </w:p>
        </w:tc>
        <w:tc>
          <w:tcPr>
            <w:tcW w:w="2267" w:type="dxa"/>
            <w:tcBorders>
              <w:top w:val="single" w:sz="4" w:space="0" w:color="auto"/>
              <w:left w:val="single" w:sz="4" w:space="0" w:color="auto"/>
              <w:bottom w:val="single" w:sz="4" w:space="0" w:color="auto"/>
              <w:right w:val="single" w:sz="4" w:space="0" w:color="auto"/>
            </w:tcBorders>
          </w:tcPr>
          <w:p w14:paraId="7E0D1D9E" w14:textId="77777777" w:rsidR="006370FE" w:rsidRPr="001669FE" w:rsidRDefault="006370FE" w:rsidP="008949EF">
            <w:pPr>
              <w:pStyle w:val="TAL"/>
              <w:rPr>
                <w:ins w:id="9678" w:author="1602" w:date="2024-03-29T10:02:00Z"/>
              </w:rPr>
            </w:pPr>
          </w:p>
        </w:tc>
        <w:tc>
          <w:tcPr>
            <w:tcW w:w="1700" w:type="dxa"/>
            <w:tcBorders>
              <w:top w:val="single" w:sz="4" w:space="0" w:color="auto"/>
              <w:left w:val="single" w:sz="4" w:space="0" w:color="auto"/>
              <w:bottom w:val="single" w:sz="4" w:space="0" w:color="auto"/>
              <w:right w:val="single" w:sz="4" w:space="0" w:color="auto"/>
            </w:tcBorders>
          </w:tcPr>
          <w:p w14:paraId="583642BD" w14:textId="77777777" w:rsidR="006370FE" w:rsidRPr="001669FE" w:rsidRDefault="006370FE" w:rsidP="008949EF">
            <w:pPr>
              <w:pStyle w:val="TAL"/>
              <w:rPr>
                <w:ins w:id="9679"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34AB2EBE" w14:textId="77777777" w:rsidR="006370FE" w:rsidRPr="001669FE" w:rsidRDefault="006370FE" w:rsidP="008949EF">
            <w:pPr>
              <w:pStyle w:val="TAL"/>
              <w:rPr>
                <w:ins w:id="9680" w:author="1602" w:date="2024-03-29T10:02:00Z"/>
              </w:rPr>
            </w:pPr>
          </w:p>
        </w:tc>
      </w:tr>
    </w:tbl>
    <w:p w14:paraId="2763C759" w14:textId="77777777" w:rsidR="006370FE" w:rsidRPr="001669FE" w:rsidRDefault="006370FE" w:rsidP="006370FE">
      <w:pPr>
        <w:rPr>
          <w:ins w:id="9681" w:author="1602" w:date="2024-03-29T10:02:00Z"/>
        </w:rPr>
      </w:pPr>
    </w:p>
    <w:p w14:paraId="39E37268" w14:textId="77777777" w:rsidR="006370FE" w:rsidRPr="001669FE" w:rsidRDefault="006370FE" w:rsidP="006370FE">
      <w:pPr>
        <w:pStyle w:val="TH"/>
        <w:rPr>
          <w:ins w:id="9682" w:author="1602" w:date="2024-03-29T10:02:00Z"/>
        </w:rPr>
      </w:pPr>
      <w:ins w:id="9683" w:author="1602" w:date="2024-03-29T10:02:00Z">
        <w:r w:rsidRPr="001669FE">
          <w:t xml:space="preserve">Table 8.2.3.18.4.3.3-8: </w:t>
        </w:r>
        <w:r w:rsidRPr="001669FE">
          <w:rPr>
            <w:i/>
            <w:iCs/>
          </w:rPr>
          <w:t>CellGroupConfig</w:t>
        </w:r>
        <w:r w:rsidRPr="001669FE">
          <w:rPr>
            <w:i/>
          </w:rPr>
          <w:t xml:space="preserve"> </w:t>
        </w:r>
        <w:r w:rsidRPr="001669FE">
          <w:t>(Table 8.2.3.18.4.3.3-7)</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6370FE" w:rsidRPr="001669FE" w14:paraId="17055937" w14:textId="77777777" w:rsidTr="008949EF">
        <w:trPr>
          <w:ins w:id="9684" w:author="1602" w:date="2024-03-29T10:02:00Z"/>
        </w:trPr>
        <w:tc>
          <w:tcPr>
            <w:tcW w:w="9750" w:type="dxa"/>
            <w:gridSpan w:val="4"/>
            <w:tcBorders>
              <w:top w:val="single" w:sz="4" w:space="0" w:color="auto"/>
              <w:left w:val="single" w:sz="4" w:space="0" w:color="auto"/>
              <w:bottom w:val="single" w:sz="4" w:space="0" w:color="auto"/>
              <w:right w:val="single" w:sz="4" w:space="0" w:color="auto"/>
            </w:tcBorders>
            <w:hideMark/>
          </w:tcPr>
          <w:p w14:paraId="65A8C7C9" w14:textId="77777777" w:rsidR="006370FE" w:rsidRPr="001669FE" w:rsidRDefault="006370FE" w:rsidP="008949EF">
            <w:pPr>
              <w:pStyle w:val="TAL"/>
              <w:rPr>
                <w:ins w:id="9685" w:author="1602" w:date="2024-03-29T10:02:00Z"/>
              </w:rPr>
            </w:pPr>
            <w:ins w:id="9686" w:author="1602" w:date="2024-03-29T10:02:00Z">
              <w:r w:rsidRPr="001669FE">
                <w:t>Derivation Path: TS 38.508-1 [4], Table 4.6.3-19 with Condition PSCell_change</w:t>
              </w:r>
            </w:ins>
          </w:p>
        </w:tc>
      </w:tr>
      <w:tr w:rsidR="006370FE" w:rsidRPr="001669FE" w14:paraId="2074B3E3" w14:textId="77777777" w:rsidTr="008949EF">
        <w:trPr>
          <w:ins w:id="9687" w:author="1602" w:date="2024-03-29T10:02:00Z"/>
        </w:trPr>
        <w:tc>
          <w:tcPr>
            <w:tcW w:w="4537" w:type="dxa"/>
            <w:tcBorders>
              <w:top w:val="single" w:sz="4" w:space="0" w:color="auto"/>
              <w:left w:val="single" w:sz="4" w:space="0" w:color="auto"/>
              <w:bottom w:val="single" w:sz="4" w:space="0" w:color="auto"/>
              <w:right w:val="single" w:sz="4" w:space="0" w:color="auto"/>
            </w:tcBorders>
            <w:hideMark/>
          </w:tcPr>
          <w:p w14:paraId="433C5BBC" w14:textId="77777777" w:rsidR="006370FE" w:rsidRPr="001669FE" w:rsidRDefault="006370FE" w:rsidP="008949EF">
            <w:pPr>
              <w:pStyle w:val="TAH"/>
              <w:rPr>
                <w:ins w:id="9688" w:author="1602" w:date="2024-03-29T10:02:00Z"/>
              </w:rPr>
            </w:pPr>
            <w:ins w:id="9689" w:author="1602" w:date="2024-03-29T10:02:00Z">
              <w:r w:rsidRPr="001669FE">
                <w:t>Information Element</w:t>
              </w:r>
            </w:ins>
          </w:p>
        </w:tc>
        <w:tc>
          <w:tcPr>
            <w:tcW w:w="2520" w:type="dxa"/>
            <w:tcBorders>
              <w:top w:val="single" w:sz="4" w:space="0" w:color="auto"/>
              <w:left w:val="single" w:sz="4" w:space="0" w:color="auto"/>
              <w:bottom w:val="single" w:sz="4" w:space="0" w:color="auto"/>
              <w:right w:val="single" w:sz="4" w:space="0" w:color="auto"/>
            </w:tcBorders>
            <w:hideMark/>
          </w:tcPr>
          <w:p w14:paraId="7D982372" w14:textId="77777777" w:rsidR="006370FE" w:rsidRPr="001669FE" w:rsidRDefault="006370FE" w:rsidP="008949EF">
            <w:pPr>
              <w:pStyle w:val="TAH"/>
              <w:rPr>
                <w:ins w:id="9690" w:author="1602" w:date="2024-03-29T10:02:00Z"/>
              </w:rPr>
            </w:pPr>
            <w:ins w:id="9691" w:author="1602" w:date="2024-03-29T10:02:00Z">
              <w:r w:rsidRPr="001669FE">
                <w:t>Value/remark</w:t>
              </w:r>
            </w:ins>
          </w:p>
        </w:tc>
        <w:tc>
          <w:tcPr>
            <w:tcW w:w="1448" w:type="dxa"/>
            <w:tcBorders>
              <w:top w:val="single" w:sz="4" w:space="0" w:color="auto"/>
              <w:left w:val="single" w:sz="4" w:space="0" w:color="auto"/>
              <w:bottom w:val="single" w:sz="4" w:space="0" w:color="auto"/>
              <w:right w:val="single" w:sz="4" w:space="0" w:color="auto"/>
            </w:tcBorders>
            <w:hideMark/>
          </w:tcPr>
          <w:p w14:paraId="5094B8AF" w14:textId="77777777" w:rsidR="006370FE" w:rsidRPr="001669FE" w:rsidRDefault="006370FE" w:rsidP="008949EF">
            <w:pPr>
              <w:pStyle w:val="TAH"/>
              <w:rPr>
                <w:ins w:id="9692" w:author="1602" w:date="2024-03-29T10:02:00Z"/>
              </w:rPr>
            </w:pPr>
            <w:ins w:id="9693" w:author="1602" w:date="2024-03-29T10:02:00Z">
              <w:r w:rsidRPr="001669FE">
                <w:t>Comment</w:t>
              </w:r>
            </w:ins>
          </w:p>
        </w:tc>
        <w:tc>
          <w:tcPr>
            <w:tcW w:w="1245" w:type="dxa"/>
            <w:tcBorders>
              <w:top w:val="single" w:sz="4" w:space="0" w:color="auto"/>
              <w:left w:val="single" w:sz="4" w:space="0" w:color="auto"/>
              <w:bottom w:val="single" w:sz="4" w:space="0" w:color="auto"/>
              <w:right w:val="single" w:sz="4" w:space="0" w:color="auto"/>
            </w:tcBorders>
            <w:hideMark/>
          </w:tcPr>
          <w:p w14:paraId="747DFD8B" w14:textId="77777777" w:rsidR="006370FE" w:rsidRPr="001669FE" w:rsidRDefault="006370FE" w:rsidP="008949EF">
            <w:pPr>
              <w:pStyle w:val="TAH"/>
              <w:rPr>
                <w:ins w:id="9694" w:author="1602" w:date="2024-03-29T10:02:00Z"/>
              </w:rPr>
            </w:pPr>
            <w:ins w:id="9695" w:author="1602" w:date="2024-03-29T10:02:00Z">
              <w:r w:rsidRPr="001669FE">
                <w:t>Condition</w:t>
              </w:r>
            </w:ins>
          </w:p>
        </w:tc>
      </w:tr>
      <w:tr w:rsidR="006370FE" w:rsidRPr="001669FE" w14:paraId="7B14CAF9" w14:textId="77777777" w:rsidTr="008949EF">
        <w:trPr>
          <w:ins w:id="9696" w:author="1602" w:date="2024-03-29T10:02:00Z"/>
        </w:trPr>
        <w:tc>
          <w:tcPr>
            <w:tcW w:w="4537" w:type="dxa"/>
            <w:tcBorders>
              <w:top w:val="single" w:sz="4" w:space="0" w:color="auto"/>
              <w:left w:val="single" w:sz="4" w:space="0" w:color="auto"/>
              <w:bottom w:val="single" w:sz="4" w:space="0" w:color="auto"/>
              <w:right w:val="single" w:sz="4" w:space="0" w:color="auto"/>
            </w:tcBorders>
            <w:hideMark/>
          </w:tcPr>
          <w:p w14:paraId="3825BEA4" w14:textId="77777777" w:rsidR="006370FE" w:rsidRPr="001669FE" w:rsidRDefault="006370FE" w:rsidP="008949EF">
            <w:pPr>
              <w:pStyle w:val="TAL"/>
              <w:rPr>
                <w:ins w:id="9697" w:author="1602" w:date="2024-03-29T10:02:00Z"/>
              </w:rPr>
            </w:pPr>
            <w:ins w:id="9698" w:author="1602" w:date="2024-03-29T10:02:00Z">
              <w:r w:rsidRPr="001669FE">
                <w:t>CellGroupConfig ::= SEQUENCE {</w:t>
              </w:r>
            </w:ins>
          </w:p>
        </w:tc>
        <w:tc>
          <w:tcPr>
            <w:tcW w:w="2520" w:type="dxa"/>
            <w:tcBorders>
              <w:top w:val="single" w:sz="4" w:space="0" w:color="auto"/>
              <w:left w:val="single" w:sz="4" w:space="0" w:color="auto"/>
              <w:bottom w:val="single" w:sz="4" w:space="0" w:color="auto"/>
              <w:right w:val="single" w:sz="4" w:space="0" w:color="auto"/>
            </w:tcBorders>
          </w:tcPr>
          <w:p w14:paraId="1B0F75BE" w14:textId="77777777" w:rsidR="006370FE" w:rsidRPr="001669FE" w:rsidRDefault="006370FE" w:rsidP="008949EF">
            <w:pPr>
              <w:pStyle w:val="TAL"/>
              <w:rPr>
                <w:ins w:id="9699" w:author="1602" w:date="2024-03-29T10:02:00Z"/>
              </w:rPr>
            </w:pPr>
          </w:p>
        </w:tc>
        <w:tc>
          <w:tcPr>
            <w:tcW w:w="1448" w:type="dxa"/>
            <w:tcBorders>
              <w:top w:val="single" w:sz="4" w:space="0" w:color="auto"/>
              <w:left w:val="single" w:sz="4" w:space="0" w:color="auto"/>
              <w:bottom w:val="single" w:sz="4" w:space="0" w:color="auto"/>
              <w:right w:val="single" w:sz="4" w:space="0" w:color="auto"/>
            </w:tcBorders>
          </w:tcPr>
          <w:p w14:paraId="3B24BD89" w14:textId="77777777" w:rsidR="006370FE" w:rsidRPr="001669FE" w:rsidRDefault="006370FE" w:rsidP="008949EF">
            <w:pPr>
              <w:pStyle w:val="TAL"/>
              <w:rPr>
                <w:ins w:id="9700"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0B87FD80" w14:textId="77777777" w:rsidR="006370FE" w:rsidRPr="001669FE" w:rsidRDefault="006370FE" w:rsidP="008949EF">
            <w:pPr>
              <w:pStyle w:val="TAL"/>
              <w:rPr>
                <w:ins w:id="9701" w:author="1602" w:date="2024-03-29T10:02:00Z"/>
              </w:rPr>
            </w:pPr>
          </w:p>
        </w:tc>
      </w:tr>
      <w:tr w:rsidR="006370FE" w:rsidRPr="001669FE" w14:paraId="0B3016DC" w14:textId="77777777" w:rsidTr="008949EF">
        <w:trPr>
          <w:ins w:id="9702" w:author="1602" w:date="2024-03-29T10:02:00Z"/>
        </w:trPr>
        <w:tc>
          <w:tcPr>
            <w:tcW w:w="4537" w:type="dxa"/>
            <w:tcBorders>
              <w:top w:val="single" w:sz="4" w:space="0" w:color="auto"/>
              <w:left w:val="single" w:sz="4" w:space="0" w:color="auto"/>
              <w:bottom w:val="single" w:sz="4" w:space="0" w:color="auto"/>
              <w:right w:val="single" w:sz="4" w:space="0" w:color="auto"/>
            </w:tcBorders>
            <w:hideMark/>
          </w:tcPr>
          <w:p w14:paraId="67BBAA7D" w14:textId="77777777" w:rsidR="006370FE" w:rsidRPr="001669FE" w:rsidRDefault="006370FE" w:rsidP="008949EF">
            <w:pPr>
              <w:pStyle w:val="TAL"/>
              <w:rPr>
                <w:ins w:id="9703" w:author="1602" w:date="2024-03-29T10:02:00Z"/>
              </w:rPr>
            </w:pPr>
            <w:ins w:id="9704" w:author="1602" w:date="2024-03-29T10:02:00Z">
              <w:r w:rsidRPr="001669FE">
                <w:t xml:space="preserve">  spCellConfig SEQUENCE {</w:t>
              </w:r>
            </w:ins>
          </w:p>
        </w:tc>
        <w:tc>
          <w:tcPr>
            <w:tcW w:w="2520" w:type="dxa"/>
            <w:tcBorders>
              <w:top w:val="single" w:sz="4" w:space="0" w:color="auto"/>
              <w:left w:val="single" w:sz="4" w:space="0" w:color="auto"/>
              <w:bottom w:val="single" w:sz="4" w:space="0" w:color="auto"/>
              <w:right w:val="single" w:sz="4" w:space="0" w:color="auto"/>
            </w:tcBorders>
          </w:tcPr>
          <w:p w14:paraId="25887D51" w14:textId="77777777" w:rsidR="006370FE" w:rsidRPr="001669FE" w:rsidRDefault="006370FE" w:rsidP="008949EF">
            <w:pPr>
              <w:pStyle w:val="TAL"/>
              <w:rPr>
                <w:ins w:id="9705" w:author="1602" w:date="2024-03-29T10:02:00Z"/>
              </w:rPr>
            </w:pPr>
          </w:p>
        </w:tc>
        <w:tc>
          <w:tcPr>
            <w:tcW w:w="1448" w:type="dxa"/>
            <w:tcBorders>
              <w:top w:val="single" w:sz="4" w:space="0" w:color="auto"/>
              <w:left w:val="single" w:sz="4" w:space="0" w:color="auto"/>
              <w:bottom w:val="single" w:sz="4" w:space="0" w:color="auto"/>
              <w:right w:val="single" w:sz="4" w:space="0" w:color="auto"/>
            </w:tcBorders>
          </w:tcPr>
          <w:p w14:paraId="003C423B" w14:textId="77777777" w:rsidR="006370FE" w:rsidRPr="001669FE" w:rsidRDefault="006370FE" w:rsidP="008949EF">
            <w:pPr>
              <w:pStyle w:val="TAL"/>
              <w:rPr>
                <w:ins w:id="9706"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22C56E95" w14:textId="77777777" w:rsidR="006370FE" w:rsidRPr="001669FE" w:rsidRDefault="006370FE" w:rsidP="008949EF">
            <w:pPr>
              <w:pStyle w:val="TAL"/>
              <w:rPr>
                <w:ins w:id="9707" w:author="1602" w:date="2024-03-29T10:02:00Z"/>
              </w:rPr>
            </w:pPr>
          </w:p>
        </w:tc>
      </w:tr>
      <w:tr w:rsidR="006370FE" w:rsidRPr="001669FE" w14:paraId="78A40BB0" w14:textId="77777777" w:rsidTr="008949EF">
        <w:trPr>
          <w:ins w:id="9708" w:author="1602" w:date="2024-03-29T10:02:00Z"/>
        </w:trPr>
        <w:tc>
          <w:tcPr>
            <w:tcW w:w="4537" w:type="dxa"/>
            <w:tcBorders>
              <w:top w:val="single" w:sz="4" w:space="0" w:color="auto"/>
              <w:left w:val="single" w:sz="4" w:space="0" w:color="auto"/>
              <w:bottom w:val="single" w:sz="4" w:space="0" w:color="auto"/>
              <w:right w:val="single" w:sz="4" w:space="0" w:color="auto"/>
            </w:tcBorders>
            <w:hideMark/>
          </w:tcPr>
          <w:p w14:paraId="4EE9B7C9" w14:textId="77777777" w:rsidR="006370FE" w:rsidRPr="001669FE" w:rsidRDefault="006370FE" w:rsidP="008949EF">
            <w:pPr>
              <w:pStyle w:val="TAL"/>
              <w:rPr>
                <w:ins w:id="9709" w:author="1602" w:date="2024-03-29T10:02:00Z"/>
              </w:rPr>
            </w:pPr>
            <w:ins w:id="9710" w:author="1602" w:date="2024-03-29T10:02:00Z">
              <w:r w:rsidRPr="001669FE">
                <w:t xml:space="preserve">    reconfigurationWithSync SEQUENCE {</w:t>
              </w:r>
            </w:ins>
          </w:p>
        </w:tc>
        <w:tc>
          <w:tcPr>
            <w:tcW w:w="2520" w:type="dxa"/>
            <w:tcBorders>
              <w:top w:val="single" w:sz="4" w:space="0" w:color="auto"/>
              <w:left w:val="single" w:sz="4" w:space="0" w:color="auto"/>
              <w:bottom w:val="single" w:sz="4" w:space="0" w:color="auto"/>
              <w:right w:val="single" w:sz="4" w:space="0" w:color="auto"/>
            </w:tcBorders>
          </w:tcPr>
          <w:p w14:paraId="773C66E5" w14:textId="77777777" w:rsidR="006370FE" w:rsidRPr="001669FE" w:rsidRDefault="006370FE" w:rsidP="008949EF">
            <w:pPr>
              <w:pStyle w:val="TAL"/>
              <w:rPr>
                <w:ins w:id="9711" w:author="1602" w:date="2024-03-29T10:02:00Z"/>
              </w:rPr>
            </w:pPr>
          </w:p>
        </w:tc>
        <w:tc>
          <w:tcPr>
            <w:tcW w:w="1448" w:type="dxa"/>
            <w:tcBorders>
              <w:top w:val="single" w:sz="4" w:space="0" w:color="auto"/>
              <w:left w:val="single" w:sz="4" w:space="0" w:color="auto"/>
              <w:bottom w:val="single" w:sz="4" w:space="0" w:color="auto"/>
              <w:right w:val="single" w:sz="4" w:space="0" w:color="auto"/>
            </w:tcBorders>
          </w:tcPr>
          <w:p w14:paraId="634446F7" w14:textId="77777777" w:rsidR="006370FE" w:rsidRPr="001669FE" w:rsidRDefault="006370FE" w:rsidP="008949EF">
            <w:pPr>
              <w:pStyle w:val="TAL"/>
              <w:rPr>
                <w:ins w:id="9712"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4D636199" w14:textId="77777777" w:rsidR="006370FE" w:rsidRPr="001669FE" w:rsidRDefault="006370FE" w:rsidP="008949EF">
            <w:pPr>
              <w:pStyle w:val="TAL"/>
              <w:rPr>
                <w:ins w:id="9713" w:author="1602" w:date="2024-03-29T10:02:00Z"/>
              </w:rPr>
            </w:pPr>
          </w:p>
        </w:tc>
      </w:tr>
      <w:tr w:rsidR="006370FE" w:rsidRPr="001669FE" w14:paraId="5FE7071D" w14:textId="77777777" w:rsidTr="008949EF">
        <w:trPr>
          <w:ins w:id="9714" w:author="1602" w:date="2024-03-29T10:02:00Z"/>
        </w:trPr>
        <w:tc>
          <w:tcPr>
            <w:tcW w:w="4537" w:type="dxa"/>
            <w:tcBorders>
              <w:top w:val="single" w:sz="4" w:space="0" w:color="auto"/>
              <w:left w:val="single" w:sz="4" w:space="0" w:color="auto"/>
              <w:bottom w:val="single" w:sz="4" w:space="0" w:color="auto"/>
              <w:right w:val="single" w:sz="4" w:space="0" w:color="auto"/>
            </w:tcBorders>
            <w:hideMark/>
          </w:tcPr>
          <w:p w14:paraId="4861485D" w14:textId="77777777" w:rsidR="006370FE" w:rsidRPr="001669FE" w:rsidRDefault="006370FE" w:rsidP="008949EF">
            <w:pPr>
              <w:pStyle w:val="TAL"/>
              <w:rPr>
                <w:ins w:id="9715" w:author="1602" w:date="2024-03-29T10:02:00Z"/>
              </w:rPr>
            </w:pPr>
            <w:ins w:id="9716" w:author="1602" w:date="2024-03-29T10:02:00Z">
              <w:r w:rsidRPr="001669FE">
                <w:t xml:space="preserve">      spCellConfigCommon SEQUENCE {</w:t>
              </w:r>
            </w:ins>
          </w:p>
        </w:tc>
        <w:tc>
          <w:tcPr>
            <w:tcW w:w="2520" w:type="dxa"/>
            <w:tcBorders>
              <w:top w:val="single" w:sz="4" w:space="0" w:color="auto"/>
              <w:left w:val="single" w:sz="4" w:space="0" w:color="auto"/>
              <w:bottom w:val="single" w:sz="4" w:space="0" w:color="auto"/>
              <w:right w:val="single" w:sz="4" w:space="0" w:color="auto"/>
            </w:tcBorders>
          </w:tcPr>
          <w:p w14:paraId="5721E124" w14:textId="77777777" w:rsidR="006370FE" w:rsidRPr="001669FE" w:rsidRDefault="006370FE" w:rsidP="008949EF">
            <w:pPr>
              <w:pStyle w:val="TAL"/>
              <w:rPr>
                <w:ins w:id="9717" w:author="1602" w:date="2024-03-29T10:02:00Z"/>
              </w:rPr>
            </w:pPr>
          </w:p>
        </w:tc>
        <w:tc>
          <w:tcPr>
            <w:tcW w:w="1448" w:type="dxa"/>
            <w:tcBorders>
              <w:top w:val="single" w:sz="4" w:space="0" w:color="auto"/>
              <w:left w:val="single" w:sz="4" w:space="0" w:color="auto"/>
              <w:bottom w:val="single" w:sz="4" w:space="0" w:color="auto"/>
              <w:right w:val="single" w:sz="4" w:space="0" w:color="auto"/>
            </w:tcBorders>
          </w:tcPr>
          <w:p w14:paraId="49C6F540" w14:textId="77777777" w:rsidR="006370FE" w:rsidRPr="001669FE" w:rsidRDefault="006370FE" w:rsidP="008949EF">
            <w:pPr>
              <w:pStyle w:val="TAL"/>
              <w:rPr>
                <w:ins w:id="9718"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70BB638D" w14:textId="77777777" w:rsidR="006370FE" w:rsidRPr="001669FE" w:rsidRDefault="006370FE" w:rsidP="008949EF">
            <w:pPr>
              <w:pStyle w:val="TAL"/>
              <w:rPr>
                <w:ins w:id="9719" w:author="1602" w:date="2024-03-29T10:02:00Z"/>
              </w:rPr>
            </w:pPr>
          </w:p>
        </w:tc>
      </w:tr>
      <w:tr w:rsidR="006370FE" w:rsidRPr="001669FE" w14:paraId="4F0D3E87" w14:textId="77777777" w:rsidTr="008949EF">
        <w:trPr>
          <w:ins w:id="9720" w:author="1602" w:date="2024-03-29T10:02:00Z"/>
        </w:trPr>
        <w:tc>
          <w:tcPr>
            <w:tcW w:w="4537" w:type="dxa"/>
            <w:tcBorders>
              <w:top w:val="single" w:sz="4" w:space="0" w:color="auto"/>
              <w:left w:val="single" w:sz="4" w:space="0" w:color="auto"/>
              <w:bottom w:val="nil"/>
              <w:right w:val="single" w:sz="4" w:space="0" w:color="auto"/>
            </w:tcBorders>
            <w:hideMark/>
          </w:tcPr>
          <w:p w14:paraId="3D08DD25" w14:textId="77777777" w:rsidR="006370FE" w:rsidRPr="001669FE" w:rsidRDefault="006370FE" w:rsidP="008949EF">
            <w:pPr>
              <w:pStyle w:val="TAL"/>
              <w:rPr>
                <w:ins w:id="9721" w:author="1602" w:date="2024-03-29T10:02:00Z"/>
              </w:rPr>
            </w:pPr>
            <w:ins w:id="9722" w:author="1602" w:date="2024-03-29T10:02:00Z">
              <w:r w:rsidRPr="001669FE">
                <w:t xml:space="preserve">        physCellId</w:t>
              </w:r>
            </w:ins>
          </w:p>
        </w:tc>
        <w:tc>
          <w:tcPr>
            <w:tcW w:w="2520" w:type="dxa"/>
            <w:tcBorders>
              <w:top w:val="single" w:sz="4" w:space="0" w:color="auto"/>
              <w:left w:val="single" w:sz="4" w:space="0" w:color="auto"/>
              <w:bottom w:val="single" w:sz="4" w:space="0" w:color="auto"/>
              <w:right w:val="single" w:sz="4" w:space="0" w:color="auto"/>
            </w:tcBorders>
            <w:hideMark/>
          </w:tcPr>
          <w:p w14:paraId="1818A6B7" w14:textId="77777777" w:rsidR="006370FE" w:rsidRPr="001669FE" w:rsidRDefault="006370FE" w:rsidP="008949EF">
            <w:pPr>
              <w:pStyle w:val="TAL"/>
              <w:rPr>
                <w:ins w:id="9723" w:author="1602" w:date="2024-03-29T10:02:00Z"/>
              </w:rPr>
            </w:pPr>
            <w:ins w:id="9724" w:author="1602" w:date="2024-03-29T10:02:00Z">
              <w:r w:rsidRPr="001669FE">
                <w:rPr>
                  <w:rFonts w:eastAsia="MS Mincho"/>
                </w:rPr>
                <w:t>Physical Cell Identity of NR Cell 3</w:t>
              </w:r>
            </w:ins>
          </w:p>
        </w:tc>
        <w:tc>
          <w:tcPr>
            <w:tcW w:w="1448" w:type="dxa"/>
            <w:tcBorders>
              <w:top w:val="single" w:sz="4" w:space="0" w:color="auto"/>
              <w:left w:val="single" w:sz="4" w:space="0" w:color="auto"/>
              <w:bottom w:val="single" w:sz="4" w:space="0" w:color="auto"/>
              <w:right w:val="single" w:sz="4" w:space="0" w:color="auto"/>
            </w:tcBorders>
          </w:tcPr>
          <w:p w14:paraId="04C07EE5" w14:textId="77777777" w:rsidR="006370FE" w:rsidRPr="001669FE" w:rsidRDefault="006370FE" w:rsidP="008949EF">
            <w:pPr>
              <w:pStyle w:val="TAL"/>
              <w:rPr>
                <w:ins w:id="9725" w:author="1602" w:date="2024-03-29T10:02:00Z"/>
              </w:rPr>
            </w:pPr>
          </w:p>
        </w:tc>
        <w:tc>
          <w:tcPr>
            <w:tcW w:w="1245" w:type="dxa"/>
            <w:tcBorders>
              <w:top w:val="single" w:sz="4" w:space="0" w:color="auto"/>
              <w:left w:val="single" w:sz="4" w:space="0" w:color="auto"/>
              <w:bottom w:val="single" w:sz="4" w:space="0" w:color="auto"/>
              <w:right w:val="single" w:sz="4" w:space="0" w:color="auto"/>
            </w:tcBorders>
            <w:hideMark/>
          </w:tcPr>
          <w:p w14:paraId="67D0C472" w14:textId="77777777" w:rsidR="006370FE" w:rsidRPr="001669FE" w:rsidRDefault="006370FE" w:rsidP="008949EF">
            <w:pPr>
              <w:pStyle w:val="TAL"/>
              <w:rPr>
                <w:ins w:id="9726" w:author="1602" w:date="2024-03-29T10:02:00Z"/>
                <w:lang w:eastAsia="zh-CN"/>
              </w:rPr>
            </w:pPr>
            <w:ins w:id="9727" w:author="1602" w:date="2024-03-29T10:02:00Z">
              <w:r w:rsidRPr="001669FE">
                <w:rPr>
                  <w:lang w:eastAsia="zh-CN"/>
                </w:rPr>
                <w:t>PCI_NR Cell 3</w:t>
              </w:r>
            </w:ins>
          </w:p>
        </w:tc>
      </w:tr>
      <w:tr w:rsidR="006370FE" w:rsidRPr="001669FE" w14:paraId="1AFE7634" w14:textId="77777777" w:rsidTr="008949EF">
        <w:trPr>
          <w:ins w:id="9728" w:author="1602" w:date="2024-03-29T10:02:00Z"/>
        </w:trPr>
        <w:tc>
          <w:tcPr>
            <w:tcW w:w="4537" w:type="dxa"/>
            <w:tcBorders>
              <w:top w:val="nil"/>
              <w:left w:val="single" w:sz="4" w:space="0" w:color="auto"/>
              <w:bottom w:val="nil"/>
              <w:right w:val="single" w:sz="4" w:space="0" w:color="auto"/>
            </w:tcBorders>
          </w:tcPr>
          <w:p w14:paraId="4A249736" w14:textId="77777777" w:rsidR="006370FE" w:rsidRPr="001669FE" w:rsidRDefault="006370FE" w:rsidP="008949EF">
            <w:pPr>
              <w:pStyle w:val="TAL"/>
              <w:rPr>
                <w:ins w:id="9729" w:author="1602" w:date="2024-03-29T10:02:00Z"/>
              </w:rPr>
            </w:pPr>
          </w:p>
        </w:tc>
        <w:tc>
          <w:tcPr>
            <w:tcW w:w="2520" w:type="dxa"/>
            <w:tcBorders>
              <w:top w:val="single" w:sz="4" w:space="0" w:color="auto"/>
              <w:left w:val="single" w:sz="4" w:space="0" w:color="auto"/>
              <w:bottom w:val="single" w:sz="4" w:space="0" w:color="auto"/>
              <w:right w:val="single" w:sz="4" w:space="0" w:color="auto"/>
            </w:tcBorders>
            <w:hideMark/>
          </w:tcPr>
          <w:p w14:paraId="78C9C81B" w14:textId="77777777" w:rsidR="006370FE" w:rsidRPr="001669FE" w:rsidRDefault="006370FE" w:rsidP="008949EF">
            <w:pPr>
              <w:pStyle w:val="TAL"/>
              <w:rPr>
                <w:ins w:id="9730" w:author="1602" w:date="2024-03-29T10:02:00Z"/>
              </w:rPr>
            </w:pPr>
            <w:ins w:id="9731" w:author="1602" w:date="2024-03-29T10:02:00Z">
              <w:r w:rsidRPr="001669FE">
                <w:rPr>
                  <w:rFonts w:eastAsia="MS Mincho"/>
                </w:rPr>
                <w:t>Physical Cell Identity of NR Cell 6</w:t>
              </w:r>
            </w:ins>
          </w:p>
        </w:tc>
        <w:tc>
          <w:tcPr>
            <w:tcW w:w="1448" w:type="dxa"/>
            <w:tcBorders>
              <w:top w:val="single" w:sz="4" w:space="0" w:color="auto"/>
              <w:left w:val="single" w:sz="4" w:space="0" w:color="auto"/>
              <w:bottom w:val="single" w:sz="4" w:space="0" w:color="auto"/>
              <w:right w:val="single" w:sz="4" w:space="0" w:color="auto"/>
            </w:tcBorders>
          </w:tcPr>
          <w:p w14:paraId="700EBDAD" w14:textId="77777777" w:rsidR="006370FE" w:rsidRPr="001669FE" w:rsidRDefault="006370FE" w:rsidP="008949EF">
            <w:pPr>
              <w:pStyle w:val="TAL"/>
              <w:rPr>
                <w:ins w:id="9732" w:author="1602" w:date="2024-03-29T10:02:00Z"/>
              </w:rPr>
            </w:pPr>
          </w:p>
        </w:tc>
        <w:tc>
          <w:tcPr>
            <w:tcW w:w="1245" w:type="dxa"/>
            <w:tcBorders>
              <w:top w:val="single" w:sz="4" w:space="0" w:color="auto"/>
              <w:left w:val="single" w:sz="4" w:space="0" w:color="auto"/>
              <w:bottom w:val="single" w:sz="4" w:space="0" w:color="auto"/>
              <w:right w:val="single" w:sz="4" w:space="0" w:color="auto"/>
            </w:tcBorders>
            <w:hideMark/>
          </w:tcPr>
          <w:p w14:paraId="008F7815" w14:textId="77777777" w:rsidR="006370FE" w:rsidRPr="001669FE" w:rsidRDefault="006370FE" w:rsidP="008949EF">
            <w:pPr>
              <w:pStyle w:val="TAL"/>
              <w:rPr>
                <w:ins w:id="9733" w:author="1602" w:date="2024-03-29T10:02:00Z"/>
                <w:lang w:eastAsia="zh-CN"/>
              </w:rPr>
            </w:pPr>
            <w:ins w:id="9734" w:author="1602" w:date="2024-03-29T10:02:00Z">
              <w:r w:rsidRPr="001669FE">
                <w:rPr>
                  <w:lang w:eastAsia="zh-CN"/>
                </w:rPr>
                <w:t>PCI_NR Cell 6</w:t>
              </w:r>
            </w:ins>
          </w:p>
        </w:tc>
      </w:tr>
      <w:tr w:rsidR="006370FE" w:rsidRPr="001669FE" w14:paraId="66C05BC3" w14:textId="77777777" w:rsidTr="008949EF">
        <w:trPr>
          <w:ins w:id="9735" w:author="1602" w:date="2024-03-29T10:02:00Z"/>
        </w:trPr>
        <w:tc>
          <w:tcPr>
            <w:tcW w:w="4537" w:type="dxa"/>
            <w:tcBorders>
              <w:top w:val="single" w:sz="4" w:space="0" w:color="auto"/>
              <w:left w:val="single" w:sz="4" w:space="0" w:color="auto"/>
              <w:bottom w:val="single" w:sz="4" w:space="0" w:color="auto"/>
              <w:right w:val="single" w:sz="4" w:space="0" w:color="auto"/>
            </w:tcBorders>
            <w:hideMark/>
          </w:tcPr>
          <w:p w14:paraId="2F0961B0" w14:textId="77777777" w:rsidR="006370FE" w:rsidRPr="001669FE" w:rsidRDefault="006370FE" w:rsidP="008949EF">
            <w:pPr>
              <w:pStyle w:val="TAL"/>
              <w:rPr>
                <w:ins w:id="9736" w:author="1602" w:date="2024-03-29T10:02:00Z"/>
              </w:rPr>
            </w:pPr>
            <w:ins w:id="9737" w:author="1602" w:date="2024-03-29T10:02:00Z">
              <w:r w:rsidRPr="001669FE">
                <w:t xml:space="preserve">      }</w:t>
              </w:r>
            </w:ins>
          </w:p>
        </w:tc>
        <w:tc>
          <w:tcPr>
            <w:tcW w:w="2520" w:type="dxa"/>
            <w:tcBorders>
              <w:top w:val="single" w:sz="4" w:space="0" w:color="auto"/>
              <w:left w:val="single" w:sz="4" w:space="0" w:color="auto"/>
              <w:bottom w:val="single" w:sz="4" w:space="0" w:color="auto"/>
              <w:right w:val="single" w:sz="4" w:space="0" w:color="auto"/>
            </w:tcBorders>
          </w:tcPr>
          <w:p w14:paraId="15F57624" w14:textId="77777777" w:rsidR="006370FE" w:rsidRPr="001669FE" w:rsidRDefault="006370FE" w:rsidP="008949EF">
            <w:pPr>
              <w:pStyle w:val="TAL"/>
              <w:rPr>
                <w:ins w:id="9738" w:author="1602" w:date="2024-03-29T10:02: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04C21311" w14:textId="77777777" w:rsidR="006370FE" w:rsidRPr="001669FE" w:rsidRDefault="006370FE" w:rsidP="008949EF">
            <w:pPr>
              <w:pStyle w:val="TAL"/>
              <w:rPr>
                <w:ins w:id="9739" w:author="1602" w:date="2024-03-29T10:02:00Z"/>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462360D" w14:textId="77777777" w:rsidR="006370FE" w:rsidRPr="001669FE" w:rsidRDefault="006370FE" w:rsidP="008949EF">
            <w:pPr>
              <w:pStyle w:val="TAL"/>
              <w:rPr>
                <w:ins w:id="9740" w:author="1602" w:date="2024-03-29T10:02:00Z"/>
              </w:rPr>
            </w:pPr>
          </w:p>
        </w:tc>
      </w:tr>
      <w:tr w:rsidR="006370FE" w:rsidRPr="001669FE" w14:paraId="3061E68C" w14:textId="77777777" w:rsidTr="008949EF">
        <w:trPr>
          <w:ins w:id="9741" w:author="1602" w:date="2024-03-29T10:02:00Z"/>
        </w:trPr>
        <w:tc>
          <w:tcPr>
            <w:tcW w:w="4537" w:type="dxa"/>
            <w:tcBorders>
              <w:top w:val="single" w:sz="4" w:space="0" w:color="auto"/>
              <w:left w:val="single" w:sz="4" w:space="0" w:color="auto"/>
              <w:bottom w:val="single" w:sz="4" w:space="0" w:color="auto"/>
              <w:right w:val="single" w:sz="4" w:space="0" w:color="auto"/>
            </w:tcBorders>
          </w:tcPr>
          <w:p w14:paraId="7C8D3186" w14:textId="77777777" w:rsidR="006370FE" w:rsidRPr="001669FE" w:rsidRDefault="006370FE" w:rsidP="008949EF">
            <w:pPr>
              <w:pStyle w:val="TAL"/>
              <w:rPr>
                <w:ins w:id="9742" w:author="1602" w:date="2024-03-29T10:02:00Z"/>
              </w:rPr>
            </w:pPr>
            <w:ins w:id="9743" w:author="1602" w:date="2024-03-29T10:02:00Z">
              <w:r w:rsidRPr="001669FE">
                <w:t xml:space="preserve">      t304</w:t>
              </w:r>
            </w:ins>
          </w:p>
        </w:tc>
        <w:tc>
          <w:tcPr>
            <w:tcW w:w="2520" w:type="dxa"/>
            <w:tcBorders>
              <w:top w:val="single" w:sz="4" w:space="0" w:color="auto"/>
              <w:left w:val="single" w:sz="4" w:space="0" w:color="auto"/>
              <w:bottom w:val="single" w:sz="4" w:space="0" w:color="auto"/>
              <w:right w:val="single" w:sz="4" w:space="0" w:color="auto"/>
            </w:tcBorders>
          </w:tcPr>
          <w:p w14:paraId="4FB1D691" w14:textId="77777777" w:rsidR="006370FE" w:rsidRPr="001669FE" w:rsidRDefault="006370FE" w:rsidP="008949EF">
            <w:pPr>
              <w:pStyle w:val="TAL"/>
              <w:rPr>
                <w:ins w:id="9744" w:author="1602" w:date="2024-03-29T10:02:00Z"/>
                <w:rFonts w:eastAsia="MS Mincho"/>
              </w:rPr>
            </w:pPr>
            <w:ins w:id="9745" w:author="1602" w:date="2024-03-29T10:02:00Z">
              <w:r w:rsidRPr="001669FE">
                <w:t>ms10000</w:t>
              </w:r>
            </w:ins>
          </w:p>
        </w:tc>
        <w:tc>
          <w:tcPr>
            <w:tcW w:w="1448" w:type="dxa"/>
            <w:tcBorders>
              <w:top w:val="single" w:sz="4" w:space="0" w:color="auto"/>
              <w:left w:val="single" w:sz="4" w:space="0" w:color="auto"/>
              <w:bottom w:val="single" w:sz="4" w:space="0" w:color="auto"/>
              <w:right w:val="single" w:sz="4" w:space="0" w:color="auto"/>
            </w:tcBorders>
          </w:tcPr>
          <w:p w14:paraId="7481604C" w14:textId="77777777" w:rsidR="006370FE" w:rsidRPr="001669FE" w:rsidRDefault="006370FE" w:rsidP="008949EF">
            <w:pPr>
              <w:pStyle w:val="TAL"/>
              <w:rPr>
                <w:ins w:id="9746" w:author="1602" w:date="2024-03-29T10:02:00Z"/>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2584BD5" w14:textId="77777777" w:rsidR="006370FE" w:rsidRPr="001669FE" w:rsidRDefault="006370FE" w:rsidP="008949EF">
            <w:pPr>
              <w:pStyle w:val="TAL"/>
              <w:rPr>
                <w:ins w:id="9747" w:author="1602" w:date="2024-03-29T10:02:00Z"/>
              </w:rPr>
            </w:pPr>
          </w:p>
        </w:tc>
      </w:tr>
      <w:tr w:rsidR="006370FE" w:rsidRPr="001669FE" w14:paraId="3B137DE6" w14:textId="77777777" w:rsidTr="008949EF">
        <w:trPr>
          <w:ins w:id="9748" w:author="1602" w:date="2024-03-29T10:02:00Z"/>
        </w:trPr>
        <w:tc>
          <w:tcPr>
            <w:tcW w:w="4537" w:type="dxa"/>
            <w:tcBorders>
              <w:top w:val="single" w:sz="4" w:space="0" w:color="auto"/>
              <w:left w:val="single" w:sz="4" w:space="0" w:color="auto"/>
              <w:bottom w:val="single" w:sz="4" w:space="0" w:color="auto"/>
              <w:right w:val="single" w:sz="4" w:space="0" w:color="auto"/>
            </w:tcBorders>
            <w:hideMark/>
          </w:tcPr>
          <w:p w14:paraId="36D65D3B" w14:textId="77777777" w:rsidR="006370FE" w:rsidRPr="001669FE" w:rsidRDefault="006370FE" w:rsidP="008949EF">
            <w:pPr>
              <w:pStyle w:val="TAL"/>
              <w:rPr>
                <w:ins w:id="9749" w:author="1602" w:date="2024-03-29T10:02:00Z"/>
              </w:rPr>
            </w:pPr>
            <w:ins w:id="9750" w:author="1602" w:date="2024-03-29T10:02:00Z">
              <w:r w:rsidRPr="001669FE">
                <w:t xml:space="preserve">    }</w:t>
              </w:r>
            </w:ins>
          </w:p>
        </w:tc>
        <w:tc>
          <w:tcPr>
            <w:tcW w:w="2520" w:type="dxa"/>
            <w:tcBorders>
              <w:top w:val="single" w:sz="4" w:space="0" w:color="auto"/>
              <w:left w:val="single" w:sz="4" w:space="0" w:color="auto"/>
              <w:bottom w:val="single" w:sz="4" w:space="0" w:color="auto"/>
              <w:right w:val="single" w:sz="4" w:space="0" w:color="auto"/>
            </w:tcBorders>
          </w:tcPr>
          <w:p w14:paraId="58C36824" w14:textId="77777777" w:rsidR="006370FE" w:rsidRPr="001669FE" w:rsidRDefault="006370FE" w:rsidP="008949EF">
            <w:pPr>
              <w:pStyle w:val="TAL"/>
              <w:rPr>
                <w:ins w:id="9751" w:author="1602" w:date="2024-03-29T10:02: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5B7F0066" w14:textId="77777777" w:rsidR="006370FE" w:rsidRPr="001669FE" w:rsidRDefault="006370FE" w:rsidP="008949EF">
            <w:pPr>
              <w:pStyle w:val="TAL"/>
              <w:rPr>
                <w:ins w:id="9752" w:author="1602" w:date="2024-03-29T10:02:00Z"/>
                <w:rFonts w:eastAsia="SimSun"/>
              </w:rPr>
            </w:pPr>
          </w:p>
        </w:tc>
        <w:tc>
          <w:tcPr>
            <w:tcW w:w="1245" w:type="dxa"/>
            <w:tcBorders>
              <w:top w:val="single" w:sz="4" w:space="0" w:color="auto"/>
              <w:left w:val="single" w:sz="4" w:space="0" w:color="auto"/>
              <w:bottom w:val="single" w:sz="4" w:space="0" w:color="auto"/>
              <w:right w:val="single" w:sz="4" w:space="0" w:color="auto"/>
            </w:tcBorders>
          </w:tcPr>
          <w:p w14:paraId="323F224C" w14:textId="77777777" w:rsidR="006370FE" w:rsidRPr="001669FE" w:rsidRDefault="006370FE" w:rsidP="008949EF">
            <w:pPr>
              <w:pStyle w:val="TAL"/>
              <w:rPr>
                <w:ins w:id="9753" w:author="1602" w:date="2024-03-29T10:02:00Z"/>
              </w:rPr>
            </w:pPr>
          </w:p>
        </w:tc>
      </w:tr>
      <w:tr w:rsidR="006370FE" w:rsidRPr="001669FE" w14:paraId="24AA7F60" w14:textId="77777777" w:rsidTr="008949EF">
        <w:trPr>
          <w:ins w:id="9754" w:author="1602" w:date="2024-03-29T10:02:00Z"/>
        </w:trPr>
        <w:tc>
          <w:tcPr>
            <w:tcW w:w="4537" w:type="dxa"/>
            <w:tcBorders>
              <w:top w:val="single" w:sz="4" w:space="0" w:color="auto"/>
              <w:left w:val="single" w:sz="4" w:space="0" w:color="auto"/>
              <w:bottom w:val="single" w:sz="4" w:space="0" w:color="auto"/>
              <w:right w:val="single" w:sz="4" w:space="0" w:color="auto"/>
            </w:tcBorders>
            <w:hideMark/>
          </w:tcPr>
          <w:p w14:paraId="75D1B48C" w14:textId="77777777" w:rsidR="006370FE" w:rsidRPr="001669FE" w:rsidRDefault="006370FE" w:rsidP="008949EF">
            <w:pPr>
              <w:pStyle w:val="TAL"/>
              <w:rPr>
                <w:ins w:id="9755" w:author="1602" w:date="2024-03-29T10:02:00Z"/>
              </w:rPr>
            </w:pPr>
            <w:ins w:id="9756" w:author="1602" w:date="2024-03-29T10:02:00Z">
              <w:r w:rsidRPr="001669FE">
                <w:t xml:space="preserve">  }</w:t>
              </w:r>
            </w:ins>
          </w:p>
        </w:tc>
        <w:tc>
          <w:tcPr>
            <w:tcW w:w="2520" w:type="dxa"/>
            <w:tcBorders>
              <w:top w:val="single" w:sz="4" w:space="0" w:color="auto"/>
              <w:left w:val="single" w:sz="4" w:space="0" w:color="auto"/>
              <w:bottom w:val="single" w:sz="4" w:space="0" w:color="auto"/>
              <w:right w:val="single" w:sz="4" w:space="0" w:color="auto"/>
            </w:tcBorders>
          </w:tcPr>
          <w:p w14:paraId="09085074" w14:textId="77777777" w:rsidR="006370FE" w:rsidRPr="001669FE" w:rsidRDefault="006370FE" w:rsidP="008949EF">
            <w:pPr>
              <w:pStyle w:val="TAL"/>
              <w:rPr>
                <w:ins w:id="9757" w:author="1602" w:date="2024-03-29T10:02:00Z"/>
              </w:rPr>
            </w:pPr>
          </w:p>
        </w:tc>
        <w:tc>
          <w:tcPr>
            <w:tcW w:w="1448" w:type="dxa"/>
            <w:tcBorders>
              <w:top w:val="single" w:sz="4" w:space="0" w:color="auto"/>
              <w:left w:val="single" w:sz="4" w:space="0" w:color="auto"/>
              <w:bottom w:val="single" w:sz="4" w:space="0" w:color="auto"/>
              <w:right w:val="single" w:sz="4" w:space="0" w:color="auto"/>
            </w:tcBorders>
          </w:tcPr>
          <w:p w14:paraId="1F0333B5" w14:textId="77777777" w:rsidR="006370FE" w:rsidRPr="001669FE" w:rsidRDefault="006370FE" w:rsidP="008949EF">
            <w:pPr>
              <w:pStyle w:val="TAL"/>
              <w:rPr>
                <w:ins w:id="9758"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58E357C1" w14:textId="77777777" w:rsidR="006370FE" w:rsidRPr="001669FE" w:rsidRDefault="006370FE" w:rsidP="008949EF">
            <w:pPr>
              <w:pStyle w:val="TAL"/>
              <w:rPr>
                <w:ins w:id="9759" w:author="1602" w:date="2024-03-29T10:02:00Z"/>
              </w:rPr>
            </w:pPr>
          </w:p>
        </w:tc>
      </w:tr>
      <w:tr w:rsidR="006370FE" w:rsidRPr="001669FE" w14:paraId="1A5102EA" w14:textId="77777777" w:rsidTr="008949EF">
        <w:trPr>
          <w:ins w:id="9760" w:author="1602" w:date="2024-03-29T10:02:00Z"/>
        </w:trPr>
        <w:tc>
          <w:tcPr>
            <w:tcW w:w="4537" w:type="dxa"/>
            <w:tcBorders>
              <w:top w:val="single" w:sz="4" w:space="0" w:color="auto"/>
              <w:left w:val="single" w:sz="4" w:space="0" w:color="auto"/>
              <w:bottom w:val="single" w:sz="4" w:space="0" w:color="auto"/>
              <w:right w:val="single" w:sz="4" w:space="0" w:color="auto"/>
            </w:tcBorders>
            <w:hideMark/>
          </w:tcPr>
          <w:p w14:paraId="3BE54DCF" w14:textId="77777777" w:rsidR="006370FE" w:rsidRPr="001669FE" w:rsidRDefault="006370FE" w:rsidP="008949EF">
            <w:pPr>
              <w:pStyle w:val="TAL"/>
              <w:rPr>
                <w:ins w:id="9761" w:author="1602" w:date="2024-03-29T10:02:00Z"/>
              </w:rPr>
            </w:pPr>
            <w:ins w:id="9762" w:author="1602" w:date="2024-03-29T10:02:00Z">
              <w:r w:rsidRPr="001669FE">
                <w:t>}</w:t>
              </w:r>
            </w:ins>
          </w:p>
        </w:tc>
        <w:tc>
          <w:tcPr>
            <w:tcW w:w="2520" w:type="dxa"/>
            <w:tcBorders>
              <w:top w:val="single" w:sz="4" w:space="0" w:color="auto"/>
              <w:left w:val="single" w:sz="4" w:space="0" w:color="auto"/>
              <w:bottom w:val="single" w:sz="4" w:space="0" w:color="auto"/>
              <w:right w:val="single" w:sz="4" w:space="0" w:color="auto"/>
            </w:tcBorders>
          </w:tcPr>
          <w:p w14:paraId="66E6C00F" w14:textId="77777777" w:rsidR="006370FE" w:rsidRPr="001669FE" w:rsidRDefault="006370FE" w:rsidP="008949EF">
            <w:pPr>
              <w:pStyle w:val="TAL"/>
              <w:rPr>
                <w:ins w:id="9763" w:author="1602" w:date="2024-03-29T10:02:00Z"/>
              </w:rPr>
            </w:pPr>
          </w:p>
        </w:tc>
        <w:tc>
          <w:tcPr>
            <w:tcW w:w="1448" w:type="dxa"/>
            <w:tcBorders>
              <w:top w:val="single" w:sz="4" w:space="0" w:color="auto"/>
              <w:left w:val="single" w:sz="4" w:space="0" w:color="auto"/>
              <w:bottom w:val="single" w:sz="4" w:space="0" w:color="auto"/>
              <w:right w:val="single" w:sz="4" w:space="0" w:color="auto"/>
            </w:tcBorders>
          </w:tcPr>
          <w:p w14:paraId="3D62F2B0" w14:textId="77777777" w:rsidR="006370FE" w:rsidRPr="001669FE" w:rsidRDefault="006370FE" w:rsidP="008949EF">
            <w:pPr>
              <w:pStyle w:val="TAL"/>
              <w:rPr>
                <w:ins w:id="9764" w:author="1602" w:date="2024-03-29T10:02:00Z"/>
              </w:rPr>
            </w:pPr>
          </w:p>
        </w:tc>
        <w:tc>
          <w:tcPr>
            <w:tcW w:w="1245" w:type="dxa"/>
            <w:tcBorders>
              <w:top w:val="single" w:sz="4" w:space="0" w:color="auto"/>
              <w:left w:val="single" w:sz="4" w:space="0" w:color="auto"/>
              <w:bottom w:val="single" w:sz="4" w:space="0" w:color="auto"/>
              <w:right w:val="single" w:sz="4" w:space="0" w:color="auto"/>
            </w:tcBorders>
          </w:tcPr>
          <w:p w14:paraId="180531B7" w14:textId="77777777" w:rsidR="006370FE" w:rsidRPr="001669FE" w:rsidRDefault="006370FE" w:rsidP="008949EF">
            <w:pPr>
              <w:pStyle w:val="TAL"/>
              <w:rPr>
                <w:ins w:id="9765" w:author="1602" w:date="2024-03-29T10:02:00Z"/>
              </w:rPr>
            </w:pPr>
          </w:p>
        </w:tc>
      </w:tr>
    </w:tbl>
    <w:p w14:paraId="30E97EC9" w14:textId="77777777" w:rsidR="006370FE" w:rsidRPr="001669FE" w:rsidRDefault="006370FE" w:rsidP="006370FE">
      <w:pPr>
        <w:rPr>
          <w:ins w:id="9766" w:author="1602" w:date="2024-03-29T10:02:00Z"/>
        </w:rPr>
      </w:pPr>
    </w:p>
    <w:p w14:paraId="08B1AC35" w14:textId="77777777" w:rsidR="006370FE" w:rsidRPr="001669FE" w:rsidRDefault="006370FE" w:rsidP="006370FE">
      <w:pPr>
        <w:pStyle w:val="TH"/>
        <w:rPr>
          <w:ins w:id="9767" w:author="1602" w:date="2024-03-29T10:02:00Z"/>
        </w:rPr>
      </w:pPr>
      <w:ins w:id="9768" w:author="1602" w:date="2024-03-29T10:02:00Z">
        <w:r w:rsidRPr="001669FE">
          <w:t xml:space="preserve">Table 8.2.3.18.4.3.3-9: </w:t>
        </w:r>
        <w:r w:rsidRPr="001669FE">
          <w:rPr>
            <w:i/>
          </w:rPr>
          <w:t>RRCReconfigurationComplete</w:t>
        </w:r>
        <w:r w:rsidRPr="001669FE">
          <w:t xml:space="preserve"> (</w:t>
        </w:r>
        <w:r w:rsidRPr="001669FE">
          <w:rPr>
            <w:lang w:eastAsia="zh-CN"/>
          </w:rPr>
          <w:t>step</w:t>
        </w:r>
        <w:r w:rsidRPr="001669FE">
          <w:t xml:space="preserve"> 5, Table 8.2.3.18.4.3.2-3)</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6370FE" w:rsidRPr="001669FE" w14:paraId="52F2D4D5" w14:textId="77777777" w:rsidTr="008949EF">
        <w:trPr>
          <w:gridBefore w:val="1"/>
          <w:wBefore w:w="9" w:type="dxa"/>
          <w:ins w:id="9769" w:author="1602" w:date="2024-03-29T10:02:00Z"/>
        </w:trPr>
        <w:tc>
          <w:tcPr>
            <w:tcW w:w="9741" w:type="dxa"/>
            <w:gridSpan w:val="4"/>
            <w:tcBorders>
              <w:top w:val="single" w:sz="4" w:space="0" w:color="auto"/>
              <w:left w:val="single" w:sz="4" w:space="0" w:color="auto"/>
              <w:bottom w:val="single" w:sz="4" w:space="0" w:color="auto"/>
              <w:right w:val="single" w:sz="4" w:space="0" w:color="auto"/>
            </w:tcBorders>
            <w:hideMark/>
          </w:tcPr>
          <w:p w14:paraId="23280FCC" w14:textId="77777777" w:rsidR="006370FE" w:rsidRPr="001669FE" w:rsidRDefault="006370FE" w:rsidP="008949EF">
            <w:pPr>
              <w:pStyle w:val="TAL"/>
              <w:rPr>
                <w:ins w:id="9770" w:author="1602" w:date="2024-03-29T10:02:00Z"/>
              </w:rPr>
            </w:pPr>
            <w:ins w:id="9771" w:author="1602" w:date="2024-03-29T10:02:00Z">
              <w:r w:rsidRPr="001669FE">
                <w:t xml:space="preserve">Derivation Path: TS 36.508 [7], Table 4.6.1-9 </w:t>
              </w:r>
            </w:ins>
          </w:p>
        </w:tc>
      </w:tr>
      <w:tr w:rsidR="006370FE" w:rsidRPr="001669FE" w14:paraId="122B879A" w14:textId="77777777" w:rsidTr="008949EF">
        <w:trPr>
          <w:ins w:id="9772"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DBD368" w14:textId="77777777" w:rsidR="006370FE" w:rsidRPr="001669FE" w:rsidRDefault="006370FE" w:rsidP="008949EF">
            <w:pPr>
              <w:pStyle w:val="TAH"/>
              <w:rPr>
                <w:ins w:id="9773" w:author="1602" w:date="2024-03-29T10:02:00Z"/>
              </w:rPr>
            </w:pPr>
            <w:ins w:id="9774" w:author="1602" w:date="2024-03-29T10:02:00Z">
              <w:r w:rsidRPr="001669FE">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4A296E" w14:textId="77777777" w:rsidR="006370FE" w:rsidRPr="001669FE" w:rsidRDefault="006370FE" w:rsidP="008949EF">
            <w:pPr>
              <w:pStyle w:val="TAH"/>
              <w:rPr>
                <w:ins w:id="9775" w:author="1602" w:date="2024-03-29T10:02:00Z"/>
              </w:rPr>
            </w:pPr>
            <w:ins w:id="9776" w:author="1602" w:date="2024-03-29T10:02:00Z">
              <w:r w:rsidRPr="001669FE">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422FA" w14:textId="77777777" w:rsidR="006370FE" w:rsidRPr="001669FE" w:rsidRDefault="006370FE" w:rsidP="008949EF">
            <w:pPr>
              <w:pStyle w:val="TAH"/>
              <w:rPr>
                <w:ins w:id="9777" w:author="1602" w:date="2024-03-29T10:02:00Z"/>
              </w:rPr>
            </w:pPr>
            <w:ins w:id="9778" w:author="1602" w:date="2024-03-29T10:02:00Z">
              <w:r w:rsidRPr="001669FE">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5E8545" w14:textId="77777777" w:rsidR="006370FE" w:rsidRPr="001669FE" w:rsidRDefault="006370FE" w:rsidP="008949EF">
            <w:pPr>
              <w:pStyle w:val="TAH"/>
              <w:rPr>
                <w:ins w:id="9779" w:author="1602" w:date="2024-03-29T10:02:00Z"/>
              </w:rPr>
            </w:pPr>
            <w:ins w:id="9780" w:author="1602" w:date="2024-03-29T10:02:00Z">
              <w:r w:rsidRPr="001669FE">
                <w:t>Condition</w:t>
              </w:r>
            </w:ins>
          </w:p>
        </w:tc>
      </w:tr>
      <w:tr w:rsidR="006370FE" w:rsidRPr="001669FE" w14:paraId="551575AD" w14:textId="77777777" w:rsidTr="008949EF">
        <w:trPr>
          <w:ins w:id="9781"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DE920" w14:textId="77777777" w:rsidR="006370FE" w:rsidRPr="001669FE" w:rsidRDefault="006370FE" w:rsidP="008949EF">
            <w:pPr>
              <w:pStyle w:val="TAL"/>
              <w:rPr>
                <w:ins w:id="9782" w:author="1602" w:date="2024-03-29T10:02:00Z"/>
              </w:rPr>
            </w:pPr>
            <w:ins w:id="9783" w:author="1602" w:date="2024-03-29T10:02:00Z">
              <w:r w:rsidRPr="001669FE">
                <w:t>RRCConnectionReconfigurationComplete ::=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543B8" w14:textId="77777777" w:rsidR="006370FE" w:rsidRPr="001669FE" w:rsidRDefault="006370FE" w:rsidP="008949EF">
            <w:pPr>
              <w:pStyle w:val="TAL"/>
              <w:rPr>
                <w:ins w:id="9784"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D48B" w14:textId="77777777" w:rsidR="006370FE" w:rsidRPr="001669FE" w:rsidRDefault="006370FE" w:rsidP="008949EF">
            <w:pPr>
              <w:pStyle w:val="TAL"/>
              <w:rPr>
                <w:ins w:id="9785"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DA525" w14:textId="77777777" w:rsidR="006370FE" w:rsidRPr="001669FE" w:rsidRDefault="006370FE" w:rsidP="008949EF">
            <w:pPr>
              <w:pStyle w:val="TAL"/>
              <w:rPr>
                <w:ins w:id="9786" w:author="1602" w:date="2024-03-29T10:02:00Z"/>
              </w:rPr>
            </w:pPr>
          </w:p>
        </w:tc>
      </w:tr>
      <w:tr w:rsidR="006370FE" w:rsidRPr="001669FE" w14:paraId="39C93776" w14:textId="77777777" w:rsidTr="008949EF">
        <w:trPr>
          <w:ins w:id="9787"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043A4" w14:textId="77777777" w:rsidR="006370FE" w:rsidRPr="001669FE" w:rsidRDefault="006370FE" w:rsidP="008949EF">
            <w:pPr>
              <w:pStyle w:val="TAL"/>
              <w:rPr>
                <w:ins w:id="9788" w:author="1602" w:date="2024-03-29T10:02:00Z"/>
              </w:rPr>
            </w:pPr>
            <w:ins w:id="9789" w:author="1602" w:date="2024-03-29T10:02:00Z">
              <w:r w:rsidRPr="001669FE">
                <w:t xml:space="preserve">  criticalExtensions CHOI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FC398" w14:textId="77777777" w:rsidR="006370FE" w:rsidRPr="001669FE" w:rsidRDefault="006370FE" w:rsidP="008949EF">
            <w:pPr>
              <w:pStyle w:val="TAL"/>
              <w:rPr>
                <w:ins w:id="9790"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F6FF8" w14:textId="77777777" w:rsidR="006370FE" w:rsidRPr="001669FE" w:rsidRDefault="006370FE" w:rsidP="008949EF">
            <w:pPr>
              <w:pStyle w:val="TAL"/>
              <w:rPr>
                <w:ins w:id="9791"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73717" w14:textId="77777777" w:rsidR="006370FE" w:rsidRPr="001669FE" w:rsidRDefault="006370FE" w:rsidP="008949EF">
            <w:pPr>
              <w:pStyle w:val="TAL"/>
              <w:rPr>
                <w:ins w:id="9792" w:author="1602" w:date="2024-03-29T10:02:00Z"/>
              </w:rPr>
            </w:pPr>
          </w:p>
        </w:tc>
      </w:tr>
      <w:tr w:rsidR="006370FE" w:rsidRPr="001669FE" w14:paraId="4D5DFDB4" w14:textId="77777777" w:rsidTr="008949EF">
        <w:trPr>
          <w:ins w:id="9793"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6175FE" w14:textId="77777777" w:rsidR="006370FE" w:rsidRPr="001669FE" w:rsidRDefault="006370FE" w:rsidP="008949EF">
            <w:pPr>
              <w:pStyle w:val="TAL"/>
              <w:rPr>
                <w:ins w:id="9794" w:author="1602" w:date="2024-03-29T10:02:00Z"/>
              </w:rPr>
            </w:pPr>
            <w:ins w:id="9795" w:author="1602" w:date="2024-03-29T10:02:00Z">
              <w:r w:rsidRPr="001669FE">
                <w:t xml:space="preserve">    rrcConnectionReconfigurationComplete-r8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88017" w14:textId="77777777" w:rsidR="006370FE" w:rsidRPr="001669FE" w:rsidRDefault="006370FE" w:rsidP="008949EF">
            <w:pPr>
              <w:pStyle w:val="TAL"/>
              <w:rPr>
                <w:ins w:id="9796"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6E513" w14:textId="77777777" w:rsidR="006370FE" w:rsidRPr="001669FE" w:rsidRDefault="006370FE" w:rsidP="008949EF">
            <w:pPr>
              <w:pStyle w:val="TAL"/>
              <w:rPr>
                <w:ins w:id="9797"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EC0FA" w14:textId="77777777" w:rsidR="006370FE" w:rsidRPr="001669FE" w:rsidRDefault="006370FE" w:rsidP="008949EF">
            <w:pPr>
              <w:pStyle w:val="TAL"/>
              <w:rPr>
                <w:ins w:id="9798" w:author="1602" w:date="2024-03-29T10:02:00Z"/>
              </w:rPr>
            </w:pPr>
          </w:p>
        </w:tc>
      </w:tr>
      <w:tr w:rsidR="006370FE" w:rsidRPr="001669FE" w14:paraId="407B5E22" w14:textId="77777777" w:rsidTr="008949EF">
        <w:trPr>
          <w:ins w:id="9799"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AB5CA" w14:textId="77777777" w:rsidR="006370FE" w:rsidRPr="001669FE" w:rsidRDefault="006370FE" w:rsidP="008949EF">
            <w:pPr>
              <w:pStyle w:val="TAL"/>
              <w:rPr>
                <w:ins w:id="9800" w:author="1602" w:date="2024-03-29T10:02:00Z"/>
              </w:rPr>
            </w:pPr>
            <w:ins w:id="9801" w:author="1602" w:date="2024-03-29T10:02:00Z">
              <w:r w:rsidRPr="001669FE">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CC03A" w14:textId="77777777" w:rsidR="006370FE" w:rsidRPr="001669FE" w:rsidRDefault="006370FE" w:rsidP="008949EF">
            <w:pPr>
              <w:pStyle w:val="TAL"/>
              <w:rPr>
                <w:ins w:id="9802"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7539A" w14:textId="77777777" w:rsidR="006370FE" w:rsidRPr="001669FE" w:rsidRDefault="006370FE" w:rsidP="008949EF">
            <w:pPr>
              <w:pStyle w:val="TAL"/>
              <w:rPr>
                <w:ins w:id="9803"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7F0F50" w14:textId="77777777" w:rsidR="006370FE" w:rsidRPr="001669FE" w:rsidRDefault="006370FE" w:rsidP="008949EF">
            <w:pPr>
              <w:pStyle w:val="TAL"/>
              <w:rPr>
                <w:ins w:id="9804" w:author="1602" w:date="2024-03-29T10:02:00Z"/>
              </w:rPr>
            </w:pPr>
          </w:p>
        </w:tc>
      </w:tr>
      <w:tr w:rsidR="006370FE" w:rsidRPr="001669FE" w14:paraId="57A75457" w14:textId="77777777" w:rsidTr="008949EF">
        <w:trPr>
          <w:ins w:id="9805"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711AC" w14:textId="77777777" w:rsidR="006370FE" w:rsidRPr="001669FE" w:rsidRDefault="006370FE" w:rsidP="008949EF">
            <w:pPr>
              <w:pStyle w:val="TAL"/>
              <w:rPr>
                <w:ins w:id="9806" w:author="1602" w:date="2024-03-29T10:02:00Z"/>
              </w:rPr>
            </w:pPr>
            <w:ins w:id="9807" w:author="1602" w:date="2024-03-29T10:02:00Z">
              <w:r w:rsidRPr="001669FE">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CCB9" w14:textId="77777777" w:rsidR="006370FE" w:rsidRPr="001669FE" w:rsidRDefault="006370FE" w:rsidP="008949EF">
            <w:pPr>
              <w:pStyle w:val="TAL"/>
              <w:rPr>
                <w:ins w:id="9808"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3BBDC" w14:textId="77777777" w:rsidR="006370FE" w:rsidRPr="001669FE" w:rsidRDefault="006370FE" w:rsidP="008949EF">
            <w:pPr>
              <w:pStyle w:val="TAL"/>
              <w:rPr>
                <w:ins w:id="9809"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BABB11" w14:textId="77777777" w:rsidR="006370FE" w:rsidRPr="001669FE" w:rsidRDefault="006370FE" w:rsidP="008949EF">
            <w:pPr>
              <w:rPr>
                <w:ins w:id="9810" w:author="1602" w:date="2024-03-29T10:02:00Z"/>
              </w:rPr>
            </w:pPr>
          </w:p>
        </w:tc>
      </w:tr>
      <w:tr w:rsidR="006370FE" w:rsidRPr="001669FE" w14:paraId="26D43FB4" w14:textId="77777777" w:rsidTr="008949EF">
        <w:trPr>
          <w:ins w:id="9811"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5B6D4A" w14:textId="77777777" w:rsidR="006370FE" w:rsidRPr="001669FE" w:rsidRDefault="006370FE" w:rsidP="008949EF">
            <w:pPr>
              <w:pStyle w:val="TAL"/>
              <w:rPr>
                <w:ins w:id="9812" w:author="1602" w:date="2024-03-29T10:02:00Z"/>
              </w:rPr>
            </w:pPr>
            <w:ins w:id="9813" w:author="1602" w:date="2024-03-29T10:02:00Z">
              <w:r w:rsidRPr="001669FE">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C87FF" w14:textId="77777777" w:rsidR="006370FE" w:rsidRPr="001669FE" w:rsidRDefault="006370FE" w:rsidP="008949EF">
            <w:pPr>
              <w:pStyle w:val="TAL"/>
              <w:rPr>
                <w:ins w:id="9814"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A32DA" w14:textId="77777777" w:rsidR="006370FE" w:rsidRPr="001669FE" w:rsidRDefault="006370FE" w:rsidP="008949EF">
            <w:pPr>
              <w:pStyle w:val="TAL"/>
              <w:rPr>
                <w:ins w:id="9815"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DC0A4" w14:textId="77777777" w:rsidR="006370FE" w:rsidRPr="001669FE" w:rsidRDefault="006370FE" w:rsidP="008949EF">
            <w:pPr>
              <w:pStyle w:val="TAL"/>
              <w:rPr>
                <w:ins w:id="9816" w:author="1602" w:date="2024-03-29T10:02:00Z"/>
              </w:rPr>
            </w:pPr>
          </w:p>
        </w:tc>
      </w:tr>
      <w:tr w:rsidR="006370FE" w:rsidRPr="001669FE" w14:paraId="2C565A50" w14:textId="77777777" w:rsidTr="008949EF">
        <w:trPr>
          <w:ins w:id="9817"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9C93FD" w14:textId="77777777" w:rsidR="006370FE" w:rsidRPr="001669FE" w:rsidRDefault="006370FE" w:rsidP="008949EF">
            <w:pPr>
              <w:pStyle w:val="TAL"/>
              <w:rPr>
                <w:ins w:id="9818" w:author="1602" w:date="2024-03-29T10:02:00Z"/>
              </w:rPr>
            </w:pPr>
            <w:ins w:id="9819" w:author="1602" w:date="2024-03-29T10:02:00Z">
              <w:r w:rsidRPr="001669FE">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62236" w14:textId="77777777" w:rsidR="006370FE" w:rsidRPr="001669FE" w:rsidRDefault="006370FE" w:rsidP="008949EF">
            <w:pPr>
              <w:pStyle w:val="TAL"/>
              <w:rPr>
                <w:ins w:id="9820"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B282A" w14:textId="77777777" w:rsidR="006370FE" w:rsidRPr="001669FE" w:rsidRDefault="006370FE" w:rsidP="008949EF">
            <w:pPr>
              <w:pStyle w:val="TAL"/>
              <w:rPr>
                <w:ins w:id="9821"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0B616" w14:textId="77777777" w:rsidR="006370FE" w:rsidRPr="001669FE" w:rsidRDefault="006370FE" w:rsidP="008949EF">
            <w:pPr>
              <w:pStyle w:val="TAL"/>
              <w:rPr>
                <w:ins w:id="9822" w:author="1602" w:date="2024-03-29T10:02:00Z"/>
              </w:rPr>
            </w:pPr>
          </w:p>
        </w:tc>
      </w:tr>
      <w:tr w:rsidR="006370FE" w:rsidRPr="001669FE" w14:paraId="51466C7F" w14:textId="77777777" w:rsidTr="008949EF">
        <w:trPr>
          <w:ins w:id="9823"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36D55" w14:textId="77777777" w:rsidR="006370FE" w:rsidRPr="001669FE" w:rsidRDefault="006370FE" w:rsidP="008949EF">
            <w:pPr>
              <w:pStyle w:val="TAL"/>
              <w:rPr>
                <w:ins w:id="9824" w:author="1602" w:date="2024-03-29T10:02:00Z"/>
              </w:rPr>
            </w:pPr>
            <w:ins w:id="9825" w:author="1602" w:date="2024-03-29T10:02:00Z">
              <w:r w:rsidRPr="001669FE">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6072E" w14:textId="77777777" w:rsidR="006370FE" w:rsidRPr="001669FE" w:rsidRDefault="006370FE" w:rsidP="008949EF">
            <w:pPr>
              <w:pStyle w:val="TAL"/>
              <w:rPr>
                <w:ins w:id="9826"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E5D7B" w14:textId="77777777" w:rsidR="006370FE" w:rsidRPr="001669FE" w:rsidRDefault="006370FE" w:rsidP="008949EF">
            <w:pPr>
              <w:pStyle w:val="TAL"/>
              <w:rPr>
                <w:ins w:id="9827"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5157F" w14:textId="77777777" w:rsidR="006370FE" w:rsidRPr="001669FE" w:rsidRDefault="006370FE" w:rsidP="008949EF">
            <w:pPr>
              <w:pStyle w:val="TAL"/>
              <w:rPr>
                <w:ins w:id="9828" w:author="1602" w:date="2024-03-29T10:02:00Z"/>
              </w:rPr>
            </w:pPr>
          </w:p>
        </w:tc>
      </w:tr>
      <w:tr w:rsidR="006370FE" w:rsidRPr="001669FE" w14:paraId="0BE86685" w14:textId="77777777" w:rsidTr="008949EF">
        <w:trPr>
          <w:ins w:id="9829"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BD294B" w14:textId="77777777" w:rsidR="006370FE" w:rsidRPr="001669FE" w:rsidRDefault="006370FE" w:rsidP="008949EF">
            <w:pPr>
              <w:pStyle w:val="TAL"/>
              <w:rPr>
                <w:ins w:id="9830" w:author="1602" w:date="2024-03-29T10:02:00Z"/>
              </w:rPr>
            </w:pPr>
            <w:ins w:id="9831" w:author="1602" w:date="2024-03-29T10:02:00Z">
              <w:r w:rsidRPr="001669FE">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5DDF8" w14:textId="77777777" w:rsidR="006370FE" w:rsidRPr="001669FE" w:rsidRDefault="006370FE" w:rsidP="008949EF">
            <w:pPr>
              <w:pStyle w:val="TAL"/>
              <w:rPr>
                <w:ins w:id="9832"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11DA7" w14:textId="77777777" w:rsidR="006370FE" w:rsidRPr="001669FE" w:rsidRDefault="006370FE" w:rsidP="008949EF">
            <w:pPr>
              <w:pStyle w:val="TAL"/>
              <w:rPr>
                <w:ins w:id="9833"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B7019" w14:textId="77777777" w:rsidR="006370FE" w:rsidRPr="001669FE" w:rsidRDefault="006370FE" w:rsidP="008949EF">
            <w:pPr>
              <w:pStyle w:val="TAL"/>
              <w:rPr>
                <w:ins w:id="9834" w:author="1602" w:date="2024-03-29T10:02:00Z"/>
              </w:rPr>
            </w:pPr>
          </w:p>
        </w:tc>
      </w:tr>
      <w:tr w:rsidR="006370FE" w:rsidRPr="001669FE" w14:paraId="2B260389" w14:textId="77777777" w:rsidTr="008949EF">
        <w:trPr>
          <w:ins w:id="9835"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1C452" w14:textId="77777777" w:rsidR="006370FE" w:rsidRPr="001669FE" w:rsidRDefault="006370FE" w:rsidP="008949EF">
            <w:pPr>
              <w:pStyle w:val="TAL"/>
              <w:rPr>
                <w:ins w:id="9836" w:author="1602" w:date="2024-03-29T10:02:00Z"/>
              </w:rPr>
            </w:pPr>
            <w:ins w:id="9837" w:author="1602" w:date="2024-03-29T10:02:00Z">
              <w:r w:rsidRPr="001669FE">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56CFB" w14:textId="77777777" w:rsidR="006370FE" w:rsidRPr="001669FE" w:rsidRDefault="006370FE" w:rsidP="008949EF">
            <w:pPr>
              <w:pStyle w:val="TAL"/>
              <w:rPr>
                <w:ins w:id="9838"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2C84D" w14:textId="77777777" w:rsidR="006370FE" w:rsidRPr="001669FE" w:rsidRDefault="006370FE" w:rsidP="008949EF">
            <w:pPr>
              <w:pStyle w:val="TAL"/>
              <w:rPr>
                <w:ins w:id="9839"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B1A20" w14:textId="77777777" w:rsidR="006370FE" w:rsidRPr="001669FE" w:rsidRDefault="006370FE" w:rsidP="008949EF">
            <w:pPr>
              <w:pStyle w:val="TAL"/>
              <w:rPr>
                <w:ins w:id="9840" w:author="1602" w:date="2024-03-29T10:02:00Z"/>
              </w:rPr>
            </w:pPr>
          </w:p>
        </w:tc>
      </w:tr>
      <w:tr w:rsidR="006370FE" w:rsidRPr="001669FE" w14:paraId="26C1F71A" w14:textId="77777777" w:rsidTr="008949EF">
        <w:trPr>
          <w:ins w:id="9841"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2644D" w14:textId="77777777" w:rsidR="006370FE" w:rsidRPr="001669FE" w:rsidRDefault="006370FE" w:rsidP="008949EF">
            <w:pPr>
              <w:pStyle w:val="TAL"/>
              <w:rPr>
                <w:ins w:id="9842" w:author="1602" w:date="2024-03-29T10:02:00Z"/>
              </w:rPr>
            </w:pPr>
            <w:ins w:id="9843" w:author="1602" w:date="2024-03-29T10:02:00Z">
              <w:r w:rsidRPr="001669FE">
                <w:t xml:space="preserve">                    scg-ConfigResponseNR-r15</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ECD65" w14:textId="77777777" w:rsidR="006370FE" w:rsidRPr="001669FE" w:rsidRDefault="006370FE" w:rsidP="008949EF">
            <w:pPr>
              <w:pStyle w:val="TAL"/>
              <w:rPr>
                <w:ins w:id="9844" w:author="1602" w:date="2024-03-29T10:02:00Z"/>
              </w:rPr>
            </w:pPr>
            <w:ins w:id="9845" w:author="1602" w:date="2024-03-29T10:02:00Z">
              <w:r w:rsidRPr="001669FE">
                <w:t>OCTET STRING including the RRCReconfigurationComplete message according TS 38.508-1 [67], table 4.6.1-14.</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A5310" w14:textId="77777777" w:rsidR="006370FE" w:rsidRPr="001669FE" w:rsidRDefault="006370FE" w:rsidP="008949EF">
            <w:pPr>
              <w:pStyle w:val="TAL"/>
              <w:rPr>
                <w:ins w:id="9846"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16F92" w14:textId="77777777" w:rsidR="006370FE" w:rsidRPr="001669FE" w:rsidRDefault="006370FE" w:rsidP="008949EF">
            <w:pPr>
              <w:pStyle w:val="TAL"/>
              <w:rPr>
                <w:ins w:id="9847" w:author="1602" w:date="2024-03-29T10:02:00Z"/>
              </w:rPr>
            </w:pPr>
          </w:p>
        </w:tc>
      </w:tr>
      <w:tr w:rsidR="006370FE" w:rsidRPr="001669FE" w14:paraId="45F900A3" w14:textId="77777777" w:rsidTr="008949EF">
        <w:trPr>
          <w:ins w:id="9848"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169B9" w14:textId="77777777" w:rsidR="006370FE" w:rsidRPr="001669FE" w:rsidRDefault="006370FE" w:rsidP="008949EF">
            <w:pPr>
              <w:pStyle w:val="TAL"/>
              <w:rPr>
                <w:ins w:id="9849" w:author="1602" w:date="2024-03-29T10:02:00Z"/>
              </w:rPr>
            </w:pPr>
            <w:ins w:id="9850" w:author="1602" w:date="2024-03-29T10:02:00Z">
              <w:r w:rsidRPr="001669FE">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D0C5" w14:textId="77777777" w:rsidR="006370FE" w:rsidRPr="001669FE" w:rsidRDefault="006370FE" w:rsidP="008949EF">
            <w:pPr>
              <w:pStyle w:val="TAL"/>
              <w:rPr>
                <w:ins w:id="9851"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30B6E" w14:textId="77777777" w:rsidR="006370FE" w:rsidRPr="001669FE" w:rsidRDefault="006370FE" w:rsidP="008949EF">
            <w:pPr>
              <w:pStyle w:val="TAL"/>
              <w:rPr>
                <w:ins w:id="9852"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A4A16" w14:textId="77777777" w:rsidR="006370FE" w:rsidRPr="001669FE" w:rsidRDefault="006370FE" w:rsidP="008949EF">
            <w:pPr>
              <w:pStyle w:val="TAL"/>
              <w:rPr>
                <w:ins w:id="9853" w:author="1602" w:date="2024-03-29T10:02:00Z"/>
              </w:rPr>
            </w:pPr>
          </w:p>
        </w:tc>
      </w:tr>
      <w:tr w:rsidR="006370FE" w:rsidRPr="001669FE" w14:paraId="365BF412" w14:textId="77777777" w:rsidTr="008949EF">
        <w:trPr>
          <w:ins w:id="9854"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9A5476" w14:textId="77777777" w:rsidR="006370FE" w:rsidRPr="001669FE" w:rsidRDefault="006370FE" w:rsidP="008949EF">
            <w:pPr>
              <w:pStyle w:val="TAL"/>
              <w:rPr>
                <w:ins w:id="9855" w:author="1602" w:date="2024-03-29T10:02:00Z"/>
              </w:rPr>
            </w:pPr>
            <w:ins w:id="9856" w:author="1602" w:date="2024-03-29T10:02:00Z">
              <w:r w:rsidRPr="001669FE">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73E9C" w14:textId="77777777" w:rsidR="006370FE" w:rsidRPr="001669FE" w:rsidRDefault="006370FE" w:rsidP="008949EF">
            <w:pPr>
              <w:pStyle w:val="TAL"/>
              <w:rPr>
                <w:ins w:id="9857"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9B75E" w14:textId="77777777" w:rsidR="006370FE" w:rsidRPr="001669FE" w:rsidRDefault="006370FE" w:rsidP="008949EF">
            <w:pPr>
              <w:pStyle w:val="TAL"/>
              <w:rPr>
                <w:ins w:id="9858"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C830A" w14:textId="77777777" w:rsidR="006370FE" w:rsidRPr="001669FE" w:rsidRDefault="006370FE" w:rsidP="008949EF">
            <w:pPr>
              <w:pStyle w:val="TAL"/>
              <w:rPr>
                <w:ins w:id="9859" w:author="1602" w:date="2024-03-29T10:02:00Z"/>
              </w:rPr>
            </w:pPr>
          </w:p>
        </w:tc>
      </w:tr>
      <w:tr w:rsidR="006370FE" w:rsidRPr="001669FE" w14:paraId="7534C8BE" w14:textId="77777777" w:rsidTr="008949EF">
        <w:trPr>
          <w:ins w:id="9860" w:author="1602" w:date="2024-03-29T10:02:00Z"/>
        </w:trPr>
        <w:tc>
          <w:tcPr>
            <w:tcW w:w="4536"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0AF1D6D" w14:textId="77777777" w:rsidR="006370FE" w:rsidRPr="001669FE" w:rsidRDefault="006370FE" w:rsidP="008949EF">
            <w:pPr>
              <w:pStyle w:val="TAL"/>
              <w:rPr>
                <w:ins w:id="9861" w:author="1602" w:date="2024-03-29T10:02:00Z"/>
              </w:rPr>
            </w:pPr>
            <w:ins w:id="9862" w:author="1602" w:date="2024-03-29T10:02:00Z">
              <w:r w:rsidRPr="001669FE">
                <w:t xml:space="preserve">                        selectedCondReconfigurationToApply-r17</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88BA1" w14:textId="77777777" w:rsidR="006370FE" w:rsidRPr="001669FE" w:rsidRDefault="006370FE" w:rsidP="008949EF">
            <w:pPr>
              <w:pStyle w:val="TAL"/>
              <w:rPr>
                <w:ins w:id="9863" w:author="1602" w:date="2024-03-29T10:02:00Z"/>
              </w:rPr>
            </w:pPr>
            <w:ins w:id="9864" w:author="1602" w:date="2024-03-29T10:02:00Z">
              <w:r w:rsidRPr="001669FE">
                <w:t>1</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17FB3" w14:textId="77777777" w:rsidR="006370FE" w:rsidRPr="001669FE" w:rsidRDefault="006370FE" w:rsidP="008949EF">
            <w:pPr>
              <w:pStyle w:val="TAL"/>
              <w:rPr>
                <w:ins w:id="9865"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CBDA8" w14:textId="77777777" w:rsidR="006370FE" w:rsidRPr="001669FE" w:rsidRDefault="006370FE" w:rsidP="008949EF">
            <w:pPr>
              <w:pStyle w:val="TAL"/>
              <w:rPr>
                <w:ins w:id="9866" w:author="1602" w:date="2024-03-29T10:02:00Z"/>
              </w:rPr>
            </w:pPr>
          </w:p>
        </w:tc>
      </w:tr>
      <w:tr w:rsidR="006370FE" w:rsidRPr="001669FE" w14:paraId="2413EFE0" w14:textId="77777777" w:rsidTr="008949EF">
        <w:trPr>
          <w:ins w:id="9867"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0624C0" w14:textId="77777777" w:rsidR="006370FE" w:rsidRPr="001669FE" w:rsidRDefault="006370FE" w:rsidP="008949EF">
            <w:pPr>
              <w:pStyle w:val="TAL"/>
              <w:rPr>
                <w:ins w:id="9868" w:author="1602" w:date="2024-03-29T10:02:00Z"/>
              </w:rPr>
            </w:pPr>
            <w:ins w:id="9869"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C99D0" w14:textId="77777777" w:rsidR="006370FE" w:rsidRPr="001669FE" w:rsidRDefault="006370FE" w:rsidP="008949EF">
            <w:pPr>
              <w:pStyle w:val="TAL"/>
              <w:rPr>
                <w:ins w:id="9870"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5A603" w14:textId="77777777" w:rsidR="006370FE" w:rsidRPr="001669FE" w:rsidRDefault="006370FE" w:rsidP="008949EF">
            <w:pPr>
              <w:pStyle w:val="TAL"/>
              <w:rPr>
                <w:ins w:id="9871"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EBF0B" w14:textId="77777777" w:rsidR="006370FE" w:rsidRPr="001669FE" w:rsidRDefault="006370FE" w:rsidP="008949EF">
            <w:pPr>
              <w:pStyle w:val="TAL"/>
              <w:rPr>
                <w:ins w:id="9872" w:author="1602" w:date="2024-03-29T10:02:00Z"/>
              </w:rPr>
            </w:pPr>
          </w:p>
        </w:tc>
      </w:tr>
      <w:tr w:rsidR="006370FE" w:rsidRPr="001669FE" w14:paraId="174F96D8" w14:textId="77777777" w:rsidTr="008949EF">
        <w:trPr>
          <w:ins w:id="9873"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626EA" w14:textId="77777777" w:rsidR="006370FE" w:rsidRPr="001669FE" w:rsidRDefault="006370FE" w:rsidP="008949EF">
            <w:pPr>
              <w:pStyle w:val="TAL"/>
              <w:rPr>
                <w:ins w:id="9874" w:author="1602" w:date="2024-03-29T10:02:00Z"/>
              </w:rPr>
            </w:pPr>
            <w:ins w:id="9875"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F9DE0" w14:textId="77777777" w:rsidR="006370FE" w:rsidRPr="001669FE" w:rsidRDefault="006370FE" w:rsidP="008949EF">
            <w:pPr>
              <w:pStyle w:val="TAL"/>
              <w:rPr>
                <w:ins w:id="9876"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85D0F" w14:textId="77777777" w:rsidR="006370FE" w:rsidRPr="001669FE" w:rsidRDefault="006370FE" w:rsidP="008949EF">
            <w:pPr>
              <w:pStyle w:val="TAL"/>
              <w:rPr>
                <w:ins w:id="9877"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6FB9D" w14:textId="77777777" w:rsidR="006370FE" w:rsidRPr="001669FE" w:rsidRDefault="006370FE" w:rsidP="008949EF">
            <w:pPr>
              <w:pStyle w:val="TAL"/>
              <w:rPr>
                <w:ins w:id="9878" w:author="1602" w:date="2024-03-29T10:02:00Z"/>
              </w:rPr>
            </w:pPr>
          </w:p>
        </w:tc>
      </w:tr>
      <w:tr w:rsidR="006370FE" w:rsidRPr="001669FE" w14:paraId="5712F5AD" w14:textId="77777777" w:rsidTr="008949EF">
        <w:trPr>
          <w:ins w:id="9879"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AAA05" w14:textId="77777777" w:rsidR="006370FE" w:rsidRPr="001669FE" w:rsidRDefault="006370FE" w:rsidP="008949EF">
            <w:pPr>
              <w:pStyle w:val="TAL"/>
              <w:rPr>
                <w:ins w:id="9880" w:author="1602" w:date="2024-03-29T10:02:00Z"/>
              </w:rPr>
            </w:pPr>
            <w:ins w:id="9881"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95B95" w14:textId="77777777" w:rsidR="006370FE" w:rsidRPr="001669FE" w:rsidRDefault="006370FE" w:rsidP="008949EF">
            <w:pPr>
              <w:pStyle w:val="TAL"/>
              <w:rPr>
                <w:ins w:id="9882"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B2DD5" w14:textId="77777777" w:rsidR="006370FE" w:rsidRPr="001669FE" w:rsidRDefault="006370FE" w:rsidP="008949EF">
            <w:pPr>
              <w:pStyle w:val="TAL"/>
              <w:rPr>
                <w:ins w:id="9883"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A21E3" w14:textId="77777777" w:rsidR="006370FE" w:rsidRPr="001669FE" w:rsidRDefault="006370FE" w:rsidP="008949EF">
            <w:pPr>
              <w:pStyle w:val="TAL"/>
              <w:rPr>
                <w:ins w:id="9884" w:author="1602" w:date="2024-03-29T10:02:00Z"/>
              </w:rPr>
            </w:pPr>
          </w:p>
        </w:tc>
      </w:tr>
      <w:tr w:rsidR="006370FE" w:rsidRPr="001669FE" w14:paraId="431F1AA7" w14:textId="77777777" w:rsidTr="008949EF">
        <w:trPr>
          <w:ins w:id="9885"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7E390" w14:textId="77777777" w:rsidR="006370FE" w:rsidRPr="001669FE" w:rsidRDefault="006370FE" w:rsidP="008949EF">
            <w:pPr>
              <w:pStyle w:val="TAL"/>
              <w:rPr>
                <w:ins w:id="9886" w:author="1602" w:date="2024-03-29T10:02:00Z"/>
              </w:rPr>
            </w:pPr>
            <w:ins w:id="9887"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1CC80" w14:textId="77777777" w:rsidR="006370FE" w:rsidRPr="001669FE" w:rsidRDefault="006370FE" w:rsidP="008949EF">
            <w:pPr>
              <w:pStyle w:val="TAL"/>
              <w:rPr>
                <w:ins w:id="9888"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F2564" w14:textId="77777777" w:rsidR="006370FE" w:rsidRPr="001669FE" w:rsidRDefault="006370FE" w:rsidP="008949EF">
            <w:pPr>
              <w:pStyle w:val="TAL"/>
              <w:rPr>
                <w:ins w:id="9889"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A2D77" w14:textId="77777777" w:rsidR="006370FE" w:rsidRPr="001669FE" w:rsidRDefault="006370FE" w:rsidP="008949EF">
            <w:pPr>
              <w:pStyle w:val="TAL"/>
              <w:rPr>
                <w:ins w:id="9890" w:author="1602" w:date="2024-03-29T10:02:00Z"/>
              </w:rPr>
            </w:pPr>
          </w:p>
        </w:tc>
      </w:tr>
      <w:tr w:rsidR="006370FE" w:rsidRPr="001669FE" w14:paraId="7C507676" w14:textId="77777777" w:rsidTr="008949EF">
        <w:trPr>
          <w:ins w:id="9891"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E4C24" w14:textId="77777777" w:rsidR="006370FE" w:rsidRPr="001669FE" w:rsidRDefault="006370FE" w:rsidP="008949EF">
            <w:pPr>
              <w:pStyle w:val="TAL"/>
              <w:rPr>
                <w:ins w:id="9892" w:author="1602" w:date="2024-03-29T10:02:00Z"/>
              </w:rPr>
            </w:pPr>
            <w:ins w:id="9893"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BC1E5" w14:textId="77777777" w:rsidR="006370FE" w:rsidRPr="001669FE" w:rsidRDefault="006370FE" w:rsidP="008949EF">
            <w:pPr>
              <w:pStyle w:val="TAL"/>
              <w:rPr>
                <w:ins w:id="9894"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A263E" w14:textId="77777777" w:rsidR="006370FE" w:rsidRPr="001669FE" w:rsidRDefault="006370FE" w:rsidP="008949EF">
            <w:pPr>
              <w:pStyle w:val="TAL"/>
              <w:rPr>
                <w:ins w:id="9895"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9C6E8" w14:textId="77777777" w:rsidR="006370FE" w:rsidRPr="001669FE" w:rsidRDefault="006370FE" w:rsidP="008949EF">
            <w:pPr>
              <w:pStyle w:val="TAL"/>
              <w:rPr>
                <w:ins w:id="9896" w:author="1602" w:date="2024-03-29T10:02:00Z"/>
              </w:rPr>
            </w:pPr>
          </w:p>
        </w:tc>
      </w:tr>
      <w:tr w:rsidR="006370FE" w:rsidRPr="001669FE" w14:paraId="7EC139F1" w14:textId="77777777" w:rsidTr="008949EF">
        <w:trPr>
          <w:ins w:id="9897"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D984F" w14:textId="77777777" w:rsidR="006370FE" w:rsidRPr="001669FE" w:rsidRDefault="006370FE" w:rsidP="008949EF">
            <w:pPr>
              <w:pStyle w:val="TAL"/>
              <w:rPr>
                <w:ins w:id="9898" w:author="1602" w:date="2024-03-29T10:02:00Z"/>
              </w:rPr>
            </w:pPr>
            <w:ins w:id="9899"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E9E4" w14:textId="77777777" w:rsidR="006370FE" w:rsidRPr="001669FE" w:rsidRDefault="006370FE" w:rsidP="008949EF">
            <w:pPr>
              <w:pStyle w:val="TAL"/>
              <w:rPr>
                <w:ins w:id="9900"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8579" w14:textId="77777777" w:rsidR="006370FE" w:rsidRPr="001669FE" w:rsidRDefault="006370FE" w:rsidP="008949EF">
            <w:pPr>
              <w:pStyle w:val="TAL"/>
              <w:rPr>
                <w:ins w:id="9901"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A7541" w14:textId="77777777" w:rsidR="006370FE" w:rsidRPr="001669FE" w:rsidRDefault="006370FE" w:rsidP="008949EF">
            <w:pPr>
              <w:pStyle w:val="TAL"/>
              <w:rPr>
                <w:ins w:id="9902" w:author="1602" w:date="2024-03-29T10:02:00Z"/>
              </w:rPr>
            </w:pPr>
          </w:p>
        </w:tc>
      </w:tr>
      <w:tr w:rsidR="006370FE" w:rsidRPr="001669FE" w14:paraId="120F5A42" w14:textId="77777777" w:rsidTr="008949EF">
        <w:trPr>
          <w:ins w:id="9903"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8D227" w14:textId="77777777" w:rsidR="006370FE" w:rsidRPr="001669FE" w:rsidRDefault="006370FE" w:rsidP="008949EF">
            <w:pPr>
              <w:pStyle w:val="TAL"/>
              <w:rPr>
                <w:ins w:id="9904" w:author="1602" w:date="2024-03-29T10:02:00Z"/>
              </w:rPr>
            </w:pPr>
            <w:ins w:id="9905"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308E4" w14:textId="77777777" w:rsidR="006370FE" w:rsidRPr="001669FE" w:rsidRDefault="006370FE" w:rsidP="008949EF">
            <w:pPr>
              <w:pStyle w:val="TAL"/>
              <w:rPr>
                <w:ins w:id="9906"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91427" w14:textId="77777777" w:rsidR="006370FE" w:rsidRPr="001669FE" w:rsidRDefault="006370FE" w:rsidP="008949EF">
            <w:pPr>
              <w:pStyle w:val="TAL"/>
              <w:rPr>
                <w:ins w:id="9907"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09C9" w14:textId="77777777" w:rsidR="006370FE" w:rsidRPr="001669FE" w:rsidRDefault="006370FE" w:rsidP="008949EF">
            <w:pPr>
              <w:pStyle w:val="TAL"/>
              <w:rPr>
                <w:ins w:id="9908" w:author="1602" w:date="2024-03-29T10:02:00Z"/>
              </w:rPr>
            </w:pPr>
          </w:p>
        </w:tc>
      </w:tr>
      <w:tr w:rsidR="006370FE" w:rsidRPr="001669FE" w14:paraId="47A4399B" w14:textId="77777777" w:rsidTr="008949EF">
        <w:trPr>
          <w:ins w:id="9909"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661BA" w14:textId="77777777" w:rsidR="006370FE" w:rsidRPr="001669FE" w:rsidRDefault="006370FE" w:rsidP="008949EF">
            <w:pPr>
              <w:pStyle w:val="TAL"/>
              <w:rPr>
                <w:ins w:id="9910" w:author="1602" w:date="2024-03-29T10:02:00Z"/>
              </w:rPr>
            </w:pPr>
            <w:ins w:id="9911"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00EE8" w14:textId="77777777" w:rsidR="006370FE" w:rsidRPr="001669FE" w:rsidRDefault="006370FE" w:rsidP="008949EF">
            <w:pPr>
              <w:pStyle w:val="TAL"/>
              <w:rPr>
                <w:ins w:id="9912"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8E1AE" w14:textId="77777777" w:rsidR="006370FE" w:rsidRPr="001669FE" w:rsidRDefault="006370FE" w:rsidP="008949EF">
            <w:pPr>
              <w:pStyle w:val="TAL"/>
              <w:rPr>
                <w:ins w:id="9913"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68C61" w14:textId="77777777" w:rsidR="006370FE" w:rsidRPr="001669FE" w:rsidRDefault="006370FE" w:rsidP="008949EF">
            <w:pPr>
              <w:pStyle w:val="TAL"/>
              <w:rPr>
                <w:ins w:id="9914" w:author="1602" w:date="2024-03-29T10:02:00Z"/>
              </w:rPr>
            </w:pPr>
          </w:p>
        </w:tc>
      </w:tr>
      <w:tr w:rsidR="006370FE" w:rsidRPr="001669FE" w14:paraId="209E6EA6" w14:textId="77777777" w:rsidTr="008949EF">
        <w:trPr>
          <w:ins w:id="9915"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42DD62" w14:textId="77777777" w:rsidR="006370FE" w:rsidRPr="001669FE" w:rsidRDefault="006370FE" w:rsidP="008949EF">
            <w:pPr>
              <w:pStyle w:val="TAL"/>
              <w:rPr>
                <w:ins w:id="9916" w:author="1602" w:date="2024-03-29T10:02:00Z"/>
              </w:rPr>
            </w:pPr>
            <w:ins w:id="9917"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3A58F" w14:textId="77777777" w:rsidR="006370FE" w:rsidRPr="001669FE" w:rsidRDefault="006370FE" w:rsidP="008949EF">
            <w:pPr>
              <w:pStyle w:val="TAL"/>
              <w:rPr>
                <w:ins w:id="9918"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33832" w14:textId="77777777" w:rsidR="006370FE" w:rsidRPr="001669FE" w:rsidRDefault="006370FE" w:rsidP="008949EF">
            <w:pPr>
              <w:pStyle w:val="TAL"/>
              <w:rPr>
                <w:ins w:id="9919"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8718" w14:textId="77777777" w:rsidR="006370FE" w:rsidRPr="001669FE" w:rsidRDefault="006370FE" w:rsidP="008949EF">
            <w:pPr>
              <w:pStyle w:val="TAL"/>
              <w:rPr>
                <w:ins w:id="9920" w:author="1602" w:date="2024-03-29T10:02:00Z"/>
              </w:rPr>
            </w:pPr>
          </w:p>
        </w:tc>
      </w:tr>
      <w:tr w:rsidR="006370FE" w:rsidRPr="001669FE" w14:paraId="2F8C07F1" w14:textId="77777777" w:rsidTr="008949EF">
        <w:trPr>
          <w:ins w:id="9921"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07A25B" w14:textId="77777777" w:rsidR="006370FE" w:rsidRPr="001669FE" w:rsidRDefault="006370FE" w:rsidP="008949EF">
            <w:pPr>
              <w:pStyle w:val="TAL"/>
              <w:rPr>
                <w:ins w:id="9922" w:author="1602" w:date="2024-03-29T10:02:00Z"/>
              </w:rPr>
            </w:pPr>
            <w:ins w:id="9923"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C64E9" w14:textId="77777777" w:rsidR="006370FE" w:rsidRPr="001669FE" w:rsidRDefault="006370FE" w:rsidP="008949EF">
            <w:pPr>
              <w:pStyle w:val="TAL"/>
              <w:rPr>
                <w:ins w:id="9924"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80F31" w14:textId="77777777" w:rsidR="006370FE" w:rsidRPr="001669FE" w:rsidRDefault="006370FE" w:rsidP="008949EF">
            <w:pPr>
              <w:pStyle w:val="TAL"/>
              <w:rPr>
                <w:ins w:id="9925"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AEC1" w14:textId="77777777" w:rsidR="006370FE" w:rsidRPr="001669FE" w:rsidRDefault="006370FE" w:rsidP="008949EF">
            <w:pPr>
              <w:pStyle w:val="TAL"/>
              <w:rPr>
                <w:ins w:id="9926" w:author="1602" w:date="2024-03-29T10:02:00Z"/>
              </w:rPr>
            </w:pPr>
          </w:p>
        </w:tc>
      </w:tr>
      <w:tr w:rsidR="006370FE" w:rsidRPr="001669FE" w14:paraId="22BD36EE" w14:textId="77777777" w:rsidTr="008949EF">
        <w:trPr>
          <w:ins w:id="9927"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97C9F" w14:textId="77777777" w:rsidR="006370FE" w:rsidRPr="001669FE" w:rsidRDefault="006370FE" w:rsidP="008949EF">
            <w:pPr>
              <w:pStyle w:val="TAL"/>
              <w:rPr>
                <w:ins w:id="9928" w:author="1602" w:date="2024-03-29T10:02:00Z"/>
              </w:rPr>
            </w:pPr>
            <w:ins w:id="9929" w:author="1602" w:date="2024-03-29T10:02:00Z">
              <w:r w:rsidRPr="001669FE">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EB1F6" w14:textId="77777777" w:rsidR="006370FE" w:rsidRPr="001669FE" w:rsidRDefault="006370FE" w:rsidP="008949EF">
            <w:pPr>
              <w:pStyle w:val="TAL"/>
              <w:rPr>
                <w:ins w:id="9930"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DE7CF" w14:textId="77777777" w:rsidR="006370FE" w:rsidRPr="001669FE" w:rsidRDefault="006370FE" w:rsidP="008949EF">
            <w:pPr>
              <w:pStyle w:val="TAL"/>
              <w:rPr>
                <w:ins w:id="9931"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2C7F1" w14:textId="77777777" w:rsidR="006370FE" w:rsidRPr="001669FE" w:rsidRDefault="006370FE" w:rsidP="008949EF">
            <w:pPr>
              <w:pStyle w:val="TAL"/>
              <w:rPr>
                <w:ins w:id="9932" w:author="1602" w:date="2024-03-29T10:02:00Z"/>
              </w:rPr>
            </w:pPr>
          </w:p>
        </w:tc>
      </w:tr>
      <w:tr w:rsidR="006370FE" w:rsidRPr="001669FE" w14:paraId="4230BEC5" w14:textId="77777777" w:rsidTr="008949EF">
        <w:trPr>
          <w:ins w:id="9933" w:author="1602" w:date="2024-03-29T10:02:00Z"/>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F0FBC9" w14:textId="77777777" w:rsidR="006370FE" w:rsidRPr="001669FE" w:rsidRDefault="006370FE" w:rsidP="008949EF">
            <w:pPr>
              <w:pStyle w:val="TAL"/>
              <w:rPr>
                <w:ins w:id="9934" w:author="1602" w:date="2024-03-29T10:02:00Z"/>
              </w:rPr>
            </w:pPr>
            <w:ins w:id="9935" w:author="1602" w:date="2024-03-29T10:02:00Z">
              <w:r w:rsidRPr="001669FE">
                <w: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8381E" w14:textId="77777777" w:rsidR="006370FE" w:rsidRPr="001669FE" w:rsidRDefault="006370FE" w:rsidP="008949EF">
            <w:pPr>
              <w:pStyle w:val="TAL"/>
              <w:rPr>
                <w:ins w:id="9936" w:author="1602" w:date="2024-03-29T10:02: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DB888" w14:textId="77777777" w:rsidR="006370FE" w:rsidRPr="001669FE" w:rsidRDefault="006370FE" w:rsidP="008949EF">
            <w:pPr>
              <w:pStyle w:val="TAL"/>
              <w:rPr>
                <w:ins w:id="9937" w:author="1602" w:date="2024-03-29T10:02: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D06F6" w14:textId="77777777" w:rsidR="006370FE" w:rsidRPr="001669FE" w:rsidRDefault="006370FE" w:rsidP="008949EF">
            <w:pPr>
              <w:pStyle w:val="TAL"/>
              <w:rPr>
                <w:ins w:id="9938" w:author="1602" w:date="2024-03-29T10:02:00Z"/>
              </w:rPr>
            </w:pPr>
          </w:p>
        </w:tc>
      </w:tr>
    </w:tbl>
    <w:p w14:paraId="63135645" w14:textId="77777777" w:rsidR="006370FE" w:rsidRPr="001669FE" w:rsidRDefault="006370FE" w:rsidP="006370FE">
      <w:pPr>
        <w:rPr>
          <w:ins w:id="9939" w:author="1602" w:date="2024-03-29T10:02: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0"/>
        <w:gridCol w:w="5729"/>
      </w:tblGrid>
      <w:tr w:rsidR="006370FE" w:rsidRPr="001669FE" w14:paraId="47482DBF" w14:textId="77777777" w:rsidTr="008949EF">
        <w:trPr>
          <w:ins w:id="9940" w:author="1602" w:date="2024-03-29T10:02:00Z"/>
        </w:trPr>
        <w:tc>
          <w:tcPr>
            <w:tcW w:w="3900" w:type="dxa"/>
            <w:tcBorders>
              <w:top w:val="single" w:sz="4" w:space="0" w:color="auto"/>
              <w:left w:val="single" w:sz="4" w:space="0" w:color="auto"/>
              <w:bottom w:val="single" w:sz="4" w:space="0" w:color="auto"/>
              <w:right w:val="single" w:sz="4" w:space="0" w:color="auto"/>
            </w:tcBorders>
            <w:hideMark/>
          </w:tcPr>
          <w:p w14:paraId="77E17293" w14:textId="77777777" w:rsidR="006370FE" w:rsidRPr="001669FE" w:rsidRDefault="006370FE" w:rsidP="008949EF">
            <w:pPr>
              <w:pStyle w:val="TAH"/>
              <w:rPr>
                <w:ins w:id="9941" w:author="1602" w:date="2024-03-29T10:02:00Z"/>
              </w:rPr>
            </w:pPr>
            <w:ins w:id="9942" w:author="1602" w:date="2024-03-29T10:02:00Z">
              <w:r w:rsidRPr="001669FE">
                <w:t>Condition</w:t>
              </w:r>
            </w:ins>
          </w:p>
        </w:tc>
        <w:tc>
          <w:tcPr>
            <w:tcW w:w="5729" w:type="dxa"/>
            <w:tcBorders>
              <w:top w:val="single" w:sz="4" w:space="0" w:color="auto"/>
              <w:left w:val="single" w:sz="4" w:space="0" w:color="auto"/>
              <w:bottom w:val="single" w:sz="4" w:space="0" w:color="auto"/>
              <w:right w:val="single" w:sz="4" w:space="0" w:color="auto"/>
            </w:tcBorders>
            <w:hideMark/>
          </w:tcPr>
          <w:p w14:paraId="1EF5659E" w14:textId="77777777" w:rsidR="006370FE" w:rsidRPr="001669FE" w:rsidRDefault="006370FE" w:rsidP="008949EF">
            <w:pPr>
              <w:pStyle w:val="TAH"/>
              <w:rPr>
                <w:ins w:id="9943" w:author="1602" w:date="2024-03-29T10:02:00Z"/>
              </w:rPr>
            </w:pPr>
            <w:ins w:id="9944" w:author="1602" w:date="2024-03-29T10:02:00Z">
              <w:r w:rsidRPr="001669FE">
                <w:t>Explanation</w:t>
              </w:r>
            </w:ins>
          </w:p>
        </w:tc>
      </w:tr>
      <w:tr w:rsidR="006370FE" w:rsidRPr="001669FE" w14:paraId="0F112068" w14:textId="77777777" w:rsidTr="008949EF">
        <w:trPr>
          <w:ins w:id="9945" w:author="1602" w:date="2024-03-29T10:02:00Z"/>
        </w:trPr>
        <w:tc>
          <w:tcPr>
            <w:tcW w:w="3900" w:type="dxa"/>
            <w:tcBorders>
              <w:top w:val="single" w:sz="4" w:space="0" w:color="auto"/>
              <w:left w:val="single" w:sz="4" w:space="0" w:color="auto"/>
              <w:bottom w:val="single" w:sz="4" w:space="0" w:color="auto"/>
              <w:right w:val="single" w:sz="4" w:space="0" w:color="auto"/>
            </w:tcBorders>
            <w:hideMark/>
          </w:tcPr>
          <w:p w14:paraId="370FDFF0" w14:textId="77777777" w:rsidR="006370FE" w:rsidRPr="001669FE" w:rsidRDefault="006370FE" w:rsidP="008949EF">
            <w:pPr>
              <w:pStyle w:val="TAL"/>
              <w:rPr>
                <w:ins w:id="9946" w:author="1602" w:date="2024-03-29T10:02:00Z"/>
              </w:rPr>
            </w:pPr>
            <w:ins w:id="9947" w:author="1602" w:date="2024-03-29T10:02:00Z">
              <w:r w:rsidRPr="001669FE">
                <w:rPr>
                  <w:lang w:eastAsia="zh-CN"/>
                </w:rPr>
                <w:t>CPC_NR Cell 3</w:t>
              </w:r>
            </w:ins>
          </w:p>
        </w:tc>
        <w:tc>
          <w:tcPr>
            <w:tcW w:w="5729" w:type="dxa"/>
            <w:tcBorders>
              <w:top w:val="single" w:sz="4" w:space="0" w:color="auto"/>
              <w:left w:val="single" w:sz="4" w:space="0" w:color="auto"/>
              <w:bottom w:val="single" w:sz="4" w:space="0" w:color="auto"/>
              <w:right w:val="single" w:sz="4" w:space="0" w:color="auto"/>
            </w:tcBorders>
            <w:hideMark/>
          </w:tcPr>
          <w:p w14:paraId="770ED513" w14:textId="77777777" w:rsidR="006370FE" w:rsidRPr="001669FE" w:rsidRDefault="006370FE" w:rsidP="008949EF">
            <w:pPr>
              <w:pStyle w:val="TAL"/>
              <w:rPr>
                <w:ins w:id="9948" w:author="1602" w:date="2024-03-29T10:02:00Z"/>
                <w:szCs w:val="22"/>
                <w:lang w:eastAsia="zh-CN"/>
              </w:rPr>
            </w:pPr>
            <w:ins w:id="9949" w:author="1602" w:date="2024-03-29T10:02:00Z">
              <w:r w:rsidRPr="001669FE">
                <w:rPr>
                  <w:bCs/>
                </w:rPr>
                <w:t>When NR C</w:t>
              </w:r>
              <w:r w:rsidRPr="001669FE">
                <w:rPr>
                  <w:bCs/>
                  <w:lang w:eastAsia="zh-CN"/>
                </w:rPr>
                <w:t>ell 3 is selected as target PSCell</w:t>
              </w:r>
            </w:ins>
          </w:p>
        </w:tc>
      </w:tr>
      <w:tr w:rsidR="006370FE" w:rsidRPr="001669FE" w14:paraId="53EA0094" w14:textId="77777777" w:rsidTr="008949EF">
        <w:trPr>
          <w:ins w:id="9950" w:author="1602" w:date="2024-03-29T10:02:00Z"/>
        </w:trPr>
        <w:tc>
          <w:tcPr>
            <w:tcW w:w="3900" w:type="dxa"/>
            <w:tcBorders>
              <w:top w:val="single" w:sz="4" w:space="0" w:color="auto"/>
              <w:left w:val="single" w:sz="4" w:space="0" w:color="auto"/>
              <w:bottom w:val="single" w:sz="4" w:space="0" w:color="auto"/>
              <w:right w:val="single" w:sz="4" w:space="0" w:color="auto"/>
            </w:tcBorders>
            <w:hideMark/>
          </w:tcPr>
          <w:p w14:paraId="1F14FBD7" w14:textId="77777777" w:rsidR="006370FE" w:rsidRPr="001669FE" w:rsidRDefault="006370FE" w:rsidP="008949EF">
            <w:pPr>
              <w:pStyle w:val="TAL"/>
              <w:rPr>
                <w:ins w:id="9951" w:author="1602" w:date="2024-03-29T10:02:00Z"/>
                <w:lang w:eastAsia="zh-CN"/>
              </w:rPr>
            </w:pPr>
            <w:ins w:id="9952" w:author="1602" w:date="2024-03-29T10:02:00Z">
              <w:r w:rsidRPr="001669FE">
                <w:rPr>
                  <w:lang w:eastAsia="zh-CN"/>
                </w:rPr>
                <w:t>CPC_NR Cell 6</w:t>
              </w:r>
            </w:ins>
          </w:p>
        </w:tc>
        <w:tc>
          <w:tcPr>
            <w:tcW w:w="5729" w:type="dxa"/>
            <w:tcBorders>
              <w:top w:val="single" w:sz="4" w:space="0" w:color="auto"/>
              <w:left w:val="single" w:sz="4" w:space="0" w:color="auto"/>
              <w:bottom w:val="single" w:sz="4" w:space="0" w:color="auto"/>
              <w:right w:val="single" w:sz="4" w:space="0" w:color="auto"/>
            </w:tcBorders>
            <w:hideMark/>
          </w:tcPr>
          <w:p w14:paraId="030E3A94" w14:textId="77777777" w:rsidR="006370FE" w:rsidRPr="001669FE" w:rsidRDefault="006370FE" w:rsidP="008949EF">
            <w:pPr>
              <w:pStyle w:val="TAL"/>
              <w:rPr>
                <w:ins w:id="9953" w:author="1602" w:date="2024-03-29T10:02:00Z"/>
                <w:bCs/>
              </w:rPr>
            </w:pPr>
            <w:ins w:id="9954" w:author="1602" w:date="2024-03-29T10:02:00Z">
              <w:r w:rsidRPr="001669FE">
                <w:rPr>
                  <w:bCs/>
                </w:rPr>
                <w:t>When NR C</w:t>
              </w:r>
              <w:r w:rsidRPr="001669FE">
                <w:rPr>
                  <w:bCs/>
                  <w:lang w:eastAsia="zh-CN"/>
                </w:rPr>
                <w:t>ell 6 is selected as target PSCell</w:t>
              </w:r>
            </w:ins>
          </w:p>
        </w:tc>
      </w:tr>
    </w:tbl>
    <w:p w14:paraId="53250C2D" w14:textId="77777777" w:rsidR="006370FE" w:rsidRPr="001669FE" w:rsidRDefault="006370FE" w:rsidP="006370FE">
      <w:pPr>
        <w:rPr>
          <w:ins w:id="9955" w:author="1602" w:date="2024-03-29T10:02:00Z"/>
        </w:rPr>
      </w:pPr>
    </w:p>
    <w:p w14:paraId="51DED85F" w14:textId="77777777" w:rsidR="006370FE" w:rsidRPr="00B72808" w:rsidRDefault="006370FE" w:rsidP="006370FE">
      <w:pPr>
        <w:pStyle w:val="Heading5"/>
        <w:rPr>
          <w:ins w:id="9956" w:author="1603" w:date="2024-03-29T10:04:00Z"/>
        </w:rPr>
      </w:pPr>
      <w:ins w:id="9957" w:author="1603" w:date="2024-03-29T10:04:00Z">
        <w:r w:rsidRPr="00B72808">
          <w:t>8.2.3.18.5</w:t>
        </w:r>
        <w:r w:rsidRPr="00B72808">
          <w:tab/>
          <w:t xml:space="preserve">MN initiated </w:t>
        </w:r>
        <w:r w:rsidRPr="00B72808">
          <w:rPr>
            <w:rFonts w:hint="eastAsia"/>
            <w:lang w:eastAsia="zh-CN"/>
          </w:rPr>
          <w:t>i</w:t>
        </w:r>
        <w:r w:rsidRPr="00B72808">
          <w:t>nter-SN Conditional PSCell change / Success / NR-DC</w:t>
        </w:r>
      </w:ins>
    </w:p>
    <w:p w14:paraId="6D1F8E33" w14:textId="77777777" w:rsidR="006370FE" w:rsidRPr="00B72808" w:rsidRDefault="006370FE" w:rsidP="006370FE">
      <w:pPr>
        <w:pStyle w:val="H6"/>
        <w:rPr>
          <w:ins w:id="9958" w:author="1603" w:date="2024-03-29T10:04:00Z"/>
        </w:rPr>
      </w:pPr>
      <w:ins w:id="9959" w:author="1603" w:date="2024-03-29T10:04:00Z">
        <w:r w:rsidRPr="00B72808">
          <w:t>8.2.3.18.5.1</w:t>
        </w:r>
        <w:r w:rsidRPr="00B72808">
          <w:tab/>
          <w:t>Test Purpose (TP)</w:t>
        </w:r>
      </w:ins>
    </w:p>
    <w:p w14:paraId="6E9F24A0" w14:textId="77777777" w:rsidR="006370FE" w:rsidRPr="00B72808" w:rsidRDefault="006370FE" w:rsidP="006370FE">
      <w:pPr>
        <w:pStyle w:val="H6"/>
        <w:rPr>
          <w:ins w:id="9960" w:author="1603" w:date="2024-03-29T10:04:00Z"/>
        </w:rPr>
      </w:pPr>
      <w:ins w:id="9961" w:author="1603" w:date="2024-03-29T10:04:00Z">
        <w:r w:rsidRPr="00B72808">
          <w:t>(1)</w:t>
        </w:r>
      </w:ins>
    </w:p>
    <w:p w14:paraId="6A4CEFC1" w14:textId="77777777" w:rsidR="006370FE" w:rsidRPr="00B72808" w:rsidRDefault="006370FE" w:rsidP="006370FE">
      <w:pPr>
        <w:pStyle w:val="PL"/>
        <w:rPr>
          <w:ins w:id="9962" w:author="1603" w:date="2024-03-29T10:04:00Z"/>
          <w:noProof w:val="0"/>
        </w:rPr>
      </w:pPr>
      <w:ins w:id="9963" w:author="1603" w:date="2024-03-29T10:04:00Z">
        <w:r w:rsidRPr="00B72808">
          <w:rPr>
            <w:b/>
            <w:noProof w:val="0"/>
          </w:rPr>
          <w:t>with</w:t>
        </w:r>
        <w:r w:rsidRPr="00B72808">
          <w:rPr>
            <w:noProof w:val="0"/>
          </w:rPr>
          <w:t xml:space="preserve"> { UE in RRC_CONNECTED state with NR-DC and receiving an </w:t>
        </w:r>
        <w:r w:rsidRPr="00B72808">
          <w:rPr>
            <w:rFonts w:eastAsia="SimSun"/>
            <w:i/>
          </w:rPr>
          <w:t>RRCReconfiguration</w:t>
        </w:r>
        <w:r w:rsidRPr="00B72808">
          <w:rPr>
            <w:noProof w:val="0"/>
          </w:rPr>
          <w:t xml:space="preserve"> message for conditional PSCell change }</w:t>
        </w:r>
      </w:ins>
    </w:p>
    <w:p w14:paraId="2496B308" w14:textId="77777777" w:rsidR="006370FE" w:rsidRPr="00B72808" w:rsidRDefault="006370FE" w:rsidP="006370FE">
      <w:pPr>
        <w:pStyle w:val="PL"/>
        <w:rPr>
          <w:ins w:id="9964" w:author="1603" w:date="2024-03-29T10:04:00Z"/>
          <w:noProof w:val="0"/>
        </w:rPr>
      </w:pPr>
      <w:ins w:id="9965" w:author="1603" w:date="2024-03-29T10:04:00Z">
        <w:r w:rsidRPr="00B72808">
          <w:rPr>
            <w:b/>
            <w:noProof w:val="0"/>
          </w:rPr>
          <w:t>ensure that</w:t>
        </w:r>
        <w:r w:rsidRPr="00B72808">
          <w:rPr>
            <w:noProof w:val="0"/>
          </w:rPr>
          <w:t xml:space="preserve"> {</w:t>
        </w:r>
      </w:ins>
    </w:p>
    <w:p w14:paraId="445EED4F" w14:textId="77777777" w:rsidR="006370FE" w:rsidRPr="00B72808" w:rsidRDefault="006370FE" w:rsidP="006370FE">
      <w:pPr>
        <w:pStyle w:val="PL"/>
        <w:rPr>
          <w:ins w:id="9966" w:author="1603" w:date="2024-03-29T10:04:00Z"/>
          <w:noProof w:val="0"/>
        </w:rPr>
      </w:pPr>
      <w:ins w:id="9967" w:author="1603" w:date="2024-03-29T10:04:00Z">
        <w:r w:rsidRPr="00B72808">
          <w:rPr>
            <w:noProof w:val="0"/>
          </w:rPr>
          <w:t xml:space="preserve">  </w:t>
        </w:r>
        <w:r w:rsidRPr="00B72808">
          <w:rPr>
            <w:b/>
            <w:noProof w:val="0"/>
          </w:rPr>
          <w:t>when</w:t>
        </w:r>
        <w:r w:rsidRPr="00B72808">
          <w:rPr>
            <w:noProof w:val="0"/>
          </w:rPr>
          <w:t xml:space="preserve"> { None </w:t>
        </w:r>
        <w:r w:rsidRPr="00B72808">
          <w:rPr>
            <w:noProof w:val="0"/>
            <w:lang w:eastAsia="zh-CN"/>
          </w:rPr>
          <w:t>of</w:t>
        </w:r>
        <w:r w:rsidRPr="00B72808">
          <w:rPr>
            <w:noProof w:val="0"/>
          </w:rPr>
          <w:t xml:space="preserve"> CPC execution conditions is satisfied }</w:t>
        </w:r>
      </w:ins>
    </w:p>
    <w:p w14:paraId="08C2BA68" w14:textId="77777777" w:rsidR="006370FE" w:rsidRPr="00B72808" w:rsidRDefault="006370FE" w:rsidP="006370FE">
      <w:pPr>
        <w:pStyle w:val="PL"/>
        <w:rPr>
          <w:ins w:id="9968" w:author="1603" w:date="2024-03-29T10:04:00Z"/>
          <w:noProof w:val="0"/>
        </w:rPr>
      </w:pPr>
      <w:ins w:id="9969" w:author="1603" w:date="2024-03-29T10:04:00Z">
        <w:r w:rsidRPr="00B72808">
          <w:rPr>
            <w:noProof w:val="0"/>
          </w:rPr>
          <w:t xml:space="preserve">    </w:t>
        </w:r>
        <w:r w:rsidRPr="00B72808">
          <w:rPr>
            <w:b/>
            <w:noProof w:val="0"/>
          </w:rPr>
          <w:t>then</w:t>
        </w:r>
        <w:r w:rsidRPr="00B72808">
          <w:rPr>
            <w:noProof w:val="0"/>
          </w:rPr>
          <w:t xml:space="preserve"> { UE maintains connection with source PSCell and continues to evaluate the CPC execution conditions }</w:t>
        </w:r>
      </w:ins>
    </w:p>
    <w:p w14:paraId="3175DEEE" w14:textId="77777777" w:rsidR="006370FE" w:rsidRPr="00B72808" w:rsidRDefault="006370FE" w:rsidP="006370FE">
      <w:pPr>
        <w:pStyle w:val="PL"/>
        <w:rPr>
          <w:ins w:id="9970" w:author="1603" w:date="2024-03-29T10:04:00Z"/>
          <w:noProof w:val="0"/>
        </w:rPr>
      </w:pPr>
      <w:ins w:id="9971" w:author="1603" w:date="2024-03-29T10:04:00Z">
        <w:r w:rsidRPr="00B72808">
          <w:rPr>
            <w:noProof w:val="0"/>
          </w:rPr>
          <w:t xml:space="preserve">            }</w:t>
        </w:r>
      </w:ins>
    </w:p>
    <w:p w14:paraId="11F61E51" w14:textId="77777777" w:rsidR="006370FE" w:rsidRPr="00B72808" w:rsidRDefault="006370FE" w:rsidP="006370FE">
      <w:pPr>
        <w:pStyle w:val="PL"/>
        <w:rPr>
          <w:ins w:id="9972" w:author="1603" w:date="2024-03-29T10:04:00Z"/>
          <w:noProof w:val="0"/>
        </w:rPr>
      </w:pPr>
    </w:p>
    <w:p w14:paraId="29F5B257" w14:textId="77777777" w:rsidR="006370FE" w:rsidRPr="00B72808" w:rsidRDefault="006370FE" w:rsidP="006370FE">
      <w:pPr>
        <w:pStyle w:val="H6"/>
        <w:rPr>
          <w:ins w:id="9973" w:author="1603" w:date="2024-03-29T10:04:00Z"/>
        </w:rPr>
      </w:pPr>
      <w:ins w:id="9974" w:author="1603" w:date="2024-03-29T10:04:00Z">
        <w:r w:rsidRPr="00B72808">
          <w:t>(2)</w:t>
        </w:r>
      </w:ins>
    </w:p>
    <w:p w14:paraId="51C76DD3" w14:textId="77777777" w:rsidR="006370FE" w:rsidRPr="00B72808" w:rsidRDefault="006370FE" w:rsidP="006370FE">
      <w:pPr>
        <w:pStyle w:val="PL"/>
        <w:rPr>
          <w:ins w:id="9975" w:author="1603" w:date="2024-03-29T10:04:00Z"/>
          <w:noProof w:val="0"/>
        </w:rPr>
      </w:pPr>
      <w:ins w:id="9976" w:author="1603" w:date="2024-03-29T10:04:00Z">
        <w:r w:rsidRPr="00B72808">
          <w:rPr>
            <w:b/>
            <w:noProof w:val="0"/>
          </w:rPr>
          <w:t>with</w:t>
        </w:r>
        <w:r w:rsidRPr="00B72808">
          <w:rPr>
            <w:noProof w:val="0"/>
          </w:rPr>
          <w:t xml:space="preserve"> { UE in NR RRC_CONNECTED state with NR-DC and receiving an </w:t>
        </w:r>
        <w:r w:rsidRPr="00B72808">
          <w:rPr>
            <w:rFonts w:eastAsia="SimSun"/>
            <w:i/>
          </w:rPr>
          <w:t>RRCReconfiguration</w:t>
        </w:r>
        <w:r w:rsidRPr="00B72808">
          <w:rPr>
            <w:rFonts w:eastAsia="SimSun"/>
          </w:rPr>
          <w:t xml:space="preserve"> </w:t>
        </w:r>
        <w:r w:rsidRPr="00B72808">
          <w:rPr>
            <w:noProof w:val="0"/>
          </w:rPr>
          <w:t>message for conditional PSCell change }</w:t>
        </w:r>
      </w:ins>
    </w:p>
    <w:p w14:paraId="6ACD16A9" w14:textId="77777777" w:rsidR="006370FE" w:rsidRPr="00B72808" w:rsidRDefault="006370FE" w:rsidP="006370FE">
      <w:pPr>
        <w:pStyle w:val="PL"/>
        <w:rPr>
          <w:ins w:id="9977" w:author="1603" w:date="2024-03-29T10:04:00Z"/>
          <w:noProof w:val="0"/>
        </w:rPr>
      </w:pPr>
      <w:ins w:id="9978" w:author="1603" w:date="2024-03-29T10:04:00Z">
        <w:r w:rsidRPr="00B72808">
          <w:rPr>
            <w:b/>
            <w:noProof w:val="0"/>
          </w:rPr>
          <w:t>ensure that</w:t>
        </w:r>
        <w:r w:rsidRPr="00B72808">
          <w:rPr>
            <w:noProof w:val="0"/>
          </w:rPr>
          <w:t xml:space="preserve"> {</w:t>
        </w:r>
      </w:ins>
    </w:p>
    <w:p w14:paraId="58EB3785" w14:textId="77777777" w:rsidR="006370FE" w:rsidRPr="00B72808" w:rsidRDefault="006370FE" w:rsidP="006370FE">
      <w:pPr>
        <w:pStyle w:val="PL"/>
        <w:rPr>
          <w:ins w:id="9979" w:author="1603" w:date="2024-03-29T10:04:00Z"/>
          <w:noProof w:val="0"/>
        </w:rPr>
      </w:pPr>
      <w:ins w:id="9980" w:author="1603" w:date="2024-03-29T10:04:00Z">
        <w:r w:rsidRPr="00B72808">
          <w:rPr>
            <w:noProof w:val="0"/>
          </w:rPr>
          <w:t xml:space="preserve">  </w:t>
        </w:r>
        <w:r w:rsidRPr="00B72808">
          <w:rPr>
            <w:b/>
            <w:noProof w:val="0"/>
          </w:rPr>
          <w:t>when</w:t>
        </w:r>
        <w:r w:rsidRPr="00B72808">
          <w:rPr>
            <w:noProof w:val="0"/>
          </w:rPr>
          <w:t xml:space="preserve"> { Any CPC execution condition is satisfied }</w:t>
        </w:r>
      </w:ins>
    </w:p>
    <w:p w14:paraId="52BDD955" w14:textId="77777777" w:rsidR="006370FE" w:rsidRPr="00B72808" w:rsidRDefault="006370FE" w:rsidP="006370FE">
      <w:pPr>
        <w:pStyle w:val="PL"/>
        <w:rPr>
          <w:ins w:id="9981" w:author="1603" w:date="2024-03-29T10:04:00Z"/>
          <w:noProof w:val="0"/>
        </w:rPr>
      </w:pPr>
      <w:ins w:id="9982" w:author="1603" w:date="2024-03-29T10:04:00Z">
        <w:r w:rsidRPr="00B72808">
          <w:rPr>
            <w:noProof w:val="0"/>
          </w:rPr>
          <w:t xml:space="preserve">    </w:t>
        </w:r>
        <w:r w:rsidRPr="00B72808">
          <w:rPr>
            <w:b/>
            <w:noProof w:val="0"/>
          </w:rPr>
          <w:t>then</w:t>
        </w:r>
        <w:r w:rsidRPr="00B72808">
          <w:rPr>
            <w:noProof w:val="0"/>
          </w:rPr>
          <w:t xml:space="preserve"> { UE performs conditional PSCell change to the candidate target cell }</w:t>
        </w:r>
      </w:ins>
    </w:p>
    <w:p w14:paraId="584780EC" w14:textId="77777777" w:rsidR="006370FE" w:rsidRPr="00B72808" w:rsidRDefault="006370FE" w:rsidP="006370FE">
      <w:pPr>
        <w:pStyle w:val="PL"/>
        <w:rPr>
          <w:ins w:id="9983" w:author="1603" w:date="2024-03-29T10:04:00Z"/>
          <w:noProof w:val="0"/>
        </w:rPr>
      </w:pPr>
      <w:ins w:id="9984" w:author="1603" w:date="2024-03-29T10:04:00Z">
        <w:r w:rsidRPr="00B72808">
          <w:rPr>
            <w:noProof w:val="0"/>
          </w:rPr>
          <w:t xml:space="preserve">            }</w:t>
        </w:r>
      </w:ins>
    </w:p>
    <w:p w14:paraId="4A29BEEB" w14:textId="77777777" w:rsidR="006370FE" w:rsidRPr="00B72808" w:rsidRDefault="006370FE" w:rsidP="006370FE">
      <w:pPr>
        <w:pStyle w:val="PL"/>
        <w:rPr>
          <w:ins w:id="9985" w:author="1603" w:date="2024-03-29T10:04:00Z"/>
          <w:noProof w:val="0"/>
        </w:rPr>
      </w:pPr>
    </w:p>
    <w:p w14:paraId="3E8E0767" w14:textId="77777777" w:rsidR="006370FE" w:rsidRPr="00B72808" w:rsidRDefault="006370FE" w:rsidP="006370FE">
      <w:pPr>
        <w:pStyle w:val="H6"/>
        <w:rPr>
          <w:ins w:id="9986" w:author="1603" w:date="2024-03-29T10:04:00Z"/>
        </w:rPr>
      </w:pPr>
      <w:ins w:id="9987" w:author="1603" w:date="2024-03-29T10:04:00Z">
        <w:r w:rsidRPr="00B72808">
          <w:t>(3)</w:t>
        </w:r>
      </w:ins>
    </w:p>
    <w:p w14:paraId="69BEBF93" w14:textId="77777777" w:rsidR="006370FE" w:rsidRPr="00B72808" w:rsidRDefault="006370FE" w:rsidP="006370FE">
      <w:pPr>
        <w:pStyle w:val="PL"/>
        <w:rPr>
          <w:ins w:id="9988" w:author="1603" w:date="2024-03-29T10:04:00Z"/>
          <w:noProof w:val="0"/>
        </w:rPr>
      </w:pPr>
      <w:ins w:id="9989" w:author="1603" w:date="2024-03-29T10:04:00Z">
        <w:r w:rsidRPr="00B72808">
          <w:rPr>
            <w:b/>
            <w:noProof w:val="0"/>
          </w:rPr>
          <w:t>with</w:t>
        </w:r>
        <w:r w:rsidRPr="00B72808">
          <w:rPr>
            <w:noProof w:val="0"/>
          </w:rPr>
          <w:t xml:space="preserve"> { UE in NR RRC_CONNECTED state with NR-DC and receiving an </w:t>
        </w:r>
        <w:r w:rsidRPr="00B72808">
          <w:rPr>
            <w:rFonts w:eastAsia="SimSun"/>
            <w:i/>
          </w:rPr>
          <w:t>RRCReconfiguration</w:t>
        </w:r>
        <w:r w:rsidRPr="00B72808">
          <w:rPr>
            <w:rFonts w:eastAsia="SimSun"/>
          </w:rPr>
          <w:t xml:space="preserve"> </w:t>
        </w:r>
        <w:r w:rsidRPr="00B72808">
          <w:rPr>
            <w:noProof w:val="0"/>
          </w:rPr>
          <w:t>message for conditional PSCell change }</w:t>
        </w:r>
      </w:ins>
    </w:p>
    <w:p w14:paraId="55C85D57" w14:textId="77777777" w:rsidR="006370FE" w:rsidRPr="00B72808" w:rsidRDefault="006370FE" w:rsidP="006370FE">
      <w:pPr>
        <w:pStyle w:val="PL"/>
        <w:rPr>
          <w:ins w:id="9990" w:author="1603" w:date="2024-03-29T10:04:00Z"/>
          <w:noProof w:val="0"/>
        </w:rPr>
      </w:pPr>
      <w:ins w:id="9991" w:author="1603" w:date="2024-03-29T10:04:00Z">
        <w:r w:rsidRPr="00B72808">
          <w:rPr>
            <w:b/>
            <w:noProof w:val="0"/>
          </w:rPr>
          <w:t>ensure that</w:t>
        </w:r>
        <w:r w:rsidRPr="00B72808">
          <w:rPr>
            <w:noProof w:val="0"/>
          </w:rPr>
          <w:t xml:space="preserve"> {</w:t>
        </w:r>
      </w:ins>
    </w:p>
    <w:p w14:paraId="02B1C4E0" w14:textId="77777777" w:rsidR="006370FE" w:rsidRPr="00B72808" w:rsidRDefault="006370FE" w:rsidP="006370FE">
      <w:pPr>
        <w:pStyle w:val="PL"/>
        <w:rPr>
          <w:ins w:id="9992" w:author="1603" w:date="2024-03-29T10:04:00Z"/>
          <w:noProof w:val="0"/>
        </w:rPr>
      </w:pPr>
      <w:ins w:id="9993" w:author="1603" w:date="2024-03-29T10:04:00Z">
        <w:r w:rsidRPr="00B72808">
          <w:rPr>
            <w:noProof w:val="0"/>
          </w:rPr>
          <w:t xml:space="preserve">  </w:t>
        </w:r>
        <w:r w:rsidRPr="00B72808">
          <w:rPr>
            <w:b/>
            <w:noProof w:val="0"/>
          </w:rPr>
          <w:t>when</w:t>
        </w:r>
        <w:r w:rsidRPr="00B72808">
          <w:rPr>
            <w:noProof w:val="0"/>
          </w:rPr>
          <w:t xml:space="preserve"> { UE performs conditional PSCell change successfully }</w:t>
        </w:r>
      </w:ins>
    </w:p>
    <w:p w14:paraId="78DA78EC" w14:textId="77777777" w:rsidR="006370FE" w:rsidRPr="00B72808" w:rsidRDefault="006370FE" w:rsidP="006370FE">
      <w:pPr>
        <w:pStyle w:val="PL"/>
        <w:rPr>
          <w:ins w:id="9994" w:author="1603" w:date="2024-03-29T10:04:00Z"/>
          <w:noProof w:val="0"/>
        </w:rPr>
      </w:pPr>
      <w:ins w:id="9995" w:author="1603" w:date="2024-03-29T10:04:00Z">
        <w:r w:rsidRPr="00B72808">
          <w:rPr>
            <w:noProof w:val="0"/>
          </w:rPr>
          <w:t xml:space="preserve">    </w:t>
        </w:r>
        <w:r w:rsidRPr="00B72808">
          <w:rPr>
            <w:b/>
            <w:noProof w:val="0"/>
          </w:rPr>
          <w:t>then</w:t>
        </w:r>
        <w:r w:rsidRPr="00B72808">
          <w:rPr>
            <w:noProof w:val="0"/>
          </w:rPr>
          <w:t xml:space="preserve"> { UE releases stored CPC configurations }</w:t>
        </w:r>
      </w:ins>
    </w:p>
    <w:p w14:paraId="705DF4BD" w14:textId="77777777" w:rsidR="006370FE" w:rsidRDefault="006370FE" w:rsidP="006370FE">
      <w:pPr>
        <w:pStyle w:val="PL"/>
        <w:rPr>
          <w:ins w:id="9996" w:author="1603" w:date="2024-03-29T10:04:00Z"/>
          <w:noProof w:val="0"/>
        </w:rPr>
      </w:pPr>
      <w:ins w:id="9997" w:author="1603" w:date="2024-03-29T10:04:00Z">
        <w:r w:rsidRPr="00B72808">
          <w:rPr>
            <w:noProof w:val="0"/>
          </w:rPr>
          <w:t xml:space="preserve">            }</w:t>
        </w:r>
      </w:ins>
    </w:p>
    <w:p w14:paraId="0B8BA0F6" w14:textId="77777777" w:rsidR="006370FE" w:rsidRPr="00B72808" w:rsidRDefault="006370FE" w:rsidP="006370FE">
      <w:pPr>
        <w:pStyle w:val="PL"/>
        <w:rPr>
          <w:ins w:id="9998" w:author="1603" w:date="2024-03-29T10:04:00Z"/>
          <w:noProof w:val="0"/>
        </w:rPr>
      </w:pPr>
    </w:p>
    <w:p w14:paraId="5F82E2EE" w14:textId="77777777" w:rsidR="006370FE" w:rsidRPr="00B72808" w:rsidRDefault="006370FE" w:rsidP="006370FE">
      <w:pPr>
        <w:pStyle w:val="H6"/>
        <w:rPr>
          <w:ins w:id="9999" w:author="1603" w:date="2024-03-29T10:04:00Z"/>
        </w:rPr>
      </w:pPr>
      <w:ins w:id="10000" w:author="1603" w:date="2024-03-29T10:04:00Z">
        <w:r w:rsidRPr="00B72808">
          <w:t>8.2.3.18.5.2</w:t>
        </w:r>
        <w:r w:rsidRPr="00B72808">
          <w:tab/>
          <w:t>Conformance requirements</w:t>
        </w:r>
      </w:ins>
    </w:p>
    <w:p w14:paraId="3B48B06F" w14:textId="77777777" w:rsidR="006370FE" w:rsidRPr="00B72808" w:rsidRDefault="006370FE" w:rsidP="006370FE">
      <w:pPr>
        <w:rPr>
          <w:ins w:id="10001" w:author="1603" w:date="2024-03-29T10:04:00Z"/>
          <w:color w:val="FF0000"/>
        </w:rPr>
      </w:pPr>
      <w:ins w:id="10002" w:author="1603" w:date="2024-03-29T10:04:00Z">
        <w:r w:rsidRPr="00B72808">
          <w:t xml:space="preserve">References: The conformance requirements covered in the present TC are specified in: TS 37.340 clause 10.5.2 and </w:t>
        </w:r>
        <w:r w:rsidRPr="00B72808">
          <w:rPr>
            <w:lang w:eastAsia="zh-CN"/>
          </w:rPr>
          <w:t>10.6, TS 38.331 clause 5.3.5</w:t>
        </w:r>
        <w:r w:rsidRPr="00B72808">
          <w:t>. Unless otherwise stated these are Rel-17 requirements</w:t>
        </w:r>
        <w:r w:rsidRPr="00B72808">
          <w:rPr>
            <w:color w:val="FF0000"/>
          </w:rPr>
          <w:t>.</w:t>
        </w:r>
      </w:ins>
    </w:p>
    <w:p w14:paraId="6EA56258" w14:textId="77777777" w:rsidR="006370FE" w:rsidRPr="00B72808" w:rsidRDefault="006370FE" w:rsidP="006370FE">
      <w:pPr>
        <w:rPr>
          <w:ins w:id="10003" w:author="1603" w:date="2024-03-29T10:04:00Z"/>
        </w:rPr>
      </w:pPr>
      <w:ins w:id="10004" w:author="1603" w:date="2024-03-29T10:04:00Z">
        <w:r w:rsidRPr="00B72808">
          <w:t xml:space="preserve">[TS 37.340, clause </w:t>
        </w:r>
        <w:r w:rsidRPr="00B72808">
          <w:rPr>
            <w:lang w:eastAsia="zh-CN"/>
          </w:rPr>
          <w:t>10.5.2</w:t>
        </w:r>
        <w:r w:rsidRPr="00B72808">
          <w:t>]</w:t>
        </w:r>
      </w:ins>
    </w:p>
    <w:p w14:paraId="59BAC9DF" w14:textId="77777777" w:rsidR="006370FE" w:rsidRPr="00B72808" w:rsidRDefault="006370FE" w:rsidP="006370FE">
      <w:pPr>
        <w:jc w:val="both"/>
        <w:rPr>
          <w:ins w:id="10005" w:author="1603" w:date="2024-03-29T10:04:00Z"/>
          <w:rFonts w:eastAsia="SimSun"/>
          <w:b/>
          <w:lang w:eastAsia="zh-CN"/>
        </w:rPr>
      </w:pPr>
      <w:ins w:id="10006" w:author="1603" w:date="2024-03-29T10:04:00Z">
        <w:r w:rsidRPr="00B72808">
          <w:rPr>
            <w:b/>
            <w:lang w:eastAsia="zh-CN"/>
          </w:rPr>
          <w:t>MN initiated conditional SN Change</w:t>
        </w:r>
      </w:ins>
    </w:p>
    <w:p w14:paraId="6DDF4C3F" w14:textId="77777777" w:rsidR="006370FE" w:rsidRPr="00B72808" w:rsidRDefault="006370FE" w:rsidP="006370FE">
      <w:pPr>
        <w:rPr>
          <w:ins w:id="10007" w:author="1603" w:date="2024-03-29T10:04:00Z"/>
          <w:lang w:eastAsia="zh-CN"/>
        </w:rPr>
      </w:pPr>
      <w:ins w:id="10008" w:author="1603" w:date="2024-03-29T10:04:00Z">
        <w:r w:rsidRPr="00B72808">
          <w:t xml:space="preserve">The </w:t>
        </w:r>
        <w:r w:rsidRPr="00B72808">
          <w:rPr>
            <w:rFonts w:eastAsia="SimSun"/>
            <w:lang w:eastAsia="zh-CN"/>
          </w:rPr>
          <w:t xml:space="preserve">Conditional </w:t>
        </w:r>
        <w:r w:rsidRPr="00B72808">
          <w:t xml:space="preserve">Secondary Node </w:t>
        </w:r>
        <w:r w:rsidRPr="00B72808">
          <w:rPr>
            <w:rFonts w:eastAsia="SimSun"/>
            <w:lang w:eastAsia="zh-CN"/>
          </w:rPr>
          <w:t>Change</w:t>
        </w:r>
        <w:r w:rsidRPr="00B72808">
          <w:t xml:space="preserve"> procedure is initiated by the MN</w:t>
        </w:r>
        <w:r w:rsidRPr="00B72808">
          <w:rPr>
            <w:rFonts w:eastAsia="SimSun"/>
            <w:lang w:eastAsia="zh-CN"/>
          </w:rPr>
          <w:t xml:space="preserve"> for inter-SN CPC configuration and inter-SN CPC execution.</w:t>
        </w:r>
      </w:ins>
    </w:p>
    <w:p w14:paraId="2A7CFDBB" w14:textId="77777777" w:rsidR="006370FE" w:rsidRPr="00B72808" w:rsidRDefault="006370FE" w:rsidP="006370FE">
      <w:pPr>
        <w:pStyle w:val="TH"/>
        <w:rPr>
          <w:ins w:id="10009" w:author="1603" w:date="2024-03-29T10:04:00Z"/>
          <w:lang w:eastAsia="zh-CN"/>
        </w:rPr>
      </w:pPr>
      <w:ins w:id="10010" w:author="1603" w:date="2024-03-29T10:04:00Z">
        <w:r w:rsidRPr="00B72808">
          <w:rPr>
            <w:rFonts w:ascii="Calibri" w:hAnsi="Calibri" w:cs="Calibri"/>
            <w:lang w:eastAsia="ja-JP"/>
          </w:rPr>
          <w:object w:dxaOrig="9630" w:dyaOrig="7170" w14:anchorId="15DC4EB2">
            <v:shape id="_x0000_i1109" type="#_x0000_t75" style="width:480.95pt;height:358.25pt" o:ole="">
              <v:imagedata r:id="rId137" o:title=""/>
              <o:lock v:ext="edit" aspectratio="f"/>
            </v:shape>
            <o:OLEObject Type="Embed" ProgID="Visio.Drawing.15" ShapeID="_x0000_i1109" DrawAspect="Content" ObjectID="_1774261978" r:id="rId138"/>
          </w:object>
        </w:r>
      </w:ins>
    </w:p>
    <w:p w14:paraId="181EB7B1" w14:textId="77777777" w:rsidR="006370FE" w:rsidRPr="00B72808" w:rsidRDefault="006370FE" w:rsidP="006370FE">
      <w:pPr>
        <w:pStyle w:val="TF"/>
        <w:rPr>
          <w:ins w:id="10011" w:author="1603" w:date="2024-03-29T10:04:00Z"/>
          <w:lang w:eastAsia="zh-CN"/>
        </w:rPr>
      </w:pPr>
      <w:ins w:id="10012" w:author="1603" w:date="2024-03-29T10:04:00Z">
        <w:r w:rsidRPr="00B72808">
          <w:t xml:space="preserve">Figure </w:t>
        </w:r>
        <w:r w:rsidRPr="00B72808">
          <w:rPr>
            <w:lang w:eastAsia="zh-CN"/>
          </w:rPr>
          <w:t>10.5.2</w:t>
        </w:r>
        <w:r w:rsidRPr="00B72808">
          <w:t>-</w:t>
        </w:r>
        <w:r w:rsidRPr="00B72808">
          <w:rPr>
            <w:rFonts w:eastAsia="SimSun"/>
            <w:lang w:eastAsia="zh-CN"/>
          </w:rPr>
          <w:t>3</w:t>
        </w:r>
        <w:r w:rsidRPr="00B72808">
          <w:t xml:space="preserve">: </w:t>
        </w:r>
        <w:r w:rsidRPr="00B72808">
          <w:rPr>
            <w:lang w:eastAsia="zh-CN"/>
          </w:rPr>
          <w:t>Conditional SN change procedure - MN initiated</w:t>
        </w:r>
      </w:ins>
    </w:p>
    <w:p w14:paraId="6D79C316" w14:textId="77777777" w:rsidR="006370FE" w:rsidRPr="00B72808" w:rsidRDefault="006370FE" w:rsidP="006370FE">
      <w:pPr>
        <w:ind w:leftChars="90" w:left="180"/>
        <w:jc w:val="both"/>
        <w:rPr>
          <w:ins w:id="10013" w:author="1603" w:date="2024-03-29T10:04:00Z"/>
          <w:lang w:eastAsia="ja-JP"/>
        </w:rPr>
      </w:pPr>
      <w:ins w:id="10014" w:author="1603" w:date="2024-03-29T10:04:00Z">
        <w:r w:rsidRPr="00B72808">
          <w:t xml:space="preserve">Figure </w:t>
        </w:r>
        <w:r w:rsidRPr="00B72808">
          <w:rPr>
            <w:lang w:eastAsia="zh-CN"/>
          </w:rPr>
          <w:t>10.5.2</w:t>
        </w:r>
        <w:r w:rsidRPr="00B72808">
          <w:t>-</w:t>
        </w:r>
        <w:r w:rsidRPr="00B72808">
          <w:rPr>
            <w:rFonts w:eastAsia="SimSun"/>
            <w:lang w:eastAsia="zh-CN"/>
          </w:rPr>
          <w:t>3</w:t>
        </w:r>
        <w:r w:rsidRPr="00B72808">
          <w:t xml:space="preserve"> shows an example signalling flow for the </w:t>
        </w:r>
        <w:r w:rsidRPr="00B72808">
          <w:rPr>
            <w:rFonts w:eastAsia="SimSun"/>
            <w:lang w:eastAsia="zh-CN"/>
          </w:rPr>
          <w:t>conditional</w:t>
        </w:r>
        <w:r w:rsidRPr="00B72808">
          <w:rPr>
            <w:lang w:eastAsia="zh-CN"/>
          </w:rPr>
          <w:t xml:space="preserve"> SN </w:t>
        </w:r>
        <w:r w:rsidRPr="00B72808">
          <w:t>Change</w:t>
        </w:r>
        <w:r w:rsidRPr="00B72808">
          <w:rPr>
            <w:lang w:eastAsia="zh-CN"/>
          </w:rPr>
          <w:t xml:space="preserve"> </w:t>
        </w:r>
        <w:r w:rsidRPr="00B72808">
          <w:t xml:space="preserve">initiated by the </w:t>
        </w:r>
        <w:r w:rsidRPr="00B72808">
          <w:rPr>
            <w:lang w:eastAsia="zh-CN"/>
          </w:rPr>
          <w:t>MN</w:t>
        </w:r>
        <w:r w:rsidRPr="00B72808">
          <w:t>:</w:t>
        </w:r>
      </w:ins>
    </w:p>
    <w:p w14:paraId="733E0F43" w14:textId="77777777" w:rsidR="006370FE" w:rsidRPr="00B72808" w:rsidRDefault="006370FE" w:rsidP="006370FE">
      <w:pPr>
        <w:pStyle w:val="B1"/>
        <w:rPr>
          <w:ins w:id="10015" w:author="1603" w:date="2024-03-29T10:04:00Z"/>
        </w:rPr>
      </w:pPr>
      <w:ins w:id="10016" w:author="1603" w:date="2024-03-29T10:04:00Z">
        <w:r w:rsidRPr="00B72808">
          <w:t>1/2.</w:t>
        </w:r>
        <w:r w:rsidRPr="00B72808">
          <w:rPr>
            <w:lang w:eastAsia="zh-CN"/>
          </w:rPr>
          <w:tab/>
        </w:r>
        <w:r w:rsidRPr="00B72808">
          <w:t>The M</w:t>
        </w:r>
        <w:r w:rsidRPr="00B72808">
          <w:rPr>
            <w:lang w:eastAsia="zh-CN"/>
          </w:rPr>
          <w:t>N</w:t>
        </w:r>
        <w:r w:rsidRPr="00B72808">
          <w:t xml:space="preserve"> initiates the </w:t>
        </w:r>
        <w:r w:rsidRPr="00B72808">
          <w:rPr>
            <w:rFonts w:eastAsia="SimSun"/>
            <w:lang w:eastAsia="zh-CN"/>
          </w:rPr>
          <w:t>conditional</w:t>
        </w:r>
        <w:r w:rsidRPr="00B72808">
          <w:rPr>
            <w:lang w:eastAsia="zh-CN"/>
          </w:rPr>
          <w:t xml:space="preserve"> SN </w:t>
        </w:r>
        <w:r w:rsidRPr="00B72808">
          <w:t xml:space="preserve">change by requesting the </w:t>
        </w:r>
        <w:r w:rsidRPr="00B72808">
          <w:rPr>
            <w:rFonts w:eastAsia="SimSun"/>
            <w:lang w:eastAsia="zh-CN"/>
          </w:rPr>
          <w:t xml:space="preserve">candidate </w:t>
        </w:r>
        <w:r w:rsidRPr="00B72808">
          <w:t>S</w:t>
        </w:r>
        <w:r w:rsidRPr="00B72808">
          <w:rPr>
            <w:lang w:eastAsia="zh-CN"/>
          </w:rPr>
          <w:t>N(s)</w:t>
        </w:r>
        <w:r w:rsidRPr="00B72808">
          <w:t xml:space="preserve"> to allocate resources for the UE by means of the S</w:t>
        </w:r>
        <w:r w:rsidRPr="00B72808">
          <w:rPr>
            <w:lang w:eastAsia="zh-CN"/>
          </w:rPr>
          <w:t>N</w:t>
        </w:r>
        <w:r w:rsidRPr="00B72808">
          <w:t xml:space="preserve"> Addition procedure, </w:t>
        </w:r>
        <w:bookmarkStart w:id="10017" w:name="_Hlk101282558"/>
        <w:r w:rsidRPr="00B72808">
          <w:t>indicating that the request is for CPAC</w:t>
        </w:r>
        <w:bookmarkEnd w:id="10017"/>
        <w:r w:rsidRPr="00B72808">
          <w:t xml:space="preserve">. </w:t>
        </w:r>
        <w:r w:rsidRPr="00B72808">
          <w:rPr>
            <w:rFonts w:eastAsia="SimSun"/>
            <w:lang w:eastAsia="zh-CN"/>
          </w:rPr>
          <w:t>T</w:t>
        </w:r>
        <w:r w:rsidRPr="00B72808">
          <w:t xml:space="preserve">he MN also provides the candidate cells recommended by MN via the latest measurement results for the </w:t>
        </w:r>
        <w:r w:rsidRPr="00B72808">
          <w:rPr>
            <w:rFonts w:eastAsia="SimSun"/>
            <w:lang w:eastAsia="zh-CN"/>
          </w:rPr>
          <w:t xml:space="preserve">candidate </w:t>
        </w:r>
        <w:r w:rsidRPr="00B72808">
          <w:t>SN</w:t>
        </w:r>
        <w:r w:rsidRPr="00B72808">
          <w:rPr>
            <w:rFonts w:eastAsia="SimSun"/>
            <w:lang w:eastAsia="zh-CN"/>
          </w:rPr>
          <w:t>(s)</w:t>
        </w:r>
        <w:r w:rsidRPr="00B72808">
          <w:t xml:space="preserve"> to choose and configure the SCG cell(s), provides the upper limit for the number of PSCells</w:t>
        </w:r>
        <w:r w:rsidRPr="00B72808">
          <w:rPr>
            <w:rFonts w:eastAsia="SimSun"/>
            <w:lang w:eastAsia="zh-CN"/>
          </w:rPr>
          <w:t xml:space="preserve"> </w:t>
        </w:r>
        <w:r w:rsidRPr="00B72808">
          <w:t xml:space="preserve">that can be prepared by the candidate SN. Within the list of </w:t>
        </w:r>
        <w:r w:rsidRPr="00B72808">
          <w:rPr>
            <w:rFonts w:eastAsia="SimSun"/>
            <w:lang w:eastAsia="zh-CN"/>
          </w:rPr>
          <w:t xml:space="preserve">cells </w:t>
        </w:r>
        <w:r w:rsidRPr="00B72808">
          <w:t xml:space="preserve">as indicated within the measurement results indicated by the MN, the </w:t>
        </w:r>
        <w:r w:rsidRPr="00B72808">
          <w:rPr>
            <w:rFonts w:eastAsia="SimSun"/>
            <w:lang w:eastAsia="zh-CN"/>
          </w:rPr>
          <w:t xml:space="preserve">candidate </w:t>
        </w:r>
        <w:r w:rsidRPr="00B72808">
          <w:t xml:space="preserve">SN decides the list of PSCell(s) to prepare (considering the maximum number indicated by the MN) and, for each prepared PSCell, the </w:t>
        </w:r>
        <w:r w:rsidRPr="00B72808">
          <w:rPr>
            <w:rFonts w:eastAsia="SimSun"/>
            <w:lang w:eastAsia="zh-CN"/>
          </w:rPr>
          <w:t xml:space="preserve">candidate </w:t>
        </w:r>
        <w:r w:rsidRPr="00B72808">
          <w:t>SN decides other SCG SCells and provides the new</w:t>
        </w:r>
        <w:r w:rsidRPr="00B72808">
          <w:rPr>
            <w:rFonts w:eastAsia="SimSun"/>
            <w:lang w:eastAsia="zh-CN"/>
          </w:rPr>
          <w:t xml:space="preserve"> </w:t>
        </w:r>
        <w:r w:rsidRPr="00B72808">
          <w:t xml:space="preserve">corresponding SCG radio resource configuration to the MN in an NR </w:t>
        </w:r>
        <w:r w:rsidRPr="00B72808">
          <w:rPr>
            <w:i/>
          </w:rPr>
          <w:t>RRCReconfiguration</w:t>
        </w:r>
        <w:r w:rsidRPr="00B72808">
          <w:t>**</w:t>
        </w:r>
        <w:r w:rsidRPr="00B72808">
          <w:rPr>
            <w:rFonts w:eastAsia="SimSun"/>
            <w:lang w:eastAsia="zh-CN"/>
          </w:rPr>
          <w:t xml:space="preserve"> message</w:t>
        </w:r>
        <w:r w:rsidRPr="00B72808">
          <w:rPr>
            <w:rFonts w:eastAsia="SimSun"/>
          </w:rPr>
          <w:t xml:space="preserve"> contained in the </w:t>
        </w:r>
        <w:r w:rsidRPr="00B72808">
          <w:rPr>
            <w:rFonts w:eastAsia="SimSun"/>
            <w:i/>
            <w:iCs/>
          </w:rPr>
          <w:t>SN Addition Request Acknowledge</w:t>
        </w:r>
        <w:r w:rsidRPr="00B72808">
          <w:rPr>
            <w:rFonts w:eastAsia="SimSun"/>
          </w:rPr>
          <w:t xml:space="preserve"> message with the prepared PSCell ID(s)</w:t>
        </w:r>
        <w:r w:rsidRPr="00B72808">
          <w:rPr>
            <w:rFonts w:eastAsia="SimSun"/>
            <w:lang w:eastAsia="zh-CN"/>
          </w:rPr>
          <w:t xml:space="preserve">. </w:t>
        </w:r>
        <w:r w:rsidRPr="00B72808">
          <w:t xml:space="preserve">If </w:t>
        </w:r>
        <w:r w:rsidRPr="00B72808">
          <w:rPr>
            <w:lang w:eastAsia="zh-CN"/>
          </w:rPr>
          <w:t xml:space="preserve">data </w:t>
        </w:r>
        <w:r w:rsidRPr="00B72808">
          <w:t xml:space="preserve">forwarding is needed, the </w:t>
        </w:r>
        <w:r w:rsidRPr="00B72808">
          <w:rPr>
            <w:rFonts w:eastAsia="SimSun"/>
            <w:lang w:eastAsia="zh-CN"/>
          </w:rPr>
          <w:t xml:space="preserve">candidate </w:t>
        </w:r>
        <w:r w:rsidRPr="00B72808">
          <w:t>S</w:t>
        </w:r>
        <w:r w:rsidRPr="00B72808">
          <w:rPr>
            <w:lang w:eastAsia="zh-CN"/>
          </w:rPr>
          <w:t>N</w:t>
        </w:r>
        <w:r w:rsidRPr="00B72808">
          <w:t xml:space="preserve"> provides </w:t>
        </w:r>
        <w:r w:rsidRPr="00B72808">
          <w:rPr>
            <w:lang w:eastAsia="zh-CN"/>
          </w:rPr>
          <w:t xml:space="preserve">data </w:t>
        </w:r>
        <w:r w:rsidRPr="00B72808">
          <w:t>forwarding addresses to the M</w:t>
        </w:r>
        <w:r w:rsidRPr="00B72808">
          <w:rPr>
            <w:lang w:eastAsia="zh-CN"/>
          </w:rPr>
          <w:t>N</w:t>
        </w:r>
        <w:r w:rsidRPr="00B72808">
          <w:t xml:space="preserve">. The </w:t>
        </w:r>
        <w:r w:rsidRPr="00B72808">
          <w:rPr>
            <w:rFonts w:eastAsia="SimSun"/>
            <w:lang w:eastAsia="zh-CN"/>
          </w:rPr>
          <w:t xml:space="preserve">candidate </w:t>
        </w:r>
        <w:r w:rsidRPr="00B72808">
          <w:t>SN includes the indication of the full or delta RRC configuration.</w:t>
        </w:r>
        <w:r w:rsidRPr="00B72808">
          <w:rPr>
            <w:rFonts w:eastAsia="SimSun"/>
          </w:rPr>
          <w:t xml:space="preserve"> </w:t>
        </w:r>
        <w:r w:rsidRPr="00B72808">
          <w:t xml:space="preserve">The </w:t>
        </w:r>
        <w:r w:rsidRPr="00B72808">
          <w:rPr>
            <w:rFonts w:eastAsia="SimSun"/>
            <w:lang w:eastAsia="zh-CN"/>
          </w:rPr>
          <w:t xml:space="preserve">candidate </w:t>
        </w:r>
        <w:r w:rsidRPr="00B72808">
          <w:t xml:space="preserve">SN can either accept or reject each of the candidate cells listed within the measurement results indicated by the </w:t>
        </w:r>
        <w:r w:rsidRPr="00B72808">
          <w:rPr>
            <w:rFonts w:eastAsia="SimSun"/>
            <w:lang w:eastAsia="zh-CN"/>
          </w:rPr>
          <w:t>MN</w:t>
        </w:r>
        <w:r w:rsidRPr="00B72808">
          <w:t xml:space="preserve">, i.e. it cannot </w:t>
        </w:r>
        <w:r w:rsidRPr="00B72808">
          <w:rPr>
            <w:rFonts w:eastAsia="SimSun"/>
            <w:lang w:eastAsia="zh-CN"/>
          </w:rPr>
          <w:t>configure</w:t>
        </w:r>
        <w:r w:rsidRPr="00B72808">
          <w:t xml:space="preserve"> any alternative candidates.</w:t>
        </w:r>
      </w:ins>
    </w:p>
    <w:p w14:paraId="2EDC6950" w14:textId="77777777" w:rsidR="006370FE" w:rsidRPr="00B72808" w:rsidRDefault="006370FE" w:rsidP="006370FE">
      <w:pPr>
        <w:pStyle w:val="NO"/>
        <w:rPr>
          <w:ins w:id="10018" w:author="1603" w:date="2024-03-29T10:04:00Z"/>
          <w:rFonts w:eastAsia="SimSun"/>
          <w:lang w:eastAsia="zh-CN"/>
        </w:rPr>
      </w:pPr>
      <w:ins w:id="10019" w:author="1603" w:date="2024-03-29T10:04:00Z">
        <w:r w:rsidRPr="00B72808">
          <w:t xml:space="preserve">NOTE </w:t>
        </w:r>
        <w:r w:rsidRPr="00B72808">
          <w:rPr>
            <w:rFonts w:eastAsia="SimSun"/>
            <w:lang w:eastAsia="zh-CN"/>
          </w:rPr>
          <w:t>4</w:t>
        </w:r>
        <w:r w:rsidRPr="00B72808">
          <w:t>:</w:t>
        </w:r>
        <w:r w:rsidRPr="00B72808">
          <w:rPr>
            <w:lang w:eastAsia="zh-CN"/>
          </w:rPr>
          <w:tab/>
        </w:r>
        <w:r w:rsidRPr="00B72808">
          <w:t>The MN may trigger the MN-initiated SN Modification procedure (to the source SN) to retrieve the current SCG configuration and to allow provision of data forwarding related information before step 1.</w:t>
        </w:r>
      </w:ins>
    </w:p>
    <w:p w14:paraId="58C0F229" w14:textId="77777777" w:rsidR="006370FE" w:rsidRPr="00B72808" w:rsidRDefault="006370FE" w:rsidP="006370FE">
      <w:pPr>
        <w:pStyle w:val="B1"/>
        <w:rPr>
          <w:ins w:id="10020" w:author="1603" w:date="2024-03-29T10:04:00Z"/>
          <w:rFonts w:eastAsia="DengXian"/>
          <w:lang w:eastAsia="zh-CN"/>
        </w:rPr>
      </w:pPr>
      <w:ins w:id="10021" w:author="1603" w:date="2024-03-29T10:04:00Z">
        <w:r w:rsidRPr="00B72808">
          <w:t>2a.</w:t>
        </w:r>
        <w:r w:rsidRPr="00B72808">
          <w:tab/>
          <w:t xml:space="preserve">For SN terminated bearers using MCG resources, the MN provides Xn-U DL TNL address information in the </w:t>
        </w:r>
        <w:r w:rsidRPr="00B72808">
          <w:rPr>
            <w:i/>
          </w:rPr>
          <w:t>Xn-U Address Indication</w:t>
        </w:r>
        <w:r w:rsidRPr="00B72808">
          <w:t xml:space="preserve"> message to the </w:t>
        </w:r>
        <w:r w:rsidRPr="00B72808">
          <w:rPr>
            <w:rFonts w:eastAsia="SimSun"/>
            <w:lang w:eastAsia="zh-CN"/>
          </w:rPr>
          <w:t xml:space="preserve">candidate </w:t>
        </w:r>
        <w:r w:rsidRPr="00B72808">
          <w:t>SN</w:t>
        </w:r>
        <w:r w:rsidRPr="00B72808">
          <w:rPr>
            <w:rFonts w:eastAsia="SimSun"/>
            <w:lang w:eastAsia="zh-CN"/>
          </w:rPr>
          <w:t>(s)</w:t>
        </w:r>
        <w:r w:rsidRPr="00B72808">
          <w:t>.</w:t>
        </w:r>
      </w:ins>
    </w:p>
    <w:p w14:paraId="7D16EF66" w14:textId="77777777" w:rsidR="006370FE" w:rsidRPr="00B72808" w:rsidRDefault="006370FE" w:rsidP="006370FE">
      <w:pPr>
        <w:pStyle w:val="B1"/>
        <w:rPr>
          <w:ins w:id="10022" w:author="1603" w:date="2024-03-29T10:04:00Z"/>
          <w:rFonts w:eastAsia="SimSun"/>
          <w:lang w:eastAsia="zh-CN"/>
        </w:rPr>
      </w:pPr>
      <w:ins w:id="10023" w:author="1603" w:date="2024-03-29T10:04:00Z">
        <w:r w:rsidRPr="00B72808">
          <w:rPr>
            <w:rFonts w:eastAsia="DengXian"/>
            <w:lang w:eastAsia="zh-CN"/>
          </w:rPr>
          <w:t>3</w:t>
        </w:r>
        <w:r w:rsidRPr="00B72808">
          <w:t>.</w:t>
        </w:r>
        <w:r w:rsidRPr="00B72808">
          <w:tab/>
        </w:r>
        <w:r w:rsidRPr="00B72808">
          <w:rPr>
            <w:rFonts w:eastAsia="SimSun"/>
          </w:rPr>
          <w:t xml:space="preserve">The MN sends to the UE an </w:t>
        </w:r>
        <w:r w:rsidRPr="00B72808">
          <w:rPr>
            <w:rFonts w:eastAsia="SimSun"/>
            <w:i/>
          </w:rPr>
          <w:t>RRC</w:t>
        </w:r>
        <w:r w:rsidRPr="00B72808">
          <w:rPr>
            <w:rFonts w:eastAsia="SimSun"/>
            <w:i/>
            <w:lang w:eastAsia="zh-CN"/>
          </w:rPr>
          <w:t>R</w:t>
        </w:r>
        <w:r w:rsidRPr="00B72808">
          <w:rPr>
            <w:rFonts w:eastAsia="SimSun"/>
            <w:i/>
          </w:rPr>
          <w:t>econfiguration</w:t>
        </w:r>
        <w:r w:rsidRPr="00B72808">
          <w:rPr>
            <w:rFonts w:eastAsia="SimSun"/>
          </w:rPr>
          <w:t xml:space="preserve"> message</w:t>
        </w:r>
        <w:r w:rsidRPr="00B72808">
          <w:rPr>
            <w:rFonts w:eastAsia="SimSun"/>
            <w:i/>
            <w:lang w:eastAsia="zh-CN"/>
          </w:rPr>
          <w:t xml:space="preserve"> </w:t>
        </w:r>
        <w:r w:rsidRPr="00B72808">
          <w:rPr>
            <w:rFonts w:eastAsia="SimSun"/>
            <w:lang w:eastAsia="zh-CN"/>
          </w:rPr>
          <w:t xml:space="preserve">including the CPC configuration, i.e. a list of </w:t>
        </w:r>
        <w:r w:rsidRPr="00B72808">
          <w:rPr>
            <w:rFonts w:eastAsia="SimSun"/>
            <w:i/>
            <w:lang w:eastAsia="zh-CN"/>
          </w:rPr>
          <w:t>RRCR</w:t>
        </w:r>
        <w:r w:rsidRPr="00B72808">
          <w:rPr>
            <w:rFonts w:eastAsia="SimSun"/>
            <w:i/>
          </w:rPr>
          <w:t>econfiguration*</w:t>
        </w:r>
        <w:r w:rsidRPr="00B72808">
          <w:rPr>
            <w:rFonts w:eastAsia="SimSun"/>
            <w:i/>
            <w:lang w:eastAsia="zh-CN"/>
          </w:rPr>
          <w:t xml:space="preserve"> </w:t>
        </w:r>
        <w:r w:rsidRPr="00B72808">
          <w:rPr>
            <w:rFonts w:eastAsia="SimSun"/>
            <w:lang w:eastAsia="zh-CN"/>
          </w:rPr>
          <w:t>messages</w:t>
        </w:r>
        <w:r w:rsidRPr="00B72808">
          <w:rPr>
            <w:rFonts w:eastAsia="SimSun"/>
            <w:i/>
            <w:vertAlign w:val="subscript"/>
            <w:lang w:eastAsia="zh-CN"/>
          </w:rPr>
          <w:t xml:space="preserve"> </w:t>
        </w:r>
        <w:r w:rsidRPr="00B72808">
          <w:rPr>
            <w:rFonts w:eastAsia="SimSun"/>
            <w:lang w:eastAsia="zh-CN"/>
          </w:rPr>
          <w:t xml:space="preserve">and associated execution conditions, in which each </w:t>
        </w:r>
        <w:r w:rsidRPr="00B72808">
          <w:rPr>
            <w:rFonts w:eastAsia="SimSun"/>
            <w:i/>
          </w:rPr>
          <w:t>RRC</w:t>
        </w:r>
        <w:r w:rsidRPr="00B72808">
          <w:rPr>
            <w:rFonts w:eastAsia="SimSun"/>
            <w:i/>
            <w:lang w:eastAsia="zh-CN"/>
          </w:rPr>
          <w:t>R</w:t>
        </w:r>
        <w:r w:rsidRPr="00B72808">
          <w:rPr>
            <w:rFonts w:eastAsia="SimSun"/>
            <w:i/>
          </w:rPr>
          <w:t xml:space="preserve">econfiguration* </w:t>
        </w:r>
        <w:r w:rsidRPr="00B72808">
          <w:rPr>
            <w:rFonts w:eastAsia="SimSun"/>
          </w:rPr>
          <w:t>message</w:t>
        </w:r>
        <w:r w:rsidRPr="00B72808">
          <w:rPr>
            <w:rFonts w:eastAsia="SimSun"/>
            <w:i/>
          </w:rPr>
          <w:t xml:space="preserve"> </w:t>
        </w:r>
        <w:r w:rsidRPr="00B72808">
          <w:rPr>
            <w:rFonts w:eastAsia="SimSun"/>
            <w:lang w:eastAsia="zh-CN"/>
          </w:rPr>
          <w:t xml:space="preserve">contains the SCG configuration in the </w:t>
        </w:r>
        <w:r w:rsidRPr="00B72808">
          <w:rPr>
            <w:rFonts w:eastAsia="SimSun"/>
            <w:i/>
          </w:rPr>
          <w:t>RRCReconfiguration**</w:t>
        </w:r>
        <w:r w:rsidRPr="00B72808">
          <w:rPr>
            <w:rFonts w:eastAsia="SimSun"/>
            <w:i/>
            <w:lang w:eastAsia="zh-CN"/>
          </w:rPr>
          <w:t xml:space="preserve"> </w:t>
        </w:r>
        <w:r w:rsidRPr="00B72808">
          <w:rPr>
            <w:rFonts w:eastAsia="SimSun"/>
            <w:iCs/>
            <w:lang w:eastAsia="zh-CN"/>
          </w:rPr>
          <w:t>message</w:t>
        </w:r>
        <w:r w:rsidRPr="00B72808">
          <w:rPr>
            <w:rFonts w:eastAsia="SimSun"/>
            <w:i/>
          </w:rPr>
          <w:t xml:space="preserve"> </w:t>
        </w:r>
        <w:r w:rsidRPr="00B72808">
          <w:rPr>
            <w:rFonts w:eastAsia="SimSun"/>
          </w:rPr>
          <w:t xml:space="preserve">received from the candidate SN </w:t>
        </w:r>
        <w:r w:rsidRPr="00B72808">
          <w:rPr>
            <w:rFonts w:eastAsia="SimSun"/>
            <w:lang w:eastAsia="zh-CN"/>
          </w:rPr>
          <w:t xml:space="preserve">in step 2 </w:t>
        </w:r>
        <w:r w:rsidRPr="00B72808">
          <w:rPr>
            <w:rFonts w:eastAsia="SimSun"/>
          </w:rPr>
          <w:t>and possibly an MCG configuration</w:t>
        </w:r>
        <w:r w:rsidRPr="00B72808">
          <w:rPr>
            <w:rFonts w:eastAsia="SimSun"/>
            <w:lang w:eastAsia="zh-CN"/>
          </w:rPr>
          <w:t xml:space="preserve">. Besides, the </w:t>
        </w:r>
        <w:r w:rsidRPr="00B72808">
          <w:rPr>
            <w:rFonts w:eastAsia="SimSun"/>
            <w:i/>
          </w:rPr>
          <w:t>RRC</w:t>
        </w:r>
        <w:r w:rsidRPr="00B72808">
          <w:rPr>
            <w:rFonts w:eastAsia="SimSun"/>
            <w:i/>
            <w:lang w:eastAsia="zh-CN"/>
          </w:rPr>
          <w:t>R</w:t>
        </w:r>
        <w:r w:rsidRPr="00B72808">
          <w:rPr>
            <w:rFonts w:eastAsia="SimSun"/>
            <w:i/>
          </w:rPr>
          <w:t>econfiguration</w:t>
        </w:r>
        <w:r w:rsidRPr="00B72808">
          <w:rPr>
            <w:rFonts w:eastAsia="SimSun"/>
          </w:rPr>
          <w:t xml:space="preserve"> message </w:t>
        </w:r>
        <w:r w:rsidRPr="00B72808">
          <w:rPr>
            <w:rFonts w:eastAsia="SimSun"/>
            <w:lang w:eastAsia="zh-CN"/>
          </w:rPr>
          <w:t>can also include an updated MCG configuration, e.g., to configure the required conditional measurements.</w:t>
        </w:r>
      </w:ins>
    </w:p>
    <w:p w14:paraId="73EB1A75" w14:textId="77777777" w:rsidR="006370FE" w:rsidRPr="00B72808" w:rsidRDefault="006370FE" w:rsidP="006370FE">
      <w:pPr>
        <w:pStyle w:val="B1"/>
        <w:rPr>
          <w:ins w:id="10024" w:author="1603" w:date="2024-03-29T10:04:00Z"/>
          <w:rFonts w:eastAsia="SimSun"/>
          <w:lang w:eastAsia="zh-CN"/>
        </w:rPr>
      </w:pPr>
      <w:ins w:id="10025" w:author="1603" w:date="2024-03-29T10:04:00Z">
        <w:r w:rsidRPr="00B72808">
          <w:rPr>
            <w:rFonts w:eastAsia="SimSun"/>
            <w:lang w:eastAsia="zh-CN"/>
          </w:rPr>
          <w:t>4.</w:t>
        </w:r>
        <w:r w:rsidRPr="00B72808">
          <w:rPr>
            <w:rFonts w:eastAsia="SimSun"/>
            <w:lang w:eastAsia="zh-CN"/>
          </w:rPr>
          <w:tab/>
          <w:t>T</w:t>
        </w:r>
        <w:r w:rsidRPr="00B72808">
          <w:rPr>
            <w:rFonts w:eastAsia="SimSun"/>
          </w:rPr>
          <w:t xml:space="preserve">he UE applies the </w:t>
        </w:r>
        <w:r w:rsidRPr="00B72808">
          <w:rPr>
            <w:rFonts w:eastAsia="SimSun"/>
            <w:i/>
          </w:rPr>
          <w:t>RRC</w:t>
        </w:r>
        <w:r w:rsidRPr="00B72808">
          <w:rPr>
            <w:rFonts w:eastAsia="SimSun"/>
            <w:i/>
            <w:lang w:eastAsia="zh-CN"/>
          </w:rPr>
          <w:t>R</w:t>
        </w:r>
        <w:r w:rsidRPr="00B72808">
          <w:rPr>
            <w:rFonts w:eastAsia="SimSun"/>
            <w:i/>
          </w:rPr>
          <w:t>econfiguration</w:t>
        </w:r>
        <w:r w:rsidRPr="00B72808">
          <w:rPr>
            <w:rFonts w:eastAsia="SimSun"/>
            <w:lang w:eastAsia="zh-CN"/>
          </w:rPr>
          <w:t xml:space="preserve"> message received in step 3, stores the CPC configuration</w:t>
        </w:r>
        <w:r w:rsidRPr="00B72808">
          <w:rPr>
            <w:rFonts w:eastAsia="SimSun"/>
            <w:i/>
            <w:lang w:eastAsia="zh-CN"/>
          </w:rPr>
          <w:t xml:space="preserve"> </w:t>
        </w:r>
        <w:r w:rsidRPr="00B72808">
          <w:rPr>
            <w:rFonts w:eastAsia="SimSun"/>
            <w:lang w:eastAsia="zh-CN"/>
          </w:rPr>
          <w:t xml:space="preserve">and </w:t>
        </w:r>
        <w:r w:rsidRPr="00B72808">
          <w:rPr>
            <w:rFonts w:eastAsia="SimSun"/>
          </w:rPr>
          <w:t xml:space="preserve">replies to the MN with an </w:t>
        </w:r>
        <w:r w:rsidRPr="00B72808">
          <w:rPr>
            <w:rFonts w:eastAsia="SimSun"/>
            <w:i/>
          </w:rPr>
          <w:t>RRC</w:t>
        </w:r>
        <w:r w:rsidRPr="00B72808">
          <w:rPr>
            <w:rFonts w:eastAsia="SimSun"/>
            <w:i/>
            <w:lang w:eastAsia="zh-CN"/>
          </w:rPr>
          <w:t>R</w:t>
        </w:r>
        <w:r w:rsidRPr="00B72808">
          <w:rPr>
            <w:rFonts w:eastAsia="SimSun"/>
            <w:i/>
          </w:rPr>
          <w:t>econfiguration</w:t>
        </w:r>
        <w:r w:rsidRPr="00B72808">
          <w:rPr>
            <w:rFonts w:eastAsia="SimSun"/>
            <w:i/>
            <w:lang w:eastAsia="zh-CN"/>
          </w:rPr>
          <w:t>C</w:t>
        </w:r>
        <w:r w:rsidRPr="00B72808">
          <w:rPr>
            <w:rFonts w:eastAsia="SimSun"/>
            <w:i/>
          </w:rPr>
          <w:t>omplete</w:t>
        </w:r>
        <w:r w:rsidRPr="00B72808">
          <w:rPr>
            <w:rFonts w:eastAsia="SimSun"/>
          </w:rPr>
          <w:t xml:space="preserve"> message.</w:t>
        </w:r>
        <w:r w:rsidRPr="00B72808">
          <w:t xml:space="preserve"> In case the UE is unable to comply with (part of) the configuration included in the </w:t>
        </w:r>
        <w:r w:rsidRPr="00B72808">
          <w:rPr>
            <w:i/>
          </w:rPr>
          <w:t>RRC</w:t>
        </w:r>
        <w:r w:rsidRPr="00B72808">
          <w:rPr>
            <w:rFonts w:eastAsia="SimSun"/>
            <w:i/>
            <w:lang w:eastAsia="zh-CN"/>
          </w:rPr>
          <w:t>R</w:t>
        </w:r>
        <w:r w:rsidRPr="00B72808">
          <w:rPr>
            <w:i/>
          </w:rPr>
          <w:t>econfiguration</w:t>
        </w:r>
        <w:r w:rsidRPr="00B72808">
          <w:t xml:space="preserve"> message, it performs the reconfiguration failure procedure.</w:t>
        </w:r>
      </w:ins>
    </w:p>
    <w:p w14:paraId="1D62E4D4" w14:textId="77777777" w:rsidR="006370FE" w:rsidRPr="00B72808" w:rsidRDefault="006370FE" w:rsidP="006370FE">
      <w:pPr>
        <w:pStyle w:val="B1"/>
        <w:rPr>
          <w:ins w:id="10026" w:author="1603" w:date="2024-03-29T10:04:00Z"/>
          <w:lang w:eastAsia="ja-JP"/>
        </w:rPr>
      </w:pPr>
      <w:ins w:id="10027" w:author="1603" w:date="2024-03-29T10:04:00Z">
        <w:r w:rsidRPr="00B72808">
          <w:rPr>
            <w:rFonts w:eastAsia="SimSun"/>
            <w:lang w:eastAsia="zh-CN"/>
          </w:rPr>
          <w:t>4a.</w:t>
        </w:r>
        <w:r w:rsidRPr="00B72808">
          <w:rPr>
            <w:rFonts w:eastAsia="SimSun"/>
            <w:lang w:eastAsia="zh-CN"/>
          </w:rPr>
          <w:tab/>
        </w:r>
        <w:r w:rsidRPr="00B72808">
          <w:rPr>
            <w:rFonts w:eastAsia="SimSun"/>
          </w:rPr>
          <w:t xml:space="preserve">Upon receiving the MN </w:t>
        </w:r>
        <w:r w:rsidRPr="00B72808">
          <w:rPr>
            <w:rFonts w:eastAsia="SimSun"/>
            <w:i/>
            <w:iCs/>
          </w:rPr>
          <w:t>RRCReconfigurationComplete</w:t>
        </w:r>
        <w:r w:rsidRPr="00B72808">
          <w:rPr>
            <w:rFonts w:eastAsia="SimSun"/>
          </w:rPr>
          <w:t xml:space="preserve"> message from the UE, the MN informs the </w:t>
        </w:r>
        <w:r w:rsidRPr="00B72808">
          <w:rPr>
            <w:rFonts w:eastAsia="SimSun"/>
            <w:lang w:eastAsia="zh-CN"/>
          </w:rPr>
          <w:t xml:space="preserve">source </w:t>
        </w:r>
        <w:r w:rsidRPr="00B72808">
          <w:rPr>
            <w:rFonts w:eastAsia="SimSun"/>
          </w:rPr>
          <w:t xml:space="preserve">SN that the CPC has been </w:t>
        </w:r>
        <w:r w:rsidRPr="00B72808">
          <w:rPr>
            <w:rFonts w:eastAsia="SimSun"/>
            <w:lang w:eastAsia="zh-CN"/>
          </w:rPr>
          <w:t xml:space="preserve">configured </w:t>
        </w:r>
        <w:r w:rsidRPr="00B72808">
          <w:rPr>
            <w:rFonts w:eastAsia="SimSun"/>
          </w:rPr>
          <w:t xml:space="preserve">via Xn-U Address Indication procedure, the source SN, if applicable, </w:t>
        </w:r>
        <w:r w:rsidRPr="00B72808">
          <w:t xml:space="preserve">together with the Early Status Transfer procedure, </w:t>
        </w:r>
        <w:r w:rsidRPr="00B72808">
          <w:rPr>
            <w:rFonts w:eastAsia="SimSun"/>
          </w:rPr>
          <w:t>starts early data forwarding. The PDCP SDU forwarding may take place during early data forwarding.</w:t>
        </w:r>
      </w:ins>
    </w:p>
    <w:p w14:paraId="75F16943" w14:textId="77777777" w:rsidR="006370FE" w:rsidRPr="00B72808" w:rsidRDefault="006370FE" w:rsidP="006370FE">
      <w:pPr>
        <w:pStyle w:val="NO"/>
        <w:rPr>
          <w:ins w:id="10028" w:author="1603" w:date="2024-03-29T10:04:00Z"/>
        </w:rPr>
      </w:pPr>
      <w:ins w:id="10029" w:author="1603" w:date="2024-03-29T10:04:00Z">
        <w:r w:rsidRPr="00B72808">
          <w:t xml:space="preserve">NOTE </w:t>
        </w:r>
        <w:r w:rsidRPr="00B72808">
          <w:rPr>
            <w:lang w:eastAsia="zh-CN"/>
          </w:rPr>
          <w:t>4a</w:t>
        </w:r>
        <w:r w:rsidRPr="00B72808">
          <w:t>:</w:t>
        </w:r>
        <w:r w:rsidRPr="00B72808">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ins>
    </w:p>
    <w:p w14:paraId="49601DC9" w14:textId="77777777" w:rsidR="006370FE" w:rsidRPr="00B72808" w:rsidRDefault="006370FE" w:rsidP="006370FE">
      <w:pPr>
        <w:pStyle w:val="NO"/>
        <w:rPr>
          <w:ins w:id="10030" w:author="1603" w:date="2024-03-29T10:04:00Z"/>
          <w:rFonts w:eastAsia="SimSun"/>
          <w:lang w:eastAsia="zh-CN"/>
        </w:rPr>
      </w:pPr>
      <w:ins w:id="10031" w:author="1603" w:date="2024-03-29T10:04:00Z">
        <w:r w:rsidRPr="00B72808">
          <w:rPr>
            <w:rFonts w:eastAsia="SimSun"/>
            <w:lang w:eastAsia="zh-CN"/>
          </w:rPr>
          <w:t>NOTE 4b:</w:t>
        </w:r>
        <w:r w:rsidRPr="00B72808">
          <w:rPr>
            <w:rFonts w:eastAsia="SimSun"/>
            <w:lang w:eastAsia="zh-CN"/>
          </w:rPr>
          <w:tab/>
        </w:r>
        <w:r w:rsidRPr="00B72808">
          <w:t>For the early transmission of MN terminated split/SCG bearers, the MN forwads the PDCP PDU to the candidate SN(s).</w:t>
        </w:r>
      </w:ins>
    </w:p>
    <w:p w14:paraId="076377F9" w14:textId="77777777" w:rsidR="006370FE" w:rsidRPr="00B72808" w:rsidRDefault="006370FE" w:rsidP="006370FE">
      <w:pPr>
        <w:pStyle w:val="B1"/>
        <w:rPr>
          <w:ins w:id="10032" w:author="1603" w:date="2024-03-29T10:04:00Z"/>
          <w:rFonts w:eastAsia="SimSun"/>
          <w:lang w:eastAsia="zh-CN"/>
        </w:rPr>
      </w:pPr>
      <w:ins w:id="10033" w:author="1603" w:date="2024-03-29T10:04:00Z">
        <w:r w:rsidRPr="00B72808">
          <w:rPr>
            <w:rFonts w:eastAsia="SimSun"/>
            <w:lang w:eastAsia="zh-CN"/>
          </w:rPr>
          <w:t>5.</w:t>
        </w:r>
        <w:r w:rsidRPr="00B72808">
          <w:rPr>
            <w:rFonts w:eastAsia="SimSun"/>
            <w:lang w:eastAsia="zh-CN"/>
          </w:rPr>
          <w:tab/>
          <w:t>T</w:t>
        </w:r>
        <w:r w:rsidRPr="00B72808">
          <w:rPr>
            <w:rFonts w:eastAsia="SimSun"/>
          </w:rPr>
          <w:t>he UE starts evaluating the execution conditions. If the execution condition</w:t>
        </w:r>
        <w:r w:rsidRPr="00B72808">
          <w:rPr>
            <w:rFonts w:eastAsia="SimSun"/>
            <w:i/>
          </w:rPr>
          <w:t xml:space="preserve"> </w:t>
        </w:r>
        <w:r w:rsidRPr="00B72808">
          <w:rPr>
            <w:rFonts w:eastAsia="SimSun"/>
            <w:lang w:eastAsia="zh-CN"/>
          </w:rPr>
          <w:t xml:space="preserve">of one </w:t>
        </w:r>
        <w:r w:rsidRPr="00B72808">
          <w:rPr>
            <w:rFonts w:eastAsia="SimSun"/>
          </w:rPr>
          <w:t xml:space="preserve">candidate </w:t>
        </w:r>
        <w:r w:rsidRPr="00B72808">
          <w:rPr>
            <w:rFonts w:eastAsia="SimSun"/>
            <w:lang w:eastAsia="zh-CN"/>
          </w:rPr>
          <w:t>PSC</w:t>
        </w:r>
        <w:r w:rsidRPr="00B72808">
          <w:rPr>
            <w:rFonts w:eastAsia="SimSun"/>
          </w:rPr>
          <w:t xml:space="preserve">ell is satisfied, the UE applies </w:t>
        </w:r>
        <w:r w:rsidRPr="00B72808">
          <w:rPr>
            <w:rFonts w:eastAsia="SimSun"/>
            <w:i/>
          </w:rPr>
          <w:t>RRC</w:t>
        </w:r>
        <w:r w:rsidRPr="00B72808">
          <w:rPr>
            <w:rFonts w:eastAsia="SimSun"/>
            <w:i/>
            <w:lang w:eastAsia="zh-CN"/>
          </w:rPr>
          <w:t>R</w:t>
        </w:r>
        <w:r w:rsidRPr="00B72808">
          <w:rPr>
            <w:rFonts w:eastAsia="SimSun"/>
            <w:i/>
          </w:rPr>
          <w:t>econfiguration</w:t>
        </w:r>
        <w:r w:rsidRPr="00B72808">
          <w:rPr>
            <w:rFonts w:eastAsia="SimSun"/>
            <w:i/>
            <w:lang w:eastAsia="zh-CN"/>
          </w:rPr>
          <w:t>*</w:t>
        </w:r>
        <w:r w:rsidRPr="00B72808">
          <w:rPr>
            <w:rFonts w:eastAsia="SimSun"/>
            <w:lang w:eastAsia="zh-CN"/>
          </w:rPr>
          <w:t xml:space="preserve"> message </w:t>
        </w:r>
        <w:r w:rsidRPr="00B72808">
          <w:rPr>
            <w:rFonts w:eastAsia="SimSun"/>
          </w:rPr>
          <w:t xml:space="preserve">corresponding to </w:t>
        </w:r>
        <w:r w:rsidRPr="00B72808">
          <w:rPr>
            <w:rFonts w:eastAsia="SimSun"/>
            <w:lang w:eastAsia="zh-CN"/>
          </w:rPr>
          <w:t>the</w:t>
        </w:r>
        <w:r w:rsidRPr="00B72808">
          <w:rPr>
            <w:rFonts w:eastAsia="SimSun"/>
          </w:rPr>
          <w:t xml:space="preserve"> selected candidate </w:t>
        </w:r>
        <w:r w:rsidRPr="00B72808">
          <w:rPr>
            <w:rFonts w:eastAsia="SimSun"/>
            <w:lang w:eastAsia="zh-CN"/>
          </w:rPr>
          <w:t>PSC</w:t>
        </w:r>
        <w:r w:rsidRPr="00B72808">
          <w:rPr>
            <w:rFonts w:eastAsia="SimSun"/>
          </w:rPr>
          <w:t xml:space="preserve">ell, and sends an MN </w:t>
        </w:r>
        <w:r w:rsidRPr="00B72808">
          <w:rPr>
            <w:rFonts w:eastAsia="SimSun"/>
            <w:i/>
          </w:rPr>
          <w:t>RRC</w:t>
        </w:r>
        <w:r w:rsidRPr="00B72808">
          <w:rPr>
            <w:rFonts w:eastAsia="SimSun"/>
            <w:i/>
            <w:lang w:eastAsia="zh-CN"/>
          </w:rPr>
          <w:t>ReconfigurationC</w:t>
        </w:r>
        <w:r w:rsidRPr="00B72808">
          <w:rPr>
            <w:rFonts w:eastAsia="SimSun"/>
            <w:i/>
          </w:rPr>
          <w:t>omplete</w:t>
        </w:r>
        <w:r w:rsidRPr="00B72808">
          <w:rPr>
            <w:rFonts w:eastAsia="SimSun"/>
            <w:i/>
            <w:lang w:eastAsia="zh-CN"/>
          </w:rPr>
          <w:t>*</w:t>
        </w:r>
        <w:r w:rsidRPr="00B72808">
          <w:rPr>
            <w:rFonts w:eastAsia="SimSun"/>
          </w:rPr>
          <w:t xml:space="preserve"> message, including an NR </w:t>
        </w:r>
        <w:r w:rsidRPr="00B72808">
          <w:rPr>
            <w:rFonts w:eastAsia="SimSun"/>
            <w:i/>
            <w:iCs/>
          </w:rPr>
          <w:t>RRCReconfigurationComplete</w:t>
        </w:r>
        <w:r w:rsidRPr="00B72808">
          <w:rPr>
            <w:rFonts w:eastAsia="SimSun"/>
            <w:lang w:eastAsia="zh-CN"/>
          </w:rPr>
          <w:t>**</w:t>
        </w:r>
        <w:r w:rsidRPr="00B72808">
          <w:rPr>
            <w:rFonts w:eastAsia="SimSun"/>
          </w:rPr>
          <w:t xml:space="preserve"> message for the selected candidate PSCell, and information enabling the MN to identify the SN of the selected candidate PSCell.</w:t>
        </w:r>
      </w:ins>
    </w:p>
    <w:p w14:paraId="0DFE37AB" w14:textId="77777777" w:rsidR="006370FE" w:rsidRPr="00B72808" w:rsidRDefault="006370FE" w:rsidP="006370FE">
      <w:pPr>
        <w:pStyle w:val="B1"/>
        <w:rPr>
          <w:ins w:id="10034" w:author="1603" w:date="2024-03-29T10:04:00Z"/>
          <w:rFonts w:eastAsia="SimSun"/>
          <w:lang w:eastAsia="zh-CN"/>
        </w:rPr>
      </w:pPr>
      <w:ins w:id="10035" w:author="1603" w:date="2024-03-29T10:04:00Z">
        <w:r w:rsidRPr="00B72808">
          <w:rPr>
            <w:rFonts w:eastAsia="SimSun"/>
            <w:lang w:eastAsia="zh-CN"/>
          </w:rPr>
          <w:t>6a-6c.</w:t>
        </w:r>
        <w:r w:rsidRPr="00B72808">
          <w:rPr>
            <w:rFonts w:eastAsia="SimSun"/>
            <w:lang w:eastAsia="zh-CN"/>
          </w:rPr>
          <w:tab/>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ins>
    </w:p>
    <w:p w14:paraId="6CAA550A" w14:textId="77777777" w:rsidR="006370FE" w:rsidRPr="00B72808" w:rsidRDefault="006370FE" w:rsidP="006370FE">
      <w:pPr>
        <w:pStyle w:val="B1"/>
        <w:rPr>
          <w:ins w:id="10036" w:author="1603" w:date="2024-03-29T10:04:00Z"/>
          <w:rFonts w:eastAsia="SimSun"/>
          <w:lang w:eastAsia="zh-CN"/>
        </w:rPr>
      </w:pPr>
      <w:ins w:id="10037" w:author="1603" w:date="2024-03-29T10:04:00Z">
        <w:r w:rsidRPr="00B72808">
          <w:rPr>
            <w:rFonts w:eastAsia="SimSun"/>
            <w:lang w:eastAsia="zh-CN"/>
          </w:rPr>
          <w:t>7a-7c</w:t>
        </w:r>
        <w:r w:rsidRPr="00B72808">
          <w:t>.</w:t>
        </w:r>
        <w:r w:rsidRPr="00B72808">
          <w:tab/>
          <w:t>If the RRC connection reconfiguration procedure was successful, the M</w:t>
        </w:r>
        <w:r w:rsidRPr="00B72808">
          <w:rPr>
            <w:lang w:eastAsia="zh-CN"/>
          </w:rPr>
          <w:t>N</w:t>
        </w:r>
        <w:r w:rsidRPr="00B72808">
          <w:t xml:space="preserve"> informs the S</w:t>
        </w:r>
        <w:r w:rsidRPr="00B72808">
          <w:rPr>
            <w:lang w:eastAsia="zh-CN"/>
          </w:rPr>
          <w:t xml:space="preserve">N </w:t>
        </w:r>
        <w:r w:rsidRPr="00B72808">
          <w:rPr>
            <w:rFonts w:eastAsia="SimSun"/>
          </w:rPr>
          <w:t>of the selected candidate PSCell</w:t>
        </w:r>
        <w:r w:rsidRPr="00B72808">
          <w:rPr>
            <w:lang w:eastAsia="zh-CN"/>
          </w:rPr>
          <w:t xml:space="preserve"> via </w:t>
        </w:r>
        <w:r w:rsidRPr="00B72808">
          <w:rPr>
            <w:i/>
            <w:lang w:eastAsia="zh-CN"/>
          </w:rPr>
          <w:t>SN Reconfiguration Complete</w:t>
        </w:r>
        <w:r w:rsidRPr="00B72808">
          <w:rPr>
            <w:lang w:eastAsia="zh-CN"/>
          </w:rPr>
          <w:t xml:space="preserve"> message</w:t>
        </w:r>
        <w:r w:rsidRPr="00B72808">
          <w:rPr>
            <w:rFonts w:eastAsia="SimSun"/>
            <w:lang w:eastAsia="zh-CN"/>
          </w:rPr>
          <w:t>, including the SN</w:t>
        </w:r>
        <w:r w:rsidRPr="00B72808">
          <w:rPr>
            <w:lang w:eastAsia="zh-CN"/>
          </w:rPr>
          <w:t xml:space="preserve"> </w:t>
        </w:r>
        <w:r w:rsidRPr="00B72808">
          <w:rPr>
            <w:rFonts w:eastAsia="PMingLiU"/>
            <w:i/>
            <w:lang w:eastAsia="zh-TW"/>
          </w:rPr>
          <w:t>RRCReconfigurationComplete**</w:t>
        </w:r>
        <w:r w:rsidRPr="00B72808">
          <w:rPr>
            <w:rFonts w:eastAsia="SimSun"/>
            <w:lang w:eastAsia="zh-CN"/>
          </w:rPr>
          <w:t xml:space="preserve"> </w:t>
        </w:r>
        <w:r w:rsidRPr="00B72808">
          <w:rPr>
            <w:lang w:eastAsia="zh-CN"/>
          </w:rPr>
          <w:t>message</w:t>
        </w:r>
        <w:r w:rsidRPr="00B72808">
          <w:t xml:space="preserve">. The MN </w:t>
        </w:r>
        <w:r w:rsidRPr="00B72808">
          <w:rPr>
            <w:rFonts w:eastAsia="SimSun"/>
          </w:rPr>
          <w:t xml:space="preserve">sends the </w:t>
        </w:r>
        <w:r w:rsidRPr="00B72808">
          <w:rPr>
            <w:rFonts w:eastAsia="SimSun"/>
            <w:i/>
          </w:rPr>
          <w:t>SN Release Request</w:t>
        </w:r>
        <w:r w:rsidRPr="00B72808">
          <w:rPr>
            <w:rFonts w:eastAsia="SimSun"/>
          </w:rPr>
          <w:t xml:space="preserve"> message(s) to</w:t>
        </w:r>
        <w:r w:rsidRPr="00B72808">
          <w:t xml:space="preserve"> cancel CPC in the other candidate SN(s), if configured. The other candidate SN(s) acknowledges the release request.</w:t>
        </w:r>
      </w:ins>
    </w:p>
    <w:p w14:paraId="5D8D4A21" w14:textId="77777777" w:rsidR="006370FE" w:rsidRPr="00B72808" w:rsidRDefault="006370FE" w:rsidP="006370FE">
      <w:pPr>
        <w:pStyle w:val="B1"/>
        <w:rPr>
          <w:ins w:id="10038" w:author="1603" w:date="2024-03-29T10:04:00Z"/>
          <w:lang w:eastAsia="ja-JP"/>
        </w:rPr>
      </w:pPr>
      <w:ins w:id="10039" w:author="1603" w:date="2024-03-29T10:04:00Z">
        <w:r w:rsidRPr="00B72808">
          <w:rPr>
            <w:rFonts w:eastAsia="SimSun"/>
            <w:lang w:eastAsia="zh-CN"/>
          </w:rPr>
          <w:t>8</w:t>
        </w:r>
        <w:r w:rsidRPr="00B72808">
          <w:t>.</w:t>
        </w:r>
        <w:r w:rsidRPr="00B72808">
          <w:tab/>
          <w:t xml:space="preserve">The UE synchronizes to the </w:t>
        </w:r>
        <w:r w:rsidRPr="00B72808">
          <w:rPr>
            <w:rFonts w:eastAsia="SimSun"/>
            <w:lang w:eastAsia="zh-CN"/>
          </w:rPr>
          <w:t>PSCell</w:t>
        </w:r>
        <w:r w:rsidRPr="00B72808">
          <w:t xml:space="preserve"> indicated in the </w:t>
        </w:r>
        <w:r w:rsidRPr="00B72808">
          <w:rPr>
            <w:rFonts w:eastAsia="SimSun"/>
            <w:i/>
          </w:rPr>
          <w:t>RRCReconfiguration</w:t>
        </w:r>
        <w:r w:rsidRPr="00B72808">
          <w:rPr>
            <w:rFonts w:eastAsia="SimSun"/>
            <w:i/>
            <w:lang w:eastAsia="zh-CN"/>
          </w:rPr>
          <w:t>*</w:t>
        </w:r>
        <w:r w:rsidRPr="00B72808">
          <w:rPr>
            <w:rFonts w:eastAsia="SimSun"/>
            <w:i/>
          </w:rPr>
          <w:t xml:space="preserve"> </w:t>
        </w:r>
        <w:r w:rsidRPr="00B72808">
          <w:rPr>
            <w:rFonts w:eastAsia="SimSun"/>
          </w:rPr>
          <w:t xml:space="preserve">message applied in step </w:t>
        </w:r>
        <w:r w:rsidRPr="00B72808">
          <w:rPr>
            <w:rFonts w:eastAsia="SimSun"/>
            <w:lang w:eastAsia="zh-CN"/>
          </w:rPr>
          <w:t>5</w:t>
        </w:r>
        <w:r w:rsidRPr="00B72808">
          <w:t>.</w:t>
        </w:r>
      </w:ins>
    </w:p>
    <w:p w14:paraId="1061CA9A" w14:textId="77777777" w:rsidR="006370FE" w:rsidRPr="00B72808" w:rsidRDefault="006370FE" w:rsidP="006370FE">
      <w:pPr>
        <w:pStyle w:val="B1"/>
        <w:rPr>
          <w:ins w:id="10040" w:author="1603" w:date="2024-03-29T10:04:00Z"/>
        </w:rPr>
      </w:pPr>
      <w:ins w:id="10041" w:author="1603" w:date="2024-03-29T10:04:00Z">
        <w:r w:rsidRPr="00B72808">
          <w:rPr>
            <w:rFonts w:eastAsia="SimSun"/>
            <w:lang w:eastAsia="zh-CN"/>
          </w:rPr>
          <w:t>9a-9b</w:t>
        </w:r>
        <w:r w:rsidRPr="00B72808">
          <w:t>.</w:t>
        </w:r>
        <w:r w:rsidRPr="00B72808">
          <w:rPr>
            <w:lang w:eastAsia="zh-CN"/>
          </w:rPr>
          <w:tab/>
        </w:r>
        <w:r w:rsidRPr="00B72808">
          <w:t xml:space="preserve">If PDCP termination point is changed for bearers using RLC AM, the source SN sends the </w:t>
        </w:r>
        <w:r w:rsidRPr="00B72808">
          <w:rPr>
            <w:rFonts w:eastAsia="SimSun"/>
            <w:lang w:eastAsia="zh-CN"/>
          </w:rPr>
          <w:t>message</w:t>
        </w:r>
        <w:r w:rsidRPr="00B72808">
          <w:t>, which the MN sends then to the SN of the selected candidate PSCell, if needed.</w:t>
        </w:r>
      </w:ins>
    </w:p>
    <w:p w14:paraId="12A63E08" w14:textId="77777777" w:rsidR="006370FE" w:rsidRPr="00B72808" w:rsidRDefault="006370FE" w:rsidP="006370FE">
      <w:pPr>
        <w:pStyle w:val="B1"/>
        <w:rPr>
          <w:ins w:id="10042" w:author="1603" w:date="2024-03-29T10:04:00Z"/>
        </w:rPr>
      </w:pPr>
      <w:ins w:id="10043" w:author="1603" w:date="2024-03-29T10:04:00Z">
        <w:r w:rsidRPr="00B72808">
          <w:rPr>
            <w:rFonts w:eastAsia="SimSun"/>
            <w:lang w:eastAsia="zh-CN"/>
          </w:rPr>
          <w:t>10</w:t>
        </w:r>
        <w:r w:rsidRPr="00B72808">
          <w:t>.</w:t>
        </w:r>
        <w:r w:rsidRPr="00B72808">
          <w:tab/>
          <w:t>If applicable, data forwarding from the source S</w:t>
        </w:r>
        <w:r w:rsidRPr="00B72808">
          <w:rPr>
            <w:lang w:eastAsia="zh-CN"/>
          </w:rPr>
          <w:t>N</w:t>
        </w:r>
        <w:r w:rsidRPr="00B72808">
          <w:t xml:space="preserve"> takes place. It may be initiated as early as the source S</w:t>
        </w:r>
        <w:r w:rsidRPr="00B72808">
          <w:rPr>
            <w:lang w:eastAsia="zh-CN"/>
          </w:rPr>
          <w:t>N</w:t>
        </w:r>
        <w:r w:rsidRPr="00B72808">
          <w:t xml:space="preserve"> receives the</w:t>
        </w:r>
        <w:r w:rsidRPr="00B72808">
          <w:rPr>
            <w:rFonts w:eastAsia="SimSun"/>
            <w:lang w:eastAsia="zh-CN"/>
          </w:rPr>
          <w:t xml:space="preserve"> early data forwarding address in step 4a</w:t>
        </w:r>
        <w:r w:rsidRPr="00B72808">
          <w:t>.</w:t>
        </w:r>
      </w:ins>
    </w:p>
    <w:p w14:paraId="0EA66258" w14:textId="77777777" w:rsidR="006370FE" w:rsidRPr="00B72808" w:rsidRDefault="006370FE" w:rsidP="006370FE">
      <w:pPr>
        <w:pStyle w:val="B1"/>
        <w:rPr>
          <w:ins w:id="10044" w:author="1603" w:date="2024-03-29T10:04:00Z"/>
        </w:rPr>
      </w:pPr>
      <w:ins w:id="10045" w:author="1603" w:date="2024-03-29T10:04:00Z">
        <w:r w:rsidRPr="00B72808">
          <w:rPr>
            <w:rFonts w:eastAsia="Helvetica 45 Light"/>
          </w:rPr>
          <w:t>1</w:t>
        </w:r>
        <w:r w:rsidRPr="00B72808">
          <w:rPr>
            <w:rFonts w:eastAsia="SimSun"/>
            <w:lang w:eastAsia="zh-CN"/>
          </w:rPr>
          <w:t>1</w:t>
        </w:r>
        <w:r w:rsidRPr="00B72808">
          <w:rPr>
            <w:rFonts w:eastAsia="Helvetica 45 Light"/>
          </w:rPr>
          <w:t>.</w:t>
        </w:r>
        <w:r w:rsidRPr="00B72808">
          <w:rPr>
            <w:rFonts w:eastAsia="Helvetica 45 Light"/>
          </w:rPr>
          <w:tab/>
          <w:t xml:space="preserve">The source SN sends the </w:t>
        </w:r>
        <w:r w:rsidRPr="00B72808">
          <w:rPr>
            <w:rFonts w:eastAsia="Helvetica 45 Light"/>
            <w:i/>
          </w:rPr>
          <w:t xml:space="preserve">Secondary RAT Data </w:t>
        </w:r>
        <w:r w:rsidRPr="00B72808">
          <w:rPr>
            <w:i/>
            <w:lang w:eastAsia="zh-CN"/>
          </w:rPr>
          <w:t>Usage</w:t>
        </w:r>
        <w:r w:rsidRPr="00B72808">
          <w:rPr>
            <w:rFonts w:eastAsia="Helvetica 45 Light"/>
            <w:i/>
          </w:rPr>
          <w:t xml:space="preserve"> Report</w:t>
        </w:r>
        <w:r w:rsidRPr="00B72808">
          <w:rPr>
            <w:rFonts w:eastAsia="Helvetica 45 Light"/>
          </w:rPr>
          <w:t xml:space="preserve"> message to the MN and includes the data volumes delivered to </w:t>
        </w:r>
        <w:r w:rsidRPr="00B72808">
          <w:rPr>
            <w:lang w:eastAsia="zh-CN"/>
          </w:rPr>
          <w:t>and received from</w:t>
        </w:r>
        <w:r w:rsidRPr="00B72808">
          <w:rPr>
            <w:rFonts w:eastAsia="Helvetica 45 Light"/>
          </w:rPr>
          <w:t xml:space="preserve"> the UE as described in clause 10.11.2.</w:t>
        </w:r>
      </w:ins>
    </w:p>
    <w:p w14:paraId="20178E9B" w14:textId="77777777" w:rsidR="006370FE" w:rsidRPr="00B72808" w:rsidRDefault="006370FE" w:rsidP="006370FE">
      <w:pPr>
        <w:pStyle w:val="NO"/>
        <w:rPr>
          <w:ins w:id="10046" w:author="1603" w:date="2024-03-29T10:04:00Z"/>
          <w:rFonts w:eastAsia="Helvetica 45 Light"/>
        </w:rPr>
      </w:pPr>
      <w:ins w:id="10047" w:author="1603" w:date="2024-03-29T10:04:00Z">
        <w:r w:rsidRPr="00B72808">
          <w:rPr>
            <w:rFonts w:eastAsia="Helvetica 45 Light"/>
          </w:rPr>
          <w:t xml:space="preserve">NOTE </w:t>
        </w:r>
        <w:r w:rsidRPr="00B72808">
          <w:rPr>
            <w:rFonts w:eastAsia="SimSun"/>
            <w:lang w:eastAsia="zh-CN"/>
          </w:rPr>
          <w:t>5</w:t>
        </w:r>
        <w:r w:rsidRPr="00B72808">
          <w:rPr>
            <w:rFonts w:eastAsia="Helvetica 45 Light"/>
          </w:rPr>
          <w:t>:</w:t>
        </w:r>
        <w:r w:rsidRPr="00B72808">
          <w:rPr>
            <w:rFonts w:eastAsia="Helvetica 45 Light"/>
          </w:rPr>
          <w:tab/>
          <w:t xml:space="preserve">The order the SN sends the </w:t>
        </w:r>
        <w:r w:rsidRPr="00B72808">
          <w:rPr>
            <w:rFonts w:eastAsia="Helvetica 45 Light"/>
            <w:i/>
          </w:rPr>
          <w:t xml:space="preserve">Secondary RAT Data </w:t>
        </w:r>
        <w:r w:rsidRPr="00B72808">
          <w:rPr>
            <w:i/>
            <w:lang w:eastAsia="zh-CN"/>
          </w:rPr>
          <w:t>Usage</w:t>
        </w:r>
        <w:r w:rsidRPr="00B72808">
          <w:rPr>
            <w:rFonts w:eastAsia="Helvetica 45 Light"/>
            <w:i/>
          </w:rPr>
          <w:t xml:space="preserve"> Report</w:t>
        </w:r>
        <w:r w:rsidRPr="00B72808">
          <w:rPr>
            <w:rFonts w:eastAsia="Helvetica 45 Light"/>
          </w:rPr>
          <w:t xml:space="preserve"> message and performs data forwarding with MN is not defined. The SN may send the report when the transmission of the related QoS flow is stopped.</w:t>
        </w:r>
      </w:ins>
    </w:p>
    <w:p w14:paraId="42C69278" w14:textId="77777777" w:rsidR="006370FE" w:rsidRPr="00B72808" w:rsidRDefault="006370FE" w:rsidP="006370FE">
      <w:pPr>
        <w:pStyle w:val="B1"/>
        <w:rPr>
          <w:ins w:id="10048" w:author="1603" w:date="2024-03-29T10:04:00Z"/>
          <w:rFonts w:eastAsia="SimSun"/>
          <w:lang w:eastAsia="zh-CN"/>
        </w:rPr>
      </w:pPr>
      <w:ins w:id="10049" w:author="1603" w:date="2024-03-29T10:04:00Z">
        <w:r w:rsidRPr="00B72808">
          <w:t>1</w:t>
        </w:r>
        <w:r w:rsidRPr="00B72808">
          <w:rPr>
            <w:rFonts w:eastAsia="SimSun"/>
            <w:lang w:eastAsia="zh-CN"/>
          </w:rPr>
          <w:t>2</w:t>
        </w:r>
        <w:r w:rsidRPr="00B72808">
          <w:t>-1</w:t>
        </w:r>
        <w:r w:rsidRPr="00B72808">
          <w:rPr>
            <w:rFonts w:eastAsia="SimSun"/>
            <w:lang w:eastAsia="zh-CN"/>
          </w:rPr>
          <w:t>6</w:t>
        </w:r>
        <w:r w:rsidRPr="00B72808">
          <w:t>.</w:t>
        </w:r>
        <w:r w:rsidRPr="00B72808">
          <w:rPr>
            <w:lang w:eastAsia="zh-CN"/>
          </w:rPr>
          <w:tab/>
        </w:r>
        <w:r w:rsidRPr="00B72808">
          <w:t xml:space="preserve">If applicable, a </w:t>
        </w:r>
        <w:r w:rsidRPr="00B72808">
          <w:rPr>
            <w:lang w:eastAsia="zh-CN"/>
          </w:rPr>
          <w:t xml:space="preserve">PDU Session </w:t>
        </w:r>
        <w:r w:rsidRPr="00B72808">
          <w:t xml:space="preserve">path update </w:t>
        </w:r>
        <w:r w:rsidRPr="00B72808">
          <w:rPr>
            <w:lang w:eastAsia="zh-CN"/>
          </w:rPr>
          <w:t xml:space="preserve">procedure </w:t>
        </w:r>
        <w:r w:rsidRPr="00B72808">
          <w:t>is triggered by the M</w:t>
        </w:r>
        <w:r w:rsidRPr="00B72808">
          <w:rPr>
            <w:lang w:eastAsia="zh-CN"/>
          </w:rPr>
          <w:t>N</w:t>
        </w:r>
        <w:r w:rsidRPr="00B72808">
          <w:t>.</w:t>
        </w:r>
      </w:ins>
    </w:p>
    <w:p w14:paraId="56EDEE58" w14:textId="77777777" w:rsidR="006370FE" w:rsidRPr="00B72808" w:rsidRDefault="006370FE" w:rsidP="006370FE">
      <w:pPr>
        <w:pStyle w:val="B1"/>
        <w:rPr>
          <w:ins w:id="10050" w:author="1603" w:date="2024-03-29T10:04:00Z"/>
          <w:rFonts w:eastAsia="SimSun"/>
          <w:lang w:eastAsia="zh-CN"/>
        </w:rPr>
      </w:pPr>
      <w:ins w:id="10051" w:author="1603" w:date="2024-03-29T10:04:00Z">
        <w:r w:rsidRPr="00B72808">
          <w:t>1</w:t>
        </w:r>
        <w:r w:rsidRPr="00B72808">
          <w:rPr>
            <w:rFonts w:eastAsia="SimSun"/>
            <w:lang w:eastAsia="zh-CN"/>
          </w:rPr>
          <w:t>7</w:t>
        </w:r>
        <w:r w:rsidRPr="00B72808">
          <w:t>.</w:t>
        </w:r>
        <w:r w:rsidRPr="00B72808">
          <w:tab/>
          <w:t xml:space="preserve">Upon reception of the </w:t>
        </w:r>
        <w:r w:rsidRPr="00B72808">
          <w:rPr>
            <w:i/>
          </w:rPr>
          <w:t>UE Context Release</w:t>
        </w:r>
        <w:r w:rsidRPr="00B72808">
          <w:t xml:space="preserve"> message, the source S</w:t>
        </w:r>
        <w:r w:rsidRPr="00B72808">
          <w:rPr>
            <w:lang w:eastAsia="zh-CN"/>
          </w:rPr>
          <w:t>N</w:t>
        </w:r>
        <w:r w:rsidRPr="00B72808">
          <w:t xml:space="preserve"> releases radio and C-plane related resources associated to the UE context. Any ongoing data forwarding may continue</w:t>
        </w:r>
        <w:r w:rsidRPr="00B72808">
          <w:rPr>
            <w:rFonts w:eastAsia="SimSun"/>
            <w:lang w:eastAsia="zh-CN"/>
          </w:rPr>
          <w:t>.</w:t>
        </w:r>
      </w:ins>
    </w:p>
    <w:p w14:paraId="00DD7D44" w14:textId="77777777" w:rsidR="006370FE" w:rsidRPr="00B72808" w:rsidRDefault="006370FE" w:rsidP="006370FE">
      <w:pPr>
        <w:jc w:val="both"/>
        <w:rPr>
          <w:ins w:id="10052" w:author="1603" w:date="2024-03-29T10:04:00Z"/>
          <w:b/>
          <w:lang w:eastAsia="zh-CN"/>
        </w:rPr>
      </w:pPr>
      <w:ins w:id="10053" w:author="1603" w:date="2024-03-29T10:04:00Z">
        <w:r w:rsidRPr="00B72808">
          <w:rPr>
            <w:b/>
            <w:lang w:eastAsia="zh-CN"/>
          </w:rPr>
          <w:t>SN</w:t>
        </w:r>
        <w:r w:rsidRPr="00B72808">
          <w:rPr>
            <w:b/>
          </w:rPr>
          <w:t xml:space="preserve"> initiated </w:t>
        </w:r>
        <w:r w:rsidRPr="00B72808">
          <w:rPr>
            <w:rFonts w:eastAsia="SimSun"/>
            <w:b/>
            <w:lang w:eastAsia="zh-CN"/>
          </w:rPr>
          <w:t xml:space="preserve">conditional </w:t>
        </w:r>
        <w:r w:rsidRPr="00B72808">
          <w:rPr>
            <w:b/>
          </w:rPr>
          <w:t>S</w:t>
        </w:r>
        <w:r w:rsidRPr="00B72808">
          <w:rPr>
            <w:b/>
            <w:lang w:eastAsia="zh-CN"/>
          </w:rPr>
          <w:t>N</w:t>
        </w:r>
        <w:r w:rsidRPr="00B72808">
          <w:rPr>
            <w:b/>
          </w:rPr>
          <w:t xml:space="preserve"> </w:t>
        </w:r>
        <w:r w:rsidRPr="00B72808">
          <w:rPr>
            <w:b/>
            <w:lang w:eastAsia="zh-CN"/>
          </w:rPr>
          <w:t>Change</w:t>
        </w:r>
      </w:ins>
    </w:p>
    <w:p w14:paraId="4C1B3E45" w14:textId="77777777" w:rsidR="006370FE" w:rsidRPr="00B72808" w:rsidRDefault="006370FE" w:rsidP="006370FE">
      <w:pPr>
        <w:rPr>
          <w:ins w:id="10054" w:author="1603" w:date="2024-03-29T10:04:00Z"/>
          <w:rFonts w:eastAsia="SimSun"/>
          <w:lang w:eastAsia="zh-CN"/>
        </w:rPr>
      </w:pPr>
      <w:ins w:id="10055" w:author="1603" w:date="2024-03-29T10:04:00Z">
        <w:r w:rsidRPr="00B72808">
          <w:t xml:space="preserve">The SN initiated </w:t>
        </w:r>
        <w:r w:rsidRPr="00B72808">
          <w:rPr>
            <w:lang w:eastAsia="zh-CN"/>
          </w:rPr>
          <w:t xml:space="preserve">conditional SN </w:t>
        </w:r>
        <w:r w:rsidRPr="00B72808">
          <w:t xml:space="preserve">change procedure is used </w:t>
        </w:r>
        <w:r w:rsidRPr="00B72808">
          <w:rPr>
            <w:rFonts w:eastAsia="SimSun"/>
            <w:lang w:eastAsia="zh-CN"/>
          </w:rPr>
          <w:t>for inter-SN CPC configuration and inter-SN CPC execution.</w:t>
        </w:r>
      </w:ins>
    </w:p>
    <w:p w14:paraId="4C30A91F" w14:textId="77777777" w:rsidR="006370FE" w:rsidRPr="00B72808" w:rsidRDefault="006370FE" w:rsidP="006370FE">
      <w:pPr>
        <w:rPr>
          <w:ins w:id="10056" w:author="1603" w:date="2024-03-29T10:04:00Z"/>
          <w:rFonts w:eastAsia="SimSun"/>
          <w:lang w:eastAsia="ja-JP"/>
        </w:rPr>
      </w:pPr>
      <w:ins w:id="10057" w:author="1603" w:date="2024-03-29T10:04:00Z">
        <w:r w:rsidRPr="00B72808">
          <w:rPr>
            <w:rFonts w:eastAsia="SimSun"/>
          </w:rPr>
          <w:t xml:space="preserve">The SN initiated conditional SN change procedure may also be initiated by the </w:t>
        </w:r>
        <w:r w:rsidRPr="00B72808">
          <w:rPr>
            <w:rFonts w:eastAsia="SimSun"/>
            <w:lang w:eastAsia="zh-CN"/>
          </w:rPr>
          <w:t xml:space="preserve">source </w:t>
        </w:r>
        <w:r w:rsidRPr="00B72808">
          <w:rPr>
            <w:rFonts w:eastAsia="SimSun"/>
          </w:rPr>
          <w:t xml:space="preserve">SN, to modify the existing SN initiated inter-SN CPC configuration, or to trigger the release of the </w:t>
        </w:r>
        <w:r w:rsidRPr="00B72808">
          <w:rPr>
            <w:rFonts w:eastAsia="SimSun"/>
            <w:lang w:eastAsia="zh-CN"/>
          </w:rPr>
          <w:t xml:space="preserve">candidate </w:t>
        </w:r>
        <w:r w:rsidRPr="00B72808">
          <w:rPr>
            <w:rFonts w:eastAsia="SimSun"/>
          </w:rPr>
          <w:t xml:space="preserve">SN by cancellation of all the prepared PSCells at the </w:t>
        </w:r>
        <w:r w:rsidRPr="00B72808">
          <w:rPr>
            <w:rFonts w:eastAsia="SimSun"/>
            <w:lang w:eastAsia="zh-CN"/>
          </w:rPr>
          <w:t xml:space="preserve">candidate </w:t>
        </w:r>
        <w:r w:rsidRPr="00B72808">
          <w:rPr>
            <w:rFonts w:eastAsia="SimSun"/>
          </w:rPr>
          <w:t xml:space="preserve">SN and releasing the CPC related UE context at the </w:t>
        </w:r>
        <w:r w:rsidRPr="00B72808">
          <w:rPr>
            <w:rFonts w:eastAsia="SimSun"/>
            <w:lang w:eastAsia="zh-CN"/>
          </w:rPr>
          <w:t xml:space="preserve">candidate </w:t>
        </w:r>
        <w:r w:rsidRPr="00B72808">
          <w:rPr>
            <w:rFonts w:eastAsia="SimSun"/>
          </w:rPr>
          <w:t>SN.</w:t>
        </w:r>
      </w:ins>
    </w:p>
    <w:p w14:paraId="01D4D738" w14:textId="77777777" w:rsidR="006370FE" w:rsidRPr="00B72808" w:rsidRDefault="006370FE" w:rsidP="006370FE">
      <w:pPr>
        <w:pStyle w:val="NO"/>
        <w:rPr>
          <w:ins w:id="10058" w:author="1603" w:date="2024-03-29T10:04:00Z"/>
          <w:rFonts w:eastAsia="SimSun"/>
          <w:lang w:eastAsia="zh-CN"/>
        </w:rPr>
      </w:pPr>
      <w:ins w:id="10059" w:author="1603" w:date="2024-03-29T10:04:00Z">
        <w:r w:rsidRPr="00B72808">
          <w:rPr>
            <w:rFonts w:eastAsia="SimSun"/>
          </w:rPr>
          <w:t>NOTE 5a0:</w:t>
        </w:r>
        <w:r w:rsidRPr="00B72808">
          <w:rPr>
            <w:rFonts w:eastAsia="SimSun"/>
          </w:rPr>
          <w:tab/>
          <w:t>To modify or release an existing intra-SN CPC configuration</w:t>
        </w:r>
        <w:r w:rsidRPr="00B72808">
          <w:rPr>
            <w:rStyle w:val="ui-provider"/>
          </w:rPr>
          <w:t>, the source SN triggers an SN initiated Conditional SN Modification (with or without SRB3) without MN involvement, as specified in 10.3.</w:t>
        </w:r>
      </w:ins>
    </w:p>
    <w:p w14:paraId="5D51215C" w14:textId="77777777" w:rsidR="006370FE" w:rsidRPr="00B72808" w:rsidRDefault="006370FE" w:rsidP="006370FE">
      <w:pPr>
        <w:pStyle w:val="TH"/>
        <w:rPr>
          <w:ins w:id="10060" w:author="1603" w:date="2024-03-29T10:04:00Z"/>
          <w:rFonts w:eastAsia="SimSun"/>
        </w:rPr>
      </w:pPr>
      <w:ins w:id="10061" w:author="1603" w:date="2024-03-29T10:04:00Z">
        <w:r w:rsidRPr="00B72808">
          <w:rPr>
            <w:rFonts w:ascii="Calibri" w:hAnsi="Calibri" w:cs="Calibri"/>
            <w:lang w:eastAsia="ja-JP"/>
          </w:rPr>
          <w:object w:dxaOrig="9630" w:dyaOrig="9375" w14:anchorId="3FC3B40B">
            <v:shape id="_x0000_i1110" type="#_x0000_t75" style="width:480.95pt;height:469.45pt" o:ole="">
              <v:imagedata r:id="rId139" o:title=""/>
              <o:lock v:ext="edit" aspectratio="f"/>
            </v:shape>
            <o:OLEObject Type="Embed" ProgID="Visio.Drawing.15" ShapeID="_x0000_i1110" DrawAspect="Content" ObjectID="_1774261979" r:id="rId140"/>
          </w:object>
        </w:r>
      </w:ins>
    </w:p>
    <w:p w14:paraId="0C79B21A" w14:textId="77777777" w:rsidR="006370FE" w:rsidRPr="00B72808" w:rsidRDefault="006370FE" w:rsidP="006370FE">
      <w:pPr>
        <w:pStyle w:val="TF"/>
        <w:rPr>
          <w:ins w:id="10062" w:author="1603" w:date="2024-03-29T10:04:00Z"/>
          <w:rFonts w:eastAsia="SimSun"/>
          <w:lang w:eastAsia="zh-CN"/>
        </w:rPr>
      </w:pPr>
      <w:ins w:id="10063" w:author="1603" w:date="2024-03-29T10:04:00Z">
        <w:r w:rsidRPr="00B72808">
          <w:t xml:space="preserve">Figure </w:t>
        </w:r>
        <w:r w:rsidRPr="00B72808">
          <w:rPr>
            <w:lang w:eastAsia="zh-CN"/>
          </w:rPr>
          <w:t>10.5.2-</w:t>
        </w:r>
        <w:r w:rsidRPr="00B72808">
          <w:rPr>
            <w:rFonts w:eastAsia="SimSun"/>
            <w:lang w:eastAsia="zh-CN"/>
          </w:rPr>
          <w:t>4</w:t>
        </w:r>
        <w:r w:rsidRPr="00B72808">
          <w:t xml:space="preserve">: </w:t>
        </w:r>
        <w:r w:rsidRPr="00B72808">
          <w:rPr>
            <w:rFonts w:eastAsia="SimSun"/>
            <w:lang w:eastAsia="zh-CN"/>
          </w:rPr>
          <w:t xml:space="preserve">Conditional </w:t>
        </w:r>
        <w:r w:rsidRPr="00B72808">
          <w:rPr>
            <w:lang w:eastAsia="zh-CN"/>
          </w:rPr>
          <w:t>SN change procedure - SN initiated</w:t>
        </w:r>
      </w:ins>
    </w:p>
    <w:p w14:paraId="33B2343C" w14:textId="77777777" w:rsidR="006370FE" w:rsidRPr="00B72808" w:rsidRDefault="006370FE" w:rsidP="006370FE">
      <w:pPr>
        <w:ind w:leftChars="90" w:left="180"/>
        <w:jc w:val="both"/>
        <w:rPr>
          <w:ins w:id="10064" w:author="1603" w:date="2024-03-29T10:04:00Z"/>
          <w:lang w:eastAsia="ja-JP"/>
        </w:rPr>
      </w:pPr>
      <w:ins w:id="10065" w:author="1603" w:date="2024-03-29T10:04:00Z">
        <w:r w:rsidRPr="00B72808">
          <w:t xml:space="preserve">Figure </w:t>
        </w:r>
        <w:r w:rsidRPr="00B72808">
          <w:rPr>
            <w:lang w:eastAsia="zh-CN"/>
          </w:rPr>
          <w:t>10.5.2-</w:t>
        </w:r>
        <w:r w:rsidRPr="00B72808">
          <w:rPr>
            <w:rFonts w:eastAsia="SimSun"/>
            <w:lang w:eastAsia="zh-CN"/>
          </w:rPr>
          <w:t>4</w:t>
        </w:r>
        <w:r w:rsidRPr="00B72808">
          <w:t xml:space="preserve"> shows an example signalling flow for the </w:t>
        </w:r>
        <w:r w:rsidRPr="00B72808">
          <w:rPr>
            <w:rFonts w:eastAsia="SimSun"/>
            <w:lang w:eastAsia="zh-CN"/>
          </w:rPr>
          <w:t xml:space="preserve">conditional </w:t>
        </w:r>
        <w:r w:rsidRPr="00B72808">
          <w:rPr>
            <w:lang w:eastAsia="zh-CN"/>
          </w:rPr>
          <w:t xml:space="preserve">SN </w:t>
        </w:r>
        <w:r w:rsidRPr="00B72808">
          <w:t>Change initiated by the S</w:t>
        </w:r>
        <w:r w:rsidRPr="00B72808">
          <w:rPr>
            <w:lang w:eastAsia="zh-CN"/>
          </w:rPr>
          <w:t>N</w:t>
        </w:r>
        <w:r w:rsidRPr="00B72808">
          <w:t>:</w:t>
        </w:r>
      </w:ins>
    </w:p>
    <w:p w14:paraId="568AC2C1" w14:textId="77777777" w:rsidR="006370FE" w:rsidRPr="00B72808" w:rsidRDefault="006370FE" w:rsidP="006370FE">
      <w:pPr>
        <w:pStyle w:val="B1"/>
        <w:rPr>
          <w:ins w:id="10066" w:author="1603" w:date="2024-03-29T10:04:00Z"/>
          <w:rFonts w:eastAsia="SimSun"/>
          <w:lang w:eastAsia="zh-CN"/>
        </w:rPr>
      </w:pPr>
      <w:ins w:id="10067" w:author="1603" w:date="2024-03-29T10:04:00Z">
        <w:r w:rsidRPr="00B72808">
          <w:rPr>
            <w:lang w:eastAsia="zh-CN"/>
          </w:rPr>
          <w:t>1.</w:t>
        </w:r>
        <w:r w:rsidRPr="00B72808">
          <w:rPr>
            <w:lang w:eastAsia="zh-CN"/>
          </w:rPr>
          <w:tab/>
        </w:r>
        <w:r w:rsidRPr="00B72808">
          <w:t xml:space="preserve">The source SN initiates the </w:t>
        </w:r>
        <w:r w:rsidRPr="00B72808">
          <w:rPr>
            <w:rFonts w:eastAsia="SimSun"/>
            <w:lang w:eastAsia="zh-CN"/>
          </w:rPr>
          <w:t xml:space="preserve">conditional </w:t>
        </w:r>
        <w:r w:rsidRPr="00B72808">
          <w:t xml:space="preserve">SN change procedure by sending the </w:t>
        </w:r>
        <w:r w:rsidRPr="00B72808">
          <w:rPr>
            <w:i/>
          </w:rPr>
          <w:t>S</w:t>
        </w:r>
        <w:r w:rsidRPr="00B72808">
          <w:rPr>
            <w:i/>
            <w:lang w:eastAsia="zh-CN"/>
          </w:rPr>
          <w:t>N Change Required</w:t>
        </w:r>
        <w:r w:rsidRPr="00B72808">
          <w:rPr>
            <w:lang w:eastAsia="zh-CN"/>
          </w:rPr>
          <w:t xml:space="preserve"> message, which contains</w:t>
        </w:r>
        <w:r w:rsidRPr="00B72808">
          <w:rPr>
            <w:rFonts w:eastAsia="SimSun"/>
            <w:lang w:eastAsia="zh-CN"/>
          </w:rPr>
          <w:t xml:space="preserve"> a CPC initiation indication. The message also </w:t>
        </w:r>
        <w:r w:rsidRPr="00B72808">
          <w:t>contains candidate</w:t>
        </w:r>
        <w:r w:rsidRPr="00B72808">
          <w:rPr>
            <w:lang w:eastAsia="zh-CN"/>
          </w:rPr>
          <w:t xml:space="preserve"> </w:t>
        </w:r>
        <w:r w:rsidRPr="00B72808">
          <w:t>node ID(s) and may include the SCG configuration (to support delta configuration)</w:t>
        </w:r>
        <w:r w:rsidRPr="00B72808">
          <w:rPr>
            <w:rFonts w:eastAsia="SimSun"/>
            <w:lang w:eastAsia="zh-CN"/>
          </w:rPr>
          <w:t>,</w:t>
        </w:r>
        <w:r w:rsidRPr="00B72808">
          <w:t xml:space="preserve"> and </w:t>
        </w:r>
        <w:r w:rsidRPr="00B72808">
          <w:rPr>
            <w:rFonts w:eastAsia="SimSun"/>
            <w:lang w:eastAsia="zh-CN"/>
          </w:rPr>
          <w:t xml:space="preserve">contains the </w:t>
        </w:r>
        <w:r w:rsidRPr="00B72808">
          <w:t xml:space="preserve">measurements results </w:t>
        </w:r>
        <w:r w:rsidRPr="00B72808">
          <w:rPr>
            <w:rFonts w:eastAsia="SimSun"/>
            <w:lang w:eastAsia="zh-CN"/>
          </w:rPr>
          <w:t>which</w:t>
        </w:r>
        <w:r w:rsidRPr="00B72808">
          <w:t xml:space="preserve"> may include cells that are not CPC candidates</w:t>
        </w:r>
        <w:r w:rsidRPr="00B72808">
          <w:rPr>
            <w:rFonts w:eastAsia="SimSun"/>
            <w:lang w:eastAsia="zh-CN"/>
          </w:rPr>
          <w:t xml:space="preserve">. The message also includes </w:t>
        </w:r>
        <w:r w:rsidRPr="00B72808">
          <w:rPr>
            <w:rFonts w:eastAsia="SimSun"/>
          </w:rPr>
          <w:t xml:space="preserve">a list of proposed PSCell candidates </w:t>
        </w:r>
        <w:r w:rsidRPr="00B72808">
          <w:rPr>
            <w:rFonts w:eastAsia="SimSun"/>
            <w:lang w:eastAsia="zh-CN"/>
          </w:rPr>
          <w:t>recommended by the source SN</w:t>
        </w:r>
        <w:r w:rsidRPr="00B72808">
          <w:rPr>
            <w:rFonts w:eastAsia="SimSun"/>
          </w:rPr>
          <w:t>, including execution conditions</w:t>
        </w:r>
        <w:r w:rsidRPr="00B72808">
          <w:rPr>
            <w:rFonts w:eastAsia="SimSun"/>
            <w:lang w:eastAsia="zh-CN"/>
          </w:rPr>
          <w:t>,</w:t>
        </w:r>
        <w:r w:rsidRPr="00B72808">
          <w:rPr>
            <w:rFonts w:eastAsia="SimSun"/>
          </w:rPr>
          <w:t xml:space="preserve"> the upper limit for the number of PSCells</w:t>
        </w:r>
        <w:r w:rsidRPr="00B72808">
          <w:rPr>
            <w:lang w:eastAsia="zh-CN"/>
          </w:rPr>
          <w:t xml:space="preserve"> </w:t>
        </w:r>
        <w:r w:rsidRPr="00B72808">
          <w:t xml:space="preserve">that can be prepared by </w:t>
        </w:r>
        <w:r w:rsidRPr="00B72808">
          <w:rPr>
            <w:rFonts w:eastAsia="SimSun"/>
            <w:lang w:eastAsia="zh-CN"/>
          </w:rPr>
          <w:t xml:space="preserve">each </w:t>
        </w:r>
        <w:r w:rsidRPr="00B72808">
          <w:t>candidate SN</w:t>
        </w:r>
        <w:r w:rsidRPr="00B72808">
          <w:rPr>
            <w:rFonts w:eastAsia="SimSun"/>
          </w:rPr>
          <w:t xml:space="preserve">, and may also include the SCG measurement configurations for CPC (e.g. </w:t>
        </w:r>
        <w:r w:rsidRPr="00B72808">
          <w:rPr>
            <w:rFonts w:eastAsia="SimSun"/>
            <w:lang w:eastAsia="zh-CN"/>
          </w:rPr>
          <w:t xml:space="preserve">measurement ID(s) </w:t>
        </w:r>
        <w:r w:rsidRPr="00B72808">
          <w:rPr>
            <w:rFonts w:eastAsia="SimSun"/>
          </w:rPr>
          <w:t>to be used for CPC)</w:t>
        </w:r>
        <w:r w:rsidRPr="00B72808">
          <w:rPr>
            <w:rFonts w:eastAsia="SimSun"/>
            <w:lang w:eastAsia="zh-CN"/>
          </w:rPr>
          <w:t>.</w:t>
        </w:r>
      </w:ins>
    </w:p>
    <w:p w14:paraId="245E419A" w14:textId="77777777" w:rsidR="006370FE" w:rsidRPr="00B72808" w:rsidRDefault="006370FE" w:rsidP="006370FE">
      <w:pPr>
        <w:pStyle w:val="B1"/>
        <w:rPr>
          <w:ins w:id="10068" w:author="1603" w:date="2024-03-29T10:04:00Z"/>
          <w:rFonts w:eastAsia="SimSun"/>
          <w:lang w:eastAsia="zh-CN"/>
        </w:rPr>
      </w:pPr>
      <w:ins w:id="10069" w:author="1603" w:date="2024-03-29T10:04:00Z">
        <w:r w:rsidRPr="00B72808">
          <w:rPr>
            <w:lang w:eastAsia="zh-CN"/>
          </w:rPr>
          <w:t>2/3.</w:t>
        </w:r>
        <w:r w:rsidRPr="00B72808">
          <w:rPr>
            <w:lang w:eastAsia="zh-CN"/>
          </w:rPr>
          <w:tab/>
          <w:t>The MN requests each candidate SN</w:t>
        </w:r>
        <w:r w:rsidRPr="00B72808">
          <w:t>(s)</w:t>
        </w:r>
        <w:r w:rsidRPr="00B72808">
          <w:rPr>
            <w:lang w:eastAsia="zh-CN"/>
          </w:rPr>
          <w:t xml:space="preserve"> to allocate resources for the UE by means of the SN Addition procedure</w:t>
        </w:r>
        <w:r w:rsidRPr="00B72808">
          <w:t>(s)</w:t>
        </w:r>
        <w:r w:rsidRPr="00B72808">
          <w:rPr>
            <w:lang w:eastAsia="zh-CN"/>
          </w:rPr>
          <w:t xml:space="preserve">, </w:t>
        </w:r>
        <w:r w:rsidRPr="00B72808">
          <w:rPr>
            <w:rFonts w:eastAsia="SimSun"/>
            <w:lang w:eastAsia="zh-CN"/>
          </w:rPr>
          <w:t xml:space="preserve">indicating the request is for CPAC, and the </w:t>
        </w:r>
        <w:r w:rsidRPr="00B72808">
          <w:t xml:space="preserve">measurements results </w:t>
        </w:r>
        <w:r w:rsidRPr="00B72808">
          <w:rPr>
            <w:rFonts w:eastAsia="SimSun"/>
            <w:lang w:eastAsia="zh-CN"/>
          </w:rPr>
          <w:t>which</w:t>
        </w:r>
        <w:r w:rsidRPr="00B72808">
          <w:t xml:space="preserve"> may include cells that are not CPC candidates received from the source SN to the </w:t>
        </w:r>
        <w:r w:rsidRPr="00B72808">
          <w:rPr>
            <w:rFonts w:eastAsia="SimSun"/>
            <w:lang w:eastAsia="zh-CN"/>
          </w:rPr>
          <w:t xml:space="preserve">candidate </w:t>
        </w:r>
        <w:r w:rsidRPr="00B72808">
          <w:t>SN</w:t>
        </w:r>
        <w:r w:rsidRPr="00B72808">
          <w:rPr>
            <w:rFonts w:eastAsia="SimSun"/>
            <w:lang w:eastAsia="zh-CN"/>
          </w:rPr>
          <w:t>,</w:t>
        </w:r>
        <w:r w:rsidRPr="00B72808">
          <w:t xml:space="preserve"> and indicat</w:t>
        </w:r>
        <w:r w:rsidRPr="00B72808">
          <w:rPr>
            <w:rFonts w:eastAsia="SimSun"/>
            <w:lang w:eastAsia="zh-CN"/>
          </w:rPr>
          <w:t>ing</w:t>
        </w:r>
        <w:r w:rsidRPr="00B72808">
          <w:t xml:space="preserve"> a list of proposed PSCell candidates </w:t>
        </w:r>
        <w:r w:rsidRPr="00B72808">
          <w:rPr>
            <w:rFonts w:eastAsia="SimSun"/>
            <w:lang w:eastAsia="zh-CN"/>
          </w:rPr>
          <w:t>received from the source SN, but not including execution conditions</w:t>
        </w:r>
        <w:r w:rsidRPr="00B72808">
          <w:t>. Within the list of PSCells</w:t>
        </w:r>
        <w:r w:rsidRPr="00B72808">
          <w:rPr>
            <w:rFonts w:eastAsia="SimSun"/>
            <w:lang w:eastAsia="zh-CN"/>
          </w:rPr>
          <w:t xml:space="preserve"> suggested by the source SN</w:t>
        </w:r>
        <w:r w:rsidRPr="00B72808">
          <w:t xml:space="preserve">, the </w:t>
        </w:r>
        <w:r w:rsidRPr="00B72808">
          <w:rPr>
            <w:rFonts w:eastAsia="SimSun"/>
            <w:lang w:eastAsia="zh-CN"/>
          </w:rPr>
          <w:t xml:space="preserve">candidate </w:t>
        </w:r>
        <w:r w:rsidRPr="00B72808">
          <w:t>SN decides the list of PSCell(s) to prepare (considering the maximum number indicated by the MN) and, for each prepared PSCell, the candidate SN decides SCG SCells and provides the new</w:t>
        </w:r>
        <w:r w:rsidRPr="00B72808">
          <w:rPr>
            <w:rFonts w:eastAsia="SimSun"/>
            <w:lang w:eastAsia="zh-CN"/>
          </w:rPr>
          <w:t xml:space="preserve"> </w:t>
        </w:r>
        <w:r w:rsidRPr="00B72808">
          <w:t xml:space="preserve">corresponding SCG radio resource configuration to the MN in an NR </w:t>
        </w:r>
        <w:r w:rsidRPr="00B72808">
          <w:rPr>
            <w:i/>
          </w:rPr>
          <w:t>RRCReconfiguration**</w:t>
        </w:r>
        <w:r w:rsidRPr="00B72808">
          <w:rPr>
            <w:rFonts w:eastAsia="SimSun"/>
            <w:i/>
            <w:lang w:eastAsia="zh-CN"/>
          </w:rPr>
          <w:t xml:space="preserve"> </w:t>
        </w:r>
        <w:r w:rsidRPr="00B72808">
          <w:rPr>
            <w:rFonts w:eastAsia="SimSun"/>
            <w:iCs/>
            <w:lang w:eastAsia="zh-CN"/>
          </w:rPr>
          <w:t>message</w:t>
        </w:r>
        <w:r w:rsidRPr="00B72808">
          <w:t xml:space="preserve"> contained in the </w:t>
        </w:r>
        <w:r w:rsidRPr="00B72808">
          <w:rPr>
            <w:i/>
            <w:iCs/>
          </w:rPr>
          <w:t>SgNB Addition Request Acknowledge</w:t>
        </w:r>
        <w:r w:rsidRPr="00B72808">
          <w:t xml:space="preserve"> message.</w:t>
        </w:r>
        <w:r w:rsidRPr="00B72808">
          <w:rPr>
            <w:lang w:eastAsia="zh-CN"/>
          </w:rPr>
          <w:t xml:space="preserve"> If data forwarding is needed, the candidate SN provides data forwarding addresses to the MN. The candidate SN includes the indication of full or delta RRC configuration</w:t>
        </w:r>
        <w:r w:rsidRPr="00B72808">
          <w:rPr>
            <w:rFonts w:eastAsia="SimSun"/>
            <w:lang w:eastAsia="zh-CN"/>
          </w:rPr>
          <w:t>, and the list of prepared PSCell IDs to the MN</w:t>
        </w:r>
        <w:r w:rsidRPr="00B72808">
          <w:rPr>
            <w:lang w:eastAsia="zh-CN"/>
          </w:rPr>
          <w:t>.</w:t>
        </w:r>
        <w:r w:rsidRPr="00B72808">
          <w:rPr>
            <w:rFonts w:eastAsia="SimSun"/>
            <w:lang w:eastAsia="zh-CN"/>
          </w:rPr>
          <w:t xml:space="preserve"> The candidate SN can either accept or reject each of the candidate cells suggested by the source SN, i.e., it cannot configure any alternative candidates.</w:t>
        </w:r>
      </w:ins>
    </w:p>
    <w:p w14:paraId="4F078277" w14:textId="77777777" w:rsidR="006370FE" w:rsidRPr="00B72808" w:rsidRDefault="006370FE" w:rsidP="006370FE">
      <w:pPr>
        <w:pStyle w:val="B1"/>
        <w:rPr>
          <w:ins w:id="10070" w:author="1603" w:date="2024-03-29T10:04:00Z"/>
          <w:rFonts w:eastAsia="SimSun"/>
          <w:lang w:eastAsia="zh-CN"/>
        </w:rPr>
      </w:pPr>
      <w:ins w:id="10071" w:author="1603" w:date="2024-03-29T10:04:00Z">
        <w:r w:rsidRPr="00B72808">
          <w:t>3a.</w:t>
        </w:r>
        <w:r w:rsidRPr="00B72808">
          <w:tab/>
          <w:t xml:space="preserve">For SN terminated bearers using MCG resources, the MN provides Xn-U DL TNL address information in the </w:t>
        </w:r>
        <w:r w:rsidRPr="00B72808">
          <w:rPr>
            <w:i/>
          </w:rPr>
          <w:t>Xn-U Address Indication</w:t>
        </w:r>
        <w:r w:rsidRPr="00B72808">
          <w:t xml:space="preserve"> message to the </w:t>
        </w:r>
        <w:r w:rsidRPr="00B72808">
          <w:rPr>
            <w:rFonts w:eastAsia="SimSun"/>
            <w:lang w:eastAsia="zh-CN"/>
          </w:rPr>
          <w:t xml:space="preserve">candidate </w:t>
        </w:r>
        <w:r w:rsidRPr="00B72808">
          <w:t>SN</w:t>
        </w:r>
        <w:r w:rsidRPr="00B72808">
          <w:rPr>
            <w:rFonts w:eastAsia="SimSun"/>
            <w:lang w:eastAsia="zh-CN"/>
          </w:rPr>
          <w:t>(s)</w:t>
        </w:r>
        <w:r w:rsidRPr="00B72808">
          <w:t>.</w:t>
        </w:r>
      </w:ins>
    </w:p>
    <w:p w14:paraId="6E25010B" w14:textId="77777777" w:rsidR="006370FE" w:rsidRPr="00B72808" w:rsidRDefault="006370FE" w:rsidP="006370FE">
      <w:pPr>
        <w:pStyle w:val="B1"/>
        <w:rPr>
          <w:ins w:id="10072" w:author="1603" w:date="2024-03-29T10:04:00Z"/>
          <w:rFonts w:eastAsia="SimSun"/>
          <w:lang w:eastAsia="zh-CN"/>
        </w:rPr>
      </w:pPr>
      <w:ins w:id="10073" w:author="1603" w:date="2024-03-29T10:04:00Z">
        <w:r w:rsidRPr="00B72808">
          <w:rPr>
            <w:rFonts w:eastAsia="SimSun"/>
            <w:lang w:eastAsia="zh-CN"/>
          </w:rPr>
          <w:t>4/5.</w:t>
        </w:r>
        <w:r w:rsidRPr="00B72808">
          <w:rPr>
            <w:rFonts w:eastAsia="SimSun"/>
            <w:lang w:eastAsia="zh-CN"/>
          </w:rPr>
          <w:tab/>
          <w:t xml:space="preserve">The MN may indicate the candidate PSCells accepted by each candidate SN to the source SN via </w:t>
        </w:r>
        <w:r w:rsidRPr="00B72808">
          <w:rPr>
            <w:rFonts w:eastAsia="SimSun"/>
            <w:i/>
            <w:lang w:eastAsia="zh-CN"/>
          </w:rPr>
          <w:t>SN Modification Request</w:t>
        </w:r>
        <w:r w:rsidRPr="00B72808">
          <w:rPr>
            <w:rFonts w:eastAsia="SimSun"/>
            <w:lang w:eastAsia="zh-CN"/>
          </w:rPr>
          <w:t xml:space="preserve"> message before it configures the UE, e.g., when not all candidate PSCells were accepted by the candidate SN(s). If the MN does not send such indication, step 4 and 5 are skipped. If requested, the source SN sends an </w:t>
        </w:r>
        <w:r w:rsidRPr="00B72808">
          <w:rPr>
            <w:rFonts w:eastAsia="SimSun"/>
            <w:i/>
            <w:lang w:eastAsia="zh-CN"/>
          </w:rPr>
          <w:t xml:space="preserve">SN Modification Request Acknowledge </w:t>
        </w:r>
        <w:r w:rsidRPr="00B72808">
          <w:rPr>
            <w:rFonts w:eastAsia="SimSun"/>
            <w:iCs/>
            <w:lang w:eastAsia="zh-CN"/>
          </w:rPr>
          <w:t xml:space="preserve">message and if needed, </w:t>
        </w:r>
        <w:r w:rsidRPr="00B72808">
          <w:rPr>
            <w:rFonts w:eastAsia="SimSun"/>
            <w:lang w:eastAsia="zh-CN"/>
          </w:rPr>
          <w:t>provides an updated measurement configurations and/or the execution conditions to the MN.</w:t>
        </w:r>
      </w:ins>
    </w:p>
    <w:p w14:paraId="1CA5FFD4" w14:textId="77777777" w:rsidR="006370FE" w:rsidRPr="00B72808" w:rsidRDefault="006370FE" w:rsidP="006370FE">
      <w:pPr>
        <w:pStyle w:val="B1"/>
        <w:rPr>
          <w:ins w:id="10074" w:author="1603" w:date="2024-03-29T10:04:00Z"/>
          <w:rFonts w:eastAsia="SimSun"/>
          <w:lang w:eastAsia="zh-CN"/>
        </w:rPr>
      </w:pPr>
      <w:ins w:id="10075" w:author="1603" w:date="2024-03-29T10:04:00Z">
        <w:r w:rsidRPr="00B72808">
          <w:rPr>
            <w:rFonts w:eastAsia="SimSun"/>
            <w:lang w:eastAsia="zh-CN"/>
          </w:rPr>
          <w:t>6</w:t>
        </w:r>
        <w:r w:rsidRPr="00B72808">
          <w:t>.</w:t>
        </w:r>
        <w:r w:rsidRPr="00B72808">
          <w:rPr>
            <w:lang w:eastAsia="zh-CN"/>
          </w:rPr>
          <w:tab/>
        </w:r>
        <w:r w:rsidRPr="00B72808">
          <w:rPr>
            <w:rFonts w:eastAsia="SimSun"/>
          </w:rPr>
          <w:t xml:space="preserve">The MN sends to the UE an </w:t>
        </w:r>
        <w:r w:rsidRPr="00B72808">
          <w:rPr>
            <w:rFonts w:eastAsia="SimSun"/>
            <w:i/>
          </w:rPr>
          <w:t>RRC</w:t>
        </w:r>
        <w:r w:rsidRPr="00B72808">
          <w:rPr>
            <w:rFonts w:eastAsia="SimSun"/>
            <w:i/>
            <w:lang w:eastAsia="zh-CN"/>
          </w:rPr>
          <w:t>R</w:t>
        </w:r>
        <w:r w:rsidRPr="00B72808">
          <w:rPr>
            <w:rFonts w:eastAsia="SimSun"/>
            <w:i/>
          </w:rPr>
          <w:t>econfiguration</w:t>
        </w:r>
        <w:r w:rsidRPr="00B72808">
          <w:rPr>
            <w:rFonts w:eastAsia="SimSun"/>
          </w:rPr>
          <w:t xml:space="preserve"> message </w:t>
        </w:r>
        <w:r w:rsidRPr="00B72808">
          <w:rPr>
            <w:rFonts w:eastAsia="SimSun"/>
            <w:lang w:eastAsia="zh-CN"/>
          </w:rPr>
          <w:t xml:space="preserve">including the CPC configuration, i.e. a list of </w:t>
        </w:r>
        <w:r w:rsidRPr="00B72808">
          <w:rPr>
            <w:rFonts w:eastAsia="SimSun"/>
            <w:i/>
          </w:rPr>
          <w:t>RRC</w:t>
        </w:r>
        <w:r w:rsidRPr="00B72808">
          <w:rPr>
            <w:rFonts w:eastAsia="SimSun"/>
            <w:i/>
            <w:lang w:eastAsia="zh-CN"/>
          </w:rPr>
          <w:t>R</w:t>
        </w:r>
        <w:r w:rsidRPr="00B72808">
          <w:rPr>
            <w:rFonts w:eastAsia="SimSun"/>
            <w:i/>
          </w:rPr>
          <w:t>econfiguration*</w:t>
        </w:r>
        <w:r w:rsidRPr="00B72808">
          <w:rPr>
            <w:rFonts w:eastAsia="SimSun"/>
            <w:i/>
            <w:lang w:eastAsia="zh-CN"/>
          </w:rPr>
          <w:t xml:space="preserve"> </w:t>
        </w:r>
        <w:r w:rsidRPr="00B72808">
          <w:rPr>
            <w:rFonts w:eastAsia="SimSun"/>
            <w:lang w:eastAsia="zh-CN"/>
          </w:rPr>
          <w:t>messages</w:t>
        </w:r>
        <w:r w:rsidRPr="00B72808">
          <w:rPr>
            <w:rFonts w:eastAsia="SimSun"/>
            <w:i/>
            <w:vertAlign w:val="subscript"/>
            <w:lang w:eastAsia="zh-CN"/>
          </w:rPr>
          <w:t xml:space="preserve"> </w:t>
        </w:r>
        <w:r w:rsidRPr="00B72808">
          <w:rPr>
            <w:rFonts w:eastAsia="SimSun"/>
            <w:lang w:eastAsia="zh-CN"/>
          </w:rPr>
          <w:t xml:space="preserve">and associated execution conditions, in which each </w:t>
        </w:r>
        <w:r w:rsidRPr="00B72808">
          <w:rPr>
            <w:rFonts w:eastAsia="SimSun"/>
            <w:i/>
          </w:rPr>
          <w:t>RRC</w:t>
        </w:r>
        <w:r w:rsidRPr="00B72808">
          <w:rPr>
            <w:rFonts w:eastAsia="SimSun"/>
            <w:i/>
            <w:lang w:eastAsia="zh-CN"/>
          </w:rPr>
          <w:t>R</w:t>
        </w:r>
        <w:r w:rsidRPr="00B72808">
          <w:rPr>
            <w:rFonts w:eastAsia="SimSun"/>
            <w:i/>
          </w:rPr>
          <w:t xml:space="preserve">econfiguration* </w:t>
        </w:r>
        <w:r w:rsidRPr="00B72808">
          <w:rPr>
            <w:rFonts w:eastAsia="SimSun"/>
          </w:rPr>
          <w:t>message</w:t>
        </w:r>
        <w:r w:rsidRPr="00B72808">
          <w:rPr>
            <w:rFonts w:eastAsia="SimSun"/>
            <w:i/>
          </w:rPr>
          <w:t xml:space="preserve"> </w:t>
        </w:r>
        <w:r w:rsidRPr="00B72808">
          <w:rPr>
            <w:rFonts w:eastAsia="SimSun"/>
            <w:lang w:eastAsia="zh-CN"/>
          </w:rPr>
          <w:t xml:space="preserve">contains the SCG configuration in the </w:t>
        </w:r>
        <w:r w:rsidRPr="00B72808">
          <w:rPr>
            <w:rFonts w:eastAsia="SimSun"/>
            <w:i/>
          </w:rPr>
          <w:t xml:space="preserve">RRCReconfiguration** </w:t>
        </w:r>
        <w:r w:rsidRPr="00B72808">
          <w:rPr>
            <w:rFonts w:eastAsia="SimSun"/>
            <w:iCs/>
            <w:lang w:eastAsia="zh-CN"/>
          </w:rPr>
          <w:t xml:space="preserve">message </w:t>
        </w:r>
        <w:r w:rsidRPr="00B72808">
          <w:rPr>
            <w:rFonts w:eastAsia="SimSun"/>
          </w:rPr>
          <w:t xml:space="preserve">received from the candidate SN </w:t>
        </w:r>
        <w:r w:rsidRPr="00B72808">
          <w:rPr>
            <w:rFonts w:eastAsia="SimSun"/>
            <w:lang w:eastAsia="zh-CN"/>
          </w:rPr>
          <w:t xml:space="preserve">in step 3 </w:t>
        </w:r>
        <w:r w:rsidRPr="00B72808">
          <w:rPr>
            <w:rFonts w:eastAsia="SimSun"/>
          </w:rPr>
          <w:t>and possibly an MCG configuration</w:t>
        </w:r>
        <w:r w:rsidRPr="00B72808">
          <w:rPr>
            <w:rFonts w:eastAsia="SimSun"/>
            <w:lang w:eastAsia="zh-CN"/>
          </w:rPr>
          <w:t xml:space="preserve">. Besides, the </w:t>
        </w:r>
        <w:r w:rsidRPr="00B72808">
          <w:rPr>
            <w:rFonts w:eastAsia="SimSun"/>
            <w:i/>
          </w:rPr>
          <w:t>RRC</w:t>
        </w:r>
        <w:r w:rsidRPr="00B72808">
          <w:rPr>
            <w:rFonts w:eastAsia="SimSun"/>
            <w:i/>
            <w:lang w:eastAsia="zh-CN"/>
          </w:rPr>
          <w:t>R</w:t>
        </w:r>
        <w:r w:rsidRPr="00B72808">
          <w:rPr>
            <w:rFonts w:eastAsia="SimSun"/>
            <w:i/>
          </w:rPr>
          <w:t>econfiguration</w:t>
        </w:r>
        <w:r w:rsidRPr="00B72808">
          <w:rPr>
            <w:rFonts w:eastAsia="SimSun"/>
          </w:rPr>
          <w:t xml:space="preserve"> message</w:t>
        </w:r>
        <w:r w:rsidRPr="00B72808">
          <w:rPr>
            <w:rFonts w:eastAsia="SimSun"/>
            <w:i/>
            <w:lang w:eastAsia="zh-CN"/>
          </w:rPr>
          <w:t xml:space="preserve"> </w:t>
        </w:r>
        <w:r w:rsidRPr="00B72808">
          <w:rPr>
            <w:rFonts w:eastAsia="SimSun"/>
            <w:lang w:eastAsia="zh-CN"/>
          </w:rPr>
          <w:t xml:space="preserve">can also include an updated MCG configuration, as well as the NR </w:t>
        </w:r>
        <w:r w:rsidRPr="00B72808">
          <w:rPr>
            <w:rFonts w:eastAsia="SimSun"/>
            <w:i/>
            <w:lang w:eastAsia="zh-CN"/>
          </w:rPr>
          <w:t>RRCReconfiguration**</w:t>
        </w:r>
        <w:r w:rsidRPr="00B72808">
          <w:rPr>
            <w:rFonts w:eastAsia="SimSun"/>
            <w:lang w:eastAsia="zh-CN"/>
          </w:rPr>
          <w:t>* message generated by the source SN, e.g., to configure the required conditional measurements.</w:t>
        </w:r>
      </w:ins>
    </w:p>
    <w:p w14:paraId="2754332C" w14:textId="77777777" w:rsidR="006370FE" w:rsidRPr="00B72808" w:rsidRDefault="006370FE" w:rsidP="006370FE">
      <w:pPr>
        <w:pStyle w:val="B1"/>
        <w:rPr>
          <w:ins w:id="10076" w:author="1603" w:date="2024-03-29T10:04:00Z"/>
          <w:rFonts w:eastAsia="SimSun"/>
          <w:lang w:eastAsia="zh-CN"/>
        </w:rPr>
      </w:pPr>
      <w:ins w:id="10077" w:author="1603" w:date="2024-03-29T10:04:00Z">
        <w:r w:rsidRPr="00B72808">
          <w:rPr>
            <w:rFonts w:eastAsia="SimSun"/>
            <w:lang w:eastAsia="zh-CN"/>
          </w:rPr>
          <w:t>7.</w:t>
        </w:r>
        <w:r w:rsidRPr="00B72808">
          <w:rPr>
            <w:rFonts w:eastAsia="SimSun"/>
            <w:lang w:eastAsia="zh-CN"/>
          </w:rPr>
          <w:tab/>
          <w:t>T</w:t>
        </w:r>
        <w:r w:rsidRPr="00B72808">
          <w:rPr>
            <w:rFonts w:eastAsia="SimSun"/>
          </w:rPr>
          <w:t xml:space="preserve">he UE applies the </w:t>
        </w:r>
        <w:r w:rsidRPr="00B72808">
          <w:rPr>
            <w:rFonts w:eastAsia="SimSun"/>
            <w:i/>
          </w:rPr>
          <w:t>RRC</w:t>
        </w:r>
        <w:r w:rsidRPr="00B72808">
          <w:rPr>
            <w:rFonts w:eastAsia="SimSun"/>
            <w:i/>
            <w:lang w:eastAsia="zh-CN"/>
          </w:rPr>
          <w:t>R</w:t>
        </w:r>
        <w:r w:rsidRPr="00B72808">
          <w:rPr>
            <w:rFonts w:eastAsia="SimSun"/>
            <w:i/>
          </w:rPr>
          <w:t>econfiguration</w:t>
        </w:r>
        <w:r w:rsidRPr="00B72808">
          <w:rPr>
            <w:rFonts w:eastAsia="SimSun"/>
            <w:i/>
            <w:lang w:eastAsia="zh-CN"/>
          </w:rPr>
          <w:t xml:space="preserve"> </w:t>
        </w:r>
        <w:r w:rsidRPr="00B72808">
          <w:rPr>
            <w:rFonts w:eastAsia="SimSun"/>
            <w:iCs/>
            <w:lang w:eastAsia="zh-CN"/>
          </w:rPr>
          <w:t>message</w:t>
        </w:r>
        <w:r w:rsidRPr="00B72808">
          <w:rPr>
            <w:rFonts w:eastAsia="SimSun"/>
            <w:lang w:eastAsia="zh-CN"/>
          </w:rPr>
          <w:t xml:space="preserve"> received in step 6, stores the CPC configuration</w:t>
        </w:r>
        <w:r w:rsidRPr="00B72808">
          <w:rPr>
            <w:rFonts w:eastAsia="SimSun"/>
            <w:i/>
            <w:lang w:eastAsia="zh-CN"/>
          </w:rPr>
          <w:t xml:space="preserve"> </w:t>
        </w:r>
        <w:r w:rsidRPr="00B72808">
          <w:rPr>
            <w:rFonts w:eastAsia="SimSun"/>
            <w:lang w:eastAsia="zh-CN"/>
          </w:rPr>
          <w:t xml:space="preserve">and </w:t>
        </w:r>
        <w:r w:rsidRPr="00B72808">
          <w:rPr>
            <w:rFonts w:eastAsia="SimSun"/>
          </w:rPr>
          <w:t xml:space="preserve">replies to the MN with an </w:t>
        </w:r>
        <w:r w:rsidRPr="00B72808">
          <w:rPr>
            <w:rFonts w:eastAsia="SimSun"/>
            <w:i/>
          </w:rPr>
          <w:t>RRC</w:t>
        </w:r>
        <w:r w:rsidRPr="00B72808">
          <w:rPr>
            <w:rFonts w:eastAsia="SimSun"/>
            <w:i/>
            <w:lang w:eastAsia="zh-CN"/>
          </w:rPr>
          <w:t>R</w:t>
        </w:r>
        <w:r w:rsidRPr="00B72808">
          <w:rPr>
            <w:rFonts w:eastAsia="SimSun"/>
            <w:i/>
          </w:rPr>
          <w:t>econfiguration</w:t>
        </w:r>
        <w:r w:rsidRPr="00B72808">
          <w:rPr>
            <w:rFonts w:eastAsia="SimSun"/>
            <w:i/>
            <w:lang w:eastAsia="zh-CN"/>
          </w:rPr>
          <w:t>C</w:t>
        </w:r>
        <w:r w:rsidRPr="00B72808">
          <w:rPr>
            <w:rFonts w:eastAsia="SimSun"/>
            <w:i/>
          </w:rPr>
          <w:t>omplete</w:t>
        </w:r>
        <w:r w:rsidRPr="00B72808">
          <w:rPr>
            <w:rFonts w:eastAsia="SimSun"/>
          </w:rPr>
          <w:t xml:space="preserve"> message</w:t>
        </w:r>
        <w:r w:rsidRPr="00B72808">
          <w:rPr>
            <w:rFonts w:eastAsia="SimSun"/>
            <w:lang w:eastAsia="zh-CN"/>
          </w:rPr>
          <w:t xml:space="preserve">, which can include an NR </w:t>
        </w:r>
        <w:r w:rsidRPr="00B72808">
          <w:rPr>
            <w:rFonts w:eastAsia="SimSun"/>
            <w:i/>
            <w:lang w:eastAsia="zh-CN"/>
          </w:rPr>
          <w:t xml:space="preserve">RRCReconfigurationComplete*** </w:t>
        </w:r>
        <w:r w:rsidRPr="00B72808">
          <w:rPr>
            <w:rFonts w:eastAsia="SimSun"/>
            <w:iCs/>
            <w:lang w:eastAsia="zh-CN"/>
          </w:rPr>
          <w:t>message</w:t>
        </w:r>
        <w:r w:rsidRPr="00B72808">
          <w:rPr>
            <w:rFonts w:eastAsia="SimSun"/>
            <w:lang w:eastAsia="zh-CN"/>
          </w:rPr>
          <w:t xml:space="preserve">. </w:t>
        </w:r>
        <w:r w:rsidRPr="00B72808">
          <w:t xml:space="preserve">In case the UE is unable to comply with (part of) the configuration included in the </w:t>
        </w:r>
        <w:r w:rsidRPr="00B72808">
          <w:rPr>
            <w:i/>
          </w:rPr>
          <w:t>RRC</w:t>
        </w:r>
        <w:r w:rsidRPr="00B72808">
          <w:rPr>
            <w:rFonts w:eastAsia="SimSun"/>
            <w:i/>
            <w:lang w:eastAsia="zh-CN"/>
          </w:rPr>
          <w:t>R</w:t>
        </w:r>
        <w:r w:rsidRPr="00B72808">
          <w:rPr>
            <w:i/>
          </w:rPr>
          <w:t>econfiguration</w:t>
        </w:r>
        <w:r w:rsidRPr="00B72808">
          <w:t xml:space="preserve"> message, it performs the reconfiguration failure procedure.</w:t>
        </w:r>
      </w:ins>
    </w:p>
    <w:p w14:paraId="643BD994" w14:textId="77777777" w:rsidR="006370FE" w:rsidRPr="00B72808" w:rsidRDefault="006370FE" w:rsidP="006370FE">
      <w:pPr>
        <w:pStyle w:val="B1"/>
        <w:rPr>
          <w:ins w:id="10078" w:author="1603" w:date="2024-03-29T10:04:00Z"/>
          <w:rFonts w:eastAsia="SimSun"/>
          <w:lang w:eastAsia="zh-CN"/>
        </w:rPr>
      </w:pPr>
      <w:ins w:id="10079" w:author="1603" w:date="2024-03-29T10:04:00Z">
        <w:r w:rsidRPr="00B72808">
          <w:rPr>
            <w:rFonts w:eastAsia="SimSun"/>
            <w:lang w:eastAsia="zh-CN"/>
          </w:rPr>
          <w:t>8.</w:t>
        </w:r>
        <w:r w:rsidRPr="00B72808">
          <w:rPr>
            <w:rFonts w:eastAsia="SimSun"/>
            <w:lang w:eastAsia="zh-CN"/>
          </w:rPr>
          <w:tab/>
          <w:t xml:space="preserve">If an SN RRC response message is included, the MN informs the source SN with the SN </w:t>
        </w:r>
        <w:r w:rsidRPr="00B72808">
          <w:rPr>
            <w:rFonts w:eastAsia="SimSun"/>
            <w:i/>
            <w:lang w:eastAsia="zh-CN"/>
          </w:rPr>
          <w:t xml:space="preserve">RRCReconfigurationComplete*** </w:t>
        </w:r>
        <w:r w:rsidRPr="00B72808">
          <w:rPr>
            <w:rFonts w:eastAsia="SimSun"/>
            <w:iCs/>
            <w:lang w:eastAsia="zh-CN"/>
          </w:rPr>
          <w:t>message</w:t>
        </w:r>
        <w:r w:rsidRPr="00B72808">
          <w:rPr>
            <w:rFonts w:eastAsia="SimSun"/>
            <w:lang w:eastAsia="zh-CN"/>
          </w:rPr>
          <w:t xml:space="preserve"> via </w:t>
        </w:r>
        <w:r w:rsidRPr="00B72808">
          <w:rPr>
            <w:rFonts w:eastAsia="SimSun"/>
            <w:i/>
            <w:lang w:eastAsia="zh-CN"/>
          </w:rPr>
          <w:t>SN Change Confirm</w:t>
        </w:r>
        <w:r w:rsidRPr="00B72808">
          <w:rPr>
            <w:rFonts w:eastAsia="SimSun"/>
            <w:lang w:eastAsia="zh-CN"/>
          </w:rPr>
          <w:t xml:space="preserve"> message. If step 4 and 5 are skipped, the MN will indicate the candidate PSCells accepted by each candidate SN to the source SN in the </w:t>
        </w:r>
        <w:r w:rsidRPr="00B72808">
          <w:rPr>
            <w:rFonts w:eastAsia="SimSun"/>
            <w:i/>
            <w:iCs/>
            <w:lang w:eastAsia="zh-CN"/>
          </w:rPr>
          <w:t>SN Change Confirm</w:t>
        </w:r>
        <w:r w:rsidRPr="00B72808">
          <w:rPr>
            <w:rFonts w:eastAsia="SimSun"/>
            <w:lang w:eastAsia="zh-CN"/>
          </w:rPr>
          <w:t xml:space="preserve"> message.</w:t>
        </w:r>
      </w:ins>
    </w:p>
    <w:p w14:paraId="6716DE40" w14:textId="77777777" w:rsidR="006370FE" w:rsidRPr="00B72808" w:rsidRDefault="006370FE" w:rsidP="006370FE">
      <w:pPr>
        <w:pStyle w:val="B1"/>
        <w:ind w:hanging="1"/>
        <w:rPr>
          <w:ins w:id="10080" w:author="1603" w:date="2024-03-29T10:04:00Z"/>
          <w:lang w:eastAsia="ja-JP"/>
        </w:rPr>
      </w:pPr>
      <w:ins w:id="10081" w:author="1603" w:date="2024-03-29T10:04:00Z">
        <w:r w:rsidRPr="00B72808">
          <w:rPr>
            <w:rFonts w:eastAsia="SimSun"/>
            <w:lang w:eastAsia="zh-CN"/>
          </w:rPr>
          <w:t xml:space="preserve">The MN sends the </w:t>
        </w:r>
        <w:r w:rsidRPr="00B72808">
          <w:rPr>
            <w:rFonts w:eastAsia="SimSun"/>
            <w:i/>
            <w:lang w:eastAsia="zh-CN"/>
          </w:rPr>
          <w:t>SN Change Confirm</w:t>
        </w:r>
        <w:r w:rsidRPr="00B72808">
          <w:rPr>
            <w:rFonts w:eastAsia="SimSun"/>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w:t>
        </w:r>
        <w:r w:rsidRPr="00B72808">
          <w:rPr>
            <w:lang w:eastAsia="zh-CN"/>
          </w:rPr>
          <w:t xml:space="preserve">candidate </w:t>
        </w:r>
        <w:r w:rsidRPr="00B72808">
          <w:rPr>
            <w:rFonts w:eastAsia="SimSun"/>
            <w:lang w:eastAsia="zh-CN"/>
          </w:rPr>
          <w:t>SN(s),</w:t>
        </w:r>
        <w:r w:rsidRPr="00B72808">
          <w:rPr>
            <w:rFonts w:eastAsia="SimSun"/>
          </w:rPr>
          <w:t xml:space="preserve"> the source SN, if </w:t>
        </w:r>
        <w:r w:rsidRPr="00B72808">
          <w:rPr>
            <w:rFonts w:eastAsia="SimSun"/>
            <w:lang w:eastAsia="zh-CN"/>
          </w:rPr>
          <w:t xml:space="preserve">applicable, </w:t>
        </w:r>
        <w:r w:rsidRPr="00B72808">
          <w:t xml:space="preserve">together with the Early Status Transfer procedure, </w:t>
        </w:r>
        <w:r w:rsidRPr="00B72808">
          <w:rPr>
            <w:rFonts w:eastAsia="SimSun"/>
            <w:lang w:eastAsia="zh-CN"/>
          </w:rPr>
          <w:t>starts early data forwarding.</w:t>
        </w:r>
        <w:r w:rsidRPr="00B72808">
          <w:rPr>
            <w:rFonts w:eastAsia="SimSun"/>
          </w:rPr>
          <w:t xml:space="preserve"> The PDCP SDU forwarding may take place during early data forwarding. In case multiple </w:t>
        </w:r>
        <w:r w:rsidRPr="00B72808">
          <w:rPr>
            <w:lang w:eastAsia="zh-CN"/>
          </w:rPr>
          <w:t xml:space="preserve">candidate </w:t>
        </w:r>
        <w:r w:rsidRPr="00B72808">
          <w:rPr>
            <w:rFonts w:eastAsia="SimSun"/>
          </w:rPr>
          <w:t>SNs are prepared, the MN includes a list of Target SN ID and list of data forwarding addresses to the source SN.</w:t>
        </w:r>
      </w:ins>
    </w:p>
    <w:p w14:paraId="73593522" w14:textId="77777777" w:rsidR="006370FE" w:rsidRPr="00B72808" w:rsidRDefault="006370FE" w:rsidP="006370FE">
      <w:pPr>
        <w:pStyle w:val="NO"/>
        <w:rPr>
          <w:ins w:id="10082" w:author="1603" w:date="2024-03-29T10:04:00Z"/>
        </w:rPr>
      </w:pPr>
      <w:ins w:id="10083" w:author="1603" w:date="2024-03-29T10:04:00Z">
        <w:r w:rsidRPr="00B72808">
          <w:rPr>
            <w:rFonts w:eastAsia="Helvetica 45 Light"/>
          </w:rPr>
          <w:t>NOTE 5a:</w:t>
        </w:r>
        <w:r w:rsidRPr="00B72808">
          <w:rPr>
            <w:rFonts w:eastAsia="Helvetica 45 Light"/>
          </w:rPr>
          <w:tab/>
        </w:r>
        <w:r w:rsidRPr="00B72808">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ins>
    </w:p>
    <w:p w14:paraId="40584B2B" w14:textId="77777777" w:rsidR="006370FE" w:rsidRPr="00B72808" w:rsidRDefault="006370FE" w:rsidP="006370FE">
      <w:pPr>
        <w:pStyle w:val="NO"/>
        <w:rPr>
          <w:ins w:id="10084" w:author="1603" w:date="2024-03-29T10:04:00Z"/>
          <w:rFonts w:eastAsia="SimSun"/>
          <w:lang w:eastAsia="zh-CN"/>
        </w:rPr>
      </w:pPr>
      <w:ins w:id="10085" w:author="1603" w:date="2024-03-29T10:04:00Z">
        <w:r w:rsidRPr="00B72808">
          <w:rPr>
            <w:rFonts w:eastAsia="Helvetica 45 Light"/>
          </w:rPr>
          <w:t>NOTE 5b:</w:t>
        </w:r>
        <w:r w:rsidRPr="00B72808">
          <w:rPr>
            <w:rFonts w:eastAsia="SimSun"/>
            <w:lang w:eastAsia="zh-CN"/>
          </w:rPr>
          <w:tab/>
        </w:r>
        <w:r w:rsidRPr="00B72808">
          <w:t>For the early transmission of MN terminated split/SCG bearers, the MN forwads the PDCP PDU to the candidate SN(s).</w:t>
        </w:r>
      </w:ins>
    </w:p>
    <w:p w14:paraId="1648872B" w14:textId="77777777" w:rsidR="006370FE" w:rsidRPr="00B72808" w:rsidRDefault="006370FE" w:rsidP="006370FE">
      <w:pPr>
        <w:pStyle w:val="B1"/>
        <w:rPr>
          <w:ins w:id="10086" w:author="1603" w:date="2024-03-29T10:04:00Z"/>
          <w:rFonts w:eastAsia="SimSun"/>
          <w:lang w:eastAsia="zh-CN"/>
        </w:rPr>
      </w:pPr>
      <w:ins w:id="10087" w:author="1603" w:date="2024-03-29T10:04:00Z">
        <w:r w:rsidRPr="00B72808">
          <w:rPr>
            <w:rFonts w:eastAsia="SimSun"/>
            <w:lang w:eastAsia="zh-CN"/>
          </w:rPr>
          <w:t>9a-9d.</w:t>
        </w:r>
        <w:r w:rsidRPr="00B72808">
          <w:rPr>
            <w:rFonts w:eastAsia="SimSun"/>
            <w:lang w:eastAsia="zh-CN"/>
          </w:rPr>
          <w:tab/>
          <w:t xml:space="preserve">The source SN may send the </w:t>
        </w:r>
        <w:r w:rsidRPr="00B72808">
          <w:rPr>
            <w:rFonts w:eastAsia="SimSun"/>
            <w:i/>
            <w:lang w:eastAsia="zh-CN"/>
          </w:rPr>
          <w:t>SN Modification Required</w:t>
        </w:r>
        <w:r w:rsidRPr="00B72808">
          <w:rPr>
            <w:rFonts w:eastAsia="SimSun"/>
            <w:lang w:eastAsia="zh-CN"/>
          </w:rPr>
          <w:t xml:space="preserve"> message to trigger an update of CPC execution condition and/or corresponding SCG measurement configuration for CPC. In such case in step 9b, the MN reconfigures the UE and in step 9c the UE responds with </w:t>
        </w:r>
        <w:r w:rsidRPr="00B72808">
          <w:rPr>
            <w:rFonts w:eastAsia="SimSun"/>
            <w:i/>
            <w:iCs/>
            <w:lang w:eastAsia="zh-CN"/>
          </w:rPr>
          <w:t>RRCReconfigurationComplete</w:t>
        </w:r>
        <w:r w:rsidRPr="00B72808">
          <w:rPr>
            <w:rFonts w:eastAsia="SimSun"/>
            <w:lang w:eastAsia="zh-CN"/>
          </w:rPr>
          <w:t>, similarly as in steps 6 and 7.</w:t>
        </w:r>
      </w:ins>
    </w:p>
    <w:p w14:paraId="7776283A" w14:textId="77777777" w:rsidR="006370FE" w:rsidRPr="00B72808" w:rsidRDefault="006370FE" w:rsidP="006370FE">
      <w:pPr>
        <w:pStyle w:val="B1"/>
        <w:rPr>
          <w:ins w:id="10088" w:author="1603" w:date="2024-03-29T10:04:00Z"/>
          <w:rFonts w:eastAsia="SimSun"/>
          <w:lang w:eastAsia="zh-CN"/>
        </w:rPr>
      </w:pPr>
      <w:ins w:id="10089" w:author="1603" w:date="2024-03-29T10:04:00Z">
        <w:r w:rsidRPr="00B72808">
          <w:rPr>
            <w:rFonts w:eastAsia="SimSun"/>
            <w:lang w:eastAsia="zh-CN"/>
          </w:rPr>
          <w:t>10.</w:t>
        </w:r>
        <w:r w:rsidRPr="00B72808">
          <w:rPr>
            <w:rFonts w:eastAsia="SimSun"/>
            <w:lang w:eastAsia="zh-CN"/>
          </w:rPr>
          <w:tab/>
          <w:t>T</w:t>
        </w:r>
        <w:r w:rsidRPr="00B72808">
          <w:rPr>
            <w:rFonts w:eastAsia="SimSun"/>
          </w:rPr>
          <w:t>he UE starts evaluating the execution conditions. If the execution condition</w:t>
        </w:r>
        <w:r w:rsidRPr="00B72808">
          <w:rPr>
            <w:rFonts w:eastAsia="SimSun"/>
            <w:i/>
          </w:rPr>
          <w:t xml:space="preserve"> </w:t>
        </w:r>
        <w:r w:rsidRPr="00B72808">
          <w:rPr>
            <w:rFonts w:eastAsia="SimSun"/>
            <w:lang w:eastAsia="zh-CN"/>
          </w:rPr>
          <w:t xml:space="preserve">of one </w:t>
        </w:r>
        <w:r w:rsidRPr="00B72808">
          <w:rPr>
            <w:rFonts w:eastAsia="SimSun"/>
          </w:rPr>
          <w:t xml:space="preserve">candidate </w:t>
        </w:r>
        <w:r w:rsidRPr="00B72808">
          <w:rPr>
            <w:rFonts w:eastAsia="SimSun"/>
            <w:lang w:eastAsia="zh-CN"/>
          </w:rPr>
          <w:t>PSC</w:t>
        </w:r>
        <w:r w:rsidRPr="00B72808">
          <w:rPr>
            <w:rFonts w:eastAsia="SimSun"/>
          </w:rPr>
          <w:t xml:space="preserve">ell is satisfied, the UE applies </w:t>
        </w:r>
        <w:r w:rsidRPr="00B72808">
          <w:rPr>
            <w:rFonts w:eastAsia="SimSun"/>
            <w:i/>
          </w:rPr>
          <w:t>RRC</w:t>
        </w:r>
        <w:r w:rsidRPr="00B72808">
          <w:rPr>
            <w:rFonts w:eastAsia="SimSun"/>
            <w:i/>
            <w:lang w:eastAsia="zh-CN"/>
          </w:rPr>
          <w:t>R</w:t>
        </w:r>
        <w:r w:rsidRPr="00B72808">
          <w:rPr>
            <w:rFonts w:eastAsia="SimSun"/>
            <w:i/>
          </w:rPr>
          <w:t>econfiguration</w:t>
        </w:r>
        <w:r w:rsidRPr="00B72808">
          <w:rPr>
            <w:rFonts w:eastAsia="SimSun"/>
            <w:i/>
            <w:lang w:eastAsia="zh-CN"/>
          </w:rPr>
          <w:t xml:space="preserve">* </w:t>
        </w:r>
        <w:r w:rsidRPr="00B72808">
          <w:rPr>
            <w:rFonts w:eastAsia="SimSun"/>
            <w:lang w:eastAsia="zh-CN"/>
          </w:rPr>
          <w:t xml:space="preserve">message </w:t>
        </w:r>
        <w:r w:rsidRPr="00B72808">
          <w:rPr>
            <w:rFonts w:eastAsia="SimSun"/>
          </w:rPr>
          <w:t xml:space="preserve">corresponding to </w:t>
        </w:r>
        <w:r w:rsidRPr="00B72808">
          <w:rPr>
            <w:rFonts w:eastAsia="SimSun"/>
            <w:lang w:eastAsia="zh-CN"/>
          </w:rPr>
          <w:t>the</w:t>
        </w:r>
        <w:r w:rsidRPr="00B72808">
          <w:rPr>
            <w:rFonts w:eastAsia="SimSun"/>
          </w:rPr>
          <w:t xml:space="preserve"> selected candidate </w:t>
        </w:r>
        <w:r w:rsidRPr="00B72808">
          <w:rPr>
            <w:rFonts w:eastAsia="SimSun"/>
            <w:lang w:eastAsia="zh-CN"/>
          </w:rPr>
          <w:t>PSC</w:t>
        </w:r>
        <w:r w:rsidRPr="00B72808">
          <w:rPr>
            <w:rFonts w:eastAsia="SimSun"/>
          </w:rPr>
          <w:t xml:space="preserve">ell, and sends an </w:t>
        </w:r>
        <w:r w:rsidRPr="00B72808">
          <w:rPr>
            <w:rFonts w:eastAsia="SimSun"/>
            <w:i/>
          </w:rPr>
          <w:t>RRC</w:t>
        </w:r>
        <w:r w:rsidRPr="00B72808">
          <w:rPr>
            <w:rFonts w:eastAsia="SimSun"/>
            <w:i/>
            <w:lang w:eastAsia="zh-CN"/>
          </w:rPr>
          <w:t>R</w:t>
        </w:r>
        <w:r w:rsidRPr="00B72808">
          <w:rPr>
            <w:rFonts w:eastAsia="SimSun"/>
            <w:i/>
          </w:rPr>
          <w:t>econfiguration</w:t>
        </w:r>
        <w:r w:rsidRPr="00B72808">
          <w:rPr>
            <w:rFonts w:eastAsia="SimSun"/>
            <w:i/>
            <w:lang w:eastAsia="zh-CN"/>
          </w:rPr>
          <w:t>C</w:t>
        </w:r>
        <w:r w:rsidRPr="00B72808">
          <w:rPr>
            <w:rFonts w:eastAsia="SimSun"/>
            <w:i/>
          </w:rPr>
          <w:t>omplete</w:t>
        </w:r>
        <w:r w:rsidRPr="00B72808">
          <w:rPr>
            <w:rFonts w:eastAsia="SimSun"/>
            <w:i/>
            <w:lang w:eastAsia="zh-CN"/>
          </w:rPr>
          <w:t>*</w:t>
        </w:r>
        <w:r w:rsidRPr="00B72808">
          <w:rPr>
            <w:rFonts w:eastAsia="SimSun"/>
          </w:rPr>
          <w:t xml:space="preserve"> message, including an </w:t>
        </w:r>
        <w:r w:rsidRPr="00B72808">
          <w:rPr>
            <w:rFonts w:eastAsia="SimSun"/>
            <w:i/>
          </w:rPr>
          <w:t>RRCReconfigurationComplete**</w:t>
        </w:r>
        <w:r w:rsidRPr="00B72808">
          <w:rPr>
            <w:rFonts w:eastAsia="SimSun"/>
            <w:i/>
            <w:lang w:eastAsia="zh-CN"/>
          </w:rPr>
          <w:t xml:space="preserve"> </w:t>
        </w:r>
        <w:r w:rsidRPr="00B72808">
          <w:rPr>
            <w:rFonts w:eastAsia="SimSun"/>
            <w:iCs/>
            <w:lang w:eastAsia="zh-CN"/>
          </w:rPr>
          <w:t>message</w:t>
        </w:r>
        <w:r w:rsidRPr="00B72808">
          <w:rPr>
            <w:rFonts w:eastAsia="SimSun"/>
          </w:rPr>
          <w:t xml:space="preserve"> for the selected candidate PSCell, and information enabling the MN to identify the SN of the selected candidate PSCell.</w:t>
        </w:r>
      </w:ins>
    </w:p>
    <w:p w14:paraId="0AF22E56" w14:textId="77777777" w:rsidR="006370FE" w:rsidRPr="00B72808" w:rsidRDefault="006370FE" w:rsidP="006370FE">
      <w:pPr>
        <w:pStyle w:val="B1"/>
        <w:rPr>
          <w:ins w:id="10090" w:author="1603" w:date="2024-03-29T10:04:00Z"/>
          <w:rFonts w:eastAsia="SimSun"/>
          <w:lang w:eastAsia="zh-CN"/>
        </w:rPr>
      </w:pPr>
      <w:ins w:id="10091" w:author="1603" w:date="2024-03-29T10:04:00Z">
        <w:r w:rsidRPr="00B72808">
          <w:rPr>
            <w:rFonts w:eastAsia="SimSun"/>
            <w:lang w:eastAsia="zh-CN"/>
          </w:rPr>
          <w:t>11a-11c.</w:t>
        </w:r>
        <w:r w:rsidRPr="00B72808">
          <w:rPr>
            <w:rFonts w:eastAsia="SimSun"/>
            <w:lang w:eastAsia="zh-CN"/>
          </w:rPr>
          <w:tab/>
          <w:t xml:space="preserve">The MN triggers the MN initiated SN Release procedure to inform the source SN to stop providing user data to the UE, and </w:t>
        </w:r>
        <w:r w:rsidRPr="00B72808">
          <w:rPr>
            <w:lang w:eastAsia="zh-CN"/>
          </w:rPr>
          <w:t xml:space="preserve">if applicable, </w:t>
        </w:r>
        <w:r w:rsidRPr="00B72808">
          <w:rPr>
            <w:rFonts w:eastAsia="SimSun"/>
            <w:lang w:eastAsia="zh-CN"/>
          </w:rPr>
          <w:t xml:space="preserve">triggers the Xn-U Address Indication procedure to inform the source SN the address of the SN of the selected candidate PSCell </w:t>
        </w:r>
        <w:r w:rsidRPr="00B72808">
          <w:rPr>
            <w:lang w:eastAsia="zh-CN"/>
          </w:rPr>
          <w:t>to</w:t>
        </w:r>
        <w:r w:rsidRPr="00B72808">
          <w:rPr>
            <w:rFonts w:eastAsia="SimSun"/>
            <w:lang w:eastAsia="zh-CN"/>
          </w:rPr>
          <w:t xml:space="preserve"> start late data forwarding.</w:t>
        </w:r>
      </w:ins>
    </w:p>
    <w:p w14:paraId="07E85710" w14:textId="77777777" w:rsidR="006370FE" w:rsidRPr="00B72808" w:rsidRDefault="006370FE" w:rsidP="006370FE">
      <w:pPr>
        <w:pStyle w:val="B1"/>
        <w:rPr>
          <w:ins w:id="10092" w:author="1603" w:date="2024-03-29T10:04:00Z"/>
          <w:rFonts w:eastAsia="SimSun"/>
          <w:lang w:eastAsia="zh-CN"/>
        </w:rPr>
      </w:pPr>
      <w:ins w:id="10093" w:author="1603" w:date="2024-03-29T10:04:00Z">
        <w:r w:rsidRPr="00B72808">
          <w:rPr>
            <w:rFonts w:eastAsia="SimSun"/>
            <w:lang w:eastAsia="zh-CN"/>
          </w:rPr>
          <w:t>12a-12c</w:t>
        </w:r>
        <w:r w:rsidRPr="00B72808">
          <w:t>.</w:t>
        </w:r>
        <w:r w:rsidRPr="00B72808">
          <w:rPr>
            <w:lang w:eastAsia="zh-CN"/>
          </w:rPr>
          <w:tab/>
        </w:r>
        <w:r w:rsidRPr="00B72808">
          <w:t>If the RRC connection reconfiguration procedure was successful, the M</w:t>
        </w:r>
        <w:r w:rsidRPr="00B72808">
          <w:rPr>
            <w:lang w:eastAsia="zh-CN"/>
          </w:rPr>
          <w:t>N</w:t>
        </w:r>
        <w:r w:rsidRPr="00B72808">
          <w:t xml:space="preserve"> informs the S</w:t>
        </w:r>
        <w:r w:rsidRPr="00B72808">
          <w:rPr>
            <w:lang w:eastAsia="zh-CN"/>
          </w:rPr>
          <w:t xml:space="preserve">N of the selected candidate PSCell via </w:t>
        </w:r>
        <w:r w:rsidRPr="00B72808">
          <w:rPr>
            <w:i/>
            <w:lang w:eastAsia="zh-CN"/>
          </w:rPr>
          <w:t>SN Reconfiguration Complete</w:t>
        </w:r>
        <w:r w:rsidRPr="00B72808">
          <w:rPr>
            <w:lang w:eastAsia="zh-CN"/>
          </w:rPr>
          <w:t xml:space="preserve"> message</w:t>
        </w:r>
        <w:r w:rsidRPr="00B72808">
          <w:rPr>
            <w:rFonts w:eastAsia="SimSun"/>
            <w:lang w:eastAsia="zh-CN"/>
          </w:rPr>
          <w:t xml:space="preserve">, including the SN </w:t>
        </w:r>
        <w:r w:rsidRPr="00B72808">
          <w:rPr>
            <w:rFonts w:eastAsia="PMingLiU"/>
            <w:i/>
            <w:lang w:eastAsia="zh-TW"/>
          </w:rPr>
          <w:t>RRCReconfigurationComplete**</w:t>
        </w:r>
        <w:r w:rsidRPr="00B72808">
          <w:rPr>
            <w:lang w:eastAsia="zh-CN"/>
          </w:rPr>
          <w:t xml:space="preserve"> message</w:t>
        </w:r>
        <w:r w:rsidRPr="00B72808">
          <w:t xml:space="preserve">. The MN </w:t>
        </w:r>
        <w:r w:rsidRPr="00B72808">
          <w:rPr>
            <w:rFonts w:eastAsia="SimSun"/>
          </w:rPr>
          <w:t xml:space="preserve">sends the </w:t>
        </w:r>
        <w:r w:rsidRPr="00B72808">
          <w:rPr>
            <w:rFonts w:eastAsia="SimSun"/>
            <w:i/>
          </w:rPr>
          <w:t>SN Release Request</w:t>
        </w:r>
        <w:r w:rsidRPr="00B72808">
          <w:rPr>
            <w:rFonts w:eastAsia="SimSun"/>
          </w:rPr>
          <w:t xml:space="preserve"> message(s) to</w:t>
        </w:r>
        <w:r w:rsidRPr="00B72808">
          <w:t xml:space="preserve"> cancel CPC in the other candidate SN(s), if configured. The other candidate SN(s) acknowledges the release request.</w:t>
        </w:r>
      </w:ins>
    </w:p>
    <w:p w14:paraId="7760AEAA" w14:textId="77777777" w:rsidR="006370FE" w:rsidRPr="00B72808" w:rsidRDefault="006370FE" w:rsidP="006370FE">
      <w:pPr>
        <w:pStyle w:val="B1"/>
        <w:rPr>
          <w:ins w:id="10094" w:author="1603" w:date="2024-03-29T10:04:00Z"/>
          <w:lang w:eastAsia="ja-JP"/>
        </w:rPr>
      </w:pPr>
      <w:ins w:id="10095" w:author="1603" w:date="2024-03-29T10:04:00Z">
        <w:r w:rsidRPr="00B72808">
          <w:rPr>
            <w:rFonts w:eastAsia="SimSun"/>
            <w:lang w:eastAsia="zh-CN"/>
          </w:rPr>
          <w:t>13</w:t>
        </w:r>
        <w:r w:rsidRPr="00B72808">
          <w:t>.</w:t>
        </w:r>
        <w:r w:rsidRPr="00B72808">
          <w:rPr>
            <w:lang w:eastAsia="zh-CN"/>
          </w:rPr>
          <w:tab/>
        </w:r>
        <w:r w:rsidRPr="00B72808">
          <w:t xml:space="preserve">The UE synchronizes to the </w:t>
        </w:r>
        <w:r w:rsidRPr="00B72808">
          <w:rPr>
            <w:rFonts w:eastAsia="SimSun"/>
            <w:lang w:eastAsia="zh-CN"/>
          </w:rPr>
          <w:t>PSCell</w:t>
        </w:r>
        <w:r w:rsidRPr="00B72808">
          <w:t xml:space="preserve"> </w:t>
        </w:r>
        <w:r w:rsidRPr="00B72808">
          <w:rPr>
            <w:rFonts w:eastAsia="SimSun"/>
            <w:lang w:eastAsia="zh-CN"/>
          </w:rPr>
          <w:t xml:space="preserve">indicated </w:t>
        </w:r>
        <w:r w:rsidRPr="00B72808">
          <w:t xml:space="preserve">in the </w:t>
        </w:r>
        <w:r w:rsidRPr="00B72808">
          <w:rPr>
            <w:rFonts w:eastAsia="SimSun"/>
            <w:i/>
          </w:rPr>
          <w:t>RRCReconfiguration</w:t>
        </w:r>
        <w:r w:rsidRPr="00B72808">
          <w:rPr>
            <w:rFonts w:eastAsia="SimSun"/>
            <w:i/>
            <w:lang w:eastAsia="zh-CN"/>
          </w:rPr>
          <w:t>*</w:t>
        </w:r>
        <w:r w:rsidRPr="00B72808">
          <w:rPr>
            <w:rFonts w:eastAsia="SimSun"/>
            <w:i/>
          </w:rPr>
          <w:t xml:space="preserve"> </w:t>
        </w:r>
        <w:r w:rsidRPr="00B72808">
          <w:rPr>
            <w:rFonts w:eastAsia="SimSun"/>
          </w:rPr>
          <w:t xml:space="preserve">message applied in step </w:t>
        </w:r>
        <w:r w:rsidRPr="00B72808">
          <w:rPr>
            <w:rFonts w:eastAsia="SimSun"/>
            <w:lang w:eastAsia="zh-CN"/>
          </w:rPr>
          <w:t>10</w:t>
        </w:r>
        <w:r w:rsidRPr="00B72808">
          <w:t>.</w:t>
        </w:r>
      </w:ins>
    </w:p>
    <w:p w14:paraId="5319B641" w14:textId="77777777" w:rsidR="006370FE" w:rsidRPr="00B72808" w:rsidRDefault="006370FE" w:rsidP="006370FE">
      <w:pPr>
        <w:pStyle w:val="B1"/>
        <w:rPr>
          <w:ins w:id="10096" w:author="1603" w:date="2024-03-29T10:04:00Z"/>
          <w:lang w:eastAsia="zh-CN"/>
        </w:rPr>
      </w:pPr>
      <w:ins w:id="10097" w:author="1603" w:date="2024-03-29T10:04:00Z">
        <w:r w:rsidRPr="00B72808">
          <w:rPr>
            <w:rFonts w:eastAsia="SimSun"/>
            <w:lang w:eastAsia="zh-CN"/>
          </w:rPr>
          <w:t>14</w:t>
        </w:r>
        <w:r w:rsidRPr="00B72808">
          <w:rPr>
            <w:lang w:eastAsia="zh-CN"/>
          </w:rPr>
          <w:t>.</w:t>
        </w:r>
        <w:r w:rsidRPr="00B72808">
          <w:rPr>
            <w:lang w:eastAsia="zh-CN"/>
          </w:rPr>
          <w:tab/>
          <w:t xml:space="preserve">If PDCP termination point is changed for bearers using RLC AM, the source SN sends the </w:t>
        </w:r>
        <w:r w:rsidRPr="00B72808">
          <w:rPr>
            <w:i/>
            <w:iCs/>
            <w:lang w:eastAsia="zh-CN"/>
          </w:rPr>
          <w:t>SN Status Transfer</w:t>
        </w:r>
        <w:r w:rsidRPr="00B72808">
          <w:rPr>
            <w:lang w:eastAsia="zh-CN"/>
          </w:rPr>
          <w:t xml:space="preserve"> message, which the MN sends then to the SN of the selected candidate PSCell, if needed.</w:t>
        </w:r>
      </w:ins>
    </w:p>
    <w:p w14:paraId="1C71B741" w14:textId="77777777" w:rsidR="006370FE" w:rsidRPr="00B72808" w:rsidRDefault="006370FE" w:rsidP="006370FE">
      <w:pPr>
        <w:pStyle w:val="B1"/>
        <w:rPr>
          <w:ins w:id="10098" w:author="1603" w:date="2024-03-29T10:04:00Z"/>
          <w:lang w:eastAsia="ja-JP"/>
        </w:rPr>
      </w:pPr>
      <w:ins w:id="10099" w:author="1603" w:date="2024-03-29T10:04:00Z">
        <w:r w:rsidRPr="00B72808">
          <w:rPr>
            <w:lang w:eastAsia="zh-CN"/>
          </w:rPr>
          <w:t>15</w:t>
        </w:r>
        <w:r w:rsidRPr="00B72808">
          <w:t>.</w:t>
        </w:r>
        <w:r w:rsidRPr="00B72808">
          <w:rPr>
            <w:lang w:eastAsia="zh-CN"/>
          </w:rPr>
          <w:tab/>
        </w:r>
        <w:r w:rsidRPr="00B72808">
          <w:t xml:space="preserve">If applicable, data forwarding from the source </w:t>
        </w:r>
        <w:r w:rsidRPr="00B72808">
          <w:rPr>
            <w:lang w:eastAsia="zh-CN"/>
          </w:rPr>
          <w:t>SN</w:t>
        </w:r>
        <w:r w:rsidRPr="00B72808">
          <w:t xml:space="preserve"> takes place. It may be initiated as early as the source S</w:t>
        </w:r>
        <w:r w:rsidRPr="00B72808">
          <w:rPr>
            <w:lang w:eastAsia="zh-CN"/>
          </w:rPr>
          <w:t>N</w:t>
        </w:r>
        <w:r w:rsidRPr="00B72808">
          <w:t xml:space="preserve"> receives the </w:t>
        </w:r>
        <w:r w:rsidRPr="00B72808">
          <w:rPr>
            <w:rFonts w:eastAsia="SimSun"/>
            <w:lang w:eastAsia="zh-CN"/>
          </w:rPr>
          <w:t>data forwarding address</w:t>
        </w:r>
        <w:r w:rsidRPr="00B72808">
          <w:t xml:space="preserve"> </w:t>
        </w:r>
        <w:r w:rsidRPr="00B72808">
          <w:rPr>
            <w:rFonts w:eastAsia="SimSun"/>
            <w:lang w:eastAsia="zh-CN"/>
          </w:rPr>
          <w:t xml:space="preserve">related information </w:t>
        </w:r>
        <w:r w:rsidRPr="00B72808">
          <w:t>from the M</w:t>
        </w:r>
        <w:r w:rsidRPr="00B72808">
          <w:rPr>
            <w:lang w:eastAsia="zh-CN"/>
          </w:rPr>
          <w:t>N</w:t>
        </w:r>
        <w:r w:rsidRPr="00B72808">
          <w:t>.</w:t>
        </w:r>
      </w:ins>
    </w:p>
    <w:p w14:paraId="518FF1B5" w14:textId="77777777" w:rsidR="006370FE" w:rsidRPr="00B72808" w:rsidRDefault="006370FE" w:rsidP="006370FE">
      <w:pPr>
        <w:pStyle w:val="B1"/>
        <w:rPr>
          <w:ins w:id="10100" w:author="1603" w:date="2024-03-29T10:04:00Z"/>
          <w:rFonts w:eastAsia="Helvetica 45 Light"/>
        </w:rPr>
      </w:pPr>
      <w:ins w:id="10101" w:author="1603" w:date="2024-03-29T10:04:00Z">
        <w:r w:rsidRPr="00B72808">
          <w:rPr>
            <w:rFonts w:eastAsia="Helvetica 45 Light"/>
            <w:lang w:eastAsia="zh-CN"/>
          </w:rPr>
          <w:t>16</w:t>
        </w:r>
        <w:r w:rsidRPr="00B72808">
          <w:rPr>
            <w:rFonts w:eastAsia="Helvetica 45 Light"/>
          </w:rPr>
          <w:t>.</w:t>
        </w:r>
        <w:r w:rsidRPr="00B72808">
          <w:rPr>
            <w:lang w:eastAsia="zh-CN"/>
          </w:rPr>
          <w:tab/>
        </w:r>
        <w:r w:rsidRPr="00B72808">
          <w:rPr>
            <w:rFonts w:eastAsia="Helvetica 45 Light"/>
          </w:rPr>
          <w:t xml:space="preserve">The source SN sends the </w:t>
        </w:r>
        <w:r w:rsidRPr="00B72808">
          <w:rPr>
            <w:rFonts w:eastAsia="Helvetica 45 Light"/>
            <w:i/>
          </w:rPr>
          <w:t xml:space="preserve">Secondary RAT Data </w:t>
        </w:r>
        <w:r w:rsidRPr="00B72808">
          <w:rPr>
            <w:i/>
            <w:lang w:eastAsia="zh-CN"/>
          </w:rPr>
          <w:t>Usage</w:t>
        </w:r>
        <w:r w:rsidRPr="00B72808">
          <w:rPr>
            <w:rFonts w:eastAsia="Helvetica 45 Light"/>
            <w:i/>
          </w:rPr>
          <w:t xml:space="preserve"> Report</w:t>
        </w:r>
        <w:r w:rsidRPr="00B72808">
          <w:rPr>
            <w:rFonts w:eastAsia="Helvetica 45 Light"/>
          </w:rPr>
          <w:t xml:space="preserve"> message to the MN and includes the data volumes delivered to </w:t>
        </w:r>
        <w:r w:rsidRPr="00B72808">
          <w:rPr>
            <w:lang w:eastAsia="zh-CN"/>
          </w:rPr>
          <w:t>and received from</w:t>
        </w:r>
        <w:r w:rsidRPr="00B72808">
          <w:rPr>
            <w:rFonts w:eastAsia="Helvetica 45 Light"/>
          </w:rPr>
          <w:t xml:space="preserve"> the UE as described in clause 10.11.2.</w:t>
        </w:r>
      </w:ins>
    </w:p>
    <w:p w14:paraId="1A389655" w14:textId="77777777" w:rsidR="006370FE" w:rsidRPr="00B72808" w:rsidRDefault="006370FE" w:rsidP="006370FE">
      <w:pPr>
        <w:pStyle w:val="NO"/>
        <w:rPr>
          <w:ins w:id="10102" w:author="1603" w:date="2024-03-29T10:04:00Z"/>
        </w:rPr>
      </w:pPr>
      <w:ins w:id="10103" w:author="1603" w:date="2024-03-29T10:04:00Z">
        <w:r w:rsidRPr="00B72808">
          <w:rPr>
            <w:rFonts w:eastAsia="Helvetica 45 Light"/>
          </w:rPr>
          <w:t>NOTE 6:</w:t>
        </w:r>
        <w:r w:rsidRPr="00B72808">
          <w:rPr>
            <w:rFonts w:eastAsia="Helvetica 45 Light"/>
          </w:rPr>
          <w:tab/>
          <w:t xml:space="preserve">The order the SN sends the </w:t>
        </w:r>
        <w:r w:rsidRPr="00B72808">
          <w:rPr>
            <w:rFonts w:eastAsia="Helvetica 45 Light"/>
            <w:i/>
          </w:rPr>
          <w:t xml:space="preserve">Secondary RAT Data </w:t>
        </w:r>
        <w:r w:rsidRPr="00B72808">
          <w:rPr>
            <w:i/>
            <w:lang w:eastAsia="zh-CN"/>
          </w:rPr>
          <w:t>Usage</w:t>
        </w:r>
        <w:r w:rsidRPr="00B72808">
          <w:rPr>
            <w:rFonts w:eastAsia="Helvetica 45 Light"/>
            <w:i/>
          </w:rPr>
          <w:t xml:space="preserve"> Report</w:t>
        </w:r>
        <w:r w:rsidRPr="00B72808">
          <w:rPr>
            <w:rFonts w:eastAsia="Helvetica 45 Light"/>
          </w:rPr>
          <w:t xml:space="preserve"> message and performs data forwarding with MN/target SN is not defined. The SN may send the report when the transmission of the related QoS flow is stopped.</w:t>
        </w:r>
      </w:ins>
    </w:p>
    <w:p w14:paraId="07EBEBBC" w14:textId="77777777" w:rsidR="006370FE" w:rsidRPr="00B72808" w:rsidRDefault="006370FE" w:rsidP="006370FE">
      <w:pPr>
        <w:pStyle w:val="B1"/>
        <w:rPr>
          <w:ins w:id="10104" w:author="1603" w:date="2024-03-29T10:04:00Z"/>
        </w:rPr>
      </w:pPr>
      <w:ins w:id="10105" w:author="1603" w:date="2024-03-29T10:04:00Z">
        <w:r w:rsidRPr="00B72808">
          <w:rPr>
            <w:lang w:eastAsia="zh-CN"/>
          </w:rPr>
          <w:t>17</w:t>
        </w:r>
        <w:r w:rsidRPr="00B72808">
          <w:t>-</w:t>
        </w:r>
        <w:r w:rsidRPr="00B72808">
          <w:rPr>
            <w:rFonts w:eastAsia="SimSun"/>
            <w:lang w:eastAsia="zh-CN"/>
          </w:rPr>
          <w:t>21</w:t>
        </w:r>
        <w:r w:rsidRPr="00B72808">
          <w:t>.</w:t>
        </w:r>
        <w:r w:rsidRPr="00B72808">
          <w:rPr>
            <w:lang w:eastAsia="zh-CN"/>
          </w:rPr>
          <w:tab/>
        </w:r>
        <w:r w:rsidRPr="00B72808">
          <w:t xml:space="preserve">If applicable, a PDU Session path update </w:t>
        </w:r>
        <w:r w:rsidRPr="00B72808">
          <w:rPr>
            <w:lang w:eastAsia="zh-CN"/>
          </w:rPr>
          <w:t xml:space="preserve">procedure </w:t>
        </w:r>
        <w:r w:rsidRPr="00B72808">
          <w:t>is triggered by the M</w:t>
        </w:r>
        <w:r w:rsidRPr="00B72808">
          <w:rPr>
            <w:lang w:eastAsia="zh-CN"/>
          </w:rPr>
          <w:t>N</w:t>
        </w:r>
        <w:r w:rsidRPr="00B72808">
          <w:t>.</w:t>
        </w:r>
      </w:ins>
    </w:p>
    <w:p w14:paraId="00BF4F43" w14:textId="77777777" w:rsidR="006370FE" w:rsidRPr="00B72808" w:rsidRDefault="006370FE" w:rsidP="006370FE">
      <w:pPr>
        <w:pStyle w:val="B1"/>
        <w:rPr>
          <w:ins w:id="10106" w:author="1603" w:date="2024-03-29T10:04:00Z"/>
          <w:rFonts w:eastAsia="SimSun"/>
          <w:lang w:eastAsia="zh-CN"/>
        </w:rPr>
      </w:pPr>
      <w:ins w:id="10107" w:author="1603" w:date="2024-03-29T10:04:00Z">
        <w:r w:rsidRPr="00B72808">
          <w:rPr>
            <w:rFonts w:eastAsia="SimSun"/>
            <w:lang w:eastAsia="zh-CN"/>
          </w:rPr>
          <w:t>22</w:t>
        </w:r>
        <w:r w:rsidRPr="00B72808">
          <w:t>.</w:t>
        </w:r>
        <w:r w:rsidRPr="00B72808">
          <w:rPr>
            <w:lang w:eastAsia="zh-CN"/>
          </w:rPr>
          <w:tab/>
        </w:r>
        <w:r w:rsidRPr="00B72808">
          <w:t xml:space="preserve">Upon reception of the </w:t>
        </w:r>
        <w:r w:rsidRPr="00B72808">
          <w:rPr>
            <w:i/>
          </w:rPr>
          <w:t>UE Context Release</w:t>
        </w:r>
        <w:r w:rsidRPr="00B72808">
          <w:t xml:space="preserve"> message, the source S</w:t>
        </w:r>
        <w:r w:rsidRPr="00B72808">
          <w:rPr>
            <w:lang w:eastAsia="zh-CN"/>
          </w:rPr>
          <w:t>N</w:t>
        </w:r>
        <w:r w:rsidRPr="00B72808">
          <w:t xml:space="preserve"> releases radio and C-plane related resources associated to the UE context. Any ongoing data forwarding may continue.</w:t>
        </w:r>
      </w:ins>
    </w:p>
    <w:p w14:paraId="46506726" w14:textId="77777777" w:rsidR="006370FE" w:rsidRPr="00B72808" w:rsidRDefault="006370FE" w:rsidP="006370FE">
      <w:pPr>
        <w:rPr>
          <w:ins w:id="10108" w:author="1603" w:date="2024-03-29T10:04:00Z"/>
          <w:color w:val="FF0000"/>
        </w:rPr>
      </w:pPr>
      <w:ins w:id="10109" w:author="1603" w:date="2024-03-29T10:04:00Z">
        <w:r w:rsidRPr="00B72808">
          <w:rPr>
            <w:color w:val="FF0000"/>
          </w:rPr>
          <w:t>…</w:t>
        </w:r>
      </w:ins>
    </w:p>
    <w:p w14:paraId="15920449" w14:textId="77777777" w:rsidR="006370FE" w:rsidRPr="00B72808" w:rsidRDefault="006370FE" w:rsidP="006370FE">
      <w:pPr>
        <w:rPr>
          <w:ins w:id="10110" w:author="1603" w:date="2024-03-29T10:04:00Z"/>
        </w:rPr>
      </w:pPr>
      <w:ins w:id="10111" w:author="1603" w:date="2024-03-29T10:04:00Z">
        <w:del w:id="10112" w:author="Huawei-Yaping" w:date="2024-01-29T15:17:00Z">
          <w:r w:rsidRPr="00B72808" w:rsidDel="00253D32">
            <w:rPr>
              <w:rFonts w:ascii="Calibri" w:hAnsi="Calibri" w:cs="Calibri"/>
            </w:rPr>
            <w:fldChar w:fldCharType="begin"/>
          </w:r>
          <w:r w:rsidRPr="00B72808" w:rsidDel="00253D32">
            <w:rPr>
              <w:rFonts w:ascii="Calibri" w:hAnsi="Calibri" w:cs="Calibri"/>
            </w:rPr>
            <w:fldChar w:fldCharType="end"/>
          </w:r>
          <w:r w:rsidRPr="00B72808" w:rsidDel="00253D32">
            <w:rPr>
              <w:rFonts w:ascii="Calibri" w:hAnsi="Calibri" w:cs="Calibri"/>
            </w:rPr>
            <w:fldChar w:fldCharType="begin"/>
          </w:r>
          <w:r w:rsidRPr="00B72808" w:rsidDel="00253D32">
            <w:rPr>
              <w:rFonts w:ascii="Calibri" w:hAnsi="Calibri" w:cs="Calibri"/>
            </w:rPr>
            <w:fldChar w:fldCharType="end"/>
          </w:r>
        </w:del>
        <w:r w:rsidRPr="00B72808">
          <w:t xml:space="preserve">[TS 37.340, clause </w:t>
        </w:r>
        <w:r w:rsidRPr="00B72808">
          <w:rPr>
            <w:lang w:eastAsia="zh-CN"/>
          </w:rPr>
          <w:t>10.6</w:t>
        </w:r>
        <w:r w:rsidRPr="00B72808">
          <w:t>]</w:t>
        </w:r>
      </w:ins>
    </w:p>
    <w:p w14:paraId="1DBB1D8B" w14:textId="77777777" w:rsidR="006370FE" w:rsidRPr="00B72808" w:rsidRDefault="006370FE" w:rsidP="006370FE">
      <w:pPr>
        <w:rPr>
          <w:ins w:id="10113" w:author="1603" w:date="2024-03-29T10:04:00Z"/>
          <w:rFonts w:eastAsia="SimSun"/>
          <w:lang w:eastAsia="zh-CN"/>
        </w:rPr>
      </w:pPr>
      <w:ins w:id="10114" w:author="1603" w:date="2024-03-29T10:04:00Z">
        <w:r w:rsidRPr="00B72808">
          <w:rPr>
            <w:rFonts w:eastAsia="SimSun"/>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B72808">
          <w:rPr>
            <w:lang w:eastAsia="ko-KR"/>
          </w:rPr>
          <w:t xml:space="preserve"> Intra-SN CPC </w:t>
        </w:r>
        <w:r w:rsidRPr="00B72808">
          <w:rPr>
            <w:rFonts w:eastAsia="SimSun"/>
            <w:lang w:eastAsia="zh-CN"/>
          </w:rPr>
          <w:t>without MN involvement, inter-SN</w:t>
        </w:r>
        <w:r w:rsidRPr="00B72808">
          <w:rPr>
            <w:rFonts w:eastAsia="SimSun"/>
            <w:lang w:eastAsia="ko-KR"/>
          </w:rPr>
          <w:t xml:space="preserve"> </w:t>
        </w:r>
        <w:r w:rsidRPr="00B72808">
          <w:rPr>
            <w:rFonts w:eastAsia="SimSun"/>
            <w:lang w:eastAsia="zh-CN"/>
          </w:rPr>
          <w:t>CPC initiated either by MN or SN are</w:t>
        </w:r>
        <w:r w:rsidRPr="00B72808">
          <w:rPr>
            <w:lang w:eastAsia="ko-KR"/>
          </w:rPr>
          <w:t xml:space="preserve"> supported.</w:t>
        </w:r>
      </w:ins>
    </w:p>
    <w:p w14:paraId="2E6919BD" w14:textId="77777777" w:rsidR="006370FE" w:rsidRPr="00B72808" w:rsidRDefault="006370FE" w:rsidP="006370FE">
      <w:pPr>
        <w:rPr>
          <w:ins w:id="10115" w:author="1603" w:date="2024-03-29T10:04:00Z"/>
        </w:rPr>
      </w:pPr>
      <w:ins w:id="10116" w:author="1603" w:date="2024-03-29T10:04:00Z">
        <w:r w:rsidRPr="00B72808">
          <w:rPr>
            <w:rFonts w:eastAsia="SimSun"/>
            <w:lang w:eastAsia="zh-CN"/>
          </w:rPr>
          <w:t>The following principles apply to CPC:</w:t>
        </w:r>
      </w:ins>
    </w:p>
    <w:p w14:paraId="110D4300" w14:textId="77777777" w:rsidR="006370FE" w:rsidRPr="00B72808" w:rsidRDefault="006370FE" w:rsidP="006370FE">
      <w:pPr>
        <w:pStyle w:val="B1"/>
        <w:rPr>
          <w:ins w:id="10117" w:author="1603" w:date="2024-03-29T10:04:00Z"/>
        </w:rPr>
      </w:pPr>
      <w:ins w:id="10118" w:author="1603" w:date="2024-03-29T10:04:00Z">
        <w:r w:rsidRPr="00B72808">
          <w:t>-</w:t>
        </w:r>
        <w:r w:rsidRPr="00B72808">
          <w:tab/>
          <w:t xml:space="preserve">The CPC configuration contains </w:t>
        </w:r>
        <w:r w:rsidRPr="00B72808">
          <w:rPr>
            <w:lang w:eastAsia="ko-KR"/>
          </w:rPr>
          <w:t xml:space="preserve">the configuration of CPC candidate </w:t>
        </w:r>
        <w:r w:rsidRPr="00B72808">
          <w:rPr>
            <w:lang w:eastAsia="zh-CN"/>
          </w:rPr>
          <w:t>PSC</w:t>
        </w:r>
        <w:r w:rsidRPr="00B72808">
          <w:rPr>
            <w:lang w:eastAsia="ko-KR"/>
          </w:rPr>
          <w:t xml:space="preserve">ell(s) and execution condition(s) </w:t>
        </w:r>
        <w:r w:rsidRPr="00B72808">
          <w:rPr>
            <w:rFonts w:eastAsia="SimSun"/>
            <w:lang w:eastAsia="zh-CN"/>
          </w:rPr>
          <w:t>and may contain the MCG configuration for inter-SN CPC, to be applied when CPC execution is triggered</w:t>
        </w:r>
        <w:r w:rsidRPr="00B72808">
          <w:rPr>
            <w:lang w:eastAsia="ko-KR"/>
          </w:rPr>
          <w:t>.</w:t>
        </w:r>
      </w:ins>
    </w:p>
    <w:p w14:paraId="44D01A96" w14:textId="77777777" w:rsidR="006370FE" w:rsidRPr="00B72808" w:rsidRDefault="006370FE" w:rsidP="006370FE">
      <w:pPr>
        <w:pStyle w:val="B1"/>
        <w:rPr>
          <w:ins w:id="10119" w:author="1603" w:date="2024-03-29T10:04:00Z"/>
        </w:rPr>
      </w:pPr>
      <w:ins w:id="10120" w:author="1603" w:date="2024-03-29T10:04:00Z">
        <w:r w:rsidRPr="00B72808">
          <w:t>-</w:t>
        </w:r>
        <w:r w:rsidRPr="00B72808">
          <w:tab/>
          <w:t xml:space="preserve">An </w:t>
        </w:r>
        <w:r w:rsidRPr="00B72808">
          <w:rPr>
            <w:lang w:eastAsia="ko-KR"/>
          </w:rPr>
          <w:t xml:space="preserve">execution </w:t>
        </w:r>
        <w:r w:rsidRPr="00B72808">
          <w:t>condition may consist of one or two trigger condition(s) (</w:t>
        </w:r>
        <w:r w:rsidRPr="00B72808">
          <w:rPr>
            <w:rFonts w:eastAsia="SimSun"/>
            <w:lang w:eastAsia="zh-CN"/>
          </w:rPr>
          <w:t xml:space="preserve">see </w:t>
        </w:r>
        <w:r w:rsidRPr="00B72808">
          <w:rPr>
            <w:rFonts w:eastAsia="SimSun"/>
            <w:i/>
            <w:iCs/>
            <w:lang w:eastAsia="zh-CN"/>
          </w:rPr>
          <w:t>CondEvent</w:t>
        </w:r>
        <w:r w:rsidRPr="00B72808">
          <w:t xml:space="preserve">, as defined in </w:t>
        </w:r>
        <w:r w:rsidRPr="00B72808">
          <w:rPr>
            <w:rFonts w:eastAsia="SimSun"/>
            <w:lang w:eastAsia="zh-CN"/>
          </w:rPr>
          <w:t>TS 38.331</w:t>
        </w:r>
        <w:r w:rsidRPr="00B72808">
          <w:t xml:space="preserve"> [4]</w:t>
        </w:r>
        <w:r w:rsidRPr="00B72808">
          <w:rPr>
            <w:rFonts w:eastAsia="SimSun"/>
            <w:lang w:eastAsia="zh-CN"/>
          </w:rPr>
          <w:t xml:space="preserve"> or </w:t>
        </w:r>
        <w:r w:rsidRPr="00B72808">
          <w:t xml:space="preserve">TS 36.331 [10]). Only single RS type and at most two different trigger quantities (e.g. RSRP and RSRQ, RSRP and SINR, etc.) can be used </w:t>
        </w:r>
        <w:r w:rsidRPr="00B72808">
          <w:rPr>
            <w:noProof/>
          </w:rPr>
          <w:t>for the evaluation of CPC execution condition of a single candidate PSCell.</w:t>
        </w:r>
      </w:ins>
    </w:p>
    <w:p w14:paraId="7E98C02F" w14:textId="77777777" w:rsidR="006370FE" w:rsidRPr="00B72808" w:rsidRDefault="006370FE" w:rsidP="006370FE">
      <w:pPr>
        <w:pStyle w:val="B1"/>
        <w:rPr>
          <w:ins w:id="10121" w:author="1603" w:date="2024-03-29T10:04:00Z"/>
        </w:rPr>
      </w:pPr>
      <w:ins w:id="10122" w:author="1603" w:date="2024-03-29T10:04:00Z">
        <w:r w:rsidRPr="00B72808">
          <w:t>-</w:t>
        </w:r>
        <w:r w:rsidRPr="00B72808">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B72808">
          <w:rPr>
            <w:rFonts w:eastAsia="SimSun"/>
            <w:lang w:eastAsia="zh-CN"/>
          </w:rPr>
          <w:t xml:space="preserve"> or clause 10.1.2.1 in TS 36.300 [2]</w:t>
        </w:r>
        <w:r w:rsidRPr="00B72808">
          <w:t>, regardless of any previously received CPC configuration. Upon the successful completion of PSCell change procedure or PCell change procedure, the UE releases all stored CPC configurations.</w:t>
        </w:r>
      </w:ins>
    </w:p>
    <w:p w14:paraId="4511C728" w14:textId="77777777" w:rsidR="006370FE" w:rsidRPr="00B72808" w:rsidRDefault="006370FE" w:rsidP="006370FE">
      <w:pPr>
        <w:pStyle w:val="B1"/>
        <w:rPr>
          <w:ins w:id="10123" w:author="1603" w:date="2024-03-29T10:04:00Z"/>
        </w:rPr>
      </w:pPr>
      <w:ins w:id="10124" w:author="1603" w:date="2024-03-29T10:04:00Z">
        <w:r w:rsidRPr="00B72808">
          <w:t>-</w:t>
        </w:r>
        <w:r w:rsidRPr="00B72808">
          <w:tab/>
          <w:t>While executing CPC, the UE is not required to continue evaluating the execution condition of other candidate PSCell(s) or PCell(s).</w:t>
        </w:r>
      </w:ins>
    </w:p>
    <w:p w14:paraId="56121B94" w14:textId="77777777" w:rsidR="006370FE" w:rsidRPr="00B72808" w:rsidRDefault="006370FE" w:rsidP="006370FE">
      <w:pPr>
        <w:pStyle w:val="B1"/>
        <w:rPr>
          <w:ins w:id="10125" w:author="1603" w:date="2024-03-29T10:04:00Z"/>
        </w:rPr>
      </w:pPr>
      <w:ins w:id="10126" w:author="1603" w:date="2024-03-29T10:04:00Z">
        <w:r w:rsidRPr="00B72808">
          <w:t>-</w:t>
        </w:r>
        <w:r w:rsidRPr="00B72808">
          <w:tab/>
          <w:t xml:space="preserve">Once the CPC procedure is executed successfully, the UE releases all stored </w:t>
        </w:r>
        <w:r w:rsidRPr="00B72808">
          <w:rPr>
            <w:rFonts w:eastAsia="SimSun"/>
            <w:lang w:eastAsia="zh-CN"/>
          </w:rPr>
          <w:t>conditional</w:t>
        </w:r>
        <w:r w:rsidRPr="00B72808">
          <w:t xml:space="preserve"> reconfigurations (i.e. for CPC and for CHO, as specified in TS 38.300 [3]</w:t>
        </w:r>
        <w:r w:rsidRPr="00B72808">
          <w:rPr>
            <w:rFonts w:eastAsia="SimSun"/>
            <w:lang w:eastAsia="zh-CN"/>
          </w:rPr>
          <w:t xml:space="preserve"> or TS 36.300 [2]</w:t>
        </w:r>
        <w:r w:rsidRPr="00B72808">
          <w:t>).</w:t>
        </w:r>
      </w:ins>
    </w:p>
    <w:p w14:paraId="0FB8D2A3" w14:textId="77777777" w:rsidR="006370FE" w:rsidRPr="00B72808" w:rsidRDefault="006370FE" w:rsidP="006370FE">
      <w:pPr>
        <w:pStyle w:val="B1"/>
        <w:rPr>
          <w:ins w:id="10127" w:author="1603" w:date="2024-03-29T10:04:00Z"/>
        </w:rPr>
      </w:pPr>
      <w:ins w:id="10128" w:author="1603" w:date="2024-03-29T10:04:00Z">
        <w:r w:rsidRPr="00B72808">
          <w:t>-</w:t>
        </w:r>
        <w:r w:rsidRPr="00B72808">
          <w:tab/>
          <w:t>Upon the release of SCG, the UE releases the stored CPC configurations.</w:t>
        </w:r>
      </w:ins>
    </w:p>
    <w:p w14:paraId="407570D6" w14:textId="77777777" w:rsidR="006370FE" w:rsidRPr="00B72808" w:rsidRDefault="006370FE" w:rsidP="006370FE">
      <w:pPr>
        <w:pStyle w:val="B1"/>
        <w:rPr>
          <w:ins w:id="10129" w:author="1603" w:date="2024-03-29T10:04:00Z"/>
        </w:rPr>
      </w:pPr>
      <w:ins w:id="10130" w:author="1603" w:date="2024-03-29T10:04:00Z">
        <w:r w:rsidRPr="00B72808">
          <w:t>-</w:t>
        </w:r>
        <w:r w:rsidRPr="00B72808">
          <w:tab/>
          <w:t>MN can inform SN of the maximum number of conditional reconfigurations the SN is allowed to configure for SN initiated CPC including both intra-SN and inter-SN CPC.</w:t>
        </w:r>
      </w:ins>
    </w:p>
    <w:p w14:paraId="74768F5D" w14:textId="77777777" w:rsidR="006370FE" w:rsidRPr="00B72808" w:rsidRDefault="006370FE" w:rsidP="006370FE">
      <w:pPr>
        <w:rPr>
          <w:ins w:id="10131" w:author="1603" w:date="2024-03-29T10:04:00Z"/>
        </w:rPr>
      </w:pPr>
      <w:ins w:id="10132" w:author="1603" w:date="2024-03-29T10:04:00Z">
        <w:r w:rsidRPr="00B72808">
          <w:t xml:space="preserve">CPC configuration in HO command, </w:t>
        </w:r>
        <w:r w:rsidRPr="00B72808">
          <w:rPr>
            <w:rFonts w:eastAsia="SimSun"/>
            <w:lang w:eastAsia="zh-CN"/>
          </w:rPr>
          <w:t xml:space="preserve">in </w:t>
        </w:r>
        <w:r w:rsidRPr="00B72808">
          <w:t xml:space="preserve">PSCell </w:t>
        </w:r>
        <w:r w:rsidRPr="00B72808">
          <w:rPr>
            <w:rFonts w:eastAsia="SimSun"/>
            <w:lang w:eastAsia="zh-CN"/>
          </w:rPr>
          <w:t>addition/</w:t>
        </w:r>
        <w:r w:rsidRPr="00B72808">
          <w:t xml:space="preserve">change command or </w:t>
        </w:r>
        <w:r w:rsidRPr="00B72808">
          <w:rPr>
            <w:rFonts w:eastAsia="SimSun"/>
            <w:lang w:eastAsia="zh-CN"/>
          </w:rPr>
          <w:t>within any conditional</w:t>
        </w:r>
        <w:r w:rsidRPr="00B72808">
          <w:t xml:space="preserve"> reconfiguration </w:t>
        </w:r>
        <w:r w:rsidRPr="00B72808">
          <w:rPr>
            <w:rFonts w:eastAsia="SimSun"/>
            <w:lang w:eastAsia="zh-CN"/>
          </w:rPr>
          <w:t xml:space="preserve">(i.e CPA, CPC or CHO configuration) </w:t>
        </w:r>
        <w:r w:rsidRPr="00B72808">
          <w:t>is not supported.</w:t>
        </w:r>
      </w:ins>
    </w:p>
    <w:p w14:paraId="0366E9E3" w14:textId="77777777" w:rsidR="006370FE" w:rsidRPr="00B72808" w:rsidRDefault="006370FE" w:rsidP="006370FE">
      <w:pPr>
        <w:rPr>
          <w:ins w:id="10133" w:author="1603" w:date="2024-03-29T10:04:00Z"/>
        </w:rPr>
      </w:pPr>
      <w:ins w:id="10134" w:author="1603" w:date="2024-03-29T10:04:00Z">
        <w:r w:rsidRPr="00B72808">
          <w:t>[TS 38.331, clause</w:t>
        </w:r>
        <w:r w:rsidRPr="00B72808">
          <w:rPr>
            <w:lang w:eastAsia="zh-CN"/>
          </w:rPr>
          <w:t xml:space="preserve"> 5.</w:t>
        </w:r>
        <w:r w:rsidRPr="00B72808">
          <w:rPr>
            <w:rFonts w:hint="eastAsia"/>
            <w:lang w:eastAsia="zh-CN"/>
          </w:rPr>
          <w:t>3</w:t>
        </w:r>
        <w:r w:rsidRPr="00B72808">
          <w:rPr>
            <w:lang w:eastAsia="zh-CN"/>
          </w:rPr>
          <w:t>.5.13.3</w:t>
        </w:r>
        <w:r w:rsidRPr="00B72808">
          <w:t>]</w:t>
        </w:r>
      </w:ins>
    </w:p>
    <w:p w14:paraId="1E2749C3" w14:textId="77777777" w:rsidR="006370FE" w:rsidRPr="00B72808" w:rsidRDefault="006370FE" w:rsidP="006370FE">
      <w:pPr>
        <w:rPr>
          <w:ins w:id="10135" w:author="1603" w:date="2024-03-29T10:04:00Z"/>
          <w:rFonts w:eastAsia="MS Mincho"/>
        </w:rPr>
      </w:pPr>
      <w:ins w:id="10136" w:author="1603" w:date="2024-03-29T10:04:00Z">
        <w:r w:rsidRPr="00B72808">
          <w:t xml:space="preserve">For each </w:t>
        </w:r>
        <w:r w:rsidRPr="00B72808">
          <w:rPr>
            <w:i/>
          </w:rPr>
          <w:t>condReconfigId</w:t>
        </w:r>
        <w:r w:rsidRPr="00B72808">
          <w:t xml:space="preserve"> received in </w:t>
        </w:r>
        <w:r w:rsidRPr="00B72808">
          <w:rPr>
            <w:lang w:eastAsia="zh-CN"/>
          </w:rPr>
          <w:t>the</w:t>
        </w:r>
        <w:r w:rsidRPr="00B72808">
          <w:t xml:space="preserve"> </w:t>
        </w:r>
        <w:r w:rsidRPr="00B72808">
          <w:rPr>
            <w:i/>
          </w:rPr>
          <w:t>condReconfigToAddModList</w:t>
        </w:r>
        <w:r w:rsidRPr="00B72808">
          <w:t xml:space="preserve"> IE the UE shall:</w:t>
        </w:r>
      </w:ins>
    </w:p>
    <w:p w14:paraId="64457C54" w14:textId="77777777" w:rsidR="006370FE" w:rsidRPr="00B72808" w:rsidRDefault="006370FE" w:rsidP="006370FE">
      <w:pPr>
        <w:pStyle w:val="B1"/>
        <w:rPr>
          <w:ins w:id="10137" w:author="1603" w:date="2024-03-29T10:04:00Z"/>
        </w:rPr>
      </w:pPr>
      <w:ins w:id="10138" w:author="1603" w:date="2024-03-29T10:04:00Z">
        <w:r w:rsidRPr="00B72808">
          <w:t>1&gt;</w:t>
        </w:r>
        <w:r w:rsidRPr="00B72808">
          <w:tab/>
          <w:t xml:space="preserve">if an entry with the matching </w:t>
        </w:r>
        <w:r w:rsidRPr="00B72808">
          <w:rPr>
            <w:i/>
          </w:rPr>
          <w:t>condReconfigId</w:t>
        </w:r>
        <w:r w:rsidRPr="00B72808">
          <w:t xml:space="preserve"> exists in the </w:t>
        </w:r>
        <w:r w:rsidRPr="00B72808">
          <w:rPr>
            <w:i/>
          </w:rPr>
          <w:t>condReconfigToAddModList</w:t>
        </w:r>
        <w:r w:rsidRPr="00B72808">
          <w:t xml:space="preserve"> within the </w:t>
        </w:r>
        <w:r w:rsidRPr="00B72808">
          <w:rPr>
            <w:i/>
          </w:rPr>
          <w:t>VarConditionalReconfig</w:t>
        </w:r>
        <w:r w:rsidRPr="00B72808">
          <w:t>:</w:t>
        </w:r>
      </w:ins>
    </w:p>
    <w:p w14:paraId="58BF8F16" w14:textId="77777777" w:rsidR="006370FE" w:rsidRPr="00B72808" w:rsidRDefault="006370FE" w:rsidP="006370FE">
      <w:pPr>
        <w:pStyle w:val="B2"/>
        <w:rPr>
          <w:ins w:id="10139" w:author="1603" w:date="2024-03-29T10:04:00Z"/>
        </w:rPr>
      </w:pPr>
      <w:ins w:id="10140" w:author="1603" w:date="2024-03-29T10:04:00Z">
        <w:r w:rsidRPr="00B72808">
          <w:t>2&gt;</w:t>
        </w:r>
        <w:r w:rsidRPr="00B72808">
          <w:tab/>
          <w:t xml:space="preserve">if the entry in </w:t>
        </w:r>
        <w:r w:rsidRPr="00B72808">
          <w:rPr>
            <w:i/>
            <w:iCs/>
          </w:rPr>
          <w:t>condReconfigToAddModList</w:t>
        </w:r>
        <w:r w:rsidRPr="00B72808">
          <w:t xml:space="preserve"> includes an </w:t>
        </w:r>
        <w:r w:rsidRPr="00B72808">
          <w:rPr>
            <w:i/>
            <w:iCs/>
          </w:rPr>
          <w:t>condExecutionCond</w:t>
        </w:r>
        <w:r w:rsidRPr="00B72808">
          <w:rPr>
            <w:iCs/>
          </w:rPr>
          <w:t xml:space="preserve"> or </w:t>
        </w:r>
        <w:r w:rsidRPr="00B72808">
          <w:rPr>
            <w:i/>
            <w:iCs/>
          </w:rPr>
          <w:t>condExecutionCondSCG</w:t>
        </w:r>
        <w:r w:rsidRPr="00B72808">
          <w:t>;</w:t>
        </w:r>
      </w:ins>
    </w:p>
    <w:p w14:paraId="47E12066" w14:textId="77777777" w:rsidR="006370FE" w:rsidRPr="00B72808" w:rsidRDefault="006370FE" w:rsidP="006370FE">
      <w:pPr>
        <w:pStyle w:val="B3"/>
        <w:rPr>
          <w:ins w:id="10141" w:author="1603" w:date="2024-03-29T10:04:00Z"/>
        </w:rPr>
      </w:pPr>
      <w:ins w:id="10142" w:author="1603" w:date="2024-03-29T10:04:00Z">
        <w:r w:rsidRPr="00B72808">
          <w:t>3&gt;</w:t>
        </w:r>
        <w:r w:rsidRPr="00B72808">
          <w:tab/>
          <w:t xml:space="preserve">replace </w:t>
        </w:r>
        <w:r w:rsidRPr="00B72808">
          <w:rPr>
            <w:i/>
          </w:rPr>
          <w:t xml:space="preserve">condExecutionCond </w:t>
        </w:r>
        <w:r w:rsidRPr="00B72808">
          <w:t xml:space="preserve">or </w:t>
        </w:r>
        <w:r w:rsidRPr="00B72808">
          <w:rPr>
            <w:i/>
          </w:rPr>
          <w:t>condExecutionCondSCG</w:t>
        </w:r>
        <w:r w:rsidRPr="00B72808">
          <w:t xml:space="preserve"> within the </w:t>
        </w:r>
        <w:r w:rsidRPr="00B72808">
          <w:rPr>
            <w:i/>
          </w:rPr>
          <w:t>VarConditionalReconfig</w:t>
        </w:r>
        <w:r w:rsidRPr="00B72808">
          <w:t xml:space="preserve"> with the value received for this </w:t>
        </w:r>
        <w:r w:rsidRPr="00B72808">
          <w:rPr>
            <w:i/>
          </w:rPr>
          <w:t>condReconfigId</w:t>
        </w:r>
        <w:r w:rsidRPr="00B72808">
          <w:t>;</w:t>
        </w:r>
      </w:ins>
    </w:p>
    <w:p w14:paraId="22A4C7FE" w14:textId="77777777" w:rsidR="006370FE" w:rsidRPr="00B72808" w:rsidRDefault="006370FE" w:rsidP="006370FE">
      <w:pPr>
        <w:pStyle w:val="B2"/>
        <w:rPr>
          <w:ins w:id="10143" w:author="1603" w:date="2024-03-29T10:04:00Z"/>
        </w:rPr>
      </w:pPr>
      <w:ins w:id="10144" w:author="1603" w:date="2024-03-29T10:04:00Z">
        <w:r w:rsidRPr="00B72808">
          <w:t>2&gt;</w:t>
        </w:r>
        <w:r w:rsidRPr="00B72808">
          <w:tab/>
          <w:t xml:space="preserve">if the entry in </w:t>
        </w:r>
        <w:r w:rsidRPr="00B72808">
          <w:rPr>
            <w:i/>
            <w:iCs/>
          </w:rPr>
          <w:t>cond</w:t>
        </w:r>
        <w:r w:rsidRPr="00B72808">
          <w:rPr>
            <w:i/>
          </w:rPr>
          <w:t>Rec</w:t>
        </w:r>
        <w:r w:rsidRPr="00B72808">
          <w:rPr>
            <w:i/>
            <w:iCs/>
          </w:rPr>
          <w:t>onfigToAddModList</w:t>
        </w:r>
        <w:r w:rsidRPr="00B72808">
          <w:t xml:space="preserve"> includes an </w:t>
        </w:r>
        <w:r w:rsidRPr="00B72808">
          <w:rPr>
            <w:i/>
            <w:iCs/>
          </w:rPr>
          <w:t>condRRCReconfig</w:t>
        </w:r>
        <w:r w:rsidRPr="00B72808">
          <w:t>;</w:t>
        </w:r>
      </w:ins>
    </w:p>
    <w:p w14:paraId="26991412" w14:textId="77777777" w:rsidR="006370FE" w:rsidRPr="00B72808" w:rsidRDefault="006370FE" w:rsidP="006370FE">
      <w:pPr>
        <w:pStyle w:val="B3"/>
        <w:rPr>
          <w:ins w:id="10145" w:author="1603" w:date="2024-03-29T10:04:00Z"/>
        </w:rPr>
      </w:pPr>
      <w:ins w:id="10146" w:author="1603" w:date="2024-03-29T10:04:00Z">
        <w:r w:rsidRPr="00B72808">
          <w:t>3&gt;</w:t>
        </w:r>
        <w:r w:rsidRPr="00B72808">
          <w:tab/>
          <w:t xml:space="preserve">replace </w:t>
        </w:r>
        <w:r w:rsidRPr="00B72808">
          <w:rPr>
            <w:i/>
          </w:rPr>
          <w:t>condRRCReconfig</w:t>
        </w:r>
        <w:r w:rsidRPr="00B72808">
          <w:t xml:space="preserve"> within the </w:t>
        </w:r>
        <w:r w:rsidRPr="00B72808">
          <w:rPr>
            <w:i/>
          </w:rPr>
          <w:t>VarConditionalReconfig</w:t>
        </w:r>
        <w:r w:rsidRPr="00B72808">
          <w:t xml:space="preserve"> with the value received for this </w:t>
        </w:r>
        <w:r w:rsidRPr="00B72808">
          <w:rPr>
            <w:i/>
          </w:rPr>
          <w:t>condReconfigId</w:t>
        </w:r>
        <w:r w:rsidRPr="00B72808">
          <w:t>;</w:t>
        </w:r>
      </w:ins>
    </w:p>
    <w:p w14:paraId="59A3C43D" w14:textId="77777777" w:rsidR="006370FE" w:rsidRPr="00B72808" w:rsidRDefault="006370FE" w:rsidP="006370FE">
      <w:pPr>
        <w:pStyle w:val="B1"/>
        <w:rPr>
          <w:ins w:id="10147" w:author="1603" w:date="2024-03-29T10:04:00Z"/>
        </w:rPr>
      </w:pPr>
      <w:ins w:id="10148" w:author="1603" w:date="2024-03-29T10:04:00Z">
        <w:r w:rsidRPr="00B72808">
          <w:t>1&gt;</w:t>
        </w:r>
        <w:r w:rsidRPr="00B72808">
          <w:tab/>
          <w:t>else:</w:t>
        </w:r>
      </w:ins>
    </w:p>
    <w:p w14:paraId="7AAC3FDC" w14:textId="77777777" w:rsidR="006370FE" w:rsidRPr="00B72808" w:rsidRDefault="006370FE" w:rsidP="006370FE">
      <w:pPr>
        <w:pStyle w:val="B2"/>
        <w:rPr>
          <w:ins w:id="10149" w:author="1603" w:date="2024-03-29T10:04:00Z"/>
        </w:rPr>
      </w:pPr>
      <w:ins w:id="10150" w:author="1603" w:date="2024-03-29T10:04:00Z">
        <w:r w:rsidRPr="00B72808">
          <w:t>2&gt;</w:t>
        </w:r>
        <w:r w:rsidRPr="00B72808">
          <w:tab/>
          <w:t xml:space="preserve">add a new entry for this </w:t>
        </w:r>
        <w:r w:rsidRPr="00B72808">
          <w:rPr>
            <w:i/>
          </w:rPr>
          <w:t>condReconfigId</w:t>
        </w:r>
        <w:r w:rsidRPr="00B72808">
          <w:t xml:space="preserve"> within the </w:t>
        </w:r>
        <w:r w:rsidRPr="00B72808">
          <w:rPr>
            <w:i/>
          </w:rPr>
          <w:t>VarConditionalReconfig</w:t>
        </w:r>
        <w:r w:rsidRPr="00B72808">
          <w:t>;</w:t>
        </w:r>
      </w:ins>
    </w:p>
    <w:p w14:paraId="3D1AC3BF" w14:textId="77777777" w:rsidR="006370FE" w:rsidRPr="00B72808" w:rsidRDefault="006370FE" w:rsidP="006370FE">
      <w:pPr>
        <w:pStyle w:val="B1"/>
        <w:rPr>
          <w:ins w:id="10151" w:author="1603" w:date="2024-03-29T10:04:00Z"/>
        </w:rPr>
      </w:pPr>
      <w:ins w:id="10152" w:author="1603" w:date="2024-03-29T10:04:00Z">
        <w:r w:rsidRPr="00B72808">
          <w:t>1&gt;</w:t>
        </w:r>
        <w:r w:rsidRPr="00B72808">
          <w:tab/>
          <w:t>perform conditional reconfiguration evaluation as specified in 5.3.5.13.4;</w:t>
        </w:r>
      </w:ins>
    </w:p>
    <w:p w14:paraId="46D454B9" w14:textId="77777777" w:rsidR="006370FE" w:rsidRPr="00B72808" w:rsidRDefault="006370FE" w:rsidP="006370FE">
      <w:pPr>
        <w:rPr>
          <w:ins w:id="10153" w:author="1603" w:date="2024-03-29T10:04:00Z"/>
        </w:rPr>
      </w:pPr>
      <w:ins w:id="10154" w:author="1603" w:date="2024-03-29T10:04:00Z">
        <w:r w:rsidRPr="00B72808">
          <w:t xml:space="preserve"> [TS 38.331, clause</w:t>
        </w:r>
        <w:r w:rsidRPr="00B72808">
          <w:rPr>
            <w:lang w:eastAsia="zh-CN"/>
          </w:rPr>
          <w:t xml:space="preserve"> 5.</w:t>
        </w:r>
        <w:r w:rsidRPr="00B72808">
          <w:rPr>
            <w:rFonts w:hint="eastAsia"/>
            <w:lang w:eastAsia="zh-CN"/>
          </w:rPr>
          <w:t>3</w:t>
        </w:r>
        <w:r w:rsidRPr="00B72808">
          <w:rPr>
            <w:lang w:eastAsia="zh-CN"/>
          </w:rPr>
          <w:t>.5.3</w:t>
        </w:r>
        <w:r w:rsidRPr="00B72808">
          <w:t>]</w:t>
        </w:r>
      </w:ins>
    </w:p>
    <w:p w14:paraId="5AC30AFB" w14:textId="77777777" w:rsidR="006370FE" w:rsidRPr="00B72808" w:rsidRDefault="006370FE" w:rsidP="006370FE">
      <w:pPr>
        <w:pStyle w:val="B1"/>
        <w:numPr>
          <w:ilvl w:val="0"/>
          <w:numId w:val="69"/>
        </w:numPr>
        <w:overflowPunct/>
        <w:autoSpaceDE/>
        <w:autoSpaceDN/>
        <w:adjustRightInd/>
        <w:textAlignment w:val="auto"/>
        <w:rPr>
          <w:ins w:id="10155" w:author="1603" w:date="2024-03-29T10:04:00Z"/>
        </w:rPr>
      </w:pPr>
      <w:ins w:id="10156" w:author="1603" w:date="2024-03-29T10:04:00Z">
        <w:r w:rsidRPr="00B72808">
          <w:t>set the content of the</w:t>
        </w:r>
        <w:r w:rsidRPr="00B72808">
          <w:rPr>
            <w:i/>
          </w:rPr>
          <w:t xml:space="preserve"> RRCReconfigurationComplete</w:t>
        </w:r>
        <w:r w:rsidRPr="00B72808">
          <w:t xml:space="preserve"> message as follows:</w:t>
        </w:r>
      </w:ins>
    </w:p>
    <w:p w14:paraId="07892DDB" w14:textId="77777777" w:rsidR="006370FE" w:rsidRPr="00B72808" w:rsidRDefault="006370FE" w:rsidP="006370FE">
      <w:pPr>
        <w:pStyle w:val="B1"/>
        <w:ind w:left="284" w:firstLine="0"/>
        <w:rPr>
          <w:ins w:id="10157" w:author="1603" w:date="2024-03-29T10:04:00Z"/>
        </w:rPr>
      </w:pPr>
      <w:ins w:id="10158" w:author="1603" w:date="2024-03-29T10:04:00Z">
        <w:r w:rsidRPr="00B72808">
          <w:t>....</w:t>
        </w:r>
      </w:ins>
    </w:p>
    <w:p w14:paraId="34B0E8E6" w14:textId="77777777" w:rsidR="006370FE" w:rsidRPr="00B72808" w:rsidRDefault="006370FE" w:rsidP="006370FE">
      <w:pPr>
        <w:pStyle w:val="B2"/>
        <w:rPr>
          <w:ins w:id="10159" w:author="1603" w:date="2024-03-29T10:04:00Z"/>
        </w:rPr>
      </w:pPr>
      <w:ins w:id="10160" w:author="1603" w:date="2024-03-29T10:04:00Z">
        <w:r w:rsidRPr="00B72808">
          <w:t xml:space="preserve">2&gt; if the </w:t>
        </w:r>
        <w:r w:rsidRPr="00B72808">
          <w:rPr>
            <w:i/>
          </w:rPr>
          <w:t>RRCReconfiguration</w:t>
        </w:r>
        <w:r w:rsidRPr="00B72808">
          <w:t xml:space="preserve"> message includes the </w:t>
        </w:r>
        <w:r w:rsidRPr="00B72808">
          <w:rPr>
            <w:i/>
          </w:rPr>
          <w:t>mrdc-SecondaryCellGroupConfig</w:t>
        </w:r>
        <w:r w:rsidRPr="00B72808">
          <w:t xml:space="preserve"> with </w:t>
        </w:r>
        <w:r w:rsidRPr="00B72808">
          <w:rPr>
            <w:i/>
            <w:iCs/>
          </w:rPr>
          <w:t>mrdc-SecondaryCellGroup</w:t>
        </w:r>
        <w:r w:rsidRPr="00B72808">
          <w:t xml:space="preserve"> set to </w:t>
        </w:r>
        <w:r w:rsidRPr="00B72808">
          <w:rPr>
            <w:i/>
          </w:rPr>
          <w:t>nr-SCG</w:t>
        </w:r>
        <w:r w:rsidRPr="00B72808">
          <w:t>:</w:t>
        </w:r>
      </w:ins>
    </w:p>
    <w:p w14:paraId="01E39E31" w14:textId="77777777" w:rsidR="006370FE" w:rsidRPr="00B72808" w:rsidRDefault="006370FE" w:rsidP="006370FE">
      <w:pPr>
        <w:pStyle w:val="B3"/>
        <w:rPr>
          <w:ins w:id="10161" w:author="1603" w:date="2024-03-29T10:04:00Z"/>
        </w:rPr>
      </w:pPr>
      <w:ins w:id="10162" w:author="1603" w:date="2024-03-29T10:04:00Z">
        <w:r w:rsidRPr="00B72808">
          <w:t>3&gt;</w:t>
        </w:r>
        <w:r w:rsidRPr="00B72808">
          <w:tab/>
          <w:t xml:space="preserve">include in the </w:t>
        </w:r>
        <w:r w:rsidRPr="00B72808">
          <w:rPr>
            <w:i/>
          </w:rPr>
          <w:t>nr-SCG-Response</w:t>
        </w:r>
        <w:r w:rsidRPr="00B72808">
          <w:t xml:space="preserve"> </w:t>
        </w:r>
        <w:r w:rsidRPr="00B72808">
          <w:rPr>
            <w:iCs/>
          </w:rPr>
          <w:t>the SCG</w:t>
        </w:r>
        <w:r w:rsidRPr="00B72808">
          <w:rPr>
            <w:i/>
          </w:rPr>
          <w:t xml:space="preserve"> RRCReconfigurationComplete</w:t>
        </w:r>
        <w:r w:rsidRPr="00B72808">
          <w:rPr>
            <w:iCs/>
          </w:rPr>
          <w:t xml:space="preserve"> message</w:t>
        </w:r>
        <w:r w:rsidRPr="00B72808">
          <w:t>;</w:t>
        </w:r>
      </w:ins>
    </w:p>
    <w:p w14:paraId="14388117" w14:textId="77777777" w:rsidR="006370FE" w:rsidRPr="00B72808" w:rsidRDefault="006370FE" w:rsidP="006370FE">
      <w:pPr>
        <w:pStyle w:val="B3"/>
        <w:rPr>
          <w:ins w:id="10163" w:author="1603" w:date="2024-03-29T10:04:00Z"/>
        </w:rPr>
      </w:pPr>
      <w:ins w:id="10164" w:author="1603" w:date="2024-03-29T10:04:00Z">
        <w:r w:rsidRPr="00B72808">
          <w:t>3&gt;</w:t>
        </w:r>
        <w:r w:rsidRPr="00B72808">
          <w:tab/>
          <w:t xml:space="preserve">if the </w:t>
        </w:r>
        <w:r w:rsidRPr="00B72808">
          <w:rPr>
            <w:i/>
          </w:rPr>
          <w:t>RRCReconfiguration</w:t>
        </w:r>
        <w:r w:rsidRPr="00B72808">
          <w:t xml:space="preserve"> message is applied due to conditional reconfiguration execution</w:t>
        </w:r>
        <w:r w:rsidRPr="00B72808">
          <w:rPr>
            <w:lang w:eastAsia="zh-CN"/>
          </w:rPr>
          <w:t xml:space="preserve"> and the </w:t>
        </w:r>
        <w:r w:rsidRPr="00B72808">
          <w:rPr>
            <w:i/>
            <w:lang w:eastAsia="zh-CN"/>
          </w:rPr>
          <w:t>RRCReconfiguration</w:t>
        </w:r>
        <w:r w:rsidRPr="00B72808">
          <w:rPr>
            <w:lang w:eastAsia="zh-CN"/>
          </w:rPr>
          <w:t xml:space="preserve"> message does not include the </w:t>
        </w:r>
        <w:r w:rsidRPr="00B72808">
          <w:rPr>
            <w:i/>
            <w:lang w:eastAsia="zh-CN"/>
          </w:rPr>
          <w:t>reconfigurationWithSync</w:t>
        </w:r>
        <w:r w:rsidRPr="00B72808">
          <w:rPr>
            <w:lang w:eastAsia="zh-CN"/>
          </w:rPr>
          <w:t xml:space="preserve"> in the </w:t>
        </w:r>
        <w:r w:rsidRPr="00B72808">
          <w:rPr>
            <w:i/>
            <w:lang w:eastAsia="zh-CN"/>
          </w:rPr>
          <w:t>masterCellGroup</w:t>
        </w:r>
        <w:r w:rsidRPr="00B72808">
          <w:t>:</w:t>
        </w:r>
      </w:ins>
    </w:p>
    <w:p w14:paraId="56BD072E" w14:textId="77777777" w:rsidR="006370FE" w:rsidRPr="00B72808" w:rsidRDefault="006370FE" w:rsidP="006370FE">
      <w:pPr>
        <w:pStyle w:val="B4"/>
        <w:rPr>
          <w:ins w:id="10165" w:author="1603" w:date="2024-03-29T10:04:00Z"/>
        </w:rPr>
      </w:pPr>
      <w:ins w:id="10166" w:author="1603" w:date="2024-03-29T10:04:00Z">
        <w:r w:rsidRPr="00B72808">
          <w:t>4&gt;</w:t>
        </w:r>
        <w:r w:rsidRPr="00B72808">
          <w:tab/>
          <w:t xml:space="preserve">include in the </w:t>
        </w:r>
        <w:r w:rsidRPr="00B72808">
          <w:rPr>
            <w:i/>
          </w:rPr>
          <w:t>selectedCondRRCReconfig</w:t>
        </w:r>
        <w:r w:rsidRPr="00B72808">
          <w:t xml:space="preserve"> the </w:t>
        </w:r>
        <w:r w:rsidRPr="00B72808">
          <w:rPr>
            <w:i/>
          </w:rPr>
          <w:t>condReconfigId</w:t>
        </w:r>
        <w:r w:rsidRPr="00B72808">
          <w:t xml:space="preserve"> for the selected cell of conditional reconfiguration execution;</w:t>
        </w:r>
      </w:ins>
    </w:p>
    <w:p w14:paraId="2CC9468E" w14:textId="77777777" w:rsidR="006370FE" w:rsidRPr="00B72808" w:rsidRDefault="006370FE" w:rsidP="006370FE">
      <w:pPr>
        <w:pStyle w:val="B1"/>
        <w:ind w:left="284" w:firstLine="0"/>
        <w:rPr>
          <w:ins w:id="10167" w:author="1603" w:date="2024-03-29T10:04:00Z"/>
        </w:rPr>
      </w:pPr>
      <w:ins w:id="10168" w:author="1603" w:date="2024-03-29T10:04:00Z">
        <w:r w:rsidRPr="00B72808">
          <w:t>....</w:t>
        </w:r>
      </w:ins>
    </w:p>
    <w:p w14:paraId="40A47D11" w14:textId="77777777" w:rsidR="006370FE" w:rsidRPr="00B72808" w:rsidRDefault="006370FE" w:rsidP="006370FE">
      <w:pPr>
        <w:pStyle w:val="B1"/>
        <w:rPr>
          <w:ins w:id="10169" w:author="1603" w:date="2024-03-29T10:04:00Z"/>
        </w:rPr>
      </w:pPr>
      <w:ins w:id="10170" w:author="1603" w:date="2024-03-29T10:04:00Z">
        <w:r w:rsidRPr="00B72808">
          <w:t>1&gt;</w:t>
        </w:r>
        <w:r w:rsidRPr="00B72808">
          <w:tab/>
          <w:t xml:space="preserve">if </w:t>
        </w:r>
        <w:r w:rsidRPr="00B72808">
          <w:rPr>
            <w:i/>
          </w:rPr>
          <w:t>reconfigurationWithSync</w:t>
        </w:r>
        <w:r w:rsidRPr="00B72808">
          <w:t xml:space="preserve"> was included in </w:t>
        </w:r>
        <w:r w:rsidRPr="00B72808">
          <w:rPr>
            <w:i/>
          </w:rPr>
          <w:t>spCellConfig</w:t>
        </w:r>
        <w:r w:rsidRPr="00B72808">
          <w:t xml:space="preserve"> of an MCG or SCG and when MAC of an NR cell group successfully completes a Random Access procedure triggered above; or,</w:t>
        </w:r>
      </w:ins>
    </w:p>
    <w:p w14:paraId="015ED9F5" w14:textId="77777777" w:rsidR="006370FE" w:rsidRPr="00B72808" w:rsidRDefault="006370FE" w:rsidP="006370FE">
      <w:pPr>
        <w:pStyle w:val="B1"/>
        <w:ind w:left="284" w:firstLine="0"/>
        <w:rPr>
          <w:ins w:id="10171" w:author="1603" w:date="2024-03-29T10:04:00Z"/>
        </w:rPr>
      </w:pPr>
      <w:ins w:id="10172" w:author="1603" w:date="2024-03-29T10:04:00Z">
        <w:r w:rsidRPr="00B72808">
          <w:t>....</w:t>
        </w:r>
      </w:ins>
    </w:p>
    <w:p w14:paraId="2EDC4B3F" w14:textId="77777777" w:rsidR="006370FE" w:rsidRPr="00B72808" w:rsidRDefault="006370FE" w:rsidP="006370FE">
      <w:pPr>
        <w:pStyle w:val="B2"/>
        <w:rPr>
          <w:ins w:id="10173" w:author="1603" w:date="2024-03-29T10:04:00Z"/>
        </w:rPr>
      </w:pPr>
      <w:ins w:id="10174" w:author="1603" w:date="2024-03-29T10:04:00Z">
        <w:r w:rsidRPr="00B72808">
          <w:t>2&gt;</w:t>
        </w:r>
        <w:r w:rsidRPr="00B72808">
          <w:tab/>
          <w:t>stop timer T304 for that cell group if running;</w:t>
        </w:r>
      </w:ins>
    </w:p>
    <w:p w14:paraId="543F6F0D" w14:textId="77777777" w:rsidR="006370FE" w:rsidRPr="00B72808" w:rsidRDefault="006370FE" w:rsidP="006370FE">
      <w:pPr>
        <w:pStyle w:val="B1"/>
        <w:ind w:left="284" w:firstLine="283"/>
        <w:rPr>
          <w:ins w:id="10175" w:author="1603" w:date="2024-03-29T10:04:00Z"/>
        </w:rPr>
      </w:pPr>
      <w:ins w:id="10176" w:author="1603" w:date="2024-03-29T10:04:00Z">
        <w:r w:rsidRPr="00B72808">
          <w:t>....</w:t>
        </w:r>
      </w:ins>
    </w:p>
    <w:p w14:paraId="20942FC9" w14:textId="77777777" w:rsidR="006370FE" w:rsidRPr="00B72808" w:rsidRDefault="006370FE" w:rsidP="006370FE">
      <w:pPr>
        <w:pStyle w:val="B2"/>
        <w:rPr>
          <w:ins w:id="10177" w:author="1603" w:date="2024-03-29T10:04:00Z"/>
        </w:rPr>
      </w:pPr>
      <w:ins w:id="10178" w:author="1603" w:date="2024-03-29T10:04:00Z">
        <w:r w:rsidRPr="00B72808">
          <w:t>2&gt;</w:t>
        </w:r>
        <w:r w:rsidRPr="00B72808">
          <w:tab/>
          <w:t xml:space="preserve">if the </w:t>
        </w:r>
        <w:r w:rsidRPr="00B72808">
          <w:rPr>
            <w:i/>
          </w:rPr>
          <w:t>reconfigurationWithSync</w:t>
        </w:r>
        <w:r w:rsidRPr="00B72808">
          <w:t xml:space="preserve"> was included in </w:t>
        </w:r>
        <w:r w:rsidRPr="00B72808">
          <w:rPr>
            <w:i/>
          </w:rPr>
          <w:t>spCellConfig</w:t>
        </w:r>
        <w:r w:rsidRPr="00B72808">
          <w:t xml:space="preserve"> of an SCG and the CPA or CPC was configured:</w:t>
        </w:r>
      </w:ins>
    </w:p>
    <w:p w14:paraId="6FF9FCF2" w14:textId="77777777" w:rsidR="006370FE" w:rsidRPr="00B72808" w:rsidRDefault="006370FE" w:rsidP="006370FE">
      <w:pPr>
        <w:pStyle w:val="B3"/>
        <w:rPr>
          <w:ins w:id="10179" w:author="1603" w:date="2024-03-29T10:04:00Z"/>
        </w:rPr>
      </w:pPr>
      <w:ins w:id="10180" w:author="1603" w:date="2024-03-29T10:04:00Z">
        <w:r w:rsidRPr="00B72808">
          <w:t>3&gt;</w:t>
        </w:r>
        <w:r w:rsidRPr="00B72808">
          <w:tab/>
          <w:t xml:space="preserve">remove all the entries within the MCG and the SCG </w:t>
        </w:r>
        <w:r w:rsidRPr="00B72808">
          <w:rPr>
            <w:i/>
          </w:rPr>
          <w:t>VarConditionalReconfig</w:t>
        </w:r>
        <w:r w:rsidRPr="00B72808">
          <w:t>, if any;</w:t>
        </w:r>
      </w:ins>
    </w:p>
    <w:p w14:paraId="6469C254" w14:textId="77777777" w:rsidR="006370FE" w:rsidRPr="00B72808" w:rsidRDefault="006370FE" w:rsidP="006370FE">
      <w:pPr>
        <w:pStyle w:val="B3"/>
        <w:rPr>
          <w:ins w:id="10181" w:author="1603" w:date="2024-03-29T10:04:00Z"/>
        </w:rPr>
      </w:pPr>
      <w:ins w:id="10182" w:author="1603" w:date="2024-03-29T10:04:00Z">
        <w:r w:rsidRPr="00B72808">
          <w:t>3&gt;</w:t>
        </w:r>
        <w:r w:rsidRPr="00B72808">
          <w:tab/>
          <w:t xml:space="preserve">remove all the entries within </w:t>
        </w:r>
        <w:r w:rsidRPr="00B72808">
          <w:rPr>
            <w:i/>
          </w:rPr>
          <w:t>VarConditionalReconfiguration</w:t>
        </w:r>
        <w:r w:rsidRPr="00B72808">
          <w:t xml:space="preserve"> as specified in TS 36.331 [10], clause 5.3.5.9.6, if any;</w:t>
        </w:r>
      </w:ins>
    </w:p>
    <w:p w14:paraId="4850F871" w14:textId="77777777" w:rsidR="006370FE" w:rsidRPr="00B72808" w:rsidRDefault="006370FE" w:rsidP="006370FE">
      <w:pPr>
        <w:pStyle w:val="B3"/>
        <w:rPr>
          <w:ins w:id="10183" w:author="1603" w:date="2024-03-29T10:04:00Z"/>
        </w:rPr>
      </w:pPr>
      <w:ins w:id="10184" w:author="1603" w:date="2024-03-29T10:04:00Z">
        <w:r w:rsidRPr="00B72808">
          <w:t>3&gt;</w:t>
        </w:r>
        <w:r w:rsidRPr="00B72808">
          <w:tab/>
          <w:t xml:space="preserve">for each </w:t>
        </w:r>
        <w:r w:rsidRPr="00B72808">
          <w:rPr>
            <w:i/>
          </w:rPr>
          <w:t>measId</w:t>
        </w:r>
        <w:r w:rsidRPr="00B72808">
          <w:rPr>
            <w:iCs/>
          </w:rPr>
          <w:t xml:space="preserve"> of the MCG </w:t>
        </w:r>
        <w:r w:rsidRPr="00B72808">
          <w:rPr>
            <w:i/>
            <w:iCs/>
          </w:rPr>
          <w:t>measConfig</w:t>
        </w:r>
        <w:r w:rsidRPr="00B72808">
          <w:rPr>
            <w:iCs/>
          </w:rPr>
          <w:t xml:space="preserve">, if configured, and for each </w:t>
        </w:r>
        <w:r w:rsidRPr="00B72808">
          <w:rPr>
            <w:i/>
            <w:iCs/>
          </w:rPr>
          <w:t>measId</w:t>
        </w:r>
        <w:r w:rsidRPr="00B72808">
          <w:rPr>
            <w:iCs/>
          </w:rPr>
          <w:t xml:space="preserve"> of the SCG </w:t>
        </w:r>
        <w:r w:rsidRPr="00B72808">
          <w:rPr>
            <w:i/>
            <w:iCs/>
          </w:rPr>
          <w:t>measConfig</w:t>
        </w:r>
        <w:r w:rsidRPr="00B72808">
          <w:rPr>
            <w:iCs/>
          </w:rPr>
          <w:t>, if configured</w:t>
        </w:r>
        <w:r w:rsidRPr="00B72808">
          <w:t xml:space="preserve">, if the associated </w:t>
        </w:r>
        <w:r w:rsidRPr="00B72808">
          <w:rPr>
            <w:i/>
          </w:rPr>
          <w:t>reportConfig</w:t>
        </w:r>
        <w:r w:rsidRPr="00B72808">
          <w:t xml:space="preserve"> has a </w:t>
        </w:r>
        <w:r w:rsidRPr="00B72808">
          <w:rPr>
            <w:i/>
          </w:rPr>
          <w:t>reportType</w:t>
        </w:r>
        <w:r w:rsidRPr="00B72808">
          <w:t xml:space="preserve"> set to </w:t>
        </w:r>
        <w:r w:rsidRPr="00B72808">
          <w:rPr>
            <w:i/>
          </w:rPr>
          <w:t>condTriggerConfig</w:t>
        </w:r>
        <w:r w:rsidRPr="00B72808">
          <w:t>:</w:t>
        </w:r>
      </w:ins>
    </w:p>
    <w:p w14:paraId="6557DE6A" w14:textId="77777777" w:rsidR="006370FE" w:rsidRPr="00B72808" w:rsidRDefault="006370FE" w:rsidP="006370FE">
      <w:pPr>
        <w:pStyle w:val="B4"/>
        <w:rPr>
          <w:ins w:id="10185" w:author="1603" w:date="2024-03-29T10:04:00Z"/>
        </w:rPr>
      </w:pPr>
      <w:ins w:id="10186" w:author="1603" w:date="2024-03-29T10:04:00Z">
        <w:r w:rsidRPr="00B72808">
          <w:t>4&gt;</w:t>
        </w:r>
        <w:r w:rsidRPr="00B72808">
          <w:tab/>
          <w:t xml:space="preserve">for the associated </w:t>
        </w:r>
        <w:r w:rsidRPr="00B72808">
          <w:rPr>
            <w:i/>
            <w:iCs/>
          </w:rPr>
          <w:t>reportConfigId</w:t>
        </w:r>
        <w:r w:rsidRPr="00B72808">
          <w:t>:</w:t>
        </w:r>
      </w:ins>
    </w:p>
    <w:p w14:paraId="76FC80C4" w14:textId="77777777" w:rsidR="006370FE" w:rsidRPr="00B72808" w:rsidRDefault="006370FE" w:rsidP="006370FE">
      <w:pPr>
        <w:pStyle w:val="B5"/>
        <w:rPr>
          <w:ins w:id="10187" w:author="1603" w:date="2024-03-29T10:04:00Z"/>
        </w:rPr>
      </w:pPr>
      <w:ins w:id="10188" w:author="1603" w:date="2024-03-29T10:04:00Z">
        <w:r w:rsidRPr="00B72808">
          <w:t>5&gt;</w:t>
        </w:r>
        <w:r w:rsidRPr="00B72808">
          <w:tab/>
          <w:t xml:space="preserve">remove the entry with the matching </w:t>
        </w:r>
        <w:r w:rsidRPr="00B72808">
          <w:rPr>
            <w:i/>
          </w:rPr>
          <w:t>reportConfigId</w:t>
        </w:r>
        <w:r w:rsidRPr="00B72808">
          <w:t xml:space="preserve"> from the </w:t>
        </w:r>
        <w:r w:rsidRPr="00B72808">
          <w:rPr>
            <w:i/>
          </w:rPr>
          <w:t>reportConfigList</w:t>
        </w:r>
        <w:r w:rsidRPr="00B72808">
          <w:t xml:space="preserve"> within the </w:t>
        </w:r>
        <w:r w:rsidRPr="00B72808">
          <w:rPr>
            <w:i/>
          </w:rPr>
          <w:t>VarMeasConfig</w:t>
        </w:r>
        <w:r w:rsidRPr="00B72808">
          <w:t>;</w:t>
        </w:r>
      </w:ins>
    </w:p>
    <w:p w14:paraId="4FE4CD7F" w14:textId="77777777" w:rsidR="006370FE" w:rsidRPr="00B72808" w:rsidRDefault="006370FE" w:rsidP="006370FE">
      <w:pPr>
        <w:pStyle w:val="B4"/>
        <w:rPr>
          <w:ins w:id="10189" w:author="1603" w:date="2024-03-29T10:04:00Z"/>
        </w:rPr>
      </w:pPr>
      <w:ins w:id="10190" w:author="1603" w:date="2024-03-29T10:04:00Z">
        <w:r w:rsidRPr="00B72808">
          <w:t>4&gt;</w:t>
        </w:r>
        <w:r w:rsidRPr="00B72808">
          <w:tab/>
          <w:t xml:space="preserve">if the associated </w:t>
        </w:r>
        <w:r w:rsidRPr="00B72808">
          <w:rPr>
            <w:i/>
            <w:iCs/>
          </w:rPr>
          <w:t>measObjectId</w:t>
        </w:r>
        <w:r w:rsidRPr="00B72808">
          <w:t xml:space="preserve"> is only associated to a </w:t>
        </w:r>
        <w:r w:rsidRPr="00B72808">
          <w:rPr>
            <w:i/>
            <w:iCs/>
          </w:rPr>
          <w:t>reportConfig</w:t>
        </w:r>
        <w:r w:rsidRPr="00B72808">
          <w:t xml:space="preserve"> with </w:t>
        </w:r>
        <w:r w:rsidRPr="00B72808">
          <w:rPr>
            <w:i/>
            <w:iCs/>
          </w:rPr>
          <w:t>reportType</w:t>
        </w:r>
        <w:r w:rsidRPr="00B72808">
          <w:t xml:space="preserve"> set to </w:t>
        </w:r>
        <w:r w:rsidRPr="00B72808">
          <w:rPr>
            <w:i/>
          </w:rPr>
          <w:t>condTriggerConfig</w:t>
        </w:r>
        <w:r w:rsidRPr="00B72808">
          <w:t>:</w:t>
        </w:r>
      </w:ins>
    </w:p>
    <w:p w14:paraId="17AC695D" w14:textId="77777777" w:rsidR="006370FE" w:rsidRPr="00B72808" w:rsidRDefault="006370FE" w:rsidP="006370FE">
      <w:pPr>
        <w:pStyle w:val="B5"/>
        <w:rPr>
          <w:ins w:id="10191" w:author="1603" w:date="2024-03-29T10:04:00Z"/>
        </w:rPr>
      </w:pPr>
      <w:ins w:id="10192" w:author="1603" w:date="2024-03-29T10:04:00Z">
        <w:r w:rsidRPr="00B72808">
          <w:t>5&gt;</w:t>
        </w:r>
        <w:r w:rsidRPr="00B72808">
          <w:tab/>
          <w:t xml:space="preserve">remove the entry with the matching </w:t>
        </w:r>
        <w:r w:rsidRPr="00B72808">
          <w:rPr>
            <w:i/>
            <w:iCs/>
          </w:rPr>
          <w:t>measObjectId</w:t>
        </w:r>
        <w:r w:rsidRPr="00B72808">
          <w:t xml:space="preserve"> from the </w:t>
        </w:r>
        <w:r w:rsidRPr="00B72808">
          <w:rPr>
            <w:i/>
          </w:rPr>
          <w:t>measObjectList</w:t>
        </w:r>
        <w:r w:rsidRPr="00B72808">
          <w:t xml:space="preserve"> within the </w:t>
        </w:r>
        <w:r w:rsidRPr="00B72808">
          <w:rPr>
            <w:i/>
          </w:rPr>
          <w:t>VarMeasConfig</w:t>
        </w:r>
        <w:r w:rsidRPr="00B72808">
          <w:t>;</w:t>
        </w:r>
      </w:ins>
    </w:p>
    <w:p w14:paraId="4C52E1A9" w14:textId="77777777" w:rsidR="006370FE" w:rsidRPr="00B72808" w:rsidRDefault="006370FE" w:rsidP="006370FE">
      <w:pPr>
        <w:pStyle w:val="B4"/>
        <w:rPr>
          <w:ins w:id="10193" w:author="1603" w:date="2024-03-29T10:04:00Z"/>
        </w:rPr>
      </w:pPr>
      <w:ins w:id="10194" w:author="1603" w:date="2024-03-29T10:04:00Z">
        <w:r w:rsidRPr="00B72808">
          <w:t>4&gt;</w:t>
        </w:r>
        <w:r w:rsidRPr="00B72808">
          <w:tab/>
          <w:t xml:space="preserve">remove the entry with the matching </w:t>
        </w:r>
        <w:r w:rsidRPr="00B72808">
          <w:rPr>
            <w:i/>
          </w:rPr>
          <w:t>measId</w:t>
        </w:r>
        <w:r w:rsidRPr="00B72808">
          <w:t xml:space="preserve"> from the </w:t>
        </w:r>
        <w:r w:rsidRPr="00B72808">
          <w:rPr>
            <w:i/>
          </w:rPr>
          <w:t>measIdList</w:t>
        </w:r>
        <w:r w:rsidRPr="00B72808">
          <w:t xml:space="preserve"> within the </w:t>
        </w:r>
        <w:r w:rsidRPr="00B72808">
          <w:rPr>
            <w:i/>
          </w:rPr>
          <w:t>VarMeasConfig</w:t>
        </w:r>
        <w:r w:rsidRPr="00B72808">
          <w:t>;</w:t>
        </w:r>
      </w:ins>
    </w:p>
    <w:p w14:paraId="22A7F82C" w14:textId="77777777" w:rsidR="006370FE" w:rsidRPr="00B72808" w:rsidRDefault="006370FE" w:rsidP="006370FE">
      <w:pPr>
        <w:pStyle w:val="H6"/>
        <w:rPr>
          <w:ins w:id="10195" w:author="1603" w:date="2024-03-29T10:04:00Z"/>
        </w:rPr>
      </w:pPr>
      <w:ins w:id="10196" w:author="1603" w:date="2024-03-29T10:04:00Z">
        <w:r w:rsidRPr="00B72808">
          <w:t>8.2.3.18.5.3</w:t>
        </w:r>
        <w:r w:rsidRPr="00B72808">
          <w:tab/>
          <w:t>Test description</w:t>
        </w:r>
      </w:ins>
    </w:p>
    <w:p w14:paraId="20E8796B" w14:textId="77777777" w:rsidR="006370FE" w:rsidRPr="00B72808" w:rsidRDefault="006370FE" w:rsidP="006370FE">
      <w:pPr>
        <w:pStyle w:val="H6"/>
        <w:rPr>
          <w:ins w:id="10197" w:author="1603" w:date="2024-03-29T10:04:00Z"/>
        </w:rPr>
      </w:pPr>
      <w:ins w:id="10198" w:author="1603" w:date="2024-03-29T10:04:00Z">
        <w:r w:rsidRPr="00B72808">
          <w:t>8.2.3.18.5.3.1</w:t>
        </w:r>
        <w:r w:rsidRPr="00B72808">
          <w:tab/>
          <w:t>Pre-test conditions</w:t>
        </w:r>
      </w:ins>
    </w:p>
    <w:p w14:paraId="1186B1A6" w14:textId="77777777" w:rsidR="006370FE" w:rsidRPr="00B72808" w:rsidRDefault="006370FE" w:rsidP="006370FE">
      <w:pPr>
        <w:pStyle w:val="H6"/>
        <w:rPr>
          <w:ins w:id="10199" w:author="1603" w:date="2024-03-29T10:04:00Z"/>
        </w:rPr>
      </w:pPr>
      <w:ins w:id="10200" w:author="1603" w:date="2024-03-29T10:04:00Z">
        <w:r w:rsidRPr="00B72808">
          <w:t>System Simulator:</w:t>
        </w:r>
      </w:ins>
    </w:p>
    <w:p w14:paraId="7759F47C" w14:textId="77777777" w:rsidR="006370FE" w:rsidRPr="00B72808" w:rsidRDefault="006370FE" w:rsidP="006370FE">
      <w:pPr>
        <w:pStyle w:val="B1"/>
        <w:rPr>
          <w:ins w:id="10201" w:author="1603" w:date="2024-03-29T10:04:00Z"/>
        </w:rPr>
      </w:pPr>
      <w:ins w:id="10202" w:author="1603" w:date="2024-03-29T10:04:00Z">
        <w:r w:rsidRPr="00B72808">
          <w:t>-</w:t>
        </w:r>
        <w:r w:rsidRPr="00B72808">
          <w:tab/>
          <w:t>NR Cell 1 is the PCell, NR Cell 10 is the source PSCell and NR Cell 28 and NR Cell 29 are the candidate target PSCell.</w:t>
        </w:r>
      </w:ins>
    </w:p>
    <w:p w14:paraId="51052851" w14:textId="77777777" w:rsidR="006370FE" w:rsidRPr="00B72808" w:rsidRDefault="006370FE" w:rsidP="006370FE">
      <w:pPr>
        <w:pStyle w:val="B1"/>
        <w:snapToGrid w:val="0"/>
        <w:rPr>
          <w:ins w:id="10203" w:author="1603" w:date="2024-03-29T10:04:00Z"/>
          <w:lang w:eastAsia="zh-CN"/>
        </w:rPr>
      </w:pPr>
      <w:ins w:id="10204" w:author="1603" w:date="2024-03-29T10:04:00Z">
        <w:r w:rsidRPr="00B72808">
          <w:rPr>
            <w:lang w:eastAsia="zh-CN"/>
          </w:rPr>
          <w:tab/>
        </w:r>
        <w:r w:rsidRPr="00B72808">
          <w:t xml:space="preserve">System information combination </w:t>
        </w:r>
        <w:r w:rsidRPr="00B72808">
          <w:rPr>
            <w:rFonts w:eastAsia="MS Mincho"/>
          </w:rPr>
          <w:t>NR-</w:t>
        </w:r>
        <w:r w:rsidRPr="00B72808">
          <w:t>4 as defined in TS 38.508-1 [4] clause 4.4.3.1.2 is used in NR Cell 1 and Cell 10</w:t>
        </w:r>
        <w:r w:rsidRPr="00B72808">
          <w:rPr>
            <w:lang w:eastAsia="zh-CN"/>
          </w:rPr>
          <w:t>.</w:t>
        </w:r>
      </w:ins>
    </w:p>
    <w:p w14:paraId="4DE87B39" w14:textId="77777777" w:rsidR="006370FE" w:rsidRPr="00B72808" w:rsidRDefault="006370FE" w:rsidP="006370FE">
      <w:pPr>
        <w:pStyle w:val="H6"/>
        <w:ind w:left="0" w:firstLine="0"/>
        <w:rPr>
          <w:ins w:id="10205" w:author="1603" w:date="2024-03-29T10:04:00Z"/>
        </w:rPr>
      </w:pPr>
      <w:ins w:id="10206" w:author="1603" w:date="2024-03-29T10:04:00Z">
        <w:r w:rsidRPr="00B72808">
          <w:t>UE:</w:t>
        </w:r>
      </w:ins>
    </w:p>
    <w:p w14:paraId="6ACC24B4" w14:textId="77777777" w:rsidR="006370FE" w:rsidRPr="00B72808" w:rsidRDefault="006370FE" w:rsidP="006370FE">
      <w:pPr>
        <w:pStyle w:val="B1"/>
        <w:rPr>
          <w:ins w:id="10207" w:author="1603" w:date="2024-03-29T10:04:00Z"/>
        </w:rPr>
      </w:pPr>
      <w:ins w:id="10208" w:author="1603" w:date="2024-03-29T10:04:00Z">
        <w:r w:rsidRPr="00B72808">
          <w:t>-</w:t>
        </w:r>
        <w:r w:rsidRPr="00B72808">
          <w:tab/>
          <w:t>None.</w:t>
        </w:r>
      </w:ins>
    </w:p>
    <w:p w14:paraId="34A8F5EB" w14:textId="77777777" w:rsidR="006370FE" w:rsidRPr="00B72808" w:rsidRDefault="006370FE" w:rsidP="006370FE">
      <w:pPr>
        <w:pStyle w:val="H6"/>
        <w:rPr>
          <w:ins w:id="10209" w:author="1603" w:date="2024-03-29T10:04:00Z"/>
        </w:rPr>
      </w:pPr>
      <w:ins w:id="10210" w:author="1603" w:date="2024-03-29T10:04:00Z">
        <w:r w:rsidRPr="00B72808">
          <w:t>Preamble:</w:t>
        </w:r>
      </w:ins>
    </w:p>
    <w:p w14:paraId="50EEFAD5" w14:textId="77777777" w:rsidR="006370FE" w:rsidRPr="00B72808" w:rsidRDefault="006370FE" w:rsidP="006370FE">
      <w:pPr>
        <w:pStyle w:val="B1"/>
        <w:rPr>
          <w:ins w:id="10211" w:author="1603" w:date="2024-03-29T10:04:00Z"/>
        </w:rPr>
      </w:pPr>
      <w:ins w:id="10212" w:author="1603" w:date="2024-03-29T10:04:00Z">
        <w:r w:rsidRPr="00B72808">
          <w:t>-</w:t>
        </w:r>
        <w:r w:rsidRPr="00B72808">
          <w:tab/>
          <w:t>If pc_IP_Ping is set to TRUE then, the UE is in state NR RRC_CONNECTED using generic procedure parameter Connectivity (</w:t>
        </w:r>
        <w:r w:rsidRPr="00B72808">
          <w:rPr>
            <w:i/>
            <w:iCs/>
          </w:rPr>
          <w:t>NR-DC</w:t>
        </w:r>
        <w:r w:rsidRPr="00B72808">
          <w:t>), Bearers (</w:t>
        </w:r>
        <w:r w:rsidRPr="00B72808">
          <w:rPr>
            <w:i/>
            <w:iCs/>
          </w:rPr>
          <w:t>MCG(s) and SCG</w:t>
        </w:r>
        <w:r w:rsidRPr="00B72808">
          <w:t>) established according to TS 38.508-1 [4], clause 4.5.4.</w:t>
        </w:r>
      </w:ins>
    </w:p>
    <w:p w14:paraId="7B199BA3" w14:textId="77777777" w:rsidR="006370FE" w:rsidRPr="00B72808" w:rsidRDefault="006370FE" w:rsidP="006370FE">
      <w:pPr>
        <w:pStyle w:val="B1"/>
        <w:rPr>
          <w:ins w:id="10213" w:author="1603" w:date="2024-03-29T10:04:00Z"/>
          <w:lang w:eastAsia="zh-CN"/>
        </w:rPr>
      </w:pPr>
      <w:ins w:id="10214" w:author="1603" w:date="2024-03-29T10:04:00Z">
        <w:r w:rsidRPr="00B72808">
          <w:t>-</w:t>
        </w:r>
        <w:r w:rsidRPr="00B72808">
          <w:tab/>
          <w:t xml:space="preserve"> Else, the UE is in state NR RRC_CONNECTED using generic procedure parameter Connectivity (</w:t>
        </w:r>
        <w:r w:rsidRPr="00B72808">
          <w:rPr>
            <w:i/>
            <w:iCs/>
          </w:rPr>
          <w:t>NR-DC</w:t>
        </w:r>
        <w:r w:rsidRPr="00B72808">
          <w:t>), Bearers (</w:t>
        </w:r>
        <w:r w:rsidRPr="00B72808">
          <w:rPr>
            <w:i/>
            <w:iCs/>
          </w:rPr>
          <w:t>MCG(s) and SCG</w:t>
        </w:r>
        <w:r w:rsidRPr="00B72808">
          <w:t>) established and Test Loop Function (</w:t>
        </w:r>
        <w:r w:rsidRPr="00B72808">
          <w:rPr>
            <w:i/>
            <w:iCs/>
          </w:rPr>
          <w:t>On</w:t>
        </w:r>
        <w:r w:rsidRPr="00B72808">
          <w:t>) with UE test loop mode B according to TS 38.508-1 [4], clause 4.5.4.</w:t>
        </w:r>
      </w:ins>
    </w:p>
    <w:p w14:paraId="2074A963" w14:textId="77777777" w:rsidR="006370FE" w:rsidRPr="00B72808" w:rsidRDefault="006370FE" w:rsidP="006370FE">
      <w:pPr>
        <w:pStyle w:val="H6"/>
        <w:rPr>
          <w:ins w:id="10215" w:author="1603" w:date="2024-03-29T10:04:00Z"/>
        </w:rPr>
      </w:pPr>
      <w:ins w:id="10216" w:author="1603" w:date="2024-03-29T10:04:00Z">
        <w:r w:rsidRPr="00B72808">
          <w:t>8.2.3.18.5.3.2</w:t>
        </w:r>
        <w:r w:rsidRPr="00B72808">
          <w:tab/>
          <w:t>Test procedure sequence</w:t>
        </w:r>
      </w:ins>
    </w:p>
    <w:p w14:paraId="36930778" w14:textId="77777777" w:rsidR="006370FE" w:rsidRPr="00B72808" w:rsidRDefault="006370FE" w:rsidP="006370FE">
      <w:pPr>
        <w:rPr>
          <w:ins w:id="10217" w:author="1603" w:date="2024-03-29T10:04:00Z"/>
        </w:rPr>
      </w:pPr>
      <w:ins w:id="10218" w:author="1603" w:date="2024-03-29T10:04:00Z">
        <w:r w:rsidRPr="00B72808">
          <w:t xml:space="preserve">Tables 8.2.3.18.5.3.2-1 and 8.2.3.18.5.3.2-2 illustrate the downlink power levels to be applied for NR Cells at various time instants of the test execution. Row marked "T0" denotes the conditions after the preamble, while the configuration marked "T1" </w:t>
        </w:r>
        <w:r w:rsidRPr="00B72808">
          <w:rPr>
            <w:rFonts w:hint="eastAsia"/>
            <w:lang w:eastAsia="zh-CN"/>
          </w:rPr>
          <w:t>and</w:t>
        </w:r>
        <w:r w:rsidRPr="00B72808">
          <w:t xml:space="preserve"> T2, are applied at the point indicated in the Main behaviour description in Table 8.2.3.18.5.3.2-3.</w:t>
        </w:r>
      </w:ins>
    </w:p>
    <w:p w14:paraId="41924B87" w14:textId="77777777" w:rsidR="006370FE" w:rsidRPr="00B72808" w:rsidRDefault="006370FE" w:rsidP="006370FE">
      <w:pPr>
        <w:pStyle w:val="TH"/>
        <w:rPr>
          <w:ins w:id="10219" w:author="1603" w:date="2024-03-29T10:04:00Z"/>
        </w:rPr>
      </w:pPr>
      <w:ins w:id="10220" w:author="1603" w:date="2024-03-29T10:04:00Z">
        <w:r w:rsidRPr="00B72808">
          <w:t>Table 8.2.3.18.5.3.2-1: Power levels in FR1</w:t>
        </w:r>
      </w:ins>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417"/>
        <w:gridCol w:w="1135"/>
        <w:gridCol w:w="994"/>
        <w:gridCol w:w="994"/>
        <w:gridCol w:w="993"/>
        <w:gridCol w:w="993"/>
        <w:gridCol w:w="2910"/>
      </w:tblGrid>
      <w:tr w:rsidR="006370FE" w:rsidRPr="00B72808" w14:paraId="74C376AB" w14:textId="77777777" w:rsidTr="008949EF">
        <w:trPr>
          <w:jc w:val="center"/>
          <w:ins w:id="10221" w:author="1603" w:date="2024-03-29T10:04:00Z"/>
        </w:trPr>
        <w:tc>
          <w:tcPr>
            <w:tcW w:w="458" w:type="dxa"/>
            <w:tcBorders>
              <w:top w:val="single" w:sz="4" w:space="0" w:color="auto"/>
              <w:left w:val="single" w:sz="4" w:space="0" w:color="auto"/>
              <w:bottom w:val="single" w:sz="4" w:space="0" w:color="auto"/>
              <w:right w:val="single" w:sz="4" w:space="0" w:color="auto"/>
            </w:tcBorders>
          </w:tcPr>
          <w:p w14:paraId="24685814" w14:textId="77777777" w:rsidR="006370FE" w:rsidRPr="00B72808" w:rsidRDefault="006370FE" w:rsidP="008949EF">
            <w:pPr>
              <w:keepNext/>
              <w:keepLines/>
              <w:spacing w:after="0"/>
              <w:jc w:val="center"/>
              <w:rPr>
                <w:ins w:id="10222" w:author="1603" w:date="2024-03-29T10:04:00Z"/>
                <w:rFonts w:ascii="Arial" w:hAnsi="Arial"/>
                <w:b/>
                <w:sz w:val="18"/>
              </w:rPr>
            </w:pPr>
          </w:p>
        </w:tc>
        <w:tc>
          <w:tcPr>
            <w:tcW w:w="1417" w:type="dxa"/>
            <w:tcBorders>
              <w:top w:val="single" w:sz="4" w:space="0" w:color="auto"/>
              <w:left w:val="single" w:sz="4" w:space="0" w:color="auto"/>
              <w:bottom w:val="single" w:sz="4" w:space="0" w:color="auto"/>
              <w:right w:val="single" w:sz="4" w:space="0" w:color="auto"/>
            </w:tcBorders>
            <w:hideMark/>
          </w:tcPr>
          <w:p w14:paraId="5207CF88" w14:textId="77777777" w:rsidR="006370FE" w:rsidRPr="00B72808" w:rsidRDefault="006370FE" w:rsidP="008949EF">
            <w:pPr>
              <w:keepNext/>
              <w:keepLines/>
              <w:spacing w:after="0"/>
              <w:jc w:val="center"/>
              <w:rPr>
                <w:ins w:id="10223" w:author="1603" w:date="2024-03-29T10:04:00Z"/>
                <w:rFonts w:ascii="Arial" w:hAnsi="Arial"/>
                <w:b/>
                <w:sz w:val="18"/>
              </w:rPr>
            </w:pPr>
            <w:ins w:id="10224" w:author="1603" w:date="2024-03-29T10:04:00Z">
              <w:r w:rsidRPr="00B72808">
                <w:rPr>
                  <w:rFonts w:ascii="Arial" w:hAnsi="Arial"/>
                  <w:b/>
                  <w:sz w:val="18"/>
                </w:rPr>
                <w:t>Parameter</w:t>
              </w:r>
            </w:ins>
          </w:p>
        </w:tc>
        <w:tc>
          <w:tcPr>
            <w:tcW w:w="1135" w:type="dxa"/>
            <w:tcBorders>
              <w:top w:val="single" w:sz="4" w:space="0" w:color="auto"/>
              <w:left w:val="single" w:sz="4" w:space="0" w:color="auto"/>
              <w:bottom w:val="single" w:sz="4" w:space="0" w:color="auto"/>
              <w:right w:val="single" w:sz="4" w:space="0" w:color="auto"/>
            </w:tcBorders>
            <w:hideMark/>
          </w:tcPr>
          <w:p w14:paraId="10B16D33" w14:textId="77777777" w:rsidR="006370FE" w:rsidRPr="00B72808" w:rsidRDefault="006370FE" w:rsidP="008949EF">
            <w:pPr>
              <w:keepNext/>
              <w:keepLines/>
              <w:spacing w:after="0"/>
              <w:jc w:val="center"/>
              <w:rPr>
                <w:ins w:id="10225" w:author="1603" w:date="2024-03-29T10:04:00Z"/>
                <w:rFonts w:ascii="Arial" w:hAnsi="Arial"/>
                <w:b/>
                <w:sz w:val="18"/>
              </w:rPr>
            </w:pPr>
            <w:ins w:id="10226" w:author="1603" w:date="2024-03-29T10:04:00Z">
              <w:r w:rsidRPr="00B72808">
                <w:rPr>
                  <w:rFonts w:ascii="Arial" w:hAnsi="Arial"/>
                  <w:b/>
                  <w:sz w:val="18"/>
                </w:rPr>
                <w:t>Unit</w:t>
              </w:r>
            </w:ins>
          </w:p>
        </w:tc>
        <w:tc>
          <w:tcPr>
            <w:tcW w:w="994" w:type="dxa"/>
            <w:tcBorders>
              <w:top w:val="single" w:sz="4" w:space="0" w:color="auto"/>
              <w:left w:val="single" w:sz="4" w:space="0" w:color="auto"/>
              <w:bottom w:val="single" w:sz="4" w:space="0" w:color="auto"/>
              <w:right w:val="single" w:sz="4" w:space="0" w:color="auto"/>
            </w:tcBorders>
          </w:tcPr>
          <w:p w14:paraId="01B6FA60" w14:textId="77777777" w:rsidR="006370FE" w:rsidRPr="00B72808" w:rsidRDefault="006370FE" w:rsidP="008949EF">
            <w:pPr>
              <w:keepNext/>
              <w:keepLines/>
              <w:spacing w:after="0"/>
              <w:jc w:val="center"/>
              <w:rPr>
                <w:ins w:id="10227" w:author="1603" w:date="2024-03-29T10:04:00Z"/>
                <w:rFonts w:ascii="Arial" w:hAnsi="Arial"/>
                <w:b/>
                <w:sz w:val="18"/>
              </w:rPr>
            </w:pPr>
            <w:ins w:id="10228" w:author="1603" w:date="2024-03-29T10:04:00Z">
              <w:r w:rsidRPr="00B72808">
                <w:rPr>
                  <w:rFonts w:ascii="Arial" w:hAnsi="Arial"/>
                  <w:b/>
                  <w:sz w:val="18"/>
                </w:rPr>
                <w:t>NR Cell 1</w:t>
              </w:r>
            </w:ins>
          </w:p>
        </w:tc>
        <w:tc>
          <w:tcPr>
            <w:tcW w:w="994" w:type="dxa"/>
            <w:tcBorders>
              <w:top w:val="single" w:sz="4" w:space="0" w:color="auto"/>
              <w:left w:val="single" w:sz="4" w:space="0" w:color="auto"/>
              <w:bottom w:val="single" w:sz="4" w:space="0" w:color="auto"/>
              <w:right w:val="single" w:sz="4" w:space="0" w:color="auto"/>
            </w:tcBorders>
            <w:hideMark/>
          </w:tcPr>
          <w:p w14:paraId="63AFD4DE" w14:textId="77777777" w:rsidR="006370FE" w:rsidRPr="00B72808" w:rsidRDefault="006370FE" w:rsidP="008949EF">
            <w:pPr>
              <w:keepNext/>
              <w:keepLines/>
              <w:spacing w:after="0"/>
              <w:jc w:val="center"/>
              <w:rPr>
                <w:ins w:id="10229" w:author="1603" w:date="2024-03-29T10:04:00Z"/>
                <w:rFonts w:ascii="Arial" w:hAnsi="Arial"/>
                <w:b/>
                <w:sz w:val="18"/>
              </w:rPr>
            </w:pPr>
            <w:ins w:id="10230" w:author="1603" w:date="2024-03-29T10:04:00Z">
              <w:r w:rsidRPr="00B72808">
                <w:rPr>
                  <w:rFonts w:ascii="Arial" w:hAnsi="Arial"/>
                  <w:b/>
                  <w:sz w:val="18"/>
                </w:rPr>
                <w:t>NR Cell 10</w:t>
              </w:r>
            </w:ins>
          </w:p>
        </w:tc>
        <w:tc>
          <w:tcPr>
            <w:tcW w:w="993" w:type="dxa"/>
            <w:tcBorders>
              <w:top w:val="single" w:sz="4" w:space="0" w:color="auto"/>
              <w:left w:val="single" w:sz="4" w:space="0" w:color="auto"/>
              <w:bottom w:val="single" w:sz="4" w:space="0" w:color="auto"/>
              <w:right w:val="single" w:sz="4" w:space="0" w:color="auto"/>
            </w:tcBorders>
            <w:hideMark/>
          </w:tcPr>
          <w:p w14:paraId="6B8637FE" w14:textId="77777777" w:rsidR="006370FE" w:rsidRPr="00B72808" w:rsidRDefault="006370FE" w:rsidP="008949EF">
            <w:pPr>
              <w:keepNext/>
              <w:keepLines/>
              <w:spacing w:after="0"/>
              <w:jc w:val="center"/>
              <w:rPr>
                <w:ins w:id="10231" w:author="1603" w:date="2024-03-29T10:04:00Z"/>
                <w:rFonts w:ascii="Arial" w:hAnsi="Arial"/>
                <w:b/>
                <w:sz w:val="18"/>
              </w:rPr>
            </w:pPr>
            <w:ins w:id="10232" w:author="1603" w:date="2024-03-29T10:04:00Z">
              <w:r w:rsidRPr="00B72808">
                <w:rPr>
                  <w:rFonts w:ascii="Arial" w:hAnsi="Arial"/>
                  <w:b/>
                  <w:sz w:val="18"/>
                </w:rPr>
                <w:t>NR Cell 28</w:t>
              </w:r>
            </w:ins>
          </w:p>
        </w:tc>
        <w:tc>
          <w:tcPr>
            <w:tcW w:w="993" w:type="dxa"/>
            <w:tcBorders>
              <w:top w:val="single" w:sz="4" w:space="0" w:color="auto"/>
              <w:left w:val="single" w:sz="4" w:space="0" w:color="auto"/>
              <w:bottom w:val="single" w:sz="4" w:space="0" w:color="auto"/>
              <w:right w:val="single" w:sz="4" w:space="0" w:color="auto"/>
            </w:tcBorders>
            <w:hideMark/>
          </w:tcPr>
          <w:p w14:paraId="171EF8F9" w14:textId="77777777" w:rsidR="006370FE" w:rsidRPr="00B72808" w:rsidRDefault="006370FE" w:rsidP="008949EF">
            <w:pPr>
              <w:keepNext/>
              <w:keepLines/>
              <w:spacing w:after="0"/>
              <w:jc w:val="center"/>
              <w:rPr>
                <w:ins w:id="10233" w:author="1603" w:date="2024-03-29T10:04:00Z"/>
                <w:rFonts w:ascii="Arial" w:hAnsi="Arial"/>
                <w:b/>
                <w:sz w:val="18"/>
              </w:rPr>
            </w:pPr>
            <w:ins w:id="10234" w:author="1603" w:date="2024-03-29T10:04:00Z">
              <w:r w:rsidRPr="00B72808">
                <w:rPr>
                  <w:rFonts w:ascii="Arial" w:hAnsi="Arial"/>
                  <w:b/>
                  <w:sz w:val="18"/>
                </w:rPr>
                <w:t>NR Cell 29</w:t>
              </w:r>
            </w:ins>
          </w:p>
        </w:tc>
        <w:tc>
          <w:tcPr>
            <w:tcW w:w="2910" w:type="dxa"/>
            <w:tcBorders>
              <w:top w:val="single" w:sz="4" w:space="0" w:color="auto"/>
              <w:left w:val="single" w:sz="4" w:space="0" w:color="auto"/>
              <w:bottom w:val="single" w:sz="4" w:space="0" w:color="auto"/>
              <w:right w:val="single" w:sz="4" w:space="0" w:color="auto"/>
            </w:tcBorders>
            <w:hideMark/>
          </w:tcPr>
          <w:p w14:paraId="1A4218F0" w14:textId="77777777" w:rsidR="006370FE" w:rsidRPr="00B72808" w:rsidRDefault="006370FE" w:rsidP="008949EF">
            <w:pPr>
              <w:keepNext/>
              <w:keepLines/>
              <w:spacing w:after="0"/>
              <w:jc w:val="center"/>
              <w:rPr>
                <w:ins w:id="10235" w:author="1603" w:date="2024-03-29T10:04:00Z"/>
                <w:rFonts w:ascii="Arial" w:hAnsi="Arial"/>
                <w:b/>
                <w:sz w:val="18"/>
              </w:rPr>
            </w:pPr>
            <w:ins w:id="10236" w:author="1603" w:date="2024-03-29T10:04:00Z">
              <w:r w:rsidRPr="00B72808">
                <w:rPr>
                  <w:rFonts w:ascii="Arial" w:hAnsi="Arial"/>
                  <w:b/>
                  <w:sz w:val="18"/>
                </w:rPr>
                <w:t>Remark</w:t>
              </w:r>
            </w:ins>
          </w:p>
        </w:tc>
      </w:tr>
      <w:tr w:rsidR="006370FE" w:rsidRPr="00B72808" w14:paraId="41483558" w14:textId="77777777" w:rsidTr="008949EF">
        <w:trPr>
          <w:jc w:val="center"/>
          <w:ins w:id="10237" w:author="1603" w:date="2024-03-29T10:04:00Z"/>
        </w:trPr>
        <w:tc>
          <w:tcPr>
            <w:tcW w:w="458" w:type="dxa"/>
            <w:tcBorders>
              <w:top w:val="single" w:sz="4" w:space="0" w:color="auto"/>
              <w:left w:val="single" w:sz="4" w:space="0" w:color="auto"/>
              <w:bottom w:val="single" w:sz="4" w:space="0" w:color="auto"/>
              <w:right w:val="single" w:sz="4" w:space="0" w:color="auto"/>
            </w:tcBorders>
            <w:vAlign w:val="center"/>
            <w:hideMark/>
          </w:tcPr>
          <w:p w14:paraId="09AC62E7" w14:textId="77777777" w:rsidR="006370FE" w:rsidRPr="00B72808" w:rsidRDefault="006370FE" w:rsidP="008949EF">
            <w:pPr>
              <w:pStyle w:val="TAC"/>
              <w:rPr>
                <w:ins w:id="10238" w:author="1603" w:date="2024-03-29T10:04:00Z"/>
              </w:rPr>
            </w:pPr>
            <w:ins w:id="10239" w:author="1603" w:date="2024-03-29T10:04:00Z">
              <w:r w:rsidRPr="00B72808">
                <w:t>T0</w:t>
              </w:r>
            </w:ins>
          </w:p>
        </w:tc>
        <w:tc>
          <w:tcPr>
            <w:tcW w:w="1417" w:type="dxa"/>
            <w:tcBorders>
              <w:top w:val="single" w:sz="4" w:space="0" w:color="auto"/>
              <w:left w:val="single" w:sz="4" w:space="0" w:color="auto"/>
              <w:bottom w:val="single" w:sz="4" w:space="0" w:color="auto"/>
              <w:right w:val="single" w:sz="4" w:space="0" w:color="auto"/>
            </w:tcBorders>
            <w:hideMark/>
          </w:tcPr>
          <w:p w14:paraId="355AF73C" w14:textId="77777777" w:rsidR="006370FE" w:rsidRPr="00B72808" w:rsidRDefault="006370FE" w:rsidP="008949EF">
            <w:pPr>
              <w:pStyle w:val="TAL"/>
              <w:rPr>
                <w:ins w:id="10240" w:author="1603" w:date="2024-03-29T10:04:00Z"/>
              </w:rPr>
            </w:pPr>
            <w:ins w:id="10241" w:author="1603" w:date="2024-03-29T10:04:00Z">
              <w:r w:rsidRPr="00B72808">
                <w:t>SS/PBCH SSS EPRE</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7DCB7EED" w14:textId="77777777" w:rsidR="006370FE" w:rsidRPr="00B72808" w:rsidRDefault="006370FE" w:rsidP="008949EF">
            <w:pPr>
              <w:pStyle w:val="TAC"/>
              <w:rPr>
                <w:ins w:id="10242" w:author="1603" w:date="2024-03-29T10:04:00Z"/>
              </w:rPr>
            </w:pPr>
            <w:ins w:id="10243" w:author="1603" w:date="2024-03-29T10:04:00Z">
              <w:r w:rsidRPr="00B72808">
                <w:t>dBm/SCS</w:t>
              </w:r>
            </w:ins>
          </w:p>
        </w:tc>
        <w:tc>
          <w:tcPr>
            <w:tcW w:w="994" w:type="dxa"/>
            <w:tcBorders>
              <w:top w:val="single" w:sz="4" w:space="0" w:color="auto"/>
              <w:left w:val="single" w:sz="4" w:space="0" w:color="auto"/>
              <w:bottom w:val="single" w:sz="4" w:space="0" w:color="auto"/>
              <w:right w:val="single" w:sz="4" w:space="0" w:color="auto"/>
            </w:tcBorders>
            <w:vAlign w:val="center"/>
          </w:tcPr>
          <w:p w14:paraId="02D14AE7" w14:textId="77777777" w:rsidR="006370FE" w:rsidRPr="00B72808" w:rsidRDefault="006370FE" w:rsidP="008949EF">
            <w:pPr>
              <w:pStyle w:val="TAC"/>
              <w:rPr>
                <w:ins w:id="10244" w:author="1603" w:date="2024-03-29T10:04:00Z"/>
              </w:rPr>
            </w:pPr>
            <w:ins w:id="10245" w:author="1603" w:date="2024-03-29T10:04:00Z">
              <w:r w:rsidRPr="00B72808">
                <w:t>-88</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32333CB0" w14:textId="77777777" w:rsidR="006370FE" w:rsidRPr="00B72808" w:rsidRDefault="006370FE" w:rsidP="008949EF">
            <w:pPr>
              <w:pStyle w:val="TAC"/>
              <w:rPr>
                <w:ins w:id="10246" w:author="1603" w:date="2024-03-29T10:04:00Z"/>
                <w:lang w:eastAsia="zh-CN"/>
              </w:rPr>
            </w:pPr>
            <w:ins w:id="10247" w:author="1603" w:date="2024-03-29T10:04:00Z">
              <w:r w:rsidRPr="00B72808">
                <w:rPr>
                  <w:rFonts w:hint="eastAsia"/>
                  <w:lang w:eastAsia="zh-CN"/>
                </w:rPr>
                <w:t>-</w:t>
              </w:r>
              <w:r w:rsidRPr="00B72808">
                <w:rPr>
                  <w:lang w:eastAsia="zh-CN"/>
                </w:rPr>
                <w:t>97</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72ABEB54" w14:textId="77777777" w:rsidR="006370FE" w:rsidRPr="00B72808" w:rsidRDefault="006370FE" w:rsidP="008949EF">
            <w:pPr>
              <w:pStyle w:val="TAC"/>
              <w:rPr>
                <w:ins w:id="10248" w:author="1603" w:date="2024-03-29T10:04:00Z"/>
                <w:lang w:eastAsia="zh-CN"/>
              </w:rPr>
            </w:pPr>
            <w:ins w:id="10249" w:author="1603" w:date="2024-03-29T10:04:00Z">
              <w:r w:rsidRPr="00B72808">
                <w:rPr>
                  <w:rFonts w:hint="eastAsia"/>
                  <w:lang w:eastAsia="zh-CN"/>
                </w:rPr>
                <w:t>Off</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486FD99F" w14:textId="77777777" w:rsidR="006370FE" w:rsidRPr="00B72808" w:rsidRDefault="006370FE" w:rsidP="008949EF">
            <w:pPr>
              <w:pStyle w:val="TAC"/>
              <w:rPr>
                <w:ins w:id="10250" w:author="1603" w:date="2024-03-29T10:04:00Z"/>
                <w:lang w:eastAsia="zh-CN"/>
              </w:rPr>
            </w:pPr>
            <w:ins w:id="10251" w:author="1603" w:date="2024-03-29T10:04:00Z">
              <w:r w:rsidRPr="00B72808">
                <w:rPr>
                  <w:rFonts w:hint="eastAsia"/>
                  <w:lang w:eastAsia="zh-CN"/>
                </w:rPr>
                <w:t>O</w:t>
              </w:r>
              <w:r w:rsidRPr="00B72808">
                <w:rPr>
                  <w:lang w:eastAsia="zh-CN"/>
                </w:rPr>
                <w:t>ff</w:t>
              </w:r>
            </w:ins>
          </w:p>
        </w:tc>
        <w:tc>
          <w:tcPr>
            <w:tcW w:w="2910" w:type="dxa"/>
            <w:tcBorders>
              <w:top w:val="single" w:sz="4" w:space="0" w:color="auto"/>
              <w:left w:val="single" w:sz="4" w:space="0" w:color="auto"/>
              <w:bottom w:val="single" w:sz="4" w:space="0" w:color="auto"/>
              <w:right w:val="single" w:sz="4" w:space="0" w:color="auto"/>
            </w:tcBorders>
            <w:hideMark/>
          </w:tcPr>
          <w:p w14:paraId="05FC7604" w14:textId="77777777" w:rsidR="006370FE" w:rsidRPr="00B72808" w:rsidRDefault="006370FE" w:rsidP="008949EF">
            <w:pPr>
              <w:pStyle w:val="TAL"/>
              <w:rPr>
                <w:ins w:id="10252" w:author="1603" w:date="2024-03-29T10:04:00Z"/>
              </w:rPr>
            </w:pPr>
            <w:ins w:id="10253" w:author="1603" w:date="2024-03-29T10:04:00Z">
              <w:r w:rsidRPr="00B72808">
                <w:t xml:space="preserve">Power levels are such that event A4 is not satisfied for NR Cell 28 and NR Cell 29. </w:t>
              </w:r>
            </w:ins>
          </w:p>
        </w:tc>
      </w:tr>
      <w:tr w:rsidR="006370FE" w:rsidRPr="00B72808" w14:paraId="3150E3E0" w14:textId="77777777" w:rsidTr="008949EF">
        <w:trPr>
          <w:jc w:val="center"/>
          <w:ins w:id="10254" w:author="1603" w:date="2024-03-29T10:04:00Z"/>
        </w:trPr>
        <w:tc>
          <w:tcPr>
            <w:tcW w:w="458" w:type="dxa"/>
            <w:tcBorders>
              <w:top w:val="single" w:sz="4" w:space="0" w:color="auto"/>
              <w:left w:val="single" w:sz="4" w:space="0" w:color="auto"/>
              <w:bottom w:val="single" w:sz="4" w:space="0" w:color="auto"/>
              <w:right w:val="single" w:sz="4" w:space="0" w:color="auto"/>
            </w:tcBorders>
            <w:vAlign w:val="center"/>
            <w:hideMark/>
          </w:tcPr>
          <w:p w14:paraId="0A334C29" w14:textId="77777777" w:rsidR="006370FE" w:rsidRPr="00B72808" w:rsidRDefault="006370FE" w:rsidP="008949EF">
            <w:pPr>
              <w:pStyle w:val="TAC"/>
              <w:rPr>
                <w:ins w:id="10255" w:author="1603" w:date="2024-03-29T10:04:00Z"/>
                <w:lang w:eastAsia="zh-CN"/>
              </w:rPr>
            </w:pPr>
            <w:ins w:id="10256" w:author="1603" w:date="2024-03-29T10:04:00Z">
              <w:r w:rsidRPr="00B72808">
                <w:rPr>
                  <w:lang w:eastAsia="zh-CN"/>
                </w:rPr>
                <w:t>T1</w:t>
              </w:r>
            </w:ins>
          </w:p>
        </w:tc>
        <w:tc>
          <w:tcPr>
            <w:tcW w:w="1417" w:type="dxa"/>
            <w:tcBorders>
              <w:top w:val="single" w:sz="4" w:space="0" w:color="auto"/>
              <w:left w:val="single" w:sz="4" w:space="0" w:color="auto"/>
              <w:bottom w:val="single" w:sz="4" w:space="0" w:color="auto"/>
              <w:right w:val="single" w:sz="4" w:space="0" w:color="auto"/>
            </w:tcBorders>
            <w:hideMark/>
          </w:tcPr>
          <w:p w14:paraId="6CFD768A" w14:textId="77777777" w:rsidR="006370FE" w:rsidRPr="00B72808" w:rsidRDefault="006370FE" w:rsidP="008949EF">
            <w:pPr>
              <w:pStyle w:val="TAL"/>
              <w:rPr>
                <w:ins w:id="10257" w:author="1603" w:date="2024-03-29T10:04:00Z"/>
              </w:rPr>
            </w:pPr>
            <w:ins w:id="10258" w:author="1603" w:date="2024-03-29T10:04:00Z">
              <w:r w:rsidRPr="00B72808">
                <w:t>SS/PBCH SSS EPRE</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52B98E6F" w14:textId="77777777" w:rsidR="006370FE" w:rsidRPr="00B72808" w:rsidRDefault="006370FE" w:rsidP="008949EF">
            <w:pPr>
              <w:pStyle w:val="TAC"/>
              <w:rPr>
                <w:ins w:id="10259" w:author="1603" w:date="2024-03-29T10:04:00Z"/>
              </w:rPr>
            </w:pPr>
            <w:ins w:id="10260" w:author="1603" w:date="2024-03-29T10:04:00Z">
              <w:r w:rsidRPr="00B72808">
                <w:t>dBm/SCS</w:t>
              </w:r>
            </w:ins>
          </w:p>
        </w:tc>
        <w:tc>
          <w:tcPr>
            <w:tcW w:w="994" w:type="dxa"/>
            <w:tcBorders>
              <w:top w:val="single" w:sz="4" w:space="0" w:color="auto"/>
              <w:left w:val="single" w:sz="4" w:space="0" w:color="auto"/>
              <w:bottom w:val="single" w:sz="4" w:space="0" w:color="auto"/>
              <w:right w:val="single" w:sz="4" w:space="0" w:color="auto"/>
            </w:tcBorders>
            <w:vAlign w:val="center"/>
          </w:tcPr>
          <w:p w14:paraId="339A0D5E" w14:textId="77777777" w:rsidR="006370FE" w:rsidRPr="00B72808" w:rsidRDefault="006370FE" w:rsidP="008949EF">
            <w:pPr>
              <w:pStyle w:val="TAC"/>
              <w:rPr>
                <w:ins w:id="10261" w:author="1603" w:date="2024-03-29T10:04:00Z"/>
              </w:rPr>
            </w:pPr>
            <w:ins w:id="10262" w:author="1603" w:date="2024-03-29T10:04:00Z">
              <w:r w:rsidRPr="00B72808">
                <w:t>-88</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37FFAF35" w14:textId="77777777" w:rsidR="006370FE" w:rsidRPr="00B72808" w:rsidRDefault="006370FE" w:rsidP="008949EF">
            <w:pPr>
              <w:pStyle w:val="TAC"/>
              <w:rPr>
                <w:ins w:id="10263" w:author="1603" w:date="2024-03-29T10:04:00Z"/>
              </w:rPr>
            </w:pPr>
            <w:ins w:id="10264" w:author="1603" w:date="2024-03-29T10:04:00Z">
              <w:r w:rsidRPr="00B72808">
                <w:rPr>
                  <w:rFonts w:hint="eastAsia"/>
                  <w:lang w:eastAsia="zh-CN"/>
                </w:rPr>
                <w:t>-</w:t>
              </w:r>
              <w:r w:rsidRPr="00B72808">
                <w:t>97</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66F158D9" w14:textId="77777777" w:rsidR="006370FE" w:rsidRPr="00B72808" w:rsidRDefault="006370FE" w:rsidP="008949EF">
            <w:pPr>
              <w:pStyle w:val="TAC"/>
              <w:rPr>
                <w:ins w:id="10265" w:author="1603" w:date="2024-03-29T10:04:00Z"/>
              </w:rPr>
            </w:pPr>
            <w:ins w:id="10266" w:author="1603" w:date="2024-03-29T10:04:00Z">
              <w:r w:rsidRPr="00B72808">
                <w:rPr>
                  <w:lang w:eastAsia="zh-CN"/>
                </w:rPr>
                <w:t>-</w:t>
              </w:r>
              <w:r w:rsidRPr="00B72808">
                <w:t>85</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53EA5971" w14:textId="77777777" w:rsidR="006370FE" w:rsidRPr="00B72808" w:rsidRDefault="006370FE" w:rsidP="008949EF">
            <w:pPr>
              <w:pStyle w:val="TAC"/>
              <w:rPr>
                <w:ins w:id="10267" w:author="1603" w:date="2024-03-29T10:04:00Z"/>
              </w:rPr>
            </w:pPr>
            <w:ins w:id="10268" w:author="1603" w:date="2024-03-29T10:04:00Z">
              <w:r w:rsidRPr="00B72808">
                <w:rPr>
                  <w:rFonts w:hint="eastAsia"/>
                  <w:lang w:eastAsia="zh-CN"/>
                </w:rPr>
                <w:t>O</w:t>
              </w:r>
              <w:r w:rsidRPr="00B72808">
                <w:rPr>
                  <w:lang w:eastAsia="zh-CN"/>
                </w:rPr>
                <w:t>ff</w:t>
              </w:r>
            </w:ins>
          </w:p>
        </w:tc>
        <w:tc>
          <w:tcPr>
            <w:tcW w:w="2910" w:type="dxa"/>
            <w:tcBorders>
              <w:top w:val="single" w:sz="4" w:space="0" w:color="auto"/>
              <w:left w:val="single" w:sz="4" w:space="0" w:color="auto"/>
              <w:bottom w:val="single" w:sz="4" w:space="0" w:color="auto"/>
              <w:right w:val="single" w:sz="4" w:space="0" w:color="auto"/>
            </w:tcBorders>
            <w:vAlign w:val="center"/>
            <w:hideMark/>
          </w:tcPr>
          <w:p w14:paraId="6076315F" w14:textId="77777777" w:rsidR="006370FE" w:rsidRPr="00B72808" w:rsidRDefault="006370FE" w:rsidP="008949EF">
            <w:pPr>
              <w:pStyle w:val="TAL"/>
              <w:rPr>
                <w:ins w:id="10269" w:author="1603" w:date="2024-03-29T10:04:00Z"/>
              </w:rPr>
            </w:pPr>
            <w:ins w:id="10270" w:author="1603" w:date="2024-03-29T10:04:00Z">
              <w:r w:rsidRPr="00B72808">
                <w:t>Power levels are such that entry condition for event A4 is satisfied for NR Cell 28.</w:t>
              </w:r>
            </w:ins>
          </w:p>
        </w:tc>
      </w:tr>
      <w:tr w:rsidR="006370FE" w:rsidRPr="00B72808" w14:paraId="16FB5EF4" w14:textId="77777777" w:rsidTr="008949EF">
        <w:trPr>
          <w:jc w:val="center"/>
          <w:ins w:id="10271" w:author="1603" w:date="2024-03-29T10:04:00Z"/>
        </w:trPr>
        <w:tc>
          <w:tcPr>
            <w:tcW w:w="458" w:type="dxa"/>
            <w:tcBorders>
              <w:top w:val="single" w:sz="4" w:space="0" w:color="auto"/>
              <w:left w:val="single" w:sz="4" w:space="0" w:color="auto"/>
              <w:bottom w:val="single" w:sz="4" w:space="0" w:color="auto"/>
              <w:right w:val="single" w:sz="4" w:space="0" w:color="auto"/>
            </w:tcBorders>
            <w:vAlign w:val="center"/>
            <w:hideMark/>
          </w:tcPr>
          <w:p w14:paraId="0742E477" w14:textId="77777777" w:rsidR="006370FE" w:rsidRPr="00B72808" w:rsidRDefault="006370FE" w:rsidP="008949EF">
            <w:pPr>
              <w:pStyle w:val="TAC"/>
              <w:rPr>
                <w:ins w:id="10272" w:author="1603" w:date="2024-03-29T10:04:00Z"/>
              </w:rPr>
            </w:pPr>
            <w:ins w:id="10273" w:author="1603" w:date="2024-03-29T10:04:00Z">
              <w:r w:rsidRPr="00B72808">
                <w:t>T2</w:t>
              </w:r>
            </w:ins>
          </w:p>
        </w:tc>
        <w:tc>
          <w:tcPr>
            <w:tcW w:w="1417" w:type="dxa"/>
            <w:tcBorders>
              <w:top w:val="single" w:sz="4" w:space="0" w:color="auto"/>
              <w:left w:val="single" w:sz="4" w:space="0" w:color="auto"/>
              <w:bottom w:val="single" w:sz="4" w:space="0" w:color="auto"/>
              <w:right w:val="single" w:sz="4" w:space="0" w:color="auto"/>
            </w:tcBorders>
            <w:hideMark/>
          </w:tcPr>
          <w:p w14:paraId="2C4365C6" w14:textId="77777777" w:rsidR="006370FE" w:rsidRPr="00B72808" w:rsidRDefault="006370FE" w:rsidP="008949EF">
            <w:pPr>
              <w:pStyle w:val="TAL"/>
              <w:rPr>
                <w:ins w:id="10274" w:author="1603" w:date="2024-03-29T10:04:00Z"/>
              </w:rPr>
            </w:pPr>
            <w:ins w:id="10275" w:author="1603" w:date="2024-03-29T10:04:00Z">
              <w:r w:rsidRPr="00B72808">
                <w:t>SS/PBCH SSS EPRE</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30A42DC7" w14:textId="77777777" w:rsidR="006370FE" w:rsidRPr="00B72808" w:rsidRDefault="006370FE" w:rsidP="008949EF">
            <w:pPr>
              <w:pStyle w:val="TAC"/>
              <w:rPr>
                <w:ins w:id="10276" w:author="1603" w:date="2024-03-29T10:04:00Z"/>
              </w:rPr>
            </w:pPr>
            <w:ins w:id="10277" w:author="1603" w:date="2024-03-29T10:04:00Z">
              <w:r w:rsidRPr="00B72808">
                <w:t>dBm/SCS</w:t>
              </w:r>
            </w:ins>
          </w:p>
        </w:tc>
        <w:tc>
          <w:tcPr>
            <w:tcW w:w="994" w:type="dxa"/>
            <w:tcBorders>
              <w:top w:val="single" w:sz="4" w:space="0" w:color="auto"/>
              <w:left w:val="single" w:sz="4" w:space="0" w:color="auto"/>
              <w:bottom w:val="single" w:sz="4" w:space="0" w:color="auto"/>
              <w:right w:val="single" w:sz="4" w:space="0" w:color="auto"/>
            </w:tcBorders>
            <w:vAlign w:val="center"/>
          </w:tcPr>
          <w:p w14:paraId="257D04C2" w14:textId="77777777" w:rsidR="006370FE" w:rsidRPr="00B72808" w:rsidRDefault="006370FE" w:rsidP="008949EF">
            <w:pPr>
              <w:pStyle w:val="TAC"/>
              <w:rPr>
                <w:ins w:id="10278" w:author="1603" w:date="2024-03-29T10:04:00Z"/>
              </w:rPr>
            </w:pPr>
            <w:ins w:id="10279" w:author="1603" w:date="2024-03-29T10:04:00Z">
              <w:r w:rsidRPr="00B72808">
                <w:t>-88</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482C5BAB" w14:textId="77777777" w:rsidR="006370FE" w:rsidRPr="00B72808" w:rsidRDefault="006370FE" w:rsidP="008949EF">
            <w:pPr>
              <w:pStyle w:val="TAC"/>
              <w:rPr>
                <w:ins w:id="10280" w:author="1603" w:date="2024-03-29T10:04:00Z"/>
              </w:rPr>
            </w:pPr>
            <w:ins w:id="10281" w:author="1603" w:date="2024-03-29T10:04:00Z">
              <w:r w:rsidRPr="00B72808">
                <w:rPr>
                  <w:rFonts w:hint="eastAsia"/>
                  <w:lang w:eastAsia="zh-CN"/>
                </w:rPr>
                <w:t>O</w:t>
              </w:r>
              <w:r w:rsidRPr="00B72808">
                <w:rPr>
                  <w:lang w:eastAsia="zh-CN"/>
                </w:rPr>
                <w:t>ff</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68C59D1D" w14:textId="77777777" w:rsidR="006370FE" w:rsidRPr="00B72808" w:rsidRDefault="006370FE" w:rsidP="008949EF">
            <w:pPr>
              <w:pStyle w:val="TAC"/>
              <w:rPr>
                <w:ins w:id="10282" w:author="1603" w:date="2024-03-29T10:04:00Z"/>
              </w:rPr>
            </w:pPr>
            <w:ins w:id="10283" w:author="1603" w:date="2024-03-29T10:04:00Z">
              <w:r w:rsidRPr="00B72808">
                <w:rPr>
                  <w:rFonts w:hint="eastAsia"/>
                  <w:lang w:eastAsia="zh-CN"/>
                </w:rPr>
                <w:t>-</w:t>
              </w:r>
              <w:r w:rsidRPr="00B72808">
                <w:t>97</w:t>
              </w:r>
            </w:ins>
          </w:p>
        </w:tc>
        <w:tc>
          <w:tcPr>
            <w:tcW w:w="993" w:type="dxa"/>
            <w:tcBorders>
              <w:top w:val="single" w:sz="4" w:space="0" w:color="auto"/>
              <w:left w:val="single" w:sz="4" w:space="0" w:color="auto"/>
              <w:bottom w:val="single" w:sz="4" w:space="0" w:color="auto"/>
              <w:right w:val="single" w:sz="4" w:space="0" w:color="auto"/>
            </w:tcBorders>
            <w:vAlign w:val="center"/>
            <w:hideMark/>
          </w:tcPr>
          <w:p w14:paraId="00295441" w14:textId="77777777" w:rsidR="006370FE" w:rsidRPr="00B72808" w:rsidRDefault="006370FE" w:rsidP="008949EF">
            <w:pPr>
              <w:pStyle w:val="TAC"/>
              <w:rPr>
                <w:ins w:id="10284" w:author="1603" w:date="2024-03-29T10:04:00Z"/>
              </w:rPr>
            </w:pPr>
            <w:ins w:id="10285" w:author="1603" w:date="2024-03-29T10:04:00Z">
              <w:r w:rsidRPr="00B72808">
                <w:rPr>
                  <w:lang w:eastAsia="zh-CN"/>
                </w:rPr>
                <w:t>-85</w:t>
              </w:r>
            </w:ins>
          </w:p>
        </w:tc>
        <w:tc>
          <w:tcPr>
            <w:tcW w:w="2910" w:type="dxa"/>
            <w:tcBorders>
              <w:top w:val="single" w:sz="4" w:space="0" w:color="auto"/>
              <w:left w:val="single" w:sz="4" w:space="0" w:color="auto"/>
              <w:bottom w:val="single" w:sz="4" w:space="0" w:color="auto"/>
              <w:right w:val="single" w:sz="4" w:space="0" w:color="auto"/>
            </w:tcBorders>
            <w:hideMark/>
          </w:tcPr>
          <w:p w14:paraId="4C91F89C" w14:textId="77777777" w:rsidR="006370FE" w:rsidRPr="00B72808" w:rsidRDefault="006370FE" w:rsidP="008949EF">
            <w:pPr>
              <w:pStyle w:val="TAL"/>
              <w:rPr>
                <w:ins w:id="10286" w:author="1603" w:date="2024-03-29T10:04:00Z"/>
              </w:rPr>
            </w:pPr>
            <w:ins w:id="10287" w:author="1603" w:date="2024-03-29T10:04:00Z">
              <w:r w:rsidRPr="00B72808">
                <w:t>Power levels are such that entry condition for event A4 is satisfied for NR Cell 29</w:t>
              </w:r>
            </w:ins>
          </w:p>
        </w:tc>
      </w:tr>
    </w:tbl>
    <w:p w14:paraId="4476762E" w14:textId="77777777" w:rsidR="006370FE" w:rsidRPr="00B72808" w:rsidRDefault="006370FE" w:rsidP="006370FE">
      <w:pPr>
        <w:rPr>
          <w:ins w:id="10288" w:author="1603" w:date="2024-03-29T10:04:00Z"/>
          <w:rFonts w:eastAsia="SimSun"/>
        </w:rPr>
      </w:pPr>
    </w:p>
    <w:p w14:paraId="0FA09DC1" w14:textId="77777777" w:rsidR="006370FE" w:rsidRPr="00B72808" w:rsidRDefault="006370FE" w:rsidP="006370FE">
      <w:pPr>
        <w:pStyle w:val="TH"/>
        <w:rPr>
          <w:ins w:id="10289" w:author="1603" w:date="2024-03-29T10:04:00Z"/>
          <w:lang w:eastAsia="zh-CN"/>
        </w:rPr>
      </w:pPr>
      <w:ins w:id="10290" w:author="1603" w:date="2024-03-29T10:04:00Z">
        <w:r w:rsidRPr="00B72808">
          <w:t>Table 8.2.3.18.5.3.2-2: Power levels in FR2</w:t>
        </w:r>
      </w:ins>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417"/>
        <w:gridCol w:w="1135"/>
        <w:gridCol w:w="994"/>
        <w:gridCol w:w="994"/>
        <w:gridCol w:w="993"/>
        <w:gridCol w:w="993"/>
        <w:gridCol w:w="2910"/>
      </w:tblGrid>
      <w:tr w:rsidR="006370FE" w:rsidRPr="00B72808" w14:paraId="0069E501" w14:textId="77777777" w:rsidTr="008949EF">
        <w:trPr>
          <w:jc w:val="center"/>
          <w:ins w:id="10291" w:author="1603" w:date="2024-03-29T10:04:00Z"/>
        </w:trPr>
        <w:tc>
          <w:tcPr>
            <w:tcW w:w="458" w:type="dxa"/>
            <w:tcBorders>
              <w:top w:val="single" w:sz="4" w:space="0" w:color="auto"/>
              <w:left w:val="single" w:sz="4" w:space="0" w:color="auto"/>
              <w:bottom w:val="single" w:sz="4" w:space="0" w:color="auto"/>
              <w:right w:val="single" w:sz="4" w:space="0" w:color="auto"/>
            </w:tcBorders>
          </w:tcPr>
          <w:p w14:paraId="1FD09CD4" w14:textId="77777777" w:rsidR="006370FE" w:rsidRPr="00B72808" w:rsidRDefault="006370FE" w:rsidP="008949EF">
            <w:pPr>
              <w:keepNext/>
              <w:keepLines/>
              <w:spacing w:after="0"/>
              <w:jc w:val="center"/>
              <w:rPr>
                <w:ins w:id="10292" w:author="1603" w:date="2024-03-29T10:04:00Z"/>
                <w:rFonts w:ascii="Arial" w:hAnsi="Arial"/>
                <w:b/>
                <w:sz w:val="18"/>
              </w:rPr>
            </w:pPr>
          </w:p>
        </w:tc>
        <w:tc>
          <w:tcPr>
            <w:tcW w:w="1417" w:type="dxa"/>
            <w:tcBorders>
              <w:top w:val="single" w:sz="4" w:space="0" w:color="auto"/>
              <w:left w:val="single" w:sz="4" w:space="0" w:color="auto"/>
              <w:bottom w:val="single" w:sz="4" w:space="0" w:color="auto"/>
              <w:right w:val="single" w:sz="4" w:space="0" w:color="auto"/>
            </w:tcBorders>
            <w:hideMark/>
          </w:tcPr>
          <w:p w14:paraId="211D2ED5" w14:textId="77777777" w:rsidR="006370FE" w:rsidRPr="00B72808" w:rsidRDefault="006370FE" w:rsidP="008949EF">
            <w:pPr>
              <w:keepNext/>
              <w:keepLines/>
              <w:spacing w:after="0"/>
              <w:jc w:val="center"/>
              <w:rPr>
                <w:ins w:id="10293" w:author="1603" w:date="2024-03-29T10:04:00Z"/>
                <w:rFonts w:ascii="Arial" w:hAnsi="Arial"/>
                <w:b/>
                <w:sz w:val="18"/>
              </w:rPr>
            </w:pPr>
            <w:ins w:id="10294" w:author="1603" w:date="2024-03-29T10:04:00Z">
              <w:r w:rsidRPr="00B72808">
                <w:rPr>
                  <w:rFonts w:ascii="Arial" w:hAnsi="Arial"/>
                  <w:b/>
                  <w:sz w:val="18"/>
                </w:rPr>
                <w:t>Parameter</w:t>
              </w:r>
            </w:ins>
          </w:p>
        </w:tc>
        <w:tc>
          <w:tcPr>
            <w:tcW w:w="1135" w:type="dxa"/>
            <w:tcBorders>
              <w:top w:val="single" w:sz="4" w:space="0" w:color="auto"/>
              <w:left w:val="single" w:sz="4" w:space="0" w:color="auto"/>
              <w:bottom w:val="single" w:sz="4" w:space="0" w:color="auto"/>
              <w:right w:val="single" w:sz="4" w:space="0" w:color="auto"/>
            </w:tcBorders>
            <w:hideMark/>
          </w:tcPr>
          <w:p w14:paraId="779A7598" w14:textId="77777777" w:rsidR="006370FE" w:rsidRPr="00B72808" w:rsidRDefault="006370FE" w:rsidP="008949EF">
            <w:pPr>
              <w:keepNext/>
              <w:keepLines/>
              <w:spacing w:after="0"/>
              <w:jc w:val="center"/>
              <w:rPr>
                <w:ins w:id="10295" w:author="1603" w:date="2024-03-29T10:04:00Z"/>
                <w:rFonts w:ascii="Arial" w:hAnsi="Arial"/>
                <w:b/>
                <w:sz w:val="18"/>
              </w:rPr>
            </w:pPr>
            <w:ins w:id="10296" w:author="1603" w:date="2024-03-29T10:04:00Z">
              <w:r w:rsidRPr="00B72808">
                <w:rPr>
                  <w:rFonts w:ascii="Arial" w:hAnsi="Arial"/>
                  <w:b/>
                  <w:sz w:val="18"/>
                </w:rPr>
                <w:t>Unit</w:t>
              </w:r>
            </w:ins>
          </w:p>
        </w:tc>
        <w:tc>
          <w:tcPr>
            <w:tcW w:w="994" w:type="dxa"/>
            <w:tcBorders>
              <w:top w:val="single" w:sz="4" w:space="0" w:color="auto"/>
              <w:left w:val="single" w:sz="4" w:space="0" w:color="auto"/>
              <w:bottom w:val="single" w:sz="4" w:space="0" w:color="auto"/>
              <w:right w:val="single" w:sz="4" w:space="0" w:color="auto"/>
            </w:tcBorders>
          </w:tcPr>
          <w:p w14:paraId="7B9E4EB6" w14:textId="77777777" w:rsidR="006370FE" w:rsidRPr="00B72808" w:rsidRDefault="006370FE" w:rsidP="008949EF">
            <w:pPr>
              <w:keepNext/>
              <w:keepLines/>
              <w:spacing w:after="0"/>
              <w:jc w:val="center"/>
              <w:rPr>
                <w:ins w:id="10297" w:author="1603" w:date="2024-03-29T10:04:00Z"/>
                <w:rFonts w:ascii="Arial" w:hAnsi="Arial"/>
                <w:b/>
                <w:sz w:val="18"/>
              </w:rPr>
            </w:pPr>
            <w:ins w:id="10298" w:author="1603" w:date="2024-03-29T10:04:00Z">
              <w:r w:rsidRPr="00B72808">
                <w:rPr>
                  <w:rFonts w:ascii="Arial" w:hAnsi="Arial"/>
                  <w:b/>
                  <w:sz w:val="18"/>
                </w:rPr>
                <w:t>NR Cell 1</w:t>
              </w:r>
            </w:ins>
          </w:p>
        </w:tc>
        <w:tc>
          <w:tcPr>
            <w:tcW w:w="994" w:type="dxa"/>
            <w:tcBorders>
              <w:top w:val="single" w:sz="4" w:space="0" w:color="auto"/>
              <w:left w:val="single" w:sz="4" w:space="0" w:color="auto"/>
              <w:bottom w:val="single" w:sz="4" w:space="0" w:color="auto"/>
              <w:right w:val="single" w:sz="4" w:space="0" w:color="auto"/>
            </w:tcBorders>
            <w:hideMark/>
          </w:tcPr>
          <w:p w14:paraId="033E9E1F" w14:textId="77777777" w:rsidR="006370FE" w:rsidRPr="00B72808" w:rsidRDefault="006370FE" w:rsidP="008949EF">
            <w:pPr>
              <w:keepNext/>
              <w:keepLines/>
              <w:spacing w:after="0"/>
              <w:jc w:val="center"/>
              <w:rPr>
                <w:ins w:id="10299" w:author="1603" w:date="2024-03-29T10:04:00Z"/>
                <w:rFonts w:ascii="Arial" w:hAnsi="Arial"/>
                <w:b/>
                <w:sz w:val="18"/>
              </w:rPr>
            </w:pPr>
            <w:ins w:id="10300" w:author="1603" w:date="2024-03-29T10:04:00Z">
              <w:r w:rsidRPr="00B72808">
                <w:rPr>
                  <w:rFonts w:ascii="Arial" w:hAnsi="Arial"/>
                  <w:b/>
                  <w:sz w:val="18"/>
                </w:rPr>
                <w:t>NR Cell 10</w:t>
              </w:r>
            </w:ins>
          </w:p>
        </w:tc>
        <w:tc>
          <w:tcPr>
            <w:tcW w:w="993" w:type="dxa"/>
            <w:tcBorders>
              <w:top w:val="single" w:sz="4" w:space="0" w:color="auto"/>
              <w:left w:val="single" w:sz="4" w:space="0" w:color="auto"/>
              <w:bottom w:val="single" w:sz="4" w:space="0" w:color="auto"/>
              <w:right w:val="single" w:sz="4" w:space="0" w:color="auto"/>
            </w:tcBorders>
            <w:hideMark/>
          </w:tcPr>
          <w:p w14:paraId="1444C46F" w14:textId="77777777" w:rsidR="006370FE" w:rsidRPr="00B72808" w:rsidRDefault="006370FE" w:rsidP="008949EF">
            <w:pPr>
              <w:keepNext/>
              <w:keepLines/>
              <w:spacing w:after="0"/>
              <w:jc w:val="center"/>
              <w:rPr>
                <w:ins w:id="10301" w:author="1603" w:date="2024-03-29T10:04:00Z"/>
                <w:rFonts w:ascii="Arial" w:hAnsi="Arial"/>
                <w:b/>
                <w:sz w:val="18"/>
              </w:rPr>
            </w:pPr>
            <w:ins w:id="10302" w:author="1603" w:date="2024-03-29T10:04:00Z">
              <w:r w:rsidRPr="00B72808">
                <w:rPr>
                  <w:rFonts w:ascii="Arial" w:hAnsi="Arial"/>
                  <w:b/>
                  <w:sz w:val="18"/>
                </w:rPr>
                <w:t>NR Cell 28</w:t>
              </w:r>
            </w:ins>
          </w:p>
        </w:tc>
        <w:tc>
          <w:tcPr>
            <w:tcW w:w="993" w:type="dxa"/>
            <w:tcBorders>
              <w:top w:val="single" w:sz="4" w:space="0" w:color="auto"/>
              <w:left w:val="single" w:sz="4" w:space="0" w:color="auto"/>
              <w:bottom w:val="single" w:sz="4" w:space="0" w:color="auto"/>
              <w:right w:val="single" w:sz="4" w:space="0" w:color="auto"/>
            </w:tcBorders>
            <w:hideMark/>
          </w:tcPr>
          <w:p w14:paraId="2D30A082" w14:textId="77777777" w:rsidR="006370FE" w:rsidRPr="00B72808" w:rsidRDefault="006370FE" w:rsidP="008949EF">
            <w:pPr>
              <w:keepNext/>
              <w:keepLines/>
              <w:spacing w:after="0"/>
              <w:jc w:val="center"/>
              <w:rPr>
                <w:ins w:id="10303" w:author="1603" w:date="2024-03-29T10:04:00Z"/>
                <w:rFonts w:ascii="Arial" w:hAnsi="Arial"/>
                <w:b/>
                <w:sz w:val="18"/>
              </w:rPr>
            </w:pPr>
            <w:ins w:id="10304" w:author="1603" w:date="2024-03-29T10:04:00Z">
              <w:r w:rsidRPr="00B72808">
                <w:rPr>
                  <w:rFonts w:ascii="Arial" w:hAnsi="Arial"/>
                  <w:b/>
                  <w:sz w:val="18"/>
                </w:rPr>
                <w:t>NR Cell 29</w:t>
              </w:r>
            </w:ins>
          </w:p>
        </w:tc>
        <w:tc>
          <w:tcPr>
            <w:tcW w:w="2910" w:type="dxa"/>
            <w:tcBorders>
              <w:top w:val="single" w:sz="4" w:space="0" w:color="auto"/>
              <w:left w:val="single" w:sz="4" w:space="0" w:color="auto"/>
              <w:bottom w:val="single" w:sz="4" w:space="0" w:color="auto"/>
              <w:right w:val="single" w:sz="4" w:space="0" w:color="auto"/>
            </w:tcBorders>
            <w:hideMark/>
          </w:tcPr>
          <w:p w14:paraId="3D8A5EF6" w14:textId="77777777" w:rsidR="006370FE" w:rsidRPr="00B72808" w:rsidRDefault="006370FE" w:rsidP="008949EF">
            <w:pPr>
              <w:keepNext/>
              <w:keepLines/>
              <w:spacing w:after="0"/>
              <w:jc w:val="center"/>
              <w:rPr>
                <w:ins w:id="10305" w:author="1603" w:date="2024-03-29T10:04:00Z"/>
                <w:rFonts w:ascii="Arial" w:hAnsi="Arial"/>
                <w:b/>
                <w:sz w:val="18"/>
              </w:rPr>
            </w:pPr>
            <w:ins w:id="10306" w:author="1603" w:date="2024-03-29T10:04:00Z">
              <w:r w:rsidRPr="00B72808">
                <w:rPr>
                  <w:rFonts w:ascii="Arial" w:hAnsi="Arial"/>
                  <w:b/>
                  <w:sz w:val="18"/>
                </w:rPr>
                <w:t>Remark</w:t>
              </w:r>
            </w:ins>
          </w:p>
        </w:tc>
      </w:tr>
      <w:tr w:rsidR="006370FE" w:rsidRPr="00B72808" w14:paraId="526A0F02" w14:textId="77777777" w:rsidTr="008949EF">
        <w:trPr>
          <w:jc w:val="center"/>
          <w:ins w:id="10307" w:author="1603" w:date="2024-03-29T10:04:00Z"/>
        </w:trPr>
        <w:tc>
          <w:tcPr>
            <w:tcW w:w="458" w:type="dxa"/>
            <w:tcBorders>
              <w:top w:val="single" w:sz="4" w:space="0" w:color="auto"/>
              <w:left w:val="single" w:sz="4" w:space="0" w:color="auto"/>
              <w:bottom w:val="single" w:sz="4" w:space="0" w:color="auto"/>
              <w:right w:val="single" w:sz="4" w:space="0" w:color="auto"/>
            </w:tcBorders>
            <w:vAlign w:val="center"/>
            <w:hideMark/>
          </w:tcPr>
          <w:p w14:paraId="7982FE79" w14:textId="77777777" w:rsidR="006370FE" w:rsidRPr="00B72808" w:rsidRDefault="006370FE" w:rsidP="008949EF">
            <w:pPr>
              <w:pStyle w:val="TAC"/>
              <w:rPr>
                <w:ins w:id="10308" w:author="1603" w:date="2024-03-29T10:04:00Z"/>
              </w:rPr>
            </w:pPr>
            <w:ins w:id="10309" w:author="1603" w:date="2024-03-29T10:04:00Z">
              <w:r w:rsidRPr="00B72808">
                <w:t>T0</w:t>
              </w:r>
            </w:ins>
          </w:p>
        </w:tc>
        <w:tc>
          <w:tcPr>
            <w:tcW w:w="1417" w:type="dxa"/>
            <w:tcBorders>
              <w:top w:val="single" w:sz="4" w:space="0" w:color="auto"/>
              <w:left w:val="single" w:sz="4" w:space="0" w:color="auto"/>
              <w:bottom w:val="single" w:sz="4" w:space="0" w:color="auto"/>
              <w:right w:val="single" w:sz="4" w:space="0" w:color="auto"/>
            </w:tcBorders>
            <w:hideMark/>
          </w:tcPr>
          <w:p w14:paraId="3169611E" w14:textId="77777777" w:rsidR="006370FE" w:rsidRPr="00B72808" w:rsidRDefault="006370FE" w:rsidP="008949EF">
            <w:pPr>
              <w:pStyle w:val="TAL"/>
              <w:rPr>
                <w:ins w:id="10310" w:author="1603" w:date="2024-03-29T10:04:00Z"/>
              </w:rPr>
            </w:pPr>
            <w:ins w:id="10311" w:author="1603" w:date="2024-03-29T10:04:00Z">
              <w:r w:rsidRPr="00B72808">
                <w:t>SS/PBCH SSS EPRE</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32BF992F" w14:textId="77777777" w:rsidR="006370FE" w:rsidRPr="00B72808" w:rsidRDefault="006370FE" w:rsidP="008949EF">
            <w:pPr>
              <w:pStyle w:val="TAC"/>
              <w:rPr>
                <w:ins w:id="10312" w:author="1603" w:date="2024-03-29T10:04:00Z"/>
              </w:rPr>
            </w:pPr>
            <w:ins w:id="10313" w:author="1603" w:date="2024-03-29T10:04:00Z">
              <w:r w:rsidRPr="00B72808">
                <w:t>dBm/SCS</w:t>
              </w:r>
            </w:ins>
          </w:p>
        </w:tc>
        <w:tc>
          <w:tcPr>
            <w:tcW w:w="994" w:type="dxa"/>
            <w:tcBorders>
              <w:top w:val="single" w:sz="4" w:space="0" w:color="auto"/>
              <w:left w:val="single" w:sz="4" w:space="0" w:color="auto"/>
              <w:bottom w:val="single" w:sz="4" w:space="0" w:color="auto"/>
              <w:right w:val="single" w:sz="4" w:space="0" w:color="auto"/>
            </w:tcBorders>
            <w:vAlign w:val="center"/>
          </w:tcPr>
          <w:p w14:paraId="7B647F61" w14:textId="77777777" w:rsidR="006370FE" w:rsidRPr="00B72808" w:rsidRDefault="006370FE" w:rsidP="008949EF">
            <w:pPr>
              <w:pStyle w:val="TAC"/>
              <w:rPr>
                <w:ins w:id="10314" w:author="1603" w:date="2024-03-29T10:04:00Z"/>
              </w:rPr>
            </w:pPr>
            <w:ins w:id="10315" w:author="1603" w:date="2024-03-29T10:04:00Z">
              <w:r w:rsidRPr="00B72808">
                <w:t>-88</w:t>
              </w:r>
            </w:ins>
          </w:p>
        </w:tc>
        <w:tc>
          <w:tcPr>
            <w:tcW w:w="994" w:type="dxa"/>
            <w:tcBorders>
              <w:top w:val="single" w:sz="4" w:space="0" w:color="auto"/>
              <w:left w:val="single" w:sz="4" w:space="0" w:color="auto"/>
              <w:bottom w:val="single" w:sz="4" w:space="0" w:color="auto"/>
              <w:right w:val="single" w:sz="4" w:space="0" w:color="auto"/>
            </w:tcBorders>
            <w:vAlign w:val="center"/>
          </w:tcPr>
          <w:p w14:paraId="5977AE3D" w14:textId="77777777" w:rsidR="006370FE" w:rsidRPr="00B72808" w:rsidRDefault="006370FE" w:rsidP="008949EF">
            <w:pPr>
              <w:pStyle w:val="TAC"/>
              <w:rPr>
                <w:ins w:id="10316" w:author="1603" w:date="2024-03-29T10:04:00Z"/>
              </w:rPr>
            </w:pPr>
            <w:ins w:id="10317" w:author="1603" w:date="2024-03-29T10:04:00Z">
              <w:r w:rsidRPr="00B72808">
                <w:t>-100</w:t>
              </w:r>
            </w:ins>
          </w:p>
        </w:tc>
        <w:tc>
          <w:tcPr>
            <w:tcW w:w="993" w:type="dxa"/>
            <w:tcBorders>
              <w:top w:val="single" w:sz="4" w:space="0" w:color="auto"/>
              <w:left w:val="single" w:sz="4" w:space="0" w:color="auto"/>
              <w:bottom w:val="single" w:sz="4" w:space="0" w:color="auto"/>
              <w:right w:val="single" w:sz="4" w:space="0" w:color="auto"/>
            </w:tcBorders>
            <w:vAlign w:val="center"/>
          </w:tcPr>
          <w:p w14:paraId="5F6439B1" w14:textId="77777777" w:rsidR="006370FE" w:rsidRPr="00B72808" w:rsidRDefault="006370FE" w:rsidP="008949EF">
            <w:pPr>
              <w:pStyle w:val="TAC"/>
              <w:rPr>
                <w:ins w:id="10318" w:author="1603" w:date="2024-03-29T10:04:00Z"/>
              </w:rPr>
            </w:pPr>
            <w:ins w:id="10319" w:author="1603" w:date="2024-03-29T10:04:00Z">
              <w:r w:rsidRPr="00B72808">
                <w:t>Off</w:t>
              </w:r>
            </w:ins>
          </w:p>
        </w:tc>
        <w:tc>
          <w:tcPr>
            <w:tcW w:w="993" w:type="dxa"/>
            <w:tcBorders>
              <w:top w:val="single" w:sz="4" w:space="0" w:color="auto"/>
              <w:left w:val="single" w:sz="4" w:space="0" w:color="auto"/>
              <w:bottom w:val="single" w:sz="4" w:space="0" w:color="auto"/>
              <w:right w:val="single" w:sz="4" w:space="0" w:color="auto"/>
            </w:tcBorders>
            <w:vAlign w:val="center"/>
          </w:tcPr>
          <w:p w14:paraId="23062BD8" w14:textId="77777777" w:rsidR="006370FE" w:rsidRPr="00B72808" w:rsidRDefault="006370FE" w:rsidP="008949EF">
            <w:pPr>
              <w:pStyle w:val="TAC"/>
              <w:rPr>
                <w:ins w:id="10320" w:author="1603" w:date="2024-03-29T10:04:00Z"/>
              </w:rPr>
            </w:pPr>
            <w:ins w:id="10321" w:author="1603" w:date="2024-03-29T10:04:00Z">
              <w:r w:rsidRPr="00B72808">
                <w:t>Off</w:t>
              </w:r>
            </w:ins>
          </w:p>
        </w:tc>
        <w:tc>
          <w:tcPr>
            <w:tcW w:w="2910" w:type="dxa"/>
            <w:tcBorders>
              <w:top w:val="single" w:sz="4" w:space="0" w:color="auto"/>
              <w:left w:val="single" w:sz="4" w:space="0" w:color="auto"/>
              <w:bottom w:val="single" w:sz="4" w:space="0" w:color="auto"/>
              <w:right w:val="single" w:sz="4" w:space="0" w:color="auto"/>
            </w:tcBorders>
            <w:hideMark/>
          </w:tcPr>
          <w:p w14:paraId="3ECCD091" w14:textId="77777777" w:rsidR="006370FE" w:rsidRPr="00B72808" w:rsidRDefault="006370FE" w:rsidP="008949EF">
            <w:pPr>
              <w:pStyle w:val="TAL"/>
              <w:rPr>
                <w:ins w:id="10322" w:author="1603" w:date="2024-03-29T10:04:00Z"/>
              </w:rPr>
            </w:pPr>
            <w:ins w:id="10323" w:author="1603" w:date="2024-03-29T10:04:00Z">
              <w:r w:rsidRPr="00B72808">
                <w:t xml:space="preserve">Power levels are such that event A4 is not satisfied for NR Cell 28 and NR Cell 29. </w:t>
              </w:r>
            </w:ins>
          </w:p>
        </w:tc>
      </w:tr>
      <w:tr w:rsidR="006370FE" w:rsidRPr="00B72808" w14:paraId="16E24CB0" w14:textId="77777777" w:rsidTr="008949EF">
        <w:trPr>
          <w:jc w:val="center"/>
          <w:ins w:id="10324" w:author="1603" w:date="2024-03-29T10:04:00Z"/>
        </w:trPr>
        <w:tc>
          <w:tcPr>
            <w:tcW w:w="458" w:type="dxa"/>
            <w:tcBorders>
              <w:top w:val="single" w:sz="4" w:space="0" w:color="auto"/>
              <w:left w:val="single" w:sz="4" w:space="0" w:color="auto"/>
              <w:bottom w:val="single" w:sz="4" w:space="0" w:color="auto"/>
              <w:right w:val="single" w:sz="4" w:space="0" w:color="auto"/>
            </w:tcBorders>
            <w:vAlign w:val="center"/>
            <w:hideMark/>
          </w:tcPr>
          <w:p w14:paraId="49CEB2BE" w14:textId="77777777" w:rsidR="006370FE" w:rsidRPr="00B72808" w:rsidRDefault="006370FE" w:rsidP="008949EF">
            <w:pPr>
              <w:pStyle w:val="TAC"/>
              <w:rPr>
                <w:ins w:id="10325" w:author="1603" w:date="2024-03-29T10:04:00Z"/>
                <w:lang w:eastAsia="zh-CN"/>
              </w:rPr>
            </w:pPr>
            <w:ins w:id="10326" w:author="1603" w:date="2024-03-29T10:04:00Z">
              <w:r w:rsidRPr="00B72808">
                <w:rPr>
                  <w:lang w:eastAsia="zh-CN"/>
                </w:rPr>
                <w:t>T1</w:t>
              </w:r>
            </w:ins>
          </w:p>
        </w:tc>
        <w:tc>
          <w:tcPr>
            <w:tcW w:w="1417" w:type="dxa"/>
            <w:tcBorders>
              <w:top w:val="single" w:sz="4" w:space="0" w:color="auto"/>
              <w:left w:val="single" w:sz="4" w:space="0" w:color="auto"/>
              <w:bottom w:val="single" w:sz="4" w:space="0" w:color="auto"/>
              <w:right w:val="single" w:sz="4" w:space="0" w:color="auto"/>
            </w:tcBorders>
            <w:hideMark/>
          </w:tcPr>
          <w:p w14:paraId="19ABF5E6" w14:textId="77777777" w:rsidR="006370FE" w:rsidRPr="00B72808" w:rsidRDefault="006370FE" w:rsidP="008949EF">
            <w:pPr>
              <w:pStyle w:val="TAL"/>
              <w:rPr>
                <w:ins w:id="10327" w:author="1603" w:date="2024-03-29T10:04:00Z"/>
              </w:rPr>
            </w:pPr>
            <w:ins w:id="10328" w:author="1603" w:date="2024-03-29T10:04:00Z">
              <w:r w:rsidRPr="00B72808">
                <w:t>SS/PBCH SSS EPRE</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750527FB" w14:textId="77777777" w:rsidR="006370FE" w:rsidRPr="00B72808" w:rsidRDefault="006370FE" w:rsidP="008949EF">
            <w:pPr>
              <w:pStyle w:val="TAC"/>
              <w:rPr>
                <w:ins w:id="10329" w:author="1603" w:date="2024-03-29T10:04:00Z"/>
              </w:rPr>
            </w:pPr>
            <w:ins w:id="10330" w:author="1603" w:date="2024-03-29T10:04:00Z">
              <w:r w:rsidRPr="00B72808">
                <w:t>dBm/SCS</w:t>
              </w:r>
            </w:ins>
          </w:p>
        </w:tc>
        <w:tc>
          <w:tcPr>
            <w:tcW w:w="994" w:type="dxa"/>
            <w:tcBorders>
              <w:top w:val="single" w:sz="4" w:space="0" w:color="auto"/>
              <w:left w:val="single" w:sz="4" w:space="0" w:color="auto"/>
              <w:bottom w:val="single" w:sz="4" w:space="0" w:color="auto"/>
              <w:right w:val="single" w:sz="4" w:space="0" w:color="auto"/>
            </w:tcBorders>
            <w:vAlign w:val="center"/>
          </w:tcPr>
          <w:p w14:paraId="61DBC78F" w14:textId="77777777" w:rsidR="006370FE" w:rsidRPr="00B72808" w:rsidRDefault="006370FE" w:rsidP="008949EF">
            <w:pPr>
              <w:pStyle w:val="TAC"/>
              <w:rPr>
                <w:ins w:id="10331" w:author="1603" w:date="2024-03-29T10:04:00Z"/>
              </w:rPr>
            </w:pPr>
            <w:ins w:id="10332" w:author="1603" w:date="2024-03-29T10:04:00Z">
              <w:r w:rsidRPr="00B72808">
                <w:t>-88</w:t>
              </w:r>
            </w:ins>
          </w:p>
        </w:tc>
        <w:tc>
          <w:tcPr>
            <w:tcW w:w="994" w:type="dxa"/>
            <w:tcBorders>
              <w:top w:val="single" w:sz="4" w:space="0" w:color="auto"/>
              <w:left w:val="single" w:sz="4" w:space="0" w:color="auto"/>
              <w:bottom w:val="single" w:sz="4" w:space="0" w:color="auto"/>
              <w:right w:val="single" w:sz="4" w:space="0" w:color="auto"/>
            </w:tcBorders>
            <w:vAlign w:val="center"/>
          </w:tcPr>
          <w:p w14:paraId="4783B10F" w14:textId="77777777" w:rsidR="006370FE" w:rsidRPr="00B72808" w:rsidRDefault="006370FE" w:rsidP="008949EF">
            <w:pPr>
              <w:pStyle w:val="TAC"/>
              <w:rPr>
                <w:ins w:id="10333" w:author="1603" w:date="2024-03-29T10:04:00Z"/>
              </w:rPr>
            </w:pPr>
            <w:ins w:id="10334" w:author="1603" w:date="2024-03-29T10:04:00Z">
              <w:r w:rsidRPr="00B72808">
                <w:t>-100</w:t>
              </w:r>
            </w:ins>
          </w:p>
        </w:tc>
        <w:tc>
          <w:tcPr>
            <w:tcW w:w="993" w:type="dxa"/>
            <w:tcBorders>
              <w:top w:val="single" w:sz="4" w:space="0" w:color="auto"/>
              <w:left w:val="single" w:sz="4" w:space="0" w:color="auto"/>
              <w:bottom w:val="single" w:sz="4" w:space="0" w:color="auto"/>
              <w:right w:val="single" w:sz="4" w:space="0" w:color="auto"/>
            </w:tcBorders>
            <w:vAlign w:val="center"/>
          </w:tcPr>
          <w:p w14:paraId="222C6CCF" w14:textId="77777777" w:rsidR="006370FE" w:rsidRPr="00B72808" w:rsidRDefault="006370FE" w:rsidP="008949EF">
            <w:pPr>
              <w:pStyle w:val="TAC"/>
              <w:rPr>
                <w:ins w:id="10335" w:author="1603" w:date="2024-03-29T10:04:00Z"/>
              </w:rPr>
            </w:pPr>
            <w:ins w:id="10336" w:author="1603" w:date="2024-03-29T10:04:00Z">
              <w:r w:rsidRPr="00B72808">
                <w:rPr>
                  <w:lang w:eastAsia="zh-CN"/>
                </w:rPr>
                <w:t>-</w:t>
              </w:r>
              <w:r w:rsidRPr="00B72808">
                <w:t>82</w:t>
              </w:r>
            </w:ins>
          </w:p>
        </w:tc>
        <w:tc>
          <w:tcPr>
            <w:tcW w:w="993" w:type="dxa"/>
            <w:tcBorders>
              <w:top w:val="single" w:sz="4" w:space="0" w:color="auto"/>
              <w:left w:val="single" w:sz="4" w:space="0" w:color="auto"/>
              <w:bottom w:val="single" w:sz="4" w:space="0" w:color="auto"/>
              <w:right w:val="single" w:sz="4" w:space="0" w:color="auto"/>
            </w:tcBorders>
            <w:vAlign w:val="center"/>
          </w:tcPr>
          <w:p w14:paraId="1D570B4E" w14:textId="77777777" w:rsidR="006370FE" w:rsidRPr="00B72808" w:rsidRDefault="006370FE" w:rsidP="008949EF">
            <w:pPr>
              <w:pStyle w:val="TAC"/>
              <w:rPr>
                <w:ins w:id="10337" w:author="1603" w:date="2024-03-29T10:04:00Z"/>
              </w:rPr>
            </w:pPr>
            <w:ins w:id="10338" w:author="1603" w:date="2024-03-29T10:04:00Z">
              <w:r w:rsidRPr="00B72808">
                <w:t>Off</w:t>
              </w:r>
            </w:ins>
          </w:p>
        </w:tc>
        <w:tc>
          <w:tcPr>
            <w:tcW w:w="2910" w:type="dxa"/>
            <w:tcBorders>
              <w:top w:val="single" w:sz="4" w:space="0" w:color="auto"/>
              <w:left w:val="single" w:sz="4" w:space="0" w:color="auto"/>
              <w:bottom w:val="single" w:sz="4" w:space="0" w:color="auto"/>
              <w:right w:val="single" w:sz="4" w:space="0" w:color="auto"/>
            </w:tcBorders>
            <w:vAlign w:val="center"/>
            <w:hideMark/>
          </w:tcPr>
          <w:p w14:paraId="2F597B77" w14:textId="77777777" w:rsidR="006370FE" w:rsidRPr="00B72808" w:rsidRDefault="006370FE" w:rsidP="008949EF">
            <w:pPr>
              <w:pStyle w:val="TAL"/>
              <w:rPr>
                <w:ins w:id="10339" w:author="1603" w:date="2024-03-29T10:04:00Z"/>
              </w:rPr>
            </w:pPr>
            <w:ins w:id="10340" w:author="1603" w:date="2024-03-29T10:04:00Z">
              <w:r w:rsidRPr="00B72808">
                <w:t>Power levels are such that entry condition event A4 is satisfied for NR Cell 28.</w:t>
              </w:r>
            </w:ins>
          </w:p>
        </w:tc>
      </w:tr>
      <w:tr w:rsidR="006370FE" w:rsidRPr="00B72808" w14:paraId="5794A31C" w14:textId="77777777" w:rsidTr="008949EF">
        <w:trPr>
          <w:jc w:val="center"/>
          <w:ins w:id="10341" w:author="1603" w:date="2024-03-29T10:04:00Z"/>
        </w:trPr>
        <w:tc>
          <w:tcPr>
            <w:tcW w:w="458" w:type="dxa"/>
            <w:tcBorders>
              <w:top w:val="single" w:sz="4" w:space="0" w:color="auto"/>
              <w:left w:val="single" w:sz="4" w:space="0" w:color="auto"/>
              <w:bottom w:val="single" w:sz="4" w:space="0" w:color="auto"/>
              <w:right w:val="single" w:sz="4" w:space="0" w:color="auto"/>
            </w:tcBorders>
            <w:vAlign w:val="center"/>
            <w:hideMark/>
          </w:tcPr>
          <w:p w14:paraId="02A4C838" w14:textId="77777777" w:rsidR="006370FE" w:rsidRPr="00B72808" w:rsidRDefault="006370FE" w:rsidP="008949EF">
            <w:pPr>
              <w:pStyle w:val="TAC"/>
              <w:rPr>
                <w:ins w:id="10342" w:author="1603" w:date="2024-03-29T10:04:00Z"/>
              </w:rPr>
            </w:pPr>
            <w:ins w:id="10343" w:author="1603" w:date="2024-03-29T10:04:00Z">
              <w:r w:rsidRPr="00B72808">
                <w:t>T2</w:t>
              </w:r>
            </w:ins>
          </w:p>
        </w:tc>
        <w:tc>
          <w:tcPr>
            <w:tcW w:w="1417" w:type="dxa"/>
            <w:tcBorders>
              <w:top w:val="single" w:sz="4" w:space="0" w:color="auto"/>
              <w:left w:val="single" w:sz="4" w:space="0" w:color="auto"/>
              <w:bottom w:val="single" w:sz="4" w:space="0" w:color="auto"/>
              <w:right w:val="single" w:sz="4" w:space="0" w:color="auto"/>
            </w:tcBorders>
            <w:hideMark/>
          </w:tcPr>
          <w:p w14:paraId="06A1BC60" w14:textId="77777777" w:rsidR="006370FE" w:rsidRPr="00B72808" w:rsidRDefault="006370FE" w:rsidP="008949EF">
            <w:pPr>
              <w:pStyle w:val="TAL"/>
              <w:rPr>
                <w:ins w:id="10344" w:author="1603" w:date="2024-03-29T10:04:00Z"/>
              </w:rPr>
            </w:pPr>
            <w:ins w:id="10345" w:author="1603" w:date="2024-03-29T10:04:00Z">
              <w:r w:rsidRPr="00B72808">
                <w:t>SS/PBCH SSS EPRE</w:t>
              </w:r>
            </w:ins>
          </w:p>
        </w:tc>
        <w:tc>
          <w:tcPr>
            <w:tcW w:w="1135" w:type="dxa"/>
            <w:tcBorders>
              <w:top w:val="single" w:sz="4" w:space="0" w:color="auto"/>
              <w:left w:val="single" w:sz="4" w:space="0" w:color="auto"/>
              <w:bottom w:val="single" w:sz="4" w:space="0" w:color="auto"/>
              <w:right w:val="single" w:sz="4" w:space="0" w:color="auto"/>
            </w:tcBorders>
            <w:vAlign w:val="center"/>
            <w:hideMark/>
          </w:tcPr>
          <w:p w14:paraId="05C472EB" w14:textId="77777777" w:rsidR="006370FE" w:rsidRPr="00B72808" w:rsidRDefault="006370FE" w:rsidP="008949EF">
            <w:pPr>
              <w:pStyle w:val="TAC"/>
              <w:rPr>
                <w:ins w:id="10346" w:author="1603" w:date="2024-03-29T10:04:00Z"/>
              </w:rPr>
            </w:pPr>
            <w:ins w:id="10347" w:author="1603" w:date="2024-03-29T10:04:00Z">
              <w:r w:rsidRPr="00B72808">
                <w:t>dBm/SCS</w:t>
              </w:r>
            </w:ins>
          </w:p>
        </w:tc>
        <w:tc>
          <w:tcPr>
            <w:tcW w:w="994" w:type="dxa"/>
            <w:tcBorders>
              <w:top w:val="single" w:sz="4" w:space="0" w:color="auto"/>
              <w:left w:val="single" w:sz="4" w:space="0" w:color="auto"/>
              <w:bottom w:val="single" w:sz="4" w:space="0" w:color="auto"/>
              <w:right w:val="single" w:sz="4" w:space="0" w:color="auto"/>
            </w:tcBorders>
            <w:vAlign w:val="center"/>
          </w:tcPr>
          <w:p w14:paraId="5C7942C7" w14:textId="77777777" w:rsidR="006370FE" w:rsidRPr="00B72808" w:rsidRDefault="006370FE" w:rsidP="008949EF">
            <w:pPr>
              <w:pStyle w:val="TAC"/>
              <w:rPr>
                <w:ins w:id="10348" w:author="1603" w:date="2024-03-29T10:04:00Z"/>
              </w:rPr>
            </w:pPr>
            <w:ins w:id="10349" w:author="1603" w:date="2024-03-29T10:04:00Z">
              <w:r w:rsidRPr="00B72808">
                <w:t>-88</w:t>
              </w:r>
            </w:ins>
          </w:p>
        </w:tc>
        <w:tc>
          <w:tcPr>
            <w:tcW w:w="994" w:type="dxa"/>
            <w:tcBorders>
              <w:top w:val="single" w:sz="4" w:space="0" w:color="auto"/>
              <w:left w:val="single" w:sz="4" w:space="0" w:color="auto"/>
              <w:bottom w:val="single" w:sz="4" w:space="0" w:color="auto"/>
              <w:right w:val="single" w:sz="4" w:space="0" w:color="auto"/>
            </w:tcBorders>
            <w:vAlign w:val="center"/>
          </w:tcPr>
          <w:p w14:paraId="3303BDB0" w14:textId="77777777" w:rsidR="006370FE" w:rsidRPr="00B72808" w:rsidRDefault="006370FE" w:rsidP="008949EF">
            <w:pPr>
              <w:pStyle w:val="TAC"/>
              <w:rPr>
                <w:ins w:id="10350" w:author="1603" w:date="2024-03-29T10:04:00Z"/>
              </w:rPr>
            </w:pPr>
            <w:ins w:id="10351" w:author="1603" w:date="2024-03-29T10:04:00Z">
              <w:r w:rsidRPr="00B72808">
                <w:t>Off</w:t>
              </w:r>
            </w:ins>
          </w:p>
        </w:tc>
        <w:tc>
          <w:tcPr>
            <w:tcW w:w="993" w:type="dxa"/>
            <w:tcBorders>
              <w:top w:val="single" w:sz="4" w:space="0" w:color="auto"/>
              <w:left w:val="single" w:sz="4" w:space="0" w:color="auto"/>
              <w:bottom w:val="single" w:sz="4" w:space="0" w:color="auto"/>
              <w:right w:val="single" w:sz="4" w:space="0" w:color="auto"/>
            </w:tcBorders>
            <w:vAlign w:val="center"/>
          </w:tcPr>
          <w:p w14:paraId="3190E361" w14:textId="77777777" w:rsidR="006370FE" w:rsidRPr="00B72808" w:rsidRDefault="006370FE" w:rsidP="008949EF">
            <w:pPr>
              <w:pStyle w:val="TAC"/>
              <w:rPr>
                <w:ins w:id="10352" w:author="1603" w:date="2024-03-29T10:04:00Z"/>
              </w:rPr>
            </w:pPr>
            <w:ins w:id="10353" w:author="1603" w:date="2024-03-29T10:04:00Z">
              <w:r w:rsidRPr="00B72808">
                <w:t>-100</w:t>
              </w:r>
            </w:ins>
          </w:p>
        </w:tc>
        <w:tc>
          <w:tcPr>
            <w:tcW w:w="993" w:type="dxa"/>
            <w:tcBorders>
              <w:top w:val="single" w:sz="4" w:space="0" w:color="auto"/>
              <w:left w:val="single" w:sz="4" w:space="0" w:color="auto"/>
              <w:bottom w:val="single" w:sz="4" w:space="0" w:color="auto"/>
              <w:right w:val="single" w:sz="4" w:space="0" w:color="auto"/>
            </w:tcBorders>
            <w:vAlign w:val="center"/>
          </w:tcPr>
          <w:p w14:paraId="1E6FBCEF" w14:textId="77777777" w:rsidR="006370FE" w:rsidRPr="00B72808" w:rsidRDefault="006370FE" w:rsidP="008949EF">
            <w:pPr>
              <w:pStyle w:val="TAC"/>
              <w:rPr>
                <w:ins w:id="10354" w:author="1603" w:date="2024-03-29T10:04:00Z"/>
              </w:rPr>
            </w:pPr>
            <w:ins w:id="10355" w:author="1603" w:date="2024-03-29T10:04:00Z">
              <w:r w:rsidRPr="00B72808">
                <w:rPr>
                  <w:lang w:eastAsia="zh-CN"/>
                </w:rPr>
                <w:t>-82</w:t>
              </w:r>
            </w:ins>
          </w:p>
        </w:tc>
        <w:tc>
          <w:tcPr>
            <w:tcW w:w="2910" w:type="dxa"/>
            <w:tcBorders>
              <w:top w:val="single" w:sz="4" w:space="0" w:color="auto"/>
              <w:left w:val="single" w:sz="4" w:space="0" w:color="auto"/>
              <w:bottom w:val="single" w:sz="4" w:space="0" w:color="auto"/>
              <w:right w:val="single" w:sz="4" w:space="0" w:color="auto"/>
            </w:tcBorders>
            <w:hideMark/>
          </w:tcPr>
          <w:p w14:paraId="3FAFD53F" w14:textId="77777777" w:rsidR="006370FE" w:rsidRPr="00B72808" w:rsidRDefault="006370FE" w:rsidP="008949EF">
            <w:pPr>
              <w:pStyle w:val="TAL"/>
              <w:rPr>
                <w:ins w:id="10356" w:author="1603" w:date="2024-03-29T10:04:00Z"/>
              </w:rPr>
            </w:pPr>
            <w:ins w:id="10357" w:author="1603" w:date="2024-03-29T10:04:00Z">
              <w:r w:rsidRPr="00B72808">
                <w:t>Power levels are such that entry condition for event A4 is satisfied for NR Cell 29</w:t>
              </w:r>
            </w:ins>
          </w:p>
        </w:tc>
      </w:tr>
    </w:tbl>
    <w:p w14:paraId="7C423F1C" w14:textId="77777777" w:rsidR="006370FE" w:rsidRPr="00B72808" w:rsidRDefault="006370FE" w:rsidP="006370FE">
      <w:pPr>
        <w:rPr>
          <w:ins w:id="10358" w:author="1603" w:date="2024-03-29T10:04:00Z"/>
          <w:rFonts w:eastAsia="SimSun"/>
        </w:rPr>
      </w:pPr>
    </w:p>
    <w:p w14:paraId="147C227D" w14:textId="77777777" w:rsidR="006370FE" w:rsidRPr="00B72808" w:rsidRDefault="006370FE" w:rsidP="006370FE">
      <w:pPr>
        <w:pStyle w:val="TH"/>
        <w:keepNext w:val="0"/>
        <w:keepLines w:val="0"/>
        <w:rPr>
          <w:ins w:id="10359" w:author="1603" w:date="2024-03-29T10:04:00Z"/>
        </w:rPr>
      </w:pPr>
      <w:ins w:id="10360" w:author="1603" w:date="2024-03-29T10:04:00Z">
        <w:r w:rsidRPr="00B72808">
          <w:t>Table 8.2.3.18.5.3.2-3: Main behaviour</w:t>
        </w:r>
      </w:ins>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6"/>
        <w:gridCol w:w="567"/>
        <w:gridCol w:w="1019"/>
      </w:tblGrid>
      <w:tr w:rsidR="006370FE" w:rsidRPr="00B72808" w14:paraId="52C39FDE" w14:textId="77777777" w:rsidTr="008949EF">
        <w:trPr>
          <w:ins w:id="10361" w:author="1603" w:date="2024-03-29T10:04:00Z"/>
        </w:trPr>
        <w:tc>
          <w:tcPr>
            <w:tcW w:w="647" w:type="dxa"/>
            <w:tcBorders>
              <w:top w:val="single" w:sz="4" w:space="0" w:color="auto"/>
              <w:left w:val="single" w:sz="4" w:space="0" w:color="auto"/>
              <w:bottom w:val="nil"/>
              <w:right w:val="single" w:sz="4" w:space="0" w:color="auto"/>
            </w:tcBorders>
            <w:hideMark/>
          </w:tcPr>
          <w:p w14:paraId="7943DF10" w14:textId="77777777" w:rsidR="006370FE" w:rsidRPr="00B72808" w:rsidRDefault="006370FE" w:rsidP="008949EF">
            <w:pPr>
              <w:pStyle w:val="TAH"/>
              <w:keepNext w:val="0"/>
              <w:keepLines w:val="0"/>
              <w:rPr>
                <w:ins w:id="10362" w:author="1603" w:date="2024-03-29T10:04:00Z"/>
              </w:rPr>
            </w:pPr>
            <w:ins w:id="10363" w:author="1603" w:date="2024-03-29T10:04:00Z">
              <w:r w:rsidRPr="00B72808">
                <w:t>St</w:t>
              </w:r>
            </w:ins>
          </w:p>
        </w:tc>
        <w:tc>
          <w:tcPr>
            <w:tcW w:w="3967" w:type="dxa"/>
            <w:tcBorders>
              <w:top w:val="single" w:sz="4" w:space="0" w:color="auto"/>
              <w:left w:val="single" w:sz="4" w:space="0" w:color="auto"/>
              <w:bottom w:val="nil"/>
              <w:right w:val="single" w:sz="4" w:space="0" w:color="auto"/>
            </w:tcBorders>
            <w:hideMark/>
          </w:tcPr>
          <w:p w14:paraId="3BD157DB" w14:textId="77777777" w:rsidR="006370FE" w:rsidRPr="00B72808" w:rsidRDefault="006370FE" w:rsidP="008949EF">
            <w:pPr>
              <w:pStyle w:val="TAH"/>
              <w:keepNext w:val="0"/>
              <w:keepLines w:val="0"/>
              <w:rPr>
                <w:ins w:id="10364" w:author="1603" w:date="2024-03-29T10:04:00Z"/>
              </w:rPr>
            </w:pPr>
            <w:ins w:id="10365" w:author="1603" w:date="2024-03-29T10:04:00Z">
              <w:r w:rsidRPr="00B72808">
                <w:t>Procedure</w:t>
              </w:r>
            </w:ins>
          </w:p>
        </w:tc>
        <w:tc>
          <w:tcPr>
            <w:tcW w:w="3685" w:type="dxa"/>
            <w:gridSpan w:val="2"/>
            <w:tcBorders>
              <w:top w:val="single" w:sz="4" w:space="0" w:color="auto"/>
              <w:left w:val="single" w:sz="4" w:space="0" w:color="auto"/>
              <w:bottom w:val="single" w:sz="4" w:space="0" w:color="auto"/>
              <w:right w:val="single" w:sz="4" w:space="0" w:color="auto"/>
            </w:tcBorders>
            <w:hideMark/>
          </w:tcPr>
          <w:p w14:paraId="69244DE3" w14:textId="77777777" w:rsidR="006370FE" w:rsidRPr="00B72808" w:rsidRDefault="006370FE" w:rsidP="008949EF">
            <w:pPr>
              <w:pStyle w:val="TAH"/>
              <w:keepNext w:val="0"/>
              <w:keepLines w:val="0"/>
              <w:rPr>
                <w:ins w:id="10366" w:author="1603" w:date="2024-03-29T10:04:00Z"/>
              </w:rPr>
            </w:pPr>
            <w:ins w:id="10367" w:author="1603" w:date="2024-03-29T10:04:00Z">
              <w:r w:rsidRPr="00B72808">
                <w:t>Message Sequence</w:t>
              </w:r>
            </w:ins>
          </w:p>
        </w:tc>
        <w:tc>
          <w:tcPr>
            <w:tcW w:w="567" w:type="dxa"/>
            <w:tcBorders>
              <w:top w:val="single" w:sz="4" w:space="0" w:color="auto"/>
              <w:left w:val="single" w:sz="4" w:space="0" w:color="auto"/>
              <w:bottom w:val="nil"/>
              <w:right w:val="single" w:sz="4" w:space="0" w:color="auto"/>
            </w:tcBorders>
            <w:hideMark/>
          </w:tcPr>
          <w:p w14:paraId="30CCFBCC" w14:textId="77777777" w:rsidR="006370FE" w:rsidRPr="00B72808" w:rsidRDefault="006370FE" w:rsidP="008949EF">
            <w:pPr>
              <w:pStyle w:val="TAH"/>
              <w:keepNext w:val="0"/>
              <w:keepLines w:val="0"/>
              <w:rPr>
                <w:ins w:id="10368" w:author="1603" w:date="2024-03-29T10:04:00Z"/>
              </w:rPr>
            </w:pPr>
            <w:ins w:id="10369" w:author="1603" w:date="2024-03-29T10:04:00Z">
              <w:r w:rsidRPr="00B72808">
                <w:t>TP</w:t>
              </w:r>
            </w:ins>
          </w:p>
        </w:tc>
        <w:tc>
          <w:tcPr>
            <w:tcW w:w="1019" w:type="dxa"/>
            <w:tcBorders>
              <w:top w:val="single" w:sz="4" w:space="0" w:color="auto"/>
              <w:left w:val="single" w:sz="4" w:space="0" w:color="auto"/>
              <w:bottom w:val="nil"/>
              <w:right w:val="single" w:sz="4" w:space="0" w:color="auto"/>
            </w:tcBorders>
            <w:hideMark/>
          </w:tcPr>
          <w:p w14:paraId="42E47E07" w14:textId="77777777" w:rsidR="006370FE" w:rsidRPr="00B72808" w:rsidRDefault="006370FE" w:rsidP="008949EF">
            <w:pPr>
              <w:pStyle w:val="TAH"/>
              <w:keepNext w:val="0"/>
              <w:keepLines w:val="0"/>
              <w:rPr>
                <w:ins w:id="10370" w:author="1603" w:date="2024-03-29T10:04:00Z"/>
              </w:rPr>
            </w:pPr>
            <w:ins w:id="10371" w:author="1603" w:date="2024-03-29T10:04:00Z">
              <w:r w:rsidRPr="00B72808">
                <w:t>Verdict</w:t>
              </w:r>
            </w:ins>
          </w:p>
        </w:tc>
      </w:tr>
      <w:tr w:rsidR="006370FE" w:rsidRPr="00B72808" w14:paraId="71F5C149" w14:textId="77777777" w:rsidTr="008949EF">
        <w:trPr>
          <w:ins w:id="10372" w:author="1603" w:date="2024-03-29T10:04:00Z"/>
        </w:trPr>
        <w:tc>
          <w:tcPr>
            <w:tcW w:w="647" w:type="dxa"/>
            <w:tcBorders>
              <w:top w:val="nil"/>
              <w:left w:val="single" w:sz="4" w:space="0" w:color="auto"/>
              <w:bottom w:val="single" w:sz="4" w:space="0" w:color="auto"/>
              <w:right w:val="single" w:sz="4" w:space="0" w:color="auto"/>
            </w:tcBorders>
          </w:tcPr>
          <w:p w14:paraId="35D8F2DF" w14:textId="77777777" w:rsidR="006370FE" w:rsidRPr="00B72808" w:rsidRDefault="006370FE" w:rsidP="008949EF">
            <w:pPr>
              <w:pStyle w:val="TAH"/>
              <w:keepNext w:val="0"/>
              <w:keepLines w:val="0"/>
              <w:rPr>
                <w:ins w:id="10373" w:author="1603" w:date="2024-03-29T10:04:00Z"/>
              </w:rPr>
            </w:pPr>
          </w:p>
        </w:tc>
        <w:tc>
          <w:tcPr>
            <w:tcW w:w="3967" w:type="dxa"/>
            <w:tcBorders>
              <w:top w:val="nil"/>
              <w:left w:val="single" w:sz="4" w:space="0" w:color="auto"/>
              <w:bottom w:val="single" w:sz="4" w:space="0" w:color="auto"/>
              <w:right w:val="single" w:sz="4" w:space="0" w:color="auto"/>
            </w:tcBorders>
          </w:tcPr>
          <w:p w14:paraId="5EEA2C14" w14:textId="77777777" w:rsidR="006370FE" w:rsidRPr="00B72808" w:rsidRDefault="006370FE" w:rsidP="008949EF">
            <w:pPr>
              <w:pStyle w:val="TAH"/>
              <w:keepNext w:val="0"/>
              <w:keepLines w:val="0"/>
              <w:rPr>
                <w:ins w:id="10374" w:author="1603" w:date="2024-03-29T10:04:00Z"/>
              </w:rPr>
            </w:pPr>
          </w:p>
        </w:tc>
        <w:tc>
          <w:tcPr>
            <w:tcW w:w="709" w:type="dxa"/>
            <w:tcBorders>
              <w:top w:val="single" w:sz="4" w:space="0" w:color="auto"/>
              <w:left w:val="single" w:sz="4" w:space="0" w:color="auto"/>
              <w:bottom w:val="single" w:sz="4" w:space="0" w:color="auto"/>
              <w:right w:val="single" w:sz="4" w:space="0" w:color="auto"/>
            </w:tcBorders>
            <w:hideMark/>
          </w:tcPr>
          <w:p w14:paraId="58A9D7A7" w14:textId="77777777" w:rsidR="006370FE" w:rsidRPr="00B72808" w:rsidRDefault="006370FE" w:rsidP="008949EF">
            <w:pPr>
              <w:pStyle w:val="TAH"/>
              <w:keepNext w:val="0"/>
              <w:keepLines w:val="0"/>
              <w:rPr>
                <w:ins w:id="10375" w:author="1603" w:date="2024-03-29T10:04:00Z"/>
              </w:rPr>
            </w:pPr>
            <w:ins w:id="10376" w:author="1603" w:date="2024-03-29T10:04:00Z">
              <w:r w:rsidRPr="00B72808">
                <w:t>U - S</w:t>
              </w:r>
            </w:ins>
          </w:p>
        </w:tc>
        <w:tc>
          <w:tcPr>
            <w:tcW w:w="2976" w:type="dxa"/>
            <w:tcBorders>
              <w:top w:val="single" w:sz="4" w:space="0" w:color="auto"/>
              <w:left w:val="single" w:sz="4" w:space="0" w:color="auto"/>
              <w:bottom w:val="single" w:sz="4" w:space="0" w:color="auto"/>
              <w:right w:val="single" w:sz="4" w:space="0" w:color="auto"/>
            </w:tcBorders>
            <w:hideMark/>
          </w:tcPr>
          <w:p w14:paraId="06C2FA16" w14:textId="77777777" w:rsidR="006370FE" w:rsidRPr="00B72808" w:rsidRDefault="006370FE" w:rsidP="008949EF">
            <w:pPr>
              <w:pStyle w:val="TAH"/>
              <w:keepNext w:val="0"/>
              <w:keepLines w:val="0"/>
              <w:rPr>
                <w:ins w:id="10377" w:author="1603" w:date="2024-03-29T10:04:00Z"/>
              </w:rPr>
            </w:pPr>
            <w:ins w:id="10378" w:author="1603" w:date="2024-03-29T10:04:00Z">
              <w:r w:rsidRPr="00B72808">
                <w:t>Message</w:t>
              </w:r>
            </w:ins>
          </w:p>
        </w:tc>
        <w:tc>
          <w:tcPr>
            <w:tcW w:w="567" w:type="dxa"/>
            <w:tcBorders>
              <w:top w:val="nil"/>
              <w:left w:val="single" w:sz="4" w:space="0" w:color="auto"/>
              <w:bottom w:val="single" w:sz="4" w:space="0" w:color="auto"/>
              <w:right w:val="single" w:sz="4" w:space="0" w:color="auto"/>
            </w:tcBorders>
          </w:tcPr>
          <w:p w14:paraId="0100DE5C" w14:textId="77777777" w:rsidR="006370FE" w:rsidRPr="00B72808" w:rsidRDefault="006370FE" w:rsidP="008949EF">
            <w:pPr>
              <w:pStyle w:val="TAH"/>
              <w:keepNext w:val="0"/>
              <w:keepLines w:val="0"/>
              <w:rPr>
                <w:ins w:id="10379" w:author="1603" w:date="2024-03-29T10:04:00Z"/>
              </w:rPr>
            </w:pPr>
          </w:p>
        </w:tc>
        <w:tc>
          <w:tcPr>
            <w:tcW w:w="1019" w:type="dxa"/>
            <w:tcBorders>
              <w:top w:val="nil"/>
              <w:left w:val="single" w:sz="4" w:space="0" w:color="auto"/>
              <w:bottom w:val="single" w:sz="4" w:space="0" w:color="auto"/>
              <w:right w:val="single" w:sz="4" w:space="0" w:color="auto"/>
            </w:tcBorders>
          </w:tcPr>
          <w:p w14:paraId="195F2406" w14:textId="77777777" w:rsidR="006370FE" w:rsidRPr="00B72808" w:rsidRDefault="006370FE" w:rsidP="008949EF">
            <w:pPr>
              <w:pStyle w:val="TAH"/>
              <w:keepNext w:val="0"/>
              <w:keepLines w:val="0"/>
              <w:rPr>
                <w:ins w:id="10380" w:author="1603" w:date="2024-03-29T10:04:00Z"/>
              </w:rPr>
            </w:pPr>
          </w:p>
        </w:tc>
      </w:tr>
      <w:tr w:rsidR="006370FE" w:rsidRPr="00B72808" w14:paraId="0B377CC1" w14:textId="77777777" w:rsidTr="008949EF">
        <w:trPr>
          <w:ins w:id="10381" w:author="1603" w:date="2024-03-29T10:04:00Z"/>
        </w:trPr>
        <w:tc>
          <w:tcPr>
            <w:tcW w:w="647" w:type="dxa"/>
            <w:tcBorders>
              <w:top w:val="single" w:sz="4" w:space="0" w:color="auto"/>
              <w:left w:val="single" w:sz="4" w:space="0" w:color="auto"/>
              <w:bottom w:val="single" w:sz="4" w:space="0" w:color="auto"/>
              <w:right w:val="single" w:sz="4" w:space="0" w:color="auto"/>
            </w:tcBorders>
            <w:hideMark/>
          </w:tcPr>
          <w:p w14:paraId="7C050151" w14:textId="77777777" w:rsidR="006370FE" w:rsidRPr="00B72808" w:rsidRDefault="006370FE" w:rsidP="008949EF">
            <w:pPr>
              <w:pStyle w:val="TAC"/>
              <w:keepNext w:val="0"/>
              <w:keepLines w:val="0"/>
              <w:snapToGrid w:val="0"/>
              <w:rPr>
                <w:ins w:id="10382" w:author="1603" w:date="2024-03-29T10:04:00Z"/>
              </w:rPr>
            </w:pPr>
            <w:ins w:id="10383" w:author="1603" w:date="2024-03-29T10:04:00Z">
              <w:r w:rsidRPr="00B72808">
                <w:t>1</w:t>
              </w:r>
            </w:ins>
          </w:p>
        </w:tc>
        <w:tc>
          <w:tcPr>
            <w:tcW w:w="3967" w:type="dxa"/>
            <w:tcBorders>
              <w:top w:val="single" w:sz="4" w:space="0" w:color="auto"/>
              <w:left w:val="single" w:sz="4" w:space="0" w:color="auto"/>
              <w:bottom w:val="single" w:sz="4" w:space="0" w:color="auto"/>
              <w:right w:val="single" w:sz="4" w:space="0" w:color="auto"/>
            </w:tcBorders>
            <w:hideMark/>
          </w:tcPr>
          <w:p w14:paraId="67108951" w14:textId="77777777" w:rsidR="006370FE" w:rsidRPr="00B72808" w:rsidRDefault="006370FE" w:rsidP="008949EF">
            <w:pPr>
              <w:pStyle w:val="TAL"/>
              <w:keepNext w:val="0"/>
              <w:keepLines w:val="0"/>
              <w:snapToGrid w:val="0"/>
              <w:rPr>
                <w:ins w:id="10384" w:author="1603" w:date="2024-03-29T10:04:00Z"/>
              </w:rPr>
            </w:pPr>
            <w:ins w:id="10385" w:author="1603" w:date="2024-03-29T10:04:00Z">
              <w:r w:rsidRPr="00B72808">
                <w:t xml:space="preserve">The SS transmits an RRCReconfiguration message containing NR RRCReconfiguration message to perform conditional PSCell change with </w:t>
              </w:r>
              <w:r w:rsidRPr="00B72808">
                <w:rPr>
                  <w:i/>
                </w:rPr>
                <w:t>ConditionalReconfiguration</w:t>
              </w:r>
              <w:r w:rsidRPr="00B72808">
                <w:t xml:space="preserve"> to set NR Cell 28 and NR Cell 29 as target candidate cells.</w:t>
              </w:r>
            </w:ins>
          </w:p>
        </w:tc>
        <w:tc>
          <w:tcPr>
            <w:tcW w:w="709" w:type="dxa"/>
            <w:tcBorders>
              <w:top w:val="single" w:sz="4" w:space="0" w:color="auto"/>
              <w:left w:val="single" w:sz="4" w:space="0" w:color="auto"/>
              <w:bottom w:val="single" w:sz="4" w:space="0" w:color="auto"/>
              <w:right w:val="single" w:sz="4" w:space="0" w:color="auto"/>
            </w:tcBorders>
            <w:hideMark/>
          </w:tcPr>
          <w:p w14:paraId="0070E33D" w14:textId="77777777" w:rsidR="006370FE" w:rsidRPr="00B72808" w:rsidRDefault="006370FE" w:rsidP="008949EF">
            <w:pPr>
              <w:pStyle w:val="TAC"/>
              <w:keepNext w:val="0"/>
              <w:keepLines w:val="0"/>
              <w:snapToGrid w:val="0"/>
              <w:rPr>
                <w:ins w:id="10386" w:author="1603" w:date="2024-03-29T10:04:00Z"/>
              </w:rPr>
            </w:pPr>
            <w:ins w:id="10387" w:author="1603" w:date="2024-03-29T10:04:00Z">
              <w:r w:rsidRPr="00B72808">
                <w:t>&lt;--</w:t>
              </w:r>
            </w:ins>
          </w:p>
        </w:tc>
        <w:tc>
          <w:tcPr>
            <w:tcW w:w="2976" w:type="dxa"/>
            <w:tcBorders>
              <w:top w:val="single" w:sz="4" w:space="0" w:color="auto"/>
              <w:left w:val="single" w:sz="4" w:space="0" w:color="auto"/>
              <w:bottom w:val="single" w:sz="4" w:space="0" w:color="auto"/>
              <w:right w:val="single" w:sz="4" w:space="0" w:color="auto"/>
            </w:tcBorders>
            <w:hideMark/>
          </w:tcPr>
          <w:p w14:paraId="05CA437A" w14:textId="77777777" w:rsidR="006370FE" w:rsidRPr="00B72808" w:rsidRDefault="006370FE" w:rsidP="008949EF">
            <w:pPr>
              <w:pStyle w:val="TAL"/>
              <w:keepNext w:val="0"/>
              <w:keepLines w:val="0"/>
              <w:snapToGrid w:val="0"/>
              <w:rPr>
                <w:ins w:id="10388" w:author="1603" w:date="2024-03-29T10:04:00Z"/>
                <w:iCs/>
              </w:rPr>
            </w:pPr>
            <w:ins w:id="10389" w:author="1603" w:date="2024-03-29T10:04:00Z">
              <w:r w:rsidRPr="00B72808">
                <w:rPr>
                  <w:iCs/>
                </w:rPr>
                <w:t>RRCReconfiguration (RRCReconfiguration)</w:t>
              </w:r>
            </w:ins>
          </w:p>
        </w:tc>
        <w:tc>
          <w:tcPr>
            <w:tcW w:w="567" w:type="dxa"/>
            <w:tcBorders>
              <w:top w:val="single" w:sz="4" w:space="0" w:color="auto"/>
              <w:left w:val="single" w:sz="4" w:space="0" w:color="auto"/>
              <w:bottom w:val="single" w:sz="4" w:space="0" w:color="auto"/>
              <w:right w:val="single" w:sz="4" w:space="0" w:color="auto"/>
            </w:tcBorders>
            <w:hideMark/>
          </w:tcPr>
          <w:p w14:paraId="3B8B4828" w14:textId="77777777" w:rsidR="006370FE" w:rsidRPr="00B72808" w:rsidRDefault="006370FE" w:rsidP="008949EF">
            <w:pPr>
              <w:pStyle w:val="TAC"/>
              <w:keepNext w:val="0"/>
              <w:keepLines w:val="0"/>
              <w:snapToGrid w:val="0"/>
              <w:rPr>
                <w:ins w:id="10390" w:author="1603" w:date="2024-03-29T10:04:00Z"/>
              </w:rPr>
            </w:pPr>
            <w:ins w:id="10391" w:author="1603" w:date="2024-03-29T10:04:00Z">
              <w:r w:rsidRPr="00B72808">
                <w:t>-</w:t>
              </w:r>
            </w:ins>
          </w:p>
        </w:tc>
        <w:tc>
          <w:tcPr>
            <w:tcW w:w="1019" w:type="dxa"/>
            <w:tcBorders>
              <w:top w:val="single" w:sz="4" w:space="0" w:color="auto"/>
              <w:left w:val="single" w:sz="4" w:space="0" w:color="auto"/>
              <w:bottom w:val="single" w:sz="4" w:space="0" w:color="auto"/>
              <w:right w:val="single" w:sz="4" w:space="0" w:color="auto"/>
            </w:tcBorders>
            <w:hideMark/>
          </w:tcPr>
          <w:p w14:paraId="695C0BA4" w14:textId="77777777" w:rsidR="006370FE" w:rsidRPr="00B72808" w:rsidRDefault="006370FE" w:rsidP="008949EF">
            <w:pPr>
              <w:pStyle w:val="TAC"/>
              <w:keepNext w:val="0"/>
              <w:keepLines w:val="0"/>
              <w:snapToGrid w:val="0"/>
              <w:rPr>
                <w:ins w:id="10392" w:author="1603" w:date="2024-03-29T10:04:00Z"/>
              </w:rPr>
            </w:pPr>
            <w:ins w:id="10393" w:author="1603" w:date="2024-03-29T10:04:00Z">
              <w:r w:rsidRPr="00B72808">
                <w:t>-</w:t>
              </w:r>
            </w:ins>
          </w:p>
        </w:tc>
      </w:tr>
      <w:tr w:rsidR="006370FE" w:rsidRPr="00B72808" w14:paraId="2A62F8E7" w14:textId="77777777" w:rsidTr="008949EF">
        <w:trPr>
          <w:ins w:id="10394" w:author="1603" w:date="2024-03-29T10:04:00Z"/>
        </w:trPr>
        <w:tc>
          <w:tcPr>
            <w:tcW w:w="647" w:type="dxa"/>
            <w:tcBorders>
              <w:top w:val="single" w:sz="4" w:space="0" w:color="auto"/>
              <w:left w:val="single" w:sz="4" w:space="0" w:color="auto"/>
              <w:bottom w:val="single" w:sz="4" w:space="0" w:color="auto"/>
              <w:right w:val="single" w:sz="4" w:space="0" w:color="auto"/>
            </w:tcBorders>
          </w:tcPr>
          <w:p w14:paraId="6AB9BA59" w14:textId="77777777" w:rsidR="006370FE" w:rsidRPr="00B72808" w:rsidRDefault="006370FE" w:rsidP="008949EF">
            <w:pPr>
              <w:pStyle w:val="TAC"/>
              <w:keepNext w:val="0"/>
              <w:keepLines w:val="0"/>
              <w:snapToGrid w:val="0"/>
              <w:rPr>
                <w:ins w:id="10395" w:author="1603" w:date="2024-03-29T10:04:00Z"/>
                <w:lang w:eastAsia="zh-CN"/>
              </w:rPr>
            </w:pPr>
            <w:ins w:id="10396" w:author="1603" w:date="2024-03-29T10:04:00Z">
              <w:r w:rsidRPr="00B72808">
                <w:rPr>
                  <w:lang w:val="fr-FR" w:eastAsia="zh-CN"/>
                </w:rPr>
                <w:t>2</w:t>
              </w:r>
            </w:ins>
          </w:p>
        </w:tc>
        <w:tc>
          <w:tcPr>
            <w:tcW w:w="3967" w:type="dxa"/>
            <w:tcBorders>
              <w:top w:val="single" w:sz="4" w:space="0" w:color="auto"/>
              <w:left w:val="single" w:sz="4" w:space="0" w:color="auto"/>
              <w:bottom w:val="single" w:sz="4" w:space="0" w:color="auto"/>
              <w:right w:val="single" w:sz="4" w:space="0" w:color="auto"/>
            </w:tcBorders>
          </w:tcPr>
          <w:p w14:paraId="722ED80C" w14:textId="77777777" w:rsidR="006370FE" w:rsidRPr="00B72808" w:rsidRDefault="006370FE" w:rsidP="008949EF">
            <w:pPr>
              <w:pStyle w:val="TAL"/>
              <w:keepNext w:val="0"/>
              <w:keepLines w:val="0"/>
              <w:snapToGrid w:val="0"/>
              <w:rPr>
                <w:ins w:id="10397" w:author="1603" w:date="2024-03-29T10:04:00Z"/>
              </w:rPr>
            </w:pPr>
            <w:ins w:id="10398" w:author="1603" w:date="2024-03-29T10:04:00Z">
              <w:r w:rsidRPr="00B72808">
                <w:t xml:space="preserve">The UE transmits an </w:t>
              </w:r>
              <w:r w:rsidRPr="00B72808">
                <w:rPr>
                  <w:i/>
                  <w:iCs/>
                </w:rPr>
                <w:t xml:space="preserve">RRCReconfigurationComplete </w:t>
              </w:r>
              <w:r w:rsidRPr="00B72808">
                <w:t xml:space="preserve">message on NR Cell 1 </w:t>
              </w:r>
            </w:ins>
          </w:p>
        </w:tc>
        <w:tc>
          <w:tcPr>
            <w:tcW w:w="709" w:type="dxa"/>
            <w:tcBorders>
              <w:top w:val="single" w:sz="4" w:space="0" w:color="auto"/>
              <w:left w:val="single" w:sz="4" w:space="0" w:color="auto"/>
              <w:bottom w:val="single" w:sz="4" w:space="0" w:color="auto"/>
              <w:right w:val="single" w:sz="4" w:space="0" w:color="auto"/>
            </w:tcBorders>
          </w:tcPr>
          <w:p w14:paraId="0A233DE6" w14:textId="77777777" w:rsidR="006370FE" w:rsidRPr="00B72808" w:rsidRDefault="006370FE" w:rsidP="008949EF">
            <w:pPr>
              <w:pStyle w:val="TAC"/>
              <w:keepNext w:val="0"/>
              <w:keepLines w:val="0"/>
              <w:snapToGrid w:val="0"/>
              <w:rPr>
                <w:ins w:id="10399" w:author="1603" w:date="2024-03-29T10:04:00Z"/>
              </w:rPr>
            </w:pPr>
            <w:ins w:id="10400" w:author="1603" w:date="2024-03-29T10:04:00Z">
              <w:r w:rsidRPr="00B72808">
                <w:rPr>
                  <w:lang w:val="fr-FR"/>
                </w:rPr>
                <w:t>--&gt;</w:t>
              </w:r>
            </w:ins>
          </w:p>
        </w:tc>
        <w:tc>
          <w:tcPr>
            <w:tcW w:w="2976" w:type="dxa"/>
            <w:tcBorders>
              <w:top w:val="single" w:sz="4" w:space="0" w:color="auto"/>
              <w:left w:val="single" w:sz="4" w:space="0" w:color="auto"/>
              <w:bottom w:val="single" w:sz="4" w:space="0" w:color="auto"/>
              <w:right w:val="single" w:sz="4" w:space="0" w:color="auto"/>
            </w:tcBorders>
          </w:tcPr>
          <w:p w14:paraId="050A45A6" w14:textId="77777777" w:rsidR="006370FE" w:rsidRPr="00B72808" w:rsidRDefault="006370FE" w:rsidP="008949EF">
            <w:pPr>
              <w:pStyle w:val="TAL"/>
              <w:keepNext w:val="0"/>
              <w:keepLines w:val="0"/>
              <w:snapToGrid w:val="0"/>
              <w:rPr>
                <w:ins w:id="10401" w:author="1603" w:date="2024-03-29T10:04:00Z"/>
                <w:iCs/>
              </w:rPr>
            </w:pPr>
            <w:ins w:id="10402" w:author="1603" w:date="2024-03-29T10:04:00Z">
              <w:r w:rsidRPr="00B72808">
                <w:rPr>
                  <w:lang w:val="fr-FR"/>
                </w:rPr>
                <w:t xml:space="preserve">RRCReconfigurationComplete </w:t>
              </w:r>
            </w:ins>
          </w:p>
        </w:tc>
        <w:tc>
          <w:tcPr>
            <w:tcW w:w="567" w:type="dxa"/>
            <w:tcBorders>
              <w:top w:val="single" w:sz="4" w:space="0" w:color="auto"/>
              <w:left w:val="single" w:sz="4" w:space="0" w:color="auto"/>
              <w:bottom w:val="single" w:sz="4" w:space="0" w:color="auto"/>
              <w:right w:val="single" w:sz="4" w:space="0" w:color="auto"/>
            </w:tcBorders>
          </w:tcPr>
          <w:p w14:paraId="761EA168" w14:textId="77777777" w:rsidR="006370FE" w:rsidRPr="00B72808" w:rsidRDefault="006370FE" w:rsidP="008949EF">
            <w:pPr>
              <w:pStyle w:val="TAC"/>
              <w:keepNext w:val="0"/>
              <w:keepLines w:val="0"/>
              <w:snapToGrid w:val="0"/>
              <w:rPr>
                <w:ins w:id="10403" w:author="1603" w:date="2024-03-29T10:04:00Z"/>
              </w:rPr>
            </w:pPr>
            <w:ins w:id="10404" w:author="1603" w:date="2024-03-29T10:04:00Z">
              <w:r w:rsidRPr="00B72808">
                <w:rPr>
                  <w:lang w:val="fr-FR"/>
                </w:rPr>
                <w:t>-</w:t>
              </w:r>
            </w:ins>
          </w:p>
        </w:tc>
        <w:tc>
          <w:tcPr>
            <w:tcW w:w="1019" w:type="dxa"/>
            <w:tcBorders>
              <w:top w:val="single" w:sz="4" w:space="0" w:color="auto"/>
              <w:left w:val="single" w:sz="4" w:space="0" w:color="auto"/>
              <w:bottom w:val="single" w:sz="4" w:space="0" w:color="auto"/>
              <w:right w:val="single" w:sz="4" w:space="0" w:color="auto"/>
            </w:tcBorders>
          </w:tcPr>
          <w:p w14:paraId="10230427" w14:textId="77777777" w:rsidR="006370FE" w:rsidRPr="00B72808" w:rsidRDefault="006370FE" w:rsidP="008949EF">
            <w:pPr>
              <w:pStyle w:val="TAC"/>
              <w:keepNext w:val="0"/>
              <w:keepLines w:val="0"/>
              <w:snapToGrid w:val="0"/>
              <w:rPr>
                <w:ins w:id="10405" w:author="1603" w:date="2024-03-29T10:04:00Z"/>
              </w:rPr>
            </w:pPr>
            <w:ins w:id="10406" w:author="1603" w:date="2024-03-29T10:04:00Z">
              <w:r w:rsidRPr="00B72808">
                <w:rPr>
                  <w:lang w:val="fr-FR"/>
                </w:rPr>
                <w:t>-</w:t>
              </w:r>
            </w:ins>
          </w:p>
        </w:tc>
      </w:tr>
      <w:tr w:rsidR="006370FE" w:rsidRPr="00B72808" w14:paraId="3CF045DD" w14:textId="77777777" w:rsidTr="008949EF">
        <w:trPr>
          <w:ins w:id="10407" w:author="1603" w:date="2024-03-29T10:04:00Z"/>
        </w:trPr>
        <w:tc>
          <w:tcPr>
            <w:tcW w:w="647" w:type="dxa"/>
            <w:tcBorders>
              <w:top w:val="single" w:sz="4" w:space="0" w:color="auto"/>
              <w:left w:val="single" w:sz="4" w:space="0" w:color="auto"/>
              <w:bottom w:val="single" w:sz="4" w:space="0" w:color="auto"/>
              <w:right w:val="single" w:sz="4" w:space="0" w:color="auto"/>
            </w:tcBorders>
            <w:hideMark/>
          </w:tcPr>
          <w:p w14:paraId="31F37A41" w14:textId="77777777" w:rsidR="006370FE" w:rsidRPr="00B72808" w:rsidRDefault="006370FE" w:rsidP="008949EF">
            <w:pPr>
              <w:pStyle w:val="TAC"/>
              <w:keepNext w:val="0"/>
              <w:keepLines w:val="0"/>
              <w:snapToGrid w:val="0"/>
              <w:rPr>
                <w:ins w:id="10408" w:author="1603" w:date="2024-03-29T10:04:00Z"/>
              </w:rPr>
            </w:pPr>
            <w:ins w:id="10409" w:author="1603" w:date="2024-03-29T10:04:00Z">
              <w:r w:rsidRPr="00B72808">
                <w:t>3</w:t>
              </w:r>
            </w:ins>
          </w:p>
        </w:tc>
        <w:tc>
          <w:tcPr>
            <w:tcW w:w="3967" w:type="dxa"/>
            <w:tcBorders>
              <w:top w:val="single" w:sz="4" w:space="0" w:color="auto"/>
              <w:left w:val="single" w:sz="4" w:space="0" w:color="auto"/>
              <w:bottom w:val="single" w:sz="4" w:space="0" w:color="auto"/>
              <w:right w:val="single" w:sz="4" w:space="0" w:color="auto"/>
            </w:tcBorders>
            <w:hideMark/>
          </w:tcPr>
          <w:p w14:paraId="64A5DC43" w14:textId="77777777" w:rsidR="006370FE" w:rsidRPr="00B72808" w:rsidRDefault="006370FE" w:rsidP="008949EF">
            <w:pPr>
              <w:pStyle w:val="TAL"/>
              <w:keepNext w:val="0"/>
              <w:keepLines w:val="0"/>
              <w:rPr>
                <w:ins w:id="10410" w:author="1603" w:date="2024-03-29T10:04:00Z"/>
              </w:rPr>
            </w:pPr>
            <w:ins w:id="10411" w:author="1603" w:date="2024-03-29T10:04:00Z">
              <w:r w:rsidRPr="00B72808">
                <w:t>Check: Does the UE initiate a random access procedure by transmitting Preamble in NR Cell 28 or Cell 29 within 5s?</w:t>
              </w:r>
            </w:ins>
          </w:p>
        </w:tc>
        <w:tc>
          <w:tcPr>
            <w:tcW w:w="709" w:type="dxa"/>
            <w:tcBorders>
              <w:top w:val="single" w:sz="4" w:space="0" w:color="auto"/>
              <w:left w:val="single" w:sz="4" w:space="0" w:color="auto"/>
              <w:bottom w:val="single" w:sz="4" w:space="0" w:color="auto"/>
              <w:right w:val="single" w:sz="4" w:space="0" w:color="auto"/>
            </w:tcBorders>
            <w:hideMark/>
          </w:tcPr>
          <w:p w14:paraId="49FFEF93" w14:textId="77777777" w:rsidR="006370FE" w:rsidRPr="00B72808" w:rsidRDefault="006370FE" w:rsidP="008949EF">
            <w:pPr>
              <w:pStyle w:val="TAC"/>
              <w:keepNext w:val="0"/>
              <w:keepLines w:val="0"/>
              <w:snapToGrid w:val="0"/>
              <w:rPr>
                <w:ins w:id="10412" w:author="1603" w:date="2024-03-29T10:04:00Z"/>
              </w:rPr>
            </w:pPr>
            <w:ins w:id="10413" w:author="1603" w:date="2024-03-29T10:04:00Z">
              <w:r w:rsidRPr="00B72808">
                <w:t>--&gt;</w:t>
              </w:r>
            </w:ins>
          </w:p>
        </w:tc>
        <w:tc>
          <w:tcPr>
            <w:tcW w:w="2976" w:type="dxa"/>
            <w:tcBorders>
              <w:top w:val="single" w:sz="4" w:space="0" w:color="auto"/>
              <w:left w:val="single" w:sz="4" w:space="0" w:color="auto"/>
              <w:bottom w:val="single" w:sz="4" w:space="0" w:color="auto"/>
              <w:right w:val="single" w:sz="4" w:space="0" w:color="auto"/>
            </w:tcBorders>
            <w:hideMark/>
          </w:tcPr>
          <w:p w14:paraId="7A96B031" w14:textId="77777777" w:rsidR="006370FE" w:rsidRPr="00B72808" w:rsidRDefault="006370FE" w:rsidP="008949EF">
            <w:pPr>
              <w:pStyle w:val="TAL"/>
              <w:keepNext w:val="0"/>
              <w:keepLines w:val="0"/>
              <w:snapToGrid w:val="0"/>
              <w:rPr>
                <w:ins w:id="10414" w:author="1603" w:date="2024-03-29T10:04:00Z"/>
              </w:rPr>
            </w:pPr>
            <w:ins w:id="10415" w:author="1603" w:date="2024-03-29T10:04:00Z">
              <w:r w:rsidRPr="00B72808">
                <w:t>(PRACH Preamble)</w:t>
              </w:r>
            </w:ins>
          </w:p>
        </w:tc>
        <w:tc>
          <w:tcPr>
            <w:tcW w:w="567" w:type="dxa"/>
            <w:tcBorders>
              <w:top w:val="single" w:sz="4" w:space="0" w:color="auto"/>
              <w:left w:val="single" w:sz="4" w:space="0" w:color="auto"/>
              <w:bottom w:val="single" w:sz="4" w:space="0" w:color="auto"/>
              <w:right w:val="single" w:sz="4" w:space="0" w:color="auto"/>
            </w:tcBorders>
            <w:hideMark/>
          </w:tcPr>
          <w:p w14:paraId="01F2472F" w14:textId="77777777" w:rsidR="006370FE" w:rsidRPr="00B72808" w:rsidRDefault="006370FE" w:rsidP="008949EF">
            <w:pPr>
              <w:pStyle w:val="TAC"/>
              <w:keepNext w:val="0"/>
              <w:keepLines w:val="0"/>
              <w:snapToGrid w:val="0"/>
              <w:rPr>
                <w:ins w:id="10416" w:author="1603" w:date="2024-03-29T10:04:00Z"/>
              </w:rPr>
            </w:pPr>
            <w:ins w:id="10417" w:author="1603" w:date="2024-03-29T10:04:00Z">
              <w:r w:rsidRPr="00B72808">
                <w:t>1</w:t>
              </w:r>
            </w:ins>
          </w:p>
        </w:tc>
        <w:tc>
          <w:tcPr>
            <w:tcW w:w="1019" w:type="dxa"/>
            <w:tcBorders>
              <w:top w:val="single" w:sz="4" w:space="0" w:color="auto"/>
              <w:left w:val="single" w:sz="4" w:space="0" w:color="auto"/>
              <w:bottom w:val="single" w:sz="4" w:space="0" w:color="auto"/>
              <w:right w:val="single" w:sz="4" w:space="0" w:color="auto"/>
            </w:tcBorders>
            <w:hideMark/>
          </w:tcPr>
          <w:p w14:paraId="46A18175" w14:textId="77777777" w:rsidR="006370FE" w:rsidRPr="00B72808" w:rsidRDefault="006370FE" w:rsidP="008949EF">
            <w:pPr>
              <w:pStyle w:val="TAC"/>
              <w:keepNext w:val="0"/>
              <w:keepLines w:val="0"/>
              <w:snapToGrid w:val="0"/>
              <w:rPr>
                <w:ins w:id="10418" w:author="1603" w:date="2024-03-29T10:04:00Z"/>
              </w:rPr>
            </w:pPr>
            <w:ins w:id="10419" w:author="1603" w:date="2024-03-29T10:04:00Z">
              <w:r w:rsidRPr="00B72808">
                <w:t>F</w:t>
              </w:r>
            </w:ins>
          </w:p>
        </w:tc>
      </w:tr>
      <w:tr w:rsidR="006370FE" w:rsidRPr="00B72808" w14:paraId="4BAE253E" w14:textId="77777777" w:rsidTr="008949EF">
        <w:trPr>
          <w:ins w:id="10420" w:author="1603" w:date="2024-03-29T10:04:00Z"/>
        </w:trPr>
        <w:tc>
          <w:tcPr>
            <w:tcW w:w="647" w:type="dxa"/>
            <w:tcBorders>
              <w:top w:val="single" w:sz="4" w:space="0" w:color="auto"/>
              <w:left w:val="single" w:sz="4" w:space="0" w:color="auto"/>
              <w:bottom w:val="single" w:sz="4" w:space="0" w:color="auto"/>
              <w:right w:val="single" w:sz="4" w:space="0" w:color="auto"/>
            </w:tcBorders>
            <w:hideMark/>
          </w:tcPr>
          <w:p w14:paraId="68B51064" w14:textId="77777777" w:rsidR="006370FE" w:rsidRPr="00B72808" w:rsidRDefault="006370FE" w:rsidP="008949EF">
            <w:pPr>
              <w:pStyle w:val="TAC"/>
              <w:keepNext w:val="0"/>
              <w:keepLines w:val="0"/>
              <w:snapToGrid w:val="0"/>
              <w:rPr>
                <w:ins w:id="10421" w:author="1603" w:date="2024-03-29T10:04:00Z"/>
              </w:rPr>
            </w:pPr>
            <w:ins w:id="10422" w:author="1603" w:date="2024-03-29T10:04:00Z">
              <w:r w:rsidRPr="00B72808">
                <w:t>4</w:t>
              </w:r>
            </w:ins>
          </w:p>
        </w:tc>
        <w:tc>
          <w:tcPr>
            <w:tcW w:w="3967" w:type="dxa"/>
            <w:tcBorders>
              <w:top w:val="single" w:sz="4" w:space="0" w:color="auto"/>
              <w:left w:val="single" w:sz="4" w:space="0" w:color="auto"/>
              <w:bottom w:val="single" w:sz="4" w:space="0" w:color="auto"/>
              <w:right w:val="single" w:sz="4" w:space="0" w:color="auto"/>
            </w:tcBorders>
            <w:hideMark/>
          </w:tcPr>
          <w:p w14:paraId="0542B5C2" w14:textId="77777777" w:rsidR="006370FE" w:rsidRPr="00B72808" w:rsidRDefault="006370FE" w:rsidP="008949EF">
            <w:pPr>
              <w:pStyle w:val="TAL"/>
              <w:keepNext w:val="0"/>
              <w:keepLines w:val="0"/>
              <w:rPr>
                <w:ins w:id="10423" w:author="1603" w:date="2024-03-29T10:04:00Z"/>
              </w:rPr>
            </w:pPr>
            <w:ins w:id="10424" w:author="1603" w:date="2024-03-29T10:04:00Z">
              <w:r w:rsidRPr="00B72808">
                <w:t>SS adjusts the cell-specific reference signal level according to row "T1".</w:t>
              </w:r>
            </w:ins>
          </w:p>
        </w:tc>
        <w:tc>
          <w:tcPr>
            <w:tcW w:w="709" w:type="dxa"/>
            <w:tcBorders>
              <w:top w:val="single" w:sz="4" w:space="0" w:color="auto"/>
              <w:left w:val="single" w:sz="4" w:space="0" w:color="auto"/>
              <w:bottom w:val="single" w:sz="4" w:space="0" w:color="auto"/>
              <w:right w:val="single" w:sz="4" w:space="0" w:color="auto"/>
            </w:tcBorders>
            <w:hideMark/>
          </w:tcPr>
          <w:p w14:paraId="6B437664" w14:textId="77777777" w:rsidR="006370FE" w:rsidRPr="00B72808" w:rsidRDefault="006370FE" w:rsidP="008949EF">
            <w:pPr>
              <w:pStyle w:val="TAC"/>
              <w:keepNext w:val="0"/>
              <w:keepLines w:val="0"/>
              <w:snapToGrid w:val="0"/>
              <w:rPr>
                <w:ins w:id="10425" w:author="1603" w:date="2024-03-29T10:04:00Z"/>
              </w:rPr>
            </w:pPr>
            <w:ins w:id="10426" w:author="1603" w:date="2024-03-29T10:04:00Z">
              <w:r w:rsidRPr="00B72808">
                <w:t>-</w:t>
              </w:r>
            </w:ins>
          </w:p>
        </w:tc>
        <w:tc>
          <w:tcPr>
            <w:tcW w:w="2976" w:type="dxa"/>
            <w:tcBorders>
              <w:top w:val="single" w:sz="4" w:space="0" w:color="auto"/>
              <w:left w:val="single" w:sz="4" w:space="0" w:color="auto"/>
              <w:bottom w:val="single" w:sz="4" w:space="0" w:color="auto"/>
              <w:right w:val="single" w:sz="4" w:space="0" w:color="auto"/>
            </w:tcBorders>
            <w:hideMark/>
          </w:tcPr>
          <w:p w14:paraId="1621CCE5" w14:textId="77777777" w:rsidR="006370FE" w:rsidRPr="00B72808" w:rsidRDefault="006370FE" w:rsidP="008949EF">
            <w:pPr>
              <w:pStyle w:val="TAL"/>
              <w:keepNext w:val="0"/>
              <w:keepLines w:val="0"/>
              <w:snapToGrid w:val="0"/>
              <w:rPr>
                <w:ins w:id="10427" w:author="1603" w:date="2024-03-29T10:04:00Z"/>
                <w:i/>
                <w:iCs/>
              </w:rPr>
            </w:pPr>
            <w:ins w:id="10428" w:author="1603" w:date="2024-03-29T10:04:00Z">
              <w:r w:rsidRPr="00B72808">
                <w:rPr>
                  <w:i/>
                  <w:iCs/>
                </w:rPr>
                <w:t>-</w:t>
              </w:r>
            </w:ins>
          </w:p>
        </w:tc>
        <w:tc>
          <w:tcPr>
            <w:tcW w:w="567" w:type="dxa"/>
            <w:tcBorders>
              <w:top w:val="single" w:sz="4" w:space="0" w:color="auto"/>
              <w:left w:val="single" w:sz="4" w:space="0" w:color="auto"/>
              <w:bottom w:val="single" w:sz="4" w:space="0" w:color="auto"/>
              <w:right w:val="single" w:sz="4" w:space="0" w:color="auto"/>
            </w:tcBorders>
            <w:hideMark/>
          </w:tcPr>
          <w:p w14:paraId="29BE3CB1" w14:textId="77777777" w:rsidR="006370FE" w:rsidRPr="00B72808" w:rsidRDefault="006370FE" w:rsidP="008949EF">
            <w:pPr>
              <w:pStyle w:val="TAC"/>
              <w:keepNext w:val="0"/>
              <w:keepLines w:val="0"/>
              <w:snapToGrid w:val="0"/>
              <w:rPr>
                <w:ins w:id="10429" w:author="1603" w:date="2024-03-29T10:04:00Z"/>
              </w:rPr>
            </w:pPr>
            <w:ins w:id="10430" w:author="1603" w:date="2024-03-29T10:04:00Z">
              <w:r w:rsidRPr="00B72808">
                <w:t>-</w:t>
              </w:r>
            </w:ins>
          </w:p>
        </w:tc>
        <w:tc>
          <w:tcPr>
            <w:tcW w:w="1019" w:type="dxa"/>
            <w:tcBorders>
              <w:top w:val="single" w:sz="4" w:space="0" w:color="auto"/>
              <w:left w:val="single" w:sz="4" w:space="0" w:color="auto"/>
              <w:bottom w:val="single" w:sz="4" w:space="0" w:color="auto"/>
              <w:right w:val="single" w:sz="4" w:space="0" w:color="auto"/>
            </w:tcBorders>
            <w:hideMark/>
          </w:tcPr>
          <w:p w14:paraId="022B216E" w14:textId="77777777" w:rsidR="006370FE" w:rsidRPr="00B72808" w:rsidRDefault="006370FE" w:rsidP="008949EF">
            <w:pPr>
              <w:pStyle w:val="TAC"/>
              <w:keepNext w:val="0"/>
              <w:keepLines w:val="0"/>
              <w:snapToGrid w:val="0"/>
              <w:rPr>
                <w:ins w:id="10431" w:author="1603" w:date="2024-03-29T10:04:00Z"/>
              </w:rPr>
            </w:pPr>
            <w:ins w:id="10432" w:author="1603" w:date="2024-03-29T10:04:00Z">
              <w:r w:rsidRPr="00B72808">
                <w:t>-</w:t>
              </w:r>
            </w:ins>
          </w:p>
        </w:tc>
      </w:tr>
      <w:tr w:rsidR="006370FE" w:rsidRPr="00B72808" w14:paraId="23B1C641" w14:textId="77777777" w:rsidTr="008949EF">
        <w:trPr>
          <w:ins w:id="10433" w:author="1603" w:date="2024-03-29T10:04:00Z"/>
        </w:trPr>
        <w:tc>
          <w:tcPr>
            <w:tcW w:w="647" w:type="dxa"/>
            <w:tcBorders>
              <w:top w:val="single" w:sz="4" w:space="0" w:color="auto"/>
              <w:left w:val="single" w:sz="4" w:space="0" w:color="auto"/>
              <w:bottom w:val="single" w:sz="4" w:space="0" w:color="auto"/>
              <w:right w:val="single" w:sz="4" w:space="0" w:color="auto"/>
            </w:tcBorders>
          </w:tcPr>
          <w:p w14:paraId="72D7A2C6" w14:textId="77777777" w:rsidR="006370FE" w:rsidRPr="00B72808" w:rsidRDefault="006370FE" w:rsidP="008949EF">
            <w:pPr>
              <w:pStyle w:val="TAC"/>
              <w:keepNext w:val="0"/>
              <w:keepLines w:val="0"/>
              <w:snapToGrid w:val="0"/>
              <w:rPr>
                <w:ins w:id="10434" w:author="1603" w:date="2024-03-29T10:04:00Z"/>
                <w:lang w:eastAsia="zh-CN"/>
              </w:rPr>
            </w:pPr>
            <w:ins w:id="10435" w:author="1603" w:date="2024-03-29T10:04:00Z">
              <w:r w:rsidRPr="00B72808">
                <w:rPr>
                  <w:lang w:eastAsia="zh-CN"/>
                </w:rPr>
                <w:t>5</w:t>
              </w:r>
            </w:ins>
          </w:p>
        </w:tc>
        <w:tc>
          <w:tcPr>
            <w:tcW w:w="3967" w:type="dxa"/>
            <w:tcBorders>
              <w:top w:val="single" w:sz="4" w:space="0" w:color="auto"/>
              <w:left w:val="single" w:sz="4" w:space="0" w:color="auto"/>
              <w:bottom w:val="single" w:sz="4" w:space="0" w:color="auto"/>
              <w:right w:val="single" w:sz="4" w:space="0" w:color="auto"/>
            </w:tcBorders>
          </w:tcPr>
          <w:p w14:paraId="558C824F" w14:textId="77777777" w:rsidR="006370FE" w:rsidRPr="00B72808" w:rsidRDefault="006370FE" w:rsidP="008949EF">
            <w:pPr>
              <w:pStyle w:val="TAL"/>
              <w:keepNext w:val="0"/>
              <w:keepLines w:val="0"/>
              <w:rPr>
                <w:ins w:id="10436" w:author="1603" w:date="2024-03-29T10:04:00Z"/>
              </w:rPr>
            </w:pPr>
            <w:ins w:id="10437" w:author="1603" w:date="2024-03-29T10:04:00Z">
              <w:r w:rsidRPr="00B72808">
                <w:t xml:space="preserve">Check: Does the UE transmit an </w:t>
              </w:r>
              <w:r w:rsidRPr="00B72808">
                <w:rPr>
                  <w:i/>
                </w:rPr>
                <w:t xml:space="preserve">RRCReconfigurationComplete </w:t>
              </w:r>
              <w:r w:rsidRPr="00B72808">
                <w:t xml:space="preserve">message containing NR </w:t>
              </w:r>
              <w:r w:rsidRPr="00B72808">
                <w:rPr>
                  <w:i/>
                </w:rPr>
                <w:t>RRC</w:t>
              </w:r>
              <w:r w:rsidRPr="00B72808">
                <w:rPr>
                  <w:rFonts w:ascii="Microsoft YaHei" w:eastAsia="Microsoft YaHei" w:hAnsi="Microsoft YaHei" w:hint="eastAsia"/>
                  <w:b/>
                  <w:bCs/>
                  <w:color w:val="FFFFFF"/>
                </w:rPr>
                <w:t xml:space="preserve"> </w:t>
              </w:r>
              <w:r w:rsidRPr="00B72808">
                <w:rPr>
                  <w:rFonts w:hint="eastAsia"/>
                  <w:i/>
                </w:rPr>
                <w:t>Reconfiguration</w:t>
              </w:r>
              <w:r w:rsidRPr="00B72808">
                <w:rPr>
                  <w:i/>
                </w:rPr>
                <w:t xml:space="preserve">Complete </w:t>
              </w:r>
              <w:r w:rsidRPr="00B72808">
                <w:t xml:space="preserve">message on NR Cell 1 and the ID of </w:t>
              </w:r>
              <w:r w:rsidRPr="00B72808">
                <w:rPr>
                  <w:lang w:eastAsia="zh-CN"/>
                </w:rPr>
                <w:t>the</w:t>
              </w:r>
              <w:r w:rsidRPr="00B72808">
                <w:t xml:space="preserve"> selected conditional reconfiguration </w:t>
              </w:r>
              <w:r w:rsidRPr="00B72808">
                <w:rPr>
                  <w:rFonts w:hint="eastAsia"/>
                  <w:lang w:eastAsia="zh-CN"/>
                </w:rPr>
                <w:t>associated</w:t>
              </w:r>
              <w:r w:rsidRPr="00B72808">
                <w:t xml:space="preserve"> with NR Cell 28?</w:t>
              </w:r>
            </w:ins>
          </w:p>
        </w:tc>
        <w:tc>
          <w:tcPr>
            <w:tcW w:w="709" w:type="dxa"/>
            <w:tcBorders>
              <w:top w:val="single" w:sz="4" w:space="0" w:color="auto"/>
              <w:left w:val="single" w:sz="4" w:space="0" w:color="auto"/>
              <w:bottom w:val="single" w:sz="4" w:space="0" w:color="auto"/>
              <w:right w:val="single" w:sz="4" w:space="0" w:color="auto"/>
            </w:tcBorders>
          </w:tcPr>
          <w:p w14:paraId="0A6FFE9F" w14:textId="77777777" w:rsidR="006370FE" w:rsidRPr="00B72808" w:rsidRDefault="006370FE" w:rsidP="008949EF">
            <w:pPr>
              <w:pStyle w:val="TAC"/>
              <w:keepNext w:val="0"/>
              <w:keepLines w:val="0"/>
              <w:snapToGrid w:val="0"/>
              <w:rPr>
                <w:ins w:id="10438" w:author="1603" w:date="2024-03-29T10:04:00Z"/>
              </w:rPr>
            </w:pPr>
            <w:ins w:id="10439" w:author="1603" w:date="2024-03-29T10:04:00Z">
              <w:r w:rsidRPr="00B72808">
                <w:t>--&gt;</w:t>
              </w:r>
            </w:ins>
          </w:p>
        </w:tc>
        <w:tc>
          <w:tcPr>
            <w:tcW w:w="2976" w:type="dxa"/>
            <w:tcBorders>
              <w:top w:val="single" w:sz="4" w:space="0" w:color="auto"/>
              <w:left w:val="single" w:sz="4" w:space="0" w:color="auto"/>
              <w:bottom w:val="single" w:sz="4" w:space="0" w:color="auto"/>
              <w:right w:val="single" w:sz="4" w:space="0" w:color="auto"/>
            </w:tcBorders>
          </w:tcPr>
          <w:p w14:paraId="0587DF26" w14:textId="77777777" w:rsidR="006370FE" w:rsidRPr="00B72808" w:rsidRDefault="006370FE" w:rsidP="008949EF">
            <w:pPr>
              <w:pStyle w:val="TAL"/>
              <w:keepNext w:val="0"/>
              <w:keepLines w:val="0"/>
              <w:snapToGrid w:val="0"/>
              <w:rPr>
                <w:ins w:id="10440" w:author="1603" w:date="2024-03-29T10:04:00Z"/>
                <w:i/>
                <w:iCs/>
              </w:rPr>
            </w:pPr>
            <w:ins w:id="10441" w:author="1603" w:date="2024-03-29T10:04:00Z">
              <w:r w:rsidRPr="00B72808">
                <w:rPr>
                  <w:iCs/>
                </w:rPr>
                <w:t xml:space="preserve">RRCReconfigurationComplete (RRCReconfigurationComplete, </w:t>
              </w:r>
              <w:r w:rsidRPr="00B72808">
                <w:t>CondReconfigurationId</w:t>
              </w:r>
              <w:r w:rsidRPr="00B72808">
                <w:rPr>
                  <w:iCs/>
                </w:rPr>
                <w:t>)</w:t>
              </w:r>
            </w:ins>
          </w:p>
        </w:tc>
        <w:tc>
          <w:tcPr>
            <w:tcW w:w="567" w:type="dxa"/>
            <w:tcBorders>
              <w:top w:val="single" w:sz="4" w:space="0" w:color="auto"/>
              <w:left w:val="single" w:sz="4" w:space="0" w:color="auto"/>
              <w:bottom w:val="single" w:sz="4" w:space="0" w:color="auto"/>
              <w:right w:val="single" w:sz="4" w:space="0" w:color="auto"/>
            </w:tcBorders>
          </w:tcPr>
          <w:p w14:paraId="48886FEC" w14:textId="77777777" w:rsidR="006370FE" w:rsidRPr="00B72808" w:rsidRDefault="006370FE" w:rsidP="008949EF">
            <w:pPr>
              <w:pStyle w:val="TAC"/>
              <w:keepNext w:val="0"/>
              <w:keepLines w:val="0"/>
              <w:snapToGrid w:val="0"/>
              <w:rPr>
                <w:ins w:id="10442" w:author="1603" w:date="2024-03-29T10:04:00Z"/>
              </w:rPr>
            </w:pPr>
            <w:ins w:id="10443" w:author="1603" w:date="2024-03-29T10:04:00Z">
              <w:r w:rsidRPr="00B72808">
                <w:t>2</w:t>
              </w:r>
            </w:ins>
          </w:p>
        </w:tc>
        <w:tc>
          <w:tcPr>
            <w:tcW w:w="1019" w:type="dxa"/>
            <w:tcBorders>
              <w:top w:val="single" w:sz="4" w:space="0" w:color="auto"/>
              <w:left w:val="single" w:sz="4" w:space="0" w:color="auto"/>
              <w:bottom w:val="single" w:sz="4" w:space="0" w:color="auto"/>
              <w:right w:val="single" w:sz="4" w:space="0" w:color="auto"/>
            </w:tcBorders>
          </w:tcPr>
          <w:p w14:paraId="353A96A3" w14:textId="77777777" w:rsidR="006370FE" w:rsidRPr="00B72808" w:rsidRDefault="006370FE" w:rsidP="008949EF">
            <w:pPr>
              <w:pStyle w:val="TAC"/>
              <w:keepNext w:val="0"/>
              <w:keepLines w:val="0"/>
              <w:snapToGrid w:val="0"/>
              <w:rPr>
                <w:ins w:id="10444" w:author="1603" w:date="2024-03-29T10:04:00Z"/>
              </w:rPr>
            </w:pPr>
            <w:ins w:id="10445" w:author="1603" w:date="2024-03-29T10:04:00Z">
              <w:r w:rsidRPr="00B72808">
                <w:t>P</w:t>
              </w:r>
            </w:ins>
          </w:p>
        </w:tc>
      </w:tr>
      <w:tr w:rsidR="006370FE" w:rsidRPr="00B72808" w14:paraId="1FF04FB2" w14:textId="77777777" w:rsidTr="008949EF">
        <w:trPr>
          <w:ins w:id="10446" w:author="1603" w:date="2024-03-29T10:04:00Z"/>
        </w:trPr>
        <w:tc>
          <w:tcPr>
            <w:tcW w:w="647" w:type="dxa"/>
            <w:tcBorders>
              <w:top w:val="single" w:sz="4" w:space="0" w:color="auto"/>
              <w:left w:val="single" w:sz="4" w:space="0" w:color="auto"/>
              <w:bottom w:val="single" w:sz="4" w:space="0" w:color="auto"/>
              <w:right w:val="single" w:sz="4" w:space="0" w:color="auto"/>
            </w:tcBorders>
            <w:hideMark/>
          </w:tcPr>
          <w:p w14:paraId="760F79B0" w14:textId="77777777" w:rsidR="006370FE" w:rsidRPr="00B72808" w:rsidRDefault="006370FE" w:rsidP="008949EF">
            <w:pPr>
              <w:pStyle w:val="TAC"/>
              <w:keepNext w:val="0"/>
              <w:keepLines w:val="0"/>
              <w:snapToGrid w:val="0"/>
              <w:rPr>
                <w:ins w:id="10447" w:author="1603" w:date="2024-03-29T10:04:00Z"/>
              </w:rPr>
            </w:pPr>
            <w:ins w:id="10448" w:author="1603" w:date="2024-03-29T10:04:00Z">
              <w:r w:rsidRPr="00B72808">
                <w:t>6</w:t>
              </w:r>
            </w:ins>
          </w:p>
        </w:tc>
        <w:tc>
          <w:tcPr>
            <w:tcW w:w="3967" w:type="dxa"/>
            <w:tcBorders>
              <w:top w:val="single" w:sz="4" w:space="0" w:color="auto"/>
              <w:left w:val="single" w:sz="4" w:space="0" w:color="auto"/>
              <w:bottom w:val="single" w:sz="4" w:space="0" w:color="auto"/>
              <w:right w:val="single" w:sz="4" w:space="0" w:color="auto"/>
            </w:tcBorders>
            <w:hideMark/>
          </w:tcPr>
          <w:p w14:paraId="4ABC391E" w14:textId="77777777" w:rsidR="006370FE" w:rsidRPr="00B72808" w:rsidRDefault="006370FE" w:rsidP="008949EF">
            <w:pPr>
              <w:pStyle w:val="TAL"/>
              <w:keepNext w:val="0"/>
              <w:keepLines w:val="0"/>
              <w:rPr>
                <w:ins w:id="10449" w:author="1603" w:date="2024-03-29T10:04:00Z"/>
              </w:rPr>
            </w:pPr>
            <w:ins w:id="10450" w:author="1603" w:date="2024-03-29T10:04:00Z">
              <w:r w:rsidRPr="00B72808">
                <w:t>Check: Does the UE initiate a random access procedure by transmitting Preamble in NR Cell 28 within 5s?</w:t>
              </w:r>
            </w:ins>
          </w:p>
        </w:tc>
        <w:tc>
          <w:tcPr>
            <w:tcW w:w="709" w:type="dxa"/>
            <w:tcBorders>
              <w:top w:val="single" w:sz="4" w:space="0" w:color="auto"/>
              <w:left w:val="single" w:sz="4" w:space="0" w:color="auto"/>
              <w:bottom w:val="single" w:sz="4" w:space="0" w:color="auto"/>
              <w:right w:val="single" w:sz="4" w:space="0" w:color="auto"/>
            </w:tcBorders>
            <w:hideMark/>
          </w:tcPr>
          <w:p w14:paraId="31E80832" w14:textId="77777777" w:rsidR="006370FE" w:rsidRPr="00B72808" w:rsidRDefault="006370FE" w:rsidP="008949EF">
            <w:pPr>
              <w:pStyle w:val="TAC"/>
              <w:keepNext w:val="0"/>
              <w:keepLines w:val="0"/>
              <w:snapToGrid w:val="0"/>
              <w:rPr>
                <w:ins w:id="10451" w:author="1603" w:date="2024-03-29T10:04:00Z"/>
              </w:rPr>
            </w:pPr>
            <w:ins w:id="10452" w:author="1603" w:date="2024-03-29T10:04:00Z">
              <w:r w:rsidRPr="00B72808">
                <w:t>--&gt;</w:t>
              </w:r>
            </w:ins>
          </w:p>
        </w:tc>
        <w:tc>
          <w:tcPr>
            <w:tcW w:w="2976" w:type="dxa"/>
            <w:tcBorders>
              <w:top w:val="single" w:sz="4" w:space="0" w:color="auto"/>
              <w:left w:val="single" w:sz="4" w:space="0" w:color="auto"/>
              <w:bottom w:val="single" w:sz="4" w:space="0" w:color="auto"/>
              <w:right w:val="single" w:sz="4" w:space="0" w:color="auto"/>
            </w:tcBorders>
            <w:hideMark/>
          </w:tcPr>
          <w:p w14:paraId="2D8F26E7" w14:textId="77777777" w:rsidR="006370FE" w:rsidRPr="00B72808" w:rsidRDefault="006370FE" w:rsidP="008949EF">
            <w:pPr>
              <w:pStyle w:val="TAL"/>
              <w:keepNext w:val="0"/>
              <w:keepLines w:val="0"/>
              <w:snapToGrid w:val="0"/>
              <w:rPr>
                <w:ins w:id="10453" w:author="1603" w:date="2024-03-29T10:04:00Z"/>
                <w:i/>
                <w:iCs/>
              </w:rPr>
            </w:pPr>
            <w:ins w:id="10454" w:author="1603" w:date="2024-03-29T10:04:00Z">
              <w:r w:rsidRPr="00B72808">
                <w:t>(PRACH Preamble)</w:t>
              </w:r>
            </w:ins>
          </w:p>
        </w:tc>
        <w:tc>
          <w:tcPr>
            <w:tcW w:w="567" w:type="dxa"/>
            <w:tcBorders>
              <w:top w:val="single" w:sz="4" w:space="0" w:color="auto"/>
              <w:left w:val="single" w:sz="4" w:space="0" w:color="auto"/>
              <w:bottom w:val="single" w:sz="4" w:space="0" w:color="auto"/>
              <w:right w:val="single" w:sz="4" w:space="0" w:color="auto"/>
            </w:tcBorders>
            <w:hideMark/>
          </w:tcPr>
          <w:p w14:paraId="67D4435B" w14:textId="77777777" w:rsidR="006370FE" w:rsidRPr="00B72808" w:rsidRDefault="006370FE" w:rsidP="008949EF">
            <w:pPr>
              <w:pStyle w:val="TAC"/>
              <w:keepNext w:val="0"/>
              <w:keepLines w:val="0"/>
              <w:snapToGrid w:val="0"/>
              <w:rPr>
                <w:ins w:id="10455" w:author="1603" w:date="2024-03-29T10:04:00Z"/>
              </w:rPr>
            </w:pPr>
            <w:ins w:id="10456" w:author="1603" w:date="2024-03-29T10:04:00Z">
              <w:r w:rsidRPr="00B72808">
                <w:t>2</w:t>
              </w:r>
            </w:ins>
          </w:p>
        </w:tc>
        <w:tc>
          <w:tcPr>
            <w:tcW w:w="1019" w:type="dxa"/>
            <w:tcBorders>
              <w:top w:val="single" w:sz="4" w:space="0" w:color="auto"/>
              <w:left w:val="single" w:sz="4" w:space="0" w:color="auto"/>
              <w:bottom w:val="single" w:sz="4" w:space="0" w:color="auto"/>
              <w:right w:val="single" w:sz="4" w:space="0" w:color="auto"/>
            </w:tcBorders>
            <w:hideMark/>
          </w:tcPr>
          <w:p w14:paraId="5528F949" w14:textId="77777777" w:rsidR="006370FE" w:rsidRPr="00B72808" w:rsidRDefault="006370FE" w:rsidP="008949EF">
            <w:pPr>
              <w:pStyle w:val="TAC"/>
              <w:keepNext w:val="0"/>
              <w:keepLines w:val="0"/>
              <w:snapToGrid w:val="0"/>
              <w:rPr>
                <w:ins w:id="10457" w:author="1603" w:date="2024-03-29T10:04:00Z"/>
              </w:rPr>
            </w:pPr>
            <w:ins w:id="10458" w:author="1603" w:date="2024-03-29T10:04:00Z">
              <w:r w:rsidRPr="00B72808">
                <w:t>P</w:t>
              </w:r>
            </w:ins>
          </w:p>
        </w:tc>
      </w:tr>
      <w:tr w:rsidR="006370FE" w:rsidRPr="00B72808" w14:paraId="5FD26F14" w14:textId="77777777" w:rsidTr="008949EF">
        <w:trPr>
          <w:ins w:id="10459" w:author="1603" w:date="2024-03-29T10:04:00Z"/>
        </w:trPr>
        <w:tc>
          <w:tcPr>
            <w:tcW w:w="647" w:type="dxa"/>
            <w:tcBorders>
              <w:top w:val="single" w:sz="4" w:space="0" w:color="auto"/>
              <w:left w:val="single" w:sz="4" w:space="0" w:color="auto"/>
              <w:bottom w:val="single" w:sz="4" w:space="0" w:color="auto"/>
              <w:right w:val="single" w:sz="4" w:space="0" w:color="auto"/>
            </w:tcBorders>
            <w:hideMark/>
          </w:tcPr>
          <w:p w14:paraId="612E21E6" w14:textId="77777777" w:rsidR="006370FE" w:rsidRPr="00B72808" w:rsidRDefault="006370FE" w:rsidP="008949EF">
            <w:pPr>
              <w:pStyle w:val="TAC"/>
              <w:keepNext w:val="0"/>
              <w:keepLines w:val="0"/>
              <w:snapToGrid w:val="0"/>
              <w:rPr>
                <w:ins w:id="10460" w:author="1603" w:date="2024-03-29T10:04:00Z"/>
                <w:lang w:eastAsia="zh-CN"/>
              </w:rPr>
            </w:pPr>
            <w:ins w:id="10461" w:author="1603" w:date="2024-03-29T10:04:00Z">
              <w:r w:rsidRPr="00B72808">
                <w:rPr>
                  <w:lang w:eastAsia="zh-CN"/>
                </w:rPr>
                <w:t>7</w:t>
              </w:r>
            </w:ins>
          </w:p>
        </w:tc>
        <w:tc>
          <w:tcPr>
            <w:tcW w:w="3967" w:type="dxa"/>
            <w:tcBorders>
              <w:top w:val="single" w:sz="4" w:space="0" w:color="auto"/>
              <w:left w:val="single" w:sz="4" w:space="0" w:color="auto"/>
              <w:bottom w:val="single" w:sz="4" w:space="0" w:color="auto"/>
              <w:right w:val="single" w:sz="4" w:space="0" w:color="auto"/>
            </w:tcBorders>
            <w:hideMark/>
          </w:tcPr>
          <w:p w14:paraId="41D76446" w14:textId="77777777" w:rsidR="006370FE" w:rsidRPr="00B72808" w:rsidRDefault="006370FE" w:rsidP="008949EF">
            <w:pPr>
              <w:pStyle w:val="TAL"/>
              <w:keepNext w:val="0"/>
              <w:keepLines w:val="0"/>
              <w:rPr>
                <w:ins w:id="10462" w:author="1603" w:date="2024-03-29T10:04:00Z"/>
              </w:rPr>
            </w:pPr>
            <w:ins w:id="10463" w:author="1603" w:date="2024-03-29T10:04:00Z">
              <w:r w:rsidRPr="00B72808">
                <w:t>The SS transmits Random Access Response.</w:t>
              </w:r>
            </w:ins>
          </w:p>
        </w:tc>
        <w:tc>
          <w:tcPr>
            <w:tcW w:w="709" w:type="dxa"/>
            <w:tcBorders>
              <w:top w:val="single" w:sz="4" w:space="0" w:color="auto"/>
              <w:left w:val="single" w:sz="4" w:space="0" w:color="auto"/>
              <w:bottom w:val="single" w:sz="4" w:space="0" w:color="auto"/>
              <w:right w:val="single" w:sz="4" w:space="0" w:color="auto"/>
            </w:tcBorders>
            <w:hideMark/>
          </w:tcPr>
          <w:p w14:paraId="7F2EA499" w14:textId="77777777" w:rsidR="006370FE" w:rsidRPr="00B72808" w:rsidRDefault="006370FE" w:rsidP="008949EF">
            <w:pPr>
              <w:pStyle w:val="TAC"/>
              <w:keepNext w:val="0"/>
              <w:keepLines w:val="0"/>
              <w:snapToGrid w:val="0"/>
              <w:rPr>
                <w:ins w:id="10464" w:author="1603" w:date="2024-03-29T10:04:00Z"/>
              </w:rPr>
            </w:pPr>
            <w:ins w:id="10465" w:author="1603" w:date="2024-03-29T10:04:00Z">
              <w:r w:rsidRPr="00B72808">
                <w:t>&lt;--</w:t>
              </w:r>
            </w:ins>
          </w:p>
        </w:tc>
        <w:tc>
          <w:tcPr>
            <w:tcW w:w="2976" w:type="dxa"/>
            <w:tcBorders>
              <w:top w:val="single" w:sz="4" w:space="0" w:color="auto"/>
              <w:left w:val="single" w:sz="4" w:space="0" w:color="auto"/>
              <w:bottom w:val="single" w:sz="4" w:space="0" w:color="auto"/>
              <w:right w:val="single" w:sz="4" w:space="0" w:color="auto"/>
            </w:tcBorders>
            <w:hideMark/>
          </w:tcPr>
          <w:p w14:paraId="3B6D7340" w14:textId="77777777" w:rsidR="006370FE" w:rsidRPr="00B72808" w:rsidRDefault="006370FE" w:rsidP="008949EF">
            <w:pPr>
              <w:pStyle w:val="TAL"/>
              <w:keepNext w:val="0"/>
              <w:keepLines w:val="0"/>
              <w:snapToGrid w:val="0"/>
              <w:rPr>
                <w:ins w:id="10466" w:author="1603" w:date="2024-03-29T10:04:00Z"/>
              </w:rPr>
            </w:pPr>
            <w:ins w:id="10467" w:author="1603" w:date="2024-03-29T10:04:00Z">
              <w:r w:rsidRPr="00B72808">
                <w:t>Random Access Response</w:t>
              </w:r>
            </w:ins>
          </w:p>
        </w:tc>
        <w:tc>
          <w:tcPr>
            <w:tcW w:w="567" w:type="dxa"/>
            <w:tcBorders>
              <w:top w:val="single" w:sz="4" w:space="0" w:color="auto"/>
              <w:left w:val="single" w:sz="4" w:space="0" w:color="auto"/>
              <w:bottom w:val="single" w:sz="4" w:space="0" w:color="auto"/>
              <w:right w:val="single" w:sz="4" w:space="0" w:color="auto"/>
            </w:tcBorders>
            <w:hideMark/>
          </w:tcPr>
          <w:p w14:paraId="70EB26DA" w14:textId="77777777" w:rsidR="006370FE" w:rsidRPr="00B72808" w:rsidRDefault="006370FE" w:rsidP="008949EF">
            <w:pPr>
              <w:pStyle w:val="TAC"/>
              <w:keepNext w:val="0"/>
              <w:keepLines w:val="0"/>
              <w:snapToGrid w:val="0"/>
              <w:rPr>
                <w:ins w:id="10468" w:author="1603" w:date="2024-03-29T10:04:00Z"/>
              </w:rPr>
            </w:pPr>
            <w:ins w:id="10469" w:author="1603" w:date="2024-03-29T10:04:00Z">
              <w:r w:rsidRPr="00B72808">
                <w:t>-</w:t>
              </w:r>
            </w:ins>
          </w:p>
        </w:tc>
        <w:tc>
          <w:tcPr>
            <w:tcW w:w="1019" w:type="dxa"/>
            <w:tcBorders>
              <w:top w:val="single" w:sz="4" w:space="0" w:color="auto"/>
              <w:left w:val="single" w:sz="4" w:space="0" w:color="auto"/>
              <w:bottom w:val="single" w:sz="4" w:space="0" w:color="auto"/>
              <w:right w:val="single" w:sz="4" w:space="0" w:color="auto"/>
            </w:tcBorders>
            <w:hideMark/>
          </w:tcPr>
          <w:p w14:paraId="083E79C7" w14:textId="77777777" w:rsidR="006370FE" w:rsidRPr="00B72808" w:rsidRDefault="006370FE" w:rsidP="008949EF">
            <w:pPr>
              <w:pStyle w:val="TAC"/>
              <w:keepNext w:val="0"/>
              <w:keepLines w:val="0"/>
              <w:snapToGrid w:val="0"/>
              <w:rPr>
                <w:ins w:id="10470" w:author="1603" w:date="2024-03-29T10:04:00Z"/>
              </w:rPr>
            </w:pPr>
            <w:ins w:id="10471" w:author="1603" w:date="2024-03-29T10:04:00Z">
              <w:r w:rsidRPr="00B72808">
                <w:t>-</w:t>
              </w:r>
            </w:ins>
          </w:p>
        </w:tc>
      </w:tr>
      <w:tr w:rsidR="006370FE" w:rsidRPr="00B72808" w14:paraId="5C09AAA3" w14:textId="77777777" w:rsidTr="008949EF">
        <w:trPr>
          <w:ins w:id="10472" w:author="1603" w:date="2024-03-29T10:04:00Z"/>
        </w:trPr>
        <w:tc>
          <w:tcPr>
            <w:tcW w:w="647" w:type="dxa"/>
            <w:tcBorders>
              <w:top w:val="single" w:sz="4" w:space="0" w:color="auto"/>
              <w:left w:val="single" w:sz="4" w:space="0" w:color="auto"/>
              <w:bottom w:val="single" w:sz="4" w:space="0" w:color="auto"/>
              <w:right w:val="single" w:sz="4" w:space="0" w:color="auto"/>
            </w:tcBorders>
            <w:hideMark/>
          </w:tcPr>
          <w:p w14:paraId="26FC3D6A" w14:textId="77777777" w:rsidR="006370FE" w:rsidRPr="00B72808" w:rsidRDefault="006370FE" w:rsidP="008949EF">
            <w:pPr>
              <w:pStyle w:val="TAC"/>
              <w:keepNext w:val="0"/>
              <w:keepLines w:val="0"/>
              <w:snapToGrid w:val="0"/>
              <w:rPr>
                <w:ins w:id="10473" w:author="1603" w:date="2024-03-29T10:04:00Z"/>
              </w:rPr>
            </w:pPr>
            <w:ins w:id="10474" w:author="1603" w:date="2024-03-29T10:04:00Z">
              <w:r w:rsidRPr="00B72808">
                <w:t>8</w:t>
              </w:r>
            </w:ins>
          </w:p>
        </w:tc>
        <w:tc>
          <w:tcPr>
            <w:tcW w:w="3967" w:type="dxa"/>
            <w:tcBorders>
              <w:top w:val="single" w:sz="4" w:space="0" w:color="auto"/>
              <w:left w:val="single" w:sz="4" w:space="0" w:color="auto"/>
              <w:bottom w:val="single" w:sz="4" w:space="0" w:color="auto"/>
              <w:right w:val="single" w:sz="4" w:space="0" w:color="auto"/>
            </w:tcBorders>
            <w:hideMark/>
          </w:tcPr>
          <w:p w14:paraId="35CCDB9B" w14:textId="77777777" w:rsidR="006370FE" w:rsidRPr="00B72808" w:rsidRDefault="006370FE" w:rsidP="008949EF">
            <w:pPr>
              <w:pStyle w:val="TAL"/>
              <w:keepNext w:val="0"/>
              <w:keepLines w:val="0"/>
              <w:rPr>
                <w:ins w:id="10475" w:author="1603" w:date="2024-03-29T10:04:00Z"/>
              </w:rPr>
            </w:pPr>
            <w:ins w:id="10476" w:author="1603" w:date="2024-03-29T10:04:00Z">
              <w:r w:rsidRPr="00B72808">
                <w:t>Check: Does the test result of generic test procedure in TS 38.508-1 Table 4.9.1-1 indicate that the UE is capable of exchanging IP data on SCG DRB using NR radio path?</w:t>
              </w:r>
            </w:ins>
          </w:p>
        </w:tc>
        <w:tc>
          <w:tcPr>
            <w:tcW w:w="709" w:type="dxa"/>
            <w:tcBorders>
              <w:top w:val="single" w:sz="4" w:space="0" w:color="auto"/>
              <w:left w:val="single" w:sz="4" w:space="0" w:color="auto"/>
              <w:bottom w:val="single" w:sz="4" w:space="0" w:color="auto"/>
              <w:right w:val="single" w:sz="4" w:space="0" w:color="auto"/>
            </w:tcBorders>
            <w:hideMark/>
          </w:tcPr>
          <w:p w14:paraId="0F11A9D2" w14:textId="77777777" w:rsidR="006370FE" w:rsidRPr="00B72808" w:rsidRDefault="006370FE" w:rsidP="008949EF">
            <w:pPr>
              <w:pStyle w:val="TAC"/>
              <w:keepNext w:val="0"/>
              <w:keepLines w:val="0"/>
              <w:snapToGrid w:val="0"/>
              <w:rPr>
                <w:ins w:id="10477" w:author="1603" w:date="2024-03-29T10:04:00Z"/>
              </w:rPr>
            </w:pPr>
            <w:ins w:id="10478" w:author="1603" w:date="2024-03-29T10:04:00Z">
              <w:r w:rsidRPr="00B72808">
                <w:t>-</w:t>
              </w:r>
            </w:ins>
          </w:p>
        </w:tc>
        <w:tc>
          <w:tcPr>
            <w:tcW w:w="2976" w:type="dxa"/>
            <w:tcBorders>
              <w:top w:val="single" w:sz="4" w:space="0" w:color="auto"/>
              <w:left w:val="single" w:sz="4" w:space="0" w:color="auto"/>
              <w:bottom w:val="single" w:sz="4" w:space="0" w:color="auto"/>
              <w:right w:val="single" w:sz="4" w:space="0" w:color="auto"/>
            </w:tcBorders>
            <w:hideMark/>
          </w:tcPr>
          <w:p w14:paraId="33AC8EF8" w14:textId="77777777" w:rsidR="006370FE" w:rsidRPr="00B72808" w:rsidRDefault="006370FE" w:rsidP="008949EF">
            <w:pPr>
              <w:pStyle w:val="TAL"/>
              <w:keepNext w:val="0"/>
              <w:keepLines w:val="0"/>
              <w:snapToGrid w:val="0"/>
              <w:rPr>
                <w:ins w:id="10479" w:author="1603" w:date="2024-03-29T10:04:00Z"/>
                <w:iCs/>
              </w:rPr>
            </w:pPr>
            <w:ins w:id="10480" w:author="1603" w:date="2024-03-29T10:04:00Z">
              <w:r w:rsidRPr="00B72808">
                <w:rPr>
                  <w:iCs/>
                </w:rPr>
                <w:t>-</w:t>
              </w:r>
            </w:ins>
          </w:p>
        </w:tc>
        <w:tc>
          <w:tcPr>
            <w:tcW w:w="567" w:type="dxa"/>
            <w:tcBorders>
              <w:top w:val="single" w:sz="4" w:space="0" w:color="auto"/>
              <w:left w:val="single" w:sz="4" w:space="0" w:color="auto"/>
              <w:bottom w:val="single" w:sz="4" w:space="0" w:color="auto"/>
              <w:right w:val="single" w:sz="4" w:space="0" w:color="auto"/>
            </w:tcBorders>
            <w:hideMark/>
          </w:tcPr>
          <w:p w14:paraId="7DF583FA" w14:textId="77777777" w:rsidR="006370FE" w:rsidRPr="00B72808" w:rsidRDefault="006370FE" w:rsidP="008949EF">
            <w:pPr>
              <w:pStyle w:val="TAC"/>
              <w:keepNext w:val="0"/>
              <w:keepLines w:val="0"/>
              <w:snapToGrid w:val="0"/>
              <w:rPr>
                <w:ins w:id="10481" w:author="1603" w:date="2024-03-29T10:04:00Z"/>
              </w:rPr>
            </w:pPr>
            <w:ins w:id="10482" w:author="1603" w:date="2024-03-29T10:04:00Z">
              <w:r w:rsidRPr="00B72808">
                <w:t>2</w:t>
              </w:r>
            </w:ins>
          </w:p>
        </w:tc>
        <w:tc>
          <w:tcPr>
            <w:tcW w:w="1019" w:type="dxa"/>
            <w:tcBorders>
              <w:top w:val="single" w:sz="4" w:space="0" w:color="auto"/>
              <w:left w:val="single" w:sz="4" w:space="0" w:color="auto"/>
              <w:bottom w:val="single" w:sz="4" w:space="0" w:color="auto"/>
              <w:right w:val="single" w:sz="4" w:space="0" w:color="auto"/>
            </w:tcBorders>
            <w:hideMark/>
          </w:tcPr>
          <w:p w14:paraId="4ED4FD63" w14:textId="77777777" w:rsidR="006370FE" w:rsidRPr="00B72808" w:rsidRDefault="006370FE" w:rsidP="008949EF">
            <w:pPr>
              <w:pStyle w:val="TAC"/>
              <w:keepNext w:val="0"/>
              <w:keepLines w:val="0"/>
              <w:snapToGrid w:val="0"/>
              <w:rPr>
                <w:ins w:id="10483" w:author="1603" w:date="2024-03-29T10:04:00Z"/>
                <w:lang w:eastAsia="zh-CN"/>
              </w:rPr>
            </w:pPr>
            <w:ins w:id="10484" w:author="1603" w:date="2024-03-29T10:04:00Z">
              <w:r w:rsidRPr="00B72808">
                <w:t>-</w:t>
              </w:r>
            </w:ins>
          </w:p>
        </w:tc>
      </w:tr>
      <w:tr w:rsidR="006370FE" w:rsidRPr="00B72808" w14:paraId="1114E360" w14:textId="77777777" w:rsidTr="008949EF">
        <w:trPr>
          <w:ins w:id="10485" w:author="1603" w:date="2024-03-29T10:04:00Z"/>
        </w:trPr>
        <w:tc>
          <w:tcPr>
            <w:tcW w:w="647" w:type="dxa"/>
            <w:tcBorders>
              <w:top w:val="single" w:sz="4" w:space="0" w:color="auto"/>
              <w:left w:val="single" w:sz="4" w:space="0" w:color="auto"/>
              <w:bottom w:val="single" w:sz="4" w:space="0" w:color="auto"/>
              <w:right w:val="single" w:sz="4" w:space="0" w:color="auto"/>
            </w:tcBorders>
            <w:hideMark/>
          </w:tcPr>
          <w:p w14:paraId="79E409BA" w14:textId="77777777" w:rsidR="006370FE" w:rsidRPr="00B72808" w:rsidRDefault="006370FE" w:rsidP="008949EF">
            <w:pPr>
              <w:pStyle w:val="TAC"/>
              <w:keepNext w:val="0"/>
              <w:keepLines w:val="0"/>
              <w:snapToGrid w:val="0"/>
              <w:rPr>
                <w:ins w:id="10486" w:author="1603" w:date="2024-03-29T10:04:00Z"/>
              </w:rPr>
            </w:pPr>
            <w:ins w:id="10487" w:author="1603" w:date="2024-03-29T10:04:00Z">
              <w:r w:rsidRPr="00B72808">
                <w:t>9</w:t>
              </w:r>
            </w:ins>
          </w:p>
        </w:tc>
        <w:tc>
          <w:tcPr>
            <w:tcW w:w="3967" w:type="dxa"/>
            <w:tcBorders>
              <w:top w:val="single" w:sz="4" w:space="0" w:color="auto"/>
              <w:left w:val="single" w:sz="4" w:space="0" w:color="auto"/>
              <w:bottom w:val="single" w:sz="4" w:space="0" w:color="auto"/>
              <w:right w:val="single" w:sz="4" w:space="0" w:color="auto"/>
            </w:tcBorders>
            <w:hideMark/>
          </w:tcPr>
          <w:p w14:paraId="3C560E98" w14:textId="77777777" w:rsidR="006370FE" w:rsidRPr="00B72808" w:rsidRDefault="006370FE" w:rsidP="008949EF">
            <w:pPr>
              <w:pStyle w:val="TAL"/>
              <w:keepNext w:val="0"/>
              <w:keepLines w:val="0"/>
              <w:rPr>
                <w:ins w:id="10488" w:author="1603" w:date="2024-03-29T10:04:00Z"/>
              </w:rPr>
            </w:pPr>
            <w:ins w:id="10489" w:author="1603" w:date="2024-03-29T10:04:00Z">
              <w:r w:rsidRPr="00B72808">
                <w:t>SS adjusts the cell-specific reference signal level according to row "T2".</w:t>
              </w:r>
            </w:ins>
          </w:p>
        </w:tc>
        <w:tc>
          <w:tcPr>
            <w:tcW w:w="709" w:type="dxa"/>
            <w:tcBorders>
              <w:top w:val="single" w:sz="4" w:space="0" w:color="auto"/>
              <w:left w:val="single" w:sz="4" w:space="0" w:color="auto"/>
              <w:bottom w:val="single" w:sz="4" w:space="0" w:color="auto"/>
              <w:right w:val="single" w:sz="4" w:space="0" w:color="auto"/>
            </w:tcBorders>
            <w:hideMark/>
          </w:tcPr>
          <w:p w14:paraId="4C7AB7F5" w14:textId="77777777" w:rsidR="006370FE" w:rsidRPr="00B72808" w:rsidRDefault="006370FE" w:rsidP="008949EF">
            <w:pPr>
              <w:pStyle w:val="TAC"/>
              <w:keepNext w:val="0"/>
              <w:keepLines w:val="0"/>
              <w:snapToGrid w:val="0"/>
              <w:rPr>
                <w:ins w:id="10490" w:author="1603" w:date="2024-03-29T10:04:00Z"/>
              </w:rPr>
            </w:pPr>
            <w:ins w:id="10491" w:author="1603" w:date="2024-03-29T10:04:00Z">
              <w:r w:rsidRPr="00B72808">
                <w:t>-</w:t>
              </w:r>
            </w:ins>
          </w:p>
        </w:tc>
        <w:tc>
          <w:tcPr>
            <w:tcW w:w="2976" w:type="dxa"/>
            <w:tcBorders>
              <w:top w:val="single" w:sz="4" w:space="0" w:color="auto"/>
              <w:left w:val="single" w:sz="4" w:space="0" w:color="auto"/>
              <w:bottom w:val="single" w:sz="4" w:space="0" w:color="auto"/>
              <w:right w:val="single" w:sz="4" w:space="0" w:color="auto"/>
            </w:tcBorders>
            <w:hideMark/>
          </w:tcPr>
          <w:p w14:paraId="1AF00A92" w14:textId="77777777" w:rsidR="006370FE" w:rsidRPr="00B72808" w:rsidRDefault="006370FE" w:rsidP="008949EF">
            <w:pPr>
              <w:pStyle w:val="TAL"/>
              <w:keepNext w:val="0"/>
              <w:keepLines w:val="0"/>
              <w:snapToGrid w:val="0"/>
              <w:rPr>
                <w:ins w:id="10492" w:author="1603" w:date="2024-03-29T10:04:00Z"/>
                <w:i/>
                <w:iCs/>
              </w:rPr>
            </w:pPr>
            <w:ins w:id="10493" w:author="1603" w:date="2024-03-29T10:04:00Z">
              <w:r w:rsidRPr="00B72808">
                <w:rPr>
                  <w:i/>
                  <w:iCs/>
                </w:rPr>
                <w:t>-</w:t>
              </w:r>
            </w:ins>
          </w:p>
        </w:tc>
        <w:tc>
          <w:tcPr>
            <w:tcW w:w="567" w:type="dxa"/>
            <w:tcBorders>
              <w:top w:val="single" w:sz="4" w:space="0" w:color="auto"/>
              <w:left w:val="single" w:sz="4" w:space="0" w:color="auto"/>
              <w:bottom w:val="single" w:sz="4" w:space="0" w:color="auto"/>
              <w:right w:val="single" w:sz="4" w:space="0" w:color="auto"/>
            </w:tcBorders>
            <w:hideMark/>
          </w:tcPr>
          <w:p w14:paraId="05D25158" w14:textId="77777777" w:rsidR="006370FE" w:rsidRPr="00B72808" w:rsidRDefault="006370FE" w:rsidP="008949EF">
            <w:pPr>
              <w:pStyle w:val="TAC"/>
              <w:keepNext w:val="0"/>
              <w:keepLines w:val="0"/>
              <w:snapToGrid w:val="0"/>
              <w:rPr>
                <w:ins w:id="10494" w:author="1603" w:date="2024-03-29T10:04:00Z"/>
              </w:rPr>
            </w:pPr>
            <w:ins w:id="10495" w:author="1603" w:date="2024-03-29T10:04:00Z">
              <w:r w:rsidRPr="00B72808">
                <w:t>-</w:t>
              </w:r>
            </w:ins>
          </w:p>
        </w:tc>
        <w:tc>
          <w:tcPr>
            <w:tcW w:w="1019" w:type="dxa"/>
            <w:tcBorders>
              <w:top w:val="single" w:sz="4" w:space="0" w:color="auto"/>
              <w:left w:val="single" w:sz="4" w:space="0" w:color="auto"/>
              <w:bottom w:val="single" w:sz="4" w:space="0" w:color="auto"/>
              <w:right w:val="single" w:sz="4" w:space="0" w:color="auto"/>
            </w:tcBorders>
            <w:hideMark/>
          </w:tcPr>
          <w:p w14:paraId="70874953" w14:textId="77777777" w:rsidR="006370FE" w:rsidRPr="00B72808" w:rsidRDefault="006370FE" w:rsidP="008949EF">
            <w:pPr>
              <w:pStyle w:val="TAC"/>
              <w:keepNext w:val="0"/>
              <w:keepLines w:val="0"/>
              <w:snapToGrid w:val="0"/>
              <w:rPr>
                <w:ins w:id="10496" w:author="1603" w:date="2024-03-29T10:04:00Z"/>
              </w:rPr>
            </w:pPr>
            <w:ins w:id="10497" w:author="1603" w:date="2024-03-29T10:04:00Z">
              <w:r w:rsidRPr="00B72808">
                <w:t>-</w:t>
              </w:r>
            </w:ins>
          </w:p>
        </w:tc>
      </w:tr>
      <w:tr w:rsidR="006370FE" w:rsidRPr="00B72808" w14:paraId="1542057C" w14:textId="77777777" w:rsidTr="008949EF">
        <w:trPr>
          <w:ins w:id="10498" w:author="1603" w:date="2024-03-29T10:04:00Z"/>
        </w:trPr>
        <w:tc>
          <w:tcPr>
            <w:tcW w:w="647" w:type="dxa"/>
            <w:tcBorders>
              <w:top w:val="single" w:sz="4" w:space="0" w:color="auto"/>
              <w:left w:val="single" w:sz="4" w:space="0" w:color="auto"/>
              <w:bottom w:val="single" w:sz="4" w:space="0" w:color="auto"/>
              <w:right w:val="single" w:sz="4" w:space="0" w:color="auto"/>
            </w:tcBorders>
            <w:hideMark/>
          </w:tcPr>
          <w:p w14:paraId="696394D7" w14:textId="77777777" w:rsidR="006370FE" w:rsidRPr="00B72808" w:rsidRDefault="006370FE" w:rsidP="008949EF">
            <w:pPr>
              <w:pStyle w:val="TAC"/>
              <w:keepNext w:val="0"/>
              <w:keepLines w:val="0"/>
              <w:snapToGrid w:val="0"/>
              <w:rPr>
                <w:ins w:id="10499" w:author="1603" w:date="2024-03-29T10:04:00Z"/>
              </w:rPr>
            </w:pPr>
            <w:ins w:id="10500" w:author="1603" w:date="2024-03-29T10:04:00Z">
              <w:r w:rsidRPr="00B72808">
                <w:t>10</w:t>
              </w:r>
            </w:ins>
          </w:p>
        </w:tc>
        <w:tc>
          <w:tcPr>
            <w:tcW w:w="3967" w:type="dxa"/>
            <w:tcBorders>
              <w:top w:val="single" w:sz="4" w:space="0" w:color="auto"/>
              <w:left w:val="single" w:sz="4" w:space="0" w:color="auto"/>
              <w:bottom w:val="single" w:sz="4" w:space="0" w:color="auto"/>
              <w:right w:val="single" w:sz="4" w:space="0" w:color="auto"/>
            </w:tcBorders>
            <w:hideMark/>
          </w:tcPr>
          <w:p w14:paraId="2C51FA70" w14:textId="77777777" w:rsidR="006370FE" w:rsidRPr="00B72808" w:rsidRDefault="006370FE" w:rsidP="008949EF">
            <w:pPr>
              <w:pStyle w:val="TAL"/>
              <w:keepNext w:val="0"/>
              <w:keepLines w:val="0"/>
              <w:rPr>
                <w:ins w:id="10501" w:author="1603" w:date="2024-03-29T10:04:00Z"/>
              </w:rPr>
            </w:pPr>
            <w:ins w:id="10502" w:author="1603" w:date="2024-03-29T10:04:00Z">
              <w:r w:rsidRPr="00B72808">
                <w:t>Check: Does the UE initiate a random access procedure by transmitting Preamble in NR Cell 29 within 5s?</w:t>
              </w:r>
            </w:ins>
          </w:p>
        </w:tc>
        <w:tc>
          <w:tcPr>
            <w:tcW w:w="709" w:type="dxa"/>
            <w:tcBorders>
              <w:top w:val="single" w:sz="4" w:space="0" w:color="auto"/>
              <w:left w:val="single" w:sz="4" w:space="0" w:color="auto"/>
              <w:bottom w:val="single" w:sz="4" w:space="0" w:color="auto"/>
              <w:right w:val="single" w:sz="4" w:space="0" w:color="auto"/>
            </w:tcBorders>
            <w:hideMark/>
          </w:tcPr>
          <w:p w14:paraId="6001579A" w14:textId="77777777" w:rsidR="006370FE" w:rsidRPr="00B72808" w:rsidRDefault="006370FE" w:rsidP="008949EF">
            <w:pPr>
              <w:pStyle w:val="TAC"/>
              <w:keepNext w:val="0"/>
              <w:keepLines w:val="0"/>
              <w:snapToGrid w:val="0"/>
              <w:rPr>
                <w:ins w:id="10503" w:author="1603" w:date="2024-03-29T10:04:00Z"/>
              </w:rPr>
            </w:pPr>
            <w:ins w:id="10504" w:author="1603" w:date="2024-03-29T10:04:00Z">
              <w:r w:rsidRPr="00B72808">
                <w:t>--&gt;</w:t>
              </w:r>
            </w:ins>
          </w:p>
        </w:tc>
        <w:tc>
          <w:tcPr>
            <w:tcW w:w="2976" w:type="dxa"/>
            <w:tcBorders>
              <w:top w:val="single" w:sz="4" w:space="0" w:color="auto"/>
              <w:left w:val="single" w:sz="4" w:space="0" w:color="auto"/>
              <w:bottom w:val="single" w:sz="4" w:space="0" w:color="auto"/>
              <w:right w:val="single" w:sz="4" w:space="0" w:color="auto"/>
            </w:tcBorders>
            <w:hideMark/>
          </w:tcPr>
          <w:p w14:paraId="2E8AA2A3" w14:textId="77777777" w:rsidR="006370FE" w:rsidRPr="00B72808" w:rsidRDefault="006370FE" w:rsidP="008949EF">
            <w:pPr>
              <w:pStyle w:val="TAL"/>
              <w:keepNext w:val="0"/>
              <w:keepLines w:val="0"/>
              <w:snapToGrid w:val="0"/>
              <w:rPr>
                <w:ins w:id="10505" w:author="1603" w:date="2024-03-29T10:04:00Z"/>
              </w:rPr>
            </w:pPr>
            <w:ins w:id="10506" w:author="1603" w:date="2024-03-29T10:04:00Z">
              <w:r w:rsidRPr="00B72808">
                <w:t>(PRACH Preamble)</w:t>
              </w:r>
            </w:ins>
          </w:p>
        </w:tc>
        <w:tc>
          <w:tcPr>
            <w:tcW w:w="567" w:type="dxa"/>
            <w:tcBorders>
              <w:top w:val="single" w:sz="4" w:space="0" w:color="auto"/>
              <w:left w:val="single" w:sz="4" w:space="0" w:color="auto"/>
              <w:bottom w:val="single" w:sz="4" w:space="0" w:color="auto"/>
              <w:right w:val="single" w:sz="4" w:space="0" w:color="auto"/>
            </w:tcBorders>
            <w:hideMark/>
          </w:tcPr>
          <w:p w14:paraId="178E0C14" w14:textId="77777777" w:rsidR="006370FE" w:rsidRPr="00B72808" w:rsidRDefault="006370FE" w:rsidP="008949EF">
            <w:pPr>
              <w:pStyle w:val="TAC"/>
              <w:keepNext w:val="0"/>
              <w:keepLines w:val="0"/>
              <w:snapToGrid w:val="0"/>
              <w:rPr>
                <w:ins w:id="10507" w:author="1603" w:date="2024-03-29T10:04:00Z"/>
              </w:rPr>
            </w:pPr>
            <w:ins w:id="10508" w:author="1603" w:date="2024-03-29T10:04:00Z">
              <w:r w:rsidRPr="00B72808">
                <w:t>3</w:t>
              </w:r>
            </w:ins>
          </w:p>
        </w:tc>
        <w:tc>
          <w:tcPr>
            <w:tcW w:w="1019" w:type="dxa"/>
            <w:tcBorders>
              <w:top w:val="single" w:sz="4" w:space="0" w:color="auto"/>
              <w:left w:val="single" w:sz="4" w:space="0" w:color="auto"/>
              <w:bottom w:val="single" w:sz="4" w:space="0" w:color="auto"/>
              <w:right w:val="single" w:sz="4" w:space="0" w:color="auto"/>
            </w:tcBorders>
            <w:hideMark/>
          </w:tcPr>
          <w:p w14:paraId="3F720BF8" w14:textId="77777777" w:rsidR="006370FE" w:rsidRPr="00B72808" w:rsidRDefault="006370FE" w:rsidP="008949EF">
            <w:pPr>
              <w:pStyle w:val="TAC"/>
              <w:keepNext w:val="0"/>
              <w:keepLines w:val="0"/>
              <w:snapToGrid w:val="0"/>
              <w:rPr>
                <w:ins w:id="10509" w:author="1603" w:date="2024-03-29T10:04:00Z"/>
              </w:rPr>
            </w:pPr>
            <w:ins w:id="10510" w:author="1603" w:date="2024-03-29T10:04:00Z">
              <w:r w:rsidRPr="00B72808">
                <w:t>F</w:t>
              </w:r>
            </w:ins>
          </w:p>
        </w:tc>
      </w:tr>
    </w:tbl>
    <w:p w14:paraId="20D9181A" w14:textId="77777777" w:rsidR="006370FE" w:rsidRPr="00B72808" w:rsidRDefault="006370FE" w:rsidP="006370FE">
      <w:pPr>
        <w:rPr>
          <w:ins w:id="10511" w:author="1603" w:date="2024-03-29T10:04:00Z"/>
          <w:lang w:eastAsia="zh-CN"/>
        </w:rPr>
      </w:pPr>
    </w:p>
    <w:p w14:paraId="437E5DCF" w14:textId="77777777" w:rsidR="006370FE" w:rsidRPr="00B72808" w:rsidRDefault="006370FE" w:rsidP="006370FE">
      <w:pPr>
        <w:pStyle w:val="H6"/>
        <w:rPr>
          <w:ins w:id="10512" w:author="1603" w:date="2024-03-29T10:04:00Z"/>
        </w:rPr>
      </w:pPr>
      <w:ins w:id="10513" w:author="1603" w:date="2024-03-29T10:04:00Z">
        <w:r w:rsidRPr="00B72808">
          <w:t>8.2.3.18.5.3.3</w:t>
        </w:r>
        <w:r w:rsidRPr="00B72808">
          <w:tab/>
          <w:t>Specific message contents</w:t>
        </w:r>
      </w:ins>
    </w:p>
    <w:p w14:paraId="61E1A929" w14:textId="77777777" w:rsidR="006370FE" w:rsidRPr="00B72808" w:rsidRDefault="006370FE" w:rsidP="006370FE">
      <w:pPr>
        <w:pStyle w:val="TH"/>
        <w:rPr>
          <w:ins w:id="10514" w:author="1603" w:date="2024-03-29T10:04:00Z"/>
        </w:rPr>
      </w:pPr>
      <w:ins w:id="10515" w:author="1603" w:date="2024-03-29T10:04:00Z">
        <w:r w:rsidRPr="00B72808">
          <w:t xml:space="preserve">Table 8.2.3.18.5.3.3-1: </w:t>
        </w:r>
        <w:r w:rsidRPr="00B72808">
          <w:rPr>
            <w:i/>
          </w:rPr>
          <w:t xml:space="preserve">RRCReconfiguration </w:t>
        </w:r>
        <w:r w:rsidRPr="00B72808">
          <w:t>(step 1, Table 8.2.3.18.5.3.2-3)</w:t>
        </w:r>
      </w:ins>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6370FE" w:rsidRPr="00B72808" w14:paraId="50A71316" w14:textId="77777777" w:rsidTr="008949EF">
        <w:trPr>
          <w:ins w:id="10516" w:author="1603" w:date="2024-03-29T10:04:00Z"/>
        </w:trPr>
        <w:tc>
          <w:tcPr>
            <w:tcW w:w="9750" w:type="dxa"/>
            <w:gridSpan w:val="4"/>
            <w:tcBorders>
              <w:top w:val="single" w:sz="4" w:space="0" w:color="auto"/>
              <w:left w:val="single" w:sz="4" w:space="0" w:color="auto"/>
              <w:bottom w:val="single" w:sz="4" w:space="0" w:color="auto"/>
              <w:right w:val="single" w:sz="4" w:space="0" w:color="auto"/>
            </w:tcBorders>
            <w:hideMark/>
          </w:tcPr>
          <w:p w14:paraId="2923775E" w14:textId="77777777" w:rsidR="006370FE" w:rsidRPr="00B72808" w:rsidRDefault="006370FE" w:rsidP="008949EF">
            <w:pPr>
              <w:pStyle w:val="TAL"/>
              <w:rPr>
                <w:ins w:id="10517" w:author="1603" w:date="2024-03-29T10:04:00Z"/>
              </w:rPr>
            </w:pPr>
            <w:ins w:id="10518" w:author="1603" w:date="2024-03-29T10:04:00Z">
              <w:r w:rsidRPr="00B72808">
                <w:t xml:space="preserve">Derivation Path: TS 38.508-1 [4], Table 4.6.1-13 with condition </w:t>
              </w:r>
              <w:r w:rsidRPr="00B72808">
                <w:rPr>
                  <w:lang w:eastAsia="zh-CN"/>
                </w:rPr>
                <w:t>CPC</w:t>
              </w:r>
            </w:ins>
          </w:p>
        </w:tc>
      </w:tr>
      <w:tr w:rsidR="006370FE" w:rsidRPr="00B72808" w14:paraId="09392E14" w14:textId="77777777" w:rsidTr="008949EF">
        <w:trPr>
          <w:ins w:id="10519" w:author="1603" w:date="2024-03-29T10:04: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9406D7" w14:textId="77777777" w:rsidR="006370FE" w:rsidRPr="00B72808" w:rsidRDefault="006370FE" w:rsidP="008949EF">
            <w:pPr>
              <w:pStyle w:val="TAH"/>
              <w:rPr>
                <w:ins w:id="10520" w:author="1603" w:date="2024-03-29T10:04:00Z"/>
              </w:rPr>
            </w:pPr>
            <w:ins w:id="10521" w:author="1603" w:date="2024-03-29T10:04:00Z">
              <w:r w:rsidRPr="00B72808">
                <w:t>Information Elemen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72366" w14:textId="77777777" w:rsidR="006370FE" w:rsidRPr="00B72808" w:rsidRDefault="006370FE" w:rsidP="008949EF">
            <w:pPr>
              <w:pStyle w:val="TAH"/>
              <w:rPr>
                <w:ins w:id="10522" w:author="1603" w:date="2024-03-29T10:04:00Z"/>
              </w:rPr>
            </w:pPr>
            <w:ins w:id="10523" w:author="1603" w:date="2024-03-29T10:04:00Z">
              <w:r w:rsidRPr="00B72808">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75C9DC" w14:textId="77777777" w:rsidR="006370FE" w:rsidRPr="00B72808" w:rsidRDefault="006370FE" w:rsidP="008949EF">
            <w:pPr>
              <w:pStyle w:val="TAH"/>
              <w:rPr>
                <w:ins w:id="10524" w:author="1603" w:date="2024-03-29T10:04:00Z"/>
              </w:rPr>
            </w:pPr>
            <w:ins w:id="10525" w:author="1603" w:date="2024-03-29T10:04:00Z">
              <w:r w:rsidRPr="00B72808">
                <w:t>Comment</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CDD38B" w14:textId="77777777" w:rsidR="006370FE" w:rsidRPr="00B72808" w:rsidRDefault="006370FE" w:rsidP="008949EF">
            <w:pPr>
              <w:pStyle w:val="TAH"/>
              <w:rPr>
                <w:ins w:id="10526" w:author="1603" w:date="2024-03-29T10:04:00Z"/>
              </w:rPr>
            </w:pPr>
            <w:ins w:id="10527" w:author="1603" w:date="2024-03-29T10:04:00Z">
              <w:r w:rsidRPr="00B72808">
                <w:t>Condition</w:t>
              </w:r>
            </w:ins>
          </w:p>
        </w:tc>
      </w:tr>
      <w:tr w:rsidR="006370FE" w:rsidRPr="00B72808" w14:paraId="1584948A" w14:textId="77777777" w:rsidTr="008949EF">
        <w:trPr>
          <w:ins w:id="10528" w:author="1603" w:date="2024-03-29T10:04: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A959AE" w14:textId="77777777" w:rsidR="006370FE" w:rsidRPr="00B72808" w:rsidRDefault="006370FE" w:rsidP="008949EF">
            <w:pPr>
              <w:pStyle w:val="TAL"/>
              <w:rPr>
                <w:ins w:id="10529" w:author="1603" w:date="2024-03-29T10:04:00Z"/>
              </w:rPr>
            </w:pPr>
            <w:ins w:id="10530" w:author="1603" w:date="2024-03-29T10:04:00Z">
              <w:r w:rsidRPr="00B72808">
                <w:t>RRCReconfiguration ::=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24CB2" w14:textId="77777777" w:rsidR="006370FE" w:rsidRPr="00B72808" w:rsidRDefault="006370FE" w:rsidP="008949EF">
            <w:pPr>
              <w:pStyle w:val="TAL"/>
              <w:rPr>
                <w:ins w:id="10531" w:author="1603" w:date="2024-03-29T10:04: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4EC1A" w14:textId="77777777" w:rsidR="006370FE" w:rsidRPr="00B72808" w:rsidRDefault="006370FE" w:rsidP="008949EF">
            <w:pPr>
              <w:pStyle w:val="TAL"/>
              <w:rPr>
                <w:ins w:id="10532" w:author="1603" w:date="2024-03-29T10:04: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9E6E" w14:textId="77777777" w:rsidR="006370FE" w:rsidRPr="00B72808" w:rsidRDefault="006370FE" w:rsidP="008949EF">
            <w:pPr>
              <w:pStyle w:val="TAL"/>
              <w:rPr>
                <w:ins w:id="10533" w:author="1603" w:date="2024-03-29T10:04:00Z"/>
              </w:rPr>
            </w:pPr>
          </w:p>
        </w:tc>
      </w:tr>
      <w:tr w:rsidR="006370FE" w:rsidRPr="00B72808" w14:paraId="442D6AD1" w14:textId="77777777" w:rsidTr="008949EF">
        <w:trPr>
          <w:ins w:id="10534" w:author="1603" w:date="2024-03-29T10:04: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33CEA" w14:textId="77777777" w:rsidR="006370FE" w:rsidRPr="00B72808" w:rsidRDefault="006370FE" w:rsidP="008949EF">
            <w:pPr>
              <w:pStyle w:val="TAL"/>
              <w:rPr>
                <w:ins w:id="10535" w:author="1603" w:date="2024-03-29T10:04:00Z"/>
              </w:rPr>
            </w:pPr>
            <w:ins w:id="10536" w:author="1603" w:date="2024-03-29T10:04:00Z">
              <w:r w:rsidRPr="00B72808">
                <w:t xml:space="preserve">  criticalExtensions CHOI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49B20" w14:textId="77777777" w:rsidR="006370FE" w:rsidRPr="00B72808" w:rsidRDefault="006370FE" w:rsidP="008949EF">
            <w:pPr>
              <w:pStyle w:val="TAL"/>
              <w:rPr>
                <w:ins w:id="10537" w:author="1603" w:date="2024-03-29T10:04: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FE45B" w14:textId="77777777" w:rsidR="006370FE" w:rsidRPr="00B72808" w:rsidRDefault="006370FE" w:rsidP="008949EF">
            <w:pPr>
              <w:pStyle w:val="TAL"/>
              <w:rPr>
                <w:ins w:id="10538" w:author="1603" w:date="2024-03-29T10:04: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846B6" w14:textId="77777777" w:rsidR="006370FE" w:rsidRPr="00B72808" w:rsidRDefault="006370FE" w:rsidP="008949EF">
            <w:pPr>
              <w:pStyle w:val="TAL"/>
              <w:rPr>
                <w:ins w:id="10539" w:author="1603" w:date="2024-03-29T10:04:00Z"/>
              </w:rPr>
            </w:pPr>
          </w:p>
        </w:tc>
      </w:tr>
      <w:tr w:rsidR="006370FE" w:rsidRPr="00B72808" w14:paraId="7DF5B9B2" w14:textId="77777777" w:rsidTr="008949EF">
        <w:trPr>
          <w:ins w:id="10540" w:author="1603" w:date="2024-03-29T10:04: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79E55" w14:textId="77777777" w:rsidR="006370FE" w:rsidRPr="00B72808" w:rsidRDefault="006370FE" w:rsidP="008949EF">
            <w:pPr>
              <w:pStyle w:val="TAL"/>
              <w:rPr>
                <w:ins w:id="10541" w:author="1603" w:date="2024-03-29T10:04:00Z"/>
              </w:rPr>
            </w:pPr>
            <w:ins w:id="10542" w:author="1603" w:date="2024-03-29T10:04:00Z">
              <w:r w:rsidRPr="00B72808">
                <w:t xml:space="preserve">    c1 CHOICE{</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1E485" w14:textId="77777777" w:rsidR="006370FE" w:rsidRPr="00B72808" w:rsidRDefault="006370FE" w:rsidP="008949EF">
            <w:pPr>
              <w:pStyle w:val="TAL"/>
              <w:rPr>
                <w:ins w:id="10543" w:author="1603" w:date="2024-03-29T10:04: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87A4A" w14:textId="77777777" w:rsidR="006370FE" w:rsidRPr="00B72808" w:rsidRDefault="006370FE" w:rsidP="008949EF">
            <w:pPr>
              <w:pStyle w:val="TAL"/>
              <w:rPr>
                <w:ins w:id="10544" w:author="1603" w:date="2024-03-29T10:04: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836A9" w14:textId="77777777" w:rsidR="006370FE" w:rsidRPr="00B72808" w:rsidRDefault="006370FE" w:rsidP="008949EF">
            <w:pPr>
              <w:pStyle w:val="TAL"/>
              <w:rPr>
                <w:ins w:id="10545" w:author="1603" w:date="2024-03-29T10:04:00Z"/>
              </w:rPr>
            </w:pPr>
          </w:p>
        </w:tc>
      </w:tr>
      <w:tr w:rsidR="006370FE" w:rsidRPr="00B72808" w14:paraId="2C780372" w14:textId="77777777" w:rsidTr="008949EF">
        <w:trPr>
          <w:ins w:id="10546" w:author="1603" w:date="2024-03-29T10:04: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1ECBB" w14:textId="77777777" w:rsidR="006370FE" w:rsidRPr="00B72808" w:rsidRDefault="006370FE" w:rsidP="008949EF">
            <w:pPr>
              <w:pStyle w:val="TAL"/>
              <w:rPr>
                <w:ins w:id="10547" w:author="1603" w:date="2024-03-29T10:04:00Z"/>
              </w:rPr>
            </w:pPr>
            <w:ins w:id="10548" w:author="1603" w:date="2024-03-29T10:04:00Z">
              <w:r w:rsidRPr="00B72808">
                <w:t xml:space="preserve">      rrcReconfiguration-r8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3A092" w14:textId="77777777" w:rsidR="006370FE" w:rsidRPr="00B72808" w:rsidRDefault="006370FE" w:rsidP="008949EF">
            <w:pPr>
              <w:pStyle w:val="TAL"/>
              <w:rPr>
                <w:ins w:id="10549" w:author="1603" w:date="2024-03-29T10:04: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3C454" w14:textId="77777777" w:rsidR="006370FE" w:rsidRPr="00B72808" w:rsidRDefault="006370FE" w:rsidP="008949EF">
            <w:pPr>
              <w:pStyle w:val="TAL"/>
              <w:rPr>
                <w:ins w:id="10550" w:author="1603" w:date="2024-03-29T10:04: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F8256" w14:textId="77777777" w:rsidR="006370FE" w:rsidRPr="00B72808" w:rsidRDefault="006370FE" w:rsidP="008949EF">
            <w:pPr>
              <w:pStyle w:val="TAL"/>
              <w:rPr>
                <w:ins w:id="10551" w:author="1603" w:date="2024-03-29T10:04:00Z"/>
              </w:rPr>
            </w:pPr>
          </w:p>
        </w:tc>
      </w:tr>
      <w:tr w:rsidR="006370FE" w:rsidRPr="00B72808" w14:paraId="110E3F03" w14:textId="77777777" w:rsidTr="008949EF">
        <w:trPr>
          <w:ins w:id="10552" w:author="1603" w:date="2024-03-29T10:04: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8FCF7" w14:textId="77777777" w:rsidR="006370FE" w:rsidRPr="00B72808" w:rsidRDefault="006370FE" w:rsidP="008949EF">
            <w:pPr>
              <w:pStyle w:val="TAL"/>
              <w:rPr>
                <w:ins w:id="10553" w:author="1603" w:date="2024-03-29T10:04:00Z"/>
              </w:rPr>
            </w:pPr>
            <w:ins w:id="10554" w:author="1603" w:date="2024-03-29T10:04:00Z">
              <w:r w:rsidRPr="00B72808">
                <w:t xml:space="preserve">        measConfig</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53" w14:textId="77777777" w:rsidR="006370FE" w:rsidRPr="00B72808" w:rsidRDefault="006370FE" w:rsidP="008949EF">
            <w:pPr>
              <w:pStyle w:val="TAL"/>
              <w:rPr>
                <w:ins w:id="10555" w:author="1603" w:date="2024-03-29T10:04:00Z"/>
              </w:rPr>
            </w:pPr>
            <w:ins w:id="10556" w:author="1603" w:date="2024-03-29T10:04:00Z">
              <w:r w:rsidRPr="00B72808">
                <w:t>MeasConfig</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C2878" w14:textId="77777777" w:rsidR="006370FE" w:rsidRPr="00B72808" w:rsidRDefault="006370FE" w:rsidP="008949EF">
            <w:pPr>
              <w:pStyle w:val="TAL"/>
              <w:rPr>
                <w:ins w:id="10557" w:author="1603" w:date="2024-03-29T10:04:00Z"/>
              </w:rPr>
            </w:pPr>
            <w:ins w:id="10558" w:author="1603" w:date="2024-03-29T10:04:00Z">
              <w:r w:rsidRPr="00B72808">
                <w:t>Table 8.2.3.18.5.3.3-2</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949BA" w14:textId="77777777" w:rsidR="006370FE" w:rsidRPr="00B72808" w:rsidRDefault="006370FE" w:rsidP="008949EF">
            <w:pPr>
              <w:pStyle w:val="TAL"/>
              <w:rPr>
                <w:ins w:id="10559" w:author="1603" w:date="2024-03-29T10:04:00Z"/>
              </w:rPr>
            </w:pPr>
          </w:p>
        </w:tc>
      </w:tr>
      <w:tr w:rsidR="006370FE" w:rsidRPr="00B72808" w14:paraId="74F0EF76" w14:textId="77777777" w:rsidTr="008949EF">
        <w:trPr>
          <w:ins w:id="10560" w:author="1603" w:date="2024-03-29T10:04: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412C8" w14:textId="77777777" w:rsidR="006370FE" w:rsidRPr="00B72808" w:rsidRDefault="006370FE" w:rsidP="008949EF">
            <w:pPr>
              <w:pStyle w:val="TAL"/>
              <w:rPr>
                <w:ins w:id="10561" w:author="1603" w:date="2024-03-29T10:04:00Z"/>
              </w:rPr>
            </w:pPr>
            <w:ins w:id="10562" w:author="1603" w:date="2024-03-29T10:04:00Z">
              <w:r w:rsidRPr="00B72808">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6171" w14:textId="77777777" w:rsidR="006370FE" w:rsidRPr="00B72808" w:rsidRDefault="006370FE" w:rsidP="008949EF">
            <w:pPr>
              <w:pStyle w:val="TAL"/>
              <w:rPr>
                <w:ins w:id="10563" w:author="1603" w:date="2024-03-29T10:04: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3FD46" w14:textId="77777777" w:rsidR="006370FE" w:rsidRPr="00B72808" w:rsidRDefault="006370FE" w:rsidP="008949EF">
            <w:pPr>
              <w:pStyle w:val="TAL"/>
              <w:rPr>
                <w:ins w:id="10564" w:author="1603" w:date="2024-03-29T10:04: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83C5F" w14:textId="77777777" w:rsidR="006370FE" w:rsidRPr="00B72808" w:rsidRDefault="006370FE" w:rsidP="008949EF">
            <w:pPr>
              <w:pStyle w:val="TAL"/>
              <w:rPr>
                <w:ins w:id="10565" w:author="1603" w:date="2024-03-29T10:04:00Z"/>
              </w:rPr>
            </w:pPr>
          </w:p>
        </w:tc>
      </w:tr>
      <w:tr w:rsidR="006370FE" w:rsidRPr="00B72808" w14:paraId="3AF7A728" w14:textId="77777777" w:rsidTr="008949EF">
        <w:trPr>
          <w:ins w:id="10566" w:author="1603" w:date="2024-03-29T10:04: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F71BC" w14:textId="77777777" w:rsidR="006370FE" w:rsidRPr="00B72808" w:rsidRDefault="006370FE" w:rsidP="008949EF">
            <w:pPr>
              <w:pStyle w:val="TAL"/>
              <w:rPr>
                <w:ins w:id="10567" w:author="1603" w:date="2024-03-29T10:04:00Z"/>
              </w:rPr>
            </w:pPr>
            <w:ins w:id="10568" w:author="1603" w:date="2024-03-29T10:04:00Z">
              <w:r w:rsidRPr="00B72808">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5B1A7C" w14:textId="77777777" w:rsidR="006370FE" w:rsidRPr="00B72808" w:rsidRDefault="006370FE" w:rsidP="008949EF">
            <w:pPr>
              <w:pStyle w:val="TAL"/>
              <w:rPr>
                <w:ins w:id="10569" w:author="1603" w:date="2024-03-29T10:04: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3AAB6" w14:textId="77777777" w:rsidR="006370FE" w:rsidRPr="00B72808" w:rsidRDefault="006370FE" w:rsidP="008949EF">
            <w:pPr>
              <w:pStyle w:val="TAL"/>
              <w:rPr>
                <w:ins w:id="10570" w:author="1603" w:date="2024-03-29T10:04: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8F3A3" w14:textId="77777777" w:rsidR="006370FE" w:rsidRPr="00B72808" w:rsidRDefault="006370FE" w:rsidP="008949EF">
            <w:pPr>
              <w:pStyle w:val="TAL"/>
              <w:rPr>
                <w:ins w:id="10571" w:author="1603" w:date="2024-03-29T10:04:00Z"/>
              </w:rPr>
            </w:pPr>
          </w:p>
        </w:tc>
      </w:tr>
      <w:tr w:rsidR="006370FE" w:rsidRPr="00B72808" w14:paraId="1A352D92" w14:textId="77777777" w:rsidTr="008949EF">
        <w:trPr>
          <w:ins w:id="10572" w:author="1603" w:date="2024-03-29T10:04: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4756F" w14:textId="77777777" w:rsidR="006370FE" w:rsidRPr="00B72808" w:rsidRDefault="006370FE" w:rsidP="008949EF">
            <w:pPr>
              <w:pStyle w:val="TAL"/>
              <w:rPr>
                <w:ins w:id="10573" w:author="1603" w:date="2024-03-29T10:04:00Z"/>
              </w:rPr>
            </w:pPr>
            <w:ins w:id="10574" w:author="1603" w:date="2024-03-29T10:04:00Z">
              <w:r w:rsidRPr="00B72808">
                <w:t xml:space="preserve">            nonCriticalExtension SEQUENC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9FD3C" w14:textId="77777777" w:rsidR="006370FE" w:rsidRPr="00B72808" w:rsidRDefault="006370FE" w:rsidP="008949EF">
            <w:pPr>
              <w:pStyle w:val="TAL"/>
              <w:rPr>
                <w:ins w:id="10575" w:author="1603" w:date="2024-03-29T10:04: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4E5CC" w14:textId="77777777" w:rsidR="006370FE" w:rsidRPr="00B72808" w:rsidRDefault="006370FE" w:rsidP="008949EF">
            <w:pPr>
              <w:pStyle w:val="TAL"/>
              <w:rPr>
                <w:ins w:id="10576" w:author="1603" w:date="2024-03-29T10:04: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0BED1" w14:textId="77777777" w:rsidR="006370FE" w:rsidRPr="00B72808" w:rsidRDefault="006370FE" w:rsidP="008949EF">
            <w:pPr>
              <w:pStyle w:val="TAL"/>
              <w:rPr>
                <w:ins w:id="10577" w:author="1603" w:date="2024-03-29T10:04:00Z"/>
              </w:rPr>
            </w:pPr>
          </w:p>
        </w:tc>
      </w:tr>
      <w:tr w:rsidR="006370FE" w:rsidRPr="00B72808" w14:paraId="720054B2" w14:textId="77777777" w:rsidTr="008949EF">
        <w:trPr>
          <w:ins w:id="10578" w:author="1603" w:date="2024-03-29T10:04: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0522051F" w14:textId="77777777" w:rsidR="006370FE" w:rsidRPr="00B72808" w:rsidRDefault="006370FE" w:rsidP="008949EF">
            <w:pPr>
              <w:pStyle w:val="TAL"/>
              <w:rPr>
                <w:ins w:id="10579" w:author="1603" w:date="2024-03-29T10:04:00Z"/>
              </w:rPr>
            </w:pPr>
            <w:ins w:id="10580" w:author="1603" w:date="2024-03-29T10:04:00Z">
              <w:r w:rsidRPr="00B72808">
                <w:t xml:space="preserve">              conditionalReconfiguration-r16</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B29E4" w14:textId="77777777" w:rsidR="006370FE" w:rsidRPr="00B72808" w:rsidRDefault="006370FE" w:rsidP="008949EF">
            <w:pPr>
              <w:pStyle w:val="TAL"/>
              <w:rPr>
                <w:ins w:id="10581" w:author="1603" w:date="2024-03-29T10:04:00Z"/>
              </w:rPr>
            </w:pPr>
            <w:ins w:id="10582" w:author="1603" w:date="2024-03-29T10:04:00Z">
              <w:r w:rsidRPr="00B72808">
                <w:t>ConditionalReconfiguration</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2C912" w14:textId="77777777" w:rsidR="006370FE" w:rsidRPr="00B72808" w:rsidRDefault="006370FE" w:rsidP="008949EF">
            <w:pPr>
              <w:pStyle w:val="TAL"/>
              <w:rPr>
                <w:ins w:id="10583" w:author="1603" w:date="2024-03-29T10:04:00Z"/>
              </w:rPr>
            </w:pPr>
            <w:ins w:id="10584" w:author="1603" w:date="2024-03-29T10:04:00Z">
              <w:r w:rsidRPr="00B72808">
                <w:t>Table 8.2.3.18.5.3.3-5</w:t>
              </w:r>
            </w:ins>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8AF0C" w14:textId="77777777" w:rsidR="006370FE" w:rsidRPr="00B72808" w:rsidRDefault="006370FE" w:rsidP="008949EF">
            <w:pPr>
              <w:pStyle w:val="TAL"/>
              <w:rPr>
                <w:ins w:id="10585" w:author="1603" w:date="2024-03-29T10:04:00Z"/>
              </w:rPr>
            </w:pPr>
          </w:p>
        </w:tc>
      </w:tr>
      <w:tr w:rsidR="006370FE" w:rsidRPr="00B72808" w14:paraId="406446D3" w14:textId="77777777" w:rsidTr="008949EF">
        <w:trPr>
          <w:ins w:id="10586" w:author="1603" w:date="2024-03-29T10:04: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1BE1BE4" w14:textId="77777777" w:rsidR="006370FE" w:rsidRPr="00B72808" w:rsidRDefault="006370FE" w:rsidP="008949EF">
            <w:pPr>
              <w:pStyle w:val="TAL"/>
              <w:rPr>
                <w:ins w:id="10587" w:author="1603" w:date="2024-03-29T10:04:00Z"/>
              </w:rPr>
            </w:pPr>
            <w:ins w:id="10588" w:author="1603" w:date="2024-03-29T10:04:00Z">
              <w:r w:rsidRPr="00B72808">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0AA9B" w14:textId="77777777" w:rsidR="006370FE" w:rsidRPr="00B72808" w:rsidRDefault="006370FE" w:rsidP="008949EF">
            <w:pPr>
              <w:pStyle w:val="TAL"/>
              <w:rPr>
                <w:ins w:id="10589" w:author="1603" w:date="2024-03-29T10:04: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DDFA9" w14:textId="77777777" w:rsidR="006370FE" w:rsidRPr="00B72808" w:rsidRDefault="006370FE" w:rsidP="008949EF">
            <w:pPr>
              <w:pStyle w:val="TAL"/>
              <w:rPr>
                <w:ins w:id="10590" w:author="1603" w:date="2024-03-29T10:04: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A510D" w14:textId="77777777" w:rsidR="006370FE" w:rsidRPr="00B72808" w:rsidRDefault="006370FE" w:rsidP="008949EF">
            <w:pPr>
              <w:pStyle w:val="TAL"/>
              <w:rPr>
                <w:ins w:id="10591" w:author="1603" w:date="2024-03-29T10:04:00Z"/>
              </w:rPr>
            </w:pPr>
          </w:p>
        </w:tc>
      </w:tr>
      <w:tr w:rsidR="006370FE" w:rsidRPr="00B72808" w14:paraId="52FF41C2" w14:textId="77777777" w:rsidTr="008949EF">
        <w:trPr>
          <w:ins w:id="10592" w:author="1603" w:date="2024-03-29T10:04: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1FDE418" w14:textId="77777777" w:rsidR="006370FE" w:rsidRPr="00B72808" w:rsidRDefault="006370FE" w:rsidP="008949EF">
            <w:pPr>
              <w:pStyle w:val="TAL"/>
              <w:rPr>
                <w:ins w:id="10593" w:author="1603" w:date="2024-03-29T10:04:00Z"/>
              </w:rPr>
            </w:pPr>
            <w:ins w:id="10594" w:author="1603" w:date="2024-03-29T10:04:00Z">
              <w:r w:rsidRPr="00B72808">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44595" w14:textId="77777777" w:rsidR="006370FE" w:rsidRPr="00B72808" w:rsidRDefault="006370FE" w:rsidP="008949EF">
            <w:pPr>
              <w:pStyle w:val="TAL"/>
              <w:rPr>
                <w:ins w:id="10595" w:author="1603" w:date="2024-03-29T10:04: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E4F4D" w14:textId="77777777" w:rsidR="006370FE" w:rsidRPr="00B72808" w:rsidRDefault="006370FE" w:rsidP="008949EF">
            <w:pPr>
              <w:pStyle w:val="TAL"/>
              <w:rPr>
                <w:ins w:id="10596" w:author="1603" w:date="2024-03-29T10:04: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52593" w14:textId="77777777" w:rsidR="006370FE" w:rsidRPr="00B72808" w:rsidRDefault="006370FE" w:rsidP="008949EF">
            <w:pPr>
              <w:pStyle w:val="TAL"/>
              <w:rPr>
                <w:ins w:id="10597" w:author="1603" w:date="2024-03-29T10:04:00Z"/>
              </w:rPr>
            </w:pPr>
          </w:p>
        </w:tc>
      </w:tr>
      <w:tr w:rsidR="006370FE" w:rsidRPr="00B72808" w14:paraId="206320FD" w14:textId="77777777" w:rsidTr="008949EF">
        <w:trPr>
          <w:ins w:id="10598" w:author="1603" w:date="2024-03-29T10:04: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58A82A6" w14:textId="77777777" w:rsidR="006370FE" w:rsidRPr="00B72808" w:rsidRDefault="006370FE" w:rsidP="008949EF">
            <w:pPr>
              <w:pStyle w:val="TAL"/>
              <w:rPr>
                <w:ins w:id="10599" w:author="1603" w:date="2024-03-29T10:04:00Z"/>
              </w:rPr>
            </w:pPr>
            <w:ins w:id="10600" w:author="1603" w:date="2024-03-29T10:04:00Z">
              <w:r w:rsidRPr="00B72808">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2E59B" w14:textId="77777777" w:rsidR="006370FE" w:rsidRPr="00B72808" w:rsidRDefault="006370FE" w:rsidP="008949EF">
            <w:pPr>
              <w:pStyle w:val="TAL"/>
              <w:rPr>
                <w:ins w:id="10601" w:author="1603" w:date="2024-03-29T10:04: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F5A34" w14:textId="77777777" w:rsidR="006370FE" w:rsidRPr="00B72808" w:rsidRDefault="006370FE" w:rsidP="008949EF">
            <w:pPr>
              <w:pStyle w:val="TAL"/>
              <w:rPr>
                <w:ins w:id="10602" w:author="1603" w:date="2024-03-29T10:04: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45023" w14:textId="77777777" w:rsidR="006370FE" w:rsidRPr="00B72808" w:rsidRDefault="006370FE" w:rsidP="008949EF">
            <w:pPr>
              <w:pStyle w:val="TAL"/>
              <w:rPr>
                <w:ins w:id="10603" w:author="1603" w:date="2024-03-29T10:04:00Z"/>
              </w:rPr>
            </w:pPr>
          </w:p>
        </w:tc>
      </w:tr>
      <w:tr w:rsidR="006370FE" w:rsidRPr="00B72808" w14:paraId="391F42C9" w14:textId="77777777" w:rsidTr="008949EF">
        <w:trPr>
          <w:ins w:id="10604" w:author="1603" w:date="2024-03-29T10:04: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5F54E53" w14:textId="77777777" w:rsidR="006370FE" w:rsidRPr="00B72808" w:rsidRDefault="006370FE" w:rsidP="008949EF">
            <w:pPr>
              <w:pStyle w:val="TAL"/>
              <w:rPr>
                <w:ins w:id="10605" w:author="1603" w:date="2024-03-29T10:04:00Z"/>
              </w:rPr>
            </w:pPr>
            <w:ins w:id="10606" w:author="1603" w:date="2024-03-29T10:04:00Z">
              <w:r w:rsidRPr="00B72808">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7368" w14:textId="77777777" w:rsidR="006370FE" w:rsidRPr="00B72808" w:rsidRDefault="006370FE" w:rsidP="008949EF">
            <w:pPr>
              <w:pStyle w:val="TAL"/>
              <w:rPr>
                <w:ins w:id="10607" w:author="1603" w:date="2024-03-29T10:04: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A51E5" w14:textId="77777777" w:rsidR="006370FE" w:rsidRPr="00B72808" w:rsidRDefault="006370FE" w:rsidP="008949EF">
            <w:pPr>
              <w:pStyle w:val="TAL"/>
              <w:rPr>
                <w:ins w:id="10608" w:author="1603" w:date="2024-03-29T10:04: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49470" w14:textId="77777777" w:rsidR="006370FE" w:rsidRPr="00B72808" w:rsidRDefault="006370FE" w:rsidP="008949EF">
            <w:pPr>
              <w:pStyle w:val="TAL"/>
              <w:rPr>
                <w:ins w:id="10609" w:author="1603" w:date="2024-03-29T10:04:00Z"/>
              </w:rPr>
            </w:pPr>
          </w:p>
        </w:tc>
      </w:tr>
      <w:tr w:rsidR="006370FE" w:rsidRPr="00B72808" w14:paraId="41BAF1C1" w14:textId="77777777" w:rsidTr="008949EF">
        <w:trPr>
          <w:ins w:id="10610" w:author="1603" w:date="2024-03-29T10:04: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F51F867" w14:textId="77777777" w:rsidR="006370FE" w:rsidRPr="00B72808" w:rsidRDefault="006370FE" w:rsidP="008949EF">
            <w:pPr>
              <w:pStyle w:val="TAL"/>
              <w:rPr>
                <w:ins w:id="10611" w:author="1603" w:date="2024-03-29T10:04:00Z"/>
              </w:rPr>
            </w:pPr>
            <w:ins w:id="10612" w:author="1603" w:date="2024-03-29T10:04:00Z">
              <w:r w:rsidRPr="00B72808">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38108" w14:textId="77777777" w:rsidR="006370FE" w:rsidRPr="00B72808" w:rsidRDefault="006370FE" w:rsidP="008949EF">
            <w:pPr>
              <w:pStyle w:val="TAL"/>
              <w:rPr>
                <w:ins w:id="10613" w:author="1603" w:date="2024-03-29T10:04: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9BBE4" w14:textId="77777777" w:rsidR="006370FE" w:rsidRPr="00B72808" w:rsidRDefault="006370FE" w:rsidP="008949EF">
            <w:pPr>
              <w:pStyle w:val="TAL"/>
              <w:rPr>
                <w:ins w:id="10614" w:author="1603" w:date="2024-03-29T10:04: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9E536" w14:textId="77777777" w:rsidR="006370FE" w:rsidRPr="00B72808" w:rsidRDefault="006370FE" w:rsidP="008949EF">
            <w:pPr>
              <w:pStyle w:val="TAL"/>
              <w:rPr>
                <w:ins w:id="10615" w:author="1603" w:date="2024-03-29T10:04:00Z"/>
              </w:rPr>
            </w:pPr>
          </w:p>
        </w:tc>
      </w:tr>
      <w:tr w:rsidR="006370FE" w:rsidRPr="00B72808" w14:paraId="71C8E622" w14:textId="77777777" w:rsidTr="008949EF">
        <w:trPr>
          <w:ins w:id="10616" w:author="1603" w:date="2024-03-29T10:04: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BD9483D" w14:textId="77777777" w:rsidR="006370FE" w:rsidRPr="00B72808" w:rsidRDefault="006370FE" w:rsidP="008949EF">
            <w:pPr>
              <w:pStyle w:val="TAL"/>
              <w:rPr>
                <w:ins w:id="10617" w:author="1603" w:date="2024-03-29T10:04:00Z"/>
              </w:rPr>
            </w:pPr>
            <w:ins w:id="10618" w:author="1603" w:date="2024-03-29T10:04:00Z">
              <w:r w:rsidRPr="00B72808">
                <w:t xml:space="preserve">  }</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1ECF" w14:textId="77777777" w:rsidR="006370FE" w:rsidRPr="00B72808" w:rsidRDefault="006370FE" w:rsidP="008949EF">
            <w:pPr>
              <w:pStyle w:val="TAL"/>
              <w:rPr>
                <w:ins w:id="10619" w:author="1603" w:date="2024-03-29T10:04: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AC16" w14:textId="77777777" w:rsidR="006370FE" w:rsidRPr="00B72808" w:rsidRDefault="006370FE" w:rsidP="008949EF">
            <w:pPr>
              <w:pStyle w:val="TAL"/>
              <w:rPr>
                <w:ins w:id="10620" w:author="1603" w:date="2024-03-29T10:04: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5AD5F" w14:textId="77777777" w:rsidR="006370FE" w:rsidRPr="00B72808" w:rsidRDefault="006370FE" w:rsidP="008949EF">
            <w:pPr>
              <w:pStyle w:val="TAL"/>
              <w:rPr>
                <w:ins w:id="10621" w:author="1603" w:date="2024-03-29T10:04:00Z"/>
              </w:rPr>
            </w:pPr>
          </w:p>
        </w:tc>
      </w:tr>
      <w:tr w:rsidR="006370FE" w:rsidRPr="00B72808" w14:paraId="077DCE1D" w14:textId="77777777" w:rsidTr="008949EF">
        <w:trPr>
          <w:ins w:id="10622" w:author="1603" w:date="2024-03-29T10:04:00Z"/>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3319146" w14:textId="77777777" w:rsidR="006370FE" w:rsidRPr="00B72808" w:rsidRDefault="006370FE" w:rsidP="008949EF">
            <w:pPr>
              <w:pStyle w:val="TAL"/>
              <w:rPr>
                <w:ins w:id="10623" w:author="1603" w:date="2024-03-29T10:04:00Z"/>
              </w:rPr>
            </w:pPr>
            <w:ins w:id="10624" w:author="1603" w:date="2024-03-29T10:04:00Z">
              <w:r w:rsidRPr="00B72808">
                <w:t>}</w:t>
              </w:r>
            </w:ins>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F0C0F" w14:textId="77777777" w:rsidR="006370FE" w:rsidRPr="00B72808" w:rsidRDefault="006370FE" w:rsidP="008949EF">
            <w:pPr>
              <w:pStyle w:val="TAL"/>
              <w:rPr>
                <w:ins w:id="10625" w:author="1603" w:date="2024-03-29T10:04: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E8F49" w14:textId="77777777" w:rsidR="006370FE" w:rsidRPr="00B72808" w:rsidRDefault="006370FE" w:rsidP="008949EF">
            <w:pPr>
              <w:pStyle w:val="TAL"/>
              <w:rPr>
                <w:ins w:id="10626" w:author="1603" w:date="2024-03-29T10:04:00Z"/>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BDCAE" w14:textId="77777777" w:rsidR="006370FE" w:rsidRPr="00B72808" w:rsidRDefault="006370FE" w:rsidP="008949EF">
            <w:pPr>
              <w:pStyle w:val="TAL"/>
              <w:rPr>
                <w:ins w:id="10627" w:author="1603" w:date="2024-03-29T10:04:00Z"/>
              </w:rPr>
            </w:pPr>
          </w:p>
        </w:tc>
      </w:tr>
    </w:tbl>
    <w:p w14:paraId="0058EC48" w14:textId="77777777" w:rsidR="006370FE" w:rsidRPr="00B72808" w:rsidRDefault="006370FE" w:rsidP="006370FE">
      <w:pPr>
        <w:rPr>
          <w:ins w:id="10628" w:author="1603" w:date="2024-03-29T10:04:00Z"/>
        </w:rPr>
      </w:pPr>
    </w:p>
    <w:p w14:paraId="6E6D2D0B" w14:textId="77777777" w:rsidR="006370FE" w:rsidRPr="00B72808" w:rsidRDefault="006370FE" w:rsidP="006370FE">
      <w:pPr>
        <w:pStyle w:val="TH"/>
        <w:rPr>
          <w:ins w:id="10629" w:author="1603" w:date="2024-03-29T10:04:00Z"/>
        </w:rPr>
      </w:pPr>
      <w:ins w:id="10630" w:author="1603" w:date="2024-03-29T10:04:00Z">
        <w:r w:rsidRPr="00B72808">
          <w:t xml:space="preserve">Table 8.2.3.18.5.3.3-2: </w:t>
        </w:r>
        <w:r w:rsidRPr="00B72808">
          <w:rPr>
            <w:i/>
          </w:rPr>
          <w:t>MeasConfig</w:t>
        </w:r>
        <w:r w:rsidRPr="00B72808">
          <w:t xml:space="preserve"> (Table 8.2.3.18.5.3.3-1)</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6370FE" w:rsidRPr="00B72808" w14:paraId="78CBF7D2" w14:textId="77777777" w:rsidTr="008949EF">
        <w:trPr>
          <w:ins w:id="10631" w:author="1603" w:date="2024-03-29T10:04:00Z"/>
        </w:trPr>
        <w:tc>
          <w:tcPr>
            <w:tcW w:w="9750" w:type="dxa"/>
            <w:gridSpan w:val="4"/>
            <w:tcBorders>
              <w:top w:val="single" w:sz="4" w:space="0" w:color="auto"/>
              <w:left w:val="single" w:sz="4" w:space="0" w:color="auto"/>
              <w:bottom w:val="single" w:sz="4" w:space="0" w:color="auto"/>
              <w:right w:val="single" w:sz="4" w:space="0" w:color="auto"/>
            </w:tcBorders>
            <w:hideMark/>
          </w:tcPr>
          <w:p w14:paraId="6D65E340" w14:textId="77777777" w:rsidR="006370FE" w:rsidRPr="00B72808" w:rsidRDefault="006370FE" w:rsidP="008949EF">
            <w:pPr>
              <w:pStyle w:val="TAH"/>
              <w:snapToGrid w:val="0"/>
              <w:jc w:val="left"/>
              <w:rPr>
                <w:ins w:id="10632" w:author="1603" w:date="2024-03-29T10:04:00Z"/>
                <w:b w:val="0"/>
              </w:rPr>
            </w:pPr>
            <w:ins w:id="10633" w:author="1603" w:date="2024-03-29T10:04:00Z">
              <w:r w:rsidRPr="00B72808">
                <w:rPr>
                  <w:b w:val="0"/>
                </w:rPr>
                <w:t>Derivation Path: TS 38.508-1 [4] Table 4.6.3-69</w:t>
              </w:r>
            </w:ins>
          </w:p>
        </w:tc>
      </w:tr>
      <w:tr w:rsidR="006370FE" w:rsidRPr="00B72808" w14:paraId="7504C038" w14:textId="77777777" w:rsidTr="008949EF">
        <w:trPr>
          <w:ins w:id="10634"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43EF30F2" w14:textId="77777777" w:rsidR="006370FE" w:rsidRPr="00B72808" w:rsidRDefault="006370FE" w:rsidP="008949EF">
            <w:pPr>
              <w:pStyle w:val="TAH"/>
              <w:snapToGrid w:val="0"/>
              <w:rPr>
                <w:ins w:id="10635" w:author="1603" w:date="2024-03-29T10:04:00Z"/>
              </w:rPr>
            </w:pPr>
            <w:ins w:id="10636" w:author="1603" w:date="2024-03-29T10:04:00Z">
              <w:r w:rsidRPr="00B72808">
                <w:t>Information Element</w:t>
              </w:r>
            </w:ins>
          </w:p>
        </w:tc>
        <w:tc>
          <w:tcPr>
            <w:tcW w:w="2269" w:type="dxa"/>
            <w:tcBorders>
              <w:top w:val="single" w:sz="4" w:space="0" w:color="auto"/>
              <w:left w:val="single" w:sz="4" w:space="0" w:color="auto"/>
              <w:bottom w:val="single" w:sz="4" w:space="0" w:color="auto"/>
              <w:right w:val="single" w:sz="4" w:space="0" w:color="auto"/>
            </w:tcBorders>
            <w:hideMark/>
          </w:tcPr>
          <w:p w14:paraId="4A357EEB" w14:textId="77777777" w:rsidR="006370FE" w:rsidRPr="00B72808" w:rsidRDefault="006370FE" w:rsidP="008949EF">
            <w:pPr>
              <w:pStyle w:val="TAH"/>
              <w:snapToGrid w:val="0"/>
              <w:rPr>
                <w:ins w:id="10637" w:author="1603" w:date="2024-03-29T10:04:00Z"/>
              </w:rPr>
            </w:pPr>
            <w:ins w:id="10638" w:author="1603" w:date="2024-03-29T10:04:00Z">
              <w:r w:rsidRPr="00B72808">
                <w:t>Value/remark</w:t>
              </w:r>
            </w:ins>
          </w:p>
        </w:tc>
        <w:tc>
          <w:tcPr>
            <w:tcW w:w="1590" w:type="dxa"/>
            <w:tcBorders>
              <w:top w:val="single" w:sz="4" w:space="0" w:color="auto"/>
              <w:left w:val="single" w:sz="4" w:space="0" w:color="auto"/>
              <w:bottom w:val="single" w:sz="4" w:space="0" w:color="auto"/>
              <w:right w:val="single" w:sz="4" w:space="0" w:color="auto"/>
            </w:tcBorders>
            <w:hideMark/>
          </w:tcPr>
          <w:p w14:paraId="0152D065" w14:textId="77777777" w:rsidR="006370FE" w:rsidRPr="00B72808" w:rsidRDefault="006370FE" w:rsidP="008949EF">
            <w:pPr>
              <w:pStyle w:val="TAH"/>
              <w:snapToGrid w:val="0"/>
              <w:rPr>
                <w:ins w:id="10639" w:author="1603" w:date="2024-03-29T10:04:00Z"/>
              </w:rPr>
            </w:pPr>
            <w:ins w:id="10640" w:author="1603" w:date="2024-03-29T10:04:00Z">
              <w:r w:rsidRPr="00B72808">
                <w:t>Comment</w:t>
              </w:r>
            </w:ins>
          </w:p>
        </w:tc>
        <w:tc>
          <w:tcPr>
            <w:tcW w:w="1245" w:type="dxa"/>
            <w:tcBorders>
              <w:top w:val="single" w:sz="4" w:space="0" w:color="auto"/>
              <w:left w:val="single" w:sz="4" w:space="0" w:color="auto"/>
              <w:bottom w:val="single" w:sz="4" w:space="0" w:color="auto"/>
              <w:right w:val="single" w:sz="4" w:space="0" w:color="auto"/>
            </w:tcBorders>
            <w:hideMark/>
          </w:tcPr>
          <w:p w14:paraId="6111700E" w14:textId="77777777" w:rsidR="006370FE" w:rsidRPr="00B72808" w:rsidRDefault="006370FE" w:rsidP="008949EF">
            <w:pPr>
              <w:pStyle w:val="TAH"/>
              <w:snapToGrid w:val="0"/>
              <w:rPr>
                <w:ins w:id="10641" w:author="1603" w:date="2024-03-29T10:04:00Z"/>
              </w:rPr>
            </w:pPr>
            <w:ins w:id="10642" w:author="1603" w:date="2024-03-29T10:04:00Z">
              <w:r w:rsidRPr="00B72808">
                <w:t>Condition</w:t>
              </w:r>
            </w:ins>
          </w:p>
        </w:tc>
      </w:tr>
      <w:tr w:rsidR="006370FE" w:rsidRPr="00B72808" w14:paraId="154C5EB3" w14:textId="77777777" w:rsidTr="008949EF">
        <w:trPr>
          <w:ins w:id="10643"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524F28AB" w14:textId="77777777" w:rsidR="006370FE" w:rsidRPr="00B72808" w:rsidRDefault="006370FE" w:rsidP="008949EF">
            <w:pPr>
              <w:pStyle w:val="TAL"/>
              <w:snapToGrid w:val="0"/>
              <w:rPr>
                <w:ins w:id="10644" w:author="1603" w:date="2024-03-29T10:04:00Z"/>
              </w:rPr>
            </w:pPr>
            <w:ins w:id="10645" w:author="1603" w:date="2024-03-29T10:04:00Z">
              <w:r w:rsidRPr="00B72808">
                <w:t xml:space="preserve">MeasConfig ::= </w:t>
              </w:r>
              <w:r w:rsidRPr="00B72808">
                <w:rPr>
                  <w:snapToGrid w:val="0"/>
                </w:rPr>
                <w:t xml:space="preserve">SEQUENCE </w:t>
              </w:r>
              <w:r w:rsidRPr="00B72808">
                <w:t>{</w:t>
              </w:r>
            </w:ins>
          </w:p>
        </w:tc>
        <w:tc>
          <w:tcPr>
            <w:tcW w:w="2269" w:type="dxa"/>
            <w:tcBorders>
              <w:top w:val="single" w:sz="4" w:space="0" w:color="auto"/>
              <w:left w:val="single" w:sz="4" w:space="0" w:color="auto"/>
              <w:bottom w:val="single" w:sz="4" w:space="0" w:color="auto"/>
              <w:right w:val="single" w:sz="4" w:space="0" w:color="auto"/>
            </w:tcBorders>
          </w:tcPr>
          <w:p w14:paraId="41D7F992" w14:textId="77777777" w:rsidR="006370FE" w:rsidRPr="00B72808" w:rsidRDefault="006370FE" w:rsidP="008949EF">
            <w:pPr>
              <w:pStyle w:val="TAL"/>
              <w:snapToGrid w:val="0"/>
              <w:rPr>
                <w:ins w:id="10646"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158E1A87" w14:textId="77777777" w:rsidR="006370FE" w:rsidRPr="00B72808" w:rsidRDefault="006370FE" w:rsidP="008949EF">
            <w:pPr>
              <w:pStyle w:val="TAL"/>
              <w:snapToGrid w:val="0"/>
              <w:rPr>
                <w:ins w:id="10647"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079C6146" w14:textId="77777777" w:rsidR="006370FE" w:rsidRPr="00B72808" w:rsidRDefault="006370FE" w:rsidP="008949EF">
            <w:pPr>
              <w:pStyle w:val="TAL"/>
              <w:snapToGrid w:val="0"/>
              <w:rPr>
                <w:ins w:id="10648" w:author="1603" w:date="2024-03-29T10:04:00Z"/>
              </w:rPr>
            </w:pPr>
          </w:p>
        </w:tc>
      </w:tr>
      <w:tr w:rsidR="006370FE" w:rsidRPr="00B72808" w14:paraId="686D06C7" w14:textId="77777777" w:rsidTr="008949EF">
        <w:trPr>
          <w:ins w:id="10649"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2DD9A935" w14:textId="77777777" w:rsidR="006370FE" w:rsidRPr="00B72808" w:rsidRDefault="006370FE" w:rsidP="008949EF">
            <w:pPr>
              <w:pStyle w:val="TAL"/>
              <w:snapToGrid w:val="0"/>
              <w:rPr>
                <w:ins w:id="10650" w:author="1603" w:date="2024-03-29T10:04:00Z"/>
              </w:rPr>
            </w:pPr>
            <w:ins w:id="10651" w:author="1603" w:date="2024-03-29T10:04:00Z">
              <w:r w:rsidRPr="00B72808">
                <w:t xml:space="preserve">  measObjectToAddModList</w:t>
              </w:r>
              <w:r w:rsidRPr="00B72808">
                <w:rPr>
                  <w:snapToGrid w:val="0"/>
                </w:rPr>
                <w:t xml:space="preserve"> SEQUENCE (SIZE (1..</w:t>
              </w:r>
              <w:r w:rsidRPr="00B72808">
                <w:t xml:space="preserve"> maxObjectId</w:t>
              </w:r>
              <w:r w:rsidRPr="00B72808">
                <w:rPr>
                  <w:snapToGrid w:val="0"/>
                </w:rPr>
                <w:t xml:space="preserve">)) OF </w:t>
              </w:r>
              <w:r w:rsidRPr="00B72808">
                <w:t>MeasObjectToAddMod</w:t>
              </w:r>
              <w:r w:rsidRPr="00B72808">
                <w:rPr>
                  <w:snapToGrid w:val="0"/>
                </w:rPr>
                <w:t xml:space="preserve"> </w:t>
              </w:r>
              <w:r w:rsidRPr="00B72808">
                <w:t>{</w:t>
              </w:r>
            </w:ins>
          </w:p>
        </w:tc>
        <w:tc>
          <w:tcPr>
            <w:tcW w:w="2269" w:type="dxa"/>
            <w:tcBorders>
              <w:top w:val="single" w:sz="4" w:space="0" w:color="auto"/>
              <w:left w:val="single" w:sz="4" w:space="0" w:color="auto"/>
              <w:bottom w:val="single" w:sz="4" w:space="0" w:color="auto"/>
              <w:right w:val="single" w:sz="4" w:space="0" w:color="auto"/>
            </w:tcBorders>
            <w:hideMark/>
          </w:tcPr>
          <w:p w14:paraId="123D283B" w14:textId="77777777" w:rsidR="006370FE" w:rsidRPr="00B72808" w:rsidRDefault="006370FE" w:rsidP="008949EF">
            <w:pPr>
              <w:pStyle w:val="TAL"/>
              <w:snapToGrid w:val="0"/>
              <w:rPr>
                <w:ins w:id="10652" w:author="1603" w:date="2024-03-29T10:04:00Z"/>
              </w:rPr>
            </w:pPr>
            <w:ins w:id="10653" w:author="1603" w:date="2024-03-29T10:04:00Z">
              <w:r w:rsidRPr="00B72808">
                <w:t xml:space="preserve">3 </w:t>
              </w:r>
              <w:r w:rsidRPr="00B72808">
                <w:rPr>
                  <w:lang w:eastAsia="zh-CN"/>
                </w:rPr>
                <w:t>entries</w:t>
              </w:r>
            </w:ins>
          </w:p>
        </w:tc>
        <w:tc>
          <w:tcPr>
            <w:tcW w:w="1590" w:type="dxa"/>
            <w:tcBorders>
              <w:top w:val="single" w:sz="4" w:space="0" w:color="auto"/>
              <w:left w:val="single" w:sz="4" w:space="0" w:color="auto"/>
              <w:bottom w:val="single" w:sz="4" w:space="0" w:color="auto"/>
              <w:right w:val="single" w:sz="4" w:space="0" w:color="auto"/>
            </w:tcBorders>
          </w:tcPr>
          <w:p w14:paraId="4F3D07F8" w14:textId="77777777" w:rsidR="006370FE" w:rsidRPr="00B72808" w:rsidRDefault="006370FE" w:rsidP="008949EF">
            <w:pPr>
              <w:pStyle w:val="TAL"/>
              <w:snapToGrid w:val="0"/>
              <w:rPr>
                <w:ins w:id="10654"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73679932" w14:textId="77777777" w:rsidR="006370FE" w:rsidRPr="00B72808" w:rsidRDefault="006370FE" w:rsidP="008949EF">
            <w:pPr>
              <w:pStyle w:val="TAL"/>
              <w:snapToGrid w:val="0"/>
              <w:rPr>
                <w:ins w:id="10655" w:author="1603" w:date="2024-03-29T10:04:00Z"/>
              </w:rPr>
            </w:pPr>
          </w:p>
        </w:tc>
      </w:tr>
      <w:tr w:rsidR="006370FE" w:rsidRPr="00B72808" w14:paraId="2FF8DA1E" w14:textId="77777777" w:rsidTr="008949EF">
        <w:trPr>
          <w:ins w:id="10656"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39A9E49F" w14:textId="77777777" w:rsidR="006370FE" w:rsidRPr="00B72808" w:rsidRDefault="006370FE" w:rsidP="008949EF">
            <w:pPr>
              <w:pStyle w:val="TAL"/>
              <w:snapToGrid w:val="0"/>
              <w:rPr>
                <w:ins w:id="10657" w:author="1603" w:date="2024-03-29T10:04:00Z"/>
              </w:rPr>
            </w:pPr>
            <w:ins w:id="10658" w:author="1603" w:date="2024-03-29T10:04:00Z">
              <w:r w:rsidRPr="00B72808">
                <w:t xml:space="preserve">    MeasObjectToAddMod[1] </w:t>
              </w:r>
              <w:r w:rsidRPr="00B72808">
                <w:rPr>
                  <w:snapToGrid w:val="0"/>
                </w:rPr>
                <w:t xml:space="preserve">SEQUENCE </w:t>
              </w:r>
              <w:r w:rsidRPr="00B72808">
                <w:t>{</w:t>
              </w:r>
            </w:ins>
          </w:p>
        </w:tc>
        <w:tc>
          <w:tcPr>
            <w:tcW w:w="2269" w:type="dxa"/>
            <w:tcBorders>
              <w:top w:val="single" w:sz="4" w:space="0" w:color="auto"/>
              <w:left w:val="single" w:sz="4" w:space="0" w:color="auto"/>
              <w:bottom w:val="single" w:sz="4" w:space="0" w:color="auto"/>
              <w:right w:val="single" w:sz="4" w:space="0" w:color="auto"/>
            </w:tcBorders>
          </w:tcPr>
          <w:p w14:paraId="45B489EB" w14:textId="77777777" w:rsidR="006370FE" w:rsidRPr="00B72808" w:rsidRDefault="006370FE" w:rsidP="008949EF">
            <w:pPr>
              <w:pStyle w:val="TAL"/>
              <w:rPr>
                <w:ins w:id="10659" w:author="1603" w:date="2024-03-29T10:04:00Z"/>
              </w:rPr>
            </w:pPr>
          </w:p>
        </w:tc>
        <w:tc>
          <w:tcPr>
            <w:tcW w:w="1590" w:type="dxa"/>
            <w:tcBorders>
              <w:top w:val="single" w:sz="4" w:space="0" w:color="auto"/>
              <w:left w:val="single" w:sz="4" w:space="0" w:color="auto"/>
              <w:bottom w:val="single" w:sz="4" w:space="0" w:color="auto"/>
              <w:right w:val="single" w:sz="4" w:space="0" w:color="auto"/>
            </w:tcBorders>
            <w:hideMark/>
          </w:tcPr>
          <w:p w14:paraId="3A1BD443" w14:textId="77777777" w:rsidR="006370FE" w:rsidRPr="00B72808" w:rsidRDefault="006370FE" w:rsidP="008949EF">
            <w:pPr>
              <w:pStyle w:val="TAL"/>
              <w:snapToGrid w:val="0"/>
              <w:rPr>
                <w:ins w:id="10660" w:author="1603" w:date="2024-03-29T10:04:00Z"/>
                <w:lang w:eastAsia="zh-CN"/>
              </w:rPr>
            </w:pPr>
            <w:ins w:id="10661" w:author="1603" w:date="2024-03-29T10:04:00Z">
              <w:r w:rsidRPr="00B72808">
                <w:t>entry 1</w:t>
              </w:r>
            </w:ins>
          </w:p>
        </w:tc>
        <w:tc>
          <w:tcPr>
            <w:tcW w:w="1245" w:type="dxa"/>
            <w:tcBorders>
              <w:top w:val="single" w:sz="4" w:space="0" w:color="auto"/>
              <w:left w:val="single" w:sz="4" w:space="0" w:color="auto"/>
              <w:bottom w:val="single" w:sz="4" w:space="0" w:color="auto"/>
              <w:right w:val="single" w:sz="4" w:space="0" w:color="auto"/>
            </w:tcBorders>
          </w:tcPr>
          <w:p w14:paraId="58AAEAA6" w14:textId="77777777" w:rsidR="006370FE" w:rsidRPr="00B72808" w:rsidRDefault="006370FE" w:rsidP="008949EF">
            <w:pPr>
              <w:pStyle w:val="TAL"/>
              <w:snapToGrid w:val="0"/>
              <w:rPr>
                <w:ins w:id="10662" w:author="1603" w:date="2024-03-29T10:04:00Z"/>
              </w:rPr>
            </w:pPr>
          </w:p>
        </w:tc>
      </w:tr>
      <w:tr w:rsidR="006370FE" w:rsidRPr="00B72808" w14:paraId="450243BA" w14:textId="77777777" w:rsidTr="008949EF">
        <w:trPr>
          <w:ins w:id="10663"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78D47561" w14:textId="77777777" w:rsidR="006370FE" w:rsidRPr="00B72808" w:rsidRDefault="006370FE" w:rsidP="008949EF">
            <w:pPr>
              <w:pStyle w:val="TAL"/>
              <w:snapToGrid w:val="0"/>
              <w:rPr>
                <w:ins w:id="10664" w:author="1603" w:date="2024-03-29T10:04:00Z"/>
              </w:rPr>
            </w:pPr>
            <w:ins w:id="10665" w:author="1603" w:date="2024-03-29T10:04:00Z">
              <w:r w:rsidRPr="00B72808">
                <w:t xml:space="preserve">      MeasObjectId</w:t>
              </w:r>
            </w:ins>
          </w:p>
        </w:tc>
        <w:tc>
          <w:tcPr>
            <w:tcW w:w="2269" w:type="dxa"/>
            <w:tcBorders>
              <w:top w:val="single" w:sz="4" w:space="0" w:color="auto"/>
              <w:left w:val="single" w:sz="4" w:space="0" w:color="auto"/>
              <w:bottom w:val="single" w:sz="4" w:space="0" w:color="auto"/>
              <w:right w:val="single" w:sz="4" w:space="0" w:color="auto"/>
            </w:tcBorders>
            <w:hideMark/>
          </w:tcPr>
          <w:p w14:paraId="09A80B32" w14:textId="77777777" w:rsidR="006370FE" w:rsidRPr="00B72808" w:rsidRDefault="006370FE" w:rsidP="008949EF">
            <w:pPr>
              <w:pStyle w:val="TAL"/>
              <w:rPr>
                <w:ins w:id="10666" w:author="1603" w:date="2024-03-29T10:04:00Z"/>
              </w:rPr>
            </w:pPr>
            <w:ins w:id="10667" w:author="1603" w:date="2024-03-29T10:04:00Z">
              <w:r w:rsidRPr="00B72808">
                <w:t>1</w:t>
              </w:r>
            </w:ins>
          </w:p>
        </w:tc>
        <w:tc>
          <w:tcPr>
            <w:tcW w:w="1590" w:type="dxa"/>
            <w:tcBorders>
              <w:top w:val="single" w:sz="4" w:space="0" w:color="auto"/>
              <w:left w:val="single" w:sz="4" w:space="0" w:color="auto"/>
              <w:bottom w:val="single" w:sz="4" w:space="0" w:color="auto"/>
              <w:right w:val="single" w:sz="4" w:space="0" w:color="auto"/>
            </w:tcBorders>
          </w:tcPr>
          <w:p w14:paraId="0EC22182" w14:textId="77777777" w:rsidR="006370FE" w:rsidRPr="00B72808" w:rsidRDefault="006370FE" w:rsidP="008949EF">
            <w:pPr>
              <w:pStyle w:val="TAL"/>
              <w:snapToGrid w:val="0"/>
              <w:rPr>
                <w:ins w:id="10668" w:author="1603" w:date="2024-03-29T10:04:00Z"/>
                <w:lang w:eastAsia="zh-CN"/>
              </w:rPr>
            </w:pPr>
          </w:p>
        </w:tc>
        <w:tc>
          <w:tcPr>
            <w:tcW w:w="1245" w:type="dxa"/>
            <w:tcBorders>
              <w:top w:val="single" w:sz="4" w:space="0" w:color="auto"/>
              <w:left w:val="single" w:sz="4" w:space="0" w:color="auto"/>
              <w:bottom w:val="single" w:sz="4" w:space="0" w:color="auto"/>
              <w:right w:val="single" w:sz="4" w:space="0" w:color="auto"/>
            </w:tcBorders>
          </w:tcPr>
          <w:p w14:paraId="488C2F60" w14:textId="77777777" w:rsidR="006370FE" w:rsidRPr="00B72808" w:rsidRDefault="006370FE" w:rsidP="008949EF">
            <w:pPr>
              <w:pStyle w:val="TAL"/>
              <w:snapToGrid w:val="0"/>
              <w:rPr>
                <w:ins w:id="10669" w:author="1603" w:date="2024-03-29T10:04:00Z"/>
              </w:rPr>
            </w:pPr>
          </w:p>
        </w:tc>
      </w:tr>
      <w:tr w:rsidR="006370FE" w:rsidRPr="00B72808" w14:paraId="5BF4CCB0" w14:textId="77777777" w:rsidTr="008949EF">
        <w:trPr>
          <w:ins w:id="10670"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02ED05D9" w14:textId="77777777" w:rsidR="006370FE" w:rsidRPr="00B72808" w:rsidRDefault="006370FE" w:rsidP="008949EF">
            <w:pPr>
              <w:pStyle w:val="TAL"/>
              <w:snapToGrid w:val="0"/>
              <w:rPr>
                <w:ins w:id="10671" w:author="1603" w:date="2024-03-29T10:04:00Z"/>
              </w:rPr>
            </w:pPr>
            <w:ins w:id="10672" w:author="1603" w:date="2024-03-29T10:04:00Z">
              <w:r w:rsidRPr="00B72808">
                <w:t xml:space="preserve">      measObject CHOICE {</w:t>
              </w:r>
            </w:ins>
          </w:p>
        </w:tc>
        <w:tc>
          <w:tcPr>
            <w:tcW w:w="2269" w:type="dxa"/>
            <w:tcBorders>
              <w:top w:val="single" w:sz="4" w:space="0" w:color="auto"/>
              <w:left w:val="single" w:sz="4" w:space="0" w:color="auto"/>
              <w:bottom w:val="single" w:sz="4" w:space="0" w:color="auto"/>
              <w:right w:val="single" w:sz="4" w:space="0" w:color="auto"/>
            </w:tcBorders>
          </w:tcPr>
          <w:p w14:paraId="5A06100D" w14:textId="77777777" w:rsidR="006370FE" w:rsidRPr="00B72808" w:rsidRDefault="006370FE" w:rsidP="008949EF">
            <w:pPr>
              <w:pStyle w:val="TAL"/>
              <w:rPr>
                <w:ins w:id="10673"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35A2A1BC" w14:textId="77777777" w:rsidR="006370FE" w:rsidRPr="00B72808" w:rsidRDefault="006370FE" w:rsidP="008949EF">
            <w:pPr>
              <w:pStyle w:val="TAL"/>
              <w:snapToGrid w:val="0"/>
              <w:rPr>
                <w:ins w:id="10674"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3B238011" w14:textId="77777777" w:rsidR="006370FE" w:rsidRPr="00B72808" w:rsidRDefault="006370FE" w:rsidP="008949EF">
            <w:pPr>
              <w:pStyle w:val="TAL"/>
              <w:snapToGrid w:val="0"/>
              <w:rPr>
                <w:ins w:id="10675" w:author="1603" w:date="2024-03-29T10:04:00Z"/>
              </w:rPr>
            </w:pPr>
          </w:p>
        </w:tc>
      </w:tr>
      <w:tr w:rsidR="006370FE" w:rsidRPr="00B72808" w14:paraId="1BB94013" w14:textId="77777777" w:rsidTr="008949EF">
        <w:trPr>
          <w:ins w:id="10676"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595D64D6" w14:textId="77777777" w:rsidR="006370FE" w:rsidRPr="00B72808" w:rsidRDefault="006370FE" w:rsidP="008949EF">
            <w:pPr>
              <w:pStyle w:val="TAL"/>
              <w:tabs>
                <w:tab w:val="left" w:pos="599"/>
              </w:tabs>
              <w:snapToGrid w:val="0"/>
              <w:rPr>
                <w:ins w:id="10677" w:author="1603" w:date="2024-03-29T10:04:00Z"/>
              </w:rPr>
            </w:pPr>
            <w:ins w:id="10678" w:author="1603" w:date="2024-03-29T10:04:00Z">
              <w:r w:rsidRPr="00B72808">
                <w:t xml:space="preserve">        measObjectNR</w:t>
              </w:r>
              <w:r w:rsidRPr="00B72808">
                <w:rPr>
                  <w:snapToGrid w:val="0"/>
                </w:rPr>
                <w:t xml:space="preserve"> </w:t>
              </w:r>
            </w:ins>
          </w:p>
        </w:tc>
        <w:tc>
          <w:tcPr>
            <w:tcW w:w="2269" w:type="dxa"/>
            <w:tcBorders>
              <w:top w:val="single" w:sz="4" w:space="0" w:color="auto"/>
              <w:left w:val="single" w:sz="4" w:space="0" w:color="auto"/>
              <w:bottom w:val="single" w:sz="4" w:space="0" w:color="auto"/>
              <w:right w:val="single" w:sz="4" w:space="0" w:color="auto"/>
            </w:tcBorders>
            <w:hideMark/>
          </w:tcPr>
          <w:p w14:paraId="6EF24AF8" w14:textId="77777777" w:rsidR="006370FE" w:rsidRPr="00B72808" w:rsidRDefault="006370FE" w:rsidP="008949EF">
            <w:pPr>
              <w:pStyle w:val="TAL"/>
              <w:rPr>
                <w:ins w:id="10679" w:author="1603" w:date="2024-03-29T10:04:00Z"/>
              </w:rPr>
            </w:pPr>
            <w:ins w:id="10680" w:author="1603" w:date="2024-03-29T10:04:00Z">
              <w:r w:rsidRPr="00B72808">
                <w:t>MeasObjectNR</w:t>
              </w:r>
            </w:ins>
          </w:p>
        </w:tc>
        <w:tc>
          <w:tcPr>
            <w:tcW w:w="1590" w:type="dxa"/>
            <w:tcBorders>
              <w:top w:val="single" w:sz="4" w:space="0" w:color="auto"/>
              <w:left w:val="single" w:sz="4" w:space="0" w:color="auto"/>
              <w:bottom w:val="single" w:sz="4" w:space="0" w:color="auto"/>
              <w:right w:val="single" w:sz="4" w:space="0" w:color="auto"/>
            </w:tcBorders>
            <w:hideMark/>
          </w:tcPr>
          <w:p w14:paraId="6032F524" w14:textId="77777777" w:rsidR="006370FE" w:rsidRPr="00B72808" w:rsidRDefault="006370FE" w:rsidP="008949EF">
            <w:pPr>
              <w:pStyle w:val="TAL"/>
              <w:snapToGrid w:val="0"/>
              <w:rPr>
                <w:ins w:id="10681" w:author="1603" w:date="2024-03-29T10:04:00Z"/>
              </w:rPr>
            </w:pPr>
            <w:ins w:id="10682" w:author="1603" w:date="2024-03-29T10:04:00Z">
              <w:r w:rsidRPr="00B72808">
                <w:t>Table 8.2.3.18.1.3.3-3</w:t>
              </w:r>
            </w:ins>
          </w:p>
        </w:tc>
        <w:tc>
          <w:tcPr>
            <w:tcW w:w="1245" w:type="dxa"/>
            <w:tcBorders>
              <w:top w:val="single" w:sz="4" w:space="0" w:color="auto"/>
              <w:left w:val="single" w:sz="4" w:space="0" w:color="auto"/>
              <w:bottom w:val="single" w:sz="4" w:space="0" w:color="auto"/>
              <w:right w:val="single" w:sz="4" w:space="0" w:color="auto"/>
            </w:tcBorders>
          </w:tcPr>
          <w:p w14:paraId="1DF35965" w14:textId="77777777" w:rsidR="006370FE" w:rsidRPr="00B72808" w:rsidRDefault="006370FE" w:rsidP="008949EF">
            <w:pPr>
              <w:pStyle w:val="TAL"/>
              <w:snapToGrid w:val="0"/>
              <w:rPr>
                <w:ins w:id="10683" w:author="1603" w:date="2024-03-29T10:04:00Z"/>
              </w:rPr>
            </w:pPr>
          </w:p>
        </w:tc>
      </w:tr>
      <w:tr w:rsidR="006370FE" w:rsidRPr="00B72808" w14:paraId="2D296AB6" w14:textId="77777777" w:rsidTr="008949EF">
        <w:trPr>
          <w:ins w:id="10684"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2CDBDE36" w14:textId="77777777" w:rsidR="006370FE" w:rsidRPr="00B72808" w:rsidRDefault="006370FE" w:rsidP="008949EF">
            <w:pPr>
              <w:pStyle w:val="TAL"/>
              <w:tabs>
                <w:tab w:val="left" w:pos="599"/>
              </w:tabs>
              <w:snapToGrid w:val="0"/>
              <w:rPr>
                <w:ins w:id="10685" w:author="1603" w:date="2024-03-29T10:04:00Z"/>
              </w:rPr>
            </w:pPr>
            <w:ins w:id="10686" w:author="1603" w:date="2024-03-29T10:04:00Z">
              <w:r w:rsidRPr="00B72808">
                <w:t xml:space="preserve">      }</w:t>
              </w:r>
            </w:ins>
          </w:p>
        </w:tc>
        <w:tc>
          <w:tcPr>
            <w:tcW w:w="2269" w:type="dxa"/>
            <w:tcBorders>
              <w:top w:val="single" w:sz="4" w:space="0" w:color="auto"/>
              <w:left w:val="single" w:sz="4" w:space="0" w:color="auto"/>
              <w:bottom w:val="single" w:sz="4" w:space="0" w:color="auto"/>
              <w:right w:val="single" w:sz="4" w:space="0" w:color="auto"/>
            </w:tcBorders>
          </w:tcPr>
          <w:p w14:paraId="09E89822" w14:textId="77777777" w:rsidR="006370FE" w:rsidRPr="00B72808" w:rsidRDefault="006370FE" w:rsidP="008949EF">
            <w:pPr>
              <w:pStyle w:val="TAL"/>
              <w:snapToGrid w:val="0"/>
              <w:rPr>
                <w:ins w:id="10687"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3B211403" w14:textId="77777777" w:rsidR="006370FE" w:rsidRPr="00B72808" w:rsidRDefault="006370FE" w:rsidP="008949EF">
            <w:pPr>
              <w:pStyle w:val="TAL"/>
              <w:snapToGrid w:val="0"/>
              <w:rPr>
                <w:ins w:id="10688"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7F0991C0" w14:textId="77777777" w:rsidR="006370FE" w:rsidRPr="00B72808" w:rsidRDefault="006370FE" w:rsidP="008949EF">
            <w:pPr>
              <w:pStyle w:val="TAL"/>
              <w:snapToGrid w:val="0"/>
              <w:rPr>
                <w:ins w:id="10689" w:author="1603" w:date="2024-03-29T10:04:00Z"/>
              </w:rPr>
            </w:pPr>
          </w:p>
        </w:tc>
      </w:tr>
      <w:tr w:rsidR="006370FE" w:rsidRPr="00B72808" w14:paraId="1DAEA88F" w14:textId="77777777" w:rsidTr="008949EF">
        <w:trPr>
          <w:ins w:id="10690" w:author="1603" w:date="2024-03-29T10:04:00Z"/>
        </w:trPr>
        <w:tc>
          <w:tcPr>
            <w:tcW w:w="4646" w:type="dxa"/>
            <w:tcBorders>
              <w:top w:val="single" w:sz="4" w:space="0" w:color="auto"/>
              <w:left w:val="single" w:sz="4" w:space="0" w:color="auto"/>
              <w:bottom w:val="single" w:sz="4" w:space="0" w:color="auto"/>
              <w:right w:val="single" w:sz="4" w:space="0" w:color="auto"/>
            </w:tcBorders>
          </w:tcPr>
          <w:p w14:paraId="28EF9A9D" w14:textId="77777777" w:rsidR="006370FE" w:rsidRPr="00B72808" w:rsidRDefault="006370FE" w:rsidP="008949EF">
            <w:pPr>
              <w:pStyle w:val="TAL"/>
              <w:tabs>
                <w:tab w:val="left" w:pos="599"/>
              </w:tabs>
              <w:snapToGrid w:val="0"/>
              <w:rPr>
                <w:ins w:id="10691" w:author="1603" w:date="2024-03-29T10:04:00Z"/>
              </w:rPr>
            </w:pPr>
            <w:ins w:id="10692" w:author="1603" w:date="2024-03-29T10:04:00Z">
              <w:r w:rsidRPr="00B72808">
                <w:t xml:space="preserve">    }</w:t>
              </w:r>
            </w:ins>
          </w:p>
        </w:tc>
        <w:tc>
          <w:tcPr>
            <w:tcW w:w="2269" w:type="dxa"/>
            <w:tcBorders>
              <w:top w:val="single" w:sz="4" w:space="0" w:color="auto"/>
              <w:left w:val="single" w:sz="4" w:space="0" w:color="auto"/>
              <w:bottom w:val="single" w:sz="4" w:space="0" w:color="auto"/>
              <w:right w:val="single" w:sz="4" w:space="0" w:color="auto"/>
            </w:tcBorders>
          </w:tcPr>
          <w:p w14:paraId="0B0B525A" w14:textId="77777777" w:rsidR="006370FE" w:rsidRPr="00B72808" w:rsidRDefault="006370FE" w:rsidP="008949EF">
            <w:pPr>
              <w:pStyle w:val="TAL"/>
              <w:snapToGrid w:val="0"/>
              <w:rPr>
                <w:ins w:id="10693"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4C630DF4" w14:textId="77777777" w:rsidR="006370FE" w:rsidRPr="00B72808" w:rsidRDefault="006370FE" w:rsidP="008949EF">
            <w:pPr>
              <w:pStyle w:val="TAL"/>
              <w:snapToGrid w:val="0"/>
              <w:rPr>
                <w:ins w:id="10694"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0F1B1984" w14:textId="77777777" w:rsidR="006370FE" w:rsidRPr="00B72808" w:rsidRDefault="006370FE" w:rsidP="008949EF">
            <w:pPr>
              <w:pStyle w:val="TAL"/>
              <w:snapToGrid w:val="0"/>
              <w:rPr>
                <w:ins w:id="10695" w:author="1603" w:date="2024-03-29T10:04:00Z"/>
              </w:rPr>
            </w:pPr>
          </w:p>
        </w:tc>
      </w:tr>
      <w:tr w:rsidR="006370FE" w:rsidRPr="00B72808" w14:paraId="336C9AB7" w14:textId="77777777" w:rsidTr="008949EF">
        <w:trPr>
          <w:ins w:id="10696" w:author="1603" w:date="2024-03-29T10:04:00Z"/>
        </w:trPr>
        <w:tc>
          <w:tcPr>
            <w:tcW w:w="4646" w:type="dxa"/>
            <w:tcBorders>
              <w:top w:val="single" w:sz="4" w:space="0" w:color="auto"/>
              <w:left w:val="single" w:sz="4" w:space="0" w:color="auto"/>
              <w:bottom w:val="single" w:sz="4" w:space="0" w:color="auto"/>
              <w:right w:val="single" w:sz="4" w:space="0" w:color="auto"/>
            </w:tcBorders>
          </w:tcPr>
          <w:p w14:paraId="508533FD" w14:textId="77777777" w:rsidR="006370FE" w:rsidRPr="00B72808" w:rsidRDefault="006370FE" w:rsidP="008949EF">
            <w:pPr>
              <w:pStyle w:val="TAL"/>
              <w:tabs>
                <w:tab w:val="left" w:pos="599"/>
              </w:tabs>
              <w:snapToGrid w:val="0"/>
              <w:rPr>
                <w:ins w:id="10697" w:author="1603" w:date="2024-03-29T10:04:00Z"/>
              </w:rPr>
            </w:pPr>
            <w:ins w:id="10698" w:author="1603" w:date="2024-03-29T10:04:00Z">
              <w:r w:rsidRPr="00B72808">
                <w:t xml:space="preserve">    MeasObjectToAddMod[2] </w:t>
              </w:r>
              <w:r w:rsidRPr="00B72808">
                <w:rPr>
                  <w:snapToGrid w:val="0"/>
                </w:rPr>
                <w:t xml:space="preserve">SEQUENCE </w:t>
              </w:r>
              <w:r w:rsidRPr="00B72808">
                <w:t>{</w:t>
              </w:r>
            </w:ins>
          </w:p>
        </w:tc>
        <w:tc>
          <w:tcPr>
            <w:tcW w:w="2269" w:type="dxa"/>
            <w:tcBorders>
              <w:top w:val="single" w:sz="4" w:space="0" w:color="auto"/>
              <w:left w:val="single" w:sz="4" w:space="0" w:color="auto"/>
              <w:bottom w:val="single" w:sz="4" w:space="0" w:color="auto"/>
              <w:right w:val="single" w:sz="4" w:space="0" w:color="auto"/>
            </w:tcBorders>
          </w:tcPr>
          <w:p w14:paraId="21285A09" w14:textId="77777777" w:rsidR="006370FE" w:rsidRPr="00B72808" w:rsidRDefault="006370FE" w:rsidP="008949EF">
            <w:pPr>
              <w:pStyle w:val="TAL"/>
              <w:snapToGrid w:val="0"/>
              <w:rPr>
                <w:ins w:id="10699"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2412DF0B" w14:textId="77777777" w:rsidR="006370FE" w:rsidRPr="00B72808" w:rsidRDefault="006370FE" w:rsidP="008949EF">
            <w:pPr>
              <w:pStyle w:val="TAL"/>
              <w:snapToGrid w:val="0"/>
              <w:rPr>
                <w:ins w:id="10700" w:author="1603" w:date="2024-03-29T10:04:00Z"/>
              </w:rPr>
            </w:pPr>
            <w:ins w:id="10701" w:author="1603" w:date="2024-03-29T10:04:00Z">
              <w:r w:rsidRPr="00B72808">
                <w:t>entry 2</w:t>
              </w:r>
            </w:ins>
          </w:p>
        </w:tc>
        <w:tc>
          <w:tcPr>
            <w:tcW w:w="1245" w:type="dxa"/>
            <w:tcBorders>
              <w:top w:val="single" w:sz="4" w:space="0" w:color="auto"/>
              <w:left w:val="single" w:sz="4" w:space="0" w:color="auto"/>
              <w:bottom w:val="single" w:sz="4" w:space="0" w:color="auto"/>
              <w:right w:val="single" w:sz="4" w:space="0" w:color="auto"/>
            </w:tcBorders>
          </w:tcPr>
          <w:p w14:paraId="03035F53" w14:textId="77777777" w:rsidR="006370FE" w:rsidRPr="00B72808" w:rsidRDefault="006370FE" w:rsidP="008949EF">
            <w:pPr>
              <w:pStyle w:val="TAL"/>
              <w:snapToGrid w:val="0"/>
              <w:rPr>
                <w:ins w:id="10702" w:author="1603" w:date="2024-03-29T10:04:00Z"/>
              </w:rPr>
            </w:pPr>
          </w:p>
        </w:tc>
      </w:tr>
      <w:tr w:rsidR="006370FE" w:rsidRPr="00B72808" w14:paraId="62BF142E" w14:textId="77777777" w:rsidTr="008949EF">
        <w:trPr>
          <w:ins w:id="10703" w:author="1603" w:date="2024-03-29T10:04:00Z"/>
        </w:trPr>
        <w:tc>
          <w:tcPr>
            <w:tcW w:w="4646" w:type="dxa"/>
            <w:tcBorders>
              <w:top w:val="single" w:sz="4" w:space="0" w:color="auto"/>
              <w:left w:val="single" w:sz="4" w:space="0" w:color="auto"/>
              <w:bottom w:val="single" w:sz="4" w:space="0" w:color="auto"/>
              <w:right w:val="single" w:sz="4" w:space="0" w:color="auto"/>
            </w:tcBorders>
          </w:tcPr>
          <w:p w14:paraId="687834B9" w14:textId="77777777" w:rsidR="006370FE" w:rsidRPr="00B72808" w:rsidRDefault="006370FE" w:rsidP="008949EF">
            <w:pPr>
              <w:pStyle w:val="TAL"/>
              <w:snapToGrid w:val="0"/>
              <w:rPr>
                <w:ins w:id="10704" w:author="1603" w:date="2024-03-29T10:04:00Z"/>
              </w:rPr>
            </w:pPr>
            <w:ins w:id="10705" w:author="1603" w:date="2024-03-29T10:04:00Z">
              <w:r w:rsidRPr="00B72808">
                <w:t xml:space="preserve">      MeasObjectId</w:t>
              </w:r>
            </w:ins>
          </w:p>
        </w:tc>
        <w:tc>
          <w:tcPr>
            <w:tcW w:w="2269" w:type="dxa"/>
            <w:tcBorders>
              <w:top w:val="single" w:sz="4" w:space="0" w:color="auto"/>
              <w:left w:val="single" w:sz="4" w:space="0" w:color="auto"/>
              <w:bottom w:val="single" w:sz="4" w:space="0" w:color="auto"/>
              <w:right w:val="single" w:sz="4" w:space="0" w:color="auto"/>
            </w:tcBorders>
          </w:tcPr>
          <w:p w14:paraId="668B90AB" w14:textId="77777777" w:rsidR="006370FE" w:rsidRPr="00B72808" w:rsidRDefault="006370FE" w:rsidP="008949EF">
            <w:pPr>
              <w:pStyle w:val="TAL"/>
              <w:snapToGrid w:val="0"/>
              <w:rPr>
                <w:ins w:id="10706" w:author="1603" w:date="2024-03-29T10:04:00Z"/>
              </w:rPr>
            </w:pPr>
            <w:ins w:id="10707" w:author="1603" w:date="2024-03-29T10:04:00Z">
              <w:r w:rsidRPr="00B72808">
                <w:t>2</w:t>
              </w:r>
            </w:ins>
          </w:p>
        </w:tc>
        <w:tc>
          <w:tcPr>
            <w:tcW w:w="1590" w:type="dxa"/>
            <w:tcBorders>
              <w:top w:val="single" w:sz="4" w:space="0" w:color="auto"/>
              <w:left w:val="single" w:sz="4" w:space="0" w:color="auto"/>
              <w:bottom w:val="single" w:sz="4" w:space="0" w:color="auto"/>
              <w:right w:val="single" w:sz="4" w:space="0" w:color="auto"/>
            </w:tcBorders>
          </w:tcPr>
          <w:p w14:paraId="1339ECCE" w14:textId="77777777" w:rsidR="006370FE" w:rsidRPr="00B72808" w:rsidRDefault="006370FE" w:rsidP="008949EF">
            <w:pPr>
              <w:pStyle w:val="TAL"/>
              <w:snapToGrid w:val="0"/>
              <w:rPr>
                <w:ins w:id="10708"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303E57E7" w14:textId="77777777" w:rsidR="006370FE" w:rsidRPr="00B72808" w:rsidRDefault="006370FE" w:rsidP="008949EF">
            <w:pPr>
              <w:pStyle w:val="TAL"/>
              <w:snapToGrid w:val="0"/>
              <w:rPr>
                <w:ins w:id="10709" w:author="1603" w:date="2024-03-29T10:04:00Z"/>
              </w:rPr>
            </w:pPr>
          </w:p>
        </w:tc>
      </w:tr>
      <w:tr w:rsidR="006370FE" w:rsidRPr="00B72808" w14:paraId="7B79C1D3" w14:textId="77777777" w:rsidTr="008949EF">
        <w:trPr>
          <w:ins w:id="10710" w:author="1603" w:date="2024-03-29T10:04:00Z"/>
        </w:trPr>
        <w:tc>
          <w:tcPr>
            <w:tcW w:w="4646" w:type="dxa"/>
            <w:tcBorders>
              <w:top w:val="single" w:sz="4" w:space="0" w:color="auto"/>
              <w:left w:val="single" w:sz="4" w:space="0" w:color="auto"/>
              <w:bottom w:val="single" w:sz="4" w:space="0" w:color="auto"/>
              <w:right w:val="single" w:sz="4" w:space="0" w:color="auto"/>
            </w:tcBorders>
          </w:tcPr>
          <w:p w14:paraId="57760BB1" w14:textId="77777777" w:rsidR="006370FE" w:rsidRPr="00B72808" w:rsidRDefault="006370FE" w:rsidP="008949EF">
            <w:pPr>
              <w:pStyle w:val="TAL"/>
              <w:snapToGrid w:val="0"/>
              <w:rPr>
                <w:ins w:id="10711" w:author="1603" w:date="2024-03-29T10:04:00Z"/>
              </w:rPr>
            </w:pPr>
            <w:ins w:id="10712" w:author="1603" w:date="2024-03-29T10:04:00Z">
              <w:r w:rsidRPr="00B72808">
                <w:t xml:space="preserve">      measObject CHOICE {</w:t>
              </w:r>
            </w:ins>
          </w:p>
        </w:tc>
        <w:tc>
          <w:tcPr>
            <w:tcW w:w="2269" w:type="dxa"/>
            <w:tcBorders>
              <w:top w:val="single" w:sz="4" w:space="0" w:color="auto"/>
              <w:left w:val="single" w:sz="4" w:space="0" w:color="auto"/>
              <w:bottom w:val="single" w:sz="4" w:space="0" w:color="auto"/>
              <w:right w:val="single" w:sz="4" w:space="0" w:color="auto"/>
            </w:tcBorders>
          </w:tcPr>
          <w:p w14:paraId="66AB5D1D" w14:textId="77777777" w:rsidR="006370FE" w:rsidRPr="00B72808" w:rsidRDefault="006370FE" w:rsidP="008949EF">
            <w:pPr>
              <w:pStyle w:val="TAL"/>
              <w:snapToGrid w:val="0"/>
              <w:rPr>
                <w:ins w:id="10713"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57201D3E" w14:textId="77777777" w:rsidR="006370FE" w:rsidRPr="00B72808" w:rsidRDefault="006370FE" w:rsidP="008949EF">
            <w:pPr>
              <w:pStyle w:val="TAL"/>
              <w:snapToGrid w:val="0"/>
              <w:rPr>
                <w:ins w:id="10714"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060EA918" w14:textId="77777777" w:rsidR="006370FE" w:rsidRPr="00B72808" w:rsidRDefault="006370FE" w:rsidP="008949EF">
            <w:pPr>
              <w:pStyle w:val="TAL"/>
              <w:snapToGrid w:val="0"/>
              <w:rPr>
                <w:ins w:id="10715" w:author="1603" w:date="2024-03-29T10:04:00Z"/>
              </w:rPr>
            </w:pPr>
          </w:p>
        </w:tc>
      </w:tr>
      <w:tr w:rsidR="006370FE" w:rsidRPr="00B72808" w14:paraId="75D57D43" w14:textId="77777777" w:rsidTr="008949EF">
        <w:trPr>
          <w:ins w:id="10716" w:author="1603" w:date="2024-03-29T10:04:00Z"/>
        </w:trPr>
        <w:tc>
          <w:tcPr>
            <w:tcW w:w="4646" w:type="dxa"/>
            <w:tcBorders>
              <w:top w:val="single" w:sz="4" w:space="0" w:color="auto"/>
              <w:left w:val="single" w:sz="4" w:space="0" w:color="auto"/>
              <w:bottom w:val="single" w:sz="4" w:space="0" w:color="auto"/>
              <w:right w:val="single" w:sz="4" w:space="0" w:color="auto"/>
            </w:tcBorders>
          </w:tcPr>
          <w:p w14:paraId="090DC021" w14:textId="77777777" w:rsidR="006370FE" w:rsidRPr="00B72808" w:rsidRDefault="006370FE" w:rsidP="008949EF">
            <w:pPr>
              <w:pStyle w:val="TAL"/>
              <w:snapToGrid w:val="0"/>
              <w:rPr>
                <w:ins w:id="10717" w:author="1603" w:date="2024-03-29T10:04:00Z"/>
              </w:rPr>
            </w:pPr>
            <w:ins w:id="10718" w:author="1603" w:date="2024-03-29T10:04:00Z">
              <w:r w:rsidRPr="00B72808">
                <w:t xml:space="preserve">        measObjectNR</w:t>
              </w:r>
              <w:r w:rsidRPr="00B72808">
                <w:rPr>
                  <w:snapToGrid w:val="0"/>
                </w:rPr>
                <w:t xml:space="preserve"> </w:t>
              </w:r>
            </w:ins>
          </w:p>
        </w:tc>
        <w:tc>
          <w:tcPr>
            <w:tcW w:w="2269" w:type="dxa"/>
            <w:tcBorders>
              <w:top w:val="single" w:sz="4" w:space="0" w:color="auto"/>
              <w:left w:val="single" w:sz="4" w:space="0" w:color="auto"/>
              <w:bottom w:val="single" w:sz="4" w:space="0" w:color="auto"/>
              <w:right w:val="single" w:sz="4" w:space="0" w:color="auto"/>
            </w:tcBorders>
          </w:tcPr>
          <w:p w14:paraId="6F906ADB" w14:textId="77777777" w:rsidR="006370FE" w:rsidRPr="00B72808" w:rsidRDefault="006370FE" w:rsidP="008949EF">
            <w:pPr>
              <w:pStyle w:val="TAL"/>
              <w:snapToGrid w:val="0"/>
              <w:rPr>
                <w:ins w:id="10719" w:author="1603" w:date="2024-03-29T10:04:00Z"/>
              </w:rPr>
            </w:pPr>
            <w:ins w:id="10720" w:author="1603" w:date="2024-03-29T10:04:00Z">
              <w:r w:rsidRPr="00B72808">
                <w:t xml:space="preserve">MeasObjectNR </w:t>
              </w:r>
              <w:r w:rsidRPr="00B72808">
                <w:rPr>
                  <w:lang w:eastAsia="zh-CN"/>
                </w:rPr>
                <w:t>with</w:t>
              </w:r>
              <w:r w:rsidRPr="00B72808">
                <w:t xml:space="preserve"> condition </w:t>
              </w:r>
              <w:r w:rsidRPr="00B72808">
                <w:rPr>
                  <w:lang w:eastAsia="zh-CN"/>
                </w:rPr>
                <w:t>CPC_NR Cell 28</w:t>
              </w:r>
            </w:ins>
          </w:p>
        </w:tc>
        <w:tc>
          <w:tcPr>
            <w:tcW w:w="1590" w:type="dxa"/>
            <w:tcBorders>
              <w:top w:val="single" w:sz="4" w:space="0" w:color="auto"/>
              <w:left w:val="single" w:sz="4" w:space="0" w:color="auto"/>
              <w:bottom w:val="single" w:sz="4" w:space="0" w:color="auto"/>
              <w:right w:val="single" w:sz="4" w:space="0" w:color="auto"/>
            </w:tcBorders>
          </w:tcPr>
          <w:p w14:paraId="12604E98" w14:textId="77777777" w:rsidR="006370FE" w:rsidRPr="00B72808" w:rsidRDefault="006370FE" w:rsidP="008949EF">
            <w:pPr>
              <w:pStyle w:val="TAL"/>
              <w:snapToGrid w:val="0"/>
              <w:rPr>
                <w:ins w:id="10721" w:author="1603" w:date="2024-03-29T10:04:00Z"/>
              </w:rPr>
            </w:pPr>
            <w:ins w:id="10722" w:author="1603" w:date="2024-03-29T10:04:00Z">
              <w:r w:rsidRPr="00B72808">
                <w:t>Table 8.2.3.18.1.3.3-3</w:t>
              </w:r>
            </w:ins>
          </w:p>
        </w:tc>
        <w:tc>
          <w:tcPr>
            <w:tcW w:w="1245" w:type="dxa"/>
            <w:tcBorders>
              <w:top w:val="single" w:sz="4" w:space="0" w:color="auto"/>
              <w:left w:val="single" w:sz="4" w:space="0" w:color="auto"/>
              <w:bottom w:val="single" w:sz="4" w:space="0" w:color="auto"/>
              <w:right w:val="single" w:sz="4" w:space="0" w:color="auto"/>
            </w:tcBorders>
          </w:tcPr>
          <w:p w14:paraId="13B3DA97" w14:textId="77777777" w:rsidR="006370FE" w:rsidRPr="00B72808" w:rsidRDefault="006370FE" w:rsidP="008949EF">
            <w:pPr>
              <w:pStyle w:val="TAL"/>
              <w:snapToGrid w:val="0"/>
              <w:rPr>
                <w:ins w:id="10723" w:author="1603" w:date="2024-03-29T10:04:00Z"/>
              </w:rPr>
            </w:pPr>
          </w:p>
        </w:tc>
      </w:tr>
      <w:tr w:rsidR="006370FE" w:rsidRPr="00B72808" w14:paraId="706C6E38" w14:textId="77777777" w:rsidTr="008949EF">
        <w:trPr>
          <w:ins w:id="10724" w:author="1603" w:date="2024-03-29T10:04:00Z"/>
        </w:trPr>
        <w:tc>
          <w:tcPr>
            <w:tcW w:w="4646" w:type="dxa"/>
            <w:tcBorders>
              <w:top w:val="single" w:sz="4" w:space="0" w:color="auto"/>
              <w:left w:val="single" w:sz="4" w:space="0" w:color="auto"/>
              <w:bottom w:val="single" w:sz="4" w:space="0" w:color="auto"/>
              <w:right w:val="single" w:sz="4" w:space="0" w:color="auto"/>
            </w:tcBorders>
          </w:tcPr>
          <w:p w14:paraId="1A336C34" w14:textId="77777777" w:rsidR="006370FE" w:rsidRPr="00B72808" w:rsidRDefault="006370FE" w:rsidP="008949EF">
            <w:pPr>
              <w:pStyle w:val="TAL"/>
              <w:snapToGrid w:val="0"/>
              <w:rPr>
                <w:ins w:id="10725" w:author="1603" w:date="2024-03-29T10:04:00Z"/>
              </w:rPr>
            </w:pPr>
            <w:ins w:id="10726" w:author="1603" w:date="2024-03-29T10:04:00Z">
              <w:r w:rsidRPr="00B72808">
                <w:t xml:space="preserve">      }</w:t>
              </w:r>
            </w:ins>
          </w:p>
        </w:tc>
        <w:tc>
          <w:tcPr>
            <w:tcW w:w="2269" w:type="dxa"/>
            <w:tcBorders>
              <w:top w:val="single" w:sz="4" w:space="0" w:color="auto"/>
              <w:left w:val="single" w:sz="4" w:space="0" w:color="auto"/>
              <w:bottom w:val="single" w:sz="4" w:space="0" w:color="auto"/>
              <w:right w:val="single" w:sz="4" w:space="0" w:color="auto"/>
            </w:tcBorders>
          </w:tcPr>
          <w:p w14:paraId="41CAB9EB" w14:textId="77777777" w:rsidR="006370FE" w:rsidRPr="00B72808" w:rsidRDefault="006370FE" w:rsidP="008949EF">
            <w:pPr>
              <w:pStyle w:val="TAL"/>
              <w:snapToGrid w:val="0"/>
              <w:rPr>
                <w:ins w:id="10727"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194B3A99" w14:textId="77777777" w:rsidR="006370FE" w:rsidRPr="00B72808" w:rsidRDefault="006370FE" w:rsidP="008949EF">
            <w:pPr>
              <w:pStyle w:val="TAL"/>
              <w:snapToGrid w:val="0"/>
              <w:rPr>
                <w:ins w:id="10728"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7613CB55" w14:textId="77777777" w:rsidR="006370FE" w:rsidRPr="00B72808" w:rsidRDefault="006370FE" w:rsidP="008949EF">
            <w:pPr>
              <w:pStyle w:val="TAL"/>
              <w:snapToGrid w:val="0"/>
              <w:rPr>
                <w:ins w:id="10729" w:author="1603" w:date="2024-03-29T10:04:00Z"/>
              </w:rPr>
            </w:pPr>
          </w:p>
        </w:tc>
      </w:tr>
      <w:tr w:rsidR="006370FE" w:rsidRPr="00B72808" w14:paraId="06DDA571" w14:textId="77777777" w:rsidTr="008949EF">
        <w:trPr>
          <w:ins w:id="10730" w:author="1603" w:date="2024-03-29T10:04:00Z"/>
        </w:trPr>
        <w:tc>
          <w:tcPr>
            <w:tcW w:w="4646" w:type="dxa"/>
            <w:tcBorders>
              <w:top w:val="single" w:sz="4" w:space="0" w:color="auto"/>
              <w:left w:val="single" w:sz="4" w:space="0" w:color="auto"/>
              <w:bottom w:val="single" w:sz="4" w:space="0" w:color="auto"/>
              <w:right w:val="single" w:sz="4" w:space="0" w:color="auto"/>
            </w:tcBorders>
          </w:tcPr>
          <w:p w14:paraId="0ACD3B61" w14:textId="77777777" w:rsidR="006370FE" w:rsidRPr="00B72808" w:rsidRDefault="006370FE" w:rsidP="008949EF">
            <w:pPr>
              <w:pStyle w:val="TAL"/>
              <w:snapToGrid w:val="0"/>
              <w:rPr>
                <w:ins w:id="10731" w:author="1603" w:date="2024-03-29T10:04:00Z"/>
              </w:rPr>
            </w:pPr>
            <w:ins w:id="10732" w:author="1603" w:date="2024-03-29T10:04:00Z">
              <w:r w:rsidRPr="00B72808">
                <w:t xml:space="preserve">    }</w:t>
              </w:r>
            </w:ins>
          </w:p>
        </w:tc>
        <w:tc>
          <w:tcPr>
            <w:tcW w:w="2269" w:type="dxa"/>
            <w:tcBorders>
              <w:top w:val="single" w:sz="4" w:space="0" w:color="auto"/>
              <w:left w:val="single" w:sz="4" w:space="0" w:color="auto"/>
              <w:bottom w:val="single" w:sz="4" w:space="0" w:color="auto"/>
              <w:right w:val="single" w:sz="4" w:space="0" w:color="auto"/>
            </w:tcBorders>
          </w:tcPr>
          <w:p w14:paraId="7E6BB467" w14:textId="77777777" w:rsidR="006370FE" w:rsidRPr="00B72808" w:rsidRDefault="006370FE" w:rsidP="008949EF">
            <w:pPr>
              <w:pStyle w:val="TAL"/>
              <w:snapToGrid w:val="0"/>
              <w:rPr>
                <w:ins w:id="10733"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04F4CE28" w14:textId="77777777" w:rsidR="006370FE" w:rsidRPr="00B72808" w:rsidRDefault="006370FE" w:rsidP="008949EF">
            <w:pPr>
              <w:pStyle w:val="TAL"/>
              <w:snapToGrid w:val="0"/>
              <w:rPr>
                <w:ins w:id="10734"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3E957606" w14:textId="77777777" w:rsidR="006370FE" w:rsidRPr="00B72808" w:rsidRDefault="006370FE" w:rsidP="008949EF">
            <w:pPr>
              <w:pStyle w:val="TAL"/>
              <w:snapToGrid w:val="0"/>
              <w:rPr>
                <w:ins w:id="10735" w:author="1603" w:date="2024-03-29T10:04:00Z"/>
              </w:rPr>
            </w:pPr>
          </w:p>
        </w:tc>
      </w:tr>
      <w:tr w:rsidR="006370FE" w:rsidRPr="00B72808" w14:paraId="26AF926A" w14:textId="77777777" w:rsidTr="008949EF">
        <w:trPr>
          <w:ins w:id="10736" w:author="1603" w:date="2024-03-29T10:04:00Z"/>
        </w:trPr>
        <w:tc>
          <w:tcPr>
            <w:tcW w:w="4646" w:type="dxa"/>
            <w:tcBorders>
              <w:top w:val="single" w:sz="4" w:space="0" w:color="auto"/>
              <w:left w:val="single" w:sz="4" w:space="0" w:color="auto"/>
              <w:bottom w:val="single" w:sz="4" w:space="0" w:color="auto"/>
              <w:right w:val="single" w:sz="4" w:space="0" w:color="auto"/>
            </w:tcBorders>
          </w:tcPr>
          <w:p w14:paraId="00208AB0" w14:textId="77777777" w:rsidR="006370FE" w:rsidRPr="00B72808" w:rsidRDefault="006370FE" w:rsidP="008949EF">
            <w:pPr>
              <w:pStyle w:val="TAL"/>
              <w:snapToGrid w:val="0"/>
              <w:rPr>
                <w:ins w:id="10737" w:author="1603" w:date="2024-03-29T10:04:00Z"/>
              </w:rPr>
            </w:pPr>
            <w:ins w:id="10738" w:author="1603" w:date="2024-03-29T10:04:00Z">
              <w:r w:rsidRPr="00B72808">
                <w:t xml:space="preserve">    MeasObjectToAddMod[3] </w:t>
              </w:r>
              <w:r w:rsidRPr="00B72808">
                <w:rPr>
                  <w:snapToGrid w:val="0"/>
                </w:rPr>
                <w:t xml:space="preserve">SEQUENCE </w:t>
              </w:r>
              <w:r w:rsidRPr="00B72808">
                <w:t>{</w:t>
              </w:r>
            </w:ins>
          </w:p>
        </w:tc>
        <w:tc>
          <w:tcPr>
            <w:tcW w:w="2269" w:type="dxa"/>
            <w:tcBorders>
              <w:top w:val="single" w:sz="4" w:space="0" w:color="auto"/>
              <w:left w:val="single" w:sz="4" w:space="0" w:color="auto"/>
              <w:bottom w:val="single" w:sz="4" w:space="0" w:color="auto"/>
              <w:right w:val="single" w:sz="4" w:space="0" w:color="auto"/>
            </w:tcBorders>
          </w:tcPr>
          <w:p w14:paraId="7B7542F9" w14:textId="77777777" w:rsidR="006370FE" w:rsidRPr="00B72808" w:rsidRDefault="006370FE" w:rsidP="008949EF">
            <w:pPr>
              <w:pStyle w:val="TAL"/>
              <w:snapToGrid w:val="0"/>
              <w:rPr>
                <w:ins w:id="10739"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5C973DC6" w14:textId="77777777" w:rsidR="006370FE" w:rsidRPr="00B72808" w:rsidRDefault="006370FE" w:rsidP="008949EF">
            <w:pPr>
              <w:pStyle w:val="TAL"/>
              <w:snapToGrid w:val="0"/>
              <w:rPr>
                <w:ins w:id="10740" w:author="1603" w:date="2024-03-29T10:04:00Z"/>
              </w:rPr>
            </w:pPr>
            <w:ins w:id="10741" w:author="1603" w:date="2024-03-29T10:04:00Z">
              <w:r w:rsidRPr="00B72808">
                <w:t>entry 3</w:t>
              </w:r>
            </w:ins>
          </w:p>
        </w:tc>
        <w:tc>
          <w:tcPr>
            <w:tcW w:w="1245" w:type="dxa"/>
            <w:tcBorders>
              <w:top w:val="single" w:sz="4" w:space="0" w:color="auto"/>
              <w:left w:val="single" w:sz="4" w:space="0" w:color="auto"/>
              <w:bottom w:val="single" w:sz="4" w:space="0" w:color="auto"/>
              <w:right w:val="single" w:sz="4" w:space="0" w:color="auto"/>
            </w:tcBorders>
          </w:tcPr>
          <w:p w14:paraId="3129ABC6" w14:textId="77777777" w:rsidR="006370FE" w:rsidRPr="00B72808" w:rsidRDefault="006370FE" w:rsidP="008949EF">
            <w:pPr>
              <w:pStyle w:val="TAL"/>
              <w:snapToGrid w:val="0"/>
              <w:rPr>
                <w:ins w:id="10742" w:author="1603" w:date="2024-03-29T10:04:00Z"/>
              </w:rPr>
            </w:pPr>
          </w:p>
        </w:tc>
      </w:tr>
      <w:tr w:rsidR="006370FE" w:rsidRPr="00B72808" w14:paraId="6400234E" w14:textId="77777777" w:rsidTr="008949EF">
        <w:trPr>
          <w:ins w:id="10743" w:author="1603" w:date="2024-03-29T10:04:00Z"/>
        </w:trPr>
        <w:tc>
          <w:tcPr>
            <w:tcW w:w="4646" w:type="dxa"/>
            <w:tcBorders>
              <w:top w:val="single" w:sz="4" w:space="0" w:color="auto"/>
              <w:left w:val="single" w:sz="4" w:space="0" w:color="auto"/>
              <w:bottom w:val="single" w:sz="4" w:space="0" w:color="auto"/>
              <w:right w:val="single" w:sz="4" w:space="0" w:color="auto"/>
            </w:tcBorders>
          </w:tcPr>
          <w:p w14:paraId="3890AAED" w14:textId="77777777" w:rsidR="006370FE" w:rsidRPr="00B72808" w:rsidRDefault="006370FE" w:rsidP="008949EF">
            <w:pPr>
              <w:pStyle w:val="TAL"/>
              <w:snapToGrid w:val="0"/>
              <w:rPr>
                <w:ins w:id="10744" w:author="1603" w:date="2024-03-29T10:04:00Z"/>
              </w:rPr>
            </w:pPr>
            <w:ins w:id="10745" w:author="1603" w:date="2024-03-29T10:04:00Z">
              <w:r w:rsidRPr="00B72808">
                <w:t xml:space="preserve">      MeasObjectId</w:t>
              </w:r>
            </w:ins>
          </w:p>
        </w:tc>
        <w:tc>
          <w:tcPr>
            <w:tcW w:w="2269" w:type="dxa"/>
            <w:tcBorders>
              <w:top w:val="single" w:sz="4" w:space="0" w:color="auto"/>
              <w:left w:val="single" w:sz="4" w:space="0" w:color="auto"/>
              <w:bottom w:val="single" w:sz="4" w:space="0" w:color="auto"/>
              <w:right w:val="single" w:sz="4" w:space="0" w:color="auto"/>
            </w:tcBorders>
          </w:tcPr>
          <w:p w14:paraId="20FA0557" w14:textId="77777777" w:rsidR="006370FE" w:rsidRPr="00B72808" w:rsidRDefault="006370FE" w:rsidP="008949EF">
            <w:pPr>
              <w:pStyle w:val="TAL"/>
              <w:snapToGrid w:val="0"/>
              <w:rPr>
                <w:ins w:id="10746" w:author="1603" w:date="2024-03-29T10:04:00Z"/>
              </w:rPr>
            </w:pPr>
            <w:ins w:id="10747" w:author="1603" w:date="2024-03-29T10:04:00Z">
              <w:r w:rsidRPr="00B72808">
                <w:t>3</w:t>
              </w:r>
            </w:ins>
          </w:p>
        </w:tc>
        <w:tc>
          <w:tcPr>
            <w:tcW w:w="1590" w:type="dxa"/>
            <w:tcBorders>
              <w:top w:val="single" w:sz="4" w:space="0" w:color="auto"/>
              <w:left w:val="single" w:sz="4" w:space="0" w:color="auto"/>
              <w:bottom w:val="single" w:sz="4" w:space="0" w:color="auto"/>
              <w:right w:val="single" w:sz="4" w:space="0" w:color="auto"/>
            </w:tcBorders>
          </w:tcPr>
          <w:p w14:paraId="32AB99C5" w14:textId="77777777" w:rsidR="006370FE" w:rsidRPr="00B72808" w:rsidRDefault="006370FE" w:rsidP="008949EF">
            <w:pPr>
              <w:pStyle w:val="TAL"/>
              <w:snapToGrid w:val="0"/>
              <w:rPr>
                <w:ins w:id="10748"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7C36F91F" w14:textId="77777777" w:rsidR="006370FE" w:rsidRPr="00B72808" w:rsidRDefault="006370FE" w:rsidP="008949EF">
            <w:pPr>
              <w:pStyle w:val="TAL"/>
              <w:snapToGrid w:val="0"/>
              <w:rPr>
                <w:ins w:id="10749" w:author="1603" w:date="2024-03-29T10:04:00Z"/>
              </w:rPr>
            </w:pPr>
          </w:p>
        </w:tc>
      </w:tr>
      <w:tr w:rsidR="006370FE" w:rsidRPr="00B72808" w14:paraId="1E898781" w14:textId="77777777" w:rsidTr="008949EF">
        <w:trPr>
          <w:ins w:id="10750" w:author="1603" w:date="2024-03-29T10:04:00Z"/>
        </w:trPr>
        <w:tc>
          <w:tcPr>
            <w:tcW w:w="4646" w:type="dxa"/>
            <w:tcBorders>
              <w:top w:val="single" w:sz="4" w:space="0" w:color="auto"/>
              <w:left w:val="single" w:sz="4" w:space="0" w:color="auto"/>
              <w:bottom w:val="single" w:sz="4" w:space="0" w:color="auto"/>
              <w:right w:val="single" w:sz="4" w:space="0" w:color="auto"/>
            </w:tcBorders>
          </w:tcPr>
          <w:p w14:paraId="745749B7" w14:textId="77777777" w:rsidR="006370FE" w:rsidRPr="00B72808" w:rsidRDefault="006370FE" w:rsidP="008949EF">
            <w:pPr>
              <w:pStyle w:val="TAL"/>
              <w:snapToGrid w:val="0"/>
              <w:rPr>
                <w:ins w:id="10751" w:author="1603" w:date="2024-03-29T10:04:00Z"/>
              </w:rPr>
            </w:pPr>
            <w:ins w:id="10752" w:author="1603" w:date="2024-03-29T10:04:00Z">
              <w:r w:rsidRPr="00B72808">
                <w:t xml:space="preserve">      measObject CHOICE {</w:t>
              </w:r>
            </w:ins>
          </w:p>
        </w:tc>
        <w:tc>
          <w:tcPr>
            <w:tcW w:w="2269" w:type="dxa"/>
            <w:tcBorders>
              <w:top w:val="single" w:sz="4" w:space="0" w:color="auto"/>
              <w:left w:val="single" w:sz="4" w:space="0" w:color="auto"/>
              <w:bottom w:val="single" w:sz="4" w:space="0" w:color="auto"/>
              <w:right w:val="single" w:sz="4" w:space="0" w:color="auto"/>
            </w:tcBorders>
          </w:tcPr>
          <w:p w14:paraId="53B3DE47" w14:textId="77777777" w:rsidR="006370FE" w:rsidRPr="00B72808" w:rsidRDefault="006370FE" w:rsidP="008949EF">
            <w:pPr>
              <w:pStyle w:val="TAL"/>
              <w:snapToGrid w:val="0"/>
              <w:rPr>
                <w:ins w:id="10753"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366319BE" w14:textId="77777777" w:rsidR="006370FE" w:rsidRPr="00B72808" w:rsidRDefault="006370FE" w:rsidP="008949EF">
            <w:pPr>
              <w:pStyle w:val="TAL"/>
              <w:snapToGrid w:val="0"/>
              <w:rPr>
                <w:ins w:id="10754"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12DF6099" w14:textId="77777777" w:rsidR="006370FE" w:rsidRPr="00B72808" w:rsidRDefault="006370FE" w:rsidP="008949EF">
            <w:pPr>
              <w:pStyle w:val="TAL"/>
              <w:snapToGrid w:val="0"/>
              <w:rPr>
                <w:ins w:id="10755" w:author="1603" w:date="2024-03-29T10:04:00Z"/>
              </w:rPr>
            </w:pPr>
          </w:p>
        </w:tc>
      </w:tr>
      <w:tr w:rsidR="006370FE" w:rsidRPr="00B72808" w14:paraId="7701AD95" w14:textId="77777777" w:rsidTr="008949EF">
        <w:trPr>
          <w:ins w:id="10756" w:author="1603" w:date="2024-03-29T10:04:00Z"/>
        </w:trPr>
        <w:tc>
          <w:tcPr>
            <w:tcW w:w="4646" w:type="dxa"/>
            <w:tcBorders>
              <w:top w:val="single" w:sz="4" w:space="0" w:color="auto"/>
              <w:left w:val="single" w:sz="4" w:space="0" w:color="auto"/>
              <w:bottom w:val="single" w:sz="4" w:space="0" w:color="auto"/>
              <w:right w:val="single" w:sz="4" w:space="0" w:color="auto"/>
            </w:tcBorders>
          </w:tcPr>
          <w:p w14:paraId="1D202300" w14:textId="77777777" w:rsidR="006370FE" w:rsidRPr="00B72808" w:rsidRDefault="006370FE" w:rsidP="008949EF">
            <w:pPr>
              <w:pStyle w:val="TAL"/>
              <w:snapToGrid w:val="0"/>
              <w:rPr>
                <w:ins w:id="10757" w:author="1603" w:date="2024-03-29T10:04:00Z"/>
              </w:rPr>
            </w:pPr>
            <w:ins w:id="10758" w:author="1603" w:date="2024-03-29T10:04:00Z">
              <w:r w:rsidRPr="00B72808">
                <w:t xml:space="preserve">        measObjectNR</w:t>
              </w:r>
              <w:r w:rsidRPr="00B72808">
                <w:rPr>
                  <w:snapToGrid w:val="0"/>
                </w:rPr>
                <w:t xml:space="preserve"> </w:t>
              </w:r>
            </w:ins>
          </w:p>
        </w:tc>
        <w:tc>
          <w:tcPr>
            <w:tcW w:w="2269" w:type="dxa"/>
            <w:tcBorders>
              <w:top w:val="single" w:sz="4" w:space="0" w:color="auto"/>
              <w:left w:val="single" w:sz="4" w:space="0" w:color="auto"/>
              <w:bottom w:val="single" w:sz="4" w:space="0" w:color="auto"/>
              <w:right w:val="single" w:sz="4" w:space="0" w:color="auto"/>
            </w:tcBorders>
          </w:tcPr>
          <w:p w14:paraId="74EB873F" w14:textId="77777777" w:rsidR="006370FE" w:rsidRPr="00B72808" w:rsidRDefault="006370FE" w:rsidP="008949EF">
            <w:pPr>
              <w:pStyle w:val="TAL"/>
              <w:snapToGrid w:val="0"/>
              <w:rPr>
                <w:ins w:id="10759" w:author="1603" w:date="2024-03-29T10:04:00Z"/>
              </w:rPr>
            </w:pPr>
            <w:ins w:id="10760" w:author="1603" w:date="2024-03-29T10:04:00Z">
              <w:r w:rsidRPr="00B72808">
                <w:t xml:space="preserve">MeasObjectNR </w:t>
              </w:r>
              <w:r w:rsidRPr="00B72808">
                <w:rPr>
                  <w:lang w:eastAsia="zh-CN"/>
                </w:rPr>
                <w:t>with</w:t>
              </w:r>
              <w:r w:rsidRPr="00B72808">
                <w:t xml:space="preserve"> condition </w:t>
              </w:r>
              <w:r w:rsidRPr="00B72808">
                <w:rPr>
                  <w:lang w:eastAsia="zh-CN"/>
                </w:rPr>
                <w:t>CPC_NR Cell 29</w:t>
              </w:r>
            </w:ins>
          </w:p>
        </w:tc>
        <w:tc>
          <w:tcPr>
            <w:tcW w:w="1590" w:type="dxa"/>
            <w:tcBorders>
              <w:top w:val="single" w:sz="4" w:space="0" w:color="auto"/>
              <w:left w:val="single" w:sz="4" w:space="0" w:color="auto"/>
              <w:bottom w:val="single" w:sz="4" w:space="0" w:color="auto"/>
              <w:right w:val="single" w:sz="4" w:space="0" w:color="auto"/>
            </w:tcBorders>
          </w:tcPr>
          <w:p w14:paraId="0AB06A56" w14:textId="77777777" w:rsidR="006370FE" w:rsidRPr="00B72808" w:rsidRDefault="006370FE" w:rsidP="008949EF">
            <w:pPr>
              <w:pStyle w:val="TAL"/>
              <w:snapToGrid w:val="0"/>
              <w:rPr>
                <w:ins w:id="10761" w:author="1603" w:date="2024-03-29T10:04:00Z"/>
              </w:rPr>
            </w:pPr>
            <w:ins w:id="10762" w:author="1603" w:date="2024-03-29T10:04:00Z">
              <w:r w:rsidRPr="00B72808">
                <w:t>Table 8.2.3.18.1.3.3-3</w:t>
              </w:r>
            </w:ins>
          </w:p>
        </w:tc>
        <w:tc>
          <w:tcPr>
            <w:tcW w:w="1245" w:type="dxa"/>
            <w:tcBorders>
              <w:top w:val="single" w:sz="4" w:space="0" w:color="auto"/>
              <w:left w:val="single" w:sz="4" w:space="0" w:color="auto"/>
              <w:bottom w:val="single" w:sz="4" w:space="0" w:color="auto"/>
              <w:right w:val="single" w:sz="4" w:space="0" w:color="auto"/>
            </w:tcBorders>
          </w:tcPr>
          <w:p w14:paraId="2CEC0ED4" w14:textId="77777777" w:rsidR="006370FE" w:rsidRPr="00B72808" w:rsidRDefault="006370FE" w:rsidP="008949EF">
            <w:pPr>
              <w:pStyle w:val="TAL"/>
              <w:snapToGrid w:val="0"/>
              <w:rPr>
                <w:ins w:id="10763" w:author="1603" w:date="2024-03-29T10:04:00Z"/>
              </w:rPr>
            </w:pPr>
          </w:p>
        </w:tc>
      </w:tr>
      <w:tr w:rsidR="006370FE" w:rsidRPr="00B72808" w14:paraId="67282E07" w14:textId="77777777" w:rsidTr="008949EF">
        <w:trPr>
          <w:ins w:id="10764" w:author="1603" w:date="2024-03-29T10:04:00Z"/>
        </w:trPr>
        <w:tc>
          <w:tcPr>
            <w:tcW w:w="4646" w:type="dxa"/>
            <w:tcBorders>
              <w:top w:val="single" w:sz="4" w:space="0" w:color="auto"/>
              <w:left w:val="single" w:sz="4" w:space="0" w:color="auto"/>
              <w:bottom w:val="single" w:sz="4" w:space="0" w:color="auto"/>
              <w:right w:val="single" w:sz="4" w:space="0" w:color="auto"/>
            </w:tcBorders>
          </w:tcPr>
          <w:p w14:paraId="166D33C7" w14:textId="77777777" w:rsidR="006370FE" w:rsidRPr="00B72808" w:rsidRDefault="006370FE" w:rsidP="008949EF">
            <w:pPr>
              <w:pStyle w:val="TAL"/>
              <w:snapToGrid w:val="0"/>
              <w:rPr>
                <w:ins w:id="10765" w:author="1603" w:date="2024-03-29T10:04:00Z"/>
              </w:rPr>
            </w:pPr>
            <w:ins w:id="10766" w:author="1603" w:date="2024-03-29T10:04:00Z">
              <w:r w:rsidRPr="00B72808">
                <w:t xml:space="preserve">      }</w:t>
              </w:r>
            </w:ins>
          </w:p>
        </w:tc>
        <w:tc>
          <w:tcPr>
            <w:tcW w:w="2269" w:type="dxa"/>
            <w:tcBorders>
              <w:top w:val="single" w:sz="4" w:space="0" w:color="auto"/>
              <w:left w:val="single" w:sz="4" w:space="0" w:color="auto"/>
              <w:bottom w:val="single" w:sz="4" w:space="0" w:color="auto"/>
              <w:right w:val="single" w:sz="4" w:space="0" w:color="auto"/>
            </w:tcBorders>
          </w:tcPr>
          <w:p w14:paraId="76681C80" w14:textId="77777777" w:rsidR="006370FE" w:rsidRPr="00B72808" w:rsidRDefault="006370FE" w:rsidP="008949EF">
            <w:pPr>
              <w:pStyle w:val="TAL"/>
              <w:snapToGrid w:val="0"/>
              <w:rPr>
                <w:ins w:id="10767"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131A5815" w14:textId="77777777" w:rsidR="006370FE" w:rsidRPr="00B72808" w:rsidRDefault="006370FE" w:rsidP="008949EF">
            <w:pPr>
              <w:pStyle w:val="TAL"/>
              <w:snapToGrid w:val="0"/>
              <w:rPr>
                <w:ins w:id="10768"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74B1E196" w14:textId="77777777" w:rsidR="006370FE" w:rsidRPr="00B72808" w:rsidRDefault="006370FE" w:rsidP="008949EF">
            <w:pPr>
              <w:pStyle w:val="TAL"/>
              <w:snapToGrid w:val="0"/>
              <w:rPr>
                <w:ins w:id="10769" w:author="1603" w:date="2024-03-29T10:04:00Z"/>
              </w:rPr>
            </w:pPr>
          </w:p>
        </w:tc>
      </w:tr>
      <w:tr w:rsidR="006370FE" w:rsidRPr="00B72808" w14:paraId="0537147A" w14:textId="77777777" w:rsidTr="008949EF">
        <w:trPr>
          <w:ins w:id="10770"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0B7AAA2C" w14:textId="77777777" w:rsidR="006370FE" w:rsidRPr="00B72808" w:rsidRDefault="006370FE" w:rsidP="008949EF">
            <w:pPr>
              <w:pStyle w:val="TAL"/>
              <w:snapToGrid w:val="0"/>
              <w:rPr>
                <w:ins w:id="10771" w:author="1603" w:date="2024-03-29T10:04:00Z"/>
              </w:rPr>
            </w:pPr>
            <w:ins w:id="10772" w:author="1603" w:date="2024-03-29T10:04:00Z">
              <w:r w:rsidRPr="00B72808">
                <w:t xml:space="preserve">    }</w:t>
              </w:r>
            </w:ins>
          </w:p>
        </w:tc>
        <w:tc>
          <w:tcPr>
            <w:tcW w:w="2269" w:type="dxa"/>
            <w:tcBorders>
              <w:top w:val="single" w:sz="4" w:space="0" w:color="auto"/>
              <w:left w:val="single" w:sz="4" w:space="0" w:color="auto"/>
              <w:bottom w:val="single" w:sz="4" w:space="0" w:color="auto"/>
              <w:right w:val="single" w:sz="4" w:space="0" w:color="auto"/>
            </w:tcBorders>
          </w:tcPr>
          <w:p w14:paraId="7BDF1579" w14:textId="77777777" w:rsidR="006370FE" w:rsidRPr="00B72808" w:rsidRDefault="006370FE" w:rsidP="008949EF">
            <w:pPr>
              <w:pStyle w:val="TAL"/>
              <w:snapToGrid w:val="0"/>
              <w:rPr>
                <w:ins w:id="10773"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3847CBB4" w14:textId="77777777" w:rsidR="006370FE" w:rsidRPr="00B72808" w:rsidRDefault="006370FE" w:rsidP="008949EF">
            <w:pPr>
              <w:pStyle w:val="TAL"/>
              <w:snapToGrid w:val="0"/>
              <w:rPr>
                <w:ins w:id="10774"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355E7EE6" w14:textId="77777777" w:rsidR="006370FE" w:rsidRPr="00B72808" w:rsidRDefault="006370FE" w:rsidP="008949EF">
            <w:pPr>
              <w:pStyle w:val="TAL"/>
              <w:snapToGrid w:val="0"/>
              <w:rPr>
                <w:ins w:id="10775" w:author="1603" w:date="2024-03-29T10:04:00Z"/>
              </w:rPr>
            </w:pPr>
          </w:p>
        </w:tc>
      </w:tr>
      <w:tr w:rsidR="006370FE" w:rsidRPr="00B72808" w14:paraId="2A9C9829" w14:textId="77777777" w:rsidTr="008949EF">
        <w:trPr>
          <w:ins w:id="10776"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2D193469" w14:textId="77777777" w:rsidR="006370FE" w:rsidRPr="00B72808" w:rsidRDefault="006370FE" w:rsidP="008949EF">
            <w:pPr>
              <w:pStyle w:val="TAL"/>
              <w:snapToGrid w:val="0"/>
              <w:rPr>
                <w:ins w:id="10777" w:author="1603" w:date="2024-03-29T10:04:00Z"/>
              </w:rPr>
            </w:pPr>
            <w:ins w:id="10778" w:author="1603" w:date="2024-03-29T10:04:00Z">
              <w:r w:rsidRPr="00B72808">
                <w:t xml:space="preserve">  }</w:t>
              </w:r>
            </w:ins>
          </w:p>
        </w:tc>
        <w:tc>
          <w:tcPr>
            <w:tcW w:w="2269" w:type="dxa"/>
            <w:tcBorders>
              <w:top w:val="single" w:sz="4" w:space="0" w:color="auto"/>
              <w:left w:val="single" w:sz="4" w:space="0" w:color="auto"/>
              <w:bottom w:val="single" w:sz="4" w:space="0" w:color="auto"/>
              <w:right w:val="single" w:sz="4" w:space="0" w:color="auto"/>
            </w:tcBorders>
          </w:tcPr>
          <w:p w14:paraId="3AFC5A70" w14:textId="77777777" w:rsidR="006370FE" w:rsidRPr="00B72808" w:rsidRDefault="006370FE" w:rsidP="008949EF">
            <w:pPr>
              <w:pStyle w:val="TAL"/>
              <w:snapToGrid w:val="0"/>
              <w:rPr>
                <w:ins w:id="10779"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7E2660A9" w14:textId="77777777" w:rsidR="006370FE" w:rsidRPr="00B72808" w:rsidRDefault="006370FE" w:rsidP="008949EF">
            <w:pPr>
              <w:pStyle w:val="TAL"/>
              <w:snapToGrid w:val="0"/>
              <w:rPr>
                <w:ins w:id="10780"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21573BC4" w14:textId="77777777" w:rsidR="006370FE" w:rsidRPr="00B72808" w:rsidRDefault="006370FE" w:rsidP="008949EF">
            <w:pPr>
              <w:pStyle w:val="TAL"/>
              <w:snapToGrid w:val="0"/>
              <w:rPr>
                <w:ins w:id="10781" w:author="1603" w:date="2024-03-29T10:04:00Z"/>
              </w:rPr>
            </w:pPr>
          </w:p>
        </w:tc>
      </w:tr>
      <w:tr w:rsidR="006370FE" w:rsidRPr="00B72808" w14:paraId="69963305" w14:textId="77777777" w:rsidTr="008949EF">
        <w:trPr>
          <w:ins w:id="10782"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54861B16" w14:textId="77777777" w:rsidR="006370FE" w:rsidRPr="00B72808" w:rsidRDefault="006370FE" w:rsidP="008949EF">
            <w:pPr>
              <w:pStyle w:val="TAL"/>
              <w:snapToGrid w:val="0"/>
              <w:rPr>
                <w:ins w:id="10783" w:author="1603" w:date="2024-03-29T10:04:00Z"/>
              </w:rPr>
            </w:pPr>
            <w:ins w:id="10784" w:author="1603" w:date="2024-03-29T10:04:00Z">
              <w:r w:rsidRPr="00B72808">
                <w:t xml:space="preserve">  reportConfigToAddModList</w:t>
              </w:r>
              <w:r w:rsidRPr="00B72808">
                <w:rPr>
                  <w:snapToGrid w:val="0"/>
                </w:rPr>
                <w:t xml:space="preserve"> SEQUENCE(SIZE (1..maxReportConfigId)) OF </w:t>
              </w:r>
              <w:r w:rsidRPr="00B72808">
                <w:t>ReportConfigToAddMod</w:t>
              </w:r>
              <w:r w:rsidRPr="00B72808">
                <w:rPr>
                  <w:snapToGrid w:val="0"/>
                </w:rPr>
                <w:t xml:space="preserve"> </w:t>
              </w:r>
              <w:r w:rsidRPr="00B72808">
                <w:t>{</w:t>
              </w:r>
            </w:ins>
          </w:p>
        </w:tc>
        <w:tc>
          <w:tcPr>
            <w:tcW w:w="2269" w:type="dxa"/>
            <w:tcBorders>
              <w:top w:val="single" w:sz="4" w:space="0" w:color="auto"/>
              <w:left w:val="single" w:sz="4" w:space="0" w:color="auto"/>
              <w:bottom w:val="single" w:sz="4" w:space="0" w:color="auto"/>
              <w:right w:val="single" w:sz="4" w:space="0" w:color="auto"/>
            </w:tcBorders>
            <w:hideMark/>
          </w:tcPr>
          <w:p w14:paraId="37C9EBB1" w14:textId="77777777" w:rsidR="006370FE" w:rsidRPr="00B72808" w:rsidRDefault="006370FE" w:rsidP="008949EF">
            <w:pPr>
              <w:pStyle w:val="TAL"/>
              <w:snapToGrid w:val="0"/>
              <w:rPr>
                <w:ins w:id="10785" w:author="1603" w:date="2024-03-29T10:04:00Z"/>
              </w:rPr>
            </w:pPr>
            <w:ins w:id="10786" w:author="1603" w:date="2024-03-29T10:04:00Z">
              <w:r w:rsidRPr="00B72808">
                <w:t>1 entry</w:t>
              </w:r>
            </w:ins>
          </w:p>
        </w:tc>
        <w:tc>
          <w:tcPr>
            <w:tcW w:w="1590" w:type="dxa"/>
            <w:tcBorders>
              <w:top w:val="single" w:sz="4" w:space="0" w:color="auto"/>
              <w:left w:val="single" w:sz="4" w:space="0" w:color="auto"/>
              <w:bottom w:val="single" w:sz="4" w:space="0" w:color="auto"/>
              <w:right w:val="single" w:sz="4" w:space="0" w:color="auto"/>
            </w:tcBorders>
          </w:tcPr>
          <w:p w14:paraId="5863B0D4" w14:textId="77777777" w:rsidR="006370FE" w:rsidRPr="00B72808" w:rsidRDefault="006370FE" w:rsidP="008949EF">
            <w:pPr>
              <w:pStyle w:val="TAL"/>
              <w:snapToGrid w:val="0"/>
              <w:rPr>
                <w:ins w:id="10787"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03839275" w14:textId="77777777" w:rsidR="006370FE" w:rsidRPr="00B72808" w:rsidRDefault="006370FE" w:rsidP="008949EF">
            <w:pPr>
              <w:pStyle w:val="TAL"/>
              <w:snapToGrid w:val="0"/>
              <w:rPr>
                <w:ins w:id="10788" w:author="1603" w:date="2024-03-29T10:04:00Z"/>
              </w:rPr>
            </w:pPr>
          </w:p>
        </w:tc>
      </w:tr>
      <w:tr w:rsidR="006370FE" w:rsidRPr="00B72808" w14:paraId="3768F332" w14:textId="77777777" w:rsidTr="008949EF">
        <w:trPr>
          <w:ins w:id="10789"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42304093" w14:textId="77777777" w:rsidR="006370FE" w:rsidRPr="00B72808" w:rsidRDefault="006370FE" w:rsidP="008949EF">
            <w:pPr>
              <w:pStyle w:val="TAL"/>
              <w:snapToGrid w:val="0"/>
              <w:rPr>
                <w:ins w:id="10790" w:author="1603" w:date="2024-03-29T10:04:00Z"/>
              </w:rPr>
            </w:pPr>
            <w:ins w:id="10791" w:author="1603" w:date="2024-03-29T10:04:00Z">
              <w:r w:rsidRPr="00B72808">
                <w:t xml:space="preserve">    ReportConfigToAddMod[1] </w:t>
              </w:r>
              <w:r w:rsidRPr="00B72808">
                <w:rPr>
                  <w:snapToGrid w:val="0"/>
                </w:rPr>
                <w:t>SEQUENCE {</w:t>
              </w:r>
            </w:ins>
          </w:p>
        </w:tc>
        <w:tc>
          <w:tcPr>
            <w:tcW w:w="2269" w:type="dxa"/>
            <w:tcBorders>
              <w:top w:val="single" w:sz="4" w:space="0" w:color="auto"/>
              <w:left w:val="single" w:sz="4" w:space="0" w:color="auto"/>
              <w:bottom w:val="single" w:sz="4" w:space="0" w:color="auto"/>
              <w:right w:val="single" w:sz="4" w:space="0" w:color="auto"/>
            </w:tcBorders>
          </w:tcPr>
          <w:p w14:paraId="502A279C" w14:textId="77777777" w:rsidR="006370FE" w:rsidRPr="00B72808" w:rsidRDefault="006370FE" w:rsidP="008949EF">
            <w:pPr>
              <w:pStyle w:val="TAL"/>
              <w:snapToGrid w:val="0"/>
              <w:rPr>
                <w:ins w:id="10792" w:author="1603" w:date="2024-03-29T10:04:00Z"/>
              </w:rPr>
            </w:pPr>
          </w:p>
        </w:tc>
        <w:tc>
          <w:tcPr>
            <w:tcW w:w="1590" w:type="dxa"/>
            <w:tcBorders>
              <w:top w:val="single" w:sz="4" w:space="0" w:color="auto"/>
              <w:left w:val="single" w:sz="4" w:space="0" w:color="auto"/>
              <w:bottom w:val="single" w:sz="4" w:space="0" w:color="auto"/>
              <w:right w:val="single" w:sz="4" w:space="0" w:color="auto"/>
            </w:tcBorders>
            <w:hideMark/>
          </w:tcPr>
          <w:p w14:paraId="7C3E6E33" w14:textId="77777777" w:rsidR="006370FE" w:rsidRPr="00B72808" w:rsidRDefault="006370FE" w:rsidP="008949EF">
            <w:pPr>
              <w:pStyle w:val="TAL"/>
              <w:snapToGrid w:val="0"/>
              <w:rPr>
                <w:ins w:id="10793" w:author="1603" w:date="2024-03-29T10:04:00Z"/>
              </w:rPr>
            </w:pPr>
            <w:ins w:id="10794" w:author="1603" w:date="2024-03-29T10:04:00Z">
              <w:r w:rsidRPr="00B72808">
                <w:t>entry 1</w:t>
              </w:r>
            </w:ins>
          </w:p>
        </w:tc>
        <w:tc>
          <w:tcPr>
            <w:tcW w:w="1245" w:type="dxa"/>
            <w:tcBorders>
              <w:top w:val="single" w:sz="4" w:space="0" w:color="auto"/>
              <w:left w:val="single" w:sz="4" w:space="0" w:color="auto"/>
              <w:bottom w:val="single" w:sz="4" w:space="0" w:color="auto"/>
              <w:right w:val="single" w:sz="4" w:space="0" w:color="auto"/>
            </w:tcBorders>
          </w:tcPr>
          <w:p w14:paraId="02169544" w14:textId="77777777" w:rsidR="006370FE" w:rsidRPr="00B72808" w:rsidRDefault="006370FE" w:rsidP="008949EF">
            <w:pPr>
              <w:pStyle w:val="TAL"/>
              <w:snapToGrid w:val="0"/>
              <w:rPr>
                <w:ins w:id="10795" w:author="1603" w:date="2024-03-29T10:04:00Z"/>
              </w:rPr>
            </w:pPr>
          </w:p>
        </w:tc>
      </w:tr>
      <w:tr w:rsidR="006370FE" w:rsidRPr="00B72808" w14:paraId="114CFD4C" w14:textId="77777777" w:rsidTr="008949EF">
        <w:trPr>
          <w:ins w:id="10796"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5046A66C" w14:textId="77777777" w:rsidR="006370FE" w:rsidRPr="00B72808" w:rsidRDefault="006370FE" w:rsidP="008949EF">
            <w:pPr>
              <w:pStyle w:val="TAL"/>
              <w:snapToGrid w:val="0"/>
              <w:rPr>
                <w:ins w:id="10797" w:author="1603" w:date="2024-03-29T10:04:00Z"/>
              </w:rPr>
            </w:pPr>
            <w:ins w:id="10798" w:author="1603" w:date="2024-03-29T10:04:00Z">
              <w:r w:rsidRPr="00B72808">
                <w:t xml:space="preserve">      reportConfigId</w:t>
              </w:r>
            </w:ins>
          </w:p>
        </w:tc>
        <w:tc>
          <w:tcPr>
            <w:tcW w:w="2269" w:type="dxa"/>
            <w:tcBorders>
              <w:top w:val="single" w:sz="4" w:space="0" w:color="auto"/>
              <w:left w:val="single" w:sz="4" w:space="0" w:color="auto"/>
              <w:bottom w:val="single" w:sz="4" w:space="0" w:color="auto"/>
              <w:right w:val="single" w:sz="4" w:space="0" w:color="auto"/>
            </w:tcBorders>
            <w:hideMark/>
          </w:tcPr>
          <w:p w14:paraId="416B653C" w14:textId="77777777" w:rsidR="006370FE" w:rsidRPr="00B72808" w:rsidRDefault="006370FE" w:rsidP="008949EF">
            <w:pPr>
              <w:pStyle w:val="TAL"/>
              <w:snapToGrid w:val="0"/>
              <w:rPr>
                <w:ins w:id="10799" w:author="1603" w:date="2024-03-29T10:04:00Z"/>
              </w:rPr>
            </w:pPr>
            <w:ins w:id="10800" w:author="1603" w:date="2024-03-29T10:04:00Z">
              <w:r w:rsidRPr="00B72808">
                <w:t>1</w:t>
              </w:r>
            </w:ins>
          </w:p>
        </w:tc>
        <w:tc>
          <w:tcPr>
            <w:tcW w:w="1590" w:type="dxa"/>
            <w:tcBorders>
              <w:top w:val="single" w:sz="4" w:space="0" w:color="auto"/>
              <w:left w:val="single" w:sz="4" w:space="0" w:color="auto"/>
              <w:bottom w:val="single" w:sz="4" w:space="0" w:color="auto"/>
              <w:right w:val="single" w:sz="4" w:space="0" w:color="auto"/>
            </w:tcBorders>
          </w:tcPr>
          <w:p w14:paraId="50178D22" w14:textId="77777777" w:rsidR="006370FE" w:rsidRPr="00B72808" w:rsidRDefault="006370FE" w:rsidP="008949EF">
            <w:pPr>
              <w:pStyle w:val="TAL"/>
              <w:snapToGrid w:val="0"/>
              <w:rPr>
                <w:ins w:id="10801"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328E1F21" w14:textId="77777777" w:rsidR="006370FE" w:rsidRPr="00B72808" w:rsidRDefault="006370FE" w:rsidP="008949EF">
            <w:pPr>
              <w:pStyle w:val="TAL"/>
              <w:snapToGrid w:val="0"/>
              <w:rPr>
                <w:ins w:id="10802" w:author="1603" w:date="2024-03-29T10:04:00Z"/>
              </w:rPr>
            </w:pPr>
          </w:p>
        </w:tc>
      </w:tr>
      <w:tr w:rsidR="006370FE" w:rsidRPr="00B72808" w14:paraId="3335372A" w14:textId="77777777" w:rsidTr="008949EF">
        <w:trPr>
          <w:ins w:id="10803"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519E0AF3" w14:textId="77777777" w:rsidR="006370FE" w:rsidRPr="00B72808" w:rsidRDefault="006370FE" w:rsidP="008949EF">
            <w:pPr>
              <w:pStyle w:val="TAL"/>
              <w:snapToGrid w:val="0"/>
              <w:rPr>
                <w:ins w:id="10804" w:author="1603" w:date="2024-03-29T10:04:00Z"/>
              </w:rPr>
            </w:pPr>
            <w:ins w:id="10805" w:author="1603" w:date="2024-03-29T10:04:00Z">
              <w:r w:rsidRPr="00B72808">
                <w:t xml:space="preserve">      reportConfig CHOICE {</w:t>
              </w:r>
            </w:ins>
          </w:p>
        </w:tc>
        <w:tc>
          <w:tcPr>
            <w:tcW w:w="2269" w:type="dxa"/>
            <w:tcBorders>
              <w:top w:val="single" w:sz="4" w:space="0" w:color="auto"/>
              <w:left w:val="single" w:sz="4" w:space="0" w:color="auto"/>
              <w:bottom w:val="single" w:sz="4" w:space="0" w:color="auto"/>
              <w:right w:val="single" w:sz="4" w:space="0" w:color="auto"/>
            </w:tcBorders>
          </w:tcPr>
          <w:p w14:paraId="3716EAEA" w14:textId="77777777" w:rsidR="006370FE" w:rsidRPr="00B72808" w:rsidRDefault="006370FE" w:rsidP="008949EF">
            <w:pPr>
              <w:pStyle w:val="TAL"/>
              <w:snapToGrid w:val="0"/>
              <w:rPr>
                <w:ins w:id="10806"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053ED64C" w14:textId="77777777" w:rsidR="006370FE" w:rsidRPr="00B72808" w:rsidRDefault="006370FE" w:rsidP="008949EF">
            <w:pPr>
              <w:pStyle w:val="TAL"/>
              <w:snapToGrid w:val="0"/>
              <w:rPr>
                <w:ins w:id="10807"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56AFD96E" w14:textId="77777777" w:rsidR="006370FE" w:rsidRPr="00B72808" w:rsidRDefault="006370FE" w:rsidP="008949EF">
            <w:pPr>
              <w:pStyle w:val="TAL"/>
              <w:snapToGrid w:val="0"/>
              <w:rPr>
                <w:ins w:id="10808" w:author="1603" w:date="2024-03-29T10:04:00Z"/>
              </w:rPr>
            </w:pPr>
          </w:p>
        </w:tc>
      </w:tr>
      <w:tr w:rsidR="006370FE" w:rsidRPr="00B72808" w14:paraId="1F42405B" w14:textId="77777777" w:rsidTr="008949EF">
        <w:trPr>
          <w:ins w:id="10809" w:author="1603" w:date="2024-03-29T10:04:00Z"/>
        </w:trPr>
        <w:tc>
          <w:tcPr>
            <w:tcW w:w="4646" w:type="dxa"/>
            <w:tcBorders>
              <w:top w:val="single" w:sz="4" w:space="0" w:color="auto"/>
              <w:left w:val="single" w:sz="4" w:space="0" w:color="auto"/>
              <w:bottom w:val="nil"/>
              <w:right w:val="single" w:sz="4" w:space="0" w:color="auto"/>
            </w:tcBorders>
            <w:hideMark/>
          </w:tcPr>
          <w:p w14:paraId="1B9216CF" w14:textId="77777777" w:rsidR="006370FE" w:rsidRPr="00B72808" w:rsidRDefault="006370FE" w:rsidP="008949EF">
            <w:pPr>
              <w:pStyle w:val="TAL"/>
              <w:tabs>
                <w:tab w:val="left" w:pos="887"/>
              </w:tabs>
              <w:snapToGrid w:val="0"/>
              <w:rPr>
                <w:ins w:id="10810" w:author="1603" w:date="2024-03-29T10:04:00Z"/>
              </w:rPr>
            </w:pPr>
            <w:ins w:id="10811" w:author="1603" w:date="2024-03-29T10:04:00Z">
              <w:r w:rsidRPr="00B72808">
                <w:t xml:space="preserve">        reportConfigNR</w:t>
              </w:r>
            </w:ins>
          </w:p>
        </w:tc>
        <w:tc>
          <w:tcPr>
            <w:tcW w:w="2269" w:type="dxa"/>
            <w:tcBorders>
              <w:top w:val="single" w:sz="4" w:space="0" w:color="auto"/>
              <w:left w:val="single" w:sz="4" w:space="0" w:color="auto"/>
              <w:bottom w:val="single" w:sz="4" w:space="0" w:color="auto"/>
              <w:right w:val="single" w:sz="4" w:space="0" w:color="auto"/>
            </w:tcBorders>
            <w:hideMark/>
          </w:tcPr>
          <w:p w14:paraId="4E81C0CA" w14:textId="77777777" w:rsidR="006370FE" w:rsidRPr="00B72808" w:rsidRDefault="006370FE" w:rsidP="008949EF">
            <w:pPr>
              <w:pStyle w:val="TAL"/>
              <w:snapToGrid w:val="0"/>
              <w:rPr>
                <w:ins w:id="10812" w:author="1603" w:date="2024-03-29T10:04:00Z"/>
                <w:i/>
              </w:rPr>
            </w:pPr>
            <w:ins w:id="10813" w:author="1603" w:date="2024-03-29T10:04:00Z">
              <w:r w:rsidRPr="00B72808">
                <w:rPr>
                  <w:i/>
                </w:rPr>
                <w:t>reportConfigNR-condEventA4</w:t>
              </w:r>
            </w:ins>
          </w:p>
        </w:tc>
        <w:tc>
          <w:tcPr>
            <w:tcW w:w="1590" w:type="dxa"/>
            <w:tcBorders>
              <w:top w:val="single" w:sz="4" w:space="0" w:color="auto"/>
              <w:left w:val="single" w:sz="4" w:space="0" w:color="auto"/>
              <w:bottom w:val="single" w:sz="4" w:space="0" w:color="auto"/>
              <w:right w:val="single" w:sz="4" w:space="0" w:color="auto"/>
            </w:tcBorders>
            <w:hideMark/>
          </w:tcPr>
          <w:p w14:paraId="62CDEB0F" w14:textId="77777777" w:rsidR="006370FE" w:rsidRPr="00B72808" w:rsidRDefault="006370FE" w:rsidP="008949EF">
            <w:pPr>
              <w:pStyle w:val="TAL"/>
              <w:snapToGrid w:val="0"/>
              <w:rPr>
                <w:ins w:id="10814" w:author="1603" w:date="2024-03-29T10:04:00Z"/>
              </w:rPr>
            </w:pPr>
            <w:ins w:id="10815" w:author="1603" w:date="2024-03-29T10:04:00Z">
              <w:r w:rsidRPr="00B72808">
                <w:t>Table 8.2.3.18.5.3.3-4</w:t>
              </w:r>
            </w:ins>
          </w:p>
        </w:tc>
        <w:tc>
          <w:tcPr>
            <w:tcW w:w="1245" w:type="dxa"/>
            <w:tcBorders>
              <w:top w:val="single" w:sz="4" w:space="0" w:color="auto"/>
              <w:left w:val="single" w:sz="4" w:space="0" w:color="auto"/>
              <w:bottom w:val="single" w:sz="4" w:space="0" w:color="auto"/>
              <w:right w:val="single" w:sz="4" w:space="0" w:color="auto"/>
            </w:tcBorders>
          </w:tcPr>
          <w:p w14:paraId="10BF8AF3" w14:textId="77777777" w:rsidR="006370FE" w:rsidRPr="00B72808" w:rsidRDefault="006370FE" w:rsidP="008949EF">
            <w:pPr>
              <w:pStyle w:val="TAL"/>
              <w:snapToGrid w:val="0"/>
              <w:rPr>
                <w:ins w:id="10816" w:author="1603" w:date="2024-03-29T10:04:00Z"/>
                <w:lang w:eastAsia="zh-CN"/>
              </w:rPr>
            </w:pPr>
          </w:p>
        </w:tc>
      </w:tr>
      <w:tr w:rsidR="006370FE" w:rsidRPr="00B72808" w14:paraId="0DE2CDEF" w14:textId="77777777" w:rsidTr="008949EF">
        <w:trPr>
          <w:ins w:id="10817"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4BAB9FC0" w14:textId="77777777" w:rsidR="006370FE" w:rsidRPr="00B72808" w:rsidRDefault="006370FE" w:rsidP="008949EF">
            <w:pPr>
              <w:pStyle w:val="TAL"/>
              <w:snapToGrid w:val="0"/>
              <w:rPr>
                <w:ins w:id="10818" w:author="1603" w:date="2024-03-29T10:04:00Z"/>
              </w:rPr>
            </w:pPr>
            <w:ins w:id="10819" w:author="1603" w:date="2024-03-29T10:04:00Z">
              <w:r w:rsidRPr="00B72808">
                <w:t xml:space="preserve">      }</w:t>
              </w:r>
            </w:ins>
          </w:p>
        </w:tc>
        <w:tc>
          <w:tcPr>
            <w:tcW w:w="2269" w:type="dxa"/>
            <w:tcBorders>
              <w:top w:val="single" w:sz="4" w:space="0" w:color="auto"/>
              <w:left w:val="single" w:sz="4" w:space="0" w:color="auto"/>
              <w:bottom w:val="single" w:sz="4" w:space="0" w:color="auto"/>
              <w:right w:val="single" w:sz="4" w:space="0" w:color="auto"/>
            </w:tcBorders>
          </w:tcPr>
          <w:p w14:paraId="121C678A" w14:textId="77777777" w:rsidR="006370FE" w:rsidRPr="00B72808" w:rsidRDefault="006370FE" w:rsidP="008949EF">
            <w:pPr>
              <w:pStyle w:val="TAL"/>
              <w:snapToGrid w:val="0"/>
              <w:rPr>
                <w:ins w:id="10820"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66BCC3FD" w14:textId="77777777" w:rsidR="006370FE" w:rsidRPr="00B72808" w:rsidRDefault="006370FE" w:rsidP="008949EF">
            <w:pPr>
              <w:pStyle w:val="TAL"/>
              <w:snapToGrid w:val="0"/>
              <w:rPr>
                <w:ins w:id="10821"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72B7BD37" w14:textId="77777777" w:rsidR="006370FE" w:rsidRPr="00B72808" w:rsidRDefault="006370FE" w:rsidP="008949EF">
            <w:pPr>
              <w:pStyle w:val="TAL"/>
              <w:snapToGrid w:val="0"/>
              <w:rPr>
                <w:ins w:id="10822" w:author="1603" w:date="2024-03-29T10:04:00Z"/>
              </w:rPr>
            </w:pPr>
          </w:p>
        </w:tc>
      </w:tr>
      <w:tr w:rsidR="006370FE" w:rsidRPr="00B72808" w14:paraId="29CAFAA8" w14:textId="77777777" w:rsidTr="008949EF">
        <w:trPr>
          <w:ins w:id="10823"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5103137A" w14:textId="77777777" w:rsidR="006370FE" w:rsidRPr="00B72808" w:rsidRDefault="006370FE" w:rsidP="008949EF">
            <w:pPr>
              <w:pStyle w:val="TAL"/>
              <w:snapToGrid w:val="0"/>
              <w:rPr>
                <w:ins w:id="10824" w:author="1603" w:date="2024-03-29T10:04:00Z"/>
              </w:rPr>
            </w:pPr>
            <w:ins w:id="10825" w:author="1603" w:date="2024-03-29T10:04:00Z">
              <w:r w:rsidRPr="00B72808">
                <w:t xml:space="preserve">    }</w:t>
              </w:r>
            </w:ins>
          </w:p>
        </w:tc>
        <w:tc>
          <w:tcPr>
            <w:tcW w:w="2269" w:type="dxa"/>
            <w:tcBorders>
              <w:top w:val="single" w:sz="4" w:space="0" w:color="auto"/>
              <w:left w:val="single" w:sz="4" w:space="0" w:color="auto"/>
              <w:bottom w:val="single" w:sz="4" w:space="0" w:color="auto"/>
              <w:right w:val="single" w:sz="4" w:space="0" w:color="auto"/>
            </w:tcBorders>
          </w:tcPr>
          <w:p w14:paraId="7E0F1E5C" w14:textId="77777777" w:rsidR="006370FE" w:rsidRPr="00B72808" w:rsidRDefault="006370FE" w:rsidP="008949EF">
            <w:pPr>
              <w:pStyle w:val="TAL"/>
              <w:snapToGrid w:val="0"/>
              <w:rPr>
                <w:ins w:id="10826"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250CB6F8" w14:textId="77777777" w:rsidR="006370FE" w:rsidRPr="00B72808" w:rsidRDefault="006370FE" w:rsidP="008949EF">
            <w:pPr>
              <w:pStyle w:val="TAL"/>
              <w:snapToGrid w:val="0"/>
              <w:rPr>
                <w:ins w:id="10827"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73D41232" w14:textId="77777777" w:rsidR="006370FE" w:rsidRPr="00B72808" w:rsidRDefault="006370FE" w:rsidP="008949EF">
            <w:pPr>
              <w:pStyle w:val="TAL"/>
              <w:snapToGrid w:val="0"/>
              <w:rPr>
                <w:ins w:id="10828" w:author="1603" w:date="2024-03-29T10:04:00Z"/>
              </w:rPr>
            </w:pPr>
          </w:p>
        </w:tc>
      </w:tr>
      <w:tr w:rsidR="006370FE" w:rsidRPr="00B72808" w14:paraId="51CEBBEE" w14:textId="77777777" w:rsidTr="008949EF">
        <w:trPr>
          <w:ins w:id="10829"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6AFEC77C" w14:textId="77777777" w:rsidR="006370FE" w:rsidRPr="00B72808" w:rsidRDefault="006370FE" w:rsidP="008949EF">
            <w:pPr>
              <w:pStyle w:val="TAL"/>
              <w:snapToGrid w:val="0"/>
              <w:rPr>
                <w:ins w:id="10830" w:author="1603" w:date="2024-03-29T10:04:00Z"/>
              </w:rPr>
            </w:pPr>
            <w:ins w:id="10831" w:author="1603" w:date="2024-03-29T10:04:00Z">
              <w:r w:rsidRPr="00B72808">
                <w:t xml:space="preserve">  }</w:t>
              </w:r>
            </w:ins>
          </w:p>
        </w:tc>
        <w:tc>
          <w:tcPr>
            <w:tcW w:w="2269" w:type="dxa"/>
            <w:tcBorders>
              <w:top w:val="single" w:sz="4" w:space="0" w:color="auto"/>
              <w:left w:val="single" w:sz="4" w:space="0" w:color="auto"/>
              <w:bottom w:val="single" w:sz="4" w:space="0" w:color="auto"/>
              <w:right w:val="single" w:sz="4" w:space="0" w:color="auto"/>
            </w:tcBorders>
          </w:tcPr>
          <w:p w14:paraId="4B37D2B0" w14:textId="77777777" w:rsidR="006370FE" w:rsidRPr="00B72808" w:rsidRDefault="006370FE" w:rsidP="008949EF">
            <w:pPr>
              <w:pStyle w:val="TAL"/>
              <w:snapToGrid w:val="0"/>
              <w:rPr>
                <w:ins w:id="10832"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379A807B" w14:textId="77777777" w:rsidR="006370FE" w:rsidRPr="00B72808" w:rsidRDefault="006370FE" w:rsidP="008949EF">
            <w:pPr>
              <w:pStyle w:val="TAL"/>
              <w:snapToGrid w:val="0"/>
              <w:rPr>
                <w:ins w:id="10833"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3D3FC0A8" w14:textId="77777777" w:rsidR="006370FE" w:rsidRPr="00B72808" w:rsidRDefault="006370FE" w:rsidP="008949EF">
            <w:pPr>
              <w:pStyle w:val="TAL"/>
              <w:snapToGrid w:val="0"/>
              <w:rPr>
                <w:ins w:id="10834" w:author="1603" w:date="2024-03-29T10:04:00Z"/>
              </w:rPr>
            </w:pPr>
          </w:p>
        </w:tc>
      </w:tr>
      <w:tr w:rsidR="006370FE" w:rsidRPr="00B72808" w14:paraId="77882568" w14:textId="77777777" w:rsidTr="008949EF">
        <w:trPr>
          <w:ins w:id="10835"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030C7D92" w14:textId="77777777" w:rsidR="006370FE" w:rsidRPr="00B72808" w:rsidRDefault="006370FE" w:rsidP="008949EF">
            <w:pPr>
              <w:pStyle w:val="TAL"/>
              <w:snapToGrid w:val="0"/>
              <w:rPr>
                <w:ins w:id="10836" w:author="1603" w:date="2024-03-29T10:04:00Z"/>
              </w:rPr>
            </w:pPr>
            <w:ins w:id="10837" w:author="1603" w:date="2024-03-29T10:04:00Z">
              <w:r w:rsidRPr="00B72808">
                <w:t xml:space="preserve">  measIdToAddModList</w:t>
              </w:r>
              <w:r w:rsidRPr="00B72808">
                <w:rPr>
                  <w:snapToGrid w:val="0"/>
                </w:rPr>
                <w:t xml:space="preserve"> SEQUENCE</w:t>
              </w:r>
              <w:r w:rsidRPr="00B72808">
                <w:t xml:space="preserve"> </w:t>
              </w:r>
              <w:r w:rsidRPr="00B72808">
                <w:rPr>
                  <w:snapToGrid w:val="0"/>
                </w:rPr>
                <w:t xml:space="preserve">(SIZE (1..maxNrofMeasId)) OF </w:t>
              </w:r>
              <w:r w:rsidRPr="00B72808">
                <w:t>MeasIdToAddMod</w:t>
              </w:r>
              <w:r w:rsidRPr="00B72808">
                <w:rPr>
                  <w:snapToGrid w:val="0"/>
                </w:rPr>
                <w:t xml:space="preserve"> </w:t>
              </w:r>
              <w:r w:rsidRPr="00B72808">
                <w:t>{</w:t>
              </w:r>
            </w:ins>
          </w:p>
        </w:tc>
        <w:tc>
          <w:tcPr>
            <w:tcW w:w="2269" w:type="dxa"/>
            <w:tcBorders>
              <w:top w:val="single" w:sz="4" w:space="0" w:color="auto"/>
              <w:left w:val="single" w:sz="4" w:space="0" w:color="auto"/>
              <w:bottom w:val="single" w:sz="4" w:space="0" w:color="auto"/>
              <w:right w:val="single" w:sz="4" w:space="0" w:color="auto"/>
            </w:tcBorders>
            <w:hideMark/>
          </w:tcPr>
          <w:p w14:paraId="1139F0EE" w14:textId="77777777" w:rsidR="006370FE" w:rsidRPr="00B72808" w:rsidRDefault="006370FE" w:rsidP="008949EF">
            <w:pPr>
              <w:pStyle w:val="TAL"/>
              <w:snapToGrid w:val="0"/>
              <w:rPr>
                <w:ins w:id="10838" w:author="1603" w:date="2024-03-29T10:04:00Z"/>
              </w:rPr>
            </w:pPr>
            <w:ins w:id="10839" w:author="1603" w:date="2024-03-29T10:04:00Z">
              <w:r w:rsidRPr="00B72808">
                <w:t xml:space="preserve">3 </w:t>
              </w:r>
              <w:r w:rsidRPr="00B72808">
                <w:rPr>
                  <w:rFonts w:hint="eastAsia"/>
                  <w:lang w:eastAsia="zh-CN"/>
                </w:rPr>
                <w:t>entries</w:t>
              </w:r>
            </w:ins>
          </w:p>
        </w:tc>
        <w:tc>
          <w:tcPr>
            <w:tcW w:w="1590" w:type="dxa"/>
            <w:tcBorders>
              <w:top w:val="single" w:sz="4" w:space="0" w:color="auto"/>
              <w:left w:val="single" w:sz="4" w:space="0" w:color="auto"/>
              <w:bottom w:val="single" w:sz="4" w:space="0" w:color="auto"/>
              <w:right w:val="single" w:sz="4" w:space="0" w:color="auto"/>
            </w:tcBorders>
          </w:tcPr>
          <w:p w14:paraId="76DC985A" w14:textId="77777777" w:rsidR="006370FE" w:rsidRPr="00B72808" w:rsidRDefault="006370FE" w:rsidP="008949EF">
            <w:pPr>
              <w:pStyle w:val="TAL"/>
              <w:snapToGrid w:val="0"/>
              <w:rPr>
                <w:ins w:id="10840"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07CDA6E4" w14:textId="77777777" w:rsidR="006370FE" w:rsidRPr="00B72808" w:rsidRDefault="006370FE" w:rsidP="008949EF">
            <w:pPr>
              <w:pStyle w:val="TAL"/>
              <w:snapToGrid w:val="0"/>
              <w:rPr>
                <w:ins w:id="10841" w:author="1603" w:date="2024-03-29T10:04:00Z"/>
              </w:rPr>
            </w:pPr>
          </w:p>
        </w:tc>
      </w:tr>
      <w:tr w:rsidR="006370FE" w:rsidRPr="00B72808" w14:paraId="73D2D63A" w14:textId="77777777" w:rsidTr="008949EF">
        <w:trPr>
          <w:ins w:id="10842"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3D1009E8" w14:textId="77777777" w:rsidR="006370FE" w:rsidRPr="00B72808" w:rsidRDefault="006370FE" w:rsidP="008949EF">
            <w:pPr>
              <w:pStyle w:val="TAL"/>
              <w:snapToGrid w:val="0"/>
              <w:rPr>
                <w:ins w:id="10843" w:author="1603" w:date="2024-03-29T10:04:00Z"/>
              </w:rPr>
            </w:pPr>
            <w:ins w:id="10844" w:author="1603" w:date="2024-03-29T10:04:00Z">
              <w:r w:rsidRPr="00B72808">
                <w:t xml:space="preserve">    MeasIdToAddMod[1] SEQUENCE {</w:t>
              </w:r>
            </w:ins>
          </w:p>
        </w:tc>
        <w:tc>
          <w:tcPr>
            <w:tcW w:w="2269" w:type="dxa"/>
            <w:tcBorders>
              <w:top w:val="single" w:sz="4" w:space="0" w:color="auto"/>
              <w:left w:val="single" w:sz="4" w:space="0" w:color="auto"/>
              <w:bottom w:val="single" w:sz="4" w:space="0" w:color="auto"/>
              <w:right w:val="single" w:sz="4" w:space="0" w:color="auto"/>
            </w:tcBorders>
          </w:tcPr>
          <w:p w14:paraId="2B58DE54" w14:textId="77777777" w:rsidR="006370FE" w:rsidRPr="00B72808" w:rsidRDefault="006370FE" w:rsidP="008949EF">
            <w:pPr>
              <w:pStyle w:val="TAL"/>
              <w:snapToGrid w:val="0"/>
              <w:rPr>
                <w:ins w:id="10845" w:author="1603" w:date="2024-03-29T10:04:00Z"/>
              </w:rPr>
            </w:pPr>
          </w:p>
        </w:tc>
        <w:tc>
          <w:tcPr>
            <w:tcW w:w="1590" w:type="dxa"/>
            <w:tcBorders>
              <w:top w:val="single" w:sz="4" w:space="0" w:color="auto"/>
              <w:left w:val="single" w:sz="4" w:space="0" w:color="auto"/>
              <w:bottom w:val="single" w:sz="4" w:space="0" w:color="auto"/>
              <w:right w:val="single" w:sz="4" w:space="0" w:color="auto"/>
            </w:tcBorders>
            <w:hideMark/>
          </w:tcPr>
          <w:p w14:paraId="0B55F637" w14:textId="77777777" w:rsidR="006370FE" w:rsidRPr="00B72808" w:rsidRDefault="006370FE" w:rsidP="008949EF">
            <w:pPr>
              <w:pStyle w:val="TAL"/>
              <w:snapToGrid w:val="0"/>
              <w:rPr>
                <w:ins w:id="10846" w:author="1603" w:date="2024-03-29T10:04:00Z"/>
              </w:rPr>
            </w:pPr>
            <w:ins w:id="10847" w:author="1603" w:date="2024-03-29T10:04:00Z">
              <w:r w:rsidRPr="00B72808">
                <w:t>entry 1</w:t>
              </w:r>
            </w:ins>
          </w:p>
        </w:tc>
        <w:tc>
          <w:tcPr>
            <w:tcW w:w="1245" w:type="dxa"/>
            <w:tcBorders>
              <w:top w:val="single" w:sz="4" w:space="0" w:color="auto"/>
              <w:left w:val="single" w:sz="4" w:space="0" w:color="auto"/>
              <w:bottom w:val="single" w:sz="4" w:space="0" w:color="auto"/>
              <w:right w:val="single" w:sz="4" w:space="0" w:color="auto"/>
            </w:tcBorders>
          </w:tcPr>
          <w:p w14:paraId="7BD34A35" w14:textId="77777777" w:rsidR="006370FE" w:rsidRPr="00B72808" w:rsidRDefault="006370FE" w:rsidP="008949EF">
            <w:pPr>
              <w:pStyle w:val="TAL"/>
              <w:snapToGrid w:val="0"/>
              <w:rPr>
                <w:ins w:id="10848" w:author="1603" w:date="2024-03-29T10:04:00Z"/>
              </w:rPr>
            </w:pPr>
          </w:p>
        </w:tc>
      </w:tr>
      <w:tr w:rsidR="006370FE" w:rsidRPr="00B72808" w14:paraId="41B409F4" w14:textId="77777777" w:rsidTr="008949EF">
        <w:trPr>
          <w:ins w:id="10849"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7A715C63" w14:textId="77777777" w:rsidR="006370FE" w:rsidRPr="00B72808" w:rsidRDefault="006370FE" w:rsidP="008949EF">
            <w:pPr>
              <w:pStyle w:val="TAL"/>
              <w:snapToGrid w:val="0"/>
              <w:rPr>
                <w:ins w:id="10850" w:author="1603" w:date="2024-03-29T10:04:00Z"/>
              </w:rPr>
            </w:pPr>
            <w:ins w:id="10851" w:author="1603" w:date="2024-03-29T10:04:00Z">
              <w:r w:rsidRPr="00B72808">
                <w:t xml:space="preserve">      measId</w:t>
              </w:r>
            </w:ins>
          </w:p>
        </w:tc>
        <w:tc>
          <w:tcPr>
            <w:tcW w:w="2269" w:type="dxa"/>
            <w:tcBorders>
              <w:top w:val="single" w:sz="4" w:space="0" w:color="auto"/>
              <w:left w:val="single" w:sz="4" w:space="0" w:color="auto"/>
              <w:bottom w:val="single" w:sz="4" w:space="0" w:color="auto"/>
              <w:right w:val="single" w:sz="4" w:space="0" w:color="auto"/>
            </w:tcBorders>
            <w:hideMark/>
          </w:tcPr>
          <w:p w14:paraId="69F242C4" w14:textId="77777777" w:rsidR="006370FE" w:rsidRPr="00B72808" w:rsidRDefault="006370FE" w:rsidP="008949EF">
            <w:pPr>
              <w:pStyle w:val="TAL"/>
              <w:snapToGrid w:val="0"/>
              <w:rPr>
                <w:ins w:id="10852" w:author="1603" w:date="2024-03-29T10:04:00Z"/>
              </w:rPr>
            </w:pPr>
            <w:ins w:id="10853" w:author="1603" w:date="2024-03-29T10:04:00Z">
              <w:r w:rsidRPr="00B72808">
                <w:t>1</w:t>
              </w:r>
            </w:ins>
          </w:p>
        </w:tc>
        <w:tc>
          <w:tcPr>
            <w:tcW w:w="1590" w:type="dxa"/>
            <w:tcBorders>
              <w:top w:val="single" w:sz="4" w:space="0" w:color="auto"/>
              <w:left w:val="single" w:sz="4" w:space="0" w:color="auto"/>
              <w:bottom w:val="single" w:sz="4" w:space="0" w:color="auto"/>
              <w:right w:val="single" w:sz="4" w:space="0" w:color="auto"/>
            </w:tcBorders>
          </w:tcPr>
          <w:p w14:paraId="0DF83C56" w14:textId="77777777" w:rsidR="006370FE" w:rsidRPr="00B72808" w:rsidRDefault="006370FE" w:rsidP="008949EF">
            <w:pPr>
              <w:pStyle w:val="TAL"/>
              <w:snapToGrid w:val="0"/>
              <w:rPr>
                <w:ins w:id="10854"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072F6EA3" w14:textId="77777777" w:rsidR="006370FE" w:rsidRPr="00B72808" w:rsidRDefault="006370FE" w:rsidP="008949EF">
            <w:pPr>
              <w:pStyle w:val="TAL"/>
              <w:snapToGrid w:val="0"/>
              <w:rPr>
                <w:ins w:id="10855" w:author="1603" w:date="2024-03-29T10:04:00Z"/>
              </w:rPr>
            </w:pPr>
          </w:p>
        </w:tc>
      </w:tr>
      <w:tr w:rsidR="006370FE" w:rsidRPr="00B72808" w14:paraId="3B2484C6" w14:textId="77777777" w:rsidTr="008949EF">
        <w:trPr>
          <w:ins w:id="10856"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32EEABF6" w14:textId="77777777" w:rsidR="006370FE" w:rsidRPr="00B72808" w:rsidRDefault="006370FE" w:rsidP="008949EF">
            <w:pPr>
              <w:pStyle w:val="TAL"/>
              <w:snapToGrid w:val="0"/>
              <w:rPr>
                <w:ins w:id="10857" w:author="1603" w:date="2024-03-29T10:04:00Z"/>
              </w:rPr>
            </w:pPr>
            <w:ins w:id="10858" w:author="1603" w:date="2024-03-29T10:04:00Z">
              <w:r w:rsidRPr="00B72808">
                <w:t xml:space="preserve">      measObjectId</w:t>
              </w:r>
            </w:ins>
          </w:p>
        </w:tc>
        <w:tc>
          <w:tcPr>
            <w:tcW w:w="2269" w:type="dxa"/>
            <w:tcBorders>
              <w:top w:val="single" w:sz="4" w:space="0" w:color="auto"/>
              <w:left w:val="single" w:sz="4" w:space="0" w:color="auto"/>
              <w:bottom w:val="single" w:sz="4" w:space="0" w:color="auto"/>
              <w:right w:val="single" w:sz="4" w:space="0" w:color="auto"/>
            </w:tcBorders>
            <w:hideMark/>
          </w:tcPr>
          <w:p w14:paraId="0947B970" w14:textId="77777777" w:rsidR="006370FE" w:rsidRPr="00B72808" w:rsidRDefault="006370FE" w:rsidP="008949EF">
            <w:pPr>
              <w:pStyle w:val="TAL"/>
              <w:snapToGrid w:val="0"/>
              <w:rPr>
                <w:ins w:id="10859" w:author="1603" w:date="2024-03-29T10:04:00Z"/>
              </w:rPr>
            </w:pPr>
            <w:ins w:id="10860" w:author="1603" w:date="2024-03-29T10:04:00Z">
              <w:r w:rsidRPr="00B72808">
                <w:t>1</w:t>
              </w:r>
            </w:ins>
          </w:p>
        </w:tc>
        <w:tc>
          <w:tcPr>
            <w:tcW w:w="1590" w:type="dxa"/>
            <w:tcBorders>
              <w:top w:val="single" w:sz="4" w:space="0" w:color="auto"/>
              <w:left w:val="single" w:sz="4" w:space="0" w:color="auto"/>
              <w:bottom w:val="single" w:sz="4" w:space="0" w:color="auto"/>
              <w:right w:val="single" w:sz="4" w:space="0" w:color="auto"/>
            </w:tcBorders>
          </w:tcPr>
          <w:p w14:paraId="1FA1B297" w14:textId="77777777" w:rsidR="006370FE" w:rsidRPr="00B72808" w:rsidRDefault="006370FE" w:rsidP="008949EF">
            <w:pPr>
              <w:pStyle w:val="TAL"/>
              <w:snapToGrid w:val="0"/>
              <w:rPr>
                <w:ins w:id="10861"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194D077A" w14:textId="77777777" w:rsidR="006370FE" w:rsidRPr="00B72808" w:rsidRDefault="006370FE" w:rsidP="008949EF">
            <w:pPr>
              <w:pStyle w:val="TAL"/>
              <w:snapToGrid w:val="0"/>
              <w:rPr>
                <w:ins w:id="10862" w:author="1603" w:date="2024-03-29T10:04:00Z"/>
              </w:rPr>
            </w:pPr>
          </w:p>
        </w:tc>
      </w:tr>
      <w:tr w:rsidR="006370FE" w:rsidRPr="00B72808" w14:paraId="3C7BF9B0" w14:textId="77777777" w:rsidTr="008949EF">
        <w:trPr>
          <w:ins w:id="10863" w:author="1603" w:date="2024-03-29T10:04:00Z"/>
        </w:trPr>
        <w:tc>
          <w:tcPr>
            <w:tcW w:w="4646" w:type="dxa"/>
            <w:tcBorders>
              <w:top w:val="single" w:sz="4" w:space="0" w:color="auto"/>
              <w:left w:val="single" w:sz="4" w:space="0" w:color="auto"/>
              <w:bottom w:val="nil"/>
              <w:right w:val="single" w:sz="4" w:space="0" w:color="auto"/>
            </w:tcBorders>
            <w:hideMark/>
          </w:tcPr>
          <w:p w14:paraId="03067547" w14:textId="77777777" w:rsidR="006370FE" w:rsidRPr="00B72808" w:rsidRDefault="006370FE" w:rsidP="008949EF">
            <w:pPr>
              <w:pStyle w:val="TAL"/>
              <w:snapToGrid w:val="0"/>
              <w:rPr>
                <w:ins w:id="10864" w:author="1603" w:date="2024-03-29T10:04:00Z"/>
              </w:rPr>
            </w:pPr>
            <w:ins w:id="10865" w:author="1603" w:date="2024-03-29T10:04:00Z">
              <w:r w:rsidRPr="00B72808">
                <w:t xml:space="preserve">      reportConfigId</w:t>
              </w:r>
            </w:ins>
          </w:p>
        </w:tc>
        <w:tc>
          <w:tcPr>
            <w:tcW w:w="2269" w:type="dxa"/>
            <w:tcBorders>
              <w:top w:val="single" w:sz="4" w:space="0" w:color="auto"/>
              <w:left w:val="single" w:sz="4" w:space="0" w:color="auto"/>
              <w:bottom w:val="single" w:sz="4" w:space="0" w:color="auto"/>
              <w:right w:val="single" w:sz="4" w:space="0" w:color="auto"/>
            </w:tcBorders>
            <w:hideMark/>
          </w:tcPr>
          <w:p w14:paraId="29CDD400" w14:textId="77777777" w:rsidR="006370FE" w:rsidRPr="00B72808" w:rsidRDefault="006370FE" w:rsidP="008949EF">
            <w:pPr>
              <w:pStyle w:val="TAL"/>
              <w:snapToGrid w:val="0"/>
              <w:rPr>
                <w:ins w:id="10866" w:author="1603" w:date="2024-03-29T10:04:00Z"/>
              </w:rPr>
            </w:pPr>
            <w:ins w:id="10867" w:author="1603" w:date="2024-03-29T10:04:00Z">
              <w:r w:rsidRPr="00B72808">
                <w:t>1</w:t>
              </w:r>
            </w:ins>
          </w:p>
        </w:tc>
        <w:tc>
          <w:tcPr>
            <w:tcW w:w="1590" w:type="dxa"/>
            <w:tcBorders>
              <w:top w:val="single" w:sz="4" w:space="0" w:color="auto"/>
              <w:left w:val="single" w:sz="4" w:space="0" w:color="auto"/>
              <w:bottom w:val="single" w:sz="4" w:space="0" w:color="auto"/>
              <w:right w:val="single" w:sz="4" w:space="0" w:color="auto"/>
            </w:tcBorders>
          </w:tcPr>
          <w:p w14:paraId="584AC81C" w14:textId="77777777" w:rsidR="006370FE" w:rsidRPr="00B72808" w:rsidRDefault="006370FE" w:rsidP="008949EF">
            <w:pPr>
              <w:pStyle w:val="TAL"/>
              <w:snapToGrid w:val="0"/>
              <w:rPr>
                <w:ins w:id="10868"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47EBCF49" w14:textId="77777777" w:rsidR="006370FE" w:rsidRPr="00B72808" w:rsidRDefault="006370FE" w:rsidP="008949EF">
            <w:pPr>
              <w:pStyle w:val="TAL"/>
              <w:snapToGrid w:val="0"/>
              <w:rPr>
                <w:ins w:id="10869" w:author="1603" w:date="2024-03-29T10:04:00Z"/>
                <w:lang w:eastAsia="zh-CN"/>
              </w:rPr>
            </w:pPr>
          </w:p>
        </w:tc>
      </w:tr>
      <w:tr w:rsidR="006370FE" w:rsidRPr="00B72808" w14:paraId="1F2A44C3" w14:textId="77777777" w:rsidTr="008949EF">
        <w:trPr>
          <w:ins w:id="10870"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7B26AA6D" w14:textId="77777777" w:rsidR="006370FE" w:rsidRPr="00B72808" w:rsidRDefault="006370FE" w:rsidP="008949EF">
            <w:pPr>
              <w:pStyle w:val="TAL"/>
              <w:snapToGrid w:val="0"/>
              <w:rPr>
                <w:ins w:id="10871" w:author="1603" w:date="2024-03-29T10:04:00Z"/>
              </w:rPr>
            </w:pPr>
            <w:ins w:id="10872" w:author="1603" w:date="2024-03-29T10:04:00Z">
              <w:r w:rsidRPr="00B72808">
                <w:t xml:space="preserve">    }</w:t>
              </w:r>
            </w:ins>
          </w:p>
        </w:tc>
        <w:tc>
          <w:tcPr>
            <w:tcW w:w="2269" w:type="dxa"/>
            <w:tcBorders>
              <w:top w:val="single" w:sz="4" w:space="0" w:color="auto"/>
              <w:left w:val="single" w:sz="4" w:space="0" w:color="auto"/>
              <w:bottom w:val="single" w:sz="4" w:space="0" w:color="auto"/>
              <w:right w:val="single" w:sz="4" w:space="0" w:color="auto"/>
            </w:tcBorders>
          </w:tcPr>
          <w:p w14:paraId="15652178" w14:textId="77777777" w:rsidR="006370FE" w:rsidRPr="00B72808" w:rsidRDefault="006370FE" w:rsidP="008949EF">
            <w:pPr>
              <w:pStyle w:val="TAL"/>
              <w:snapToGrid w:val="0"/>
              <w:rPr>
                <w:ins w:id="10873"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63C1B476" w14:textId="77777777" w:rsidR="006370FE" w:rsidRPr="00B72808" w:rsidRDefault="006370FE" w:rsidP="008949EF">
            <w:pPr>
              <w:pStyle w:val="TAL"/>
              <w:snapToGrid w:val="0"/>
              <w:rPr>
                <w:ins w:id="10874"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1934F1BB" w14:textId="77777777" w:rsidR="006370FE" w:rsidRPr="00B72808" w:rsidRDefault="006370FE" w:rsidP="008949EF">
            <w:pPr>
              <w:pStyle w:val="TAL"/>
              <w:snapToGrid w:val="0"/>
              <w:rPr>
                <w:ins w:id="10875" w:author="1603" w:date="2024-03-29T10:04:00Z"/>
              </w:rPr>
            </w:pPr>
          </w:p>
        </w:tc>
      </w:tr>
      <w:tr w:rsidR="006370FE" w:rsidRPr="00B72808" w14:paraId="0EC88046" w14:textId="77777777" w:rsidTr="008949EF">
        <w:trPr>
          <w:ins w:id="10876" w:author="1603" w:date="2024-03-29T10:04:00Z"/>
        </w:trPr>
        <w:tc>
          <w:tcPr>
            <w:tcW w:w="4646" w:type="dxa"/>
            <w:tcBorders>
              <w:top w:val="single" w:sz="4" w:space="0" w:color="auto"/>
              <w:left w:val="single" w:sz="4" w:space="0" w:color="auto"/>
              <w:bottom w:val="single" w:sz="4" w:space="0" w:color="auto"/>
              <w:right w:val="single" w:sz="4" w:space="0" w:color="auto"/>
            </w:tcBorders>
          </w:tcPr>
          <w:p w14:paraId="339CBEAA" w14:textId="77777777" w:rsidR="006370FE" w:rsidRPr="00B72808" w:rsidRDefault="006370FE" w:rsidP="008949EF">
            <w:pPr>
              <w:pStyle w:val="TAL"/>
              <w:snapToGrid w:val="0"/>
              <w:rPr>
                <w:ins w:id="10877" w:author="1603" w:date="2024-03-29T10:04:00Z"/>
              </w:rPr>
            </w:pPr>
            <w:ins w:id="10878" w:author="1603" w:date="2024-03-29T10:04:00Z">
              <w:r w:rsidRPr="00B72808">
                <w:t xml:space="preserve">    MeasIdToAddMod[2] SEQUENCE {</w:t>
              </w:r>
            </w:ins>
          </w:p>
        </w:tc>
        <w:tc>
          <w:tcPr>
            <w:tcW w:w="2269" w:type="dxa"/>
            <w:tcBorders>
              <w:top w:val="single" w:sz="4" w:space="0" w:color="auto"/>
              <w:left w:val="single" w:sz="4" w:space="0" w:color="auto"/>
              <w:bottom w:val="single" w:sz="4" w:space="0" w:color="auto"/>
              <w:right w:val="single" w:sz="4" w:space="0" w:color="auto"/>
            </w:tcBorders>
          </w:tcPr>
          <w:p w14:paraId="1F4B40B9" w14:textId="77777777" w:rsidR="006370FE" w:rsidRPr="00B72808" w:rsidRDefault="006370FE" w:rsidP="008949EF">
            <w:pPr>
              <w:pStyle w:val="TAL"/>
              <w:snapToGrid w:val="0"/>
              <w:rPr>
                <w:ins w:id="10879"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24FEBF31" w14:textId="77777777" w:rsidR="006370FE" w:rsidRPr="00B72808" w:rsidRDefault="006370FE" w:rsidP="008949EF">
            <w:pPr>
              <w:pStyle w:val="TAL"/>
              <w:snapToGrid w:val="0"/>
              <w:rPr>
                <w:ins w:id="10880" w:author="1603" w:date="2024-03-29T10:04:00Z"/>
              </w:rPr>
            </w:pPr>
            <w:ins w:id="10881" w:author="1603" w:date="2024-03-29T10:04:00Z">
              <w:r w:rsidRPr="00B72808">
                <w:t>entry 2</w:t>
              </w:r>
            </w:ins>
          </w:p>
        </w:tc>
        <w:tc>
          <w:tcPr>
            <w:tcW w:w="1245" w:type="dxa"/>
            <w:tcBorders>
              <w:top w:val="single" w:sz="4" w:space="0" w:color="auto"/>
              <w:left w:val="single" w:sz="4" w:space="0" w:color="auto"/>
              <w:bottom w:val="single" w:sz="4" w:space="0" w:color="auto"/>
              <w:right w:val="single" w:sz="4" w:space="0" w:color="auto"/>
            </w:tcBorders>
          </w:tcPr>
          <w:p w14:paraId="5BF9874D" w14:textId="77777777" w:rsidR="006370FE" w:rsidRPr="00B72808" w:rsidRDefault="006370FE" w:rsidP="008949EF">
            <w:pPr>
              <w:pStyle w:val="TAL"/>
              <w:snapToGrid w:val="0"/>
              <w:rPr>
                <w:ins w:id="10882" w:author="1603" w:date="2024-03-29T10:04:00Z"/>
              </w:rPr>
            </w:pPr>
          </w:p>
        </w:tc>
      </w:tr>
      <w:tr w:rsidR="006370FE" w:rsidRPr="00B72808" w14:paraId="44BE30C5" w14:textId="77777777" w:rsidTr="008949EF">
        <w:trPr>
          <w:ins w:id="10883" w:author="1603" w:date="2024-03-29T10:04:00Z"/>
        </w:trPr>
        <w:tc>
          <w:tcPr>
            <w:tcW w:w="4646" w:type="dxa"/>
            <w:tcBorders>
              <w:top w:val="single" w:sz="4" w:space="0" w:color="auto"/>
              <w:left w:val="single" w:sz="4" w:space="0" w:color="auto"/>
              <w:bottom w:val="single" w:sz="4" w:space="0" w:color="auto"/>
              <w:right w:val="single" w:sz="4" w:space="0" w:color="auto"/>
            </w:tcBorders>
          </w:tcPr>
          <w:p w14:paraId="3CEDB51A" w14:textId="77777777" w:rsidR="006370FE" w:rsidRPr="00B72808" w:rsidRDefault="006370FE" w:rsidP="008949EF">
            <w:pPr>
              <w:pStyle w:val="TAL"/>
              <w:snapToGrid w:val="0"/>
              <w:rPr>
                <w:ins w:id="10884" w:author="1603" w:date="2024-03-29T10:04:00Z"/>
              </w:rPr>
            </w:pPr>
            <w:ins w:id="10885" w:author="1603" w:date="2024-03-29T10:04:00Z">
              <w:r w:rsidRPr="00B72808">
                <w:t xml:space="preserve">      measId</w:t>
              </w:r>
            </w:ins>
          </w:p>
        </w:tc>
        <w:tc>
          <w:tcPr>
            <w:tcW w:w="2269" w:type="dxa"/>
            <w:tcBorders>
              <w:top w:val="single" w:sz="4" w:space="0" w:color="auto"/>
              <w:left w:val="single" w:sz="4" w:space="0" w:color="auto"/>
              <w:bottom w:val="single" w:sz="4" w:space="0" w:color="auto"/>
              <w:right w:val="single" w:sz="4" w:space="0" w:color="auto"/>
            </w:tcBorders>
          </w:tcPr>
          <w:p w14:paraId="06497EB7" w14:textId="77777777" w:rsidR="006370FE" w:rsidRPr="00B72808" w:rsidRDefault="006370FE" w:rsidP="008949EF">
            <w:pPr>
              <w:pStyle w:val="TAL"/>
              <w:snapToGrid w:val="0"/>
              <w:rPr>
                <w:ins w:id="10886" w:author="1603" w:date="2024-03-29T10:04:00Z"/>
              </w:rPr>
            </w:pPr>
            <w:ins w:id="10887" w:author="1603" w:date="2024-03-29T10:04:00Z">
              <w:r w:rsidRPr="00B72808">
                <w:t>2</w:t>
              </w:r>
            </w:ins>
          </w:p>
        </w:tc>
        <w:tc>
          <w:tcPr>
            <w:tcW w:w="1590" w:type="dxa"/>
            <w:tcBorders>
              <w:top w:val="single" w:sz="4" w:space="0" w:color="auto"/>
              <w:left w:val="single" w:sz="4" w:space="0" w:color="auto"/>
              <w:bottom w:val="single" w:sz="4" w:space="0" w:color="auto"/>
              <w:right w:val="single" w:sz="4" w:space="0" w:color="auto"/>
            </w:tcBorders>
          </w:tcPr>
          <w:p w14:paraId="4C8EE4E8" w14:textId="77777777" w:rsidR="006370FE" w:rsidRPr="00B72808" w:rsidRDefault="006370FE" w:rsidP="008949EF">
            <w:pPr>
              <w:pStyle w:val="TAL"/>
              <w:snapToGrid w:val="0"/>
              <w:rPr>
                <w:ins w:id="10888"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20F07B7D" w14:textId="77777777" w:rsidR="006370FE" w:rsidRPr="00B72808" w:rsidRDefault="006370FE" w:rsidP="008949EF">
            <w:pPr>
              <w:pStyle w:val="TAL"/>
              <w:snapToGrid w:val="0"/>
              <w:rPr>
                <w:ins w:id="10889" w:author="1603" w:date="2024-03-29T10:04:00Z"/>
              </w:rPr>
            </w:pPr>
          </w:p>
        </w:tc>
      </w:tr>
      <w:tr w:rsidR="006370FE" w:rsidRPr="00B72808" w14:paraId="57443094" w14:textId="77777777" w:rsidTr="008949EF">
        <w:trPr>
          <w:ins w:id="10890" w:author="1603" w:date="2024-03-29T10:04:00Z"/>
        </w:trPr>
        <w:tc>
          <w:tcPr>
            <w:tcW w:w="4646" w:type="dxa"/>
            <w:tcBorders>
              <w:top w:val="single" w:sz="4" w:space="0" w:color="auto"/>
              <w:left w:val="single" w:sz="4" w:space="0" w:color="auto"/>
              <w:bottom w:val="single" w:sz="4" w:space="0" w:color="auto"/>
              <w:right w:val="single" w:sz="4" w:space="0" w:color="auto"/>
            </w:tcBorders>
          </w:tcPr>
          <w:p w14:paraId="4F61BE8C" w14:textId="77777777" w:rsidR="006370FE" w:rsidRPr="00B72808" w:rsidRDefault="006370FE" w:rsidP="008949EF">
            <w:pPr>
              <w:pStyle w:val="TAL"/>
              <w:snapToGrid w:val="0"/>
              <w:rPr>
                <w:ins w:id="10891" w:author="1603" w:date="2024-03-29T10:04:00Z"/>
              </w:rPr>
            </w:pPr>
            <w:ins w:id="10892" w:author="1603" w:date="2024-03-29T10:04:00Z">
              <w:r w:rsidRPr="00B72808">
                <w:t xml:space="preserve">      measObjectId</w:t>
              </w:r>
            </w:ins>
          </w:p>
        </w:tc>
        <w:tc>
          <w:tcPr>
            <w:tcW w:w="2269" w:type="dxa"/>
            <w:tcBorders>
              <w:top w:val="single" w:sz="4" w:space="0" w:color="auto"/>
              <w:left w:val="single" w:sz="4" w:space="0" w:color="auto"/>
              <w:bottom w:val="single" w:sz="4" w:space="0" w:color="auto"/>
              <w:right w:val="single" w:sz="4" w:space="0" w:color="auto"/>
            </w:tcBorders>
          </w:tcPr>
          <w:p w14:paraId="73D7D78C" w14:textId="77777777" w:rsidR="006370FE" w:rsidRPr="00B72808" w:rsidRDefault="006370FE" w:rsidP="008949EF">
            <w:pPr>
              <w:pStyle w:val="TAL"/>
              <w:snapToGrid w:val="0"/>
              <w:rPr>
                <w:ins w:id="10893" w:author="1603" w:date="2024-03-29T10:04:00Z"/>
              </w:rPr>
            </w:pPr>
            <w:ins w:id="10894" w:author="1603" w:date="2024-03-29T10:04:00Z">
              <w:r w:rsidRPr="00B72808">
                <w:t>2</w:t>
              </w:r>
            </w:ins>
          </w:p>
        </w:tc>
        <w:tc>
          <w:tcPr>
            <w:tcW w:w="1590" w:type="dxa"/>
            <w:tcBorders>
              <w:top w:val="single" w:sz="4" w:space="0" w:color="auto"/>
              <w:left w:val="single" w:sz="4" w:space="0" w:color="auto"/>
              <w:bottom w:val="single" w:sz="4" w:space="0" w:color="auto"/>
              <w:right w:val="single" w:sz="4" w:space="0" w:color="auto"/>
            </w:tcBorders>
          </w:tcPr>
          <w:p w14:paraId="3A751C22" w14:textId="77777777" w:rsidR="006370FE" w:rsidRPr="00B72808" w:rsidRDefault="006370FE" w:rsidP="008949EF">
            <w:pPr>
              <w:pStyle w:val="TAL"/>
              <w:snapToGrid w:val="0"/>
              <w:rPr>
                <w:ins w:id="10895"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39C50B02" w14:textId="77777777" w:rsidR="006370FE" w:rsidRPr="00B72808" w:rsidRDefault="006370FE" w:rsidP="008949EF">
            <w:pPr>
              <w:pStyle w:val="TAL"/>
              <w:snapToGrid w:val="0"/>
              <w:rPr>
                <w:ins w:id="10896" w:author="1603" w:date="2024-03-29T10:04:00Z"/>
              </w:rPr>
            </w:pPr>
          </w:p>
        </w:tc>
      </w:tr>
      <w:tr w:rsidR="006370FE" w:rsidRPr="00B72808" w14:paraId="1F4FA3A4" w14:textId="77777777" w:rsidTr="008949EF">
        <w:trPr>
          <w:ins w:id="10897" w:author="1603" w:date="2024-03-29T10:04:00Z"/>
        </w:trPr>
        <w:tc>
          <w:tcPr>
            <w:tcW w:w="4646" w:type="dxa"/>
            <w:tcBorders>
              <w:top w:val="single" w:sz="4" w:space="0" w:color="auto"/>
              <w:left w:val="single" w:sz="4" w:space="0" w:color="auto"/>
              <w:bottom w:val="single" w:sz="4" w:space="0" w:color="auto"/>
              <w:right w:val="single" w:sz="4" w:space="0" w:color="auto"/>
            </w:tcBorders>
          </w:tcPr>
          <w:p w14:paraId="6E088A56" w14:textId="77777777" w:rsidR="006370FE" w:rsidRPr="00B72808" w:rsidRDefault="006370FE" w:rsidP="008949EF">
            <w:pPr>
              <w:pStyle w:val="TAL"/>
              <w:snapToGrid w:val="0"/>
              <w:rPr>
                <w:ins w:id="10898" w:author="1603" w:date="2024-03-29T10:04:00Z"/>
              </w:rPr>
            </w:pPr>
            <w:ins w:id="10899" w:author="1603" w:date="2024-03-29T10:04:00Z">
              <w:r w:rsidRPr="00B72808">
                <w:t xml:space="preserve">      reportConfigId</w:t>
              </w:r>
            </w:ins>
          </w:p>
        </w:tc>
        <w:tc>
          <w:tcPr>
            <w:tcW w:w="2269" w:type="dxa"/>
            <w:tcBorders>
              <w:top w:val="single" w:sz="4" w:space="0" w:color="auto"/>
              <w:left w:val="single" w:sz="4" w:space="0" w:color="auto"/>
              <w:bottom w:val="single" w:sz="4" w:space="0" w:color="auto"/>
              <w:right w:val="single" w:sz="4" w:space="0" w:color="auto"/>
            </w:tcBorders>
          </w:tcPr>
          <w:p w14:paraId="58AFE6A6" w14:textId="77777777" w:rsidR="006370FE" w:rsidRPr="00B72808" w:rsidRDefault="006370FE" w:rsidP="008949EF">
            <w:pPr>
              <w:pStyle w:val="TAL"/>
              <w:snapToGrid w:val="0"/>
              <w:rPr>
                <w:ins w:id="10900" w:author="1603" w:date="2024-03-29T10:04:00Z"/>
              </w:rPr>
            </w:pPr>
            <w:ins w:id="10901" w:author="1603" w:date="2024-03-29T10:04:00Z">
              <w:r w:rsidRPr="00B72808">
                <w:t>1</w:t>
              </w:r>
            </w:ins>
          </w:p>
        </w:tc>
        <w:tc>
          <w:tcPr>
            <w:tcW w:w="1590" w:type="dxa"/>
            <w:tcBorders>
              <w:top w:val="single" w:sz="4" w:space="0" w:color="auto"/>
              <w:left w:val="single" w:sz="4" w:space="0" w:color="auto"/>
              <w:bottom w:val="single" w:sz="4" w:space="0" w:color="auto"/>
              <w:right w:val="single" w:sz="4" w:space="0" w:color="auto"/>
            </w:tcBorders>
          </w:tcPr>
          <w:p w14:paraId="6F304D3C" w14:textId="77777777" w:rsidR="006370FE" w:rsidRPr="00B72808" w:rsidRDefault="006370FE" w:rsidP="008949EF">
            <w:pPr>
              <w:pStyle w:val="TAL"/>
              <w:snapToGrid w:val="0"/>
              <w:rPr>
                <w:ins w:id="10902"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2B0FFC52" w14:textId="77777777" w:rsidR="006370FE" w:rsidRPr="00B72808" w:rsidRDefault="006370FE" w:rsidP="008949EF">
            <w:pPr>
              <w:pStyle w:val="TAL"/>
              <w:snapToGrid w:val="0"/>
              <w:rPr>
                <w:ins w:id="10903" w:author="1603" w:date="2024-03-29T10:04:00Z"/>
              </w:rPr>
            </w:pPr>
          </w:p>
        </w:tc>
      </w:tr>
      <w:tr w:rsidR="006370FE" w:rsidRPr="00B72808" w14:paraId="5FA00F07" w14:textId="77777777" w:rsidTr="008949EF">
        <w:trPr>
          <w:ins w:id="10904" w:author="1603" w:date="2024-03-29T10:04:00Z"/>
        </w:trPr>
        <w:tc>
          <w:tcPr>
            <w:tcW w:w="4646" w:type="dxa"/>
            <w:tcBorders>
              <w:top w:val="single" w:sz="4" w:space="0" w:color="auto"/>
              <w:left w:val="single" w:sz="4" w:space="0" w:color="auto"/>
              <w:bottom w:val="single" w:sz="4" w:space="0" w:color="auto"/>
              <w:right w:val="single" w:sz="4" w:space="0" w:color="auto"/>
            </w:tcBorders>
          </w:tcPr>
          <w:p w14:paraId="4D4599DA" w14:textId="77777777" w:rsidR="006370FE" w:rsidRPr="00B72808" w:rsidRDefault="006370FE" w:rsidP="008949EF">
            <w:pPr>
              <w:pStyle w:val="TAL"/>
              <w:snapToGrid w:val="0"/>
              <w:rPr>
                <w:ins w:id="10905" w:author="1603" w:date="2024-03-29T10:04:00Z"/>
              </w:rPr>
            </w:pPr>
            <w:ins w:id="10906" w:author="1603" w:date="2024-03-29T10:04:00Z">
              <w:r w:rsidRPr="00B72808">
                <w:t xml:space="preserve">    }</w:t>
              </w:r>
            </w:ins>
          </w:p>
        </w:tc>
        <w:tc>
          <w:tcPr>
            <w:tcW w:w="2269" w:type="dxa"/>
            <w:tcBorders>
              <w:top w:val="single" w:sz="4" w:space="0" w:color="auto"/>
              <w:left w:val="single" w:sz="4" w:space="0" w:color="auto"/>
              <w:bottom w:val="single" w:sz="4" w:space="0" w:color="auto"/>
              <w:right w:val="single" w:sz="4" w:space="0" w:color="auto"/>
            </w:tcBorders>
          </w:tcPr>
          <w:p w14:paraId="022C20C8" w14:textId="77777777" w:rsidR="006370FE" w:rsidRPr="00B72808" w:rsidRDefault="006370FE" w:rsidP="008949EF">
            <w:pPr>
              <w:pStyle w:val="TAL"/>
              <w:snapToGrid w:val="0"/>
              <w:rPr>
                <w:ins w:id="10907"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71F2514D" w14:textId="77777777" w:rsidR="006370FE" w:rsidRPr="00B72808" w:rsidRDefault="006370FE" w:rsidP="008949EF">
            <w:pPr>
              <w:pStyle w:val="TAL"/>
              <w:snapToGrid w:val="0"/>
              <w:rPr>
                <w:ins w:id="10908"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7825DD19" w14:textId="77777777" w:rsidR="006370FE" w:rsidRPr="00B72808" w:rsidRDefault="006370FE" w:rsidP="008949EF">
            <w:pPr>
              <w:pStyle w:val="TAL"/>
              <w:snapToGrid w:val="0"/>
              <w:rPr>
                <w:ins w:id="10909" w:author="1603" w:date="2024-03-29T10:04:00Z"/>
              </w:rPr>
            </w:pPr>
          </w:p>
        </w:tc>
      </w:tr>
      <w:tr w:rsidR="006370FE" w:rsidRPr="00B72808" w14:paraId="0FCE7969" w14:textId="77777777" w:rsidTr="008949EF">
        <w:trPr>
          <w:ins w:id="10910" w:author="1603" w:date="2024-03-29T10:04:00Z"/>
        </w:trPr>
        <w:tc>
          <w:tcPr>
            <w:tcW w:w="4646" w:type="dxa"/>
            <w:tcBorders>
              <w:top w:val="single" w:sz="4" w:space="0" w:color="auto"/>
              <w:left w:val="single" w:sz="4" w:space="0" w:color="auto"/>
              <w:bottom w:val="single" w:sz="4" w:space="0" w:color="auto"/>
              <w:right w:val="single" w:sz="4" w:space="0" w:color="auto"/>
            </w:tcBorders>
          </w:tcPr>
          <w:p w14:paraId="1A6D5EA1" w14:textId="77777777" w:rsidR="006370FE" w:rsidRPr="00B72808" w:rsidRDefault="006370FE" w:rsidP="008949EF">
            <w:pPr>
              <w:pStyle w:val="TAL"/>
              <w:snapToGrid w:val="0"/>
              <w:rPr>
                <w:ins w:id="10911" w:author="1603" w:date="2024-03-29T10:04:00Z"/>
              </w:rPr>
            </w:pPr>
            <w:ins w:id="10912" w:author="1603" w:date="2024-03-29T10:04:00Z">
              <w:r w:rsidRPr="00B72808">
                <w:t xml:space="preserve">    MeasIdToAddMod[3] SEQUENCE {</w:t>
              </w:r>
            </w:ins>
          </w:p>
        </w:tc>
        <w:tc>
          <w:tcPr>
            <w:tcW w:w="2269" w:type="dxa"/>
            <w:tcBorders>
              <w:top w:val="single" w:sz="4" w:space="0" w:color="auto"/>
              <w:left w:val="single" w:sz="4" w:space="0" w:color="auto"/>
              <w:bottom w:val="single" w:sz="4" w:space="0" w:color="auto"/>
              <w:right w:val="single" w:sz="4" w:space="0" w:color="auto"/>
            </w:tcBorders>
          </w:tcPr>
          <w:p w14:paraId="70D40D38" w14:textId="77777777" w:rsidR="006370FE" w:rsidRPr="00B72808" w:rsidRDefault="006370FE" w:rsidP="008949EF">
            <w:pPr>
              <w:pStyle w:val="TAL"/>
              <w:snapToGrid w:val="0"/>
              <w:rPr>
                <w:ins w:id="10913"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120C092B" w14:textId="77777777" w:rsidR="006370FE" w:rsidRPr="00B72808" w:rsidRDefault="006370FE" w:rsidP="008949EF">
            <w:pPr>
              <w:pStyle w:val="TAL"/>
              <w:snapToGrid w:val="0"/>
              <w:rPr>
                <w:ins w:id="10914" w:author="1603" w:date="2024-03-29T10:04:00Z"/>
              </w:rPr>
            </w:pPr>
            <w:ins w:id="10915" w:author="1603" w:date="2024-03-29T10:04:00Z">
              <w:r w:rsidRPr="00B72808">
                <w:t>entry 3</w:t>
              </w:r>
            </w:ins>
          </w:p>
        </w:tc>
        <w:tc>
          <w:tcPr>
            <w:tcW w:w="1245" w:type="dxa"/>
            <w:tcBorders>
              <w:top w:val="single" w:sz="4" w:space="0" w:color="auto"/>
              <w:left w:val="single" w:sz="4" w:space="0" w:color="auto"/>
              <w:bottom w:val="single" w:sz="4" w:space="0" w:color="auto"/>
              <w:right w:val="single" w:sz="4" w:space="0" w:color="auto"/>
            </w:tcBorders>
          </w:tcPr>
          <w:p w14:paraId="72C878C8" w14:textId="77777777" w:rsidR="006370FE" w:rsidRPr="00B72808" w:rsidRDefault="006370FE" w:rsidP="008949EF">
            <w:pPr>
              <w:pStyle w:val="TAL"/>
              <w:snapToGrid w:val="0"/>
              <w:rPr>
                <w:ins w:id="10916" w:author="1603" w:date="2024-03-29T10:04:00Z"/>
              </w:rPr>
            </w:pPr>
          </w:p>
        </w:tc>
      </w:tr>
      <w:tr w:rsidR="006370FE" w:rsidRPr="00B72808" w14:paraId="6848557A" w14:textId="77777777" w:rsidTr="008949EF">
        <w:trPr>
          <w:ins w:id="10917" w:author="1603" w:date="2024-03-29T10:04:00Z"/>
        </w:trPr>
        <w:tc>
          <w:tcPr>
            <w:tcW w:w="4646" w:type="dxa"/>
            <w:tcBorders>
              <w:top w:val="single" w:sz="4" w:space="0" w:color="auto"/>
              <w:left w:val="single" w:sz="4" w:space="0" w:color="auto"/>
              <w:bottom w:val="single" w:sz="4" w:space="0" w:color="auto"/>
              <w:right w:val="single" w:sz="4" w:space="0" w:color="auto"/>
            </w:tcBorders>
          </w:tcPr>
          <w:p w14:paraId="7F146238" w14:textId="77777777" w:rsidR="006370FE" w:rsidRPr="00B72808" w:rsidRDefault="006370FE" w:rsidP="008949EF">
            <w:pPr>
              <w:pStyle w:val="TAL"/>
              <w:snapToGrid w:val="0"/>
              <w:rPr>
                <w:ins w:id="10918" w:author="1603" w:date="2024-03-29T10:04:00Z"/>
              </w:rPr>
            </w:pPr>
            <w:ins w:id="10919" w:author="1603" w:date="2024-03-29T10:04:00Z">
              <w:r w:rsidRPr="00B72808">
                <w:t xml:space="preserve">      measId</w:t>
              </w:r>
            </w:ins>
          </w:p>
        </w:tc>
        <w:tc>
          <w:tcPr>
            <w:tcW w:w="2269" w:type="dxa"/>
            <w:tcBorders>
              <w:top w:val="single" w:sz="4" w:space="0" w:color="auto"/>
              <w:left w:val="single" w:sz="4" w:space="0" w:color="auto"/>
              <w:bottom w:val="single" w:sz="4" w:space="0" w:color="auto"/>
              <w:right w:val="single" w:sz="4" w:space="0" w:color="auto"/>
            </w:tcBorders>
          </w:tcPr>
          <w:p w14:paraId="4C08FD92" w14:textId="77777777" w:rsidR="006370FE" w:rsidRPr="00B72808" w:rsidRDefault="006370FE" w:rsidP="008949EF">
            <w:pPr>
              <w:pStyle w:val="TAL"/>
              <w:snapToGrid w:val="0"/>
              <w:rPr>
                <w:ins w:id="10920" w:author="1603" w:date="2024-03-29T10:04:00Z"/>
              </w:rPr>
            </w:pPr>
            <w:ins w:id="10921" w:author="1603" w:date="2024-03-29T10:04:00Z">
              <w:r w:rsidRPr="00B72808">
                <w:t>3</w:t>
              </w:r>
            </w:ins>
          </w:p>
        </w:tc>
        <w:tc>
          <w:tcPr>
            <w:tcW w:w="1590" w:type="dxa"/>
            <w:tcBorders>
              <w:top w:val="single" w:sz="4" w:space="0" w:color="auto"/>
              <w:left w:val="single" w:sz="4" w:space="0" w:color="auto"/>
              <w:bottom w:val="single" w:sz="4" w:space="0" w:color="auto"/>
              <w:right w:val="single" w:sz="4" w:space="0" w:color="auto"/>
            </w:tcBorders>
          </w:tcPr>
          <w:p w14:paraId="0FF4B45E" w14:textId="77777777" w:rsidR="006370FE" w:rsidRPr="00B72808" w:rsidRDefault="006370FE" w:rsidP="008949EF">
            <w:pPr>
              <w:pStyle w:val="TAL"/>
              <w:snapToGrid w:val="0"/>
              <w:rPr>
                <w:ins w:id="10922"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39B823F6" w14:textId="77777777" w:rsidR="006370FE" w:rsidRPr="00B72808" w:rsidRDefault="006370FE" w:rsidP="008949EF">
            <w:pPr>
              <w:pStyle w:val="TAL"/>
              <w:snapToGrid w:val="0"/>
              <w:rPr>
                <w:ins w:id="10923" w:author="1603" w:date="2024-03-29T10:04:00Z"/>
              </w:rPr>
            </w:pPr>
          </w:p>
        </w:tc>
      </w:tr>
      <w:tr w:rsidR="006370FE" w:rsidRPr="00B72808" w14:paraId="228CA8F3" w14:textId="77777777" w:rsidTr="008949EF">
        <w:trPr>
          <w:ins w:id="10924" w:author="1603" w:date="2024-03-29T10:04:00Z"/>
        </w:trPr>
        <w:tc>
          <w:tcPr>
            <w:tcW w:w="4646" w:type="dxa"/>
            <w:tcBorders>
              <w:top w:val="single" w:sz="4" w:space="0" w:color="auto"/>
              <w:left w:val="single" w:sz="4" w:space="0" w:color="auto"/>
              <w:bottom w:val="single" w:sz="4" w:space="0" w:color="auto"/>
              <w:right w:val="single" w:sz="4" w:space="0" w:color="auto"/>
            </w:tcBorders>
          </w:tcPr>
          <w:p w14:paraId="3A04239B" w14:textId="77777777" w:rsidR="006370FE" w:rsidRPr="00B72808" w:rsidRDefault="006370FE" w:rsidP="008949EF">
            <w:pPr>
              <w:pStyle w:val="TAL"/>
              <w:snapToGrid w:val="0"/>
              <w:rPr>
                <w:ins w:id="10925" w:author="1603" w:date="2024-03-29T10:04:00Z"/>
              </w:rPr>
            </w:pPr>
            <w:ins w:id="10926" w:author="1603" w:date="2024-03-29T10:04:00Z">
              <w:r w:rsidRPr="00B72808">
                <w:t xml:space="preserve">      measObjectId</w:t>
              </w:r>
            </w:ins>
          </w:p>
        </w:tc>
        <w:tc>
          <w:tcPr>
            <w:tcW w:w="2269" w:type="dxa"/>
            <w:tcBorders>
              <w:top w:val="single" w:sz="4" w:space="0" w:color="auto"/>
              <w:left w:val="single" w:sz="4" w:space="0" w:color="auto"/>
              <w:bottom w:val="single" w:sz="4" w:space="0" w:color="auto"/>
              <w:right w:val="single" w:sz="4" w:space="0" w:color="auto"/>
            </w:tcBorders>
          </w:tcPr>
          <w:p w14:paraId="4BD6B591" w14:textId="77777777" w:rsidR="006370FE" w:rsidRPr="00B72808" w:rsidRDefault="006370FE" w:rsidP="008949EF">
            <w:pPr>
              <w:pStyle w:val="TAL"/>
              <w:snapToGrid w:val="0"/>
              <w:rPr>
                <w:ins w:id="10927" w:author="1603" w:date="2024-03-29T10:04:00Z"/>
              </w:rPr>
            </w:pPr>
            <w:ins w:id="10928" w:author="1603" w:date="2024-03-29T10:04:00Z">
              <w:r w:rsidRPr="00B72808">
                <w:t>3</w:t>
              </w:r>
            </w:ins>
          </w:p>
        </w:tc>
        <w:tc>
          <w:tcPr>
            <w:tcW w:w="1590" w:type="dxa"/>
            <w:tcBorders>
              <w:top w:val="single" w:sz="4" w:space="0" w:color="auto"/>
              <w:left w:val="single" w:sz="4" w:space="0" w:color="auto"/>
              <w:bottom w:val="single" w:sz="4" w:space="0" w:color="auto"/>
              <w:right w:val="single" w:sz="4" w:space="0" w:color="auto"/>
            </w:tcBorders>
          </w:tcPr>
          <w:p w14:paraId="070067BA" w14:textId="77777777" w:rsidR="006370FE" w:rsidRPr="00B72808" w:rsidRDefault="006370FE" w:rsidP="008949EF">
            <w:pPr>
              <w:pStyle w:val="TAL"/>
              <w:snapToGrid w:val="0"/>
              <w:rPr>
                <w:ins w:id="10929"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3597FB33" w14:textId="77777777" w:rsidR="006370FE" w:rsidRPr="00B72808" w:rsidRDefault="006370FE" w:rsidP="008949EF">
            <w:pPr>
              <w:pStyle w:val="TAL"/>
              <w:snapToGrid w:val="0"/>
              <w:rPr>
                <w:ins w:id="10930" w:author="1603" w:date="2024-03-29T10:04:00Z"/>
              </w:rPr>
            </w:pPr>
          </w:p>
        </w:tc>
      </w:tr>
      <w:tr w:rsidR="006370FE" w:rsidRPr="00B72808" w14:paraId="2D3C118D" w14:textId="77777777" w:rsidTr="008949EF">
        <w:trPr>
          <w:ins w:id="10931" w:author="1603" w:date="2024-03-29T10:04:00Z"/>
        </w:trPr>
        <w:tc>
          <w:tcPr>
            <w:tcW w:w="4646" w:type="dxa"/>
            <w:tcBorders>
              <w:top w:val="single" w:sz="4" w:space="0" w:color="auto"/>
              <w:left w:val="single" w:sz="4" w:space="0" w:color="auto"/>
              <w:bottom w:val="single" w:sz="4" w:space="0" w:color="auto"/>
              <w:right w:val="single" w:sz="4" w:space="0" w:color="auto"/>
            </w:tcBorders>
          </w:tcPr>
          <w:p w14:paraId="093A2874" w14:textId="77777777" w:rsidR="006370FE" w:rsidRPr="00B72808" w:rsidRDefault="006370FE" w:rsidP="008949EF">
            <w:pPr>
              <w:pStyle w:val="TAL"/>
              <w:snapToGrid w:val="0"/>
              <w:rPr>
                <w:ins w:id="10932" w:author="1603" w:date="2024-03-29T10:04:00Z"/>
              </w:rPr>
            </w:pPr>
            <w:ins w:id="10933" w:author="1603" w:date="2024-03-29T10:04:00Z">
              <w:r w:rsidRPr="00B72808">
                <w:t xml:space="preserve">      reportConfigId</w:t>
              </w:r>
            </w:ins>
          </w:p>
        </w:tc>
        <w:tc>
          <w:tcPr>
            <w:tcW w:w="2269" w:type="dxa"/>
            <w:tcBorders>
              <w:top w:val="single" w:sz="4" w:space="0" w:color="auto"/>
              <w:left w:val="single" w:sz="4" w:space="0" w:color="auto"/>
              <w:bottom w:val="single" w:sz="4" w:space="0" w:color="auto"/>
              <w:right w:val="single" w:sz="4" w:space="0" w:color="auto"/>
            </w:tcBorders>
          </w:tcPr>
          <w:p w14:paraId="172EAA22" w14:textId="77777777" w:rsidR="006370FE" w:rsidRPr="00B72808" w:rsidRDefault="006370FE" w:rsidP="008949EF">
            <w:pPr>
              <w:pStyle w:val="TAL"/>
              <w:snapToGrid w:val="0"/>
              <w:rPr>
                <w:ins w:id="10934" w:author="1603" w:date="2024-03-29T10:04:00Z"/>
              </w:rPr>
            </w:pPr>
            <w:ins w:id="10935" w:author="1603" w:date="2024-03-29T10:04:00Z">
              <w:r w:rsidRPr="00B72808">
                <w:t>1</w:t>
              </w:r>
            </w:ins>
          </w:p>
        </w:tc>
        <w:tc>
          <w:tcPr>
            <w:tcW w:w="1590" w:type="dxa"/>
            <w:tcBorders>
              <w:top w:val="single" w:sz="4" w:space="0" w:color="auto"/>
              <w:left w:val="single" w:sz="4" w:space="0" w:color="auto"/>
              <w:bottom w:val="single" w:sz="4" w:space="0" w:color="auto"/>
              <w:right w:val="single" w:sz="4" w:space="0" w:color="auto"/>
            </w:tcBorders>
          </w:tcPr>
          <w:p w14:paraId="74419278" w14:textId="77777777" w:rsidR="006370FE" w:rsidRPr="00B72808" w:rsidRDefault="006370FE" w:rsidP="008949EF">
            <w:pPr>
              <w:pStyle w:val="TAL"/>
              <w:snapToGrid w:val="0"/>
              <w:rPr>
                <w:ins w:id="10936"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129D07AC" w14:textId="77777777" w:rsidR="006370FE" w:rsidRPr="00B72808" w:rsidRDefault="006370FE" w:rsidP="008949EF">
            <w:pPr>
              <w:pStyle w:val="TAL"/>
              <w:snapToGrid w:val="0"/>
              <w:rPr>
                <w:ins w:id="10937" w:author="1603" w:date="2024-03-29T10:04:00Z"/>
              </w:rPr>
            </w:pPr>
          </w:p>
        </w:tc>
      </w:tr>
      <w:tr w:rsidR="006370FE" w:rsidRPr="00B72808" w14:paraId="182786EC" w14:textId="77777777" w:rsidTr="008949EF">
        <w:trPr>
          <w:ins w:id="10938" w:author="1603" w:date="2024-03-29T10:04:00Z"/>
        </w:trPr>
        <w:tc>
          <w:tcPr>
            <w:tcW w:w="4646" w:type="dxa"/>
            <w:tcBorders>
              <w:top w:val="single" w:sz="4" w:space="0" w:color="auto"/>
              <w:left w:val="single" w:sz="4" w:space="0" w:color="auto"/>
              <w:bottom w:val="single" w:sz="4" w:space="0" w:color="auto"/>
              <w:right w:val="single" w:sz="4" w:space="0" w:color="auto"/>
            </w:tcBorders>
          </w:tcPr>
          <w:p w14:paraId="747A0D4F" w14:textId="77777777" w:rsidR="006370FE" w:rsidRPr="00B72808" w:rsidRDefault="006370FE" w:rsidP="008949EF">
            <w:pPr>
              <w:pStyle w:val="TAL"/>
              <w:snapToGrid w:val="0"/>
              <w:rPr>
                <w:ins w:id="10939" w:author="1603" w:date="2024-03-29T10:04:00Z"/>
              </w:rPr>
            </w:pPr>
            <w:ins w:id="10940" w:author="1603" w:date="2024-03-29T10:04:00Z">
              <w:r w:rsidRPr="00B72808">
                <w:t xml:space="preserve">    }</w:t>
              </w:r>
            </w:ins>
          </w:p>
        </w:tc>
        <w:tc>
          <w:tcPr>
            <w:tcW w:w="2269" w:type="dxa"/>
            <w:tcBorders>
              <w:top w:val="single" w:sz="4" w:space="0" w:color="auto"/>
              <w:left w:val="single" w:sz="4" w:space="0" w:color="auto"/>
              <w:bottom w:val="single" w:sz="4" w:space="0" w:color="auto"/>
              <w:right w:val="single" w:sz="4" w:space="0" w:color="auto"/>
            </w:tcBorders>
          </w:tcPr>
          <w:p w14:paraId="095D8DA8" w14:textId="77777777" w:rsidR="006370FE" w:rsidRPr="00B72808" w:rsidRDefault="006370FE" w:rsidP="008949EF">
            <w:pPr>
              <w:pStyle w:val="TAL"/>
              <w:snapToGrid w:val="0"/>
              <w:rPr>
                <w:ins w:id="10941"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6510268B" w14:textId="77777777" w:rsidR="006370FE" w:rsidRPr="00B72808" w:rsidRDefault="006370FE" w:rsidP="008949EF">
            <w:pPr>
              <w:pStyle w:val="TAL"/>
              <w:snapToGrid w:val="0"/>
              <w:rPr>
                <w:ins w:id="10942"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37A38B66" w14:textId="77777777" w:rsidR="006370FE" w:rsidRPr="00B72808" w:rsidRDefault="006370FE" w:rsidP="008949EF">
            <w:pPr>
              <w:pStyle w:val="TAL"/>
              <w:snapToGrid w:val="0"/>
              <w:rPr>
                <w:ins w:id="10943" w:author="1603" w:date="2024-03-29T10:04:00Z"/>
              </w:rPr>
            </w:pPr>
          </w:p>
        </w:tc>
      </w:tr>
      <w:tr w:rsidR="006370FE" w:rsidRPr="00B72808" w14:paraId="33C8EBB1" w14:textId="77777777" w:rsidTr="008949EF">
        <w:trPr>
          <w:ins w:id="10944"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3F6FCE6C" w14:textId="77777777" w:rsidR="006370FE" w:rsidRPr="00B72808" w:rsidRDefault="006370FE" w:rsidP="008949EF">
            <w:pPr>
              <w:pStyle w:val="TAL"/>
              <w:snapToGrid w:val="0"/>
              <w:rPr>
                <w:ins w:id="10945" w:author="1603" w:date="2024-03-29T10:04:00Z"/>
              </w:rPr>
            </w:pPr>
            <w:ins w:id="10946" w:author="1603" w:date="2024-03-29T10:04:00Z">
              <w:r w:rsidRPr="00B72808">
                <w:t xml:space="preserve">  }</w:t>
              </w:r>
            </w:ins>
          </w:p>
        </w:tc>
        <w:tc>
          <w:tcPr>
            <w:tcW w:w="2269" w:type="dxa"/>
            <w:tcBorders>
              <w:top w:val="single" w:sz="4" w:space="0" w:color="auto"/>
              <w:left w:val="single" w:sz="4" w:space="0" w:color="auto"/>
              <w:bottom w:val="single" w:sz="4" w:space="0" w:color="auto"/>
              <w:right w:val="single" w:sz="4" w:space="0" w:color="auto"/>
            </w:tcBorders>
          </w:tcPr>
          <w:p w14:paraId="3F4ED209" w14:textId="77777777" w:rsidR="006370FE" w:rsidRPr="00B72808" w:rsidRDefault="006370FE" w:rsidP="008949EF">
            <w:pPr>
              <w:pStyle w:val="TAL"/>
              <w:snapToGrid w:val="0"/>
              <w:rPr>
                <w:ins w:id="10947"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4DDC8414" w14:textId="77777777" w:rsidR="006370FE" w:rsidRPr="00B72808" w:rsidRDefault="006370FE" w:rsidP="008949EF">
            <w:pPr>
              <w:pStyle w:val="TAL"/>
              <w:snapToGrid w:val="0"/>
              <w:rPr>
                <w:ins w:id="10948"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1FC3C0D2" w14:textId="77777777" w:rsidR="006370FE" w:rsidRPr="00B72808" w:rsidRDefault="006370FE" w:rsidP="008949EF">
            <w:pPr>
              <w:pStyle w:val="TAL"/>
              <w:snapToGrid w:val="0"/>
              <w:rPr>
                <w:ins w:id="10949" w:author="1603" w:date="2024-03-29T10:04:00Z"/>
              </w:rPr>
            </w:pPr>
          </w:p>
        </w:tc>
      </w:tr>
      <w:tr w:rsidR="006370FE" w:rsidRPr="00B72808" w14:paraId="1653E68E" w14:textId="77777777" w:rsidTr="008949EF">
        <w:trPr>
          <w:ins w:id="10950" w:author="1603" w:date="2024-03-29T10:04:00Z"/>
        </w:trPr>
        <w:tc>
          <w:tcPr>
            <w:tcW w:w="4646" w:type="dxa"/>
            <w:tcBorders>
              <w:top w:val="single" w:sz="4" w:space="0" w:color="auto"/>
              <w:left w:val="single" w:sz="4" w:space="0" w:color="auto"/>
              <w:bottom w:val="single" w:sz="4" w:space="0" w:color="auto"/>
              <w:right w:val="single" w:sz="4" w:space="0" w:color="auto"/>
            </w:tcBorders>
            <w:hideMark/>
          </w:tcPr>
          <w:p w14:paraId="3E06B001" w14:textId="77777777" w:rsidR="006370FE" w:rsidRPr="00B72808" w:rsidRDefault="006370FE" w:rsidP="008949EF">
            <w:pPr>
              <w:pStyle w:val="TAL"/>
              <w:snapToGrid w:val="0"/>
              <w:rPr>
                <w:ins w:id="10951" w:author="1603" w:date="2024-03-29T10:04:00Z"/>
              </w:rPr>
            </w:pPr>
            <w:ins w:id="10952" w:author="1603" w:date="2024-03-29T10:04:00Z">
              <w:r w:rsidRPr="00B72808">
                <w:t>}</w:t>
              </w:r>
            </w:ins>
          </w:p>
        </w:tc>
        <w:tc>
          <w:tcPr>
            <w:tcW w:w="2269" w:type="dxa"/>
            <w:tcBorders>
              <w:top w:val="single" w:sz="4" w:space="0" w:color="auto"/>
              <w:left w:val="single" w:sz="4" w:space="0" w:color="auto"/>
              <w:bottom w:val="single" w:sz="4" w:space="0" w:color="auto"/>
              <w:right w:val="single" w:sz="4" w:space="0" w:color="auto"/>
            </w:tcBorders>
          </w:tcPr>
          <w:p w14:paraId="219AF3E0" w14:textId="77777777" w:rsidR="006370FE" w:rsidRPr="00B72808" w:rsidRDefault="006370FE" w:rsidP="008949EF">
            <w:pPr>
              <w:pStyle w:val="TAL"/>
              <w:snapToGrid w:val="0"/>
              <w:rPr>
                <w:ins w:id="10953" w:author="1603" w:date="2024-03-29T10:04:00Z"/>
              </w:rPr>
            </w:pPr>
          </w:p>
        </w:tc>
        <w:tc>
          <w:tcPr>
            <w:tcW w:w="1590" w:type="dxa"/>
            <w:tcBorders>
              <w:top w:val="single" w:sz="4" w:space="0" w:color="auto"/>
              <w:left w:val="single" w:sz="4" w:space="0" w:color="auto"/>
              <w:bottom w:val="single" w:sz="4" w:space="0" w:color="auto"/>
              <w:right w:val="single" w:sz="4" w:space="0" w:color="auto"/>
            </w:tcBorders>
          </w:tcPr>
          <w:p w14:paraId="508AA63A" w14:textId="77777777" w:rsidR="006370FE" w:rsidRPr="00B72808" w:rsidRDefault="006370FE" w:rsidP="008949EF">
            <w:pPr>
              <w:pStyle w:val="TAL"/>
              <w:snapToGrid w:val="0"/>
              <w:rPr>
                <w:ins w:id="10954"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7217CE57" w14:textId="77777777" w:rsidR="006370FE" w:rsidRPr="00B72808" w:rsidRDefault="006370FE" w:rsidP="008949EF">
            <w:pPr>
              <w:pStyle w:val="TAL"/>
              <w:snapToGrid w:val="0"/>
              <w:rPr>
                <w:ins w:id="10955" w:author="1603" w:date="2024-03-29T10:04:00Z"/>
              </w:rPr>
            </w:pPr>
          </w:p>
        </w:tc>
      </w:tr>
    </w:tbl>
    <w:p w14:paraId="2BC08E4F" w14:textId="77777777" w:rsidR="006370FE" w:rsidRPr="00B72808" w:rsidRDefault="006370FE" w:rsidP="006370FE">
      <w:pPr>
        <w:rPr>
          <w:ins w:id="10956" w:author="1603" w:date="2024-03-29T10:04:00Z"/>
        </w:rPr>
      </w:pPr>
    </w:p>
    <w:p w14:paraId="1520336F" w14:textId="77777777" w:rsidR="006370FE" w:rsidRPr="00B72808" w:rsidRDefault="006370FE" w:rsidP="006370FE">
      <w:pPr>
        <w:pStyle w:val="TH"/>
        <w:rPr>
          <w:ins w:id="10957" w:author="1603" w:date="2024-03-29T10:04:00Z"/>
        </w:rPr>
      </w:pPr>
      <w:ins w:id="10958" w:author="1603" w:date="2024-03-29T10:04:00Z">
        <w:r w:rsidRPr="00B72808">
          <w:t xml:space="preserve">Table 8.2.3.18.1.3.3-3: </w:t>
        </w:r>
        <w:r w:rsidRPr="00B72808">
          <w:rPr>
            <w:i/>
          </w:rPr>
          <w:t>MeasObjectNR</w:t>
        </w:r>
        <w:r w:rsidRPr="00B72808">
          <w:t xml:space="preserve"> (Table 8.2.3.18.1.3.3-2)</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370FE" w:rsidRPr="00B72808" w14:paraId="3B12571B" w14:textId="77777777" w:rsidTr="008949EF">
        <w:trPr>
          <w:ins w:id="10959" w:author="1603" w:date="2024-03-29T10:04:00Z"/>
        </w:trPr>
        <w:tc>
          <w:tcPr>
            <w:tcW w:w="9750" w:type="dxa"/>
            <w:gridSpan w:val="4"/>
            <w:tcBorders>
              <w:top w:val="single" w:sz="4" w:space="0" w:color="auto"/>
              <w:left w:val="single" w:sz="4" w:space="0" w:color="auto"/>
              <w:bottom w:val="single" w:sz="4" w:space="0" w:color="auto"/>
              <w:right w:val="single" w:sz="4" w:space="0" w:color="auto"/>
            </w:tcBorders>
            <w:hideMark/>
          </w:tcPr>
          <w:p w14:paraId="0F61EEC9" w14:textId="77777777" w:rsidR="006370FE" w:rsidRPr="00B72808" w:rsidRDefault="006370FE" w:rsidP="008949EF">
            <w:pPr>
              <w:pStyle w:val="TAH"/>
              <w:jc w:val="left"/>
              <w:rPr>
                <w:ins w:id="10960" w:author="1603" w:date="2024-03-29T10:04:00Z"/>
                <w:b w:val="0"/>
              </w:rPr>
            </w:pPr>
            <w:ins w:id="10961" w:author="1603" w:date="2024-03-29T10:04:00Z">
              <w:r w:rsidRPr="00B72808">
                <w:rPr>
                  <w:b w:val="0"/>
                </w:rPr>
                <w:t>Derivation Path: TS 38.508-1 [4] Table 4.6.3-76</w:t>
              </w:r>
            </w:ins>
          </w:p>
        </w:tc>
      </w:tr>
      <w:tr w:rsidR="006370FE" w:rsidRPr="00B72808" w14:paraId="25BD4D7D" w14:textId="77777777" w:rsidTr="008949EF">
        <w:trPr>
          <w:ins w:id="10962" w:author="1603" w:date="2024-03-29T10:04:00Z"/>
        </w:trPr>
        <w:tc>
          <w:tcPr>
            <w:tcW w:w="4536" w:type="dxa"/>
            <w:tcBorders>
              <w:top w:val="single" w:sz="4" w:space="0" w:color="auto"/>
              <w:left w:val="single" w:sz="4" w:space="0" w:color="auto"/>
              <w:bottom w:val="single" w:sz="4" w:space="0" w:color="auto"/>
              <w:right w:val="single" w:sz="4" w:space="0" w:color="auto"/>
            </w:tcBorders>
            <w:hideMark/>
          </w:tcPr>
          <w:p w14:paraId="49A48897" w14:textId="77777777" w:rsidR="006370FE" w:rsidRPr="00B72808" w:rsidRDefault="006370FE" w:rsidP="008949EF">
            <w:pPr>
              <w:pStyle w:val="TAH"/>
              <w:rPr>
                <w:ins w:id="10963" w:author="1603" w:date="2024-03-29T10:04:00Z"/>
              </w:rPr>
            </w:pPr>
            <w:ins w:id="10964" w:author="1603" w:date="2024-03-29T10:04:00Z">
              <w:r w:rsidRPr="00B72808">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4818E445" w14:textId="77777777" w:rsidR="006370FE" w:rsidRPr="00B72808" w:rsidRDefault="006370FE" w:rsidP="008949EF">
            <w:pPr>
              <w:pStyle w:val="TAH"/>
              <w:rPr>
                <w:ins w:id="10965" w:author="1603" w:date="2024-03-29T10:04:00Z"/>
              </w:rPr>
            </w:pPr>
            <w:ins w:id="10966" w:author="1603" w:date="2024-03-29T10:04:00Z">
              <w:r w:rsidRPr="00B72808">
                <w:t>Value/remark</w:t>
              </w:r>
            </w:ins>
          </w:p>
        </w:tc>
        <w:tc>
          <w:tcPr>
            <w:tcW w:w="1701" w:type="dxa"/>
            <w:tcBorders>
              <w:top w:val="single" w:sz="4" w:space="0" w:color="auto"/>
              <w:left w:val="single" w:sz="4" w:space="0" w:color="auto"/>
              <w:bottom w:val="single" w:sz="4" w:space="0" w:color="auto"/>
              <w:right w:val="single" w:sz="4" w:space="0" w:color="auto"/>
            </w:tcBorders>
            <w:hideMark/>
          </w:tcPr>
          <w:p w14:paraId="7DF9F59E" w14:textId="77777777" w:rsidR="006370FE" w:rsidRPr="00B72808" w:rsidRDefault="006370FE" w:rsidP="008949EF">
            <w:pPr>
              <w:pStyle w:val="TAH"/>
              <w:rPr>
                <w:ins w:id="10967" w:author="1603" w:date="2024-03-29T10:04:00Z"/>
              </w:rPr>
            </w:pPr>
            <w:ins w:id="10968" w:author="1603" w:date="2024-03-29T10:04:00Z">
              <w:r w:rsidRPr="00B72808">
                <w:t>Comment</w:t>
              </w:r>
            </w:ins>
          </w:p>
        </w:tc>
        <w:tc>
          <w:tcPr>
            <w:tcW w:w="1245" w:type="dxa"/>
            <w:tcBorders>
              <w:top w:val="single" w:sz="4" w:space="0" w:color="auto"/>
              <w:left w:val="single" w:sz="4" w:space="0" w:color="auto"/>
              <w:bottom w:val="single" w:sz="4" w:space="0" w:color="auto"/>
              <w:right w:val="single" w:sz="4" w:space="0" w:color="auto"/>
            </w:tcBorders>
            <w:hideMark/>
          </w:tcPr>
          <w:p w14:paraId="7950A455" w14:textId="77777777" w:rsidR="006370FE" w:rsidRPr="00B72808" w:rsidRDefault="006370FE" w:rsidP="008949EF">
            <w:pPr>
              <w:pStyle w:val="TAH"/>
              <w:rPr>
                <w:ins w:id="10969" w:author="1603" w:date="2024-03-29T10:04:00Z"/>
              </w:rPr>
            </w:pPr>
            <w:ins w:id="10970" w:author="1603" w:date="2024-03-29T10:04:00Z">
              <w:r w:rsidRPr="00B72808">
                <w:t>Condition</w:t>
              </w:r>
            </w:ins>
          </w:p>
        </w:tc>
      </w:tr>
      <w:tr w:rsidR="006370FE" w:rsidRPr="00B72808" w14:paraId="39E89D2D" w14:textId="77777777" w:rsidTr="008949EF">
        <w:trPr>
          <w:ins w:id="10971" w:author="1603" w:date="2024-03-29T10:04:00Z"/>
        </w:trPr>
        <w:tc>
          <w:tcPr>
            <w:tcW w:w="4536" w:type="dxa"/>
            <w:tcBorders>
              <w:top w:val="single" w:sz="4" w:space="0" w:color="auto"/>
              <w:left w:val="single" w:sz="4" w:space="0" w:color="auto"/>
              <w:bottom w:val="single" w:sz="4" w:space="0" w:color="auto"/>
              <w:right w:val="single" w:sz="4" w:space="0" w:color="auto"/>
            </w:tcBorders>
            <w:hideMark/>
          </w:tcPr>
          <w:p w14:paraId="6A526A95" w14:textId="77777777" w:rsidR="006370FE" w:rsidRPr="00B72808" w:rsidRDefault="006370FE" w:rsidP="008949EF">
            <w:pPr>
              <w:pStyle w:val="TAL"/>
              <w:rPr>
                <w:ins w:id="10972" w:author="1603" w:date="2024-03-29T10:04:00Z"/>
              </w:rPr>
            </w:pPr>
            <w:ins w:id="10973" w:author="1603" w:date="2024-03-29T10:04:00Z">
              <w:r w:rsidRPr="00B72808">
                <w:t xml:space="preserve">MeasObjectNR::= </w:t>
              </w:r>
              <w:r w:rsidRPr="00B72808">
                <w:rPr>
                  <w:snapToGrid w:val="0"/>
                </w:rPr>
                <w:t xml:space="preserve">SEQUENCE </w:t>
              </w:r>
              <w:r w:rsidRPr="00B72808">
                <w:t>{</w:t>
              </w:r>
            </w:ins>
          </w:p>
        </w:tc>
        <w:tc>
          <w:tcPr>
            <w:tcW w:w="2268" w:type="dxa"/>
            <w:tcBorders>
              <w:top w:val="single" w:sz="4" w:space="0" w:color="auto"/>
              <w:left w:val="single" w:sz="4" w:space="0" w:color="auto"/>
              <w:bottom w:val="single" w:sz="4" w:space="0" w:color="auto"/>
              <w:right w:val="single" w:sz="4" w:space="0" w:color="auto"/>
            </w:tcBorders>
          </w:tcPr>
          <w:p w14:paraId="76CFBC7A" w14:textId="77777777" w:rsidR="006370FE" w:rsidRPr="00B72808" w:rsidRDefault="006370FE" w:rsidP="008949EF">
            <w:pPr>
              <w:pStyle w:val="TAL"/>
              <w:rPr>
                <w:ins w:id="10974" w:author="1603" w:date="2024-03-29T10:04:00Z"/>
              </w:rPr>
            </w:pPr>
          </w:p>
        </w:tc>
        <w:tc>
          <w:tcPr>
            <w:tcW w:w="1701" w:type="dxa"/>
            <w:tcBorders>
              <w:top w:val="single" w:sz="4" w:space="0" w:color="auto"/>
              <w:left w:val="single" w:sz="4" w:space="0" w:color="auto"/>
              <w:bottom w:val="single" w:sz="4" w:space="0" w:color="auto"/>
              <w:right w:val="single" w:sz="4" w:space="0" w:color="auto"/>
            </w:tcBorders>
          </w:tcPr>
          <w:p w14:paraId="1A7E992C" w14:textId="77777777" w:rsidR="006370FE" w:rsidRPr="00B72808" w:rsidRDefault="006370FE" w:rsidP="008949EF">
            <w:pPr>
              <w:pStyle w:val="TAL"/>
              <w:rPr>
                <w:ins w:id="10975"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05C6E26A" w14:textId="77777777" w:rsidR="006370FE" w:rsidRPr="00B72808" w:rsidRDefault="006370FE" w:rsidP="008949EF">
            <w:pPr>
              <w:pStyle w:val="TAL"/>
              <w:rPr>
                <w:ins w:id="10976" w:author="1603" w:date="2024-03-29T10:04:00Z"/>
              </w:rPr>
            </w:pPr>
          </w:p>
        </w:tc>
      </w:tr>
      <w:tr w:rsidR="006370FE" w:rsidRPr="00B72808" w14:paraId="780857C8" w14:textId="77777777" w:rsidTr="008949EF">
        <w:trPr>
          <w:ins w:id="10977" w:author="1603" w:date="2024-03-29T10:04:00Z"/>
        </w:trPr>
        <w:tc>
          <w:tcPr>
            <w:tcW w:w="4536" w:type="dxa"/>
            <w:tcBorders>
              <w:top w:val="single" w:sz="4" w:space="0" w:color="auto"/>
              <w:left w:val="single" w:sz="4" w:space="0" w:color="auto"/>
              <w:bottom w:val="nil"/>
              <w:right w:val="single" w:sz="4" w:space="0" w:color="auto"/>
            </w:tcBorders>
            <w:hideMark/>
          </w:tcPr>
          <w:p w14:paraId="2BE2A8AE" w14:textId="77777777" w:rsidR="006370FE" w:rsidRPr="00B72808" w:rsidRDefault="006370FE" w:rsidP="008949EF">
            <w:pPr>
              <w:pStyle w:val="TAL"/>
              <w:rPr>
                <w:ins w:id="10978" w:author="1603" w:date="2024-03-29T10:04:00Z"/>
              </w:rPr>
            </w:pPr>
            <w:ins w:id="10979" w:author="1603" w:date="2024-03-29T10:04:00Z">
              <w:r w:rsidRPr="00B72808">
                <w:t xml:space="preserve">  ssbFrequency</w:t>
              </w:r>
            </w:ins>
          </w:p>
        </w:tc>
        <w:tc>
          <w:tcPr>
            <w:tcW w:w="2268" w:type="dxa"/>
            <w:tcBorders>
              <w:top w:val="single" w:sz="4" w:space="0" w:color="auto"/>
              <w:left w:val="single" w:sz="4" w:space="0" w:color="auto"/>
              <w:bottom w:val="single" w:sz="4" w:space="0" w:color="auto"/>
              <w:right w:val="single" w:sz="4" w:space="0" w:color="auto"/>
            </w:tcBorders>
            <w:hideMark/>
          </w:tcPr>
          <w:p w14:paraId="316DF32E" w14:textId="77777777" w:rsidR="006370FE" w:rsidRPr="00B72808" w:rsidRDefault="006370FE" w:rsidP="008949EF">
            <w:pPr>
              <w:pStyle w:val="TAL"/>
              <w:rPr>
                <w:ins w:id="10980" w:author="1603" w:date="2024-03-29T10:04:00Z"/>
              </w:rPr>
            </w:pPr>
            <w:ins w:id="10981" w:author="1603" w:date="2024-03-29T10:04:00Z">
              <w:r w:rsidRPr="00B72808">
                <w:t>ARFCN-ValueNR for SSB of NR Cell 1</w:t>
              </w:r>
            </w:ins>
          </w:p>
        </w:tc>
        <w:tc>
          <w:tcPr>
            <w:tcW w:w="1701" w:type="dxa"/>
            <w:tcBorders>
              <w:top w:val="single" w:sz="4" w:space="0" w:color="auto"/>
              <w:left w:val="single" w:sz="4" w:space="0" w:color="auto"/>
              <w:bottom w:val="single" w:sz="4" w:space="0" w:color="auto"/>
              <w:right w:val="single" w:sz="4" w:space="0" w:color="auto"/>
            </w:tcBorders>
            <w:hideMark/>
          </w:tcPr>
          <w:p w14:paraId="6216E8A0" w14:textId="77777777" w:rsidR="006370FE" w:rsidRPr="00B72808" w:rsidRDefault="006370FE" w:rsidP="008949EF">
            <w:pPr>
              <w:pStyle w:val="TAL"/>
              <w:rPr>
                <w:ins w:id="10982" w:author="1603" w:date="2024-03-29T10:04:00Z"/>
                <w:lang w:eastAsia="zh-CN"/>
              </w:rPr>
            </w:pPr>
            <w:ins w:id="10983" w:author="1603" w:date="2024-03-29T10:04:00Z">
              <w:r w:rsidRPr="00B72808">
                <w:t>ARFCN value as specified in TS 38.508-1 [4] clause 6.2.3</w:t>
              </w:r>
            </w:ins>
          </w:p>
        </w:tc>
        <w:tc>
          <w:tcPr>
            <w:tcW w:w="1245" w:type="dxa"/>
            <w:tcBorders>
              <w:top w:val="single" w:sz="4" w:space="0" w:color="auto"/>
              <w:left w:val="single" w:sz="4" w:space="0" w:color="auto"/>
              <w:bottom w:val="single" w:sz="4" w:space="0" w:color="auto"/>
              <w:right w:val="single" w:sz="4" w:space="0" w:color="auto"/>
            </w:tcBorders>
          </w:tcPr>
          <w:p w14:paraId="23E735D1" w14:textId="77777777" w:rsidR="006370FE" w:rsidRPr="00B72808" w:rsidRDefault="006370FE" w:rsidP="008949EF">
            <w:pPr>
              <w:pStyle w:val="TAL"/>
              <w:rPr>
                <w:ins w:id="10984" w:author="1603" w:date="2024-03-29T10:04:00Z"/>
                <w:lang w:eastAsia="zh-CN"/>
              </w:rPr>
            </w:pPr>
          </w:p>
        </w:tc>
      </w:tr>
      <w:tr w:rsidR="006370FE" w:rsidRPr="00B72808" w14:paraId="2346731A" w14:textId="77777777" w:rsidTr="008949EF">
        <w:trPr>
          <w:ins w:id="10985" w:author="1603" w:date="2024-03-29T10:04:00Z"/>
        </w:trPr>
        <w:tc>
          <w:tcPr>
            <w:tcW w:w="4536" w:type="dxa"/>
            <w:tcBorders>
              <w:top w:val="nil"/>
              <w:left w:val="single" w:sz="4" w:space="0" w:color="auto"/>
              <w:bottom w:val="nil"/>
              <w:right w:val="single" w:sz="4" w:space="0" w:color="auto"/>
            </w:tcBorders>
          </w:tcPr>
          <w:p w14:paraId="731C9115" w14:textId="77777777" w:rsidR="006370FE" w:rsidRPr="00B72808" w:rsidRDefault="006370FE" w:rsidP="008949EF">
            <w:pPr>
              <w:pStyle w:val="TAL"/>
              <w:rPr>
                <w:ins w:id="10986" w:author="1603" w:date="2024-03-29T10:04:00Z"/>
              </w:rPr>
            </w:pPr>
          </w:p>
        </w:tc>
        <w:tc>
          <w:tcPr>
            <w:tcW w:w="2268" w:type="dxa"/>
            <w:tcBorders>
              <w:top w:val="single" w:sz="4" w:space="0" w:color="auto"/>
              <w:left w:val="single" w:sz="4" w:space="0" w:color="auto"/>
              <w:bottom w:val="single" w:sz="4" w:space="0" w:color="auto"/>
              <w:right w:val="single" w:sz="4" w:space="0" w:color="auto"/>
            </w:tcBorders>
          </w:tcPr>
          <w:p w14:paraId="29F6D588" w14:textId="77777777" w:rsidR="006370FE" w:rsidRPr="00B72808" w:rsidRDefault="006370FE" w:rsidP="008949EF">
            <w:pPr>
              <w:pStyle w:val="TAL"/>
              <w:rPr>
                <w:ins w:id="10987" w:author="1603" w:date="2024-03-29T10:04:00Z"/>
              </w:rPr>
            </w:pPr>
            <w:ins w:id="10988" w:author="1603" w:date="2024-03-29T10:04:00Z">
              <w:r w:rsidRPr="00B72808">
                <w:t>ARFCN-ValueNR for SSB of NR Cell 28</w:t>
              </w:r>
            </w:ins>
          </w:p>
        </w:tc>
        <w:tc>
          <w:tcPr>
            <w:tcW w:w="1701" w:type="dxa"/>
            <w:tcBorders>
              <w:top w:val="single" w:sz="4" w:space="0" w:color="auto"/>
              <w:left w:val="single" w:sz="4" w:space="0" w:color="auto"/>
              <w:bottom w:val="single" w:sz="4" w:space="0" w:color="auto"/>
              <w:right w:val="single" w:sz="4" w:space="0" w:color="auto"/>
            </w:tcBorders>
          </w:tcPr>
          <w:p w14:paraId="7D6A8277" w14:textId="77777777" w:rsidR="006370FE" w:rsidRPr="00B72808" w:rsidRDefault="006370FE" w:rsidP="008949EF">
            <w:pPr>
              <w:pStyle w:val="TAL"/>
              <w:rPr>
                <w:ins w:id="10989" w:author="1603" w:date="2024-03-29T10:04:00Z"/>
              </w:rPr>
            </w:pPr>
            <w:ins w:id="10990" w:author="1603" w:date="2024-03-29T10:04:00Z">
              <w:r w:rsidRPr="00B72808">
                <w:t>ARFCN value as specified in TS 38.508-1 [4] clause 6.2.3</w:t>
              </w:r>
            </w:ins>
          </w:p>
        </w:tc>
        <w:tc>
          <w:tcPr>
            <w:tcW w:w="1245" w:type="dxa"/>
            <w:tcBorders>
              <w:top w:val="single" w:sz="4" w:space="0" w:color="auto"/>
              <w:left w:val="single" w:sz="4" w:space="0" w:color="auto"/>
              <w:bottom w:val="single" w:sz="4" w:space="0" w:color="auto"/>
              <w:right w:val="single" w:sz="4" w:space="0" w:color="auto"/>
            </w:tcBorders>
          </w:tcPr>
          <w:p w14:paraId="7A1C1B0B" w14:textId="77777777" w:rsidR="006370FE" w:rsidRPr="00B72808" w:rsidRDefault="006370FE" w:rsidP="008949EF">
            <w:pPr>
              <w:pStyle w:val="TAL"/>
              <w:rPr>
                <w:ins w:id="10991" w:author="1603" w:date="2024-03-29T10:04:00Z"/>
                <w:lang w:eastAsia="zh-CN"/>
              </w:rPr>
            </w:pPr>
            <w:ins w:id="10992" w:author="1603" w:date="2024-03-29T10:04:00Z">
              <w:r w:rsidRPr="00B72808">
                <w:rPr>
                  <w:lang w:eastAsia="zh-CN"/>
                </w:rPr>
                <w:t>CPC_NR Cell 28</w:t>
              </w:r>
            </w:ins>
          </w:p>
        </w:tc>
      </w:tr>
      <w:tr w:rsidR="006370FE" w:rsidRPr="00B72808" w14:paraId="7AC64F13" w14:textId="77777777" w:rsidTr="008949EF">
        <w:trPr>
          <w:ins w:id="10993" w:author="1603" w:date="2024-03-29T10:04:00Z"/>
        </w:trPr>
        <w:tc>
          <w:tcPr>
            <w:tcW w:w="4536" w:type="dxa"/>
            <w:tcBorders>
              <w:top w:val="nil"/>
              <w:left w:val="single" w:sz="4" w:space="0" w:color="auto"/>
              <w:bottom w:val="single" w:sz="4" w:space="0" w:color="auto"/>
              <w:right w:val="single" w:sz="4" w:space="0" w:color="auto"/>
            </w:tcBorders>
          </w:tcPr>
          <w:p w14:paraId="60BA7AE5" w14:textId="77777777" w:rsidR="006370FE" w:rsidRPr="00B72808" w:rsidRDefault="006370FE" w:rsidP="008949EF">
            <w:pPr>
              <w:pStyle w:val="TAL"/>
              <w:rPr>
                <w:ins w:id="10994" w:author="1603" w:date="2024-03-29T10:04:00Z"/>
              </w:rPr>
            </w:pPr>
          </w:p>
        </w:tc>
        <w:tc>
          <w:tcPr>
            <w:tcW w:w="2268" w:type="dxa"/>
            <w:tcBorders>
              <w:top w:val="single" w:sz="4" w:space="0" w:color="auto"/>
              <w:left w:val="single" w:sz="4" w:space="0" w:color="auto"/>
              <w:bottom w:val="single" w:sz="4" w:space="0" w:color="auto"/>
              <w:right w:val="single" w:sz="4" w:space="0" w:color="auto"/>
            </w:tcBorders>
          </w:tcPr>
          <w:p w14:paraId="6D0983D9" w14:textId="77777777" w:rsidR="006370FE" w:rsidRPr="00B72808" w:rsidRDefault="006370FE" w:rsidP="008949EF">
            <w:pPr>
              <w:pStyle w:val="TAL"/>
              <w:rPr>
                <w:ins w:id="10995" w:author="1603" w:date="2024-03-29T10:04:00Z"/>
              </w:rPr>
            </w:pPr>
            <w:ins w:id="10996" w:author="1603" w:date="2024-03-29T10:04:00Z">
              <w:r w:rsidRPr="00B72808">
                <w:t>ARFCN-ValueNR for SSB of NR Cell 29</w:t>
              </w:r>
            </w:ins>
          </w:p>
        </w:tc>
        <w:tc>
          <w:tcPr>
            <w:tcW w:w="1701" w:type="dxa"/>
            <w:tcBorders>
              <w:top w:val="single" w:sz="4" w:space="0" w:color="auto"/>
              <w:left w:val="single" w:sz="4" w:space="0" w:color="auto"/>
              <w:bottom w:val="single" w:sz="4" w:space="0" w:color="auto"/>
              <w:right w:val="single" w:sz="4" w:space="0" w:color="auto"/>
            </w:tcBorders>
          </w:tcPr>
          <w:p w14:paraId="211401D0" w14:textId="77777777" w:rsidR="006370FE" w:rsidRPr="00B72808" w:rsidRDefault="006370FE" w:rsidP="008949EF">
            <w:pPr>
              <w:pStyle w:val="TAL"/>
              <w:rPr>
                <w:ins w:id="10997" w:author="1603" w:date="2024-03-29T10:04:00Z"/>
              </w:rPr>
            </w:pPr>
            <w:ins w:id="10998" w:author="1603" w:date="2024-03-29T10:04:00Z">
              <w:r w:rsidRPr="00B72808">
                <w:t>ARFCN value as specified in TS 38.508-1 [4] clause 6.2.3</w:t>
              </w:r>
            </w:ins>
          </w:p>
        </w:tc>
        <w:tc>
          <w:tcPr>
            <w:tcW w:w="1245" w:type="dxa"/>
            <w:tcBorders>
              <w:top w:val="single" w:sz="4" w:space="0" w:color="auto"/>
              <w:left w:val="single" w:sz="4" w:space="0" w:color="auto"/>
              <w:bottom w:val="single" w:sz="4" w:space="0" w:color="auto"/>
              <w:right w:val="single" w:sz="4" w:space="0" w:color="auto"/>
            </w:tcBorders>
          </w:tcPr>
          <w:p w14:paraId="17964448" w14:textId="77777777" w:rsidR="006370FE" w:rsidRPr="00B72808" w:rsidRDefault="006370FE" w:rsidP="008949EF">
            <w:pPr>
              <w:pStyle w:val="TAL"/>
              <w:rPr>
                <w:ins w:id="10999" w:author="1603" w:date="2024-03-29T10:04:00Z"/>
                <w:lang w:eastAsia="zh-CN"/>
              </w:rPr>
            </w:pPr>
            <w:ins w:id="11000" w:author="1603" w:date="2024-03-29T10:04:00Z">
              <w:r w:rsidRPr="00B72808">
                <w:rPr>
                  <w:lang w:eastAsia="zh-CN"/>
                </w:rPr>
                <w:t>CPC_NR Cell 29</w:t>
              </w:r>
            </w:ins>
          </w:p>
        </w:tc>
      </w:tr>
      <w:tr w:rsidR="006370FE" w:rsidRPr="00B72808" w14:paraId="19AFE66B" w14:textId="77777777" w:rsidTr="008949EF">
        <w:trPr>
          <w:ins w:id="11001" w:author="1603" w:date="2024-03-29T10:04:00Z"/>
        </w:trPr>
        <w:tc>
          <w:tcPr>
            <w:tcW w:w="4536" w:type="dxa"/>
            <w:tcBorders>
              <w:top w:val="single" w:sz="4" w:space="0" w:color="auto"/>
              <w:left w:val="single" w:sz="4" w:space="0" w:color="auto"/>
              <w:bottom w:val="single" w:sz="4" w:space="0" w:color="auto"/>
              <w:right w:val="single" w:sz="4" w:space="0" w:color="auto"/>
            </w:tcBorders>
            <w:hideMark/>
          </w:tcPr>
          <w:p w14:paraId="24D492B3" w14:textId="77777777" w:rsidR="006370FE" w:rsidRPr="00B72808" w:rsidRDefault="006370FE" w:rsidP="008949EF">
            <w:pPr>
              <w:pStyle w:val="TAL"/>
              <w:rPr>
                <w:ins w:id="11002" w:author="1603" w:date="2024-03-29T10:04:00Z"/>
              </w:rPr>
            </w:pPr>
            <w:ins w:id="11003" w:author="1603" w:date="2024-03-29T10:04:00Z">
              <w:r w:rsidRPr="00B72808">
                <w:t>}</w:t>
              </w:r>
            </w:ins>
          </w:p>
        </w:tc>
        <w:tc>
          <w:tcPr>
            <w:tcW w:w="2268" w:type="dxa"/>
            <w:tcBorders>
              <w:top w:val="single" w:sz="4" w:space="0" w:color="auto"/>
              <w:left w:val="single" w:sz="4" w:space="0" w:color="auto"/>
              <w:bottom w:val="single" w:sz="4" w:space="0" w:color="auto"/>
              <w:right w:val="single" w:sz="4" w:space="0" w:color="auto"/>
            </w:tcBorders>
          </w:tcPr>
          <w:p w14:paraId="0A0CAE2E" w14:textId="77777777" w:rsidR="006370FE" w:rsidRPr="00B72808" w:rsidRDefault="006370FE" w:rsidP="008949EF">
            <w:pPr>
              <w:pStyle w:val="TAL"/>
              <w:rPr>
                <w:ins w:id="11004" w:author="1603" w:date="2024-03-29T10:04:00Z"/>
              </w:rPr>
            </w:pPr>
          </w:p>
        </w:tc>
        <w:tc>
          <w:tcPr>
            <w:tcW w:w="1701" w:type="dxa"/>
            <w:tcBorders>
              <w:top w:val="single" w:sz="4" w:space="0" w:color="auto"/>
              <w:left w:val="single" w:sz="4" w:space="0" w:color="auto"/>
              <w:bottom w:val="single" w:sz="4" w:space="0" w:color="auto"/>
              <w:right w:val="single" w:sz="4" w:space="0" w:color="auto"/>
            </w:tcBorders>
          </w:tcPr>
          <w:p w14:paraId="2382C353" w14:textId="77777777" w:rsidR="006370FE" w:rsidRPr="00B72808" w:rsidRDefault="006370FE" w:rsidP="008949EF">
            <w:pPr>
              <w:pStyle w:val="TAL"/>
              <w:rPr>
                <w:ins w:id="11005"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6A8C0BDC" w14:textId="77777777" w:rsidR="006370FE" w:rsidRPr="00B72808" w:rsidRDefault="006370FE" w:rsidP="008949EF">
            <w:pPr>
              <w:pStyle w:val="TAL"/>
              <w:rPr>
                <w:ins w:id="11006" w:author="1603" w:date="2024-03-29T10:04:00Z"/>
              </w:rPr>
            </w:pPr>
          </w:p>
        </w:tc>
      </w:tr>
    </w:tbl>
    <w:p w14:paraId="0C275524" w14:textId="77777777" w:rsidR="006370FE" w:rsidRPr="00B72808" w:rsidRDefault="006370FE" w:rsidP="006370FE">
      <w:pPr>
        <w:rPr>
          <w:ins w:id="11007" w:author="1603" w:date="2024-03-29T10:04:00Z"/>
        </w:rPr>
      </w:pPr>
    </w:p>
    <w:p w14:paraId="5BF9F761" w14:textId="77777777" w:rsidR="006370FE" w:rsidRPr="00B72808" w:rsidRDefault="006370FE" w:rsidP="006370FE">
      <w:pPr>
        <w:pStyle w:val="TH"/>
        <w:rPr>
          <w:ins w:id="11008" w:author="1603" w:date="2024-03-29T10:04:00Z"/>
          <w:lang w:eastAsia="zh-CN"/>
        </w:rPr>
      </w:pPr>
      <w:ins w:id="11009" w:author="1603" w:date="2024-03-29T10:04:00Z">
        <w:r w:rsidRPr="00B72808">
          <w:t xml:space="preserve">Table 8.2.3.18.5.3.3-4: </w:t>
        </w:r>
        <w:r w:rsidRPr="00B72808">
          <w:rPr>
            <w:i/>
          </w:rPr>
          <w:t>reportConfigNR-condEventA4</w:t>
        </w:r>
        <w:r w:rsidRPr="00B72808">
          <w:t xml:space="preserve"> (Table 8.2.3.18.5.3.3-2)</w:t>
        </w:r>
      </w:ins>
    </w:p>
    <w:tbl>
      <w:tblPr>
        <w:tblW w:w="9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2268"/>
        <w:gridCol w:w="1701"/>
        <w:gridCol w:w="1245"/>
      </w:tblGrid>
      <w:tr w:rsidR="006370FE" w:rsidRPr="00B72808" w14:paraId="134F548A" w14:textId="77777777" w:rsidTr="008949EF">
        <w:trPr>
          <w:ins w:id="11010" w:author="1603" w:date="2024-03-29T10:04:00Z"/>
        </w:trPr>
        <w:tc>
          <w:tcPr>
            <w:tcW w:w="9750" w:type="dxa"/>
            <w:gridSpan w:val="4"/>
            <w:tcBorders>
              <w:top w:val="single" w:sz="4" w:space="0" w:color="000000"/>
              <w:left w:val="single" w:sz="4" w:space="0" w:color="000000"/>
              <w:bottom w:val="single" w:sz="4" w:space="0" w:color="000000"/>
              <w:right w:val="single" w:sz="4" w:space="0" w:color="000000"/>
            </w:tcBorders>
            <w:hideMark/>
          </w:tcPr>
          <w:p w14:paraId="1F943203" w14:textId="77777777" w:rsidR="006370FE" w:rsidRPr="00B72808" w:rsidRDefault="006370FE" w:rsidP="008949EF">
            <w:pPr>
              <w:pStyle w:val="TAL"/>
              <w:snapToGrid w:val="0"/>
              <w:rPr>
                <w:ins w:id="11011" w:author="1603" w:date="2024-03-29T10:04:00Z"/>
                <w:lang w:eastAsia="ko-KR"/>
              </w:rPr>
            </w:pPr>
            <w:ins w:id="11012" w:author="1603" w:date="2024-03-29T10:04:00Z">
              <w:r w:rsidRPr="00B72808">
                <w:rPr>
                  <w:lang w:eastAsia="ko-KR"/>
                </w:rPr>
                <w:t xml:space="preserve">Derivation Path: </w:t>
              </w:r>
              <w:r w:rsidRPr="00B72808">
                <w:t>TS 38.508-1 [4] Table 4.6.3-142</w:t>
              </w:r>
            </w:ins>
          </w:p>
        </w:tc>
      </w:tr>
      <w:tr w:rsidR="006370FE" w:rsidRPr="00B72808" w14:paraId="0DADE14A" w14:textId="77777777" w:rsidTr="008949EF">
        <w:trPr>
          <w:ins w:id="11013" w:author="1603" w:date="2024-03-29T10:04:00Z"/>
        </w:trPr>
        <w:tc>
          <w:tcPr>
            <w:tcW w:w="4536" w:type="dxa"/>
            <w:tcBorders>
              <w:top w:val="single" w:sz="4" w:space="0" w:color="000000"/>
              <w:left w:val="single" w:sz="4" w:space="0" w:color="000000"/>
              <w:bottom w:val="single" w:sz="4" w:space="0" w:color="000000"/>
              <w:right w:val="single" w:sz="4" w:space="0" w:color="000000"/>
            </w:tcBorders>
            <w:hideMark/>
          </w:tcPr>
          <w:p w14:paraId="656AF57E" w14:textId="77777777" w:rsidR="006370FE" w:rsidRPr="00B72808" w:rsidRDefault="006370FE" w:rsidP="008949EF">
            <w:pPr>
              <w:pStyle w:val="TAH"/>
              <w:snapToGrid w:val="0"/>
              <w:rPr>
                <w:ins w:id="11014" w:author="1603" w:date="2024-03-29T10:04:00Z"/>
                <w:lang w:eastAsia="ko-KR"/>
              </w:rPr>
            </w:pPr>
            <w:ins w:id="11015" w:author="1603" w:date="2024-03-29T10:04:00Z">
              <w:r w:rsidRPr="00B72808">
                <w:rPr>
                  <w:lang w:eastAsia="ko-KR"/>
                </w:rPr>
                <w:t>Information Element</w:t>
              </w:r>
            </w:ins>
          </w:p>
        </w:tc>
        <w:tc>
          <w:tcPr>
            <w:tcW w:w="2268" w:type="dxa"/>
            <w:tcBorders>
              <w:top w:val="single" w:sz="4" w:space="0" w:color="000000"/>
              <w:left w:val="single" w:sz="4" w:space="0" w:color="000000"/>
              <w:bottom w:val="single" w:sz="4" w:space="0" w:color="000000"/>
              <w:right w:val="single" w:sz="4" w:space="0" w:color="000000"/>
            </w:tcBorders>
            <w:hideMark/>
          </w:tcPr>
          <w:p w14:paraId="5358C7ED" w14:textId="77777777" w:rsidR="006370FE" w:rsidRPr="00B72808" w:rsidRDefault="006370FE" w:rsidP="008949EF">
            <w:pPr>
              <w:pStyle w:val="TAH"/>
              <w:snapToGrid w:val="0"/>
              <w:rPr>
                <w:ins w:id="11016" w:author="1603" w:date="2024-03-29T10:04:00Z"/>
                <w:lang w:eastAsia="ko-KR"/>
              </w:rPr>
            </w:pPr>
            <w:ins w:id="11017" w:author="1603" w:date="2024-03-29T10:04:00Z">
              <w:r w:rsidRPr="00B72808">
                <w:rPr>
                  <w:lang w:eastAsia="ko-KR"/>
                </w:rPr>
                <w:t>Value/remark</w:t>
              </w:r>
            </w:ins>
          </w:p>
        </w:tc>
        <w:tc>
          <w:tcPr>
            <w:tcW w:w="1701" w:type="dxa"/>
            <w:tcBorders>
              <w:top w:val="single" w:sz="4" w:space="0" w:color="000000"/>
              <w:left w:val="single" w:sz="4" w:space="0" w:color="000000"/>
              <w:bottom w:val="single" w:sz="4" w:space="0" w:color="000000"/>
              <w:right w:val="single" w:sz="4" w:space="0" w:color="000000"/>
            </w:tcBorders>
            <w:hideMark/>
          </w:tcPr>
          <w:p w14:paraId="0FFAB12F" w14:textId="77777777" w:rsidR="006370FE" w:rsidRPr="00B72808" w:rsidRDefault="006370FE" w:rsidP="008949EF">
            <w:pPr>
              <w:pStyle w:val="TAH"/>
              <w:snapToGrid w:val="0"/>
              <w:rPr>
                <w:ins w:id="11018" w:author="1603" w:date="2024-03-29T10:04:00Z"/>
                <w:lang w:eastAsia="ko-KR"/>
              </w:rPr>
            </w:pPr>
            <w:ins w:id="11019" w:author="1603" w:date="2024-03-29T10:04:00Z">
              <w:r w:rsidRPr="00B72808">
                <w:rPr>
                  <w:lang w:eastAsia="ko-KR"/>
                </w:rPr>
                <w:t>Comment</w:t>
              </w:r>
            </w:ins>
          </w:p>
        </w:tc>
        <w:tc>
          <w:tcPr>
            <w:tcW w:w="1245" w:type="dxa"/>
            <w:tcBorders>
              <w:top w:val="single" w:sz="4" w:space="0" w:color="000000"/>
              <w:left w:val="single" w:sz="4" w:space="0" w:color="000000"/>
              <w:bottom w:val="single" w:sz="4" w:space="0" w:color="000000"/>
              <w:right w:val="single" w:sz="4" w:space="0" w:color="000000"/>
            </w:tcBorders>
            <w:hideMark/>
          </w:tcPr>
          <w:p w14:paraId="1F6C02A3" w14:textId="77777777" w:rsidR="006370FE" w:rsidRPr="00B72808" w:rsidRDefault="006370FE" w:rsidP="008949EF">
            <w:pPr>
              <w:pStyle w:val="TAH"/>
              <w:snapToGrid w:val="0"/>
              <w:rPr>
                <w:ins w:id="11020" w:author="1603" w:date="2024-03-29T10:04:00Z"/>
                <w:lang w:eastAsia="ko-KR"/>
              </w:rPr>
            </w:pPr>
            <w:ins w:id="11021" w:author="1603" w:date="2024-03-29T10:04:00Z">
              <w:r w:rsidRPr="00B72808">
                <w:rPr>
                  <w:lang w:eastAsia="ko-KR"/>
                </w:rPr>
                <w:t>Condition</w:t>
              </w:r>
            </w:ins>
          </w:p>
        </w:tc>
      </w:tr>
      <w:tr w:rsidR="006370FE" w:rsidRPr="00B72808" w14:paraId="2C5E66A3" w14:textId="77777777" w:rsidTr="008949EF">
        <w:trPr>
          <w:ins w:id="11022" w:author="1603" w:date="2024-03-29T10:04:00Z"/>
        </w:trPr>
        <w:tc>
          <w:tcPr>
            <w:tcW w:w="4536" w:type="dxa"/>
            <w:tcBorders>
              <w:top w:val="single" w:sz="4" w:space="0" w:color="000000"/>
              <w:left w:val="single" w:sz="4" w:space="0" w:color="000000"/>
              <w:bottom w:val="single" w:sz="4" w:space="0" w:color="000000"/>
              <w:right w:val="single" w:sz="4" w:space="0" w:color="000000"/>
            </w:tcBorders>
            <w:hideMark/>
          </w:tcPr>
          <w:p w14:paraId="62A87E97" w14:textId="77777777" w:rsidR="006370FE" w:rsidRPr="00B72808" w:rsidRDefault="006370FE" w:rsidP="008949EF">
            <w:pPr>
              <w:pStyle w:val="TAL"/>
              <w:snapToGrid w:val="0"/>
              <w:rPr>
                <w:ins w:id="11023" w:author="1603" w:date="2024-03-29T10:04:00Z"/>
                <w:lang w:eastAsia="ko-KR"/>
              </w:rPr>
            </w:pPr>
            <w:ins w:id="11024" w:author="1603" w:date="2024-03-29T10:04:00Z">
              <w:r w:rsidRPr="00B72808">
                <w:t xml:space="preserve">ReportConfigNR </w:t>
              </w:r>
              <w:r w:rsidRPr="00B72808">
                <w:rPr>
                  <w:lang w:eastAsia="ko-KR"/>
                </w:rPr>
                <w:t>::= SEQUENCE {</w:t>
              </w:r>
            </w:ins>
          </w:p>
        </w:tc>
        <w:tc>
          <w:tcPr>
            <w:tcW w:w="2268" w:type="dxa"/>
            <w:tcBorders>
              <w:top w:val="single" w:sz="4" w:space="0" w:color="000000"/>
              <w:left w:val="single" w:sz="4" w:space="0" w:color="000000"/>
              <w:bottom w:val="single" w:sz="4" w:space="0" w:color="000000"/>
              <w:right w:val="single" w:sz="4" w:space="0" w:color="000000"/>
            </w:tcBorders>
          </w:tcPr>
          <w:p w14:paraId="750D5539" w14:textId="77777777" w:rsidR="006370FE" w:rsidRPr="00B72808" w:rsidRDefault="006370FE" w:rsidP="008949EF">
            <w:pPr>
              <w:pStyle w:val="TAL"/>
              <w:snapToGrid w:val="0"/>
              <w:rPr>
                <w:ins w:id="11025" w:author="1603" w:date="2024-03-29T10:04: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1B8B5AE7" w14:textId="77777777" w:rsidR="006370FE" w:rsidRPr="00B72808" w:rsidRDefault="006370FE" w:rsidP="008949EF">
            <w:pPr>
              <w:pStyle w:val="TAL"/>
              <w:snapToGrid w:val="0"/>
              <w:rPr>
                <w:ins w:id="11026" w:author="1603" w:date="2024-03-29T10:04: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C2B18AC" w14:textId="77777777" w:rsidR="006370FE" w:rsidRPr="00B72808" w:rsidRDefault="006370FE" w:rsidP="008949EF">
            <w:pPr>
              <w:pStyle w:val="TAL"/>
              <w:snapToGrid w:val="0"/>
              <w:rPr>
                <w:ins w:id="11027" w:author="1603" w:date="2024-03-29T10:04:00Z"/>
                <w:lang w:eastAsia="ko-KR"/>
              </w:rPr>
            </w:pPr>
          </w:p>
        </w:tc>
      </w:tr>
      <w:tr w:rsidR="006370FE" w:rsidRPr="00B72808" w14:paraId="594698F9" w14:textId="77777777" w:rsidTr="008949EF">
        <w:trPr>
          <w:ins w:id="11028" w:author="1603" w:date="2024-03-29T10:04:00Z"/>
        </w:trPr>
        <w:tc>
          <w:tcPr>
            <w:tcW w:w="4536" w:type="dxa"/>
            <w:tcBorders>
              <w:top w:val="single" w:sz="4" w:space="0" w:color="000000"/>
              <w:left w:val="single" w:sz="4" w:space="0" w:color="000000"/>
              <w:bottom w:val="single" w:sz="4" w:space="0" w:color="000000"/>
              <w:right w:val="single" w:sz="4" w:space="0" w:color="000000"/>
            </w:tcBorders>
          </w:tcPr>
          <w:p w14:paraId="3C944120" w14:textId="77777777" w:rsidR="006370FE" w:rsidRPr="00B72808" w:rsidRDefault="006370FE" w:rsidP="008949EF">
            <w:pPr>
              <w:pStyle w:val="TAL"/>
              <w:snapToGrid w:val="0"/>
              <w:rPr>
                <w:ins w:id="11029" w:author="1603" w:date="2024-03-29T10:04:00Z"/>
              </w:rPr>
            </w:pPr>
            <w:ins w:id="11030" w:author="1603" w:date="2024-03-29T10:04:00Z">
              <w:r w:rsidRPr="00B72808">
                <w:t xml:space="preserve">  ReportType CHOICE {</w:t>
              </w:r>
            </w:ins>
          </w:p>
        </w:tc>
        <w:tc>
          <w:tcPr>
            <w:tcW w:w="2268" w:type="dxa"/>
            <w:tcBorders>
              <w:top w:val="single" w:sz="4" w:space="0" w:color="000000"/>
              <w:left w:val="single" w:sz="4" w:space="0" w:color="000000"/>
              <w:bottom w:val="single" w:sz="4" w:space="0" w:color="000000"/>
              <w:right w:val="single" w:sz="4" w:space="0" w:color="000000"/>
            </w:tcBorders>
          </w:tcPr>
          <w:p w14:paraId="1E932E29" w14:textId="77777777" w:rsidR="006370FE" w:rsidRPr="00B72808" w:rsidRDefault="006370FE" w:rsidP="008949EF">
            <w:pPr>
              <w:pStyle w:val="TAL"/>
              <w:snapToGrid w:val="0"/>
              <w:rPr>
                <w:ins w:id="11031" w:author="1603" w:date="2024-03-29T10:04: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0F5EA3F4" w14:textId="77777777" w:rsidR="006370FE" w:rsidRPr="00B72808" w:rsidRDefault="006370FE" w:rsidP="008949EF">
            <w:pPr>
              <w:pStyle w:val="TAL"/>
              <w:snapToGrid w:val="0"/>
              <w:rPr>
                <w:ins w:id="11032" w:author="1603" w:date="2024-03-29T10:04: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CC47EF0" w14:textId="77777777" w:rsidR="006370FE" w:rsidRPr="00B72808" w:rsidRDefault="006370FE" w:rsidP="008949EF">
            <w:pPr>
              <w:pStyle w:val="TAL"/>
              <w:snapToGrid w:val="0"/>
              <w:rPr>
                <w:ins w:id="11033" w:author="1603" w:date="2024-03-29T10:04:00Z"/>
                <w:lang w:eastAsia="ko-KR"/>
              </w:rPr>
            </w:pPr>
          </w:p>
        </w:tc>
      </w:tr>
      <w:tr w:rsidR="006370FE" w:rsidRPr="00B72808" w14:paraId="22C3B60E" w14:textId="77777777" w:rsidTr="008949EF">
        <w:trPr>
          <w:ins w:id="11034" w:author="1603" w:date="2024-03-29T10:04:00Z"/>
        </w:trPr>
        <w:tc>
          <w:tcPr>
            <w:tcW w:w="4536" w:type="dxa"/>
            <w:tcBorders>
              <w:top w:val="single" w:sz="4" w:space="0" w:color="000000"/>
              <w:left w:val="single" w:sz="4" w:space="0" w:color="000000"/>
              <w:bottom w:val="single" w:sz="4" w:space="0" w:color="000000"/>
              <w:right w:val="single" w:sz="4" w:space="0" w:color="000000"/>
            </w:tcBorders>
            <w:hideMark/>
          </w:tcPr>
          <w:p w14:paraId="046775DB" w14:textId="77777777" w:rsidR="006370FE" w:rsidRPr="00B72808" w:rsidRDefault="006370FE" w:rsidP="008949EF">
            <w:pPr>
              <w:pStyle w:val="TAL"/>
              <w:snapToGrid w:val="0"/>
              <w:rPr>
                <w:ins w:id="11035" w:author="1603" w:date="2024-03-29T10:04:00Z"/>
                <w:lang w:eastAsia="ko-KR"/>
              </w:rPr>
            </w:pPr>
            <w:ins w:id="11036" w:author="1603" w:date="2024-03-29T10:04:00Z">
              <w:r w:rsidRPr="00B72808">
                <w:t xml:space="preserve">    condTriggerConfig-r16 </w:t>
              </w:r>
              <w:r w:rsidRPr="00B72808">
                <w:rPr>
                  <w:snapToGrid w:val="0"/>
                </w:rPr>
                <w:t>SEQUENCE</w:t>
              </w:r>
              <w:r w:rsidRPr="00B72808">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10210D88" w14:textId="77777777" w:rsidR="006370FE" w:rsidRPr="00B72808" w:rsidRDefault="006370FE" w:rsidP="008949EF">
            <w:pPr>
              <w:pStyle w:val="TAL"/>
              <w:snapToGrid w:val="0"/>
              <w:rPr>
                <w:ins w:id="11037" w:author="1603" w:date="2024-03-29T10:04: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5F10CC02" w14:textId="77777777" w:rsidR="006370FE" w:rsidRPr="00B72808" w:rsidRDefault="006370FE" w:rsidP="008949EF">
            <w:pPr>
              <w:pStyle w:val="TAL"/>
              <w:snapToGrid w:val="0"/>
              <w:rPr>
                <w:ins w:id="11038" w:author="1603" w:date="2024-03-29T10:04: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26F4C02" w14:textId="77777777" w:rsidR="006370FE" w:rsidRPr="00B72808" w:rsidRDefault="006370FE" w:rsidP="008949EF">
            <w:pPr>
              <w:pStyle w:val="TAL"/>
              <w:snapToGrid w:val="0"/>
              <w:rPr>
                <w:ins w:id="11039" w:author="1603" w:date="2024-03-29T10:04:00Z"/>
                <w:lang w:eastAsia="ko-KR"/>
              </w:rPr>
            </w:pPr>
          </w:p>
        </w:tc>
      </w:tr>
      <w:tr w:rsidR="006370FE" w:rsidRPr="00B72808" w14:paraId="2451EBDF" w14:textId="77777777" w:rsidTr="008949EF">
        <w:trPr>
          <w:ins w:id="11040" w:author="1603" w:date="2024-03-29T10:04:00Z"/>
        </w:trPr>
        <w:tc>
          <w:tcPr>
            <w:tcW w:w="4536" w:type="dxa"/>
            <w:tcBorders>
              <w:top w:val="single" w:sz="4" w:space="0" w:color="000000"/>
              <w:left w:val="single" w:sz="4" w:space="0" w:color="000000"/>
              <w:bottom w:val="single" w:sz="4" w:space="0" w:color="000000"/>
              <w:right w:val="single" w:sz="4" w:space="0" w:color="000000"/>
            </w:tcBorders>
            <w:hideMark/>
          </w:tcPr>
          <w:p w14:paraId="492BFBF2" w14:textId="77777777" w:rsidR="006370FE" w:rsidRPr="00B72808" w:rsidRDefault="006370FE" w:rsidP="008949EF">
            <w:pPr>
              <w:pStyle w:val="TAL"/>
              <w:snapToGrid w:val="0"/>
              <w:rPr>
                <w:ins w:id="11041" w:author="1603" w:date="2024-03-29T10:04:00Z"/>
              </w:rPr>
            </w:pPr>
            <w:ins w:id="11042" w:author="1603" w:date="2024-03-29T10:04:00Z">
              <w:r w:rsidRPr="00B72808">
                <w:t xml:space="preserve">      condEventId CHOICE {</w:t>
              </w:r>
            </w:ins>
          </w:p>
        </w:tc>
        <w:tc>
          <w:tcPr>
            <w:tcW w:w="2268" w:type="dxa"/>
            <w:tcBorders>
              <w:top w:val="single" w:sz="4" w:space="0" w:color="000000"/>
              <w:left w:val="single" w:sz="4" w:space="0" w:color="000000"/>
              <w:bottom w:val="single" w:sz="4" w:space="0" w:color="000000"/>
              <w:right w:val="single" w:sz="4" w:space="0" w:color="000000"/>
            </w:tcBorders>
          </w:tcPr>
          <w:p w14:paraId="376D49FB" w14:textId="77777777" w:rsidR="006370FE" w:rsidRPr="00B72808" w:rsidRDefault="006370FE" w:rsidP="008949EF">
            <w:pPr>
              <w:pStyle w:val="TAL"/>
              <w:snapToGrid w:val="0"/>
              <w:rPr>
                <w:ins w:id="11043" w:author="1603" w:date="2024-03-29T10:04: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76BBFE91" w14:textId="77777777" w:rsidR="006370FE" w:rsidRPr="00B72808" w:rsidRDefault="006370FE" w:rsidP="008949EF">
            <w:pPr>
              <w:pStyle w:val="TAL"/>
              <w:snapToGrid w:val="0"/>
              <w:rPr>
                <w:ins w:id="11044" w:author="1603" w:date="2024-03-29T10:04: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521FF75" w14:textId="77777777" w:rsidR="006370FE" w:rsidRPr="00B72808" w:rsidRDefault="006370FE" w:rsidP="008949EF">
            <w:pPr>
              <w:pStyle w:val="TAL"/>
              <w:snapToGrid w:val="0"/>
              <w:rPr>
                <w:ins w:id="11045" w:author="1603" w:date="2024-03-29T10:04:00Z"/>
                <w:lang w:eastAsia="ko-KR"/>
              </w:rPr>
            </w:pPr>
          </w:p>
        </w:tc>
      </w:tr>
      <w:tr w:rsidR="006370FE" w:rsidRPr="00B72808" w14:paraId="797D152C" w14:textId="77777777" w:rsidTr="008949EF">
        <w:trPr>
          <w:ins w:id="11046" w:author="1603" w:date="2024-03-29T10:04:00Z"/>
        </w:trPr>
        <w:tc>
          <w:tcPr>
            <w:tcW w:w="4536" w:type="dxa"/>
            <w:tcBorders>
              <w:top w:val="single" w:sz="4" w:space="0" w:color="000000"/>
              <w:left w:val="single" w:sz="4" w:space="0" w:color="000000"/>
              <w:bottom w:val="single" w:sz="4" w:space="0" w:color="000000"/>
              <w:right w:val="single" w:sz="4" w:space="0" w:color="000000"/>
            </w:tcBorders>
            <w:hideMark/>
          </w:tcPr>
          <w:p w14:paraId="75D27E9C" w14:textId="77777777" w:rsidR="006370FE" w:rsidRPr="00B72808" w:rsidRDefault="006370FE" w:rsidP="008949EF">
            <w:pPr>
              <w:pStyle w:val="TAL"/>
              <w:snapToGrid w:val="0"/>
              <w:rPr>
                <w:ins w:id="11047" w:author="1603" w:date="2024-03-29T10:04:00Z"/>
              </w:rPr>
            </w:pPr>
            <w:ins w:id="11048" w:author="1603" w:date="2024-03-29T10:04:00Z">
              <w:r w:rsidRPr="00B72808">
                <w:t xml:space="preserve">        condEventA4-r17 SEQUENCE {</w:t>
              </w:r>
            </w:ins>
          </w:p>
        </w:tc>
        <w:tc>
          <w:tcPr>
            <w:tcW w:w="2268" w:type="dxa"/>
            <w:tcBorders>
              <w:top w:val="single" w:sz="4" w:space="0" w:color="000000"/>
              <w:left w:val="single" w:sz="4" w:space="0" w:color="000000"/>
              <w:bottom w:val="single" w:sz="4" w:space="0" w:color="000000"/>
              <w:right w:val="single" w:sz="4" w:space="0" w:color="000000"/>
            </w:tcBorders>
          </w:tcPr>
          <w:p w14:paraId="27501425" w14:textId="77777777" w:rsidR="006370FE" w:rsidRPr="00B72808" w:rsidRDefault="006370FE" w:rsidP="008949EF">
            <w:pPr>
              <w:pStyle w:val="TAL"/>
              <w:snapToGrid w:val="0"/>
              <w:rPr>
                <w:ins w:id="11049" w:author="1603" w:date="2024-03-29T10:04: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46219174" w14:textId="77777777" w:rsidR="006370FE" w:rsidRPr="00B72808" w:rsidRDefault="006370FE" w:rsidP="008949EF">
            <w:pPr>
              <w:pStyle w:val="TAL"/>
              <w:snapToGrid w:val="0"/>
              <w:rPr>
                <w:ins w:id="11050" w:author="1603" w:date="2024-03-29T10:04: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0D5E9F5" w14:textId="77777777" w:rsidR="006370FE" w:rsidRPr="00B72808" w:rsidRDefault="006370FE" w:rsidP="008949EF">
            <w:pPr>
              <w:pStyle w:val="TAL"/>
              <w:snapToGrid w:val="0"/>
              <w:rPr>
                <w:ins w:id="11051" w:author="1603" w:date="2024-03-29T10:04:00Z"/>
                <w:lang w:eastAsia="zh-CN"/>
              </w:rPr>
            </w:pPr>
          </w:p>
        </w:tc>
      </w:tr>
      <w:tr w:rsidR="006370FE" w:rsidRPr="00B72808" w14:paraId="73101B3E" w14:textId="77777777" w:rsidTr="008949EF">
        <w:trPr>
          <w:ins w:id="11052" w:author="1603" w:date="2024-03-29T10:04:00Z"/>
        </w:trPr>
        <w:tc>
          <w:tcPr>
            <w:tcW w:w="4536" w:type="dxa"/>
            <w:tcBorders>
              <w:top w:val="single" w:sz="4" w:space="0" w:color="000000"/>
              <w:left w:val="single" w:sz="4" w:space="0" w:color="000000"/>
              <w:bottom w:val="single" w:sz="4" w:space="0" w:color="000000"/>
              <w:right w:val="single" w:sz="4" w:space="0" w:color="000000"/>
            </w:tcBorders>
            <w:hideMark/>
          </w:tcPr>
          <w:p w14:paraId="4EA22987" w14:textId="77777777" w:rsidR="006370FE" w:rsidRPr="00B72808" w:rsidRDefault="006370FE" w:rsidP="008949EF">
            <w:pPr>
              <w:pStyle w:val="TAL"/>
              <w:snapToGrid w:val="0"/>
              <w:rPr>
                <w:ins w:id="11053" w:author="1603" w:date="2024-03-29T10:04:00Z"/>
              </w:rPr>
            </w:pPr>
            <w:ins w:id="11054" w:author="1603" w:date="2024-03-29T10:04:00Z">
              <w:r w:rsidRPr="00B72808">
                <w:t xml:space="preserve">          a4-Threshold-r17 CHOICE {</w:t>
              </w:r>
            </w:ins>
          </w:p>
        </w:tc>
        <w:tc>
          <w:tcPr>
            <w:tcW w:w="2268" w:type="dxa"/>
            <w:tcBorders>
              <w:top w:val="single" w:sz="4" w:space="0" w:color="000000"/>
              <w:left w:val="single" w:sz="4" w:space="0" w:color="000000"/>
              <w:bottom w:val="single" w:sz="4" w:space="0" w:color="000000"/>
              <w:right w:val="single" w:sz="4" w:space="0" w:color="000000"/>
            </w:tcBorders>
          </w:tcPr>
          <w:p w14:paraId="3E1FF34A" w14:textId="77777777" w:rsidR="006370FE" w:rsidRPr="00B72808" w:rsidRDefault="006370FE" w:rsidP="008949EF">
            <w:pPr>
              <w:pStyle w:val="TAL"/>
              <w:snapToGrid w:val="0"/>
              <w:rPr>
                <w:ins w:id="11055" w:author="1603" w:date="2024-03-29T10:04: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6AC53027" w14:textId="77777777" w:rsidR="006370FE" w:rsidRPr="00B72808" w:rsidRDefault="006370FE" w:rsidP="008949EF">
            <w:pPr>
              <w:pStyle w:val="TAL"/>
              <w:snapToGrid w:val="0"/>
              <w:rPr>
                <w:ins w:id="11056" w:author="1603" w:date="2024-03-29T10:04: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9D532F1" w14:textId="77777777" w:rsidR="006370FE" w:rsidRPr="00B72808" w:rsidRDefault="006370FE" w:rsidP="008949EF">
            <w:pPr>
              <w:pStyle w:val="TAL"/>
              <w:snapToGrid w:val="0"/>
              <w:rPr>
                <w:ins w:id="11057" w:author="1603" w:date="2024-03-29T10:04:00Z"/>
                <w:lang w:eastAsia="ko-KR"/>
              </w:rPr>
            </w:pPr>
          </w:p>
        </w:tc>
      </w:tr>
      <w:tr w:rsidR="006370FE" w:rsidRPr="00B72808" w14:paraId="2106E042" w14:textId="77777777" w:rsidTr="008949EF">
        <w:trPr>
          <w:ins w:id="11058" w:author="1603" w:date="2024-03-29T10:04:00Z"/>
        </w:trPr>
        <w:tc>
          <w:tcPr>
            <w:tcW w:w="4536" w:type="dxa"/>
            <w:tcBorders>
              <w:top w:val="single" w:sz="4" w:space="0" w:color="000000"/>
              <w:left w:val="single" w:sz="4" w:space="0" w:color="000000"/>
              <w:bottom w:val="nil"/>
              <w:right w:val="single" w:sz="4" w:space="0" w:color="000000"/>
            </w:tcBorders>
          </w:tcPr>
          <w:p w14:paraId="4BF2159B" w14:textId="77777777" w:rsidR="006370FE" w:rsidRPr="00B72808" w:rsidRDefault="006370FE" w:rsidP="008949EF">
            <w:pPr>
              <w:pStyle w:val="TAL"/>
              <w:snapToGrid w:val="0"/>
              <w:rPr>
                <w:ins w:id="11059" w:author="1603" w:date="2024-03-29T10:04:00Z"/>
              </w:rPr>
            </w:pPr>
            <w:ins w:id="11060" w:author="1603" w:date="2024-03-29T10:04:00Z">
              <w:r w:rsidRPr="00B72808">
                <w:t xml:space="preserve">            rsrp</w:t>
              </w:r>
            </w:ins>
          </w:p>
        </w:tc>
        <w:tc>
          <w:tcPr>
            <w:tcW w:w="2268" w:type="dxa"/>
            <w:tcBorders>
              <w:top w:val="single" w:sz="4" w:space="0" w:color="000000"/>
              <w:left w:val="single" w:sz="4" w:space="0" w:color="000000"/>
              <w:bottom w:val="single" w:sz="4" w:space="0" w:color="000000"/>
              <w:right w:val="single" w:sz="4" w:space="0" w:color="000000"/>
            </w:tcBorders>
          </w:tcPr>
          <w:p w14:paraId="2133AD5B" w14:textId="77777777" w:rsidR="006370FE" w:rsidRPr="00B72808" w:rsidRDefault="006370FE" w:rsidP="008949EF">
            <w:pPr>
              <w:pStyle w:val="TAL"/>
              <w:snapToGrid w:val="0"/>
              <w:rPr>
                <w:ins w:id="11061" w:author="1603" w:date="2024-03-29T10:04:00Z"/>
                <w:lang w:eastAsia="ko-KR"/>
              </w:rPr>
            </w:pPr>
            <w:ins w:id="11062" w:author="1603" w:date="2024-03-29T10:04:00Z">
              <w:r w:rsidRPr="00B72808">
                <w:rPr>
                  <w:lang w:eastAsia="zh-CN"/>
                </w:rPr>
                <w:t>65</w:t>
              </w:r>
            </w:ins>
          </w:p>
        </w:tc>
        <w:tc>
          <w:tcPr>
            <w:tcW w:w="1701" w:type="dxa"/>
            <w:tcBorders>
              <w:top w:val="single" w:sz="4" w:space="0" w:color="000000"/>
              <w:left w:val="single" w:sz="4" w:space="0" w:color="000000"/>
              <w:bottom w:val="single" w:sz="4" w:space="0" w:color="000000"/>
              <w:right w:val="single" w:sz="4" w:space="0" w:color="000000"/>
            </w:tcBorders>
          </w:tcPr>
          <w:p w14:paraId="568E51ED" w14:textId="77777777" w:rsidR="006370FE" w:rsidRPr="00B72808" w:rsidRDefault="006370FE" w:rsidP="008949EF">
            <w:pPr>
              <w:pStyle w:val="TAL"/>
              <w:snapToGrid w:val="0"/>
              <w:rPr>
                <w:ins w:id="11063" w:author="1603" w:date="2024-03-29T10:04:00Z"/>
                <w:lang w:eastAsia="ko-KR"/>
              </w:rPr>
            </w:pPr>
            <w:ins w:id="11064" w:author="1603" w:date="2024-03-29T10:04:00Z">
              <w:r w:rsidRPr="00B72808">
                <w:rPr>
                  <w:lang w:eastAsia="ko-KR"/>
                </w:rPr>
                <w:t>-91dBm</w:t>
              </w:r>
            </w:ins>
          </w:p>
        </w:tc>
        <w:tc>
          <w:tcPr>
            <w:tcW w:w="1245" w:type="dxa"/>
            <w:tcBorders>
              <w:top w:val="single" w:sz="4" w:space="0" w:color="000000"/>
              <w:left w:val="single" w:sz="4" w:space="0" w:color="000000"/>
              <w:bottom w:val="single" w:sz="4" w:space="0" w:color="000000"/>
              <w:right w:val="single" w:sz="4" w:space="0" w:color="000000"/>
            </w:tcBorders>
          </w:tcPr>
          <w:p w14:paraId="2CE9D115" w14:textId="77777777" w:rsidR="006370FE" w:rsidRPr="00B72808" w:rsidRDefault="006370FE" w:rsidP="008949EF">
            <w:pPr>
              <w:pStyle w:val="TAL"/>
              <w:snapToGrid w:val="0"/>
              <w:rPr>
                <w:ins w:id="11065" w:author="1603" w:date="2024-03-29T10:04:00Z"/>
                <w:lang w:eastAsia="ko-KR"/>
              </w:rPr>
            </w:pPr>
            <w:ins w:id="11066" w:author="1603" w:date="2024-03-29T10:04:00Z">
              <w:r w:rsidRPr="00B72808">
                <w:rPr>
                  <w:lang w:eastAsia="ko-KR"/>
                </w:rPr>
                <w:t>FR1</w:t>
              </w:r>
            </w:ins>
          </w:p>
        </w:tc>
      </w:tr>
      <w:tr w:rsidR="006370FE" w:rsidRPr="00B72808" w14:paraId="1EE34639" w14:textId="77777777" w:rsidTr="008949EF">
        <w:trPr>
          <w:ins w:id="11067" w:author="1603" w:date="2024-03-29T10:04:00Z"/>
        </w:trPr>
        <w:tc>
          <w:tcPr>
            <w:tcW w:w="4536" w:type="dxa"/>
            <w:tcBorders>
              <w:top w:val="nil"/>
              <w:left w:val="single" w:sz="4" w:space="0" w:color="000000"/>
              <w:bottom w:val="single" w:sz="4" w:space="0" w:color="000000"/>
              <w:right w:val="single" w:sz="4" w:space="0" w:color="000000"/>
            </w:tcBorders>
          </w:tcPr>
          <w:p w14:paraId="1FD5FE59" w14:textId="77777777" w:rsidR="006370FE" w:rsidRPr="00B72808" w:rsidRDefault="006370FE" w:rsidP="008949EF">
            <w:pPr>
              <w:pStyle w:val="TAL"/>
              <w:snapToGrid w:val="0"/>
              <w:rPr>
                <w:ins w:id="11068" w:author="1603" w:date="2024-03-29T10:04:00Z"/>
              </w:rPr>
            </w:pPr>
          </w:p>
        </w:tc>
        <w:tc>
          <w:tcPr>
            <w:tcW w:w="2268" w:type="dxa"/>
            <w:tcBorders>
              <w:top w:val="single" w:sz="4" w:space="0" w:color="000000"/>
              <w:left w:val="single" w:sz="4" w:space="0" w:color="000000"/>
              <w:bottom w:val="single" w:sz="4" w:space="0" w:color="000000"/>
              <w:right w:val="single" w:sz="4" w:space="0" w:color="000000"/>
            </w:tcBorders>
          </w:tcPr>
          <w:p w14:paraId="6F8B62E9" w14:textId="77777777" w:rsidR="006370FE" w:rsidRPr="00B72808" w:rsidRDefault="006370FE" w:rsidP="008949EF">
            <w:pPr>
              <w:pStyle w:val="TAL"/>
              <w:snapToGrid w:val="0"/>
              <w:rPr>
                <w:ins w:id="11069" w:author="1603" w:date="2024-03-29T10:04:00Z"/>
                <w:lang w:eastAsia="ko-KR"/>
              </w:rPr>
            </w:pPr>
            <w:ins w:id="11070" w:author="1603" w:date="2024-03-29T10:04:00Z">
              <w:r w:rsidRPr="00B72808">
                <w:t xml:space="preserve">65+ </w:t>
              </w:r>
              <w:r w:rsidRPr="00B72808">
                <w:rPr>
                  <w:rFonts w:cs="Arial"/>
                </w:rPr>
                <w:t>delta(NRf1)</w:t>
              </w:r>
            </w:ins>
          </w:p>
        </w:tc>
        <w:tc>
          <w:tcPr>
            <w:tcW w:w="1701" w:type="dxa"/>
            <w:tcBorders>
              <w:top w:val="single" w:sz="4" w:space="0" w:color="000000"/>
              <w:left w:val="single" w:sz="4" w:space="0" w:color="000000"/>
              <w:bottom w:val="single" w:sz="4" w:space="0" w:color="000000"/>
              <w:right w:val="single" w:sz="4" w:space="0" w:color="000000"/>
            </w:tcBorders>
          </w:tcPr>
          <w:p w14:paraId="515E88E4" w14:textId="77777777" w:rsidR="006370FE" w:rsidRPr="00B72808" w:rsidRDefault="006370FE" w:rsidP="008949EF">
            <w:pPr>
              <w:pStyle w:val="TAL"/>
              <w:snapToGrid w:val="0"/>
              <w:rPr>
                <w:ins w:id="11071" w:author="1603" w:date="2024-03-29T10:04:00Z"/>
                <w:lang w:eastAsia="ko-KR"/>
              </w:rPr>
            </w:pPr>
            <w:ins w:id="11072" w:author="1603" w:date="2024-03-29T10:04:00Z">
              <w:r w:rsidRPr="00B72808">
                <w:rPr>
                  <w:lang w:eastAsia="ko-KR"/>
                </w:rPr>
                <w:t>-91dBm + Delta</w:t>
              </w:r>
            </w:ins>
          </w:p>
        </w:tc>
        <w:tc>
          <w:tcPr>
            <w:tcW w:w="1245" w:type="dxa"/>
            <w:tcBorders>
              <w:top w:val="single" w:sz="4" w:space="0" w:color="000000"/>
              <w:left w:val="single" w:sz="4" w:space="0" w:color="000000"/>
              <w:bottom w:val="single" w:sz="4" w:space="0" w:color="000000"/>
              <w:right w:val="single" w:sz="4" w:space="0" w:color="000000"/>
            </w:tcBorders>
          </w:tcPr>
          <w:p w14:paraId="32B68399" w14:textId="77777777" w:rsidR="006370FE" w:rsidRPr="00B72808" w:rsidRDefault="006370FE" w:rsidP="008949EF">
            <w:pPr>
              <w:pStyle w:val="TAL"/>
              <w:snapToGrid w:val="0"/>
              <w:rPr>
                <w:ins w:id="11073" w:author="1603" w:date="2024-03-29T10:04:00Z"/>
                <w:lang w:eastAsia="ko-KR"/>
              </w:rPr>
            </w:pPr>
            <w:ins w:id="11074" w:author="1603" w:date="2024-03-29T10:04:00Z">
              <w:r w:rsidRPr="00B72808">
                <w:rPr>
                  <w:lang w:eastAsia="ko-KR"/>
                </w:rPr>
                <w:t>FR2</w:t>
              </w:r>
            </w:ins>
          </w:p>
        </w:tc>
      </w:tr>
      <w:tr w:rsidR="006370FE" w:rsidRPr="00B72808" w14:paraId="2F934436" w14:textId="77777777" w:rsidTr="008949EF">
        <w:trPr>
          <w:ins w:id="11075" w:author="1603" w:date="2024-03-29T10:04:00Z"/>
        </w:trPr>
        <w:tc>
          <w:tcPr>
            <w:tcW w:w="4536" w:type="dxa"/>
            <w:tcBorders>
              <w:top w:val="single" w:sz="4" w:space="0" w:color="000000"/>
              <w:left w:val="single" w:sz="4" w:space="0" w:color="000000"/>
              <w:bottom w:val="single" w:sz="4" w:space="0" w:color="000000"/>
              <w:right w:val="single" w:sz="4" w:space="0" w:color="000000"/>
            </w:tcBorders>
          </w:tcPr>
          <w:p w14:paraId="1009B0AF" w14:textId="77777777" w:rsidR="006370FE" w:rsidRPr="00B72808" w:rsidRDefault="006370FE" w:rsidP="008949EF">
            <w:pPr>
              <w:pStyle w:val="TAL"/>
              <w:snapToGrid w:val="0"/>
              <w:rPr>
                <w:ins w:id="11076" w:author="1603" w:date="2024-03-29T10:04:00Z"/>
              </w:rPr>
            </w:pPr>
            <w:ins w:id="11077" w:author="1603" w:date="2024-03-29T10:04:00Z">
              <w:r w:rsidRPr="00B72808">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5ECBD0FC" w14:textId="77777777" w:rsidR="006370FE" w:rsidRPr="00B72808" w:rsidRDefault="006370FE" w:rsidP="008949EF">
            <w:pPr>
              <w:pStyle w:val="TAL"/>
              <w:snapToGrid w:val="0"/>
              <w:rPr>
                <w:ins w:id="11078" w:author="1603" w:date="2024-03-29T10:04: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4C1D4237" w14:textId="77777777" w:rsidR="006370FE" w:rsidRPr="00B72808" w:rsidRDefault="006370FE" w:rsidP="008949EF">
            <w:pPr>
              <w:pStyle w:val="TAL"/>
              <w:snapToGrid w:val="0"/>
              <w:rPr>
                <w:ins w:id="11079" w:author="1603" w:date="2024-03-29T10:04: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9821CB0" w14:textId="77777777" w:rsidR="006370FE" w:rsidRPr="00B72808" w:rsidRDefault="006370FE" w:rsidP="008949EF">
            <w:pPr>
              <w:pStyle w:val="TAL"/>
              <w:snapToGrid w:val="0"/>
              <w:rPr>
                <w:ins w:id="11080" w:author="1603" w:date="2024-03-29T10:04:00Z"/>
                <w:lang w:eastAsia="ko-KR"/>
              </w:rPr>
            </w:pPr>
          </w:p>
        </w:tc>
      </w:tr>
      <w:tr w:rsidR="006370FE" w:rsidRPr="00B72808" w14:paraId="28DC3C27" w14:textId="77777777" w:rsidTr="008949EF">
        <w:trPr>
          <w:ins w:id="11081" w:author="1603" w:date="2024-03-29T10:04:00Z"/>
        </w:trPr>
        <w:tc>
          <w:tcPr>
            <w:tcW w:w="4536" w:type="dxa"/>
            <w:tcBorders>
              <w:top w:val="single" w:sz="4" w:space="0" w:color="000000"/>
              <w:left w:val="single" w:sz="4" w:space="0" w:color="000000"/>
              <w:bottom w:val="single" w:sz="4" w:space="0" w:color="000000"/>
              <w:right w:val="single" w:sz="4" w:space="0" w:color="000000"/>
            </w:tcBorders>
            <w:hideMark/>
          </w:tcPr>
          <w:p w14:paraId="3FAC8EE7" w14:textId="77777777" w:rsidR="006370FE" w:rsidRPr="00B72808" w:rsidRDefault="006370FE" w:rsidP="008949EF">
            <w:pPr>
              <w:pStyle w:val="TAL"/>
              <w:snapToGrid w:val="0"/>
              <w:rPr>
                <w:ins w:id="11082" w:author="1603" w:date="2024-03-29T10:04:00Z"/>
              </w:rPr>
            </w:pPr>
            <w:ins w:id="11083" w:author="1603" w:date="2024-03-29T10:04:00Z">
              <w:r w:rsidRPr="00B72808">
                <w:t xml:space="preserve">          hysteresis-r17</w:t>
              </w:r>
            </w:ins>
          </w:p>
        </w:tc>
        <w:tc>
          <w:tcPr>
            <w:tcW w:w="2268" w:type="dxa"/>
            <w:tcBorders>
              <w:top w:val="single" w:sz="4" w:space="0" w:color="000000"/>
              <w:left w:val="single" w:sz="4" w:space="0" w:color="000000"/>
              <w:bottom w:val="single" w:sz="4" w:space="0" w:color="000000"/>
              <w:right w:val="single" w:sz="4" w:space="0" w:color="000000"/>
            </w:tcBorders>
            <w:hideMark/>
          </w:tcPr>
          <w:p w14:paraId="59F3121A" w14:textId="77777777" w:rsidR="006370FE" w:rsidRPr="00B72808" w:rsidRDefault="006370FE" w:rsidP="008949EF">
            <w:pPr>
              <w:pStyle w:val="TAL"/>
              <w:snapToGrid w:val="0"/>
              <w:rPr>
                <w:ins w:id="11084" w:author="1603" w:date="2024-03-29T10:04:00Z"/>
                <w:lang w:eastAsia="zh-CN"/>
              </w:rPr>
            </w:pPr>
            <w:ins w:id="11085" w:author="1603" w:date="2024-03-29T10:04:00Z">
              <w:r w:rsidRPr="00B72808">
                <w:rPr>
                  <w:rFonts w:hint="eastAsia"/>
                  <w:lang w:eastAsia="zh-CN"/>
                </w:rPr>
                <w:t>0</w:t>
              </w:r>
            </w:ins>
          </w:p>
        </w:tc>
        <w:tc>
          <w:tcPr>
            <w:tcW w:w="1701" w:type="dxa"/>
            <w:tcBorders>
              <w:top w:val="single" w:sz="4" w:space="0" w:color="000000"/>
              <w:left w:val="single" w:sz="4" w:space="0" w:color="000000"/>
              <w:bottom w:val="single" w:sz="4" w:space="0" w:color="000000"/>
              <w:right w:val="single" w:sz="4" w:space="0" w:color="000000"/>
            </w:tcBorders>
            <w:hideMark/>
          </w:tcPr>
          <w:p w14:paraId="5D0A55A5" w14:textId="77777777" w:rsidR="006370FE" w:rsidRPr="00B72808" w:rsidRDefault="006370FE" w:rsidP="008949EF">
            <w:pPr>
              <w:pStyle w:val="TAL"/>
              <w:snapToGrid w:val="0"/>
              <w:rPr>
                <w:ins w:id="11086" w:author="1603" w:date="2024-03-29T10:04:00Z"/>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708491DA" w14:textId="77777777" w:rsidR="006370FE" w:rsidRPr="00B72808" w:rsidRDefault="006370FE" w:rsidP="008949EF">
            <w:pPr>
              <w:pStyle w:val="TAL"/>
              <w:snapToGrid w:val="0"/>
              <w:rPr>
                <w:ins w:id="11087" w:author="1603" w:date="2024-03-29T10:04:00Z"/>
                <w:lang w:eastAsia="ko-KR"/>
              </w:rPr>
            </w:pPr>
          </w:p>
        </w:tc>
      </w:tr>
      <w:tr w:rsidR="006370FE" w:rsidRPr="00B72808" w14:paraId="6C41DA71" w14:textId="77777777" w:rsidTr="008949EF">
        <w:trPr>
          <w:ins w:id="11088" w:author="1603" w:date="2024-03-29T10:04:00Z"/>
        </w:trPr>
        <w:tc>
          <w:tcPr>
            <w:tcW w:w="4536" w:type="dxa"/>
            <w:tcBorders>
              <w:top w:val="single" w:sz="4" w:space="0" w:color="000000"/>
              <w:left w:val="single" w:sz="4" w:space="0" w:color="000000"/>
              <w:bottom w:val="single" w:sz="4" w:space="0" w:color="000000"/>
              <w:right w:val="single" w:sz="4" w:space="0" w:color="000000"/>
            </w:tcBorders>
          </w:tcPr>
          <w:p w14:paraId="23FC63A2" w14:textId="77777777" w:rsidR="006370FE" w:rsidRPr="00B72808" w:rsidRDefault="006370FE" w:rsidP="008949EF">
            <w:pPr>
              <w:pStyle w:val="TAL"/>
              <w:snapToGrid w:val="0"/>
              <w:rPr>
                <w:ins w:id="11089" w:author="1603" w:date="2024-03-29T10:04:00Z"/>
              </w:rPr>
            </w:pPr>
            <w:ins w:id="11090" w:author="1603" w:date="2024-03-29T10:04:00Z">
              <w:r w:rsidRPr="00B72808">
                <w:t xml:space="preserve">          timeToTrigger-r17</w:t>
              </w:r>
            </w:ins>
          </w:p>
        </w:tc>
        <w:tc>
          <w:tcPr>
            <w:tcW w:w="2268" w:type="dxa"/>
            <w:tcBorders>
              <w:top w:val="single" w:sz="4" w:space="0" w:color="000000"/>
              <w:left w:val="single" w:sz="4" w:space="0" w:color="000000"/>
              <w:bottom w:val="single" w:sz="4" w:space="0" w:color="000000"/>
              <w:right w:val="single" w:sz="4" w:space="0" w:color="000000"/>
            </w:tcBorders>
          </w:tcPr>
          <w:p w14:paraId="248711EC" w14:textId="77777777" w:rsidR="006370FE" w:rsidRPr="00B72808" w:rsidRDefault="006370FE" w:rsidP="008949EF">
            <w:pPr>
              <w:pStyle w:val="TAL"/>
              <w:snapToGrid w:val="0"/>
              <w:rPr>
                <w:ins w:id="11091" w:author="1603" w:date="2024-03-29T10:04:00Z"/>
                <w:lang w:eastAsia="zh-CN"/>
              </w:rPr>
            </w:pPr>
            <w:ins w:id="11092" w:author="1603" w:date="2024-03-29T10:04:00Z">
              <w:r w:rsidRPr="00B72808">
                <w:rPr>
                  <w:lang w:eastAsia="zh-CN"/>
                </w:rPr>
                <w:t>ms0</w:t>
              </w:r>
            </w:ins>
          </w:p>
        </w:tc>
        <w:tc>
          <w:tcPr>
            <w:tcW w:w="1701" w:type="dxa"/>
            <w:tcBorders>
              <w:top w:val="single" w:sz="4" w:space="0" w:color="000000"/>
              <w:left w:val="single" w:sz="4" w:space="0" w:color="000000"/>
              <w:bottom w:val="single" w:sz="4" w:space="0" w:color="000000"/>
              <w:right w:val="single" w:sz="4" w:space="0" w:color="000000"/>
            </w:tcBorders>
          </w:tcPr>
          <w:p w14:paraId="6CC75CEE" w14:textId="77777777" w:rsidR="006370FE" w:rsidRPr="00B72808" w:rsidRDefault="006370FE" w:rsidP="008949EF">
            <w:pPr>
              <w:pStyle w:val="TAL"/>
              <w:snapToGrid w:val="0"/>
              <w:rPr>
                <w:ins w:id="11093" w:author="1603" w:date="2024-03-29T10:04: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744FA44" w14:textId="77777777" w:rsidR="006370FE" w:rsidRPr="00B72808" w:rsidRDefault="006370FE" w:rsidP="008949EF">
            <w:pPr>
              <w:pStyle w:val="TAL"/>
              <w:snapToGrid w:val="0"/>
              <w:rPr>
                <w:ins w:id="11094" w:author="1603" w:date="2024-03-29T10:04:00Z"/>
                <w:lang w:eastAsia="ko-KR"/>
              </w:rPr>
            </w:pPr>
          </w:p>
        </w:tc>
      </w:tr>
      <w:tr w:rsidR="006370FE" w:rsidRPr="00B72808" w14:paraId="412E84B7" w14:textId="77777777" w:rsidTr="008949EF">
        <w:trPr>
          <w:ins w:id="11095" w:author="1603" w:date="2024-03-29T10:04:00Z"/>
        </w:trPr>
        <w:tc>
          <w:tcPr>
            <w:tcW w:w="4536" w:type="dxa"/>
            <w:tcBorders>
              <w:top w:val="single" w:sz="4" w:space="0" w:color="000000"/>
              <w:left w:val="single" w:sz="4" w:space="0" w:color="000000"/>
              <w:bottom w:val="single" w:sz="4" w:space="0" w:color="000000"/>
              <w:right w:val="single" w:sz="4" w:space="0" w:color="000000"/>
            </w:tcBorders>
          </w:tcPr>
          <w:p w14:paraId="356615CA" w14:textId="77777777" w:rsidR="006370FE" w:rsidRPr="00B72808" w:rsidRDefault="006370FE" w:rsidP="008949EF">
            <w:pPr>
              <w:pStyle w:val="TAL"/>
              <w:snapToGrid w:val="0"/>
              <w:rPr>
                <w:ins w:id="11096" w:author="1603" w:date="2024-03-29T10:04:00Z"/>
              </w:rPr>
            </w:pPr>
            <w:ins w:id="11097" w:author="1603" w:date="2024-03-29T10:04:00Z">
              <w:r w:rsidRPr="00B72808">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285EC039" w14:textId="77777777" w:rsidR="006370FE" w:rsidRPr="00B72808" w:rsidRDefault="006370FE" w:rsidP="008949EF">
            <w:pPr>
              <w:pStyle w:val="TAL"/>
              <w:snapToGrid w:val="0"/>
              <w:rPr>
                <w:ins w:id="11098" w:author="1603" w:date="2024-03-29T10:04:00Z"/>
                <w:lang w:eastAsia="zh-CN"/>
              </w:rPr>
            </w:pPr>
          </w:p>
        </w:tc>
        <w:tc>
          <w:tcPr>
            <w:tcW w:w="1701" w:type="dxa"/>
            <w:tcBorders>
              <w:top w:val="single" w:sz="4" w:space="0" w:color="000000"/>
              <w:left w:val="single" w:sz="4" w:space="0" w:color="000000"/>
              <w:bottom w:val="single" w:sz="4" w:space="0" w:color="000000"/>
              <w:right w:val="single" w:sz="4" w:space="0" w:color="000000"/>
            </w:tcBorders>
          </w:tcPr>
          <w:p w14:paraId="56011C61" w14:textId="77777777" w:rsidR="006370FE" w:rsidRPr="00B72808" w:rsidRDefault="006370FE" w:rsidP="008949EF">
            <w:pPr>
              <w:pStyle w:val="TAL"/>
              <w:snapToGrid w:val="0"/>
              <w:rPr>
                <w:ins w:id="11099" w:author="1603" w:date="2024-03-29T10:04: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3AA8EA2" w14:textId="77777777" w:rsidR="006370FE" w:rsidRPr="00B72808" w:rsidRDefault="006370FE" w:rsidP="008949EF">
            <w:pPr>
              <w:pStyle w:val="TAL"/>
              <w:snapToGrid w:val="0"/>
              <w:rPr>
                <w:ins w:id="11100" w:author="1603" w:date="2024-03-29T10:04:00Z"/>
                <w:lang w:eastAsia="ko-KR"/>
              </w:rPr>
            </w:pPr>
          </w:p>
        </w:tc>
      </w:tr>
      <w:tr w:rsidR="006370FE" w:rsidRPr="00B72808" w14:paraId="7EA5A024" w14:textId="77777777" w:rsidTr="008949EF">
        <w:trPr>
          <w:ins w:id="11101" w:author="1603" w:date="2024-03-29T10:04:00Z"/>
        </w:trPr>
        <w:tc>
          <w:tcPr>
            <w:tcW w:w="4536" w:type="dxa"/>
            <w:tcBorders>
              <w:top w:val="single" w:sz="4" w:space="0" w:color="000000"/>
              <w:left w:val="single" w:sz="4" w:space="0" w:color="000000"/>
              <w:bottom w:val="single" w:sz="4" w:space="0" w:color="000000"/>
              <w:right w:val="single" w:sz="4" w:space="0" w:color="000000"/>
            </w:tcBorders>
            <w:hideMark/>
          </w:tcPr>
          <w:p w14:paraId="30A62C3C" w14:textId="77777777" w:rsidR="006370FE" w:rsidRPr="00B72808" w:rsidRDefault="006370FE" w:rsidP="008949EF">
            <w:pPr>
              <w:pStyle w:val="TAL"/>
              <w:snapToGrid w:val="0"/>
              <w:rPr>
                <w:ins w:id="11102" w:author="1603" w:date="2024-03-29T10:04:00Z"/>
              </w:rPr>
            </w:pPr>
            <w:ins w:id="11103" w:author="1603" w:date="2024-03-29T10:04:00Z">
              <w:r w:rsidRPr="00B72808">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71FBC5C5" w14:textId="77777777" w:rsidR="006370FE" w:rsidRPr="00B72808" w:rsidRDefault="006370FE" w:rsidP="008949EF">
            <w:pPr>
              <w:pStyle w:val="TAL"/>
              <w:snapToGrid w:val="0"/>
              <w:rPr>
                <w:ins w:id="11104" w:author="1603" w:date="2024-03-29T10:04: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62DF1DCF" w14:textId="77777777" w:rsidR="006370FE" w:rsidRPr="00B72808" w:rsidRDefault="006370FE" w:rsidP="008949EF">
            <w:pPr>
              <w:pStyle w:val="TAL"/>
              <w:snapToGrid w:val="0"/>
              <w:rPr>
                <w:ins w:id="11105" w:author="1603" w:date="2024-03-29T10:04: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4878929" w14:textId="77777777" w:rsidR="006370FE" w:rsidRPr="00B72808" w:rsidRDefault="006370FE" w:rsidP="008949EF">
            <w:pPr>
              <w:pStyle w:val="TAL"/>
              <w:snapToGrid w:val="0"/>
              <w:rPr>
                <w:ins w:id="11106" w:author="1603" w:date="2024-03-29T10:04:00Z"/>
                <w:lang w:eastAsia="ko-KR"/>
              </w:rPr>
            </w:pPr>
          </w:p>
        </w:tc>
      </w:tr>
      <w:tr w:rsidR="006370FE" w:rsidRPr="00B72808" w14:paraId="4BE665B2" w14:textId="77777777" w:rsidTr="008949EF">
        <w:trPr>
          <w:ins w:id="11107" w:author="1603" w:date="2024-03-29T10:04:00Z"/>
        </w:trPr>
        <w:tc>
          <w:tcPr>
            <w:tcW w:w="4536" w:type="dxa"/>
            <w:tcBorders>
              <w:top w:val="single" w:sz="4" w:space="0" w:color="000000"/>
              <w:left w:val="single" w:sz="4" w:space="0" w:color="000000"/>
              <w:bottom w:val="single" w:sz="4" w:space="0" w:color="000000"/>
              <w:right w:val="single" w:sz="4" w:space="0" w:color="000000"/>
            </w:tcBorders>
            <w:hideMark/>
          </w:tcPr>
          <w:p w14:paraId="32FD7266" w14:textId="77777777" w:rsidR="006370FE" w:rsidRPr="00B72808" w:rsidRDefault="006370FE" w:rsidP="008949EF">
            <w:pPr>
              <w:pStyle w:val="TAL"/>
              <w:snapToGrid w:val="0"/>
              <w:rPr>
                <w:ins w:id="11108" w:author="1603" w:date="2024-03-29T10:04:00Z"/>
              </w:rPr>
            </w:pPr>
            <w:ins w:id="11109" w:author="1603" w:date="2024-03-29T10:04:00Z">
              <w:r w:rsidRPr="00B72808">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401A8D7E" w14:textId="77777777" w:rsidR="006370FE" w:rsidRPr="00B72808" w:rsidRDefault="006370FE" w:rsidP="008949EF">
            <w:pPr>
              <w:pStyle w:val="TAL"/>
              <w:snapToGrid w:val="0"/>
              <w:rPr>
                <w:ins w:id="11110" w:author="1603" w:date="2024-03-29T10:04: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55B2FDD4" w14:textId="77777777" w:rsidR="006370FE" w:rsidRPr="00B72808" w:rsidRDefault="006370FE" w:rsidP="008949EF">
            <w:pPr>
              <w:pStyle w:val="TAL"/>
              <w:snapToGrid w:val="0"/>
              <w:rPr>
                <w:ins w:id="11111" w:author="1603" w:date="2024-03-29T10:04: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EC08CCD" w14:textId="77777777" w:rsidR="006370FE" w:rsidRPr="00B72808" w:rsidRDefault="006370FE" w:rsidP="008949EF">
            <w:pPr>
              <w:pStyle w:val="TAL"/>
              <w:snapToGrid w:val="0"/>
              <w:rPr>
                <w:ins w:id="11112" w:author="1603" w:date="2024-03-29T10:04:00Z"/>
                <w:lang w:eastAsia="ko-KR"/>
              </w:rPr>
            </w:pPr>
          </w:p>
        </w:tc>
      </w:tr>
      <w:tr w:rsidR="006370FE" w:rsidRPr="00B72808" w14:paraId="1F22C6D4" w14:textId="77777777" w:rsidTr="008949EF">
        <w:trPr>
          <w:ins w:id="11113" w:author="1603" w:date="2024-03-29T10:04:00Z"/>
        </w:trPr>
        <w:tc>
          <w:tcPr>
            <w:tcW w:w="4536" w:type="dxa"/>
            <w:tcBorders>
              <w:top w:val="single" w:sz="4" w:space="0" w:color="000000"/>
              <w:left w:val="single" w:sz="4" w:space="0" w:color="000000"/>
              <w:bottom w:val="single" w:sz="4" w:space="0" w:color="000000"/>
              <w:right w:val="single" w:sz="4" w:space="0" w:color="000000"/>
            </w:tcBorders>
            <w:hideMark/>
          </w:tcPr>
          <w:p w14:paraId="60D8339B" w14:textId="77777777" w:rsidR="006370FE" w:rsidRPr="00B72808" w:rsidRDefault="006370FE" w:rsidP="008949EF">
            <w:pPr>
              <w:pStyle w:val="TAL"/>
              <w:snapToGrid w:val="0"/>
              <w:rPr>
                <w:ins w:id="11114" w:author="1603" w:date="2024-03-29T10:04:00Z"/>
              </w:rPr>
            </w:pPr>
            <w:ins w:id="11115" w:author="1603" w:date="2024-03-29T10:04:00Z">
              <w:r w:rsidRPr="00B72808">
                <w:t xml:space="preserve">  }</w:t>
              </w:r>
            </w:ins>
          </w:p>
        </w:tc>
        <w:tc>
          <w:tcPr>
            <w:tcW w:w="2268" w:type="dxa"/>
            <w:tcBorders>
              <w:top w:val="single" w:sz="4" w:space="0" w:color="000000"/>
              <w:left w:val="single" w:sz="4" w:space="0" w:color="000000"/>
              <w:bottom w:val="single" w:sz="4" w:space="0" w:color="000000"/>
              <w:right w:val="single" w:sz="4" w:space="0" w:color="000000"/>
            </w:tcBorders>
          </w:tcPr>
          <w:p w14:paraId="6140A842" w14:textId="77777777" w:rsidR="006370FE" w:rsidRPr="00B72808" w:rsidRDefault="006370FE" w:rsidP="008949EF">
            <w:pPr>
              <w:pStyle w:val="TAL"/>
              <w:snapToGrid w:val="0"/>
              <w:rPr>
                <w:ins w:id="11116" w:author="1603" w:date="2024-03-29T10:04: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0883DBD9" w14:textId="77777777" w:rsidR="006370FE" w:rsidRPr="00B72808" w:rsidRDefault="006370FE" w:rsidP="008949EF">
            <w:pPr>
              <w:pStyle w:val="TAL"/>
              <w:snapToGrid w:val="0"/>
              <w:rPr>
                <w:ins w:id="11117" w:author="1603" w:date="2024-03-29T10:04: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595CE93" w14:textId="77777777" w:rsidR="006370FE" w:rsidRPr="00B72808" w:rsidRDefault="006370FE" w:rsidP="008949EF">
            <w:pPr>
              <w:pStyle w:val="TAL"/>
              <w:snapToGrid w:val="0"/>
              <w:rPr>
                <w:ins w:id="11118" w:author="1603" w:date="2024-03-29T10:04:00Z"/>
                <w:lang w:eastAsia="ko-KR"/>
              </w:rPr>
            </w:pPr>
          </w:p>
        </w:tc>
      </w:tr>
      <w:tr w:rsidR="006370FE" w:rsidRPr="00B72808" w14:paraId="4C4B7DF1" w14:textId="77777777" w:rsidTr="008949EF">
        <w:trPr>
          <w:ins w:id="11119" w:author="1603" w:date="2024-03-29T10:04:00Z"/>
        </w:trPr>
        <w:tc>
          <w:tcPr>
            <w:tcW w:w="4536" w:type="dxa"/>
            <w:tcBorders>
              <w:top w:val="single" w:sz="4" w:space="0" w:color="000000"/>
              <w:left w:val="single" w:sz="4" w:space="0" w:color="000000"/>
              <w:bottom w:val="single" w:sz="4" w:space="0" w:color="000000"/>
              <w:right w:val="single" w:sz="4" w:space="0" w:color="000000"/>
            </w:tcBorders>
            <w:hideMark/>
          </w:tcPr>
          <w:p w14:paraId="14327C4C" w14:textId="77777777" w:rsidR="006370FE" w:rsidRPr="00B72808" w:rsidRDefault="006370FE" w:rsidP="008949EF">
            <w:pPr>
              <w:pStyle w:val="TAL"/>
              <w:snapToGrid w:val="0"/>
              <w:rPr>
                <w:ins w:id="11120" w:author="1603" w:date="2024-03-29T10:04:00Z"/>
              </w:rPr>
            </w:pPr>
            <w:ins w:id="11121" w:author="1603" w:date="2024-03-29T10:04:00Z">
              <w:r w:rsidRPr="00B72808">
                <w:t>}</w:t>
              </w:r>
            </w:ins>
          </w:p>
        </w:tc>
        <w:tc>
          <w:tcPr>
            <w:tcW w:w="2268" w:type="dxa"/>
            <w:tcBorders>
              <w:top w:val="single" w:sz="4" w:space="0" w:color="000000"/>
              <w:left w:val="single" w:sz="4" w:space="0" w:color="000000"/>
              <w:bottom w:val="single" w:sz="4" w:space="0" w:color="000000"/>
              <w:right w:val="single" w:sz="4" w:space="0" w:color="000000"/>
            </w:tcBorders>
          </w:tcPr>
          <w:p w14:paraId="6FD73BCF" w14:textId="77777777" w:rsidR="006370FE" w:rsidRPr="00B72808" w:rsidRDefault="006370FE" w:rsidP="008949EF">
            <w:pPr>
              <w:pStyle w:val="TAL"/>
              <w:snapToGrid w:val="0"/>
              <w:rPr>
                <w:ins w:id="11122" w:author="1603" w:date="2024-03-29T10:04:00Z"/>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2F1E69FD" w14:textId="77777777" w:rsidR="006370FE" w:rsidRPr="00B72808" w:rsidRDefault="006370FE" w:rsidP="008949EF">
            <w:pPr>
              <w:pStyle w:val="TAL"/>
              <w:snapToGrid w:val="0"/>
              <w:rPr>
                <w:ins w:id="11123" w:author="1603" w:date="2024-03-29T10:04:00Z"/>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CD4D711" w14:textId="77777777" w:rsidR="006370FE" w:rsidRPr="00B72808" w:rsidRDefault="006370FE" w:rsidP="008949EF">
            <w:pPr>
              <w:pStyle w:val="TAL"/>
              <w:snapToGrid w:val="0"/>
              <w:rPr>
                <w:ins w:id="11124" w:author="1603" w:date="2024-03-29T10:04:00Z"/>
                <w:lang w:eastAsia="ko-KR"/>
              </w:rPr>
            </w:pPr>
          </w:p>
        </w:tc>
      </w:tr>
      <w:tr w:rsidR="006370FE" w:rsidRPr="00B72808" w14:paraId="2811D780" w14:textId="77777777" w:rsidTr="008949EF">
        <w:trPr>
          <w:ins w:id="11125" w:author="1603" w:date="2024-03-29T10:04:00Z"/>
        </w:trPr>
        <w:tc>
          <w:tcPr>
            <w:tcW w:w="9750" w:type="dxa"/>
            <w:gridSpan w:val="4"/>
            <w:tcBorders>
              <w:top w:val="single" w:sz="4" w:space="0" w:color="000000"/>
              <w:left w:val="single" w:sz="4" w:space="0" w:color="000000"/>
              <w:bottom w:val="single" w:sz="4" w:space="0" w:color="000000"/>
              <w:right w:val="single" w:sz="4" w:space="0" w:color="000000"/>
            </w:tcBorders>
          </w:tcPr>
          <w:p w14:paraId="072B6D6E" w14:textId="77777777" w:rsidR="006370FE" w:rsidRPr="00B72808" w:rsidRDefault="006370FE" w:rsidP="008949EF">
            <w:pPr>
              <w:pStyle w:val="TAL"/>
              <w:snapToGrid w:val="0"/>
              <w:rPr>
                <w:ins w:id="11126" w:author="1603" w:date="2024-03-29T10:04:00Z"/>
              </w:rPr>
            </w:pPr>
            <w:ins w:id="11127" w:author="1603" w:date="2024-03-29T10:04:00Z">
              <w:r w:rsidRPr="00B72808">
                <w:t>NOTE</w:t>
              </w:r>
              <w:r w:rsidRPr="00B72808">
                <w:rPr>
                  <w:lang w:eastAsia="zh-CN"/>
                </w:rPr>
                <w:t xml:space="preserve"> 1</w:t>
              </w:r>
              <w:r w:rsidRPr="00B72808">
                <w:t>: delta(NRfs) is derived based on calibration procedure defined in the TS 38.508-1 [4], clause 6.1.3.3.</w:t>
              </w:r>
            </w:ins>
          </w:p>
        </w:tc>
      </w:tr>
    </w:tbl>
    <w:p w14:paraId="4F85085D" w14:textId="77777777" w:rsidR="006370FE" w:rsidRPr="00B72808" w:rsidRDefault="006370FE" w:rsidP="006370FE">
      <w:pPr>
        <w:rPr>
          <w:ins w:id="11128" w:author="1603" w:date="2024-03-29T10:04:00Z"/>
        </w:rPr>
      </w:pPr>
    </w:p>
    <w:p w14:paraId="3D9EC0D6" w14:textId="77777777" w:rsidR="006370FE" w:rsidRPr="00B72808" w:rsidRDefault="006370FE" w:rsidP="006370FE">
      <w:pPr>
        <w:pStyle w:val="TH"/>
        <w:rPr>
          <w:ins w:id="11129" w:author="1603" w:date="2024-03-29T10:04:00Z"/>
          <w:i/>
          <w:iCs/>
        </w:rPr>
      </w:pPr>
      <w:ins w:id="11130" w:author="1603" w:date="2024-03-29T10:04:00Z">
        <w:r w:rsidRPr="00B72808">
          <w:t xml:space="preserve">Table 8.2.3.18.5.3.3-5: </w:t>
        </w:r>
        <w:r w:rsidRPr="00B72808">
          <w:rPr>
            <w:i/>
            <w:iCs/>
          </w:rPr>
          <w:t>ConditionalReconfiguration</w:t>
        </w:r>
        <w:r w:rsidRPr="00B72808">
          <w:rPr>
            <w:i/>
          </w:rPr>
          <w:t xml:space="preserve"> </w:t>
        </w:r>
        <w:r w:rsidRPr="00B72808">
          <w:t>(Table 8.2.3.18.5.3.3-1)</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370FE" w:rsidRPr="00B72808" w14:paraId="78C71B4D" w14:textId="77777777" w:rsidTr="008949EF">
        <w:trPr>
          <w:ins w:id="11131" w:author="1603" w:date="2024-03-29T10:04:00Z"/>
        </w:trPr>
        <w:tc>
          <w:tcPr>
            <w:tcW w:w="9750" w:type="dxa"/>
            <w:gridSpan w:val="4"/>
            <w:tcBorders>
              <w:top w:val="single" w:sz="4" w:space="0" w:color="auto"/>
              <w:left w:val="single" w:sz="4" w:space="0" w:color="auto"/>
              <w:bottom w:val="single" w:sz="4" w:space="0" w:color="auto"/>
              <w:right w:val="single" w:sz="4" w:space="0" w:color="auto"/>
            </w:tcBorders>
            <w:hideMark/>
          </w:tcPr>
          <w:p w14:paraId="0E589E8C" w14:textId="77777777" w:rsidR="006370FE" w:rsidRPr="00B72808" w:rsidRDefault="006370FE" w:rsidP="008949EF">
            <w:pPr>
              <w:pStyle w:val="TAH"/>
              <w:jc w:val="left"/>
              <w:rPr>
                <w:ins w:id="11132" w:author="1603" w:date="2024-03-29T10:04:00Z"/>
                <w:b w:val="0"/>
              </w:rPr>
            </w:pPr>
            <w:ins w:id="11133" w:author="1603" w:date="2024-03-29T10:04:00Z">
              <w:r w:rsidRPr="00B72808">
                <w:rPr>
                  <w:b w:val="0"/>
                </w:rPr>
                <w:t>Derivation Path: TS 38.508</w:t>
              </w:r>
              <w:r w:rsidRPr="00B72808">
                <w:rPr>
                  <w:rFonts w:hint="eastAsia"/>
                  <w:b w:val="0"/>
                  <w:lang w:eastAsia="zh-CN"/>
                </w:rPr>
                <w:t>-</w:t>
              </w:r>
              <w:r w:rsidRPr="00B72808">
                <w:rPr>
                  <w:b w:val="0"/>
                </w:rPr>
                <w:t>1 [4] Table 4.6.3-25D</w:t>
              </w:r>
            </w:ins>
          </w:p>
        </w:tc>
      </w:tr>
      <w:tr w:rsidR="006370FE" w:rsidRPr="00B72808" w14:paraId="597F8F1F" w14:textId="77777777" w:rsidTr="008949EF">
        <w:trPr>
          <w:ins w:id="11134" w:author="1603" w:date="2024-03-29T10:04:00Z"/>
        </w:trPr>
        <w:tc>
          <w:tcPr>
            <w:tcW w:w="4536" w:type="dxa"/>
            <w:tcBorders>
              <w:top w:val="single" w:sz="4" w:space="0" w:color="auto"/>
              <w:left w:val="single" w:sz="4" w:space="0" w:color="auto"/>
              <w:bottom w:val="single" w:sz="4" w:space="0" w:color="auto"/>
              <w:right w:val="single" w:sz="4" w:space="0" w:color="auto"/>
            </w:tcBorders>
            <w:hideMark/>
          </w:tcPr>
          <w:p w14:paraId="096F4CE4" w14:textId="77777777" w:rsidR="006370FE" w:rsidRPr="00B72808" w:rsidRDefault="006370FE" w:rsidP="008949EF">
            <w:pPr>
              <w:pStyle w:val="TAH"/>
              <w:rPr>
                <w:ins w:id="11135" w:author="1603" w:date="2024-03-29T10:04:00Z"/>
              </w:rPr>
            </w:pPr>
            <w:ins w:id="11136" w:author="1603" w:date="2024-03-29T10:04:00Z">
              <w:r w:rsidRPr="00B72808">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0DE57A4F" w14:textId="77777777" w:rsidR="006370FE" w:rsidRPr="00B72808" w:rsidRDefault="006370FE" w:rsidP="008949EF">
            <w:pPr>
              <w:pStyle w:val="TAH"/>
              <w:rPr>
                <w:ins w:id="11137" w:author="1603" w:date="2024-03-29T10:04:00Z"/>
              </w:rPr>
            </w:pPr>
            <w:ins w:id="11138" w:author="1603" w:date="2024-03-29T10:04:00Z">
              <w:r w:rsidRPr="00B72808">
                <w:t>Value/remark</w:t>
              </w:r>
            </w:ins>
          </w:p>
        </w:tc>
        <w:tc>
          <w:tcPr>
            <w:tcW w:w="1701" w:type="dxa"/>
            <w:tcBorders>
              <w:top w:val="single" w:sz="4" w:space="0" w:color="auto"/>
              <w:left w:val="single" w:sz="4" w:space="0" w:color="auto"/>
              <w:bottom w:val="single" w:sz="4" w:space="0" w:color="auto"/>
              <w:right w:val="single" w:sz="4" w:space="0" w:color="auto"/>
            </w:tcBorders>
            <w:hideMark/>
          </w:tcPr>
          <w:p w14:paraId="3791D402" w14:textId="77777777" w:rsidR="006370FE" w:rsidRPr="00B72808" w:rsidRDefault="006370FE" w:rsidP="008949EF">
            <w:pPr>
              <w:pStyle w:val="TAH"/>
              <w:rPr>
                <w:ins w:id="11139" w:author="1603" w:date="2024-03-29T10:04:00Z"/>
              </w:rPr>
            </w:pPr>
            <w:ins w:id="11140" w:author="1603" w:date="2024-03-29T10:04:00Z">
              <w:r w:rsidRPr="00B72808">
                <w:t>Comment</w:t>
              </w:r>
            </w:ins>
          </w:p>
        </w:tc>
        <w:tc>
          <w:tcPr>
            <w:tcW w:w="1245" w:type="dxa"/>
            <w:tcBorders>
              <w:top w:val="single" w:sz="4" w:space="0" w:color="auto"/>
              <w:left w:val="single" w:sz="4" w:space="0" w:color="auto"/>
              <w:bottom w:val="single" w:sz="4" w:space="0" w:color="auto"/>
              <w:right w:val="single" w:sz="4" w:space="0" w:color="auto"/>
            </w:tcBorders>
            <w:hideMark/>
          </w:tcPr>
          <w:p w14:paraId="707F2A1D" w14:textId="77777777" w:rsidR="006370FE" w:rsidRPr="00B72808" w:rsidRDefault="006370FE" w:rsidP="008949EF">
            <w:pPr>
              <w:pStyle w:val="TAH"/>
              <w:rPr>
                <w:ins w:id="11141" w:author="1603" w:date="2024-03-29T10:04:00Z"/>
              </w:rPr>
            </w:pPr>
            <w:ins w:id="11142" w:author="1603" w:date="2024-03-29T10:04:00Z">
              <w:r w:rsidRPr="00B72808">
                <w:t>Condition</w:t>
              </w:r>
            </w:ins>
          </w:p>
        </w:tc>
      </w:tr>
      <w:tr w:rsidR="006370FE" w:rsidRPr="00B72808" w14:paraId="41AC7F7B" w14:textId="77777777" w:rsidTr="008949EF">
        <w:trPr>
          <w:ins w:id="11143" w:author="1603" w:date="2024-03-29T10:04:00Z"/>
        </w:trPr>
        <w:tc>
          <w:tcPr>
            <w:tcW w:w="4536" w:type="dxa"/>
            <w:tcBorders>
              <w:top w:val="single" w:sz="4" w:space="0" w:color="auto"/>
              <w:left w:val="single" w:sz="4" w:space="0" w:color="auto"/>
              <w:bottom w:val="single" w:sz="4" w:space="0" w:color="auto"/>
              <w:right w:val="single" w:sz="4" w:space="0" w:color="auto"/>
            </w:tcBorders>
            <w:hideMark/>
          </w:tcPr>
          <w:p w14:paraId="0DA28A62" w14:textId="77777777" w:rsidR="006370FE" w:rsidRPr="00B72808" w:rsidRDefault="006370FE" w:rsidP="008949EF">
            <w:pPr>
              <w:pStyle w:val="TAL"/>
              <w:rPr>
                <w:ins w:id="11144" w:author="1603" w:date="2024-03-29T10:04:00Z"/>
              </w:rPr>
            </w:pPr>
            <w:ins w:id="11145" w:author="1603" w:date="2024-03-29T10:04:00Z">
              <w:r w:rsidRPr="00B72808">
                <w:t>ConditionalReconfiguration-r16::= SEQUENCE {</w:t>
              </w:r>
            </w:ins>
          </w:p>
        </w:tc>
        <w:tc>
          <w:tcPr>
            <w:tcW w:w="2268" w:type="dxa"/>
            <w:tcBorders>
              <w:top w:val="single" w:sz="4" w:space="0" w:color="auto"/>
              <w:left w:val="single" w:sz="4" w:space="0" w:color="auto"/>
              <w:bottom w:val="single" w:sz="4" w:space="0" w:color="auto"/>
              <w:right w:val="single" w:sz="4" w:space="0" w:color="auto"/>
            </w:tcBorders>
          </w:tcPr>
          <w:p w14:paraId="2FA37738" w14:textId="77777777" w:rsidR="006370FE" w:rsidRPr="00B72808" w:rsidRDefault="006370FE" w:rsidP="008949EF">
            <w:pPr>
              <w:pStyle w:val="TAL"/>
              <w:rPr>
                <w:ins w:id="11146" w:author="1603" w:date="2024-03-29T10:04:00Z"/>
              </w:rPr>
            </w:pPr>
          </w:p>
        </w:tc>
        <w:tc>
          <w:tcPr>
            <w:tcW w:w="1701" w:type="dxa"/>
            <w:tcBorders>
              <w:top w:val="single" w:sz="4" w:space="0" w:color="auto"/>
              <w:left w:val="single" w:sz="4" w:space="0" w:color="auto"/>
              <w:bottom w:val="single" w:sz="4" w:space="0" w:color="auto"/>
              <w:right w:val="single" w:sz="4" w:space="0" w:color="auto"/>
            </w:tcBorders>
          </w:tcPr>
          <w:p w14:paraId="2D2159DD" w14:textId="77777777" w:rsidR="006370FE" w:rsidRPr="00B72808" w:rsidRDefault="006370FE" w:rsidP="008949EF">
            <w:pPr>
              <w:pStyle w:val="TAL"/>
              <w:rPr>
                <w:ins w:id="11147"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738147CD" w14:textId="77777777" w:rsidR="006370FE" w:rsidRPr="00B72808" w:rsidRDefault="006370FE" w:rsidP="008949EF">
            <w:pPr>
              <w:pStyle w:val="TAL"/>
              <w:rPr>
                <w:ins w:id="11148" w:author="1603" w:date="2024-03-29T10:04:00Z"/>
              </w:rPr>
            </w:pPr>
          </w:p>
        </w:tc>
      </w:tr>
      <w:tr w:rsidR="006370FE" w:rsidRPr="00B72808" w14:paraId="779D1CC5" w14:textId="77777777" w:rsidTr="008949EF">
        <w:trPr>
          <w:ins w:id="11149" w:author="1603" w:date="2024-03-29T10:04:00Z"/>
        </w:trPr>
        <w:tc>
          <w:tcPr>
            <w:tcW w:w="4536" w:type="dxa"/>
            <w:tcBorders>
              <w:top w:val="single" w:sz="4" w:space="0" w:color="auto"/>
              <w:left w:val="single" w:sz="4" w:space="0" w:color="auto"/>
              <w:bottom w:val="nil"/>
              <w:right w:val="single" w:sz="4" w:space="0" w:color="auto"/>
            </w:tcBorders>
            <w:hideMark/>
          </w:tcPr>
          <w:p w14:paraId="11A35CD7" w14:textId="77777777" w:rsidR="006370FE" w:rsidRPr="00B72808" w:rsidRDefault="006370FE" w:rsidP="008949EF">
            <w:pPr>
              <w:pStyle w:val="TAL"/>
              <w:rPr>
                <w:ins w:id="11150" w:author="1603" w:date="2024-03-29T10:04:00Z"/>
                <w:snapToGrid w:val="0"/>
              </w:rPr>
            </w:pPr>
            <w:ins w:id="11151" w:author="1603" w:date="2024-03-29T10:04:00Z">
              <w:r w:rsidRPr="00B72808">
                <w:t xml:space="preserve">  condReconfigToAddModList-r16 ::= SEQUENCE (SIZE (1.. maxNrofCondCells-r16)) OF CondReconfigToAddMod-r16 {</w:t>
              </w:r>
            </w:ins>
          </w:p>
        </w:tc>
        <w:tc>
          <w:tcPr>
            <w:tcW w:w="2268" w:type="dxa"/>
            <w:tcBorders>
              <w:top w:val="single" w:sz="4" w:space="0" w:color="auto"/>
              <w:left w:val="single" w:sz="4" w:space="0" w:color="auto"/>
              <w:bottom w:val="single" w:sz="4" w:space="0" w:color="auto"/>
              <w:right w:val="single" w:sz="4" w:space="0" w:color="auto"/>
            </w:tcBorders>
            <w:hideMark/>
          </w:tcPr>
          <w:p w14:paraId="432D5EB3" w14:textId="77777777" w:rsidR="006370FE" w:rsidRPr="00B72808" w:rsidRDefault="006370FE" w:rsidP="008949EF">
            <w:pPr>
              <w:pStyle w:val="TAL"/>
              <w:rPr>
                <w:ins w:id="11152" w:author="1603" w:date="2024-03-29T10:04:00Z"/>
                <w:snapToGrid w:val="0"/>
                <w:lang w:eastAsia="zh-CN"/>
              </w:rPr>
            </w:pPr>
            <w:ins w:id="11153" w:author="1603" w:date="2024-03-29T10:04:00Z">
              <w:r w:rsidRPr="00B72808">
                <w:rPr>
                  <w:lang w:eastAsia="zh-CN"/>
                </w:rPr>
                <w:t>2 entries</w:t>
              </w:r>
            </w:ins>
          </w:p>
        </w:tc>
        <w:tc>
          <w:tcPr>
            <w:tcW w:w="1701" w:type="dxa"/>
            <w:tcBorders>
              <w:top w:val="single" w:sz="4" w:space="0" w:color="auto"/>
              <w:left w:val="single" w:sz="4" w:space="0" w:color="auto"/>
              <w:bottom w:val="single" w:sz="4" w:space="0" w:color="auto"/>
              <w:right w:val="single" w:sz="4" w:space="0" w:color="auto"/>
            </w:tcBorders>
          </w:tcPr>
          <w:p w14:paraId="3E96D484" w14:textId="77777777" w:rsidR="006370FE" w:rsidRPr="00B72808" w:rsidRDefault="006370FE" w:rsidP="008949EF">
            <w:pPr>
              <w:pStyle w:val="TAL"/>
              <w:rPr>
                <w:ins w:id="11154" w:author="1603" w:date="2024-03-29T10:04:00Z"/>
                <w:snapToGrid w:val="0"/>
              </w:rPr>
            </w:pPr>
          </w:p>
        </w:tc>
        <w:tc>
          <w:tcPr>
            <w:tcW w:w="1245" w:type="dxa"/>
            <w:tcBorders>
              <w:top w:val="single" w:sz="4" w:space="0" w:color="auto"/>
              <w:left w:val="single" w:sz="4" w:space="0" w:color="auto"/>
              <w:bottom w:val="single" w:sz="4" w:space="0" w:color="auto"/>
              <w:right w:val="single" w:sz="4" w:space="0" w:color="auto"/>
            </w:tcBorders>
          </w:tcPr>
          <w:p w14:paraId="3B639D7A" w14:textId="77777777" w:rsidR="006370FE" w:rsidRPr="00B72808" w:rsidRDefault="006370FE" w:rsidP="008949EF">
            <w:pPr>
              <w:pStyle w:val="TAL"/>
              <w:rPr>
                <w:ins w:id="11155" w:author="1603" w:date="2024-03-29T10:04:00Z"/>
                <w:snapToGrid w:val="0"/>
                <w:lang w:eastAsia="zh-CN"/>
              </w:rPr>
            </w:pPr>
          </w:p>
        </w:tc>
      </w:tr>
      <w:tr w:rsidR="006370FE" w:rsidRPr="00B72808" w14:paraId="7E537867" w14:textId="77777777" w:rsidTr="008949EF">
        <w:trPr>
          <w:ins w:id="11156" w:author="1603" w:date="2024-03-29T10:04:00Z"/>
        </w:trPr>
        <w:tc>
          <w:tcPr>
            <w:tcW w:w="4536" w:type="dxa"/>
            <w:tcBorders>
              <w:top w:val="single" w:sz="4" w:space="0" w:color="auto"/>
              <w:left w:val="single" w:sz="4" w:space="0" w:color="auto"/>
              <w:bottom w:val="single" w:sz="4" w:space="0" w:color="auto"/>
              <w:right w:val="single" w:sz="4" w:space="0" w:color="auto"/>
            </w:tcBorders>
            <w:hideMark/>
          </w:tcPr>
          <w:p w14:paraId="6165AE65" w14:textId="77777777" w:rsidR="006370FE" w:rsidRPr="00B72808" w:rsidRDefault="006370FE" w:rsidP="008949EF">
            <w:pPr>
              <w:pStyle w:val="TAL"/>
              <w:rPr>
                <w:ins w:id="11157" w:author="1603" w:date="2024-03-29T10:04:00Z"/>
              </w:rPr>
            </w:pPr>
            <w:ins w:id="11158" w:author="1603" w:date="2024-03-29T10:04:00Z">
              <w:r w:rsidRPr="00B72808">
                <w:t xml:space="preserve">    CondReconfigToAddMod-r16[1] ::= SEQUENCE {</w:t>
              </w:r>
            </w:ins>
          </w:p>
        </w:tc>
        <w:tc>
          <w:tcPr>
            <w:tcW w:w="2268" w:type="dxa"/>
            <w:tcBorders>
              <w:top w:val="single" w:sz="4" w:space="0" w:color="auto"/>
              <w:left w:val="single" w:sz="4" w:space="0" w:color="auto"/>
              <w:bottom w:val="single" w:sz="4" w:space="0" w:color="auto"/>
              <w:right w:val="single" w:sz="4" w:space="0" w:color="auto"/>
            </w:tcBorders>
          </w:tcPr>
          <w:p w14:paraId="14E04A36" w14:textId="77777777" w:rsidR="006370FE" w:rsidRPr="00B72808" w:rsidRDefault="006370FE" w:rsidP="008949EF">
            <w:pPr>
              <w:pStyle w:val="TAL"/>
              <w:rPr>
                <w:ins w:id="11159" w:author="1603" w:date="2024-03-29T10:04:00Z"/>
              </w:rPr>
            </w:pPr>
          </w:p>
        </w:tc>
        <w:tc>
          <w:tcPr>
            <w:tcW w:w="1701" w:type="dxa"/>
            <w:tcBorders>
              <w:top w:val="single" w:sz="4" w:space="0" w:color="auto"/>
              <w:left w:val="single" w:sz="4" w:space="0" w:color="auto"/>
              <w:bottom w:val="single" w:sz="4" w:space="0" w:color="auto"/>
              <w:right w:val="single" w:sz="4" w:space="0" w:color="auto"/>
            </w:tcBorders>
            <w:hideMark/>
          </w:tcPr>
          <w:p w14:paraId="7B8BB435" w14:textId="77777777" w:rsidR="006370FE" w:rsidRPr="00B72808" w:rsidRDefault="006370FE" w:rsidP="008949EF">
            <w:pPr>
              <w:pStyle w:val="TAL"/>
              <w:rPr>
                <w:ins w:id="11160" w:author="1603" w:date="2024-03-29T10:04:00Z"/>
                <w:lang w:eastAsia="zh-CN"/>
              </w:rPr>
            </w:pPr>
            <w:ins w:id="11161" w:author="1603" w:date="2024-03-29T10:04:00Z">
              <w:r w:rsidRPr="00B72808">
                <w:rPr>
                  <w:lang w:eastAsia="zh-CN"/>
                </w:rPr>
                <w:t>entry 1</w:t>
              </w:r>
            </w:ins>
          </w:p>
        </w:tc>
        <w:tc>
          <w:tcPr>
            <w:tcW w:w="1245" w:type="dxa"/>
            <w:tcBorders>
              <w:top w:val="single" w:sz="4" w:space="0" w:color="auto"/>
              <w:left w:val="single" w:sz="4" w:space="0" w:color="auto"/>
              <w:bottom w:val="single" w:sz="4" w:space="0" w:color="auto"/>
              <w:right w:val="single" w:sz="4" w:space="0" w:color="auto"/>
            </w:tcBorders>
          </w:tcPr>
          <w:p w14:paraId="398D571B" w14:textId="77777777" w:rsidR="006370FE" w:rsidRPr="00B72808" w:rsidRDefault="006370FE" w:rsidP="008949EF">
            <w:pPr>
              <w:pStyle w:val="TAL"/>
              <w:rPr>
                <w:ins w:id="11162" w:author="1603" w:date="2024-03-29T10:04:00Z"/>
              </w:rPr>
            </w:pPr>
          </w:p>
        </w:tc>
      </w:tr>
      <w:tr w:rsidR="006370FE" w:rsidRPr="00B72808" w14:paraId="1E074DFB" w14:textId="77777777" w:rsidTr="008949EF">
        <w:trPr>
          <w:ins w:id="11163" w:author="1603" w:date="2024-03-29T10:04:00Z"/>
        </w:trPr>
        <w:tc>
          <w:tcPr>
            <w:tcW w:w="4536" w:type="dxa"/>
            <w:tcBorders>
              <w:top w:val="single" w:sz="4" w:space="0" w:color="auto"/>
              <w:left w:val="single" w:sz="4" w:space="0" w:color="auto"/>
              <w:bottom w:val="single" w:sz="4" w:space="0" w:color="auto"/>
              <w:right w:val="single" w:sz="4" w:space="0" w:color="auto"/>
            </w:tcBorders>
            <w:hideMark/>
          </w:tcPr>
          <w:p w14:paraId="633F0033" w14:textId="77777777" w:rsidR="006370FE" w:rsidRPr="00B72808" w:rsidRDefault="006370FE" w:rsidP="008949EF">
            <w:pPr>
              <w:pStyle w:val="TAL"/>
              <w:rPr>
                <w:ins w:id="11164" w:author="1603" w:date="2024-03-29T10:04:00Z"/>
              </w:rPr>
            </w:pPr>
            <w:ins w:id="11165" w:author="1603" w:date="2024-03-29T10:04:00Z">
              <w:r w:rsidRPr="00B72808">
                <w:t xml:space="preserve">      condReconfigId-r16</w:t>
              </w:r>
            </w:ins>
          </w:p>
        </w:tc>
        <w:tc>
          <w:tcPr>
            <w:tcW w:w="2268" w:type="dxa"/>
            <w:tcBorders>
              <w:top w:val="single" w:sz="4" w:space="0" w:color="auto"/>
              <w:left w:val="single" w:sz="4" w:space="0" w:color="auto"/>
              <w:bottom w:val="single" w:sz="4" w:space="0" w:color="auto"/>
              <w:right w:val="single" w:sz="4" w:space="0" w:color="auto"/>
            </w:tcBorders>
            <w:hideMark/>
          </w:tcPr>
          <w:p w14:paraId="02F79D3E" w14:textId="77777777" w:rsidR="006370FE" w:rsidRPr="00B72808" w:rsidRDefault="006370FE" w:rsidP="008949EF">
            <w:pPr>
              <w:pStyle w:val="TAL"/>
              <w:rPr>
                <w:ins w:id="11166" w:author="1603" w:date="2024-03-29T10:04:00Z"/>
                <w:lang w:eastAsia="zh-CN"/>
              </w:rPr>
            </w:pPr>
            <w:ins w:id="11167" w:author="1603" w:date="2024-03-29T10:04:00Z">
              <w:r w:rsidRPr="00B72808">
                <w:t>1</w:t>
              </w:r>
            </w:ins>
          </w:p>
        </w:tc>
        <w:tc>
          <w:tcPr>
            <w:tcW w:w="1701" w:type="dxa"/>
            <w:tcBorders>
              <w:top w:val="single" w:sz="4" w:space="0" w:color="auto"/>
              <w:left w:val="single" w:sz="4" w:space="0" w:color="auto"/>
              <w:bottom w:val="single" w:sz="4" w:space="0" w:color="auto"/>
              <w:right w:val="single" w:sz="4" w:space="0" w:color="auto"/>
            </w:tcBorders>
          </w:tcPr>
          <w:p w14:paraId="7057F889" w14:textId="77777777" w:rsidR="006370FE" w:rsidRPr="00B72808" w:rsidRDefault="006370FE" w:rsidP="008949EF">
            <w:pPr>
              <w:pStyle w:val="TAL"/>
              <w:rPr>
                <w:ins w:id="11168"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79E695A2" w14:textId="77777777" w:rsidR="006370FE" w:rsidRPr="00B72808" w:rsidRDefault="006370FE" w:rsidP="008949EF">
            <w:pPr>
              <w:pStyle w:val="TAL"/>
              <w:rPr>
                <w:ins w:id="11169" w:author="1603" w:date="2024-03-29T10:04:00Z"/>
              </w:rPr>
            </w:pPr>
          </w:p>
        </w:tc>
      </w:tr>
      <w:tr w:rsidR="006370FE" w:rsidRPr="00B72808" w14:paraId="7DC375E4" w14:textId="77777777" w:rsidTr="008949EF">
        <w:trPr>
          <w:ins w:id="11170" w:author="1603" w:date="2024-03-29T10:04:00Z"/>
        </w:trPr>
        <w:tc>
          <w:tcPr>
            <w:tcW w:w="4536" w:type="dxa"/>
            <w:tcBorders>
              <w:top w:val="single" w:sz="4" w:space="0" w:color="auto"/>
              <w:left w:val="single" w:sz="4" w:space="0" w:color="auto"/>
              <w:bottom w:val="single" w:sz="4" w:space="0" w:color="auto"/>
              <w:right w:val="single" w:sz="4" w:space="0" w:color="auto"/>
            </w:tcBorders>
          </w:tcPr>
          <w:p w14:paraId="19475FD7" w14:textId="77777777" w:rsidR="006370FE" w:rsidRPr="00B72808" w:rsidRDefault="006370FE" w:rsidP="008949EF">
            <w:pPr>
              <w:pStyle w:val="TAL"/>
              <w:rPr>
                <w:ins w:id="11171" w:author="1603" w:date="2024-03-29T10:04:00Z"/>
              </w:rPr>
            </w:pPr>
            <w:ins w:id="11172" w:author="1603" w:date="2024-03-29T10:04:00Z">
              <w:r w:rsidRPr="00B72808">
                <w:rPr>
                  <w:lang w:eastAsia="zh-CN"/>
                </w:rPr>
                <w:t xml:space="preserve">      condExecutionCond-r16::= SEQUENCE {</w:t>
              </w:r>
            </w:ins>
          </w:p>
        </w:tc>
        <w:tc>
          <w:tcPr>
            <w:tcW w:w="2268" w:type="dxa"/>
            <w:tcBorders>
              <w:top w:val="single" w:sz="4" w:space="0" w:color="auto"/>
              <w:left w:val="single" w:sz="4" w:space="0" w:color="auto"/>
              <w:bottom w:val="single" w:sz="4" w:space="0" w:color="auto"/>
              <w:right w:val="single" w:sz="4" w:space="0" w:color="auto"/>
            </w:tcBorders>
          </w:tcPr>
          <w:p w14:paraId="623483C9" w14:textId="77777777" w:rsidR="006370FE" w:rsidRPr="00B72808" w:rsidRDefault="006370FE" w:rsidP="008949EF">
            <w:pPr>
              <w:pStyle w:val="TAL"/>
              <w:rPr>
                <w:ins w:id="11173" w:author="1603" w:date="2024-03-29T10:04:00Z"/>
                <w:lang w:eastAsia="zh-CN"/>
              </w:rPr>
            </w:pPr>
          </w:p>
        </w:tc>
        <w:tc>
          <w:tcPr>
            <w:tcW w:w="1701" w:type="dxa"/>
            <w:tcBorders>
              <w:top w:val="single" w:sz="4" w:space="0" w:color="auto"/>
              <w:left w:val="single" w:sz="4" w:space="0" w:color="auto"/>
              <w:bottom w:val="single" w:sz="4" w:space="0" w:color="auto"/>
              <w:right w:val="single" w:sz="4" w:space="0" w:color="auto"/>
            </w:tcBorders>
          </w:tcPr>
          <w:p w14:paraId="13B09734" w14:textId="77777777" w:rsidR="006370FE" w:rsidRPr="00B72808" w:rsidRDefault="006370FE" w:rsidP="008949EF">
            <w:pPr>
              <w:pStyle w:val="TAL"/>
              <w:rPr>
                <w:ins w:id="11174"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78A56FEB" w14:textId="77777777" w:rsidR="006370FE" w:rsidRPr="00B72808" w:rsidRDefault="006370FE" w:rsidP="008949EF">
            <w:pPr>
              <w:pStyle w:val="TAL"/>
              <w:rPr>
                <w:ins w:id="11175" w:author="1603" w:date="2024-03-29T10:04:00Z"/>
              </w:rPr>
            </w:pPr>
          </w:p>
        </w:tc>
      </w:tr>
      <w:tr w:rsidR="006370FE" w:rsidRPr="00B72808" w14:paraId="63BE387D" w14:textId="77777777" w:rsidTr="008949EF">
        <w:trPr>
          <w:ins w:id="11176" w:author="1603" w:date="2024-03-29T10:04:00Z"/>
        </w:trPr>
        <w:tc>
          <w:tcPr>
            <w:tcW w:w="4536" w:type="dxa"/>
            <w:tcBorders>
              <w:top w:val="single" w:sz="4" w:space="0" w:color="auto"/>
              <w:left w:val="single" w:sz="4" w:space="0" w:color="auto"/>
              <w:bottom w:val="single" w:sz="4" w:space="0" w:color="auto"/>
              <w:right w:val="single" w:sz="4" w:space="0" w:color="auto"/>
            </w:tcBorders>
          </w:tcPr>
          <w:p w14:paraId="4E8E9ED8" w14:textId="77777777" w:rsidR="006370FE" w:rsidRPr="00B72808" w:rsidRDefault="006370FE" w:rsidP="008949EF">
            <w:pPr>
              <w:pStyle w:val="TAL"/>
              <w:rPr>
                <w:ins w:id="11177" w:author="1603" w:date="2024-03-29T10:04:00Z"/>
              </w:rPr>
            </w:pPr>
            <w:ins w:id="11178" w:author="1603" w:date="2024-03-29T10:04:00Z">
              <w:r w:rsidRPr="00B72808">
                <w:t xml:space="preserve">        MeasId[1]</w:t>
              </w:r>
            </w:ins>
          </w:p>
        </w:tc>
        <w:tc>
          <w:tcPr>
            <w:tcW w:w="2268" w:type="dxa"/>
            <w:tcBorders>
              <w:top w:val="single" w:sz="4" w:space="0" w:color="auto"/>
              <w:left w:val="single" w:sz="4" w:space="0" w:color="auto"/>
              <w:bottom w:val="single" w:sz="4" w:space="0" w:color="auto"/>
              <w:right w:val="single" w:sz="4" w:space="0" w:color="auto"/>
            </w:tcBorders>
          </w:tcPr>
          <w:p w14:paraId="5070976A" w14:textId="77777777" w:rsidR="006370FE" w:rsidRPr="00B72808" w:rsidRDefault="006370FE" w:rsidP="008949EF">
            <w:pPr>
              <w:pStyle w:val="TAL"/>
              <w:rPr>
                <w:ins w:id="11179" w:author="1603" w:date="2024-03-29T10:04:00Z"/>
                <w:lang w:eastAsia="zh-CN"/>
              </w:rPr>
            </w:pPr>
            <w:ins w:id="11180" w:author="1603" w:date="2024-03-29T10:04:00Z">
              <w:r w:rsidRPr="00B72808">
                <w:t>2</w:t>
              </w:r>
            </w:ins>
          </w:p>
        </w:tc>
        <w:tc>
          <w:tcPr>
            <w:tcW w:w="1701" w:type="dxa"/>
            <w:tcBorders>
              <w:top w:val="single" w:sz="4" w:space="0" w:color="auto"/>
              <w:left w:val="single" w:sz="4" w:space="0" w:color="auto"/>
              <w:bottom w:val="single" w:sz="4" w:space="0" w:color="auto"/>
              <w:right w:val="single" w:sz="4" w:space="0" w:color="auto"/>
            </w:tcBorders>
          </w:tcPr>
          <w:p w14:paraId="0A6D9A46" w14:textId="77777777" w:rsidR="006370FE" w:rsidRPr="00B72808" w:rsidRDefault="006370FE" w:rsidP="008949EF">
            <w:pPr>
              <w:pStyle w:val="TAL"/>
              <w:rPr>
                <w:ins w:id="11181"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29C41DF6" w14:textId="77777777" w:rsidR="006370FE" w:rsidRPr="00B72808" w:rsidRDefault="006370FE" w:rsidP="008949EF">
            <w:pPr>
              <w:pStyle w:val="TAL"/>
              <w:rPr>
                <w:ins w:id="11182" w:author="1603" w:date="2024-03-29T10:04:00Z"/>
              </w:rPr>
            </w:pPr>
          </w:p>
        </w:tc>
      </w:tr>
      <w:tr w:rsidR="006370FE" w:rsidRPr="00B72808" w14:paraId="638566B5" w14:textId="77777777" w:rsidTr="008949EF">
        <w:trPr>
          <w:ins w:id="11183" w:author="1603" w:date="2024-03-29T10:04:00Z"/>
        </w:trPr>
        <w:tc>
          <w:tcPr>
            <w:tcW w:w="4536" w:type="dxa"/>
            <w:tcBorders>
              <w:top w:val="single" w:sz="4" w:space="0" w:color="auto"/>
              <w:left w:val="single" w:sz="4" w:space="0" w:color="auto"/>
              <w:bottom w:val="single" w:sz="4" w:space="0" w:color="auto"/>
              <w:right w:val="single" w:sz="4" w:space="0" w:color="auto"/>
            </w:tcBorders>
          </w:tcPr>
          <w:p w14:paraId="1389F040" w14:textId="77777777" w:rsidR="006370FE" w:rsidRPr="00B72808" w:rsidRDefault="006370FE" w:rsidP="008949EF">
            <w:pPr>
              <w:pStyle w:val="TAL"/>
              <w:rPr>
                <w:ins w:id="11184" w:author="1603" w:date="2024-03-29T10:04:00Z"/>
              </w:rPr>
            </w:pPr>
            <w:ins w:id="11185" w:author="1603" w:date="2024-03-29T10:04:00Z">
              <w:r w:rsidRPr="00B72808">
                <w:t xml:space="preserve">      }</w:t>
              </w:r>
            </w:ins>
          </w:p>
        </w:tc>
        <w:tc>
          <w:tcPr>
            <w:tcW w:w="2268" w:type="dxa"/>
            <w:tcBorders>
              <w:top w:val="single" w:sz="4" w:space="0" w:color="auto"/>
              <w:left w:val="single" w:sz="4" w:space="0" w:color="auto"/>
              <w:bottom w:val="single" w:sz="4" w:space="0" w:color="auto"/>
              <w:right w:val="single" w:sz="4" w:space="0" w:color="auto"/>
            </w:tcBorders>
          </w:tcPr>
          <w:p w14:paraId="2DD27CC0" w14:textId="77777777" w:rsidR="006370FE" w:rsidRPr="00B72808" w:rsidRDefault="006370FE" w:rsidP="008949EF">
            <w:pPr>
              <w:pStyle w:val="TAL"/>
              <w:rPr>
                <w:ins w:id="11186" w:author="1603" w:date="2024-03-29T10:04:00Z"/>
                <w:lang w:eastAsia="zh-CN"/>
              </w:rPr>
            </w:pPr>
          </w:p>
        </w:tc>
        <w:tc>
          <w:tcPr>
            <w:tcW w:w="1701" w:type="dxa"/>
            <w:tcBorders>
              <w:top w:val="single" w:sz="4" w:space="0" w:color="auto"/>
              <w:left w:val="single" w:sz="4" w:space="0" w:color="auto"/>
              <w:bottom w:val="single" w:sz="4" w:space="0" w:color="auto"/>
              <w:right w:val="single" w:sz="4" w:space="0" w:color="auto"/>
            </w:tcBorders>
          </w:tcPr>
          <w:p w14:paraId="7F089FBF" w14:textId="77777777" w:rsidR="006370FE" w:rsidRPr="00B72808" w:rsidRDefault="006370FE" w:rsidP="008949EF">
            <w:pPr>
              <w:pStyle w:val="TAL"/>
              <w:rPr>
                <w:ins w:id="11187"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08E565F7" w14:textId="77777777" w:rsidR="006370FE" w:rsidRPr="00B72808" w:rsidRDefault="006370FE" w:rsidP="008949EF">
            <w:pPr>
              <w:pStyle w:val="TAL"/>
              <w:rPr>
                <w:ins w:id="11188" w:author="1603" w:date="2024-03-29T10:04:00Z"/>
              </w:rPr>
            </w:pPr>
          </w:p>
        </w:tc>
      </w:tr>
      <w:tr w:rsidR="006370FE" w:rsidRPr="00B72808" w14:paraId="196D1FF2" w14:textId="77777777" w:rsidTr="008949EF">
        <w:trPr>
          <w:ins w:id="11189" w:author="1603" w:date="2024-03-29T10:04:00Z"/>
        </w:trPr>
        <w:tc>
          <w:tcPr>
            <w:tcW w:w="4536" w:type="dxa"/>
            <w:tcBorders>
              <w:top w:val="single" w:sz="4" w:space="0" w:color="auto"/>
              <w:left w:val="single" w:sz="4" w:space="0" w:color="auto"/>
              <w:bottom w:val="single" w:sz="4" w:space="0" w:color="auto"/>
              <w:right w:val="single" w:sz="4" w:space="0" w:color="auto"/>
            </w:tcBorders>
          </w:tcPr>
          <w:p w14:paraId="0FC20D84" w14:textId="77777777" w:rsidR="006370FE" w:rsidRPr="00B72808" w:rsidRDefault="006370FE" w:rsidP="008949EF">
            <w:pPr>
              <w:pStyle w:val="TAL"/>
              <w:rPr>
                <w:ins w:id="11190" w:author="1603" w:date="2024-03-29T10:04:00Z"/>
              </w:rPr>
            </w:pPr>
            <w:ins w:id="11191" w:author="1603" w:date="2024-03-29T10:04:00Z">
              <w:r w:rsidRPr="00B72808">
                <w:t xml:space="preserve">      condRRCReconfig-r16</w:t>
              </w:r>
            </w:ins>
          </w:p>
        </w:tc>
        <w:tc>
          <w:tcPr>
            <w:tcW w:w="2268" w:type="dxa"/>
            <w:tcBorders>
              <w:top w:val="single" w:sz="4" w:space="0" w:color="auto"/>
              <w:left w:val="single" w:sz="4" w:space="0" w:color="auto"/>
              <w:bottom w:val="single" w:sz="4" w:space="0" w:color="auto"/>
              <w:right w:val="single" w:sz="4" w:space="0" w:color="auto"/>
            </w:tcBorders>
          </w:tcPr>
          <w:p w14:paraId="228D39AD" w14:textId="77777777" w:rsidR="006370FE" w:rsidRPr="00B72808" w:rsidRDefault="006370FE" w:rsidP="008949EF">
            <w:pPr>
              <w:pStyle w:val="TAL"/>
              <w:rPr>
                <w:ins w:id="11192" w:author="1603" w:date="2024-03-29T10:04:00Z"/>
                <w:lang w:eastAsia="zh-CN"/>
              </w:rPr>
            </w:pPr>
            <w:ins w:id="11193" w:author="1603" w:date="2024-03-29T10:04:00Z">
              <w:r w:rsidRPr="00B72808">
                <w:t xml:space="preserve">OCTET STRING including RRCReconfiguration </w:t>
              </w:r>
              <w:r w:rsidRPr="00B72808">
                <w:rPr>
                  <w:rFonts w:hint="eastAsia"/>
                  <w:lang w:eastAsia="zh-CN"/>
                </w:rPr>
                <w:t>with</w:t>
              </w:r>
              <w:r w:rsidRPr="00B72808">
                <w:t xml:space="preserve"> condition </w:t>
              </w:r>
              <w:r w:rsidRPr="00B72808">
                <w:rPr>
                  <w:lang w:eastAsia="zh-CN"/>
                </w:rPr>
                <w:t>CPC_NR Cell 28</w:t>
              </w:r>
            </w:ins>
          </w:p>
        </w:tc>
        <w:tc>
          <w:tcPr>
            <w:tcW w:w="1701" w:type="dxa"/>
            <w:tcBorders>
              <w:top w:val="single" w:sz="4" w:space="0" w:color="auto"/>
              <w:left w:val="single" w:sz="4" w:space="0" w:color="auto"/>
              <w:bottom w:val="single" w:sz="4" w:space="0" w:color="auto"/>
              <w:right w:val="single" w:sz="4" w:space="0" w:color="auto"/>
            </w:tcBorders>
          </w:tcPr>
          <w:p w14:paraId="1EEA6895" w14:textId="77777777" w:rsidR="006370FE" w:rsidRPr="00B72808" w:rsidRDefault="006370FE" w:rsidP="008949EF">
            <w:pPr>
              <w:pStyle w:val="TAL"/>
              <w:rPr>
                <w:ins w:id="11194" w:author="1603" w:date="2024-03-29T10:04:00Z"/>
              </w:rPr>
            </w:pPr>
            <w:ins w:id="11195" w:author="1603" w:date="2024-03-29T10:04:00Z">
              <w:r w:rsidRPr="00B72808">
                <w:t>Table 8.2.3.18.5.3.3-6</w:t>
              </w:r>
            </w:ins>
          </w:p>
        </w:tc>
        <w:tc>
          <w:tcPr>
            <w:tcW w:w="1245" w:type="dxa"/>
            <w:tcBorders>
              <w:top w:val="single" w:sz="4" w:space="0" w:color="auto"/>
              <w:left w:val="single" w:sz="4" w:space="0" w:color="auto"/>
              <w:bottom w:val="single" w:sz="4" w:space="0" w:color="auto"/>
              <w:right w:val="single" w:sz="4" w:space="0" w:color="auto"/>
            </w:tcBorders>
          </w:tcPr>
          <w:p w14:paraId="21BAE197" w14:textId="77777777" w:rsidR="006370FE" w:rsidRPr="00B72808" w:rsidRDefault="006370FE" w:rsidP="008949EF">
            <w:pPr>
              <w:pStyle w:val="TAL"/>
              <w:rPr>
                <w:ins w:id="11196" w:author="1603" w:date="2024-03-29T10:04:00Z"/>
              </w:rPr>
            </w:pPr>
          </w:p>
        </w:tc>
      </w:tr>
      <w:tr w:rsidR="006370FE" w:rsidRPr="00B72808" w14:paraId="02BA6375" w14:textId="77777777" w:rsidTr="008949EF">
        <w:trPr>
          <w:ins w:id="11197" w:author="1603" w:date="2024-03-29T10:04:00Z"/>
        </w:trPr>
        <w:tc>
          <w:tcPr>
            <w:tcW w:w="4536" w:type="dxa"/>
            <w:tcBorders>
              <w:top w:val="single" w:sz="4" w:space="0" w:color="auto"/>
              <w:left w:val="single" w:sz="4" w:space="0" w:color="auto"/>
              <w:bottom w:val="single" w:sz="4" w:space="0" w:color="auto"/>
              <w:right w:val="single" w:sz="4" w:space="0" w:color="auto"/>
            </w:tcBorders>
            <w:hideMark/>
          </w:tcPr>
          <w:p w14:paraId="0A6F4256" w14:textId="77777777" w:rsidR="006370FE" w:rsidRPr="00B72808" w:rsidRDefault="006370FE" w:rsidP="008949EF">
            <w:pPr>
              <w:pStyle w:val="TAL"/>
              <w:rPr>
                <w:ins w:id="11198" w:author="1603" w:date="2024-03-29T10:04:00Z"/>
              </w:rPr>
            </w:pPr>
            <w:ins w:id="11199" w:author="1603" w:date="2024-03-29T10:04:00Z">
              <w:r w:rsidRPr="00B72808">
                <w:t xml:space="preserve">    }</w:t>
              </w:r>
            </w:ins>
          </w:p>
        </w:tc>
        <w:tc>
          <w:tcPr>
            <w:tcW w:w="2268" w:type="dxa"/>
            <w:tcBorders>
              <w:top w:val="single" w:sz="4" w:space="0" w:color="auto"/>
              <w:left w:val="single" w:sz="4" w:space="0" w:color="auto"/>
              <w:bottom w:val="single" w:sz="4" w:space="0" w:color="auto"/>
              <w:right w:val="single" w:sz="4" w:space="0" w:color="auto"/>
            </w:tcBorders>
          </w:tcPr>
          <w:p w14:paraId="6950924A" w14:textId="77777777" w:rsidR="006370FE" w:rsidRPr="00B72808" w:rsidRDefault="006370FE" w:rsidP="008949EF">
            <w:pPr>
              <w:pStyle w:val="TAL"/>
              <w:rPr>
                <w:ins w:id="11200" w:author="1603" w:date="2024-03-29T10:04:00Z"/>
              </w:rPr>
            </w:pPr>
          </w:p>
        </w:tc>
        <w:tc>
          <w:tcPr>
            <w:tcW w:w="1701" w:type="dxa"/>
            <w:tcBorders>
              <w:top w:val="single" w:sz="4" w:space="0" w:color="auto"/>
              <w:left w:val="single" w:sz="4" w:space="0" w:color="auto"/>
              <w:bottom w:val="single" w:sz="4" w:space="0" w:color="auto"/>
              <w:right w:val="single" w:sz="4" w:space="0" w:color="auto"/>
            </w:tcBorders>
          </w:tcPr>
          <w:p w14:paraId="530911CD" w14:textId="77777777" w:rsidR="006370FE" w:rsidRPr="00B72808" w:rsidRDefault="006370FE" w:rsidP="008949EF">
            <w:pPr>
              <w:pStyle w:val="TAL"/>
              <w:rPr>
                <w:ins w:id="11201"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1DFCB50D" w14:textId="77777777" w:rsidR="006370FE" w:rsidRPr="00B72808" w:rsidRDefault="006370FE" w:rsidP="008949EF">
            <w:pPr>
              <w:pStyle w:val="TAL"/>
              <w:rPr>
                <w:ins w:id="11202" w:author="1603" w:date="2024-03-29T10:04:00Z"/>
              </w:rPr>
            </w:pPr>
          </w:p>
        </w:tc>
      </w:tr>
      <w:tr w:rsidR="006370FE" w:rsidRPr="00B72808" w14:paraId="79D8DE54" w14:textId="77777777" w:rsidTr="008949EF">
        <w:trPr>
          <w:ins w:id="11203" w:author="1603" w:date="2024-03-29T10:04:00Z"/>
        </w:trPr>
        <w:tc>
          <w:tcPr>
            <w:tcW w:w="4536" w:type="dxa"/>
            <w:tcBorders>
              <w:top w:val="single" w:sz="4" w:space="0" w:color="auto"/>
              <w:left w:val="single" w:sz="4" w:space="0" w:color="auto"/>
              <w:bottom w:val="single" w:sz="4" w:space="0" w:color="auto"/>
              <w:right w:val="single" w:sz="4" w:space="0" w:color="auto"/>
            </w:tcBorders>
          </w:tcPr>
          <w:p w14:paraId="438627AA" w14:textId="77777777" w:rsidR="006370FE" w:rsidRPr="00B72808" w:rsidRDefault="006370FE" w:rsidP="008949EF">
            <w:pPr>
              <w:pStyle w:val="TAL"/>
              <w:rPr>
                <w:ins w:id="11204" w:author="1603" w:date="2024-03-29T10:04:00Z"/>
              </w:rPr>
            </w:pPr>
            <w:ins w:id="11205" w:author="1603" w:date="2024-03-29T10:04:00Z">
              <w:r w:rsidRPr="00B72808">
                <w:t xml:space="preserve">    CondReconfigToAddMod-r16[2] ::= SEQUENCE {</w:t>
              </w:r>
            </w:ins>
          </w:p>
        </w:tc>
        <w:tc>
          <w:tcPr>
            <w:tcW w:w="2268" w:type="dxa"/>
            <w:tcBorders>
              <w:top w:val="single" w:sz="4" w:space="0" w:color="auto"/>
              <w:left w:val="single" w:sz="4" w:space="0" w:color="auto"/>
              <w:bottom w:val="single" w:sz="4" w:space="0" w:color="auto"/>
              <w:right w:val="single" w:sz="4" w:space="0" w:color="auto"/>
            </w:tcBorders>
          </w:tcPr>
          <w:p w14:paraId="0CAC8C64" w14:textId="77777777" w:rsidR="006370FE" w:rsidRPr="00B72808" w:rsidRDefault="006370FE" w:rsidP="008949EF">
            <w:pPr>
              <w:pStyle w:val="TAL"/>
              <w:rPr>
                <w:ins w:id="11206" w:author="1603" w:date="2024-03-29T10:04:00Z"/>
              </w:rPr>
            </w:pPr>
          </w:p>
        </w:tc>
        <w:tc>
          <w:tcPr>
            <w:tcW w:w="1701" w:type="dxa"/>
            <w:tcBorders>
              <w:top w:val="single" w:sz="4" w:space="0" w:color="auto"/>
              <w:left w:val="single" w:sz="4" w:space="0" w:color="auto"/>
              <w:bottom w:val="single" w:sz="4" w:space="0" w:color="auto"/>
              <w:right w:val="single" w:sz="4" w:space="0" w:color="auto"/>
            </w:tcBorders>
          </w:tcPr>
          <w:p w14:paraId="52928476" w14:textId="77777777" w:rsidR="006370FE" w:rsidRPr="00B72808" w:rsidRDefault="006370FE" w:rsidP="008949EF">
            <w:pPr>
              <w:pStyle w:val="TAL"/>
              <w:rPr>
                <w:ins w:id="11207" w:author="1603" w:date="2024-03-29T10:04:00Z"/>
              </w:rPr>
            </w:pPr>
            <w:ins w:id="11208" w:author="1603" w:date="2024-03-29T10:04:00Z">
              <w:r w:rsidRPr="00B72808">
                <w:rPr>
                  <w:lang w:eastAsia="zh-CN"/>
                </w:rPr>
                <w:t>entry 2</w:t>
              </w:r>
            </w:ins>
          </w:p>
        </w:tc>
        <w:tc>
          <w:tcPr>
            <w:tcW w:w="1245" w:type="dxa"/>
            <w:tcBorders>
              <w:top w:val="single" w:sz="4" w:space="0" w:color="auto"/>
              <w:left w:val="single" w:sz="4" w:space="0" w:color="auto"/>
              <w:bottom w:val="single" w:sz="4" w:space="0" w:color="auto"/>
              <w:right w:val="single" w:sz="4" w:space="0" w:color="auto"/>
            </w:tcBorders>
          </w:tcPr>
          <w:p w14:paraId="59F07C2E" w14:textId="77777777" w:rsidR="006370FE" w:rsidRPr="00B72808" w:rsidRDefault="006370FE" w:rsidP="008949EF">
            <w:pPr>
              <w:pStyle w:val="TAL"/>
              <w:rPr>
                <w:ins w:id="11209" w:author="1603" w:date="2024-03-29T10:04:00Z"/>
              </w:rPr>
            </w:pPr>
          </w:p>
        </w:tc>
      </w:tr>
      <w:tr w:rsidR="006370FE" w:rsidRPr="00B72808" w14:paraId="08B2A540" w14:textId="77777777" w:rsidTr="008949EF">
        <w:trPr>
          <w:ins w:id="11210" w:author="1603" w:date="2024-03-29T10:04:00Z"/>
        </w:trPr>
        <w:tc>
          <w:tcPr>
            <w:tcW w:w="4536" w:type="dxa"/>
            <w:tcBorders>
              <w:top w:val="single" w:sz="4" w:space="0" w:color="auto"/>
              <w:left w:val="single" w:sz="4" w:space="0" w:color="auto"/>
              <w:bottom w:val="single" w:sz="4" w:space="0" w:color="auto"/>
              <w:right w:val="single" w:sz="4" w:space="0" w:color="auto"/>
            </w:tcBorders>
          </w:tcPr>
          <w:p w14:paraId="0FD632C1" w14:textId="77777777" w:rsidR="006370FE" w:rsidRPr="00B72808" w:rsidRDefault="006370FE" w:rsidP="008949EF">
            <w:pPr>
              <w:pStyle w:val="TAL"/>
              <w:rPr>
                <w:ins w:id="11211" w:author="1603" w:date="2024-03-29T10:04:00Z"/>
              </w:rPr>
            </w:pPr>
            <w:ins w:id="11212" w:author="1603" w:date="2024-03-29T10:04:00Z">
              <w:r w:rsidRPr="00B72808">
                <w:t xml:space="preserve">      condReconfigId-r16</w:t>
              </w:r>
            </w:ins>
          </w:p>
        </w:tc>
        <w:tc>
          <w:tcPr>
            <w:tcW w:w="2268" w:type="dxa"/>
            <w:tcBorders>
              <w:top w:val="single" w:sz="4" w:space="0" w:color="auto"/>
              <w:left w:val="single" w:sz="4" w:space="0" w:color="auto"/>
              <w:bottom w:val="single" w:sz="4" w:space="0" w:color="auto"/>
              <w:right w:val="single" w:sz="4" w:space="0" w:color="auto"/>
            </w:tcBorders>
          </w:tcPr>
          <w:p w14:paraId="2765E1DE" w14:textId="77777777" w:rsidR="006370FE" w:rsidRPr="00B72808" w:rsidRDefault="006370FE" w:rsidP="008949EF">
            <w:pPr>
              <w:pStyle w:val="TAL"/>
              <w:rPr>
                <w:ins w:id="11213" w:author="1603" w:date="2024-03-29T10:04:00Z"/>
              </w:rPr>
            </w:pPr>
            <w:ins w:id="11214" w:author="1603" w:date="2024-03-29T10:04:00Z">
              <w:r w:rsidRPr="00B72808">
                <w:rPr>
                  <w:lang w:eastAsia="zh-CN"/>
                </w:rPr>
                <w:t>2</w:t>
              </w:r>
            </w:ins>
          </w:p>
        </w:tc>
        <w:tc>
          <w:tcPr>
            <w:tcW w:w="1701" w:type="dxa"/>
            <w:tcBorders>
              <w:top w:val="single" w:sz="4" w:space="0" w:color="auto"/>
              <w:left w:val="single" w:sz="4" w:space="0" w:color="auto"/>
              <w:bottom w:val="single" w:sz="4" w:space="0" w:color="auto"/>
              <w:right w:val="single" w:sz="4" w:space="0" w:color="auto"/>
            </w:tcBorders>
          </w:tcPr>
          <w:p w14:paraId="0A96CDA1" w14:textId="77777777" w:rsidR="006370FE" w:rsidRPr="00B72808" w:rsidRDefault="006370FE" w:rsidP="008949EF">
            <w:pPr>
              <w:pStyle w:val="TAL"/>
              <w:rPr>
                <w:ins w:id="11215"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565B5402" w14:textId="77777777" w:rsidR="006370FE" w:rsidRPr="00B72808" w:rsidRDefault="006370FE" w:rsidP="008949EF">
            <w:pPr>
              <w:pStyle w:val="TAL"/>
              <w:rPr>
                <w:ins w:id="11216" w:author="1603" w:date="2024-03-29T10:04:00Z"/>
              </w:rPr>
            </w:pPr>
          </w:p>
        </w:tc>
      </w:tr>
      <w:tr w:rsidR="006370FE" w:rsidRPr="00B72808" w14:paraId="4B37CAE3" w14:textId="77777777" w:rsidTr="008949EF">
        <w:trPr>
          <w:ins w:id="11217" w:author="1603" w:date="2024-03-29T10:04:00Z"/>
        </w:trPr>
        <w:tc>
          <w:tcPr>
            <w:tcW w:w="4536" w:type="dxa"/>
            <w:tcBorders>
              <w:top w:val="single" w:sz="4" w:space="0" w:color="auto"/>
              <w:left w:val="single" w:sz="4" w:space="0" w:color="auto"/>
              <w:bottom w:val="single" w:sz="4" w:space="0" w:color="auto"/>
              <w:right w:val="single" w:sz="4" w:space="0" w:color="auto"/>
            </w:tcBorders>
          </w:tcPr>
          <w:p w14:paraId="487A3788" w14:textId="77777777" w:rsidR="006370FE" w:rsidRPr="00B72808" w:rsidRDefault="006370FE" w:rsidP="008949EF">
            <w:pPr>
              <w:pStyle w:val="TAL"/>
              <w:rPr>
                <w:ins w:id="11218" w:author="1603" w:date="2024-03-29T10:04:00Z"/>
              </w:rPr>
            </w:pPr>
            <w:ins w:id="11219" w:author="1603" w:date="2024-03-29T10:04:00Z">
              <w:r w:rsidRPr="00B72808">
                <w:rPr>
                  <w:lang w:eastAsia="zh-CN"/>
                </w:rPr>
                <w:t xml:space="preserve">      condExecutionCond-r16::= SEQUENCE {</w:t>
              </w:r>
            </w:ins>
          </w:p>
        </w:tc>
        <w:tc>
          <w:tcPr>
            <w:tcW w:w="2268" w:type="dxa"/>
            <w:tcBorders>
              <w:top w:val="single" w:sz="4" w:space="0" w:color="auto"/>
              <w:left w:val="single" w:sz="4" w:space="0" w:color="auto"/>
              <w:bottom w:val="single" w:sz="4" w:space="0" w:color="auto"/>
              <w:right w:val="single" w:sz="4" w:space="0" w:color="auto"/>
            </w:tcBorders>
          </w:tcPr>
          <w:p w14:paraId="13B1277D" w14:textId="77777777" w:rsidR="006370FE" w:rsidRPr="00B72808" w:rsidRDefault="006370FE" w:rsidP="008949EF">
            <w:pPr>
              <w:pStyle w:val="TAL"/>
              <w:rPr>
                <w:ins w:id="11220" w:author="1603" w:date="2024-03-29T10:04:00Z"/>
              </w:rPr>
            </w:pPr>
          </w:p>
        </w:tc>
        <w:tc>
          <w:tcPr>
            <w:tcW w:w="1701" w:type="dxa"/>
            <w:tcBorders>
              <w:top w:val="single" w:sz="4" w:space="0" w:color="auto"/>
              <w:left w:val="single" w:sz="4" w:space="0" w:color="auto"/>
              <w:bottom w:val="single" w:sz="4" w:space="0" w:color="auto"/>
              <w:right w:val="single" w:sz="4" w:space="0" w:color="auto"/>
            </w:tcBorders>
          </w:tcPr>
          <w:p w14:paraId="0E449A0A" w14:textId="77777777" w:rsidR="006370FE" w:rsidRPr="00B72808" w:rsidRDefault="006370FE" w:rsidP="008949EF">
            <w:pPr>
              <w:pStyle w:val="TAL"/>
              <w:rPr>
                <w:ins w:id="11221"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78D62AE0" w14:textId="77777777" w:rsidR="006370FE" w:rsidRPr="00B72808" w:rsidRDefault="006370FE" w:rsidP="008949EF">
            <w:pPr>
              <w:pStyle w:val="TAL"/>
              <w:rPr>
                <w:ins w:id="11222" w:author="1603" w:date="2024-03-29T10:04:00Z"/>
              </w:rPr>
            </w:pPr>
          </w:p>
        </w:tc>
      </w:tr>
      <w:tr w:rsidR="006370FE" w:rsidRPr="00B72808" w14:paraId="1A4E0B3F" w14:textId="77777777" w:rsidTr="008949EF">
        <w:trPr>
          <w:ins w:id="11223" w:author="1603" w:date="2024-03-29T10:04:00Z"/>
        </w:trPr>
        <w:tc>
          <w:tcPr>
            <w:tcW w:w="4536" w:type="dxa"/>
            <w:tcBorders>
              <w:top w:val="single" w:sz="4" w:space="0" w:color="auto"/>
              <w:left w:val="single" w:sz="4" w:space="0" w:color="auto"/>
              <w:bottom w:val="single" w:sz="4" w:space="0" w:color="auto"/>
              <w:right w:val="single" w:sz="4" w:space="0" w:color="auto"/>
            </w:tcBorders>
          </w:tcPr>
          <w:p w14:paraId="366F3584" w14:textId="77777777" w:rsidR="006370FE" w:rsidRPr="00B72808" w:rsidRDefault="006370FE" w:rsidP="008949EF">
            <w:pPr>
              <w:pStyle w:val="TAL"/>
              <w:rPr>
                <w:ins w:id="11224" w:author="1603" w:date="2024-03-29T10:04:00Z"/>
              </w:rPr>
            </w:pPr>
            <w:ins w:id="11225" w:author="1603" w:date="2024-03-29T10:04:00Z">
              <w:r w:rsidRPr="00B72808">
                <w:t xml:space="preserve">        MeasId[1]</w:t>
              </w:r>
            </w:ins>
          </w:p>
        </w:tc>
        <w:tc>
          <w:tcPr>
            <w:tcW w:w="2268" w:type="dxa"/>
            <w:tcBorders>
              <w:top w:val="single" w:sz="4" w:space="0" w:color="auto"/>
              <w:left w:val="single" w:sz="4" w:space="0" w:color="auto"/>
              <w:bottom w:val="single" w:sz="4" w:space="0" w:color="auto"/>
              <w:right w:val="single" w:sz="4" w:space="0" w:color="auto"/>
            </w:tcBorders>
          </w:tcPr>
          <w:p w14:paraId="6364D4A1" w14:textId="77777777" w:rsidR="006370FE" w:rsidRPr="00B72808" w:rsidRDefault="006370FE" w:rsidP="008949EF">
            <w:pPr>
              <w:pStyle w:val="TAL"/>
              <w:rPr>
                <w:ins w:id="11226" w:author="1603" w:date="2024-03-29T10:04:00Z"/>
              </w:rPr>
            </w:pPr>
            <w:ins w:id="11227" w:author="1603" w:date="2024-03-29T10:04:00Z">
              <w:r w:rsidRPr="00B72808">
                <w:t>3</w:t>
              </w:r>
            </w:ins>
          </w:p>
        </w:tc>
        <w:tc>
          <w:tcPr>
            <w:tcW w:w="1701" w:type="dxa"/>
            <w:tcBorders>
              <w:top w:val="single" w:sz="4" w:space="0" w:color="auto"/>
              <w:left w:val="single" w:sz="4" w:space="0" w:color="auto"/>
              <w:bottom w:val="single" w:sz="4" w:space="0" w:color="auto"/>
              <w:right w:val="single" w:sz="4" w:space="0" w:color="auto"/>
            </w:tcBorders>
          </w:tcPr>
          <w:p w14:paraId="2E3E0FDD" w14:textId="77777777" w:rsidR="006370FE" w:rsidRPr="00B72808" w:rsidRDefault="006370FE" w:rsidP="008949EF">
            <w:pPr>
              <w:pStyle w:val="TAL"/>
              <w:rPr>
                <w:ins w:id="11228"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1DF34FED" w14:textId="77777777" w:rsidR="006370FE" w:rsidRPr="00B72808" w:rsidRDefault="006370FE" w:rsidP="008949EF">
            <w:pPr>
              <w:pStyle w:val="TAL"/>
              <w:rPr>
                <w:ins w:id="11229" w:author="1603" w:date="2024-03-29T10:04:00Z"/>
              </w:rPr>
            </w:pPr>
          </w:p>
        </w:tc>
      </w:tr>
      <w:tr w:rsidR="006370FE" w:rsidRPr="00B72808" w14:paraId="00D6064F" w14:textId="77777777" w:rsidTr="008949EF">
        <w:trPr>
          <w:ins w:id="11230" w:author="1603" w:date="2024-03-29T10:04:00Z"/>
        </w:trPr>
        <w:tc>
          <w:tcPr>
            <w:tcW w:w="4536" w:type="dxa"/>
            <w:tcBorders>
              <w:top w:val="single" w:sz="4" w:space="0" w:color="auto"/>
              <w:left w:val="single" w:sz="4" w:space="0" w:color="auto"/>
              <w:bottom w:val="single" w:sz="4" w:space="0" w:color="auto"/>
              <w:right w:val="single" w:sz="4" w:space="0" w:color="auto"/>
            </w:tcBorders>
          </w:tcPr>
          <w:p w14:paraId="3F1222B0" w14:textId="77777777" w:rsidR="006370FE" w:rsidRPr="00B72808" w:rsidRDefault="006370FE" w:rsidP="008949EF">
            <w:pPr>
              <w:pStyle w:val="TAL"/>
              <w:rPr>
                <w:ins w:id="11231" w:author="1603" w:date="2024-03-29T10:04:00Z"/>
              </w:rPr>
            </w:pPr>
            <w:ins w:id="11232" w:author="1603" w:date="2024-03-29T10:04:00Z">
              <w:r w:rsidRPr="00B72808">
                <w:t xml:space="preserve">      }</w:t>
              </w:r>
            </w:ins>
          </w:p>
        </w:tc>
        <w:tc>
          <w:tcPr>
            <w:tcW w:w="2268" w:type="dxa"/>
            <w:tcBorders>
              <w:top w:val="single" w:sz="4" w:space="0" w:color="auto"/>
              <w:left w:val="single" w:sz="4" w:space="0" w:color="auto"/>
              <w:bottom w:val="single" w:sz="4" w:space="0" w:color="auto"/>
              <w:right w:val="single" w:sz="4" w:space="0" w:color="auto"/>
            </w:tcBorders>
          </w:tcPr>
          <w:p w14:paraId="35C9999F" w14:textId="77777777" w:rsidR="006370FE" w:rsidRPr="00B72808" w:rsidRDefault="006370FE" w:rsidP="008949EF">
            <w:pPr>
              <w:pStyle w:val="TAL"/>
              <w:rPr>
                <w:ins w:id="11233" w:author="1603" w:date="2024-03-29T10:04:00Z"/>
              </w:rPr>
            </w:pPr>
          </w:p>
        </w:tc>
        <w:tc>
          <w:tcPr>
            <w:tcW w:w="1701" w:type="dxa"/>
            <w:tcBorders>
              <w:top w:val="single" w:sz="4" w:space="0" w:color="auto"/>
              <w:left w:val="single" w:sz="4" w:space="0" w:color="auto"/>
              <w:bottom w:val="single" w:sz="4" w:space="0" w:color="auto"/>
              <w:right w:val="single" w:sz="4" w:space="0" w:color="auto"/>
            </w:tcBorders>
          </w:tcPr>
          <w:p w14:paraId="121740E1" w14:textId="77777777" w:rsidR="006370FE" w:rsidRPr="00B72808" w:rsidRDefault="006370FE" w:rsidP="008949EF">
            <w:pPr>
              <w:pStyle w:val="TAL"/>
              <w:rPr>
                <w:ins w:id="11234" w:author="1603" w:date="2024-03-29T10:04:00Z"/>
                <w:lang w:eastAsia="zh-CN"/>
              </w:rPr>
            </w:pPr>
          </w:p>
        </w:tc>
        <w:tc>
          <w:tcPr>
            <w:tcW w:w="1245" w:type="dxa"/>
            <w:tcBorders>
              <w:top w:val="single" w:sz="4" w:space="0" w:color="auto"/>
              <w:left w:val="single" w:sz="4" w:space="0" w:color="auto"/>
              <w:bottom w:val="single" w:sz="4" w:space="0" w:color="auto"/>
              <w:right w:val="single" w:sz="4" w:space="0" w:color="auto"/>
            </w:tcBorders>
          </w:tcPr>
          <w:p w14:paraId="2120C298" w14:textId="77777777" w:rsidR="006370FE" w:rsidRPr="00B72808" w:rsidRDefault="006370FE" w:rsidP="008949EF">
            <w:pPr>
              <w:pStyle w:val="TAL"/>
              <w:rPr>
                <w:ins w:id="11235" w:author="1603" w:date="2024-03-29T10:04:00Z"/>
              </w:rPr>
            </w:pPr>
          </w:p>
        </w:tc>
      </w:tr>
      <w:tr w:rsidR="006370FE" w:rsidRPr="00B72808" w14:paraId="5B378EF5" w14:textId="77777777" w:rsidTr="008949EF">
        <w:trPr>
          <w:ins w:id="11236" w:author="1603" w:date="2024-03-29T10:04:00Z"/>
        </w:trPr>
        <w:tc>
          <w:tcPr>
            <w:tcW w:w="4536" w:type="dxa"/>
            <w:tcBorders>
              <w:top w:val="single" w:sz="4" w:space="0" w:color="auto"/>
              <w:left w:val="single" w:sz="4" w:space="0" w:color="auto"/>
              <w:bottom w:val="single" w:sz="4" w:space="0" w:color="auto"/>
              <w:right w:val="single" w:sz="4" w:space="0" w:color="auto"/>
            </w:tcBorders>
          </w:tcPr>
          <w:p w14:paraId="2DBCA3F2" w14:textId="77777777" w:rsidR="006370FE" w:rsidRPr="00B72808" w:rsidRDefault="006370FE" w:rsidP="008949EF">
            <w:pPr>
              <w:pStyle w:val="TAL"/>
              <w:rPr>
                <w:ins w:id="11237" w:author="1603" w:date="2024-03-29T10:04:00Z"/>
              </w:rPr>
            </w:pPr>
            <w:ins w:id="11238" w:author="1603" w:date="2024-03-29T10:04:00Z">
              <w:r w:rsidRPr="00B72808">
                <w:t xml:space="preserve">      condRRCReconfig-r16</w:t>
              </w:r>
            </w:ins>
          </w:p>
        </w:tc>
        <w:tc>
          <w:tcPr>
            <w:tcW w:w="2268" w:type="dxa"/>
            <w:tcBorders>
              <w:top w:val="single" w:sz="4" w:space="0" w:color="auto"/>
              <w:left w:val="single" w:sz="4" w:space="0" w:color="auto"/>
              <w:bottom w:val="single" w:sz="4" w:space="0" w:color="auto"/>
              <w:right w:val="single" w:sz="4" w:space="0" w:color="auto"/>
            </w:tcBorders>
          </w:tcPr>
          <w:p w14:paraId="38EA4AF0" w14:textId="77777777" w:rsidR="006370FE" w:rsidRPr="00B72808" w:rsidRDefault="006370FE" w:rsidP="008949EF">
            <w:pPr>
              <w:pStyle w:val="TAL"/>
              <w:rPr>
                <w:ins w:id="11239" w:author="1603" w:date="2024-03-29T10:04:00Z"/>
              </w:rPr>
            </w:pPr>
            <w:ins w:id="11240" w:author="1603" w:date="2024-03-29T10:04:00Z">
              <w:r w:rsidRPr="00B72808">
                <w:t xml:space="preserve">OCTET STRING including RRCReconfiguration </w:t>
              </w:r>
              <w:r w:rsidRPr="00B72808">
                <w:rPr>
                  <w:rFonts w:hint="eastAsia"/>
                  <w:lang w:eastAsia="zh-CN"/>
                </w:rPr>
                <w:t>with</w:t>
              </w:r>
              <w:r w:rsidRPr="00B72808">
                <w:t xml:space="preserve"> </w:t>
              </w:r>
              <w:r w:rsidRPr="00B72808">
                <w:rPr>
                  <w:snapToGrid w:val="0"/>
                </w:rPr>
                <w:t xml:space="preserve">condition </w:t>
              </w:r>
              <w:r w:rsidRPr="00B72808">
                <w:rPr>
                  <w:lang w:eastAsia="zh-CN"/>
                </w:rPr>
                <w:t>CPC_NR Cell 29</w:t>
              </w:r>
            </w:ins>
          </w:p>
        </w:tc>
        <w:tc>
          <w:tcPr>
            <w:tcW w:w="1701" w:type="dxa"/>
            <w:tcBorders>
              <w:top w:val="single" w:sz="4" w:space="0" w:color="auto"/>
              <w:left w:val="single" w:sz="4" w:space="0" w:color="auto"/>
              <w:bottom w:val="single" w:sz="4" w:space="0" w:color="auto"/>
              <w:right w:val="single" w:sz="4" w:space="0" w:color="auto"/>
            </w:tcBorders>
          </w:tcPr>
          <w:p w14:paraId="0F49BE3B" w14:textId="77777777" w:rsidR="006370FE" w:rsidRPr="00B72808" w:rsidRDefault="006370FE" w:rsidP="008949EF">
            <w:pPr>
              <w:pStyle w:val="TAL"/>
              <w:rPr>
                <w:ins w:id="11241" w:author="1603" w:date="2024-03-29T10:04:00Z"/>
                <w:lang w:eastAsia="zh-CN"/>
              </w:rPr>
            </w:pPr>
            <w:ins w:id="11242" w:author="1603" w:date="2024-03-29T10:04:00Z">
              <w:r w:rsidRPr="00B72808">
                <w:t>Table 8.2.3.18.5.3.3-6</w:t>
              </w:r>
            </w:ins>
          </w:p>
        </w:tc>
        <w:tc>
          <w:tcPr>
            <w:tcW w:w="1245" w:type="dxa"/>
            <w:tcBorders>
              <w:top w:val="single" w:sz="4" w:space="0" w:color="auto"/>
              <w:left w:val="single" w:sz="4" w:space="0" w:color="auto"/>
              <w:bottom w:val="single" w:sz="4" w:space="0" w:color="auto"/>
              <w:right w:val="single" w:sz="4" w:space="0" w:color="auto"/>
            </w:tcBorders>
          </w:tcPr>
          <w:p w14:paraId="1B13A1EC" w14:textId="77777777" w:rsidR="006370FE" w:rsidRPr="00B72808" w:rsidRDefault="006370FE" w:rsidP="008949EF">
            <w:pPr>
              <w:pStyle w:val="TAL"/>
              <w:rPr>
                <w:ins w:id="11243" w:author="1603" w:date="2024-03-29T10:04:00Z"/>
              </w:rPr>
            </w:pPr>
          </w:p>
        </w:tc>
      </w:tr>
      <w:tr w:rsidR="006370FE" w:rsidRPr="00B72808" w14:paraId="3D362BD3" w14:textId="77777777" w:rsidTr="008949EF">
        <w:trPr>
          <w:ins w:id="11244" w:author="1603" w:date="2024-03-29T10:04:00Z"/>
        </w:trPr>
        <w:tc>
          <w:tcPr>
            <w:tcW w:w="4536" w:type="dxa"/>
            <w:tcBorders>
              <w:top w:val="single" w:sz="4" w:space="0" w:color="auto"/>
              <w:left w:val="single" w:sz="4" w:space="0" w:color="auto"/>
              <w:bottom w:val="single" w:sz="4" w:space="0" w:color="auto"/>
              <w:right w:val="single" w:sz="4" w:space="0" w:color="auto"/>
            </w:tcBorders>
          </w:tcPr>
          <w:p w14:paraId="7D743DFE" w14:textId="77777777" w:rsidR="006370FE" w:rsidRPr="00B72808" w:rsidRDefault="006370FE" w:rsidP="008949EF">
            <w:pPr>
              <w:pStyle w:val="TAL"/>
              <w:rPr>
                <w:ins w:id="11245" w:author="1603" w:date="2024-03-29T10:04:00Z"/>
              </w:rPr>
            </w:pPr>
            <w:ins w:id="11246" w:author="1603" w:date="2024-03-29T10:04:00Z">
              <w:r w:rsidRPr="00B72808">
                <w:t xml:space="preserve">    }</w:t>
              </w:r>
            </w:ins>
          </w:p>
        </w:tc>
        <w:tc>
          <w:tcPr>
            <w:tcW w:w="2268" w:type="dxa"/>
            <w:tcBorders>
              <w:top w:val="single" w:sz="4" w:space="0" w:color="auto"/>
              <w:left w:val="single" w:sz="4" w:space="0" w:color="auto"/>
              <w:bottom w:val="single" w:sz="4" w:space="0" w:color="auto"/>
              <w:right w:val="single" w:sz="4" w:space="0" w:color="auto"/>
            </w:tcBorders>
          </w:tcPr>
          <w:p w14:paraId="6F7B362D" w14:textId="77777777" w:rsidR="006370FE" w:rsidRPr="00B72808" w:rsidRDefault="006370FE" w:rsidP="008949EF">
            <w:pPr>
              <w:pStyle w:val="TAL"/>
              <w:rPr>
                <w:ins w:id="11247" w:author="1603" w:date="2024-03-29T10:04:00Z"/>
              </w:rPr>
            </w:pPr>
          </w:p>
        </w:tc>
        <w:tc>
          <w:tcPr>
            <w:tcW w:w="1701" w:type="dxa"/>
            <w:tcBorders>
              <w:top w:val="single" w:sz="4" w:space="0" w:color="auto"/>
              <w:left w:val="single" w:sz="4" w:space="0" w:color="auto"/>
              <w:bottom w:val="single" w:sz="4" w:space="0" w:color="auto"/>
              <w:right w:val="single" w:sz="4" w:space="0" w:color="auto"/>
            </w:tcBorders>
          </w:tcPr>
          <w:p w14:paraId="64DA54C1" w14:textId="77777777" w:rsidR="006370FE" w:rsidRPr="00B72808" w:rsidRDefault="006370FE" w:rsidP="008949EF">
            <w:pPr>
              <w:pStyle w:val="TAL"/>
              <w:rPr>
                <w:ins w:id="11248" w:author="1603" w:date="2024-03-29T10:04:00Z"/>
                <w:lang w:eastAsia="zh-CN"/>
              </w:rPr>
            </w:pPr>
          </w:p>
        </w:tc>
        <w:tc>
          <w:tcPr>
            <w:tcW w:w="1245" w:type="dxa"/>
            <w:tcBorders>
              <w:top w:val="single" w:sz="4" w:space="0" w:color="auto"/>
              <w:left w:val="single" w:sz="4" w:space="0" w:color="auto"/>
              <w:bottom w:val="single" w:sz="4" w:space="0" w:color="auto"/>
              <w:right w:val="single" w:sz="4" w:space="0" w:color="auto"/>
            </w:tcBorders>
          </w:tcPr>
          <w:p w14:paraId="26F26C6C" w14:textId="77777777" w:rsidR="006370FE" w:rsidRPr="00B72808" w:rsidRDefault="006370FE" w:rsidP="008949EF">
            <w:pPr>
              <w:pStyle w:val="TAL"/>
              <w:rPr>
                <w:ins w:id="11249" w:author="1603" w:date="2024-03-29T10:04:00Z"/>
              </w:rPr>
            </w:pPr>
          </w:p>
        </w:tc>
      </w:tr>
      <w:tr w:rsidR="006370FE" w:rsidRPr="00B72808" w14:paraId="5A9FC81F" w14:textId="77777777" w:rsidTr="008949EF">
        <w:trPr>
          <w:ins w:id="11250" w:author="1603" w:date="2024-03-29T10:04:00Z"/>
        </w:trPr>
        <w:tc>
          <w:tcPr>
            <w:tcW w:w="4536" w:type="dxa"/>
            <w:tcBorders>
              <w:top w:val="single" w:sz="4" w:space="0" w:color="auto"/>
              <w:left w:val="single" w:sz="4" w:space="0" w:color="auto"/>
              <w:bottom w:val="single" w:sz="4" w:space="0" w:color="auto"/>
              <w:right w:val="single" w:sz="4" w:space="0" w:color="auto"/>
            </w:tcBorders>
            <w:hideMark/>
          </w:tcPr>
          <w:p w14:paraId="623C0728" w14:textId="77777777" w:rsidR="006370FE" w:rsidRPr="00B72808" w:rsidRDefault="006370FE" w:rsidP="008949EF">
            <w:pPr>
              <w:pStyle w:val="TAL"/>
              <w:rPr>
                <w:ins w:id="11251" w:author="1603" w:date="2024-03-29T10:04:00Z"/>
              </w:rPr>
            </w:pPr>
            <w:ins w:id="11252" w:author="1603" w:date="2024-03-29T10:04:00Z">
              <w:r w:rsidRPr="00B72808">
                <w:t xml:space="preserve">  }</w:t>
              </w:r>
            </w:ins>
          </w:p>
        </w:tc>
        <w:tc>
          <w:tcPr>
            <w:tcW w:w="2268" w:type="dxa"/>
            <w:tcBorders>
              <w:top w:val="single" w:sz="4" w:space="0" w:color="auto"/>
              <w:left w:val="single" w:sz="4" w:space="0" w:color="auto"/>
              <w:bottom w:val="single" w:sz="4" w:space="0" w:color="auto"/>
              <w:right w:val="single" w:sz="4" w:space="0" w:color="auto"/>
            </w:tcBorders>
          </w:tcPr>
          <w:p w14:paraId="33EB6AA4" w14:textId="77777777" w:rsidR="006370FE" w:rsidRPr="00B72808" w:rsidRDefault="006370FE" w:rsidP="008949EF">
            <w:pPr>
              <w:pStyle w:val="TAL"/>
              <w:rPr>
                <w:ins w:id="11253" w:author="1603" w:date="2024-03-29T10:04:00Z"/>
              </w:rPr>
            </w:pPr>
          </w:p>
        </w:tc>
        <w:tc>
          <w:tcPr>
            <w:tcW w:w="1701" w:type="dxa"/>
            <w:tcBorders>
              <w:top w:val="single" w:sz="4" w:space="0" w:color="auto"/>
              <w:left w:val="single" w:sz="4" w:space="0" w:color="auto"/>
              <w:bottom w:val="single" w:sz="4" w:space="0" w:color="auto"/>
              <w:right w:val="single" w:sz="4" w:space="0" w:color="auto"/>
            </w:tcBorders>
          </w:tcPr>
          <w:p w14:paraId="6966D8A3" w14:textId="77777777" w:rsidR="006370FE" w:rsidRPr="00B72808" w:rsidRDefault="006370FE" w:rsidP="008949EF">
            <w:pPr>
              <w:pStyle w:val="TAL"/>
              <w:rPr>
                <w:ins w:id="11254"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2991D4DC" w14:textId="77777777" w:rsidR="006370FE" w:rsidRPr="00B72808" w:rsidRDefault="006370FE" w:rsidP="008949EF">
            <w:pPr>
              <w:pStyle w:val="TAL"/>
              <w:rPr>
                <w:ins w:id="11255" w:author="1603" w:date="2024-03-29T10:04:00Z"/>
              </w:rPr>
            </w:pPr>
          </w:p>
        </w:tc>
      </w:tr>
      <w:tr w:rsidR="006370FE" w:rsidRPr="00B72808" w14:paraId="79267DA2" w14:textId="77777777" w:rsidTr="008949EF">
        <w:trPr>
          <w:ins w:id="11256" w:author="1603" w:date="2024-03-29T10:04:00Z"/>
        </w:trPr>
        <w:tc>
          <w:tcPr>
            <w:tcW w:w="4536" w:type="dxa"/>
            <w:tcBorders>
              <w:top w:val="single" w:sz="4" w:space="0" w:color="auto"/>
              <w:left w:val="single" w:sz="4" w:space="0" w:color="auto"/>
              <w:bottom w:val="single" w:sz="4" w:space="0" w:color="auto"/>
              <w:right w:val="single" w:sz="4" w:space="0" w:color="auto"/>
            </w:tcBorders>
            <w:hideMark/>
          </w:tcPr>
          <w:p w14:paraId="3ECD430D" w14:textId="77777777" w:rsidR="006370FE" w:rsidRPr="00B72808" w:rsidRDefault="006370FE" w:rsidP="008949EF">
            <w:pPr>
              <w:pStyle w:val="TAL"/>
              <w:rPr>
                <w:ins w:id="11257" w:author="1603" w:date="2024-03-29T10:04:00Z"/>
              </w:rPr>
            </w:pPr>
            <w:ins w:id="11258" w:author="1603" w:date="2024-03-29T10:04:00Z">
              <w:r w:rsidRPr="00B72808">
                <w:t>}</w:t>
              </w:r>
            </w:ins>
          </w:p>
        </w:tc>
        <w:tc>
          <w:tcPr>
            <w:tcW w:w="2268" w:type="dxa"/>
            <w:tcBorders>
              <w:top w:val="single" w:sz="4" w:space="0" w:color="auto"/>
              <w:left w:val="single" w:sz="4" w:space="0" w:color="auto"/>
              <w:bottom w:val="single" w:sz="4" w:space="0" w:color="auto"/>
              <w:right w:val="single" w:sz="4" w:space="0" w:color="auto"/>
            </w:tcBorders>
          </w:tcPr>
          <w:p w14:paraId="639211E0" w14:textId="77777777" w:rsidR="006370FE" w:rsidRPr="00B72808" w:rsidRDefault="006370FE" w:rsidP="008949EF">
            <w:pPr>
              <w:pStyle w:val="TAL"/>
              <w:rPr>
                <w:ins w:id="11259" w:author="1603" w:date="2024-03-29T10:04:00Z"/>
              </w:rPr>
            </w:pPr>
          </w:p>
        </w:tc>
        <w:tc>
          <w:tcPr>
            <w:tcW w:w="1701" w:type="dxa"/>
            <w:tcBorders>
              <w:top w:val="single" w:sz="4" w:space="0" w:color="auto"/>
              <w:left w:val="single" w:sz="4" w:space="0" w:color="auto"/>
              <w:bottom w:val="single" w:sz="4" w:space="0" w:color="auto"/>
              <w:right w:val="single" w:sz="4" w:space="0" w:color="auto"/>
            </w:tcBorders>
          </w:tcPr>
          <w:p w14:paraId="75C4BB81" w14:textId="77777777" w:rsidR="006370FE" w:rsidRPr="00B72808" w:rsidRDefault="006370FE" w:rsidP="008949EF">
            <w:pPr>
              <w:pStyle w:val="TAL"/>
              <w:rPr>
                <w:ins w:id="11260"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175A2ABE" w14:textId="77777777" w:rsidR="006370FE" w:rsidRPr="00B72808" w:rsidRDefault="006370FE" w:rsidP="008949EF">
            <w:pPr>
              <w:pStyle w:val="TAL"/>
              <w:rPr>
                <w:ins w:id="11261" w:author="1603" w:date="2024-03-29T10:04:00Z"/>
              </w:rPr>
            </w:pPr>
          </w:p>
        </w:tc>
      </w:tr>
    </w:tbl>
    <w:p w14:paraId="54AE9C0C" w14:textId="77777777" w:rsidR="006370FE" w:rsidRPr="00B72808" w:rsidRDefault="006370FE" w:rsidP="006370FE">
      <w:pPr>
        <w:rPr>
          <w:ins w:id="11262" w:author="1603" w:date="2024-03-29T10:04:00Z"/>
        </w:rPr>
      </w:pPr>
    </w:p>
    <w:p w14:paraId="49A55D4A" w14:textId="77777777" w:rsidR="006370FE" w:rsidRPr="00B72808" w:rsidRDefault="006370FE" w:rsidP="006370FE">
      <w:pPr>
        <w:pStyle w:val="TH"/>
        <w:rPr>
          <w:ins w:id="11263" w:author="1603" w:date="2024-03-29T10:04:00Z"/>
          <w:i/>
          <w:iCs/>
        </w:rPr>
      </w:pPr>
      <w:ins w:id="11264" w:author="1603" w:date="2024-03-29T10:04:00Z">
        <w:r w:rsidRPr="00B72808">
          <w:t>Table 8.2.3.18.5.3.3-6: RRCReconfiguration (Table 8.2.3.18.5.3.3-5)</w:t>
        </w:r>
      </w:ins>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40"/>
        <w:gridCol w:w="2267"/>
        <w:gridCol w:w="1700"/>
        <w:gridCol w:w="1274"/>
      </w:tblGrid>
      <w:tr w:rsidR="006370FE" w:rsidRPr="00B72808" w14:paraId="4A13F5BC" w14:textId="77777777" w:rsidTr="008949EF">
        <w:trPr>
          <w:cantSplit/>
          <w:jc w:val="center"/>
          <w:ins w:id="11265" w:author="1603" w:date="2024-03-29T10:04:00Z"/>
        </w:trPr>
        <w:tc>
          <w:tcPr>
            <w:tcW w:w="9781" w:type="dxa"/>
            <w:gridSpan w:val="4"/>
            <w:tcBorders>
              <w:top w:val="single" w:sz="4" w:space="0" w:color="auto"/>
              <w:left w:val="single" w:sz="4" w:space="0" w:color="auto"/>
              <w:bottom w:val="single" w:sz="4" w:space="0" w:color="auto"/>
              <w:right w:val="single" w:sz="4" w:space="0" w:color="auto"/>
            </w:tcBorders>
            <w:hideMark/>
          </w:tcPr>
          <w:p w14:paraId="67F8AD0F" w14:textId="77777777" w:rsidR="006370FE" w:rsidRPr="00B72808" w:rsidRDefault="006370FE" w:rsidP="008949EF">
            <w:pPr>
              <w:pStyle w:val="TAL"/>
              <w:rPr>
                <w:ins w:id="11266" w:author="1603" w:date="2024-03-29T10:04:00Z"/>
              </w:rPr>
            </w:pPr>
            <w:ins w:id="11267" w:author="1603" w:date="2024-03-29T10:04:00Z">
              <w:r w:rsidRPr="00B72808">
                <w:t>Derivation Path: TS 38.508-1 [4], Table 4.6.1-13</w:t>
              </w:r>
            </w:ins>
          </w:p>
        </w:tc>
      </w:tr>
      <w:tr w:rsidR="006370FE" w:rsidRPr="00B72808" w14:paraId="00B40B1B" w14:textId="77777777" w:rsidTr="008949EF">
        <w:tblPrEx>
          <w:jc w:val="left"/>
        </w:tblPrEx>
        <w:trPr>
          <w:ins w:id="11268" w:author="1603" w:date="2024-03-29T10:04:00Z"/>
        </w:trPr>
        <w:tc>
          <w:tcPr>
            <w:tcW w:w="4540" w:type="dxa"/>
            <w:tcBorders>
              <w:top w:val="single" w:sz="4" w:space="0" w:color="auto"/>
              <w:left w:val="single" w:sz="4" w:space="0" w:color="auto"/>
              <w:bottom w:val="single" w:sz="4" w:space="0" w:color="auto"/>
              <w:right w:val="single" w:sz="4" w:space="0" w:color="auto"/>
            </w:tcBorders>
            <w:hideMark/>
          </w:tcPr>
          <w:p w14:paraId="7AC70C9A" w14:textId="77777777" w:rsidR="006370FE" w:rsidRPr="00B72808" w:rsidRDefault="006370FE" w:rsidP="008949EF">
            <w:pPr>
              <w:pStyle w:val="TAH"/>
              <w:rPr>
                <w:ins w:id="11269" w:author="1603" w:date="2024-03-29T10:04:00Z"/>
              </w:rPr>
            </w:pPr>
            <w:ins w:id="11270" w:author="1603" w:date="2024-03-29T10:04:00Z">
              <w:r w:rsidRPr="00B72808">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413B71F2" w14:textId="77777777" w:rsidR="006370FE" w:rsidRPr="00B72808" w:rsidRDefault="006370FE" w:rsidP="008949EF">
            <w:pPr>
              <w:pStyle w:val="TAH"/>
              <w:rPr>
                <w:ins w:id="11271" w:author="1603" w:date="2024-03-29T10:04:00Z"/>
              </w:rPr>
            </w:pPr>
            <w:ins w:id="11272" w:author="1603" w:date="2024-03-29T10:04:00Z">
              <w:r w:rsidRPr="00B72808">
                <w:t>Value/remark</w:t>
              </w:r>
            </w:ins>
          </w:p>
        </w:tc>
        <w:tc>
          <w:tcPr>
            <w:tcW w:w="1700" w:type="dxa"/>
            <w:tcBorders>
              <w:top w:val="single" w:sz="4" w:space="0" w:color="auto"/>
              <w:left w:val="single" w:sz="4" w:space="0" w:color="auto"/>
              <w:bottom w:val="single" w:sz="4" w:space="0" w:color="auto"/>
              <w:right w:val="single" w:sz="4" w:space="0" w:color="auto"/>
            </w:tcBorders>
            <w:hideMark/>
          </w:tcPr>
          <w:p w14:paraId="208F3073" w14:textId="77777777" w:rsidR="006370FE" w:rsidRPr="00B72808" w:rsidRDefault="006370FE" w:rsidP="008949EF">
            <w:pPr>
              <w:pStyle w:val="TAH"/>
              <w:rPr>
                <w:ins w:id="11273" w:author="1603" w:date="2024-03-29T10:04:00Z"/>
              </w:rPr>
            </w:pPr>
            <w:ins w:id="11274" w:author="1603" w:date="2024-03-29T10:04:00Z">
              <w:r w:rsidRPr="00B72808">
                <w:t>Comment</w:t>
              </w:r>
            </w:ins>
          </w:p>
        </w:tc>
        <w:tc>
          <w:tcPr>
            <w:tcW w:w="1274" w:type="dxa"/>
            <w:tcBorders>
              <w:top w:val="single" w:sz="4" w:space="0" w:color="auto"/>
              <w:left w:val="single" w:sz="4" w:space="0" w:color="auto"/>
              <w:bottom w:val="single" w:sz="4" w:space="0" w:color="auto"/>
              <w:right w:val="single" w:sz="4" w:space="0" w:color="auto"/>
            </w:tcBorders>
            <w:hideMark/>
          </w:tcPr>
          <w:p w14:paraId="304275F5" w14:textId="77777777" w:rsidR="006370FE" w:rsidRPr="00B72808" w:rsidRDefault="006370FE" w:rsidP="008949EF">
            <w:pPr>
              <w:pStyle w:val="TAH"/>
              <w:rPr>
                <w:ins w:id="11275" w:author="1603" w:date="2024-03-29T10:04:00Z"/>
              </w:rPr>
            </w:pPr>
            <w:ins w:id="11276" w:author="1603" w:date="2024-03-29T10:04:00Z">
              <w:r w:rsidRPr="00B72808">
                <w:t>Condition</w:t>
              </w:r>
            </w:ins>
          </w:p>
        </w:tc>
      </w:tr>
      <w:tr w:rsidR="006370FE" w:rsidRPr="00B72808" w14:paraId="6540129C" w14:textId="77777777" w:rsidTr="008949EF">
        <w:tblPrEx>
          <w:jc w:val="left"/>
        </w:tblPrEx>
        <w:trPr>
          <w:ins w:id="11277" w:author="1603" w:date="2024-03-29T10:04:00Z"/>
        </w:trPr>
        <w:tc>
          <w:tcPr>
            <w:tcW w:w="4540" w:type="dxa"/>
            <w:tcBorders>
              <w:top w:val="single" w:sz="4" w:space="0" w:color="auto"/>
              <w:left w:val="single" w:sz="4" w:space="0" w:color="auto"/>
              <w:bottom w:val="single" w:sz="4" w:space="0" w:color="auto"/>
              <w:right w:val="single" w:sz="4" w:space="0" w:color="auto"/>
            </w:tcBorders>
            <w:hideMark/>
          </w:tcPr>
          <w:p w14:paraId="161AA8C8" w14:textId="77777777" w:rsidR="006370FE" w:rsidRPr="00B72808" w:rsidRDefault="006370FE" w:rsidP="008949EF">
            <w:pPr>
              <w:pStyle w:val="TAL"/>
              <w:rPr>
                <w:ins w:id="11278" w:author="1603" w:date="2024-03-29T10:04:00Z"/>
              </w:rPr>
            </w:pPr>
            <w:ins w:id="11279" w:author="1603" w:date="2024-03-29T10:04:00Z">
              <w:r w:rsidRPr="00B72808">
                <w:t>RRCReconfiguration ::= SEQUENCE {</w:t>
              </w:r>
            </w:ins>
          </w:p>
        </w:tc>
        <w:tc>
          <w:tcPr>
            <w:tcW w:w="2267" w:type="dxa"/>
            <w:tcBorders>
              <w:top w:val="single" w:sz="4" w:space="0" w:color="auto"/>
              <w:left w:val="single" w:sz="4" w:space="0" w:color="auto"/>
              <w:bottom w:val="single" w:sz="4" w:space="0" w:color="auto"/>
              <w:right w:val="single" w:sz="4" w:space="0" w:color="auto"/>
            </w:tcBorders>
          </w:tcPr>
          <w:p w14:paraId="17C9CD50" w14:textId="77777777" w:rsidR="006370FE" w:rsidRPr="00B72808" w:rsidRDefault="006370FE" w:rsidP="008949EF">
            <w:pPr>
              <w:pStyle w:val="TAL"/>
              <w:rPr>
                <w:ins w:id="11280"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33D62E13" w14:textId="77777777" w:rsidR="006370FE" w:rsidRPr="00B72808" w:rsidRDefault="006370FE" w:rsidP="008949EF">
            <w:pPr>
              <w:pStyle w:val="TAL"/>
              <w:rPr>
                <w:ins w:id="11281" w:author="1603" w:date="2024-03-29T10:04:00Z"/>
              </w:rPr>
            </w:pPr>
          </w:p>
        </w:tc>
        <w:tc>
          <w:tcPr>
            <w:tcW w:w="1274" w:type="dxa"/>
            <w:tcBorders>
              <w:top w:val="single" w:sz="4" w:space="0" w:color="auto"/>
              <w:left w:val="single" w:sz="4" w:space="0" w:color="auto"/>
              <w:bottom w:val="single" w:sz="4" w:space="0" w:color="auto"/>
              <w:right w:val="single" w:sz="4" w:space="0" w:color="auto"/>
            </w:tcBorders>
          </w:tcPr>
          <w:p w14:paraId="3AB24CFB" w14:textId="77777777" w:rsidR="006370FE" w:rsidRPr="00B72808" w:rsidRDefault="006370FE" w:rsidP="008949EF">
            <w:pPr>
              <w:pStyle w:val="TAL"/>
              <w:rPr>
                <w:ins w:id="11282" w:author="1603" w:date="2024-03-29T10:04:00Z"/>
              </w:rPr>
            </w:pPr>
          </w:p>
        </w:tc>
      </w:tr>
      <w:tr w:rsidR="006370FE" w:rsidRPr="00B72808" w14:paraId="0A371DE5" w14:textId="77777777" w:rsidTr="008949EF">
        <w:tblPrEx>
          <w:jc w:val="left"/>
        </w:tblPrEx>
        <w:trPr>
          <w:ins w:id="11283" w:author="1603" w:date="2024-03-29T10:04:00Z"/>
        </w:trPr>
        <w:tc>
          <w:tcPr>
            <w:tcW w:w="4540" w:type="dxa"/>
            <w:tcBorders>
              <w:top w:val="single" w:sz="4" w:space="0" w:color="auto"/>
              <w:left w:val="single" w:sz="4" w:space="0" w:color="auto"/>
              <w:bottom w:val="single" w:sz="4" w:space="0" w:color="auto"/>
              <w:right w:val="single" w:sz="4" w:space="0" w:color="auto"/>
            </w:tcBorders>
          </w:tcPr>
          <w:p w14:paraId="6616CF86" w14:textId="77777777" w:rsidR="006370FE" w:rsidRPr="00B72808" w:rsidRDefault="006370FE" w:rsidP="008949EF">
            <w:pPr>
              <w:pStyle w:val="TAL"/>
              <w:rPr>
                <w:ins w:id="11284" w:author="1603" w:date="2024-03-29T10:04:00Z"/>
              </w:rPr>
            </w:pPr>
            <w:ins w:id="11285" w:author="1603" w:date="2024-03-29T10:04:00Z">
              <w:r w:rsidRPr="00B72808">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Pr>
          <w:p w14:paraId="14243441" w14:textId="77777777" w:rsidR="006370FE" w:rsidRPr="00B72808" w:rsidRDefault="006370FE" w:rsidP="008949EF">
            <w:pPr>
              <w:pStyle w:val="TAL"/>
              <w:rPr>
                <w:ins w:id="11286"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4BF55CA8" w14:textId="77777777" w:rsidR="006370FE" w:rsidRPr="00B72808" w:rsidRDefault="006370FE" w:rsidP="008949EF">
            <w:pPr>
              <w:pStyle w:val="TAL"/>
              <w:rPr>
                <w:ins w:id="11287" w:author="1603" w:date="2024-03-29T10:04:00Z"/>
              </w:rPr>
            </w:pPr>
          </w:p>
        </w:tc>
        <w:tc>
          <w:tcPr>
            <w:tcW w:w="1274" w:type="dxa"/>
            <w:tcBorders>
              <w:top w:val="single" w:sz="4" w:space="0" w:color="auto"/>
              <w:left w:val="single" w:sz="4" w:space="0" w:color="auto"/>
              <w:bottom w:val="single" w:sz="4" w:space="0" w:color="auto"/>
              <w:right w:val="single" w:sz="4" w:space="0" w:color="auto"/>
            </w:tcBorders>
          </w:tcPr>
          <w:p w14:paraId="1EF077F8" w14:textId="77777777" w:rsidR="006370FE" w:rsidRPr="00B72808" w:rsidRDefault="006370FE" w:rsidP="008949EF">
            <w:pPr>
              <w:pStyle w:val="TAL"/>
              <w:rPr>
                <w:ins w:id="11288" w:author="1603" w:date="2024-03-29T10:04:00Z"/>
              </w:rPr>
            </w:pPr>
          </w:p>
        </w:tc>
      </w:tr>
      <w:tr w:rsidR="006370FE" w:rsidRPr="00B72808" w14:paraId="22017A87" w14:textId="77777777" w:rsidTr="008949EF">
        <w:tblPrEx>
          <w:jc w:val="left"/>
        </w:tblPrEx>
        <w:trPr>
          <w:ins w:id="11289" w:author="1603" w:date="2024-03-29T10:04:00Z"/>
        </w:trPr>
        <w:tc>
          <w:tcPr>
            <w:tcW w:w="4540" w:type="dxa"/>
            <w:tcBorders>
              <w:top w:val="single" w:sz="4" w:space="0" w:color="auto"/>
              <w:left w:val="single" w:sz="4" w:space="0" w:color="auto"/>
              <w:bottom w:val="single" w:sz="4" w:space="0" w:color="auto"/>
              <w:right w:val="single" w:sz="4" w:space="0" w:color="auto"/>
            </w:tcBorders>
          </w:tcPr>
          <w:p w14:paraId="7F828186" w14:textId="77777777" w:rsidR="006370FE" w:rsidRPr="00B72808" w:rsidRDefault="006370FE" w:rsidP="008949EF">
            <w:pPr>
              <w:pStyle w:val="TAL"/>
              <w:rPr>
                <w:ins w:id="11290" w:author="1603" w:date="2024-03-29T10:04:00Z"/>
              </w:rPr>
            </w:pPr>
            <w:ins w:id="11291" w:author="1603" w:date="2024-03-29T10:04:00Z">
              <w:r w:rsidRPr="00B72808">
                <w:t xml:space="preserve">    rrcReconfiguration SEQUENCE {</w:t>
              </w:r>
            </w:ins>
          </w:p>
        </w:tc>
        <w:tc>
          <w:tcPr>
            <w:tcW w:w="2267" w:type="dxa"/>
            <w:tcBorders>
              <w:top w:val="single" w:sz="4" w:space="0" w:color="auto"/>
              <w:left w:val="single" w:sz="4" w:space="0" w:color="auto"/>
              <w:bottom w:val="single" w:sz="4" w:space="0" w:color="auto"/>
              <w:right w:val="single" w:sz="4" w:space="0" w:color="auto"/>
            </w:tcBorders>
          </w:tcPr>
          <w:p w14:paraId="4CAFFFBE" w14:textId="77777777" w:rsidR="006370FE" w:rsidRPr="00B72808" w:rsidRDefault="006370FE" w:rsidP="008949EF">
            <w:pPr>
              <w:pStyle w:val="TAL"/>
              <w:rPr>
                <w:ins w:id="11292"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16F304DA" w14:textId="77777777" w:rsidR="006370FE" w:rsidRPr="00B72808" w:rsidRDefault="006370FE" w:rsidP="008949EF">
            <w:pPr>
              <w:pStyle w:val="TAL"/>
              <w:rPr>
                <w:ins w:id="11293" w:author="1603" w:date="2024-03-29T10:04:00Z"/>
              </w:rPr>
            </w:pPr>
          </w:p>
        </w:tc>
        <w:tc>
          <w:tcPr>
            <w:tcW w:w="1274" w:type="dxa"/>
            <w:tcBorders>
              <w:top w:val="single" w:sz="4" w:space="0" w:color="auto"/>
              <w:left w:val="single" w:sz="4" w:space="0" w:color="auto"/>
              <w:bottom w:val="single" w:sz="4" w:space="0" w:color="auto"/>
              <w:right w:val="single" w:sz="4" w:space="0" w:color="auto"/>
            </w:tcBorders>
          </w:tcPr>
          <w:p w14:paraId="040DD719" w14:textId="77777777" w:rsidR="006370FE" w:rsidRPr="00B72808" w:rsidRDefault="006370FE" w:rsidP="008949EF">
            <w:pPr>
              <w:pStyle w:val="TAL"/>
              <w:rPr>
                <w:ins w:id="11294" w:author="1603" w:date="2024-03-29T10:04:00Z"/>
              </w:rPr>
            </w:pPr>
          </w:p>
        </w:tc>
      </w:tr>
      <w:tr w:rsidR="006370FE" w:rsidRPr="00B72808" w14:paraId="2D7CA428" w14:textId="77777777" w:rsidTr="008949EF">
        <w:tblPrEx>
          <w:jc w:val="left"/>
        </w:tblPrEx>
        <w:trPr>
          <w:ins w:id="11295" w:author="1603" w:date="2024-03-29T10:04:00Z"/>
        </w:trPr>
        <w:tc>
          <w:tcPr>
            <w:tcW w:w="4540" w:type="dxa"/>
            <w:tcBorders>
              <w:top w:val="single" w:sz="4" w:space="0" w:color="auto"/>
              <w:left w:val="single" w:sz="4" w:space="0" w:color="auto"/>
              <w:bottom w:val="nil"/>
              <w:right w:val="single" w:sz="4" w:space="0" w:color="auto"/>
            </w:tcBorders>
          </w:tcPr>
          <w:p w14:paraId="2DC65979" w14:textId="77777777" w:rsidR="006370FE" w:rsidRPr="00B72808" w:rsidRDefault="006370FE" w:rsidP="008949EF">
            <w:pPr>
              <w:pStyle w:val="TAL"/>
              <w:rPr>
                <w:ins w:id="11296" w:author="1603" w:date="2024-03-29T10:04:00Z"/>
              </w:rPr>
            </w:pPr>
            <w:ins w:id="11297" w:author="1603" w:date="2024-03-29T10:04:00Z">
              <w:r w:rsidRPr="00B72808">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Pr>
          <w:p w14:paraId="2D6334ED" w14:textId="77777777" w:rsidR="006370FE" w:rsidRPr="00B72808" w:rsidRDefault="006370FE" w:rsidP="008949EF">
            <w:pPr>
              <w:pStyle w:val="TAL"/>
              <w:rPr>
                <w:ins w:id="11298"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51F223E4" w14:textId="77777777" w:rsidR="006370FE" w:rsidRPr="00B72808" w:rsidRDefault="006370FE" w:rsidP="008949EF">
            <w:pPr>
              <w:pStyle w:val="TAL"/>
              <w:rPr>
                <w:ins w:id="11299" w:author="1603" w:date="2024-03-29T10:04:00Z"/>
              </w:rPr>
            </w:pPr>
          </w:p>
        </w:tc>
        <w:tc>
          <w:tcPr>
            <w:tcW w:w="1274" w:type="dxa"/>
            <w:tcBorders>
              <w:top w:val="single" w:sz="4" w:space="0" w:color="auto"/>
              <w:left w:val="single" w:sz="4" w:space="0" w:color="auto"/>
              <w:bottom w:val="single" w:sz="4" w:space="0" w:color="auto"/>
              <w:right w:val="single" w:sz="4" w:space="0" w:color="auto"/>
            </w:tcBorders>
          </w:tcPr>
          <w:p w14:paraId="5157B9B8" w14:textId="77777777" w:rsidR="006370FE" w:rsidRPr="00B72808" w:rsidRDefault="006370FE" w:rsidP="008949EF">
            <w:pPr>
              <w:pStyle w:val="TAL"/>
              <w:rPr>
                <w:ins w:id="11300" w:author="1603" w:date="2024-03-29T10:04:00Z"/>
              </w:rPr>
            </w:pPr>
          </w:p>
        </w:tc>
      </w:tr>
      <w:tr w:rsidR="006370FE" w:rsidRPr="00B72808" w14:paraId="299AC7EE" w14:textId="77777777" w:rsidTr="008949EF">
        <w:tblPrEx>
          <w:jc w:val="left"/>
        </w:tblPrEx>
        <w:trPr>
          <w:ins w:id="11301" w:author="1603" w:date="2024-03-29T10:04:00Z"/>
        </w:trPr>
        <w:tc>
          <w:tcPr>
            <w:tcW w:w="4540" w:type="dxa"/>
            <w:tcBorders>
              <w:top w:val="nil"/>
              <w:left w:val="single" w:sz="4" w:space="0" w:color="auto"/>
              <w:bottom w:val="single" w:sz="4" w:space="0" w:color="auto"/>
              <w:right w:val="single" w:sz="4" w:space="0" w:color="auto"/>
            </w:tcBorders>
          </w:tcPr>
          <w:p w14:paraId="21B263FB" w14:textId="77777777" w:rsidR="006370FE" w:rsidRPr="00B72808" w:rsidRDefault="006370FE" w:rsidP="008949EF">
            <w:pPr>
              <w:pStyle w:val="TAL"/>
              <w:rPr>
                <w:ins w:id="11302" w:author="1603" w:date="2024-03-29T10:04:00Z"/>
              </w:rPr>
            </w:pPr>
            <w:ins w:id="11303" w:author="1603" w:date="2024-03-29T10:04:00Z">
              <w:r w:rsidRPr="00B72808">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Pr>
          <w:p w14:paraId="53B258AB" w14:textId="77777777" w:rsidR="006370FE" w:rsidRPr="00B72808" w:rsidRDefault="006370FE" w:rsidP="008949EF">
            <w:pPr>
              <w:pStyle w:val="TAL"/>
              <w:rPr>
                <w:ins w:id="11304"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7C0072B5" w14:textId="77777777" w:rsidR="006370FE" w:rsidRPr="00B72808" w:rsidRDefault="006370FE" w:rsidP="008949EF">
            <w:pPr>
              <w:pStyle w:val="TAL"/>
              <w:rPr>
                <w:ins w:id="11305" w:author="1603" w:date="2024-03-29T10:04:00Z"/>
              </w:rPr>
            </w:pPr>
          </w:p>
        </w:tc>
        <w:tc>
          <w:tcPr>
            <w:tcW w:w="1274" w:type="dxa"/>
            <w:tcBorders>
              <w:top w:val="single" w:sz="4" w:space="0" w:color="auto"/>
              <w:left w:val="single" w:sz="4" w:space="0" w:color="auto"/>
              <w:bottom w:val="single" w:sz="4" w:space="0" w:color="auto"/>
              <w:right w:val="single" w:sz="4" w:space="0" w:color="auto"/>
            </w:tcBorders>
          </w:tcPr>
          <w:p w14:paraId="383D7ABF" w14:textId="77777777" w:rsidR="006370FE" w:rsidRPr="00B72808" w:rsidRDefault="006370FE" w:rsidP="008949EF">
            <w:pPr>
              <w:pStyle w:val="TAL"/>
              <w:rPr>
                <w:ins w:id="11306" w:author="1603" w:date="2024-03-29T10:04:00Z"/>
                <w:lang w:eastAsia="zh-CN"/>
              </w:rPr>
            </w:pPr>
          </w:p>
        </w:tc>
      </w:tr>
      <w:tr w:rsidR="006370FE" w:rsidRPr="00B72808" w14:paraId="78C131D0" w14:textId="77777777" w:rsidTr="008949EF">
        <w:tblPrEx>
          <w:jc w:val="left"/>
        </w:tblPrEx>
        <w:trPr>
          <w:ins w:id="11307" w:author="1603" w:date="2024-03-29T10:04:00Z"/>
        </w:trPr>
        <w:tc>
          <w:tcPr>
            <w:tcW w:w="4540" w:type="dxa"/>
            <w:tcBorders>
              <w:top w:val="nil"/>
              <w:left w:val="single" w:sz="4" w:space="0" w:color="auto"/>
              <w:bottom w:val="single" w:sz="4" w:space="0" w:color="auto"/>
              <w:right w:val="single" w:sz="4" w:space="0" w:color="auto"/>
            </w:tcBorders>
          </w:tcPr>
          <w:p w14:paraId="31F4C76F" w14:textId="77777777" w:rsidR="006370FE" w:rsidRPr="00B72808" w:rsidRDefault="006370FE" w:rsidP="008949EF">
            <w:pPr>
              <w:pStyle w:val="TAL"/>
              <w:rPr>
                <w:ins w:id="11308" w:author="1603" w:date="2024-03-29T10:04:00Z"/>
              </w:rPr>
            </w:pPr>
            <w:ins w:id="11309" w:author="1603" w:date="2024-03-29T10:04:00Z">
              <w:r w:rsidRPr="00B72808">
                <w:t xml:space="preserve">          nonCriticalExtension SEQUENCE {</w:t>
              </w:r>
            </w:ins>
          </w:p>
        </w:tc>
        <w:tc>
          <w:tcPr>
            <w:tcW w:w="2267" w:type="dxa"/>
            <w:tcBorders>
              <w:top w:val="single" w:sz="4" w:space="0" w:color="auto"/>
              <w:left w:val="single" w:sz="4" w:space="0" w:color="auto"/>
              <w:bottom w:val="single" w:sz="4" w:space="0" w:color="auto"/>
              <w:right w:val="single" w:sz="4" w:space="0" w:color="auto"/>
            </w:tcBorders>
          </w:tcPr>
          <w:p w14:paraId="1693BC3A" w14:textId="77777777" w:rsidR="006370FE" w:rsidRPr="00B72808" w:rsidRDefault="006370FE" w:rsidP="008949EF">
            <w:pPr>
              <w:pStyle w:val="TAL"/>
              <w:rPr>
                <w:ins w:id="11310"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3CA8BAD0" w14:textId="77777777" w:rsidR="006370FE" w:rsidRPr="00B72808" w:rsidRDefault="006370FE" w:rsidP="008949EF">
            <w:pPr>
              <w:pStyle w:val="TAL"/>
              <w:rPr>
                <w:ins w:id="11311" w:author="1603" w:date="2024-03-29T10:04:00Z"/>
              </w:rPr>
            </w:pPr>
          </w:p>
        </w:tc>
        <w:tc>
          <w:tcPr>
            <w:tcW w:w="1274" w:type="dxa"/>
            <w:tcBorders>
              <w:top w:val="single" w:sz="4" w:space="0" w:color="auto"/>
              <w:left w:val="single" w:sz="4" w:space="0" w:color="auto"/>
              <w:bottom w:val="single" w:sz="4" w:space="0" w:color="auto"/>
              <w:right w:val="single" w:sz="4" w:space="0" w:color="auto"/>
            </w:tcBorders>
          </w:tcPr>
          <w:p w14:paraId="30138AD1" w14:textId="77777777" w:rsidR="006370FE" w:rsidRPr="00B72808" w:rsidRDefault="006370FE" w:rsidP="008949EF">
            <w:pPr>
              <w:pStyle w:val="TAL"/>
              <w:rPr>
                <w:ins w:id="11312" w:author="1603" w:date="2024-03-29T10:04:00Z"/>
                <w:lang w:eastAsia="zh-CN"/>
              </w:rPr>
            </w:pPr>
          </w:p>
        </w:tc>
      </w:tr>
      <w:tr w:rsidR="006370FE" w:rsidRPr="00B72808" w14:paraId="42F1B78F" w14:textId="77777777" w:rsidTr="008949EF">
        <w:tblPrEx>
          <w:jc w:val="left"/>
        </w:tblPrEx>
        <w:trPr>
          <w:ins w:id="11313" w:author="1603" w:date="2024-03-29T10:04:00Z"/>
        </w:trPr>
        <w:tc>
          <w:tcPr>
            <w:tcW w:w="4540" w:type="dxa"/>
            <w:tcBorders>
              <w:top w:val="nil"/>
              <w:left w:val="single" w:sz="4" w:space="0" w:color="auto"/>
              <w:bottom w:val="single" w:sz="4" w:space="0" w:color="auto"/>
              <w:right w:val="single" w:sz="4" w:space="0" w:color="auto"/>
            </w:tcBorders>
          </w:tcPr>
          <w:p w14:paraId="26A0FA1E" w14:textId="77777777" w:rsidR="006370FE" w:rsidRPr="00B72808" w:rsidRDefault="006370FE" w:rsidP="008949EF">
            <w:pPr>
              <w:pStyle w:val="TAL"/>
              <w:rPr>
                <w:ins w:id="11314" w:author="1603" w:date="2024-03-29T10:04:00Z"/>
              </w:rPr>
            </w:pPr>
            <w:ins w:id="11315" w:author="1603" w:date="2024-03-29T10:04:00Z">
              <w:r w:rsidRPr="00B72808">
                <w:t xml:space="preserve">            mrdc-SecondaryCellGroupConfig CHOICE {</w:t>
              </w:r>
            </w:ins>
          </w:p>
        </w:tc>
        <w:tc>
          <w:tcPr>
            <w:tcW w:w="2267" w:type="dxa"/>
            <w:tcBorders>
              <w:top w:val="single" w:sz="4" w:space="0" w:color="auto"/>
              <w:left w:val="single" w:sz="4" w:space="0" w:color="auto"/>
              <w:bottom w:val="single" w:sz="4" w:space="0" w:color="auto"/>
              <w:right w:val="single" w:sz="4" w:space="0" w:color="auto"/>
            </w:tcBorders>
          </w:tcPr>
          <w:p w14:paraId="08A806A0" w14:textId="77777777" w:rsidR="006370FE" w:rsidRPr="00B72808" w:rsidRDefault="006370FE" w:rsidP="008949EF">
            <w:pPr>
              <w:pStyle w:val="TAL"/>
              <w:rPr>
                <w:ins w:id="11316"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3112E4AB" w14:textId="77777777" w:rsidR="006370FE" w:rsidRPr="00B72808" w:rsidRDefault="006370FE" w:rsidP="008949EF">
            <w:pPr>
              <w:pStyle w:val="TAL"/>
              <w:rPr>
                <w:ins w:id="11317" w:author="1603" w:date="2024-03-29T10:04:00Z"/>
              </w:rPr>
            </w:pPr>
          </w:p>
        </w:tc>
        <w:tc>
          <w:tcPr>
            <w:tcW w:w="1274" w:type="dxa"/>
            <w:tcBorders>
              <w:top w:val="single" w:sz="4" w:space="0" w:color="auto"/>
              <w:left w:val="single" w:sz="4" w:space="0" w:color="auto"/>
              <w:bottom w:val="single" w:sz="4" w:space="0" w:color="auto"/>
              <w:right w:val="single" w:sz="4" w:space="0" w:color="auto"/>
            </w:tcBorders>
          </w:tcPr>
          <w:p w14:paraId="3CDB44F8" w14:textId="77777777" w:rsidR="006370FE" w:rsidRPr="00B72808" w:rsidRDefault="006370FE" w:rsidP="008949EF">
            <w:pPr>
              <w:pStyle w:val="TAL"/>
              <w:rPr>
                <w:ins w:id="11318" w:author="1603" w:date="2024-03-29T10:04:00Z"/>
                <w:lang w:eastAsia="zh-CN"/>
              </w:rPr>
            </w:pPr>
          </w:p>
        </w:tc>
      </w:tr>
      <w:tr w:rsidR="006370FE" w:rsidRPr="00B72808" w14:paraId="23A972BC" w14:textId="77777777" w:rsidTr="008949EF">
        <w:tblPrEx>
          <w:jc w:val="left"/>
        </w:tblPrEx>
        <w:trPr>
          <w:ins w:id="11319" w:author="1603" w:date="2024-03-29T10:04:00Z"/>
        </w:trPr>
        <w:tc>
          <w:tcPr>
            <w:tcW w:w="4540" w:type="dxa"/>
            <w:tcBorders>
              <w:top w:val="nil"/>
              <w:left w:val="single" w:sz="4" w:space="0" w:color="auto"/>
              <w:bottom w:val="single" w:sz="4" w:space="0" w:color="auto"/>
              <w:right w:val="single" w:sz="4" w:space="0" w:color="auto"/>
            </w:tcBorders>
          </w:tcPr>
          <w:p w14:paraId="4E1BBE24" w14:textId="77777777" w:rsidR="006370FE" w:rsidRPr="00B72808" w:rsidRDefault="006370FE" w:rsidP="008949EF">
            <w:pPr>
              <w:pStyle w:val="TAL"/>
              <w:rPr>
                <w:ins w:id="11320" w:author="1603" w:date="2024-03-29T10:04:00Z"/>
              </w:rPr>
            </w:pPr>
            <w:ins w:id="11321" w:author="1603" w:date="2024-03-29T10:04:00Z">
              <w:r w:rsidRPr="00B72808">
                <w:t xml:space="preserve">              setup SEQUENCE {</w:t>
              </w:r>
            </w:ins>
          </w:p>
        </w:tc>
        <w:tc>
          <w:tcPr>
            <w:tcW w:w="2267" w:type="dxa"/>
            <w:tcBorders>
              <w:top w:val="single" w:sz="4" w:space="0" w:color="auto"/>
              <w:left w:val="single" w:sz="4" w:space="0" w:color="auto"/>
              <w:bottom w:val="single" w:sz="4" w:space="0" w:color="auto"/>
              <w:right w:val="single" w:sz="4" w:space="0" w:color="auto"/>
            </w:tcBorders>
          </w:tcPr>
          <w:p w14:paraId="195A5913" w14:textId="77777777" w:rsidR="006370FE" w:rsidRPr="00B72808" w:rsidRDefault="006370FE" w:rsidP="008949EF">
            <w:pPr>
              <w:pStyle w:val="TAL"/>
              <w:rPr>
                <w:ins w:id="11322"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3A17FA41" w14:textId="77777777" w:rsidR="006370FE" w:rsidRPr="00B72808" w:rsidRDefault="006370FE" w:rsidP="008949EF">
            <w:pPr>
              <w:pStyle w:val="TAL"/>
              <w:rPr>
                <w:ins w:id="11323" w:author="1603" w:date="2024-03-29T10:04:00Z"/>
              </w:rPr>
            </w:pPr>
          </w:p>
        </w:tc>
        <w:tc>
          <w:tcPr>
            <w:tcW w:w="1274" w:type="dxa"/>
            <w:tcBorders>
              <w:top w:val="single" w:sz="4" w:space="0" w:color="auto"/>
              <w:left w:val="single" w:sz="4" w:space="0" w:color="auto"/>
              <w:bottom w:val="single" w:sz="4" w:space="0" w:color="auto"/>
              <w:right w:val="single" w:sz="4" w:space="0" w:color="auto"/>
            </w:tcBorders>
          </w:tcPr>
          <w:p w14:paraId="44E86CF9" w14:textId="77777777" w:rsidR="006370FE" w:rsidRPr="00B72808" w:rsidRDefault="006370FE" w:rsidP="008949EF">
            <w:pPr>
              <w:pStyle w:val="TAL"/>
              <w:rPr>
                <w:ins w:id="11324" w:author="1603" w:date="2024-03-29T10:04:00Z"/>
                <w:lang w:eastAsia="zh-CN"/>
              </w:rPr>
            </w:pPr>
          </w:p>
        </w:tc>
      </w:tr>
      <w:tr w:rsidR="006370FE" w:rsidRPr="00B72808" w14:paraId="0E46DBD6" w14:textId="77777777" w:rsidTr="008949EF">
        <w:tblPrEx>
          <w:jc w:val="left"/>
        </w:tblPrEx>
        <w:trPr>
          <w:ins w:id="11325" w:author="1603" w:date="2024-03-29T10:04:00Z"/>
        </w:trPr>
        <w:tc>
          <w:tcPr>
            <w:tcW w:w="4540" w:type="dxa"/>
            <w:tcBorders>
              <w:top w:val="nil"/>
              <w:left w:val="single" w:sz="4" w:space="0" w:color="auto"/>
              <w:bottom w:val="single" w:sz="4" w:space="0" w:color="auto"/>
              <w:right w:val="single" w:sz="4" w:space="0" w:color="auto"/>
            </w:tcBorders>
          </w:tcPr>
          <w:p w14:paraId="36A36DD0" w14:textId="77777777" w:rsidR="006370FE" w:rsidRPr="00B72808" w:rsidRDefault="006370FE" w:rsidP="008949EF">
            <w:pPr>
              <w:pStyle w:val="TAL"/>
              <w:rPr>
                <w:ins w:id="11326" w:author="1603" w:date="2024-03-29T10:04:00Z"/>
              </w:rPr>
            </w:pPr>
            <w:ins w:id="11327" w:author="1603" w:date="2024-03-29T10:04:00Z">
              <w:r w:rsidRPr="00B72808">
                <w:t xml:space="preserve">                mrdc-SecondaryCellGroup CHOICE {</w:t>
              </w:r>
            </w:ins>
          </w:p>
        </w:tc>
        <w:tc>
          <w:tcPr>
            <w:tcW w:w="2267" w:type="dxa"/>
            <w:tcBorders>
              <w:top w:val="single" w:sz="4" w:space="0" w:color="auto"/>
              <w:left w:val="single" w:sz="4" w:space="0" w:color="auto"/>
              <w:bottom w:val="single" w:sz="4" w:space="0" w:color="auto"/>
              <w:right w:val="single" w:sz="4" w:space="0" w:color="auto"/>
            </w:tcBorders>
          </w:tcPr>
          <w:p w14:paraId="36B8A466" w14:textId="77777777" w:rsidR="006370FE" w:rsidRPr="00B72808" w:rsidRDefault="006370FE" w:rsidP="008949EF">
            <w:pPr>
              <w:pStyle w:val="TAL"/>
              <w:rPr>
                <w:ins w:id="11328"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64879CBE" w14:textId="77777777" w:rsidR="006370FE" w:rsidRPr="00B72808" w:rsidRDefault="006370FE" w:rsidP="008949EF">
            <w:pPr>
              <w:pStyle w:val="TAL"/>
              <w:rPr>
                <w:ins w:id="11329" w:author="1603" w:date="2024-03-29T10:04:00Z"/>
              </w:rPr>
            </w:pPr>
          </w:p>
        </w:tc>
        <w:tc>
          <w:tcPr>
            <w:tcW w:w="1274" w:type="dxa"/>
            <w:tcBorders>
              <w:top w:val="single" w:sz="4" w:space="0" w:color="auto"/>
              <w:left w:val="single" w:sz="4" w:space="0" w:color="auto"/>
              <w:bottom w:val="single" w:sz="4" w:space="0" w:color="auto"/>
              <w:right w:val="single" w:sz="4" w:space="0" w:color="auto"/>
            </w:tcBorders>
          </w:tcPr>
          <w:p w14:paraId="41950E00" w14:textId="77777777" w:rsidR="006370FE" w:rsidRPr="00B72808" w:rsidRDefault="006370FE" w:rsidP="008949EF">
            <w:pPr>
              <w:pStyle w:val="TAL"/>
              <w:rPr>
                <w:ins w:id="11330" w:author="1603" w:date="2024-03-29T10:04:00Z"/>
                <w:lang w:eastAsia="zh-CN"/>
              </w:rPr>
            </w:pPr>
          </w:p>
        </w:tc>
      </w:tr>
      <w:tr w:rsidR="006370FE" w:rsidRPr="00B72808" w14:paraId="45A41B07" w14:textId="77777777" w:rsidTr="008949EF">
        <w:tblPrEx>
          <w:jc w:val="left"/>
        </w:tblPrEx>
        <w:trPr>
          <w:ins w:id="11331" w:author="1603" w:date="2024-03-29T10:04:00Z"/>
        </w:trPr>
        <w:tc>
          <w:tcPr>
            <w:tcW w:w="4540" w:type="dxa"/>
            <w:tcBorders>
              <w:top w:val="single" w:sz="4" w:space="0" w:color="auto"/>
              <w:left w:val="single" w:sz="4" w:space="0" w:color="auto"/>
              <w:bottom w:val="nil"/>
              <w:right w:val="single" w:sz="4" w:space="0" w:color="auto"/>
            </w:tcBorders>
          </w:tcPr>
          <w:p w14:paraId="4F6C5F4F" w14:textId="77777777" w:rsidR="006370FE" w:rsidRPr="00B72808" w:rsidRDefault="006370FE" w:rsidP="008949EF">
            <w:pPr>
              <w:pStyle w:val="TAL"/>
              <w:rPr>
                <w:ins w:id="11332" w:author="1603" w:date="2024-03-29T10:04:00Z"/>
              </w:rPr>
            </w:pPr>
            <w:ins w:id="11333" w:author="1603" w:date="2024-03-29T10:04:00Z">
              <w:r w:rsidRPr="00B72808">
                <w:t xml:space="preserve">                  nr-SCG</w:t>
              </w:r>
            </w:ins>
          </w:p>
        </w:tc>
        <w:tc>
          <w:tcPr>
            <w:tcW w:w="2267" w:type="dxa"/>
            <w:tcBorders>
              <w:top w:val="single" w:sz="4" w:space="0" w:color="auto"/>
              <w:left w:val="single" w:sz="4" w:space="0" w:color="auto"/>
              <w:bottom w:val="single" w:sz="4" w:space="0" w:color="auto"/>
              <w:right w:val="single" w:sz="4" w:space="0" w:color="auto"/>
            </w:tcBorders>
          </w:tcPr>
          <w:p w14:paraId="0B9126E1" w14:textId="77777777" w:rsidR="006370FE" w:rsidRPr="00B72808" w:rsidRDefault="006370FE" w:rsidP="008949EF">
            <w:pPr>
              <w:pStyle w:val="TAL"/>
              <w:rPr>
                <w:ins w:id="11334" w:author="1603" w:date="2024-03-29T10:04:00Z"/>
              </w:rPr>
            </w:pPr>
            <w:ins w:id="11335" w:author="1603" w:date="2024-03-29T10:04:00Z">
              <w:r w:rsidRPr="00B72808">
                <w:t xml:space="preserve">OCTET STRING including RRCReconfiguration </w:t>
              </w:r>
              <w:r w:rsidRPr="00B72808">
                <w:rPr>
                  <w:snapToGrid w:val="0"/>
                </w:rPr>
                <w:t xml:space="preserve">with condition </w:t>
              </w:r>
              <w:r w:rsidRPr="00B72808">
                <w:rPr>
                  <w:lang w:eastAsia="zh-CN"/>
                </w:rPr>
                <w:t>CPC_NR Cell 28</w:t>
              </w:r>
            </w:ins>
          </w:p>
        </w:tc>
        <w:tc>
          <w:tcPr>
            <w:tcW w:w="1700" w:type="dxa"/>
            <w:tcBorders>
              <w:top w:val="single" w:sz="4" w:space="0" w:color="auto"/>
              <w:left w:val="single" w:sz="4" w:space="0" w:color="auto"/>
              <w:bottom w:val="single" w:sz="4" w:space="0" w:color="auto"/>
              <w:right w:val="single" w:sz="4" w:space="0" w:color="auto"/>
            </w:tcBorders>
          </w:tcPr>
          <w:p w14:paraId="5A8D3CA9" w14:textId="77777777" w:rsidR="006370FE" w:rsidRPr="00B72808" w:rsidRDefault="006370FE" w:rsidP="008949EF">
            <w:pPr>
              <w:pStyle w:val="TAL"/>
              <w:rPr>
                <w:ins w:id="11336" w:author="1603" w:date="2024-03-29T10:04:00Z"/>
              </w:rPr>
            </w:pPr>
            <w:ins w:id="11337" w:author="1603" w:date="2024-03-29T10:04:00Z">
              <w:r w:rsidRPr="00B72808">
                <w:t>Table 8.2.3.18.5.3.3-7</w:t>
              </w:r>
            </w:ins>
          </w:p>
        </w:tc>
        <w:tc>
          <w:tcPr>
            <w:tcW w:w="1274" w:type="dxa"/>
            <w:tcBorders>
              <w:top w:val="single" w:sz="4" w:space="0" w:color="auto"/>
              <w:left w:val="single" w:sz="4" w:space="0" w:color="auto"/>
              <w:bottom w:val="single" w:sz="4" w:space="0" w:color="auto"/>
              <w:right w:val="single" w:sz="4" w:space="0" w:color="auto"/>
            </w:tcBorders>
          </w:tcPr>
          <w:p w14:paraId="775CFEB3" w14:textId="77777777" w:rsidR="006370FE" w:rsidRPr="00B72808" w:rsidRDefault="006370FE" w:rsidP="008949EF">
            <w:pPr>
              <w:pStyle w:val="TAL"/>
              <w:rPr>
                <w:ins w:id="11338" w:author="1603" w:date="2024-03-29T10:04:00Z"/>
                <w:lang w:eastAsia="zh-CN"/>
              </w:rPr>
            </w:pPr>
            <w:ins w:id="11339" w:author="1603" w:date="2024-03-29T10:04:00Z">
              <w:r w:rsidRPr="00B72808">
                <w:rPr>
                  <w:lang w:eastAsia="zh-CN"/>
                </w:rPr>
                <w:t>CPC_NR Cell 28</w:t>
              </w:r>
            </w:ins>
          </w:p>
        </w:tc>
      </w:tr>
      <w:tr w:rsidR="006370FE" w:rsidRPr="00B72808" w14:paraId="4A22A19F" w14:textId="77777777" w:rsidTr="008949EF">
        <w:tblPrEx>
          <w:jc w:val="left"/>
        </w:tblPrEx>
        <w:trPr>
          <w:ins w:id="11340" w:author="1603" w:date="2024-03-29T10:04:00Z"/>
        </w:trPr>
        <w:tc>
          <w:tcPr>
            <w:tcW w:w="4540" w:type="dxa"/>
            <w:tcBorders>
              <w:top w:val="nil"/>
              <w:left w:val="single" w:sz="4" w:space="0" w:color="auto"/>
              <w:bottom w:val="single" w:sz="4" w:space="0" w:color="auto"/>
              <w:right w:val="single" w:sz="4" w:space="0" w:color="auto"/>
            </w:tcBorders>
          </w:tcPr>
          <w:p w14:paraId="43ADBB14" w14:textId="77777777" w:rsidR="006370FE" w:rsidRPr="00B72808" w:rsidRDefault="006370FE" w:rsidP="008949EF">
            <w:pPr>
              <w:pStyle w:val="TAL"/>
              <w:rPr>
                <w:ins w:id="11341" w:author="1603" w:date="2024-03-29T10:04:00Z"/>
              </w:rPr>
            </w:pPr>
          </w:p>
        </w:tc>
        <w:tc>
          <w:tcPr>
            <w:tcW w:w="2267" w:type="dxa"/>
            <w:tcBorders>
              <w:top w:val="single" w:sz="4" w:space="0" w:color="auto"/>
              <w:left w:val="single" w:sz="4" w:space="0" w:color="auto"/>
              <w:bottom w:val="single" w:sz="4" w:space="0" w:color="auto"/>
              <w:right w:val="single" w:sz="4" w:space="0" w:color="auto"/>
            </w:tcBorders>
          </w:tcPr>
          <w:p w14:paraId="7AEEB871" w14:textId="77777777" w:rsidR="006370FE" w:rsidRPr="00B72808" w:rsidRDefault="006370FE" w:rsidP="008949EF">
            <w:pPr>
              <w:pStyle w:val="TAL"/>
              <w:rPr>
                <w:ins w:id="11342" w:author="1603" w:date="2024-03-29T10:04:00Z"/>
              </w:rPr>
            </w:pPr>
            <w:ins w:id="11343" w:author="1603" w:date="2024-03-29T10:04:00Z">
              <w:r w:rsidRPr="00B72808">
                <w:t xml:space="preserve">OCTET STRING including RRCReconfiguration </w:t>
              </w:r>
              <w:r w:rsidRPr="00B72808">
                <w:rPr>
                  <w:snapToGrid w:val="0"/>
                </w:rPr>
                <w:t xml:space="preserve">with condition </w:t>
              </w:r>
              <w:r w:rsidRPr="00B72808">
                <w:rPr>
                  <w:lang w:eastAsia="zh-CN"/>
                </w:rPr>
                <w:t>CPC_NR Cell 29</w:t>
              </w:r>
            </w:ins>
          </w:p>
        </w:tc>
        <w:tc>
          <w:tcPr>
            <w:tcW w:w="1700" w:type="dxa"/>
            <w:tcBorders>
              <w:top w:val="single" w:sz="4" w:space="0" w:color="auto"/>
              <w:left w:val="single" w:sz="4" w:space="0" w:color="auto"/>
              <w:bottom w:val="single" w:sz="4" w:space="0" w:color="auto"/>
              <w:right w:val="single" w:sz="4" w:space="0" w:color="auto"/>
            </w:tcBorders>
          </w:tcPr>
          <w:p w14:paraId="3326C083" w14:textId="77777777" w:rsidR="006370FE" w:rsidRPr="00B72808" w:rsidRDefault="006370FE" w:rsidP="008949EF">
            <w:pPr>
              <w:pStyle w:val="TAL"/>
              <w:rPr>
                <w:ins w:id="11344" w:author="1603" w:date="2024-03-29T10:04:00Z"/>
              </w:rPr>
            </w:pPr>
            <w:ins w:id="11345" w:author="1603" w:date="2024-03-29T10:04:00Z">
              <w:r w:rsidRPr="00B72808">
                <w:t>Table 8.2.3.18.5.3.3-7</w:t>
              </w:r>
            </w:ins>
          </w:p>
        </w:tc>
        <w:tc>
          <w:tcPr>
            <w:tcW w:w="1274" w:type="dxa"/>
            <w:tcBorders>
              <w:top w:val="single" w:sz="4" w:space="0" w:color="auto"/>
              <w:left w:val="single" w:sz="4" w:space="0" w:color="auto"/>
              <w:bottom w:val="single" w:sz="4" w:space="0" w:color="auto"/>
              <w:right w:val="single" w:sz="4" w:space="0" w:color="auto"/>
            </w:tcBorders>
          </w:tcPr>
          <w:p w14:paraId="70B425FF" w14:textId="77777777" w:rsidR="006370FE" w:rsidRPr="00B72808" w:rsidRDefault="006370FE" w:rsidP="008949EF">
            <w:pPr>
              <w:pStyle w:val="TAL"/>
              <w:rPr>
                <w:ins w:id="11346" w:author="1603" w:date="2024-03-29T10:04:00Z"/>
              </w:rPr>
            </w:pPr>
            <w:ins w:id="11347" w:author="1603" w:date="2024-03-29T10:04:00Z">
              <w:r w:rsidRPr="00B72808">
                <w:rPr>
                  <w:lang w:eastAsia="zh-CN"/>
                </w:rPr>
                <w:t>CPC_NR Cell 29</w:t>
              </w:r>
            </w:ins>
          </w:p>
        </w:tc>
      </w:tr>
      <w:tr w:rsidR="006370FE" w:rsidRPr="00B72808" w14:paraId="24AD89D1" w14:textId="77777777" w:rsidTr="008949EF">
        <w:tblPrEx>
          <w:jc w:val="left"/>
        </w:tblPrEx>
        <w:trPr>
          <w:ins w:id="11348" w:author="1603" w:date="2024-03-29T10:04:00Z"/>
        </w:trPr>
        <w:tc>
          <w:tcPr>
            <w:tcW w:w="4540" w:type="dxa"/>
            <w:tcBorders>
              <w:top w:val="nil"/>
              <w:left w:val="single" w:sz="4" w:space="0" w:color="auto"/>
              <w:bottom w:val="single" w:sz="4" w:space="0" w:color="auto"/>
              <w:right w:val="single" w:sz="4" w:space="0" w:color="auto"/>
            </w:tcBorders>
          </w:tcPr>
          <w:p w14:paraId="2D9F1F83" w14:textId="77777777" w:rsidR="006370FE" w:rsidRPr="00B72808" w:rsidRDefault="006370FE" w:rsidP="008949EF">
            <w:pPr>
              <w:pStyle w:val="TAL"/>
              <w:rPr>
                <w:ins w:id="11349" w:author="1603" w:date="2024-03-29T10:04:00Z"/>
              </w:rPr>
            </w:pPr>
            <w:ins w:id="11350" w:author="1603" w:date="2024-03-29T10:04:00Z">
              <w:r w:rsidRPr="00B72808">
                <w:t xml:space="preserve">                }</w:t>
              </w:r>
            </w:ins>
          </w:p>
        </w:tc>
        <w:tc>
          <w:tcPr>
            <w:tcW w:w="2267" w:type="dxa"/>
            <w:tcBorders>
              <w:top w:val="single" w:sz="4" w:space="0" w:color="auto"/>
              <w:left w:val="single" w:sz="4" w:space="0" w:color="auto"/>
              <w:bottom w:val="single" w:sz="4" w:space="0" w:color="auto"/>
              <w:right w:val="single" w:sz="4" w:space="0" w:color="auto"/>
            </w:tcBorders>
          </w:tcPr>
          <w:p w14:paraId="4C88BAC2" w14:textId="77777777" w:rsidR="006370FE" w:rsidRPr="00B72808" w:rsidRDefault="006370FE" w:rsidP="008949EF">
            <w:pPr>
              <w:pStyle w:val="TAL"/>
              <w:rPr>
                <w:ins w:id="11351"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347179F9" w14:textId="77777777" w:rsidR="006370FE" w:rsidRPr="00B72808" w:rsidRDefault="006370FE" w:rsidP="008949EF">
            <w:pPr>
              <w:pStyle w:val="TAL"/>
              <w:rPr>
                <w:ins w:id="11352" w:author="1603" w:date="2024-03-29T10:04:00Z"/>
              </w:rPr>
            </w:pPr>
          </w:p>
        </w:tc>
        <w:tc>
          <w:tcPr>
            <w:tcW w:w="1274" w:type="dxa"/>
            <w:tcBorders>
              <w:top w:val="single" w:sz="4" w:space="0" w:color="auto"/>
              <w:left w:val="single" w:sz="4" w:space="0" w:color="auto"/>
              <w:bottom w:val="single" w:sz="4" w:space="0" w:color="auto"/>
              <w:right w:val="single" w:sz="4" w:space="0" w:color="auto"/>
            </w:tcBorders>
          </w:tcPr>
          <w:p w14:paraId="0061029A" w14:textId="77777777" w:rsidR="006370FE" w:rsidRPr="00B72808" w:rsidRDefault="006370FE" w:rsidP="008949EF">
            <w:pPr>
              <w:pStyle w:val="TAL"/>
              <w:rPr>
                <w:ins w:id="11353" w:author="1603" w:date="2024-03-29T10:04:00Z"/>
                <w:lang w:eastAsia="zh-CN"/>
              </w:rPr>
            </w:pPr>
          </w:p>
        </w:tc>
      </w:tr>
      <w:tr w:rsidR="006370FE" w:rsidRPr="00B72808" w14:paraId="46698271" w14:textId="77777777" w:rsidTr="008949EF">
        <w:tblPrEx>
          <w:jc w:val="left"/>
        </w:tblPrEx>
        <w:trPr>
          <w:ins w:id="11354" w:author="1603" w:date="2024-03-29T10:04:00Z"/>
        </w:trPr>
        <w:tc>
          <w:tcPr>
            <w:tcW w:w="4540" w:type="dxa"/>
            <w:tcBorders>
              <w:top w:val="nil"/>
              <w:left w:val="single" w:sz="4" w:space="0" w:color="auto"/>
              <w:bottom w:val="single" w:sz="4" w:space="0" w:color="auto"/>
              <w:right w:val="single" w:sz="4" w:space="0" w:color="auto"/>
            </w:tcBorders>
          </w:tcPr>
          <w:p w14:paraId="308CCF6D" w14:textId="77777777" w:rsidR="006370FE" w:rsidRPr="00B72808" w:rsidRDefault="006370FE" w:rsidP="008949EF">
            <w:pPr>
              <w:pStyle w:val="TAL"/>
              <w:rPr>
                <w:ins w:id="11355" w:author="1603" w:date="2024-03-29T10:04:00Z"/>
              </w:rPr>
            </w:pPr>
            <w:ins w:id="11356" w:author="1603" w:date="2024-03-29T10:04:00Z">
              <w:r w:rsidRPr="00B72808">
                <w:t xml:space="preserve">              }</w:t>
              </w:r>
            </w:ins>
          </w:p>
        </w:tc>
        <w:tc>
          <w:tcPr>
            <w:tcW w:w="2267" w:type="dxa"/>
            <w:tcBorders>
              <w:top w:val="single" w:sz="4" w:space="0" w:color="auto"/>
              <w:left w:val="single" w:sz="4" w:space="0" w:color="auto"/>
              <w:bottom w:val="single" w:sz="4" w:space="0" w:color="auto"/>
              <w:right w:val="single" w:sz="4" w:space="0" w:color="auto"/>
            </w:tcBorders>
          </w:tcPr>
          <w:p w14:paraId="24FE48D0" w14:textId="77777777" w:rsidR="006370FE" w:rsidRPr="00B72808" w:rsidRDefault="006370FE" w:rsidP="008949EF">
            <w:pPr>
              <w:pStyle w:val="TAL"/>
              <w:rPr>
                <w:ins w:id="11357"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4A3C2097" w14:textId="77777777" w:rsidR="006370FE" w:rsidRPr="00B72808" w:rsidRDefault="006370FE" w:rsidP="008949EF">
            <w:pPr>
              <w:pStyle w:val="TAL"/>
              <w:rPr>
                <w:ins w:id="11358" w:author="1603" w:date="2024-03-29T10:04:00Z"/>
              </w:rPr>
            </w:pPr>
          </w:p>
        </w:tc>
        <w:tc>
          <w:tcPr>
            <w:tcW w:w="1274" w:type="dxa"/>
            <w:tcBorders>
              <w:top w:val="single" w:sz="4" w:space="0" w:color="auto"/>
              <w:left w:val="single" w:sz="4" w:space="0" w:color="auto"/>
              <w:bottom w:val="single" w:sz="4" w:space="0" w:color="auto"/>
              <w:right w:val="single" w:sz="4" w:space="0" w:color="auto"/>
            </w:tcBorders>
          </w:tcPr>
          <w:p w14:paraId="7FBB1033" w14:textId="77777777" w:rsidR="006370FE" w:rsidRPr="00B72808" w:rsidRDefault="006370FE" w:rsidP="008949EF">
            <w:pPr>
              <w:pStyle w:val="TAL"/>
              <w:rPr>
                <w:ins w:id="11359" w:author="1603" w:date="2024-03-29T10:04:00Z"/>
                <w:lang w:eastAsia="zh-CN"/>
              </w:rPr>
            </w:pPr>
          </w:p>
        </w:tc>
      </w:tr>
      <w:tr w:rsidR="006370FE" w:rsidRPr="00B72808" w14:paraId="1F2BDCBF" w14:textId="77777777" w:rsidTr="008949EF">
        <w:tblPrEx>
          <w:jc w:val="left"/>
        </w:tblPrEx>
        <w:trPr>
          <w:ins w:id="11360" w:author="1603" w:date="2024-03-29T10:04:00Z"/>
        </w:trPr>
        <w:tc>
          <w:tcPr>
            <w:tcW w:w="4540" w:type="dxa"/>
            <w:tcBorders>
              <w:top w:val="nil"/>
              <w:left w:val="single" w:sz="4" w:space="0" w:color="auto"/>
              <w:bottom w:val="single" w:sz="4" w:space="0" w:color="auto"/>
              <w:right w:val="single" w:sz="4" w:space="0" w:color="auto"/>
            </w:tcBorders>
          </w:tcPr>
          <w:p w14:paraId="58BE0416" w14:textId="77777777" w:rsidR="006370FE" w:rsidRPr="00B72808" w:rsidRDefault="006370FE" w:rsidP="008949EF">
            <w:pPr>
              <w:pStyle w:val="TAL"/>
              <w:rPr>
                <w:ins w:id="11361" w:author="1603" w:date="2024-03-29T10:04:00Z"/>
              </w:rPr>
            </w:pPr>
            <w:ins w:id="11362" w:author="1603" w:date="2024-03-29T10:04:00Z">
              <w:r w:rsidRPr="00B72808">
                <w:t xml:space="preserve">            }</w:t>
              </w:r>
            </w:ins>
          </w:p>
        </w:tc>
        <w:tc>
          <w:tcPr>
            <w:tcW w:w="2267" w:type="dxa"/>
            <w:tcBorders>
              <w:top w:val="single" w:sz="4" w:space="0" w:color="auto"/>
              <w:left w:val="single" w:sz="4" w:space="0" w:color="auto"/>
              <w:bottom w:val="single" w:sz="4" w:space="0" w:color="auto"/>
              <w:right w:val="single" w:sz="4" w:space="0" w:color="auto"/>
            </w:tcBorders>
          </w:tcPr>
          <w:p w14:paraId="0CAFB46F" w14:textId="77777777" w:rsidR="006370FE" w:rsidRPr="00B72808" w:rsidRDefault="006370FE" w:rsidP="008949EF">
            <w:pPr>
              <w:pStyle w:val="TAL"/>
              <w:rPr>
                <w:ins w:id="11363"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4BA9C424" w14:textId="77777777" w:rsidR="006370FE" w:rsidRPr="00B72808" w:rsidRDefault="006370FE" w:rsidP="008949EF">
            <w:pPr>
              <w:pStyle w:val="TAL"/>
              <w:rPr>
                <w:ins w:id="11364" w:author="1603" w:date="2024-03-29T10:04:00Z"/>
              </w:rPr>
            </w:pPr>
          </w:p>
        </w:tc>
        <w:tc>
          <w:tcPr>
            <w:tcW w:w="1274" w:type="dxa"/>
            <w:tcBorders>
              <w:top w:val="single" w:sz="4" w:space="0" w:color="auto"/>
              <w:left w:val="single" w:sz="4" w:space="0" w:color="auto"/>
              <w:bottom w:val="single" w:sz="4" w:space="0" w:color="auto"/>
              <w:right w:val="single" w:sz="4" w:space="0" w:color="auto"/>
            </w:tcBorders>
          </w:tcPr>
          <w:p w14:paraId="4AD66D4C" w14:textId="77777777" w:rsidR="006370FE" w:rsidRPr="00B72808" w:rsidRDefault="006370FE" w:rsidP="008949EF">
            <w:pPr>
              <w:pStyle w:val="TAL"/>
              <w:rPr>
                <w:ins w:id="11365" w:author="1603" w:date="2024-03-29T10:04:00Z"/>
                <w:lang w:eastAsia="zh-CN"/>
              </w:rPr>
            </w:pPr>
          </w:p>
        </w:tc>
      </w:tr>
      <w:tr w:rsidR="006370FE" w:rsidRPr="00B72808" w14:paraId="0F6C4F81" w14:textId="77777777" w:rsidTr="008949EF">
        <w:tblPrEx>
          <w:jc w:val="left"/>
        </w:tblPrEx>
        <w:trPr>
          <w:ins w:id="11366" w:author="1603" w:date="2024-03-29T10:04:00Z"/>
        </w:trPr>
        <w:tc>
          <w:tcPr>
            <w:tcW w:w="4540" w:type="dxa"/>
            <w:tcBorders>
              <w:top w:val="nil"/>
              <w:left w:val="single" w:sz="4" w:space="0" w:color="auto"/>
              <w:bottom w:val="single" w:sz="4" w:space="0" w:color="auto"/>
              <w:right w:val="single" w:sz="4" w:space="0" w:color="auto"/>
            </w:tcBorders>
          </w:tcPr>
          <w:p w14:paraId="70C04095" w14:textId="77777777" w:rsidR="006370FE" w:rsidRPr="00B72808" w:rsidRDefault="006370FE" w:rsidP="008949EF">
            <w:pPr>
              <w:pStyle w:val="TAL"/>
              <w:rPr>
                <w:ins w:id="11367" w:author="1603" w:date="2024-03-29T10:04:00Z"/>
              </w:rPr>
            </w:pPr>
            <w:ins w:id="11368" w:author="1603" w:date="2024-03-29T10:04:00Z">
              <w:r w:rsidRPr="00B72808">
                <w:t xml:space="preserve">          }</w:t>
              </w:r>
            </w:ins>
          </w:p>
        </w:tc>
        <w:tc>
          <w:tcPr>
            <w:tcW w:w="2267" w:type="dxa"/>
            <w:tcBorders>
              <w:top w:val="single" w:sz="4" w:space="0" w:color="auto"/>
              <w:left w:val="single" w:sz="4" w:space="0" w:color="auto"/>
              <w:bottom w:val="single" w:sz="4" w:space="0" w:color="auto"/>
              <w:right w:val="single" w:sz="4" w:space="0" w:color="auto"/>
            </w:tcBorders>
          </w:tcPr>
          <w:p w14:paraId="1A7A92FC" w14:textId="77777777" w:rsidR="006370FE" w:rsidRPr="00B72808" w:rsidRDefault="006370FE" w:rsidP="008949EF">
            <w:pPr>
              <w:pStyle w:val="TAL"/>
              <w:rPr>
                <w:ins w:id="11369"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6B6594F4" w14:textId="77777777" w:rsidR="006370FE" w:rsidRPr="00B72808" w:rsidRDefault="006370FE" w:rsidP="008949EF">
            <w:pPr>
              <w:pStyle w:val="TAL"/>
              <w:rPr>
                <w:ins w:id="11370" w:author="1603" w:date="2024-03-29T10:04:00Z"/>
              </w:rPr>
            </w:pPr>
          </w:p>
        </w:tc>
        <w:tc>
          <w:tcPr>
            <w:tcW w:w="1274" w:type="dxa"/>
            <w:tcBorders>
              <w:top w:val="single" w:sz="4" w:space="0" w:color="auto"/>
              <w:left w:val="single" w:sz="4" w:space="0" w:color="auto"/>
              <w:bottom w:val="single" w:sz="4" w:space="0" w:color="auto"/>
              <w:right w:val="single" w:sz="4" w:space="0" w:color="auto"/>
            </w:tcBorders>
          </w:tcPr>
          <w:p w14:paraId="33103274" w14:textId="77777777" w:rsidR="006370FE" w:rsidRPr="00B72808" w:rsidRDefault="006370FE" w:rsidP="008949EF">
            <w:pPr>
              <w:pStyle w:val="TAL"/>
              <w:rPr>
                <w:ins w:id="11371" w:author="1603" w:date="2024-03-29T10:04:00Z"/>
                <w:lang w:eastAsia="zh-CN"/>
              </w:rPr>
            </w:pPr>
          </w:p>
        </w:tc>
      </w:tr>
      <w:tr w:rsidR="006370FE" w:rsidRPr="00B72808" w14:paraId="735E4A71" w14:textId="77777777" w:rsidTr="008949EF">
        <w:tblPrEx>
          <w:jc w:val="left"/>
        </w:tblPrEx>
        <w:trPr>
          <w:ins w:id="11372" w:author="1603" w:date="2024-03-29T10:04:00Z"/>
        </w:trPr>
        <w:tc>
          <w:tcPr>
            <w:tcW w:w="4540" w:type="dxa"/>
            <w:tcBorders>
              <w:top w:val="nil"/>
              <w:left w:val="single" w:sz="4" w:space="0" w:color="auto"/>
              <w:bottom w:val="single" w:sz="4" w:space="0" w:color="auto"/>
              <w:right w:val="single" w:sz="4" w:space="0" w:color="auto"/>
            </w:tcBorders>
          </w:tcPr>
          <w:p w14:paraId="4932C6A7" w14:textId="77777777" w:rsidR="006370FE" w:rsidRPr="00B72808" w:rsidRDefault="006370FE" w:rsidP="008949EF">
            <w:pPr>
              <w:pStyle w:val="TAL"/>
              <w:rPr>
                <w:ins w:id="11373" w:author="1603" w:date="2024-03-29T10:04:00Z"/>
              </w:rPr>
            </w:pPr>
            <w:ins w:id="11374" w:author="1603" w:date="2024-03-29T10:04:00Z">
              <w:r w:rsidRPr="00B72808">
                <w:t xml:space="preserve">        }</w:t>
              </w:r>
            </w:ins>
          </w:p>
        </w:tc>
        <w:tc>
          <w:tcPr>
            <w:tcW w:w="2267" w:type="dxa"/>
            <w:tcBorders>
              <w:top w:val="single" w:sz="4" w:space="0" w:color="auto"/>
              <w:left w:val="single" w:sz="4" w:space="0" w:color="auto"/>
              <w:bottom w:val="single" w:sz="4" w:space="0" w:color="auto"/>
              <w:right w:val="single" w:sz="4" w:space="0" w:color="auto"/>
            </w:tcBorders>
          </w:tcPr>
          <w:p w14:paraId="3BFBD6C0" w14:textId="77777777" w:rsidR="006370FE" w:rsidRPr="00B72808" w:rsidRDefault="006370FE" w:rsidP="008949EF">
            <w:pPr>
              <w:pStyle w:val="TAL"/>
              <w:rPr>
                <w:ins w:id="11375"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476A54AC" w14:textId="77777777" w:rsidR="006370FE" w:rsidRPr="00B72808" w:rsidRDefault="006370FE" w:rsidP="008949EF">
            <w:pPr>
              <w:pStyle w:val="TAL"/>
              <w:rPr>
                <w:ins w:id="11376" w:author="1603" w:date="2024-03-29T10:04:00Z"/>
              </w:rPr>
            </w:pPr>
          </w:p>
        </w:tc>
        <w:tc>
          <w:tcPr>
            <w:tcW w:w="1274" w:type="dxa"/>
            <w:tcBorders>
              <w:top w:val="single" w:sz="4" w:space="0" w:color="auto"/>
              <w:left w:val="single" w:sz="4" w:space="0" w:color="auto"/>
              <w:bottom w:val="single" w:sz="4" w:space="0" w:color="auto"/>
              <w:right w:val="single" w:sz="4" w:space="0" w:color="auto"/>
            </w:tcBorders>
          </w:tcPr>
          <w:p w14:paraId="553F2AEB" w14:textId="77777777" w:rsidR="006370FE" w:rsidRPr="00B72808" w:rsidRDefault="006370FE" w:rsidP="008949EF">
            <w:pPr>
              <w:pStyle w:val="TAL"/>
              <w:rPr>
                <w:ins w:id="11377" w:author="1603" w:date="2024-03-29T10:04:00Z"/>
                <w:lang w:eastAsia="zh-CN"/>
              </w:rPr>
            </w:pPr>
          </w:p>
        </w:tc>
      </w:tr>
      <w:tr w:rsidR="006370FE" w:rsidRPr="00B72808" w14:paraId="220E6226" w14:textId="77777777" w:rsidTr="008949EF">
        <w:tblPrEx>
          <w:jc w:val="left"/>
        </w:tblPrEx>
        <w:trPr>
          <w:ins w:id="11378" w:author="1603" w:date="2024-03-29T10:04:00Z"/>
        </w:trPr>
        <w:tc>
          <w:tcPr>
            <w:tcW w:w="4540" w:type="dxa"/>
            <w:tcBorders>
              <w:top w:val="single" w:sz="4" w:space="0" w:color="auto"/>
              <w:left w:val="single" w:sz="4" w:space="0" w:color="auto"/>
              <w:bottom w:val="single" w:sz="4" w:space="0" w:color="auto"/>
              <w:right w:val="single" w:sz="4" w:space="0" w:color="auto"/>
            </w:tcBorders>
          </w:tcPr>
          <w:p w14:paraId="035ABF6D" w14:textId="77777777" w:rsidR="006370FE" w:rsidRPr="00B72808" w:rsidRDefault="006370FE" w:rsidP="008949EF">
            <w:pPr>
              <w:pStyle w:val="TAL"/>
              <w:rPr>
                <w:ins w:id="11379" w:author="1603" w:date="2024-03-29T10:04:00Z"/>
              </w:rPr>
            </w:pPr>
            <w:ins w:id="11380" w:author="1603" w:date="2024-03-29T10:04:00Z">
              <w:r w:rsidRPr="00B72808">
                <w:t xml:space="preserve">      }</w:t>
              </w:r>
            </w:ins>
          </w:p>
        </w:tc>
        <w:tc>
          <w:tcPr>
            <w:tcW w:w="2267" w:type="dxa"/>
            <w:tcBorders>
              <w:top w:val="single" w:sz="4" w:space="0" w:color="auto"/>
              <w:left w:val="single" w:sz="4" w:space="0" w:color="auto"/>
              <w:bottom w:val="single" w:sz="4" w:space="0" w:color="auto"/>
              <w:right w:val="single" w:sz="4" w:space="0" w:color="auto"/>
            </w:tcBorders>
          </w:tcPr>
          <w:p w14:paraId="4B6E5B24" w14:textId="77777777" w:rsidR="006370FE" w:rsidRPr="00B72808" w:rsidRDefault="006370FE" w:rsidP="008949EF">
            <w:pPr>
              <w:pStyle w:val="TAL"/>
              <w:rPr>
                <w:ins w:id="11381"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63AB43CD" w14:textId="77777777" w:rsidR="006370FE" w:rsidRPr="00B72808" w:rsidRDefault="006370FE" w:rsidP="008949EF">
            <w:pPr>
              <w:pStyle w:val="TAL"/>
              <w:rPr>
                <w:ins w:id="11382" w:author="1603" w:date="2024-03-29T10:04:00Z"/>
              </w:rPr>
            </w:pPr>
          </w:p>
        </w:tc>
        <w:tc>
          <w:tcPr>
            <w:tcW w:w="1274" w:type="dxa"/>
            <w:tcBorders>
              <w:top w:val="single" w:sz="4" w:space="0" w:color="auto"/>
              <w:left w:val="single" w:sz="4" w:space="0" w:color="auto"/>
              <w:bottom w:val="single" w:sz="4" w:space="0" w:color="auto"/>
              <w:right w:val="single" w:sz="4" w:space="0" w:color="auto"/>
            </w:tcBorders>
          </w:tcPr>
          <w:p w14:paraId="3C54F381" w14:textId="77777777" w:rsidR="006370FE" w:rsidRPr="00B72808" w:rsidRDefault="006370FE" w:rsidP="008949EF">
            <w:pPr>
              <w:pStyle w:val="TAL"/>
              <w:rPr>
                <w:ins w:id="11383" w:author="1603" w:date="2024-03-29T10:04:00Z"/>
              </w:rPr>
            </w:pPr>
          </w:p>
        </w:tc>
      </w:tr>
      <w:tr w:rsidR="006370FE" w:rsidRPr="00B72808" w14:paraId="6744E610" w14:textId="77777777" w:rsidTr="008949EF">
        <w:tblPrEx>
          <w:jc w:val="left"/>
        </w:tblPrEx>
        <w:trPr>
          <w:ins w:id="11384" w:author="1603" w:date="2024-03-29T10:04:00Z"/>
        </w:trPr>
        <w:tc>
          <w:tcPr>
            <w:tcW w:w="4540" w:type="dxa"/>
            <w:tcBorders>
              <w:top w:val="single" w:sz="4" w:space="0" w:color="auto"/>
              <w:left w:val="single" w:sz="4" w:space="0" w:color="auto"/>
              <w:bottom w:val="single" w:sz="4" w:space="0" w:color="auto"/>
              <w:right w:val="single" w:sz="4" w:space="0" w:color="auto"/>
            </w:tcBorders>
          </w:tcPr>
          <w:p w14:paraId="1CD80DD2" w14:textId="77777777" w:rsidR="006370FE" w:rsidRPr="00B72808" w:rsidRDefault="006370FE" w:rsidP="008949EF">
            <w:pPr>
              <w:pStyle w:val="TAL"/>
              <w:rPr>
                <w:ins w:id="11385" w:author="1603" w:date="2024-03-29T10:04:00Z"/>
              </w:rPr>
            </w:pPr>
            <w:ins w:id="11386" w:author="1603" w:date="2024-03-29T10:04:00Z">
              <w:r w:rsidRPr="00B72808">
                <w:t xml:space="preserve">    }</w:t>
              </w:r>
            </w:ins>
          </w:p>
        </w:tc>
        <w:tc>
          <w:tcPr>
            <w:tcW w:w="2267" w:type="dxa"/>
            <w:tcBorders>
              <w:top w:val="single" w:sz="4" w:space="0" w:color="auto"/>
              <w:left w:val="single" w:sz="4" w:space="0" w:color="auto"/>
              <w:bottom w:val="single" w:sz="4" w:space="0" w:color="auto"/>
              <w:right w:val="single" w:sz="4" w:space="0" w:color="auto"/>
            </w:tcBorders>
          </w:tcPr>
          <w:p w14:paraId="2796E5BE" w14:textId="77777777" w:rsidR="006370FE" w:rsidRPr="00B72808" w:rsidRDefault="006370FE" w:rsidP="008949EF">
            <w:pPr>
              <w:pStyle w:val="TAL"/>
              <w:rPr>
                <w:ins w:id="11387"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62F86331" w14:textId="77777777" w:rsidR="006370FE" w:rsidRPr="00B72808" w:rsidRDefault="006370FE" w:rsidP="008949EF">
            <w:pPr>
              <w:pStyle w:val="TAL"/>
              <w:rPr>
                <w:ins w:id="11388" w:author="1603" w:date="2024-03-29T10:04:00Z"/>
              </w:rPr>
            </w:pPr>
          </w:p>
        </w:tc>
        <w:tc>
          <w:tcPr>
            <w:tcW w:w="1274" w:type="dxa"/>
            <w:tcBorders>
              <w:top w:val="single" w:sz="4" w:space="0" w:color="auto"/>
              <w:left w:val="single" w:sz="4" w:space="0" w:color="auto"/>
              <w:bottom w:val="single" w:sz="4" w:space="0" w:color="auto"/>
              <w:right w:val="single" w:sz="4" w:space="0" w:color="auto"/>
            </w:tcBorders>
          </w:tcPr>
          <w:p w14:paraId="6E023F57" w14:textId="77777777" w:rsidR="006370FE" w:rsidRPr="00B72808" w:rsidRDefault="006370FE" w:rsidP="008949EF">
            <w:pPr>
              <w:pStyle w:val="TAL"/>
              <w:rPr>
                <w:ins w:id="11389" w:author="1603" w:date="2024-03-29T10:04:00Z"/>
              </w:rPr>
            </w:pPr>
          </w:p>
        </w:tc>
      </w:tr>
      <w:tr w:rsidR="006370FE" w:rsidRPr="00B72808" w14:paraId="2C72866F" w14:textId="77777777" w:rsidTr="008949EF">
        <w:tblPrEx>
          <w:jc w:val="left"/>
        </w:tblPrEx>
        <w:trPr>
          <w:ins w:id="11390" w:author="1603" w:date="2024-03-29T10:04:00Z"/>
        </w:trPr>
        <w:tc>
          <w:tcPr>
            <w:tcW w:w="4540" w:type="dxa"/>
            <w:tcBorders>
              <w:top w:val="single" w:sz="4" w:space="0" w:color="auto"/>
              <w:left w:val="single" w:sz="4" w:space="0" w:color="auto"/>
              <w:bottom w:val="single" w:sz="4" w:space="0" w:color="auto"/>
              <w:right w:val="single" w:sz="4" w:space="0" w:color="auto"/>
            </w:tcBorders>
          </w:tcPr>
          <w:p w14:paraId="593ADE96" w14:textId="77777777" w:rsidR="006370FE" w:rsidRPr="00B72808" w:rsidRDefault="006370FE" w:rsidP="008949EF">
            <w:pPr>
              <w:pStyle w:val="TAL"/>
              <w:rPr>
                <w:ins w:id="11391" w:author="1603" w:date="2024-03-29T10:04:00Z"/>
              </w:rPr>
            </w:pPr>
            <w:ins w:id="11392" w:author="1603" w:date="2024-03-29T10:04:00Z">
              <w:r w:rsidRPr="00B72808">
                <w:t xml:space="preserve">  }</w:t>
              </w:r>
            </w:ins>
          </w:p>
        </w:tc>
        <w:tc>
          <w:tcPr>
            <w:tcW w:w="2267" w:type="dxa"/>
            <w:tcBorders>
              <w:top w:val="single" w:sz="4" w:space="0" w:color="auto"/>
              <w:left w:val="single" w:sz="4" w:space="0" w:color="auto"/>
              <w:bottom w:val="single" w:sz="4" w:space="0" w:color="auto"/>
              <w:right w:val="single" w:sz="4" w:space="0" w:color="auto"/>
            </w:tcBorders>
          </w:tcPr>
          <w:p w14:paraId="4279F41D" w14:textId="77777777" w:rsidR="006370FE" w:rsidRPr="00B72808" w:rsidRDefault="006370FE" w:rsidP="008949EF">
            <w:pPr>
              <w:pStyle w:val="TAL"/>
              <w:rPr>
                <w:ins w:id="11393"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5B96CB49" w14:textId="77777777" w:rsidR="006370FE" w:rsidRPr="00B72808" w:rsidRDefault="006370FE" w:rsidP="008949EF">
            <w:pPr>
              <w:pStyle w:val="TAL"/>
              <w:rPr>
                <w:ins w:id="11394" w:author="1603" w:date="2024-03-29T10:04:00Z"/>
              </w:rPr>
            </w:pPr>
          </w:p>
        </w:tc>
        <w:tc>
          <w:tcPr>
            <w:tcW w:w="1274" w:type="dxa"/>
            <w:tcBorders>
              <w:top w:val="single" w:sz="4" w:space="0" w:color="auto"/>
              <w:left w:val="single" w:sz="4" w:space="0" w:color="auto"/>
              <w:bottom w:val="single" w:sz="4" w:space="0" w:color="auto"/>
              <w:right w:val="single" w:sz="4" w:space="0" w:color="auto"/>
            </w:tcBorders>
          </w:tcPr>
          <w:p w14:paraId="430185B0" w14:textId="77777777" w:rsidR="006370FE" w:rsidRPr="00B72808" w:rsidRDefault="006370FE" w:rsidP="008949EF">
            <w:pPr>
              <w:pStyle w:val="TAL"/>
              <w:rPr>
                <w:ins w:id="11395" w:author="1603" w:date="2024-03-29T10:04:00Z"/>
              </w:rPr>
            </w:pPr>
          </w:p>
        </w:tc>
      </w:tr>
      <w:tr w:rsidR="006370FE" w:rsidRPr="00B72808" w14:paraId="14676AAA" w14:textId="77777777" w:rsidTr="008949EF">
        <w:tblPrEx>
          <w:jc w:val="left"/>
        </w:tblPrEx>
        <w:trPr>
          <w:ins w:id="11396" w:author="1603" w:date="2024-03-29T10:04:00Z"/>
        </w:trPr>
        <w:tc>
          <w:tcPr>
            <w:tcW w:w="4540" w:type="dxa"/>
            <w:tcBorders>
              <w:top w:val="single" w:sz="4" w:space="0" w:color="auto"/>
              <w:left w:val="single" w:sz="4" w:space="0" w:color="auto"/>
              <w:bottom w:val="single" w:sz="4" w:space="0" w:color="auto"/>
              <w:right w:val="single" w:sz="4" w:space="0" w:color="auto"/>
            </w:tcBorders>
          </w:tcPr>
          <w:p w14:paraId="409C0D77" w14:textId="77777777" w:rsidR="006370FE" w:rsidRPr="00B72808" w:rsidRDefault="006370FE" w:rsidP="008949EF">
            <w:pPr>
              <w:pStyle w:val="TAL"/>
              <w:rPr>
                <w:ins w:id="11397" w:author="1603" w:date="2024-03-29T10:04:00Z"/>
              </w:rPr>
            </w:pPr>
            <w:ins w:id="11398" w:author="1603" w:date="2024-03-29T10:04:00Z">
              <w:r w:rsidRPr="00B72808">
                <w:t>}</w:t>
              </w:r>
            </w:ins>
          </w:p>
        </w:tc>
        <w:tc>
          <w:tcPr>
            <w:tcW w:w="2267" w:type="dxa"/>
            <w:tcBorders>
              <w:top w:val="single" w:sz="4" w:space="0" w:color="auto"/>
              <w:left w:val="single" w:sz="4" w:space="0" w:color="auto"/>
              <w:bottom w:val="single" w:sz="4" w:space="0" w:color="auto"/>
              <w:right w:val="single" w:sz="4" w:space="0" w:color="auto"/>
            </w:tcBorders>
          </w:tcPr>
          <w:p w14:paraId="3DBD7076" w14:textId="77777777" w:rsidR="006370FE" w:rsidRPr="00B72808" w:rsidRDefault="006370FE" w:rsidP="008949EF">
            <w:pPr>
              <w:pStyle w:val="TAL"/>
              <w:rPr>
                <w:ins w:id="11399"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27903DBA" w14:textId="77777777" w:rsidR="006370FE" w:rsidRPr="00B72808" w:rsidRDefault="006370FE" w:rsidP="008949EF">
            <w:pPr>
              <w:pStyle w:val="TAL"/>
              <w:rPr>
                <w:ins w:id="11400" w:author="1603" w:date="2024-03-29T10:04:00Z"/>
              </w:rPr>
            </w:pPr>
          </w:p>
        </w:tc>
        <w:tc>
          <w:tcPr>
            <w:tcW w:w="1274" w:type="dxa"/>
            <w:tcBorders>
              <w:top w:val="single" w:sz="4" w:space="0" w:color="auto"/>
              <w:left w:val="single" w:sz="4" w:space="0" w:color="auto"/>
              <w:bottom w:val="single" w:sz="4" w:space="0" w:color="auto"/>
              <w:right w:val="single" w:sz="4" w:space="0" w:color="auto"/>
            </w:tcBorders>
          </w:tcPr>
          <w:p w14:paraId="639CE0C2" w14:textId="77777777" w:rsidR="006370FE" w:rsidRPr="00B72808" w:rsidRDefault="006370FE" w:rsidP="008949EF">
            <w:pPr>
              <w:pStyle w:val="TAL"/>
              <w:rPr>
                <w:ins w:id="11401" w:author="1603" w:date="2024-03-29T10:04:00Z"/>
              </w:rPr>
            </w:pPr>
          </w:p>
        </w:tc>
      </w:tr>
    </w:tbl>
    <w:p w14:paraId="5E73BCB8" w14:textId="77777777" w:rsidR="006370FE" w:rsidRPr="00B72808" w:rsidRDefault="006370FE" w:rsidP="006370FE">
      <w:pPr>
        <w:rPr>
          <w:ins w:id="11402" w:author="1603" w:date="2024-03-29T10:04:00Z"/>
        </w:rPr>
      </w:pPr>
    </w:p>
    <w:p w14:paraId="191BCB31" w14:textId="77777777" w:rsidR="006370FE" w:rsidRPr="00B72808" w:rsidRDefault="006370FE" w:rsidP="006370FE">
      <w:pPr>
        <w:pStyle w:val="TH"/>
        <w:keepNext w:val="0"/>
        <w:keepLines w:val="0"/>
        <w:rPr>
          <w:ins w:id="11403" w:author="1603" w:date="2024-03-29T10:04:00Z"/>
        </w:rPr>
      </w:pPr>
      <w:ins w:id="11404" w:author="1603" w:date="2024-03-29T10:04:00Z">
        <w:r w:rsidRPr="00B72808">
          <w:t>Table 8.2.3.18.5.3.3-7: RRCReconfiguration</w:t>
        </w:r>
        <w:r w:rsidRPr="00B72808">
          <w:rPr>
            <w:i/>
          </w:rPr>
          <w:t xml:space="preserve"> </w:t>
        </w:r>
        <w:r w:rsidRPr="00B72808">
          <w:t>(Table 8.2.3.18.5.3.3-6)</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370FE" w:rsidRPr="00B72808" w14:paraId="1F72EC46" w14:textId="77777777" w:rsidTr="008949EF">
        <w:trPr>
          <w:ins w:id="11405" w:author="1603" w:date="2024-03-29T10:04:00Z"/>
        </w:trPr>
        <w:tc>
          <w:tcPr>
            <w:tcW w:w="9747" w:type="dxa"/>
            <w:gridSpan w:val="4"/>
            <w:tcBorders>
              <w:top w:val="single" w:sz="4" w:space="0" w:color="auto"/>
              <w:left w:val="single" w:sz="4" w:space="0" w:color="auto"/>
              <w:bottom w:val="single" w:sz="4" w:space="0" w:color="auto"/>
              <w:right w:val="single" w:sz="4" w:space="0" w:color="auto"/>
            </w:tcBorders>
            <w:hideMark/>
          </w:tcPr>
          <w:p w14:paraId="5A4EE34D" w14:textId="77777777" w:rsidR="006370FE" w:rsidRPr="00B72808" w:rsidRDefault="006370FE" w:rsidP="008949EF">
            <w:pPr>
              <w:pStyle w:val="TAH"/>
              <w:jc w:val="left"/>
              <w:rPr>
                <w:ins w:id="11406" w:author="1603" w:date="2024-03-29T10:04:00Z"/>
                <w:b w:val="0"/>
              </w:rPr>
            </w:pPr>
            <w:ins w:id="11407" w:author="1603" w:date="2024-03-29T10:04:00Z">
              <w:r w:rsidRPr="00B72808">
                <w:rPr>
                  <w:b w:val="0"/>
                </w:rPr>
                <w:t>Derivation Path: TS 38.508-1 [4] Table 4.8.1-1A with condition RBConfig_KeyChange</w:t>
              </w:r>
            </w:ins>
          </w:p>
        </w:tc>
      </w:tr>
      <w:tr w:rsidR="006370FE" w:rsidRPr="00B72808" w14:paraId="41D443C5" w14:textId="77777777" w:rsidTr="008949EF">
        <w:trPr>
          <w:ins w:id="11408" w:author="1603" w:date="2024-03-29T10:04:00Z"/>
        </w:trPr>
        <w:tc>
          <w:tcPr>
            <w:tcW w:w="4535" w:type="dxa"/>
            <w:tcBorders>
              <w:top w:val="single" w:sz="4" w:space="0" w:color="auto"/>
              <w:left w:val="single" w:sz="4" w:space="0" w:color="auto"/>
              <w:bottom w:val="single" w:sz="4" w:space="0" w:color="auto"/>
              <w:right w:val="single" w:sz="4" w:space="0" w:color="auto"/>
            </w:tcBorders>
            <w:hideMark/>
          </w:tcPr>
          <w:p w14:paraId="16DEF11B" w14:textId="77777777" w:rsidR="006370FE" w:rsidRPr="00B72808" w:rsidRDefault="006370FE" w:rsidP="008949EF">
            <w:pPr>
              <w:pStyle w:val="TAH"/>
              <w:rPr>
                <w:ins w:id="11409" w:author="1603" w:date="2024-03-29T10:04:00Z"/>
              </w:rPr>
            </w:pPr>
            <w:ins w:id="11410" w:author="1603" w:date="2024-03-29T10:04:00Z">
              <w:r w:rsidRPr="00B72808">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01D44AB7" w14:textId="77777777" w:rsidR="006370FE" w:rsidRPr="00B72808" w:rsidRDefault="006370FE" w:rsidP="008949EF">
            <w:pPr>
              <w:pStyle w:val="TAH"/>
              <w:rPr>
                <w:ins w:id="11411" w:author="1603" w:date="2024-03-29T10:04:00Z"/>
              </w:rPr>
            </w:pPr>
            <w:ins w:id="11412" w:author="1603" w:date="2024-03-29T10:04:00Z">
              <w:r w:rsidRPr="00B72808">
                <w:t>Value/remark</w:t>
              </w:r>
            </w:ins>
          </w:p>
        </w:tc>
        <w:tc>
          <w:tcPr>
            <w:tcW w:w="1700" w:type="dxa"/>
            <w:tcBorders>
              <w:top w:val="single" w:sz="4" w:space="0" w:color="auto"/>
              <w:left w:val="single" w:sz="4" w:space="0" w:color="auto"/>
              <w:bottom w:val="single" w:sz="4" w:space="0" w:color="auto"/>
              <w:right w:val="single" w:sz="4" w:space="0" w:color="auto"/>
            </w:tcBorders>
            <w:hideMark/>
          </w:tcPr>
          <w:p w14:paraId="484300E8" w14:textId="77777777" w:rsidR="006370FE" w:rsidRPr="00B72808" w:rsidRDefault="006370FE" w:rsidP="008949EF">
            <w:pPr>
              <w:pStyle w:val="TAH"/>
              <w:rPr>
                <w:ins w:id="11413" w:author="1603" w:date="2024-03-29T10:04:00Z"/>
              </w:rPr>
            </w:pPr>
            <w:ins w:id="11414" w:author="1603" w:date="2024-03-29T10:04:00Z">
              <w:r w:rsidRPr="00B72808">
                <w:t>Comment</w:t>
              </w:r>
            </w:ins>
          </w:p>
        </w:tc>
        <w:tc>
          <w:tcPr>
            <w:tcW w:w="1245" w:type="dxa"/>
            <w:tcBorders>
              <w:top w:val="single" w:sz="4" w:space="0" w:color="auto"/>
              <w:left w:val="single" w:sz="4" w:space="0" w:color="auto"/>
              <w:bottom w:val="single" w:sz="4" w:space="0" w:color="auto"/>
              <w:right w:val="single" w:sz="4" w:space="0" w:color="auto"/>
            </w:tcBorders>
            <w:hideMark/>
          </w:tcPr>
          <w:p w14:paraId="4D86A77D" w14:textId="77777777" w:rsidR="006370FE" w:rsidRPr="00B72808" w:rsidRDefault="006370FE" w:rsidP="008949EF">
            <w:pPr>
              <w:pStyle w:val="TAH"/>
              <w:rPr>
                <w:ins w:id="11415" w:author="1603" w:date="2024-03-29T10:04:00Z"/>
              </w:rPr>
            </w:pPr>
            <w:ins w:id="11416" w:author="1603" w:date="2024-03-29T10:04:00Z">
              <w:r w:rsidRPr="00B72808">
                <w:t>Condition</w:t>
              </w:r>
            </w:ins>
          </w:p>
        </w:tc>
      </w:tr>
      <w:tr w:rsidR="006370FE" w:rsidRPr="00B72808" w14:paraId="6450B8DB" w14:textId="77777777" w:rsidTr="008949EF">
        <w:trPr>
          <w:ins w:id="11417" w:author="1603" w:date="2024-03-29T10:04:00Z"/>
        </w:trPr>
        <w:tc>
          <w:tcPr>
            <w:tcW w:w="4535" w:type="dxa"/>
            <w:tcBorders>
              <w:top w:val="single" w:sz="4" w:space="0" w:color="auto"/>
              <w:left w:val="single" w:sz="4" w:space="0" w:color="auto"/>
              <w:bottom w:val="single" w:sz="4" w:space="0" w:color="auto"/>
              <w:right w:val="single" w:sz="4" w:space="0" w:color="auto"/>
            </w:tcBorders>
            <w:hideMark/>
          </w:tcPr>
          <w:p w14:paraId="0738C2D9" w14:textId="77777777" w:rsidR="006370FE" w:rsidRPr="00B72808" w:rsidRDefault="006370FE" w:rsidP="008949EF">
            <w:pPr>
              <w:pStyle w:val="TAL"/>
              <w:rPr>
                <w:ins w:id="11418" w:author="1603" w:date="2024-03-29T10:04:00Z"/>
              </w:rPr>
            </w:pPr>
            <w:ins w:id="11419" w:author="1603" w:date="2024-03-29T10:04:00Z">
              <w:r w:rsidRPr="00B72808">
                <w:t>RRCReconfiguration ::= SEQUENCE {</w:t>
              </w:r>
            </w:ins>
          </w:p>
        </w:tc>
        <w:tc>
          <w:tcPr>
            <w:tcW w:w="2267" w:type="dxa"/>
            <w:tcBorders>
              <w:top w:val="single" w:sz="4" w:space="0" w:color="auto"/>
              <w:left w:val="single" w:sz="4" w:space="0" w:color="auto"/>
              <w:bottom w:val="single" w:sz="4" w:space="0" w:color="auto"/>
              <w:right w:val="single" w:sz="4" w:space="0" w:color="auto"/>
            </w:tcBorders>
          </w:tcPr>
          <w:p w14:paraId="2797AFFD" w14:textId="77777777" w:rsidR="006370FE" w:rsidRPr="00B72808" w:rsidRDefault="006370FE" w:rsidP="008949EF">
            <w:pPr>
              <w:pStyle w:val="TAL"/>
              <w:rPr>
                <w:ins w:id="11420"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01473662" w14:textId="77777777" w:rsidR="006370FE" w:rsidRPr="00B72808" w:rsidRDefault="006370FE" w:rsidP="008949EF">
            <w:pPr>
              <w:pStyle w:val="TAL"/>
              <w:rPr>
                <w:ins w:id="11421"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23FE0D4B" w14:textId="77777777" w:rsidR="006370FE" w:rsidRPr="00B72808" w:rsidRDefault="006370FE" w:rsidP="008949EF">
            <w:pPr>
              <w:pStyle w:val="TAL"/>
              <w:rPr>
                <w:ins w:id="11422" w:author="1603" w:date="2024-03-29T10:04:00Z"/>
              </w:rPr>
            </w:pPr>
          </w:p>
        </w:tc>
      </w:tr>
      <w:tr w:rsidR="006370FE" w:rsidRPr="00B72808" w14:paraId="25E6B76B" w14:textId="77777777" w:rsidTr="008949EF">
        <w:trPr>
          <w:ins w:id="11423" w:author="1603" w:date="2024-03-29T10:04:00Z"/>
        </w:trPr>
        <w:tc>
          <w:tcPr>
            <w:tcW w:w="4535" w:type="dxa"/>
            <w:tcBorders>
              <w:top w:val="single" w:sz="4" w:space="0" w:color="auto"/>
              <w:left w:val="single" w:sz="4" w:space="0" w:color="auto"/>
              <w:bottom w:val="single" w:sz="4" w:space="0" w:color="auto"/>
              <w:right w:val="single" w:sz="4" w:space="0" w:color="auto"/>
            </w:tcBorders>
            <w:hideMark/>
          </w:tcPr>
          <w:p w14:paraId="07D0A143" w14:textId="77777777" w:rsidR="006370FE" w:rsidRPr="00B72808" w:rsidRDefault="006370FE" w:rsidP="008949EF">
            <w:pPr>
              <w:pStyle w:val="TAL"/>
              <w:rPr>
                <w:ins w:id="11424" w:author="1603" w:date="2024-03-29T10:04:00Z"/>
              </w:rPr>
            </w:pPr>
            <w:ins w:id="11425" w:author="1603" w:date="2024-03-29T10:04:00Z">
              <w:r w:rsidRPr="00B72808">
                <w:t xml:space="preserve">  criticalExtensions CHOICE {</w:t>
              </w:r>
            </w:ins>
          </w:p>
        </w:tc>
        <w:tc>
          <w:tcPr>
            <w:tcW w:w="2267" w:type="dxa"/>
            <w:tcBorders>
              <w:top w:val="single" w:sz="4" w:space="0" w:color="auto"/>
              <w:left w:val="single" w:sz="4" w:space="0" w:color="auto"/>
              <w:bottom w:val="single" w:sz="4" w:space="0" w:color="auto"/>
              <w:right w:val="single" w:sz="4" w:space="0" w:color="auto"/>
            </w:tcBorders>
          </w:tcPr>
          <w:p w14:paraId="69C72E27" w14:textId="77777777" w:rsidR="006370FE" w:rsidRPr="00B72808" w:rsidRDefault="006370FE" w:rsidP="008949EF">
            <w:pPr>
              <w:pStyle w:val="TAL"/>
              <w:rPr>
                <w:ins w:id="11426"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19426B75" w14:textId="77777777" w:rsidR="006370FE" w:rsidRPr="00B72808" w:rsidRDefault="006370FE" w:rsidP="008949EF">
            <w:pPr>
              <w:pStyle w:val="TAL"/>
              <w:rPr>
                <w:ins w:id="11427"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24212074" w14:textId="77777777" w:rsidR="006370FE" w:rsidRPr="00B72808" w:rsidRDefault="006370FE" w:rsidP="008949EF">
            <w:pPr>
              <w:pStyle w:val="TAL"/>
              <w:rPr>
                <w:ins w:id="11428" w:author="1603" w:date="2024-03-29T10:04:00Z"/>
              </w:rPr>
            </w:pPr>
          </w:p>
        </w:tc>
      </w:tr>
      <w:tr w:rsidR="006370FE" w:rsidRPr="00B72808" w14:paraId="3A4C6609" w14:textId="77777777" w:rsidTr="008949EF">
        <w:trPr>
          <w:ins w:id="11429" w:author="1603" w:date="2024-03-29T10:04:00Z"/>
        </w:trPr>
        <w:tc>
          <w:tcPr>
            <w:tcW w:w="4535" w:type="dxa"/>
            <w:tcBorders>
              <w:top w:val="single" w:sz="4" w:space="0" w:color="auto"/>
              <w:left w:val="single" w:sz="4" w:space="0" w:color="auto"/>
              <w:bottom w:val="single" w:sz="4" w:space="0" w:color="auto"/>
              <w:right w:val="single" w:sz="4" w:space="0" w:color="auto"/>
            </w:tcBorders>
            <w:hideMark/>
          </w:tcPr>
          <w:p w14:paraId="1F173CF8" w14:textId="77777777" w:rsidR="006370FE" w:rsidRPr="00B72808" w:rsidRDefault="006370FE" w:rsidP="008949EF">
            <w:pPr>
              <w:pStyle w:val="TAL"/>
              <w:rPr>
                <w:ins w:id="11430" w:author="1603" w:date="2024-03-29T10:04:00Z"/>
              </w:rPr>
            </w:pPr>
            <w:ins w:id="11431" w:author="1603" w:date="2024-03-29T10:04:00Z">
              <w:r w:rsidRPr="00B72808">
                <w:t xml:space="preserve">    rrcReconfiguration SEQUENCE {</w:t>
              </w:r>
            </w:ins>
          </w:p>
        </w:tc>
        <w:tc>
          <w:tcPr>
            <w:tcW w:w="2267" w:type="dxa"/>
            <w:tcBorders>
              <w:top w:val="single" w:sz="4" w:space="0" w:color="auto"/>
              <w:left w:val="single" w:sz="4" w:space="0" w:color="auto"/>
              <w:bottom w:val="single" w:sz="4" w:space="0" w:color="auto"/>
              <w:right w:val="single" w:sz="4" w:space="0" w:color="auto"/>
            </w:tcBorders>
          </w:tcPr>
          <w:p w14:paraId="598AB94E" w14:textId="77777777" w:rsidR="006370FE" w:rsidRPr="00B72808" w:rsidRDefault="006370FE" w:rsidP="008949EF">
            <w:pPr>
              <w:pStyle w:val="TAL"/>
              <w:rPr>
                <w:ins w:id="11432"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39F3BC8E" w14:textId="77777777" w:rsidR="006370FE" w:rsidRPr="00B72808" w:rsidRDefault="006370FE" w:rsidP="008949EF">
            <w:pPr>
              <w:pStyle w:val="TAL"/>
              <w:rPr>
                <w:ins w:id="11433"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5695578B" w14:textId="77777777" w:rsidR="006370FE" w:rsidRPr="00B72808" w:rsidRDefault="006370FE" w:rsidP="008949EF">
            <w:pPr>
              <w:pStyle w:val="TAL"/>
              <w:rPr>
                <w:ins w:id="11434" w:author="1603" w:date="2024-03-29T10:04:00Z"/>
              </w:rPr>
            </w:pPr>
          </w:p>
        </w:tc>
      </w:tr>
      <w:tr w:rsidR="006370FE" w:rsidRPr="00B72808" w14:paraId="5B491AF0" w14:textId="77777777" w:rsidTr="008949EF">
        <w:trPr>
          <w:ins w:id="11435" w:author="1603" w:date="2024-03-29T10:04:00Z"/>
        </w:trPr>
        <w:tc>
          <w:tcPr>
            <w:tcW w:w="4535" w:type="dxa"/>
            <w:tcBorders>
              <w:top w:val="single" w:sz="4" w:space="0" w:color="auto"/>
              <w:left w:val="single" w:sz="4" w:space="0" w:color="auto"/>
              <w:bottom w:val="nil"/>
              <w:right w:val="single" w:sz="4" w:space="0" w:color="auto"/>
            </w:tcBorders>
            <w:hideMark/>
          </w:tcPr>
          <w:p w14:paraId="1FF32862" w14:textId="77777777" w:rsidR="006370FE" w:rsidRPr="00B72808" w:rsidRDefault="006370FE" w:rsidP="008949EF">
            <w:pPr>
              <w:pStyle w:val="TAL"/>
              <w:rPr>
                <w:ins w:id="11436" w:author="1603" w:date="2024-03-29T10:04:00Z"/>
              </w:rPr>
            </w:pPr>
            <w:ins w:id="11437" w:author="1603" w:date="2024-03-29T10:04:00Z">
              <w:r w:rsidRPr="00B72808">
                <w:t xml:space="preserve">      secondaryCellGroup SEQUENCE {</w:t>
              </w:r>
            </w:ins>
          </w:p>
        </w:tc>
        <w:tc>
          <w:tcPr>
            <w:tcW w:w="2267" w:type="dxa"/>
            <w:tcBorders>
              <w:top w:val="single" w:sz="4" w:space="0" w:color="auto"/>
              <w:left w:val="single" w:sz="4" w:space="0" w:color="auto"/>
              <w:bottom w:val="single" w:sz="4" w:space="0" w:color="auto"/>
              <w:right w:val="single" w:sz="4" w:space="0" w:color="auto"/>
            </w:tcBorders>
            <w:hideMark/>
          </w:tcPr>
          <w:p w14:paraId="4E610B85" w14:textId="77777777" w:rsidR="006370FE" w:rsidRPr="00B72808" w:rsidRDefault="006370FE" w:rsidP="008949EF">
            <w:pPr>
              <w:pStyle w:val="TAL"/>
              <w:rPr>
                <w:ins w:id="11438" w:author="1603" w:date="2024-03-29T10:04:00Z"/>
              </w:rPr>
            </w:pPr>
            <w:ins w:id="11439" w:author="1603" w:date="2024-03-29T10:04:00Z">
              <w:r w:rsidRPr="00B72808">
                <w:t>OCTET STRING including CellGroupConfig</w:t>
              </w:r>
              <w:r w:rsidRPr="00B72808">
                <w:rPr>
                  <w:snapToGrid w:val="0"/>
                </w:rPr>
                <w:t xml:space="preserve"> with condition </w:t>
              </w:r>
              <w:r w:rsidRPr="00B72808">
                <w:rPr>
                  <w:lang w:eastAsia="zh-CN"/>
                </w:rPr>
                <w:t>PCI_NR Cell 28</w:t>
              </w:r>
            </w:ins>
          </w:p>
        </w:tc>
        <w:tc>
          <w:tcPr>
            <w:tcW w:w="1700" w:type="dxa"/>
            <w:tcBorders>
              <w:top w:val="single" w:sz="4" w:space="0" w:color="auto"/>
              <w:left w:val="single" w:sz="4" w:space="0" w:color="auto"/>
              <w:bottom w:val="single" w:sz="4" w:space="0" w:color="auto"/>
              <w:right w:val="single" w:sz="4" w:space="0" w:color="auto"/>
            </w:tcBorders>
            <w:hideMark/>
          </w:tcPr>
          <w:p w14:paraId="7C03D7F0" w14:textId="77777777" w:rsidR="006370FE" w:rsidRPr="00B72808" w:rsidRDefault="006370FE" w:rsidP="008949EF">
            <w:pPr>
              <w:pStyle w:val="TAL"/>
              <w:rPr>
                <w:ins w:id="11440" w:author="1603" w:date="2024-03-29T10:04:00Z"/>
              </w:rPr>
            </w:pPr>
            <w:ins w:id="11441" w:author="1603" w:date="2024-03-29T10:04:00Z">
              <w:r w:rsidRPr="00B72808">
                <w:t>Table 8.2.3.18.5.3.3-8</w:t>
              </w:r>
            </w:ins>
          </w:p>
        </w:tc>
        <w:tc>
          <w:tcPr>
            <w:tcW w:w="1245" w:type="dxa"/>
            <w:tcBorders>
              <w:top w:val="single" w:sz="4" w:space="0" w:color="auto"/>
              <w:left w:val="single" w:sz="4" w:space="0" w:color="auto"/>
              <w:bottom w:val="single" w:sz="4" w:space="0" w:color="auto"/>
              <w:right w:val="single" w:sz="4" w:space="0" w:color="auto"/>
            </w:tcBorders>
            <w:hideMark/>
          </w:tcPr>
          <w:p w14:paraId="3A7FFE3C" w14:textId="77777777" w:rsidR="006370FE" w:rsidRPr="00B72808" w:rsidRDefault="006370FE" w:rsidP="008949EF">
            <w:pPr>
              <w:pStyle w:val="TAL"/>
              <w:rPr>
                <w:ins w:id="11442" w:author="1603" w:date="2024-03-29T10:04:00Z"/>
              </w:rPr>
            </w:pPr>
            <w:ins w:id="11443" w:author="1603" w:date="2024-03-29T10:04:00Z">
              <w:r w:rsidRPr="00B72808">
                <w:rPr>
                  <w:lang w:eastAsia="zh-CN"/>
                </w:rPr>
                <w:t>CPC_NR Cell 28</w:t>
              </w:r>
            </w:ins>
          </w:p>
        </w:tc>
      </w:tr>
      <w:tr w:rsidR="006370FE" w:rsidRPr="00B72808" w14:paraId="6B38B046" w14:textId="77777777" w:rsidTr="008949EF">
        <w:trPr>
          <w:ins w:id="11444" w:author="1603" w:date="2024-03-29T10:04:00Z"/>
        </w:trPr>
        <w:tc>
          <w:tcPr>
            <w:tcW w:w="4535" w:type="dxa"/>
            <w:tcBorders>
              <w:top w:val="nil"/>
              <w:left w:val="single" w:sz="4" w:space="0" w:color="auto"/>
              <w:bottom w:val="single" w:sz="4" w:space="0" w:color="auto"/>
              <w:right w:val="single" w:sz="4" w:space="0" w:color="auto"/>
            </w:tcBorders>
          </w:tcPr>
          <w:p w14:paraId="1E9B4C8B" w14:textId="77777777" w:rsidR="006370FE" w:rsidRPr="00B72808" w:rsidRDefault="006370FE" w:rsidP="008949EF">
            <w:pPr>
              <w:pStyle w:val="TAL"/>
              <w:rPr>
                <w:ins w:id="11445" w:author="1603" w:date="2024-03-29T10:04:00Z"/>
              </w:rPr>
            </w:pPr>
          </w:p>
        </w:tc>
        <w:tc>
          <w:tcPr>
            <w:tcW w:w="2267" w:type="dxa"/>
            <w:tcBorders>
              <w:top w:val="single" w:sz="4" w:space="0" w:color="auto"/>
              <w:left w:val="single" w:sz="4" w:space="0" w:color="auto"/>
              <w:bottom w:val="single" w:sz="4" w:space="0" w:color="auto"/>
              <w:right w:val="single" w:sz="4" w:space="0" w:color="auto"/>
            </w:tcBorders>
            <w:hideMark/>
          </w:tcPr>
          <w:p w14:paraId="46D444CA" w14:textId="77777777" w:rsidR="006370FE" w:rsidRPr="00B72808" w:rsidRDefault="006370FE" w:rsidP="008949EF">
            <w:pPr>
              <w:pStyle w:val="TAL"/>
              <w:rPr>
                <w:ins w:id="11446" w:author="1603" w:date="2024-03-29T10:04:00Z"/>
              </w:rPr>
            </w:pPr>
            <w:ins w:id="11447" w:author="1603" w:date="2024-03-29T10:04:00Z">
              <w:r w:rsidRPr="00B72808">
                <w:t>OCTET STRING including CellGroupConfig</w:t>
              </w:r>
              <w:r w:rsidRPr="00B72808">
                <w:rPr>
                  <w:snapToGrid w:val="0"/>
                </w:rPr>
                <w:t xml:space="preserve"> with condition </w:t>
              </w:r>
              <w:r w:rsidRPr="00B72808">
                <w:rPr>
                  <w:lang w:eastAsia="zh-CN"/>
                </w:rPr>
                <w:t>PCI_NR Cell 29</w:t>
              </w:r>
            </w:ins>
          </w:p>
        </w:tc>
        <w:tc>
          <w:tcPr>
            <w:tcW w:w="1700" w:type="dxa"/>
            <w:tcBorders>
              <w:top w:val="single" w:sz="4" w:space="0" w:color="auto"/>
              <w:left w:val="single" w:sz="4" w:space="0" w:color="auto"/>
              <w:bottom w:val="single" w:sz="4" w:space="0" w:color="auto"/>
              <w:right w:val="single" w:sz="4" w:space="0" w:color="auto"/>
            </w:tcBorders>
            <w:hideMark/>
          </w:tcPr>
          <w:p w14:paraId="585FE07C" w14:textId="77777777" w:rsidR="006370FE" w:rsidRPr="00B72808" w:rsidRDefault="006370FE" w:rsidP="008949EF">
            <w:pPr>
              <w:pStyle w:val="TAL"/>
              <w:rPr>
                <w:ins w:id="11448" w:author="1603" w:date="2024-03-29T10:04:00Z"/>
              </w:rPr>
            </w:pPr>
            <w:ins w:id="11449" w:author="1603" w:date="2024-03-29T10:04:00Z">
              <w:r w:rsidRPr="00B72808">
                <w:t>Table 8.2.3.18.5.3.3-8</w:t>
              </w:r>
            </w:ins>
          </w:p>
        </w:tc>
        <w:tc>
          <w:tcPr>
            <w:tcW w:w="1245" w:type="dxa"/>
            <w:tcBorders>
              <w:top w:val="single" w:sz="4" w:space="0" w:color="auto"/>
              <w:left w:val="single" w:sz="4" w:space="0" w:color="auto"/>
              <w:bottom w:val="single" w:sz="4" w:space="0" w:color="auto"/>
              <w:right w:val="single" w:sz="4" w:space="0" w:color="auto"/>
            </w:tcBorders>
            <w:hideMark/>
          </w:tcPr>
          <w:p w14:paraId="7133CC7C" w14:textId="77777777" w:rsidR="006370FE" w:rsidRPr="00B72808" w:rsidRDefault="006370FE" w:rsidP="008949EF">
            <w:pPr>
              <w:pStyle w:val="TAL"/>
              <w:rPr>
                <w:ins w:id="11450" w:author="1603" w:date="2024-03-29T10:04:00Z"/>
              </w:rPr>
            </w:pPr>
            <w:ins w:id="11451" w:author="1603" w:date="2024-03-29T10:04:00Z">
              <w:r w:rsidRPr="00B72808">
                <w:rPr>
                  <w:lang w:eastAsia="zh-CN"/>
                </w:rPr>
                <w:t>CPC_NR Cell 29</w:t>
              </w:r>
            </w:ins>
          </w:p>
        </w:tc>
      </w:tr>
      <w:tr w:rsidR="006370FE" w:rsidRPr="00B72808" w14:paraId="4E26104E" w14:textId="77777777" w:rsidTr="008949EF">
        <w:trPr>
          <w:ins w:id="11452" w:author="1603" w:date="2024-03-29T10:04:00Z"/>
        </w:trPr>
        <w:tc>
          <w:tcPr>
            <w:tcW w:w="4535" w:type="dxa"/>
            <w:tcBorders>
              <w:top w:val="single" w:sz="4" w:space="0" w:color="auto"/>
              <w:left w:val="single" w:sz="4" w:space="0" w:color="auto"/>
              <w:bottom w:val="single" w:sz="4" w:space="0" w:color="auto"/>
              <w:right w:val="single" w:sz="4" w:space="0" w:color="auto"/>
            </w:tcBorders>
            <w:hideMark/>
          </w:tcPr>
          <w:p w14:paraId="78CF57C0" w14:textId="77777777" w:rsidR="006370FE" w:rsidRPr="00B72808" w:rsidRDefault="006370FE" w:rsidP="008949EF">
            <w:pPr>
              <w:pStyle w:val="TAL"/>
              <w:rPr>
                <w:ins w:id="11453" w:author="1603" w:date="2024-03-29T10:04:00Z"/>
              </w:rPr>
            </w:pPr>
            <w:ins w:id="11454" w:author="1603" w:date="2024-03-29T10:04:00Z">
              <w:r w:rsidRPr="00B72808">
                <w:t xml:space="preserve">    }</w:t>
              </w:r>
            </w:ins>
          </w:p>
        </w:tc>
        <w:tc>
          <w:tcPr>
            <w:tcW w:w="2267" w:type="dxa"/>
            <w:tcBorders>
              <w:top w:val="single" w:sz="4" w:space="0" w:color="auto"/>
              <w:left w:val="single" w:sz="4" w:space="0" w:color="auto"/>
              <w:bottom w:val="single" w:sz="4" w:space="0" w:color="auto"/>
              <w:right w:val="single" w:sz="4" w:space="0" w:color="auto"/>
            </w:tcBorders>
          </w:tcPr>
          <w:p w14:paraId="4566575D" w14:textId="77777777" w:rsidR="006370FE" w:rsidRPr="00B72808" w:rsidRDefault="006370FE" w:rsidP="008949EF">
            <w:pPr>
              <w:pStyle w:val="TAL"/>
              <w:rPr>
                <w:ins w:id="11455"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023252F2" w14:textId="77777777" w:rsidR="006370FE" w:rsidRPr="00B72808" w:rsidRDefault="006370FE" w:rsidP="008949EF">
            <w:pPr>
              <w:pStyle w:val="TAL"/>
              <w:rPr>
                <w:ins w:id="11456"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5FA4BE51" w14:textId="77777777" w:rsidR="006370FE" w:rsidRPr="00B72808" w:rsidRDefault="006370FE" w:rsidP="008949EF">
            <w:pPr>
              <w:pStyle w:val="TAL"/>
              <w:rPr>
                <w:ins w:id="11457" w:author="1603" w:date="2024-03-29T10:04:00Z"/>
              </w:rPr>
            </w:pPr>
          </w:p>
        </w:tc>
      </w:tr>
      <w:tr w:rsidR="006370FE" w:rsidRPr="00B72808" w14:paraId="45918AE8" w14:textId="77777777" w:rsidTr="008949EF">
        <w:trPr>
          <w:ins w:id="11458" w:author="1603" w:date="2024-03-29T10:04:00Z"/>
        </w:trPr>
        <w:tc>
          <w:tcPr>
            <w:tcW w:w="4535" w:type="dxa"/>
            <w:tcBorders>
              <w:top w:val="single" w:sz="4" w:space="0" w:color="auto"/>
              <w:left w:val="single" w:sz="4" w:space="0" w:color="auto"/>
              <w:bottom w:val="single" w:sz="4" w:space="0" w:color="auto"/>
              <w:right w:val="single" w:sz="4" w:space="0" w:color="auto"/>
            </w:tcBorders>
            <w:hideMark/>
          </w:tcPr>
          <w:p w14:paraId="254C59E1" w14:textId="77777777" w:rsidR="006370FE" w:rsidRPr="00B72808" w:rsidRDefault="006370FE" w:rsidP="008949EF">
            <w:pPr>
              <w:pStyle w:val="TAL"/>
              <w:rPr>
                <w:ins w:id="11459" w:author="1603" w:date="2024-03-29T10:04:00Z"/>
              </w:rPr>
            </w:pPr>
            <w:ins w:id="11460" w:author="1603" w:date="2024-03-29T10:04:00Z">
              <w:r w:rsidRPr="00B72808">
                <w:t xml:space="preserve">  }</w:t>
              </w:r>
            </w:ins>
          </w:p>
        </w:tc>
        <w:tc>
          <w:tcPr>
            <w:tcW w:w="2267" w:type="dxa"/>
            <w:tcBorders>
              <w:top w:val="single" w:sz="4" w:space="0" w:color="auto"/>
              <w:left w:val="single" w:sz="4" w:space="0" w:color="auto"/>
              <w:bottom w:val="single" w:sz="4" w:space="0" w:color="auto"/>
              <w:right w:val="single" w:sz="4" w:space="0" w:color="auto"/>
            </w:tcBorders>
          </w:tcPr>
          <w:p w14:paraId="7D20C289" w14:textId="77777777" w:rsidR="006370FE" w:rsidRPr="00B72808" w:rsidRDefault="006370FE" w:rsidP="008949EF">
            <w:pPr>
              <w:pStyle w:val="TAL"/>
              <w:rPr>
                <w:ins w:id="11461"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6CD3EBA4" w14:textId="77777777" w:rsidR="006370FE" w:rsidRPr="00B72808" w:rsidRDefault="006370FE" w:rsidP="008949EF">
            <w:pPr>
              <w:pStyle w:val="TAL"/>
              <w:rPr>
                <w:ins w:id="11462"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1903E5BF" w14:textId="77777777" w:rsidR="006370FE" w:rsidRPr="00B72808" w:rsidRDefault="006370FE" w:rsidP="008949EF">
            <w:pPr>
              <w:pStyle w:val="TAL"/>
              <w:rPr>
                <w:ins w:id="11463" w:author="1603" w:date="2024-03-29T10:04:00Z"/>
              </w:rPr>
            </w:pPr>
          </w:p>
        </w:tc>
      </w:tr>
      <w:tr w:rsidR="006370FE" w:rsidRPr="00B72808" w14:paraId="62F24FB2" w14:textId="77777777" w:rsidTr="008949EF">
        <w:trPr>
          <w:ins w:id="11464" w:author="1603" w:date="2024-03-29T10:04:00Z"/>
        </w:trPr>
        <w:tc>
          <w:tcPr>
            <w:tcW w:w="4535" w:type="dxa"/>
            <w:tcBorders>
              <w:top w:val="single" w:sz="4" w:space="0" w:color="auto"/>
              <w:left w:val="single" w:sz="4" w:space="0" w:color="auto"/>
              <w:bottom w:val="single" w:sz="4" w:space="0" w:color="auto"/>
              <w:right w:val="single" w:sz="4" w:space="0" w:color="auto"/>
            </w:tcBorders>
            <w:hideMark/>
          </w:tcPr>
          <w:p w14:paraId="7B8ABACC" w14:textId="77777777" w:rsidR="006370FE" w:rsidRPr="00B72808" w:rsidRDefault="006370FE" w:rsidP="008949EF">
            <w:pPr>
              <w:pStyle w:val="TAL"/>
              <w:rPr>
                <w:ins w:id="11465" w:author="1603" w:date="2024-03-29T10:04:00Z"/>
              </w:rPr>
            </w:pPr>
            <w:ins w:id="11466" w:author="1603" w:date="2024-03-29T10:04:00Z">
              <w:r w:rsidRPr="00B72808">
                <w:t>}</w:t>
              </w:r>
            </w:ins>
          </w:p>
        </w:tc>
        <w:tc>
          <w:tcPr>
            <w:tcW w:w="2267" w:type="dxa"/>
            <w:tcBorders>
              <w:top w:val="single" w:sz="4" w:space="0" w:color="auto"/>
              <w:left w:val="single" w:sz="4" w:space="0" w:color="auto"/>
              <w:bottom w:val="single" w:sz="4" w:space="0" w:color="auto"/>
              <w:right w:val="single" w:sz="4" w:space="0" w:color="auto"/>
            </w:tcBorders>
          </w:tcPr>
          <w:p w14:paraId="142D201E" w14:textId="77777777" w:rsidR="006370FE" w:rsidRPr="00B72808" w:rsidRDefault="006370FE" w:rsidP="008949EF">
            <w:pPr>
              <w:pStyle w:val="TAL"/>
              <w:rPr>
                <w:ins w:id="11467" w:author="1603" w:date="2024-03-29T10:04:00Z"/>
              </w:rPr>
            </w:pPr>
          </w:p>
        </w:tc>
        <w:tc>
          <w:tcPr>
            <w:tcW w:w="1700" w:type="dxa"/>
            <w:tcBorders>
              <w:top w:val="single" w:sz="4" w:space="0" w:color="auto"/>
              <w:left w:val="single" w:sz="4" w:space="0" w:color="auto"/>
              <w:bottom w:val="single" w:sz="4" w:space="0" w:color="auto"/>
              <w:right w:val="single" w:sz="4" w:space="0" w:color="auto"/>
            </w:tcBorders>
          </w:tcPr>
          <w:p w14:paraId="2235EA0E" w14:textId="77777777" w:rsidR="006370FE" w:rsidRPr="00B72808" w:rsidRDefault="006370FE" w:rsidP="008949EF">
            <w:pPr>
              <w:pStyle w:val="TAL"/>
              <w:rPr>
                <w:ins w:id="11468"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0960D5AF" w14:textId="77777777" w:rsidR="006370FE" w:rsidRPr="00B72808" w:rsidRDefault="006370FE" w:rsidP="008949EF">
            <w:pPr>
              <w:pStyle w:val="TAL"/>
              <w:rPr>
                <w:ins w:id="11469" w:author="1603" w:date="2024-03-29T10:04:00Z"/>
              </w:rPr>
            </w:pPr>
          </w:p>
        </w:tc>
      </w:tr>
    </w:tbl>
    <w:p w14:paraId="04E8578E" w14:textId="77777777" w:rsidR="006370FE" w:rsidRPr="00B72808" w:rsidRDefault="006370FE" w:rsidP="006370FE">
      <w:pPr>
        <w:rPr>
          <w:ins w:id="11470" w:author="1603" w:date="2024-03-29T10:04:00Z"/>
        </w:rPr>
      </w:pPr>
    </w:p>
    <w:p w14:paraId="607387AC" w14:textId="77777777" w:rsidR="006370FE" w:rsidRPr="00B72808" w:rsidRDefault="006370FE" w:rsidP="006370FE">
      <w:pPr>
        <w:pStyle w:val="TH"/>
        <w:rPr>
          <w:ins w:id="11471" w:author="1603" w:date="2024-03-29T10:04:00Z"/>
        </w:rPr>
      </w:pPr>
      <w:ins w:id="11472" w:author="1603" w:date="2024-03-29T10:04:00Z">
        <w:r w:rsidRPr="00B72808">
          <w:t xml:space="preserve">Table 8.2.3.18.5.3.3-8: </w:t>
        </w:r>
        <w:r w:rsidRPr="00B72808">
          <w:rPr>
            <w:i/>
            <w:iCs/>
          </w:rPr>
          <w:t>CellGroupConfig</w:t>
        </w:r>
        <w:r w:rsidRPr="00B72808">
          <w:rPr>
            <w:i/>
          </w:rPr>
          <w:t xml:space="preserve"> </w:t>
        </w:r>
        <w:r w:rsidRPr="00B72808">
          <w:t>(Table 8.2.3.18.5.3.3-7)</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6370FE" w:rsidRPr="00B72808" w14:paraId="777FC46D" w14:textId="77777777" w:rsidTr="008949EF">
        <w:trPr>
          <w:ins w:id="11473" w:author="1603" w:date="2024-03-29T10:04:00Z"/>
        </w:trPr>
        <w:tc>
          <w:tcPr>
            <w:tcW w:w="9750" w:type="dxa"/>
            <w:gridSpan w:val="4"/>
            <w:tcBorders>
              <w:top w:val="single" w:sz="4" w:space="0" w:color="auto"/>
              <w:left w:val="single" w:sz="4" w:space="0" w:color="auto"/>
              <w:bottom w:val="single" w:sz="4" w:space="0" w:color="auto"/>
              <w:right w:val="single" w:sz="4" w:space="0" w:color="auto"/>
            </w:tcBorders>
            <w:hideMark/>
          </w:tcPr>
          <w:p w14:paraId="4B28CE51" w14:textId="77777777" w:rsidR="006370FE" w:rsidRPr="00B72808" w:rsidRDefault="006370FE" w:rsidP="008949EF">
            <w:pPr>
              <w:pStyle w:val="TAL"/>
              <w:rPr>
                <w:ins w:id="11474" w:author="1603" w:date="2024-03-29T10:04:00Z"/>
              </w:rPr>
            </w:pPr>
            <w:ins w:id="11475" w:author="1603" w:date="2024-03-29T10:04:00Z">
              <w:r w:rsidRPr="00B72808">
                <w:t>Derivation Path: TS 38.508-1 [4], Table 4.6.3-19 with Condition PSCell_change</w:t>
              </w:r>
            </w:ins>
          </w:p>
        </w:tc>
      </w:tr>
      <w:tr w:rsidR="006370FE" w:rsidRPr="00B72808" w14:paraId="293F2560" w14:textId="77777777" w:rsidTr="008949EF">
        <w:trPr>
          <w:ins w:id="11476" w:author="1603" w:date="2024-03-29T10:04:00Z"/>
        </w:trPr>
        <w:tc>
          <w:tcPr>
            <w:tcW w:w="4537" w:type="dxa"/>
            <w:tcBorders>
              <w:top w:val="single" w:sz="4" w:space="0" w:color="auto"/>
              <w:left w:val="single" w:sz="4" w:space="0" w:color="auto"/>
              <w:bottom w:val="single" w:sz="4" w:space="0" w:color="auto"/>
              <w:right w:val="single" w:sz="4" w:space="0" w:color="auto"/>
            </w:tcBorders>
            <w:hideMark/>
          </w:tcPr>
          <w:p w14:paraId="7B9F82FA" w14:textId="77777777" w:rsidR="006370FE" w:rsidRPr="00B72808" w:rsidRDefault="006370FE" w:rsidP="008949EF">
            <w:pPr>
              <w:pStyle w:val="TAH"/>
              <w:rPr>
                <w:ins w:id="11477" w:author="1603" w:date="2024-03-29T10:04:00Z"/>
              </w:rPr>
            </w:pPr>
            <w:ins w:id="11478" w:author="1603" w:date="2024-03-29T10:04:00Z">
              <w:r w:rsidRPr="00B72808">
                <w:t>Information Element</w:t>
              </w:r>
            </w:ins>
          </w:p>
        </w:tc>
        <w:tc>
          <w:tcPr>
            <w:tcW w:w="2520" w:type="dxa"/>
            <w:tcBorders>
              <w:top w:val="single" w:sz="4" w:space="0" w:color="auto"/>
              <w:left w:val="single" w:sz="4" w:space="0" w:color="auto"/>
              <w:bottom w:val="single" w:sz="4" w:space="0" w:color="auto"/>
              <w:right w:val="single" w:sz="4" w:space="0" w:color="auto"/>
            </w:tcBorders>
            <w:hideMark/>
          </w:tcPr>
          <w:p w14:paraId="3170BAEA" w14:textId="77777777" w:rsidR="006370FE" w:rsidRPr="00B72808" w:rsidRDefault="006370FE" w:rsidP="008949EF">
            <w:pPr>
              <w:pStyle w:val="TAH"/>
              <w:rPr>
                <w:ins w:id="11479" w:author="1603" w:date="2024-03-29T10:04:00Z"/>
              </w:rPr>
            </w:pPr>
            <w:ins w:id="11480" w:author="1603" w:date="2024-03-29T10:04:00Z">
              <w:r w:rsidRPr="00B72808">
                <w:t>Value/remark</w:t>
              </w:r>
            </w:ins>
          </w:p>
        </w:tc>
        <w:tc>
          <w:tcPr>
            <w:tcW w:w="1448" w:type="dxa"/>
            <w:tcBorders>
              <w:top w:val="single" w:sz="4" w:space="0" w:color="auto"/>
              <w:left w:val="single" w:sz="4" w:space="0" w:color="auto"/>
              <w:bottom w:val="single" w:sz="4" w:space="0" w:color="auto"/>
              <w:right w:val="single" w:sz="4" w:space="0" w:color="auto"/>
            </w:tcBorders>
            <w:hideMark/>
          </w:tcPr>
          <w:p w14:paraId="4CBF73DB" w14:textId="77777777" w:rsidR="006370FE" w:rsidRPr="00B72808" w:rsidRDefault="006370FE" w:rsidP="008949EF">
            <w:pPr>
              <w:pStyle w:val="TAH"/>
              <w:rPr>
                <w:ins w:id="11481" w:author="1603" w:date="2024-03-29T10:04:00Z"/>
              </w:rPr>
            </w:pPr>
            <w:ins w:id="11482" w:author="1603" w:date="2024-03-29T10:04:00Z">
              <w:r w:rsidRPr="00B72808">
                <w:t>Comment</w:t>
              </w:r>
            </w:ins>
          </w:p>
        </w:tc>
        <w:tc>
          <w:tcPr>
            <w:tcW w:w="1245" w:type="dxa"/>
            <w:tcBorders>
              <w:top w:val="single" w:sz="4" w:space="0" w:color="auto"/>
              <w:left w:val="single" w:sz="4" w:space="0" w:color="auto"/>
              <w:bottom w:val="single" w:sz="4" w:space="0" w:color="auto"/>
              <w:right w:val="single" w:sz="4" w:space="0" w:color="auto"/>
            </w:tcBorders>
            <w:hideMark/>
          </w:tcPr>
          <w:p w14:paraId="67CC7205" w14:textId="77777777" w:rsidR="006370FE" w:rsidRPr="00B72808" w:rsidRDefault="006370FE" w:rsidP="008949EF">
            <w:pPr>
              <w:pStyle w:val="TAH"/>
              <w:rPr>
                <w:ins w:id="11483" w:author="1603" w:date="2024-03-29T10:04:00Z"/>
              </w:rPr>
            </w:pPr>
            <w:ins w:id="11484" w:author="1603" w:date="2024-03-29T10:04:00Z">
              <w:r w:rsidRPr="00B72808">
                <w:t>Condition</w:t>
              </w:r>
            </w:ins>
          </w:p>
        </w:tc>
      </w:tr>
      <w:tr w:rsidR="006370FE" w:rsidRPr="00B72808" w14:paraId="2999BD54" w14:textId="77777777" w:rsidTr="008949EF">
        <w:trPr>
          <w:ins w:id="11485" w:author="1603" w:date="2024-03-29T10:04:00Z"/>
        </w:trPr>
        <w:tc>
          <w:tcPr>
            <w:tcW w:w="4537" w:type="dxa"/>
            <w:tcBorders>
              <w:top w:val="single" w:sz="4" w:space="0" w:color="auto"/>
              <w:left w:val="single" w:sz="4" w:space="0" w:color="auto"/>
              <w:bottom w:val="single" w:sz="4" w:space="0" w:color="auto"/>
              <w:right w:val="single" w:sz="4" w:space="0" w:color="auto"/>
            </w:tcBorders>
            <w:hideMark/>
          </w:tcPr>
          <w:p w14:paraId="76899B81" w14:textId="77777777" w:rsidR="006370FE" w:rsidRPr="00B72808" w:rsidRDefault="006370FE" w:rsidP="008949EF">
            <w:pPr>
              <w:pStyle w:val="TAL"/>
              <w:rPr>
                <w:ins w:id="11486" w:author="1603" w:date="2024-03-29T10:04:00Z"/>
              </w:rPr>
            </w:pPr>
            <w:ins w:id="11487" w:author="1603" w:date="2024-03-29T10:04:00Z">
              <w:r w:rsidRPr="00B72808">
                <w:t>CellGroupConfig ::= SEQUENCE {</w:t>
              </w:r>
            </w:ins>
          </w:p>
        </w:tc>
        <w:tc>
          <w:tcPr>
            <w:tcW w:w="2520" w:type="dxa"/>
            <w:tcBorders>
              <w:top w:val="single" w:sz="4" w:space="0" w:color="auto"/>
              <w:left w:val="single" w:sz="4" w:space="0" w:color="auto"/>
              <w:bottom w:val="single" w:sz="4" w:space="0" w:color="auto"/>
              <w:right w:val="single" w:sz="4" w:space="0" w:color="auto"/>
            </w:tcBorders>
          </w:tcPr>
          <w:p w14:paraId="181F9695" w14:textId="77777777" w:rsidR="006370FE" w:rsidRPr="00B72808" w:rsidRDefault="006370FE" w:rsidP="008949EF">
            <w:pPr>
              <w:pStyle w:val="TAL"/>
              <w:rPr>
                <w:ins w:id="11488"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0EE08934" w14:textId="77777777" w:rsidR="006370FE" w:rsidRPr="00B72808" w:rsidRDefault="006370FE" w:rsidP="008949EF">
            <w:pPr>
              <w:pStyle w:val="TAL"/>
              <w:rPr>
                <w:ins w:id="11489"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56FC56C6" w14:textId="77777777" w:rsidR="006370FE" w:rsidRPr="00B72808" w:rsidRDefault="006370FE" w:rsidP="008949EF">
            <w:pPr>
              <w:pStyle w:val="TAL"/>
              <w:rPr>
                <w:ins w:id="11490" w:author="1603" w:date="2024-03-29T10:04:00Z"/>
              </w:rPr>
            </w:pPr>
          </w:p>
        </w:tc>
      </w:tr>
      <w:tr w:rsidR="006370FE" w:rsidRPr="00B72808" w14:paraId="0F06646F" w14:textId="77777777" w:rsidTr="008949EF">
        <w:trPr>
          <w:ins w:id="11491" w:author="1603" w:date="2024-03-29T10:04:00Z"/>
        </w:trPr>
        <w:tc>
          <w:tcPr>
            <w:tcW w:w="4537" w:type="dxa"/>
            <w:tcBorders>
              <w:top w:val="single" w:sz="4" w:space="0" w:color="auto"/>
              <w:left w:val="single" w:sz="4" w:space="0" w:color="auto"/>
              <w:bottom w:val="single" w:sz="4" w:space="0" w:color="auto"/>
              <w:right w:val="single" w:sz="4" w:space="0" w:color="auto"/>
            </w:tcBorders>
            <w:hideMark/>
          </w:tcPr>
          <w:p w14:paraId="0A00F95D" w14:textId="77777777" w:rsidR="006370FE" w:rsidRPr="00B72808" w:rsidRDefault="006370FE" w:rsidP="008949EF">
            <w:pPr>
              <w:pStyle w:val="TAL"/>
              <w:rPr>
                <w:ins w:id="11492" w:author="1603" w:date="2024-03-29T10:04:00Z"/>
              </w:rPr>
            </w:pPr>
            <w:ins w:id="11493" w:author="1603" w:date="2024-03-29T10:04:00Z">
              <w:r w:rsidRPr="00B72808">
                <w:t xml:space="preserve">  spCellConfig SEQUENCE {</w:t>
              </w:r>
            </w:ins>
          </w:p>
        </w:tc>
        <w:tc>
          <w:tcPr>
            <w:tcW w:w="2520" w:type="dxa"/>
            <w:tcBorders>
              <w:top w:val="single" w:sz="4" w:space="0" w:color="auto"/>
              <w:left w:val="single" w:sz="4" w:space="0" w:color="auto"/>
              <w:bottom w:val="single" w:sz="4" w:space="0" w:color="auto"/>
              <w:right w:val="single" w:sz="4" w:space="0" w:color="auto"/>
            </w:tcBorders>
          </w:tcPr>
          <w:p w14:paraId="626B20F3" w14:textId="77777777" w:rsidR="006370FE" w:rsidRPr="00B72808" w:rsidRDefault="006370FE" w:rsidP="008949EF">
            <w:pPr>
              <w:pStyle w:val="TAL"/>
              <w:rPr>
                <w:ins w:id="11494"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42DC0503" w14:textId="77777777" w:rsidR="006370FE" w:rsidRPr="00B72808" w:rsidRDefault="006370FE" w:rsidP="008949EF">
            <w:pPr>
              <w:pStyle w:val="TAL"/>
              <w:rPr>
                <w:ins w:id="11495"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0DB90BCD" w14:textId="77777777" w:rsidR="006370FE" w:rsidRPr="00B72808" w:rsidRDefault="006370FE" w:rsidP="008949EF">
            <w:pPr>
              <w:pStyle w:val="TAL"/>
              <w:rPr>
                <w:ins w:id="11496" w:author="1603" w:date="2024-03-29T10:04:00Z"/>
              </w:rPr>
            </w:pPr>
          </w:p>
        </w:tc>
      </w:tr>
      <w:tr w:rsidR="006370FE" w:rsidRPr="00B72808" w14:paraId="49B32768" w14:textId="77777777" w:rsidTr="008949EF">
        <w:trPr>
          <w:ins w:id="11497" w:author="1603" w:date="2024-03-29T10:04:00Z"/>
        </w:trPr>
        <w:tc>
          <w:tcPr>
            <w:tcW w:w="4537" w:type="dxa"/>
            <w:tcBorders>
              <w:top w:val="single" w:sz="4" w:space="0" w:color="auto"/>
              <w:left w:val="single" w:sz="4" w:space="0" w:color="auto"/>
              <w:bottom w:val="single" w:sz="4" w:space="0" w:color="auto"/>
              <w:right w:val="single" w:sz="4" w:space="0" w:color="auto"/>
            </w:tcBorders>
            <w:hideMark/>
          </w:tcPr>
          <w:p w14:paraId="0347A934" w14:textId="77777777" w:rsidR="006370FE" w:rsidRPr="00B72808" w:rsidRDefault="006370FE" w:rsidP="008949EF">
            <w:pPr>
              <w:pStyle w:val="TAL"/>
              <w:rPr>
                <w:ins w:id="11498" w:author="1603" w:date="2024-03-29T10:04:00Z"/>
              </w:rPr>
            </w:pPr>
            <w:ins w:id="11499" w:author="1603" w:date="2024-03-29T10:04:00Z">
              <w:r w:rsidRPr="00B72808">
                <w:t xml:space="preserve">    reconfigurationWithSync SEQUENCE {</w:t>
              </w:r>
            </w:ins>
          </w:p>
        </w:tc>
        <w:tc>
          <w:tcPr>
            <w:tcW w:w="2520" w:type="dxa"/>
            <w:tcBorders>
              <w:top w:val="single" w:sz="4" w:space="0" w:color="auto"/>
              <w:left w:val="single" w:sz="4" w:space="0" w:color="auto"/>
              <w:bottom w:val="single" w:sz="4" w:space="0" w:color="auto"/>
              <w:right w:val="single" w:sz="4" w:space="0" w:color="auto"/>
            </w:tcBorders>
          </w:tcPr>
          <w:p w14:paraId="6F32F02D" w14:textId="77777777" w:rsidR="006370FE" w:rsidRPr="00B72808" w:rsidRDefault="006370FE" w:rsidP="008949EF">
            <w:pPr>
              <w:pStyle w:val="TAL"/>
              <w:rPr>
                <w:ins w:id="11500"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1034E8B6" w14:textId="77777777" w:rsidR="006370FE" w:rsidRPr="00B72808" w:rsidRDefault="006370FE" w:rsidP="008949EF">
            <w:pPr>
              <w:pStyle w:val="TAL"/>
              <w:rPr>
                <w:ins w:id="11501"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58D049FC" w14:textId="77777777" w:rsidR="006370FE" w:rsidRPr="00B72808" w:rsidRDefault="006370FE" w:rsidP="008949EF">
            <w:pPr>
              <w:pStyle w:val="TAL"/>
              <w:rPr>
                <w:ins w:id="11502" w:author="1603" w:date="2024-03-29T10:04:00Z"/>
              </w:rPr>
            </w:pPr>
          </w:p>
        </w:tc>
      </w:tr>
      <w:tr w:rsidR="006370FE" w:rsidRPr="00B72808" w14:paraId="1A810164" w14:textId="77777777" w:rsidTr="008949EF">
        <w:trPr>
          <w:ins w:id="11503" w:author="1603" w:date="2024-03-29T10:04:00Z"/>
        </w:trPr>
        <w:tc>
          <w:tcPr>
            <w:tcW w:w="4537" w:type="dxa"/>
            <w:tcBorders>
              <w:top w:val="single" w:sz="4" w:space="0" w:color="auto"/>
              <w:left w:val="single" w:sz="4" w:space="0" w:color="auto"/>
              <w:bottom w:val="single" w:sz="4" w:space="0" w:color="auto"/>
              <w:right w:val="single" w:sz="4" w:space="0" w:color="auto"/>
            </w:tcBorders>
            <w:hideMark/>
          </w:tcPr>
          <w:p w14:paraId="78FB98F8" w14:textId="77777777" w:rsidR="006370FE" w:rsidRPr="00B72808" w:rsidRDefault="006370FE" w:rsidP="008949EF">
            <w:pPr>
              <w:pStyle w:val="TAL"/>
              <w:rPr>
                <w:ins w:id="11504" w:author="1603" w:date="2024-03-29T10:04:00Z"/>
              </w:rPr>
            </w:pPr>
            <w:ins w:id="11505" w:author="1603" w:date="2024-03-29T10:04:00Z">
              <w:r w:rsidRPr="00B72808">
                <w:t xml:space="preserve">      spCellConfigCommon SEQUENCE {</w:t>
              </w:r>
            </w:ins>
          </w:p>
        </w:tc>
        <w:tc>
          <w:tcPr>
            <w:tcW w:w="2520" w:type="dxa"/>
            <w:tcBorders>
              <w:top w:val="single" w:sz="4" w:space="0" w:color="auto"/>
              <w:left w:val="single" w:sz="4" w:space="0" w:color="auto"/>
              <w:bottom w:val="single" w:sz="4" w:space="0" w:color="auto"/>
              <w:right w:val="single" w:sz="4" w:space="0" w:color="auto"/>
            </w:tcBorders>
          </w:tcPr>
          <w:p w14:paraId="67285A47" w14:textId="77777777" w:rsidR="006370FE" w:rsidRPr="00B72808" w:rsidRDefault="006370FE" w:rsidP="008949EF">
            <w:pPr>
              <w:pStyle w:val="TAL"/>
              <w:rPr>
                <w:ins w:id="11506"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121C3D1F" w14:textId="77777777" w:rsidR="006370FE" w:rsidRPr="00B72808" w:rsidRDefault="006370FE" w:rsidP="008949EF">
            <w:pPr>
              <w:pStyle w:val="TAL"/>
              <w:rPr>
                <w:ins w:id="11507"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6061943E" w14:textId="77777777" w:rsidR="006370FE" w:rsidRPr="00B72808" w:rsidRDefault="006370FE" w:rsidP="008949EF">
            <w:pPr>
              <w:pStyle w:val="TAL"/>
              <w:rPr>
                <w:ins w:id="11508" w:author="1603" w:date="2024-03-29T10:04:00Z"/>
              </w:rPr>
            </w:pPr>
          </w:p>
        </w:tc>
      </w:tr>
      <w:tr w:rsidR="006370FE" w:rsidRPr="00B72808" w14:paraId="12F8A9DB" w14:textId="77777777" w:rsidTr="008949EF">
        <w:trPr>
          <w:ins w:id="11509" w:author="1603" w:date="2024-03-29T10:04:00Z"/>
        </w:trPr>
        <w:tc>
          <w:tcPr>
            <w:tcW w:w="4537" w:type="dxa"/>
            <w:tcBorders>
              <w:top w:val="single" w:sz="4" w:space="0" w:color="auto"/>
              <w:left w:val="single" w:sz="4" w:space="0" w:color="auto"/>
              <w:bottom w:val="nil"/>
              <w:right w:val="single" w:sz="4" w:space="0" w:color="auto"/>
            </w:tcBorders>
            <w:hideMark/>
          </w:tcPr>
          <w:p w14:paraId="621F1E43" w14:textId="77777777" w:rsidR="006370FE" w:rsidRPr="00B72808" w:rsidRDefault="006370FE" w:rsidP="008949EF">
            <w:pPr>
              <w:pStyle w:val="TAL"/>
              <w:rPr>
                <w:ins w:id="11510" w:author="1603" w:date="2024-03-29T10:04:00Z"/>
              </w:rPr>
            </w:pPr>
            <w:ins w:id="11511" w:author="1603" w:date="2024-03-29T10:04:00Z">
              <w:r w:rsidRPr="00B72808">
                <w:t xml:space="preserve">        physCellId</w:t>
              </w:r>
            </w:ins>
          </w:p>
        </w:tc>
        <w:tc>
          <w:tcPr>
            <w:tcW w:w="2520" w:type="dxa"/>
            <w:tcBorders>
              <w:top w:val="single" w:sz="4" w:space="0" w:color="auto"/>
              <w:left w:val="single" w:sz="4" w:space="0" w:color="auto"/>
              <w:bottom w:val="single" w:sz="4" w:space="0" w:color="auto"/>
              <w:right w:val="single" w:sz="4" w:space="0" w:color="auto"/>
            </w:tcBorders>
            <w:hideMark/>
          </w:tcPr>
          <w:p w14:paraId="5ED8CE60" w14:textId="77777777" w:rsidR="006370FE" w:rsidRPr="00B72808" w:rsidRDefault="006370FE" w:rsidP="008949EF">
            <w:pPr>
              <w:pStyle w:val="TAL"/>
              <w:rPr>
                <w:ins w:id="11512" w:author="1603" w:date="2024-03-29T10:04:00Z"/>
              </w:rPr>
            </w:pPr>
            <w:ins w:id="11513" w:author="1603" w:date="2024-03-29T10:04:00Z">
              <w:r w:rsidRPr="00B72808">
                <w:rPr>
                  <w:rFonts w:eastAsia="MS Mincho"/>
                </w:rPr>
                <w:t>Physical Cell Identity of NR Cell 28</w:t>
              </w:r>
            </w:ins>
          </w:p>
        </w:tc>
        <w:tc>
          <w:tcPr>
            <w:tcW w:w="1448" w:type="dxa"/>
            <w:tcBorders>
              <w:top w:val="single" w:sz="4" w:space="0" w:color="auto"/>
              <w:left w:val="single" w:sz="4" w:space="0" w:color="auto"/>
              <w:bottom w:val="single" w:sz="4" w:space="0" w:color="auto"/>
              <w:right w:val="single" w:sz="4" w:space="0" w:color="auto"/>
            </w:tcBorders>
          </w:tcPr>
          <w:p w14:paraId="3E721124" w14:textId="77777777" w:rsidR="006370FE" w:rsidRPr="00B72808" w:rsidRDefault="006370FE" w:rsidP="008949EF">
            <w:pPr>
              <w:pStyle w:val="TAL"/>
              <w:rPr>
                <w:ins w:id="11514" w:author="1603" w:date="2024-03-29T10:04:00Z"/>
              </w:rPr>
            </w:pPr>
          </w:p>
        </w:tc>
        <w:tc>
          <w:tcPr>
            <w:tcW w:w="1245" w:type="dxa"/>
            <w:tcBorders>
              <w:top w:val="single" w:sz="4" w:space="0" w:color="auto"/>
              <w:left w:val="single" w:sz="4" w:space="0" w:color="auto"/>
              <w:bottom w:val="single" w:sz="4" w:space="0" w:color="auto"/>
              <w:right w:val="single" w:sz="4" w:space="0" w:color="auto"/>
            </w:tcBorders>
            <w:hideMark/>
          </w:tcPr>
          <w:p w14:paraId="39086ADE" w14:textId="77777777" w:rsidR="006370FE" w:rsidRPr="00B72808" w:rsidRDefault="006370FE" w:rsidP="008949EF">
            <w:pPr>
              <w:pStyle w:val="TAL"/>
              <w:rPr>
                <w:ins w:id="11515" w:author="1603" w:date="2024-03-29T10:04:00Z"/>
                <w:lang w:eastAsia="zh-CN"/>
              </w:rPr>
            </w:pPr>
            <w:ins w:id="11516" w:author="1603" w:date="2024-03-29T10:04:00Z">
              <w:r w:rsidRPr="00B72808">
                <w:rPr>
                  <w:lang w:eastAsia="zh-CN"/>
                </w:rPr>
                <w:t>PCI_NR Cell 28</w:t>
              </w:r>
            </w:ins>
          </w:p>
        </w:tc>
      </w:tr>
      <w:tr w:rsidR="006370FE" w:rsidRPr="00B72808" w14:paraId="2F490009" w14:textId="77777777" w:rsidTr="008949EF">
        <w:trPr>
          <w:ins w:id="11517" w:author="1603" w:date="2024-03-29T10:04:00Z"/>
        </w:trPr>
        <w:tc>
          <w:tcPr>
            <w:tcW w:w="4537" w:type="dxa"/>
            <w:tcBorders>
              <w:top w:val="nil"/>
              <w:left w:val="single" w:sz="4" w:space="0" w:color="auto"/>
              <w:bottom w:val="nil"/>
              <w:right w:val="single" w:sz="4" w:space="0" w:color="auto"/>
            </w:tcBorders>
          </w:tcPr>
          <w:p w14:paraId="6898FCEA" w14:textId="77777777" w:rsidR="006370FE" w:rsidRPr="00B72808" w:rsidRDefault="006370FE" w:rsidP="008949EF">
            <w:pPr>
              <w:pStyle w:val="TAL"/>
              <w:rPr>
                <w:ins w:id="11518" w:author="1603" w:date="2024-03-29T10:04:00Z"/>
              </w:rPr>
            </w:pPr>
          </w:p>
        </w:tc>
        <w:tc>
          <w:tcPr>
            <w:tcW w:w="2520" w:type="dxa"/>
            <w:tcBorders>
              <w:top w:val="single" w:sz="4" w:space="0" w:color="auto"/>
              <w:left w:val="single" w:sz="4" w:space="0" w:color="auto"/>
              <w:bottom w:val="single" w:sz="4" w:space="0" w:color="auto"/>
              <w:right w:val="single" w:sz="4" w:space="0" w:color="auto"/>
            </w:tcBorders>
            <w:hideMark/>
          </w:tcPr>
          <w:p w14:paraId="502B8C5A" w14:textId="77777777" w:rsidR="006370FE" w:rsidRPr="00B72808" w:rsidRDefault="006370FE" w:rsidP="008949EF">
            <w:pPr>
              <w:pStyle w:val="TAL"/>
              <w:rPr>
                <w:ins w:id="11519" w:author="1603" w:date="2024-03-29T10:04:00Z"/>
              </w:rPr>
            </w:pPr>
            <w:ins w:id="11520" w:author="1603" w:date="2024-03-29T10:04:00Z">
              <w:r w:rsidRPr="00B72808">
                <w:rPr>
                  <w:rFonts w:eastAsia="MS Mincho"/>
                </w:rPr>
                <w:t>Physical Cell Identity of NR Cell 29</w:t>
              </w:r>
            </w:ins>
          </w:p>
        </w:tc>
        <w:tc>
          <w:tcPr>
            <w:tcW w:w="1448" w:type="dxa"/>
            <w:tcBorders>
              <w:top w:val="single" w:sz="4" w:space="0" w:color="auto"/>
              <w:left w:val="single" w:sz="4" w:space="0" w:color="auto"/>
              <w:bottom w:val="single" w:sz="4" w:space="0" w:color="auto"/>
              <w:right w:val="single" w:sz="4" w:space="0" w:color="auto"/>
            </w:tcBorders>
          </w:tcPr>
          <w:p w14:paraId="31B42F63" w14:textId="77777777" w:rsidR="006370FE" w:rsidRPr="00B72808" w:rsidRDefault="006370FE" w:rsidP="008949EF">
            <w:pPr>
              <w:pStyle w:val="TAL"/>
              <w:rPr>
                <w:ins w:id="11521" w:author="1603" w:date="2024-03-29T10:04:00Z"/>
              </w:rPr>
            </w:pPr>
          </w:p>
        </w:tc>
        <w:tc>
          <w:tcPr>
            <w:tcW w:w="1245" w:type="dxa"/>
            <w:tcBorders>
              <w:top w:val="single" w:sz="4" w:space="0" w:color="auto"/>
              <w:left w:val="single" w:sz="4" w:space="0" w:color="auto"/>
              <w:bottom w:val="single" w:sz="4" w:space="0" w:color="auto"/>
              <w:right w:val="single" w:sz="4" w:space="0" w:color="auto"/>
            </w:tcBorders>
            <w:hideMark/>
          </w:tcPr>
          <w:p w14:paraId="688AC8DF" w14:textId="77777777" w:rsidR="006370FE" w:rsidRPr="00B72808" w:rsidRDefault="006370FE" w:rsidP="008949EF">
            <w:pPr>
              <w:pStyle w:val="TAL"/>
              <w:rPr>
                <w:ins w:id="11522" w:author="1603" w:date="2024-03-29T10:04:00Z"/>
                <w:lang w:eastAsia="zh-CN"/>
              </w:rPr>
            </w:pPr>
            <w:ins w:id="11523" w:author="1603" w:date="2024-03-29T10:04:00Z">
              <w:r w:rsidRPr="00B72808">
                <w:rPr>
                  <w:lang w:eastAsia="zh-CN"/>
                </w:rPr>
                <w:t>PCI_NR Cell 29</w:t>
              </w:r>
            </w:ins>
          </w:p>
        </w:tc>
      </w:tr>
      <w:tr w:rsidR="006370FE" w:rsidRPr="00B72808" w14:paraId="6E3E3AF2" w14:textId="77777777" w:rsidTr="008949EF">
        <w:trPr>
          <w:ins w:id="11524" w:author="1603" w:date="2024-03-29T10:04:00Z"/>
        </w:trPr>
        <w:tc>
          <w:tcPr>
            <w:tcW w:w="4537" w:type="dxa"/>
            <w:tcBorders>
              <w:top w:val="single" w:sz="4" w:space="0" w:color="auto"/>
              <w:left w:val="single" w:sz="4" w:space="0" w:color="auto"/>
              <w:bottom w:val="single" w:sz="4" w:space="0" w:color="auto"/>
              <w:right w:val="single" w:sz="4" w:space="0" w:color="auto"/>
            </w:tcBorders>
            <w:hideMark/>
          </w:tcPr>
          <w:p w14:paraId="1E9317C3" w14:textId="77777777" w:rsidR="006370FE" w:rsidRPr="00B72808" w:rsidRDefault="006370FE" w:rsidP="008949EF">
            <w:pPr>
              <w:pStyle w:val="TAL"/>
              <w:rPr>
                <w:ins w:id="11525" w:author="1603" w:date="2024-03-29T10:04:00Z"/>
              </w:rPr>
            </w:pPr>
            <w:ins w:id="11526" w:author="1603" w:date="2024-03-29T10:04:00Z">
              <w:r w:rsidRPr="00B72808">
                <w:t xml:space="preserve">      }</w:t>
              </w:r>
            </w:ins>
          </w:p>
        </w:tc>
        <w:tc>
          <w:tcPr>
            <w:tcW w:w="2520" w:type="dxa"/>
            <w:tcBorders>
              <w:top w:val="single" w:sz="4" w:space="0" w:color="auto"/>
              <w:left w:val="single" w:sz="4" w:space="0" w:color="auto"/>
              <w:bottom w:val="single" w:sz="4" w:space="0" w:color="auto"/>
              <w:right w:val="single" w:sz="4" w:space="0" w:color="auto"/>
            </w:tcBorders>
          </w:tcPr>
          <w:p w14:paraId="0C035A0D" w14:textId="77777777" w:rsidR="006370FE" w:rsidRPr="00B72808" w:rsidRDefault="006370FE" w:rsidP="008949EF">
            <w:pPr>
              <w:pStyle w:val="TAL"/>
              <w:rPr>
                <w:ins w:id="11527" w:author="1603" w:date="2024-03-29T10:04: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77A25FC3" w14:textId="77777777" w:rsidR="006370FE" w:rsidRPr="00B72808" w:rsidRDefault="006370FE" w:rsidP="008949EF">
            <w:pPr>
              <w:pStyle w:val="TAL"/>
              <w:rPr>
                <w:ins w:id="11528" w:author="1603" w:date="2024-03-29T10:04:00Z"/>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B40C124" w14:textId="77777777" w:rsidR="006370FE" w:rsidRPr="00B72808" w:rsidRDefault="006370FE" w:rsidP="008949EF">
            <w:pPr>
              <w:pStyle w:val="TAL"/>
              <w:rPr>
                <w:ins w:id="11529" w:author="1603" w:date="2024-03-29T10:04:00Z"/>
              </w:rPr>
            </w:pPr>
          </w:p>
        </w:tc>
      </w:tr>
      <w:tr w:rsidR="006370FE" w:rsidRPr="00B72808" w14:paraId="74274322" w14:textId="77777777" w:rsidTr="008949EF">
        <w:trPr>
          <w:ins w:id="11530" w:author="1603" w:date="2024-03-29T10:04:00Z"/>
        </w:trPr>
        <w:tc>
          <w:tcPr>
            <w:tcW w:w="4537" w:type="dxa"/>
            <w:tcBorders>
              <w:top w:val="single" w:sz="4" w:space="0" w:color="auto"/>
              <w:left w:val="single" w:sz="4" w:space="0" w:color="auto"/>
              <w:bottom w:val="single" w:sz="4" w:space="0" w:color="auto"/>
              <w:right w:val="single" w:sz="4" w:space="0" w:color="auto"/>
            </w:tcBorders>
          </w:tcPr>
          <w:p w14:paraId="646850F2" w14:textId="77777777" w:rsidR="006370FE" w:rsidRPr="00B72808" w:rsidRDefault="006370FE" w:rsidP="008949EF">
            <w:pPr>
              <w:pStyle w:val="TAL"/>
              <w:rPr>
                <w:ins w:id="11531" w:author="1603" w:date="2024-03-29T10:04:00Z"/>
              </w:rPr>
            </w:pPr>
            <w:ins w:id="11532" w:author="1603" w:date="2024-03-29T10:04:00Z">
              <w:r w:rsidRPr="00B72808">
                <w:t xml:space="preserve">      t304</w:t>
              </w:r>
            </w:ins>
          </w:p>
        </w:tc>
        <w:tc>
          <w:tcPr>
            <w:tcW w:w="2520" w:type="dxa"/>
            <w:tcBorders>
              <w:top w:val="single" w:sz="4" w:space="0" w:color="auto"/>
              <w:left w:val="single" w:sz="4" w:space="0" w:color="auto"/>
              <w:bottom w:val="single" w:sz="4" w:space="0" w:color="auto"/>
              <w:right w:val="single" w:sz="4" w:space="0" w:color="auto"/>
            </w:tcBorders>
          </w:tcPr>
          <w:p w14:paraId="10F637A6" w14:textId="77777777" w:rsidR="006370FE" w:rsidRPr="00B72808" w:rsidRDefault="006370FE" w:rsidP="008949EF">
            <w:pPr>
              <w:pStyle w:val="TAL"/>
              <w:rPr>
                <w:ins w:id="11533" w:author="1603" w:date="2024-03-29T10:04:00Z"/>
                <w:rFonts w:eastAsia="MS Mincho"/>
              </w:rPr>
            </w:pPr>
            <w:ins w:id="11534" w:author="1603" w:date="2024-03-29T10:04:00Z">
              <w:r w:rsidRPr="00B72808">
                <w:t>ms10000</w:t>
              </w:r>
            </w:ins>
          </w:p>
        </w:tc>
        <w:tc>
          <w:tcPr>
            <w:tcW w:w="1448" w:type="dxa"/>
            <w:tcBorders>
              <w:top w:val="single" w:sz="4" w:space="0" w:color="auto"/>
              <w:left w:val="single" w:sz="4" w:space="0" w:color="auto"/>
              <w:bottom w:val="single" w:sz="4" w:space="0" w:color="auto"/>
              <w:right w:val="single" w:sz="4" w:space="0" w:color="auto"/>
            </w:tcBorders>
          </w:tcPr>
          <w:p w14:paraId="50C185B7" w14:textId="77777777" w:rsidR="006370FE" w:rsidRPr="00B72808" w:rsidRDefault="006370FE" w:rsidP="008949EF">
            <w:pPr>
              <w:pStyle w:val="TAL"/>
              <w:rPr>
                <w:ins w:id="11535" w:author="1603" w:date="2024-03-29T10:04:00Z"/>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B338FFA" w14:textId="77777777" w:rsidR="006370FE" w:rsidRPr="00B72808" w:rsidRDefault="006370FE" w:rsidP="008949EF">
            <w:pPr>
              <w:pStyle w:val="TAL"/>
              <w:rPr>
                <w:ins w:id="11536" w:author="1603" w:date="2024-03-29T10:04:00Z"/>
              </w:rPr>
            </w:pPr>
          </w:p>
        </w:tc>
      </w:tr>
      <w:tr w:rsidR="006370FE" w:rsidRPr="00B72808" w14:paraId="29C43052" w14:textId="77777777" w:rsidTr="008949EF">
        <w:trPr>
          <w:ins w:id="11537" w:author="1603" w:date="2024-03-29T10:04:00Z"/>
        </w:trPr>
        <w:tc>
          <w:tcPr>
            <w:tcW w:w="4537" w:type="dxa"/>
            <w:tcBorders>
              <w:top w:val="single" w:sz="4" w:space="0" w:color="auto"/>
              <w:left w:val="single" w:sz="4" w:space="0" w:color="auto"/>
              <w:bottom w:val="single" w:sz="4" w:space="0" w:color="auto"/>
              <w:right w:val="single" w:sz="4" w:space="0" w:color="auto"/>
            </w:tcBorders>
            <w:hideMark/>
          </w:tcPr>
          <w:p w14:paraId="21475CF9" w14:textId="77777777" w:rsidR="006370FE" w:rsidRPr="00B72808" w:rsidRDefault="006370FE" w:rsidP="008949EF">
            <w:pPr>
              <w:pStyle w:val="TAL"/>
              <w:rPr>
                <w:ins w:id="11538" w:author="1603" w:date="2024-03-29T10:04:00Z"/>
              </w:rPr>
            </w:pPr>
            <w:ins w:id="11539" w:author="1603" w:date="2024-03-29T10:04:00Z">
              <w:r w:rsidRPr="00B72808">
                <w:t xml:space="preserve">    }</w:t>
              </w:r>
            </w:ins>
          </w:p>
        </w:tc>
        <w:tc>
          <w:tcPr>
            <w:tcW w:w="2520" w:type="dxa"/>
            <w:tcBorders>
              <w:top w:val="single" w:sz="4" w:space="0" w:color="auto"/>
              <w:left w:val="single" w:sz="4" w:space="0" w:color="auto"/>
              <w:bottom w:val="single" w:sz="4" w:space="0" w:color="auto"/>
              <w:right w:val="single" w:sz="4" w:space="0" w:color="auto"/>
            </w:tcBorders>
          </w:tcPr>
          <w:p w14:paraId="49C68C68" w14:textId="77777777" w:rsidR="006370FE" w:rsidRPr="00B72808" w:rsidRDefault="006370FE" w:rsidP="008949EF">
            <w:pPr>
              <w:pStyle w:val="TAL"/>
              <w:rPr>
                <w:ins w:id="11540" w:author="1603" w:date="2024-03-29T10:04: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6105445A" w14:textId="77777777" w:rsidR="006370FE" w:rsidRPr="00B72808" w:rsidRDefault="006370FE" w:rsidP="008949EF">
            <w:pPr>
              <w:pStyle w:val="TAL"/>
              <w:rPr>
                <w:ins w:id="11541" w:author="1603" w:date="2024-03-29T10:04:00Z"/>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21C10FB" w14:textId="77777777" w:rsidR="006370FE" w:rsidRPr="00B72808" w:rsidRDefault="006370FE" w:rsidP="008949EF">
            <w:pPr>
              <w:pStyle w:val="TAL"/>
              <w:rPr>
                <w:ins w:id="11542" w:author="1603" w:date="2024-03-29T10:04:00Z"/>
              </w:rPr>
            </w:pPr>
          </w:p>
        </w:tc>
      </w:tr>
      <w:tr w:rsidR="006370FE" w:rsidRPr="00B72808" w14:paraId="4744ECE8" w14:textId="77777777" w:rsidTr="008949EF">
        <w:trPr>
          <w:ins w:id="11543" w:author="1603" w:date="2024-03-29T10:04:00Z"/>
        </w:trPr>
        <w:tc>
          <w:tcPr>
            <w:tcW w:w="4537" w:type="dxa"/>
            <w:tcBorders>
              <w:top w:val="single" w:sz="4" w:space="0" w:color="auto"/>
              <w:left w:val="single" w:sz="4" w:space="0" w:color="auto"/>
              <w:bottom w:val="single" w:sz="4" w:space="0" w:color="auto"/>
              <w:right w:val="single" w:sz="4" w:space="0" w:color="auto"/>
            </w:tcBorders>
            <w:hideMark/>
          </w:tcPr>
          <w:p w14:paraId="667E8A09" w14:textId="77777777" w:rsidR="006370FE" w:rsidRPr="00B72808" w:rsidRDefault="006370FE" w:rsidP="008949EF">
            <w:pPr>
              <w:pStyle w:val="TAL"/>
              <w:rPr>
                <w:ins w:id="11544" w:author="1603" w:date="2024-03-29T10:04:00Z"/>
              </w:rPr>
            </w:pPr>
            <w:ins w:id="11545" w:author="1603" w:date="2024-03-29T10:04:00Z">
              <w:r w:rsidRPr="00B72808">
                <w:t xml:space="preserve">  }</w:t>
              </w:r>
            </w:ins>
          </w:p>
        </w:tc>
        <w:tc>
          <w:tcPr>
            <w:tcW w:w="2520" w:type="dxa"/>
            <w:tcBorders>
              <w:top w:val="single" w:sz="4" w:space="0" w:color="auto"/>
              <w:left w:val="single" w:sz="4" w:space="0" w:color="auto"/>
              <w:bottom w:val="single" w:sz="4" w:space="0" w:color="auto"/>
              <w:right w:val="single" w:sz="4" w:space="0" w:color="auto"/>
            </w:tcBorders>
          </w:tcPr>
          <w:p w14:paraId="1F8269B7" w14:textId="77777777" w:rsidR="006370FE" w:rsidRPr="00B72808" w:rsidRDefault="006370FE" w:rsidP="008949EF">
            <w:pPr>
              <w:pStyle w:val="TAL"/>
              <w:rPr>
                <w:ins w:id="11546"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691E6147" w14:textId="77777777" w:rsidR="006370FE" w:rsidRPr="00B72808" w:rsidRDefault="006370FE" w:rsidP="008949EF">
            <w:pPr>
              <w:pStyle w:val="TAL"/>
              <w:rPr>
                <w:ins w:id="11547"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4D86CBCA" w14:textId="77777777" w:rsidR="006370FE" w:rsidRPr="00B72808" w:rsidRDefault="006370FE" w:rsidP="008949EF">
            <w:pPr>
              <w:pStyle w:val="TAL"/>
              <w:rPr>
                <w:ins w:id="11548" w:author="1603" w:date="2024-03-29T10:04:00Z"/>
              </w:rPr>
            </w:pPr>
          </w:p>
        </w:tc>
      </w:tr>
      <w:tr w:rsidR="006370FE" w:rsidRPr="00B72808" w14:paraId="5D58C56F" w14:textId="77777777" w:rsidTr="008949EF">
        <w:trPr>
          <w:ins w:id="11549" w:author="1603" w:date="2024-03-29T10:04:00Z"/>
        </w:trPr>
        <w:tc>
          <w:tcPr>
            <w:tcW w:w="4537" w:type="dxa"/>
            <w:tcBorders>
              <w:top w:val="single" w:sz="4" w:space="0" w:color="auto"/>
              <w:left w:val="single" w:sz="4" w:space="0" w:color="auto"/>
              <w:bottom w:val="single" w:sz="4" w:space="0" w:color="auto"/>
              <w:right w:val="single" w:sz="4" w:space="0" w:color="auto"/>
            </w:tcBorders>
            <w:hideMark/>
          </w:tcPr>
          <w:p w14:paraId="3A416908" w14:textId="77777777" w:rsidR="006370FE" w:rsidRPr="00B72808" w:rsidRDefault="006370FE" w:rsidP="008949EF">
            <w:pPr>
              <w:pStyle w:val="TAL"/>
              <w:rPr>
                <w:ins w:id="11550" w:author="1603" w:date="2024-03-29T10:04:00Z"/>
              </w:rPr>
            </w:pPr>
            <w:ins w:id="11551" w:author="1603" w:date="2024-03-29T10:04:00Z">
              <w:r w:rsidRPr="00B72808">
                <w:t>}</w:t>
              </w:r>
            </w:ins>
          </w:p>
        </w:tc>
        <w:tc>
          <w:tcPr>
            <w:tcW w:w="2520" w:type="dxa"/>
            <w:tcBorders>
              <w:top w:val="single" w:sz="4" w:space="0" w:color="auto"/>
              <w:left w:val="single" w:sz="4" w:space="0" w:color="auto"/>
              <w:bottom w:val="single" w:sz="4" w:space="0" w:color="auto"/>
              <w:right w:val="single" w:sz="4" w:space="0" w:color="auto"/>
            </w:tcBorders>
          </w:tcPr>
          <w:p w14:paraId="7A672F32" w14:textId="77777777" w:rsidR="006370FE" w:rsidRPr="00B72808" w:rsidRDefault="006370FE" w:rsidP="008949EF">
            <w:pPr>
              <w:pStyle w:val="TAL"/>
              <w:rPr>
                <w:ins w:id="11552"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638A8274" w14:textId="77777777" w:rsidR="006370FE" w:rsidRPr="00B72808" w:rsidRDefault="006370FE" w:rsidP="008949EF">
            <w:pPr>
              <w:pStyle w:val="TAL"/>
              <w:rPr>
                <w:ins w:id="11553"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53BB8E8E" w14:textId="77777777" w:rsidR="006370FE" w:rsidRPr="00B72808" w:rsidRDefault="006370FE" w:rsidP="008949EF">
            <w:pPr>
              <w:pStyle w:val="TAL"/>
              <w:rPr>
                <w:ins w:id="11554" w:author="1603" w:date="2024-03-29T10:04:00Z"/>
              </w:rPr>
            </w:pPr>
          </w:p>
        </w:tc>
      </w:tr>
    </w:tbl>
    <w:p w14:paraId="319B2A16" w14:textId="77777777" w:rsidR="006370FE" w:rsidRPr="00B72808" w:rsidRDefault="006370FE" w:rsidP="006370FE">
      <w:pPr>
        <w:rPr>
          <w:ins w:id="11555" w:author="1603" w:date="2024-03-29T10:04:00Z"/>
        </w:rPr>
      </w:pPr>
    </w:p>
    <w:p w14:paraId="28AA6403" w14:textId="77777777" w:rsidR="006370FE" w:rsidRPr="00B72808" w:rsidRDefault="006370FE" w:rsidP="006370FE">
      <w:pPr>
        <w:pStyle w:val="TH"/>
        <w:rPr>
          <w:ins w:id="11556" w:author="1603" w:date="2024-03-29T10:04:00Z"/>
        </w:rPr>
      </w:pPr>
      <w:ins w:id="11557" w:author="1603" w:date="2024-03-29T10:04:00Z">
        <w:r w:rsidRPr="00B72808">
          <w:t xml:space="preserve">Table 8.2.3.18.5.3.3-9: </w:t>
        </w:r>
        <w:r w:rsidRPr="00B72808">
          <w:rPr>
            <w:i/>
          </w:rPr>
          <w:t>RRCReconfigurationComplete</w:t>
        </w:r>
        <w:r w:rsidRPr="00B72808">
          <w:t xml:space="preserve"> (</w:t>
        </w:r>
        <w:r w:rsidRPr="00B72808">
          <w:rPr>
            <w:rFonts w:hint="eastAsia"/>
            <w:lang w:eastAsia="zh-CN"/>
          </w:rPr>
          <w:t>step</w:t>
        </w:r>
        <w:r w:rsidRPr="00B72808">
          <w:t xml:space="preserve"> 5, Table 8.2.3.18.5.3.2-3)</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6370FE" w:rsidRPr="00B72808" w14:paraId="3B2C3BB0" w14:textId="77777777" w:rsidTr="008949EF">
        <w:trPr>
          <w:ins w:id="11558" w:author="1603" w:date="2024-03-29T10:04:00Z"/>
        </w:trPr>
        <w:tc>
          <w:tcPr>
            <w:tcW w:w="9750" w:type="dxa"/>
            <w:gridSpan w:val="4"/>
            <w:tcBorders>
              <w:top w:val="single" w:sz="4" w:space="0" w:color="auto"/>
              <w:left w:val="single" w:sz="4" w:space="0" w:color="auto"/>
              <w:bottom w:val="single" w:sz="4" w:space="0" w:color="auto"/>
              <w:right w:val="single" w:sz="4" w:space="0" w:color="auto"/>
            </w:tcBorders>
            <w:hideMark/>
          </w:tcPr>
          <w:p w14:paraId="2BCB8EA6" w14:textId="77777777" w:rsidR="006370FE" w:rsidRPr="00B72808" w:rsidRDefault="006370FE" w:rsidP="008949EF">
            <w:pPr>
              <w:pStyle w:val="TAL"/>
              <w:rPr>
                <w:ins w:id="11559" w:author="1603" w:date="2024-03-29T10:04:00Z"/>
              </w:rPr>
            </w:pPr>
            <w:ins w:id="11560" w:author="1603" w:date="2024-03-29T10:04:00Z">
              <w:r w:rsidRPr="00B72808">
                <w:t>Derivation Path: TS 38.508-1 [4], Table 4.6.1-14 with Condition NR-DC</w:t>
              </w:r>
            </w:ins>
          </w:p>
        </w:tc>
      </w:tr>
      <w:tr w:rsidR="006370FE" w:rsidRPr="00B72808" w14:paraId="5958D9AB" w14:textId="77777777" w:rsidTr="008949EF">
        <w:trPr>
          <w:ins w:id="11561" w:author="1603" w:date="2024-03-29T10:04:00Z"/>
        </w:trPr>
        <w:tc>
          <w:tcPr>
            <w:tcW w:w="4537" w:type="dxa"/>
            <w:tcBorders>
              <w:top w:val="single" w:sz="4" w:space="0" w:color="auto"/>
              <w:left w:val="single" w:sz="4" w:space="0" w:color="auto"/>
              <w:bottom w:val="single" w:sz="4" w:space="0" w:color="auto"/>
              <w:right w:val="single" w:sz="4" w:space="0" w:color="auto"/>
            </w:tcBorders>
            <w:hideMark/>
          </w:tcPr>
          <w:p w14:paraId="2AFAB06C" w14:textId="77777777" w:rsidR="006370FE" w:rsidRPr="00B72808" w:rsidRDefault="006370FE" w:rsidP="008949EF">
            <w:pPr>
              <w:pStyle w:val="TAH"/>
              <w:rPr>
                <w:ins w:id="11562" w:author="1603" w:date="2024-03-29T10:04:00Z"/>
              </w:rPr>
            </w:pPr>
            <w:ins w:id="11563" w:author="1603" w:date="2024-03-29T10:04:00Z">
              <w:r w:rsidRPr="00B72808">
                <w:t>Information Element</w:t>
              </w:r>
            </w:ins>
          </w:p>
        </w:tc>
        <w:tc>
          <w:tcPr>
            <w:tcW w:w="2520" w:type="dxa"/>
            <w:tcBorders>
              <w:top w:val="single" w:sz="4" w:space="0" w:color="auto"/>
              <w:left w:val="single" w:sz="4" w:space="0" w:color="auto"/>
              <w:bottom w:val="single" w:sz="4" w:space="0" w:color="auto"/>
              <w:right w:val="single" w:sz="4" w:space="0" w:color="auto"/>
            </w:tcBorders>
            <w:hideMark/>
          </w:tcPr>
          <w:p w14:paraId="6E4EDEC5" w14:textId="77777777" w:rsidR="006370FE" w:rsidRPr="00B72808" w:rsidRDefault="006370FE" w:rsidP="008949EF">
            <w:pPr>
              <w:pStyle w:val="TAH"/>
              <w:rPr>
                <w:ins w:id="11564" w:author="1603" w:date="2024-03-29T10:04:00Z"/>
              </w:rPr>
            </w:pPr>
            <w:ins w:id="11565" w:author="1603" w:date="2024-03-29T10:04:00Z">
              <w:r w:rsidRPr="00B72808">
                <w:t>Value/remark</w:t>
              </w:r>
            </w:ins>
          </w:p>
        </w:tc>
        <w:tc>
          <w:tcPr>
            <w:tcW w:w="1448" w:type="dxa"/>
            <w:tcBorders>
              <w:top w:val="single" w:sz="4" w:space="0" w:color="auto"/>
              <w:left w:val="single" w:sz="4" w:space="0" w:color="auto"/>
              <w:bottom w:val="single" w:sz="4" w:space="0" w:color="auto"/>
              <w:right w:val="single" w:sz="4" w:space="0" w:color="auto"/>
            </w:tcBorders>
            <w:hideMark/>
          </w:tcPr>
          <w:p w14:paraId="62C52CF7" w14:textId="77777777" w:rsidR="006370FE" w:rsidRPr="00B72808" w:rsidRDefault="006370FE" w:rsidP="008949EF">
            <w:pPr>
              <w:pStyle w:val="TAH"/>
              <w:rPr>
                <w:ins w:id="11566" w:author="1603" w:date="2024-03-29T10:04:00Z"/>
              </w:rPr>
            </w:pPr>
            <w:ins w:id="11567" w:author="1603" w:date="2024-03-29T10:04:00Z">
              <w:r w:rsidRPr="00B72808">
                <w:t>Comment</w:t>
              </w:r>
            </w:ins>
          </w:p>
        </w:tc>
        <w:tc>
          <w:tcPr>
            <w:tcW w:w="1245" w:type="dxa"/>
            <w:tcBorders>
              <w:top w:val="single" w:sz="4" w:space="0" w:color="auto"/>
              <w:left w:val="single" w:sz="4" w:space="0" w:color="auto"/>
              <w:bottom w:val="single" w:sz="4" w:space="0" w:color="auto"/>
              <w:right w:val="single" w:sz="4" w:space="0" w:color="auto"/>
            </w:tcBorders>
            <w:hideMark/>
          </w:tcPr>
          <w:p w14:paraId="415AF43F" w14:textId="77777777" w:rsidR="006370FE" w:rsidRPr="00B72808" w:rsidRDefault="006370FE" w:rsidP="008949EF">
            <w:pPr>
              <w:pStyle w:val="TAH"/>
              <w:rPr>
                <w:ins w:id="11568" w:author="1603" w:date="2024-03-29T10:04:00Z"/>
              </w:rPr>
            </w:pPr>
            <w:ins w:id="11569" w:author="1603" w:date="2024-03-29T10:04:00Z">
              <w:r w:rsidRPr="00B72808">
                <w:t>Condition</w:t>
              </w:r>
            </w:ins>
          </w:p>
        </w:tc>
      </w:tr>
      <w:tr w:rsidR="006370FE" w:rsidRPr="00B72808" w14:paraId="682E1EA3" w14:textId="77777777" w:rsidTr="008949EF">
        <w:trPr>
          <w:ins w:id="11570" w:author="1603" w:date="2024-03-29T10:04:00Z"/>
        </w:trPr>
        <w:tc>
          <w:tcPr>
            <w:tcW w:w="4537" w:type="dxa"/>
            <w:tcBorders>
              <w:top w:val="single" w:sz="4" w:space="0" w:color="auto"/>
              <w:left w:val="single" w:sz="4" w:space="0" w:color="auto"/>
              <w:bottom w:val="single" w:sz="4" w:space="0" w:color="auto"/>
              <w:right w:val="single" w:sz="4" w:space="0" w:color="auto"/>
            </w:tcBorders>
            <w:hideMark/>
          </w:tcPr>
          <w:p w14:paraId="40A36B95" w14:textId="77777777" w:rsidR="006370FE" w:rsidRPr="00B72808" w:rsidRDefault="006370FE" w:rsidP="008949EF">
            <w:pPr>
              <w:pStyle w:val="TAL"/>
              <w:rPr>
                <w:ins w:id="11571" w:author="1603" w:date="2024-03-29T10:04:00Z"/>
              </w:rPr>
            </w:pPr>
            <w:ins w:id="11572" w:author="1603" w:date="2024-03-29T10:04:00Z">
              <w:r w:rsidRPr="00B72808">
                <w:t>RRCReconfigurationComplete ::= SEQUENCE {</w:t>
              </w:r>
            </w:ins>
          </w:p>
        </w:tc>
        <w:tc>
          <w:tcPr>
            <w:tcW w:w="2520" w:type="dxa"/>
            <w:tcBorders>
              <w:top w:val="single" w:sz="4" w:space="0" w:color="auto"/>
              <w:left w:val="single" w:sz="4" w:space="0" w:color="auto"/>
              <w:bottom w:val="single" w:sz="4" w:space="0" w:color="auto"/>
              <w:right w:val="single" w:sz="4" w:space="0" w:color="auto"/>
            </w:tcBorders>
          </w:tcPr>
          <w:p w14:paraId="586313A3" w14:textId="77777777" w:rsidR="006370FE" w:rsidRPr="00B72808" w:rsidRDefault="006370FE" w:rsidP="008949EF">
            <w:pPr>
              <w:pStyle w:val="TAL"/>
              <w:rPr>
                <w:ins w:id="11573"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6BF52C41" w14:textId="77777777" w:rsidR="006370FE" w:rsidRPr="00B72808" w:rsidRDefault="006370FE" w:rsidP="008949EF">
            <w:pPr>
              <w:pStyle w:val="TAL"/>
              <w:rPr>
                <w:ins w:id="11574"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37AFA3DD" w14:textId="77777777" w:rsidR="006370FE" w:rsidRPr="00B72808" w:rsidRDefault="006370FE" w:rsidP="008949EF">
            <w:pPr>
              <w:pStyle w:val="TAL"/>
              <w:rPr>
                <w:ins w:id="11575" w:author="1603" w:date="2024-03-29T10:04:00Z"/>
              </w:rPr>
            </w:pPr>
          </w:p>
        </w:tc>
      </w:tr>
      <w:tr w:rsidR="006370FE" w:rsidRPr="00B72808" w14:paraId="2A97964A" w14:textId="77777777" w:rsidTr="008949EF">
        <w:trPr>
          <w:ins w:id="11576" w:author="1603" w:date="2024-03-29T10:04:00Z"/>
        </w:trPr>
        <w:tc>
          <w:tcPr>
            <w:tcW w:w="4537" w:type="dxa"/>
            <w:tcBorders>
              <w:top w:val="single" w:sz="4" w:space="0" w:color="auto"/>
              <w:left w:val="single" w:sz="4" w:space="0" w:color="auto"/>
              <w:bottom w:val="single" w:sz="4" w:space="0" w:color="auto"/>
              <w:right w:val="single" w:sz="4" w:space="0" w:color="auto"/>
            </w:tcBorders>
            <w:hideMark/>
          </w:tcPr>
          <w:p w14:paraId="4C5A4CC0" w14:textId="77777777" w:rsidR="006370FE" w:rsidRPr="00B72808" w:rsidRDefault="006370FE" w:rsidP="008949EF">
            <w:pPr>
              <w:pStyle w:val="TAL"/>
              <w:rPr>
                <w:ins w:id="11577" w:author="1603" w:date="2024-03-29T10:04:00Z"/>
              </w:rPr>
            </w:pPr>
            <w:ins w:id="11578" w:author="1603" w:date="2024-03-29T10:04:00Z">
              <w:r w:rsidRPr="00B72808">
                <w:t xml:space="preserve">  criticalExtensions CHOICE {</w:t>
              </w:r>
            </w:ins>
          </w:p>
        </w:tc>
        <w:tc>
          <w:tcPr>
            <w:tcW w:w="2520" w:type="dxa"/>
            <w:tcBorders>
              <w:top w:val="single" w:sz="4" w:space="0" w:color="auto"/>
              <w:left w:val="single" w:sz="4" w:space="0" w:color="auto"/>
              <w:bottom w:val="single" w:sz="4" w:space="0" w:color="auto"/>
              <w:right w:val="single" w:sz="4" w:space="0" w:color="auto"/>
            </w:tcBorders>
          </w:tcPr>
          <w:p w14:paraId="3F3F2D0E" w14:textId="77777777" w:rsidR="006370FE" w:rsidRPr="00B72808" w:rsidRDefault="006370FE" w:rsidP="008949EF">
            <w:pPr>
              <w:pStyle w:val="TAL"/>
              <w:rPr>
                <w:ins w:id="11579"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75B03A9D" w14:textId="77777777" w:rsidR="006370FE" w:rsidRPr="00B72808" w:rsidRDefault="006370FE" w:rsidP="008949EF">
            <w:pPr>
              <w:pStyle w:val="TAL"/>
              <w:rPr>
                <w:ins w:id="11580"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04C592A6" w14:textId="77777777" w:rsidR="006370FE" w:rsidRPr="00B72808" w:rsidRDefault="006370FE" w:rsidP="008949EF">
            <w:pPr>
              <w:pStyle w:val="TAL"/>
              <w:rPr>
                <w:ins w:id="11581" w:author="1603" w:date="2024-03-29T10:04:00Z"/>
              </w:rPr>
            </w:pPr>
          </w:p>
        </w:tc>
      </w:tr>
      <w:tr w:rsidR="006370FE" w:rsidRPr="00B72808" w14:paraId="6195C484" w14:textId="77777777" w:rsidTr="008949EF">
        <w:trPr>
          <w:ins w:id="11582" w:author="1603" w:date="2024-03-29T10:04:00Z"/>
        </w:trPr>
        <w:tc>
          <w:tcPr>
            <w:tcW w:w="4537" w:type="dxa"/>
            <w:tcBorders>
              <w:top w:val="single" w:sz="4" w:space="0" w:color="auto"/>
              <w:left w:val="single" w:sz="4" w:space="0" w:color="auto"/>
              <w:bottom w:val="single" w:sz="4" w:space="0" w:color="auto"/>
              <w:right w:val="single" w:sz="4" w:space="0" w:color="auto"/>
            </w:tcBorders>
            <w:hideMark/>
          </w:tcPr>
          <w:p w14:paraId="146D6043" w14:textId="77777777" w:rsidR="006370FE" w:rsidRPr="00B72808" w:rsidRDefault="006370FE" w:rsidP="008949EF">
            <w:pPr>
              <w:pStyle w:val="TAL"/>
              <w:rPr>
                <w:ins w:id="11583" w:author="1603" w:date="2024-03-29T10:04:00Z"/>
              </w:rPr>
            </w:pPr>
            <w:ins w:id="11584" w:author="1603" w:date="2024-03-29T10:04:00Z">
              <w:r w:rsidRPr="00B72808">
                <w:t xml:space="preserve">    rrcReconfigurationComplete SEQUENCE {</w:t>
              </w:r>
            </w:ins>
          </w:p>
        </w:tc>
        <w:tc>
          <w:tcPr>
            <w:tcW w:w="2520" w:type="dxa"/>
            <w:tcBorders>
              <w:top w:val="single" w:sz="4" w:space="0" w:color="auto"/>
              <w:left w:val="single" w:sz="4" w:space="0" w:color="auto"/>
              <w:bottom w:val="single" w:sz="4" w:space="0" w:color="auto"/>
              <w:right w:val="single" w:sz="4" w:space="0" w:color="auto"/>
            </w:tcBorders>
          </w:tcPr>
          <w:p w14:paraId="4312B9D7" w14:textId="77777777" w:rsidR="006370FE" w:rsidRPr="00B72808" w:rsidRDefault="006370FE" w:rsidP="008949EF">
            <w:pPr>
              <w:pStyle w:val="TAL"/>
              <w:rPr>
                <w:ins w:id="11585"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40703C3B" w14:textId="77777777" w:rsidR="006370FE" w:rsidRPr="00B72808" w:rsidRDefault="006370FE" w:rsidP="008949EF">
            <w:pPr>
              <w:pStyle w:val="TAL"/>
              <w:rPr>
                <w:ins w:id="11586"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2CC37615" w14:textId="77777777" w:rsidR="006370FE" w:rsidRPr="00B72808" w:rsidRDefault="006370FE" w:rsidP="008949EF">
            <w:pPr>
              <w:pStyle w:val="TAL"/>
              <w:rPr>
                <w:ins w:id="11587" w:author="1603" w:date="2024-03-29T10:04:00Z"/>
              </w:rPr>
            </w:pPr>
          </w:p>
        </w:tc>
      </w:tr>
      <w:tr w:rsidR="006370FE" w:rsidRPr="00B72808" w14:paraId="16491542" w14:textId="77777777" w:rsidTr="008949EF">
        <w:trPr>
          <w:ins w:id="11588" w:author="1603" w:date="2024-03-29T10:04:00Z"/>
        </w:trPr>
        <w:tc>
          <w:tcPr>
            <w:tcW w:w="4537" w:type="dxa"/>
            <w:tcBorders>
              <w:top w:val="single" w:sz="4" w:space="0" w:color="auto"/>
              <w:left w:val="single" w:sz="4" w:space="0" w:color="auto"/>
              <w:bottom w:val="single" w:sz="4" w:space="0" w:color="auto"/>
              <w:right w:val="single" w:sz="4" w:space="0" w:color="auto"/>
            </w:tcBorders>
          </w:tcPr>
          <w:p w14:paraId="49A0E155" w14:textId="77777777" w:rsidR="006370FE" w:rsidRPr="00B72808" w:rsidRDefault="006370FE" w:rsidP="008949EF">
            <w:pPr>
              <w:pStyle w:val="TAL"/>
              <w:rPr>
                <w:ins w:id="11589" w:author="1603" w:date="2024-03-29T10:04:00Z"/>
              </w:rPr>
            </w:pPr>
            <w:ins w:id="11590" w:author="1603" w:date="2024-03-29T10:04:00Z">
              <w:r w:rsidRPr="00B72808">
                <w:t xml:space="preserve">      nonCriticalExtension SEQUENCE {</w:t>
              </w:r>
            </w:ins>
          </w:p>
        </w:tc>
        <w:tc>
          <w:tcPr>
            <w:tcW w:w="2520" w:type="dxa"/>
            <w:tcBorders>
              <w:top w:val="single" w:sz="4" w:space="0" w:color="auto"/>
              <w:left w:val="single" w:sz="4" w:space="0" w:color="auto"/>
              <w:bottom w:val="single" w:sz="4" w:space="0" w:color="auto"/>
              <w:right w:val="single" w:sz="4" w:space="0" w:color="auto"/>
            </w:tcBorders>
            <w:hideMark/>
          </w:tcPr>
          <w:p w14:paraId="3BF14A81" w14:textId="77777777" w:rsidR="006370FE" w:rsidRPr="00B72808" w:rsidRDefault="006370FE" w:rsidP="008949EF">
            <w:pPr>
              <w:pStyle w:val="TAL"/>
              <w:rPr>
                <w:ins w:id="11591"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32C3FB6C" w14:textId="77777777" w:rsidR="006370FE" w:rsidRPr="00B72808" w:rsidRDefault="006370FE" w:rsidP="008949EF">
            <w:pPr>
              <w:pStyle w:val="TAL"/>
              <w:rPr>
                <w:ins w:id="11592" w:author="1603" w:date="2024-03-29T10:04:00Z"/>
              </w:rPr>
            </w:pPr>
          </w:p>
        </w:tc>
        <w:tc>
          <w:tcPr>
            <w:tcW w:w="1245" w:type="dxa"/>
            <w:tcBorders>
              <w:top w:val="single" w:sz="4" w:space="0" w:color="auto"/>
              <w:left w:val="single" w:sz="4" w:space="0" w:color="auto"/>
              <w:bottom w:val="single" w:sz="4" w:space="0" w:color="auto"/>
              <w:right w:val="single" w:sz="4" w:space="0" w:color="auto"/>
            </w:tcBorders>
            <w:hideMark/>
          </w:tcPr>
          <w:p w14:paraId="23913FCB" w14:textId="77777777" w:rsidR="006370FE" w:rsidRPr="00B72808" w:rsidRDefault="006370FE" w:rsidP="008949EF">
            <w:pPr>
              <w:pStyle w:val="TAL"/>
              <w:rPr>
                <w:ins w:id="11593" w:author="1603" w:date="2024-03-29T10:04:00Z"/>
                <w:lang w:eastAsia="zh-CN"/>
              </w:rPr>
            </w:pPr>
          </w:p>
        </w:tc>
      </w:tr>
      <w:tr w:rsidR="006370FE" w:rsidRPr="00B72808" w14:paraId="6DCF01C0" w14:textId="77777777" w:rsidTr="008949EF">
        <w:trPr>
          <w:ins w:id="11594" w:author="1603" w:date="2024-03-29T10:04:00Z"/>
        </w:trPr>
        <w:tc>
          <w:tcPr>
            <w:tcW w:w="4537" w:type="dxa"/>
            <w:tcBorders>
              <w:top w:val="single" w:sz="4" w:space="0" w:color="auto"/>
              <w:left w:val="single" w:sz="4" w:space="0" w:color="auto"/>
              <w:bottom w:val="single" w:sz="4" w:space="0" w:color="auto"/>
              <w:right w:val="single" w:sz="4" w:space="0" w:color="auto"/>
            </w:tcBorders>
          </w:tcPr>
          <w:p w14:paraId="0CC13589" w14:textId="77777777" w:rsidR="006370FE" w:rsidRPr="00B72808" w:rsidRDefault="006370FE" w:rsidP="008949EF">
            <w:pPr>
              <w:pStyle w:val="TAL"/>
              <w:rPr>
                <w:ins w:id="11595" w:author="1603" w:date="2024-03-29T10:04:00Z"/>
              </w:rPr>
            </w:pPr>
            <w:ins w:id="11596" w:author="1603" w:date="2024-03-29T10:04:00Z">
              <w:r w:rsidRPr="00B72808">
                <w:t xml:space="preserve">        nonCriticalExtension SEQUENCE {</w:t>
              </w:r>
            </w:ins>
          </w:p>
        </w:tc>
        <w:tc>
          <w:tcPr>
            <w:tcW w:w="2520" w:type="dxa"/>
            <w:tcBorders>
              <w:top w:val="single" w:sz="4" w:space="0" w:color="auto"/>
              <w:left w:val="single" w:sz="4" w:space="0" w:color="auto"/>
              <w:bottom w:val="single" w:sz="4" w:space="0" w:color="auto"/>
              <w:right w:val="single" w:sz="4" w:space="0" w:color="auto"/>
            </w:tcBorders>
          </w:tcPr>
          <w:p w14:paraId="6B2F70DB" w14:textId="77777777" w:rsidR="006370FE" w:rsidRPr="00B72808" w:rsidRDefault="006370FE" w:rsidP="008949EF">
            <w:pPr>
              <w:pStyle w:val="TAL"/>
              <w:rPr>
                <w:ins w:id="11597"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16096238" w14:textId="77777777" w:rsidR="006370FE" w:rsidRPr="00B72808" w:rsidRDefault="006370FE" w:rsidP="008949EF">
            <w:pPr>
              <w:pStyle w:val="TAL"/>
              <w:rPr>
                <w:ins w:id="11598"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0109BE1D" w14:textId="77777777" w:rsidR="006370FE" w:rsidRPr="00B72808" w:rsidRDefault="006370FE" w:rsidP="008949EF">
            <w:pPr>
              <w:pStyle w:val="TAL"/>
              <w:rPr>
                <w:ins w:id="11599" w:author="1603" w:date="2024-03-29T10:04:00Z"/>
                <w:lang w:eastAsia="zh-CN"/>
              </w:rPr>
            </w:pPr>
          </w:p>
        </w:tc>
      </w:tr>
      <w:tr w:rsidR="006370FE" w:rsidRPr="00B72808" w14:paraId="38DF6E55" w14:textId="77777777" w:rsidTr="008949EF">
        <w:trPr>
          <w:ins w:id="11600" w:author="1603" w:date="2024-03-29T10:04:00Z"/>
        </w:trPr>
        <w:tc>
          <w:tcPr>
            <w:tcW w:w="4537" w:type="dxa"/>
            <w:tcBorders>
              <w:top w:val="single" w:sz="4" w:space="0" w:color="auto"/>
              <w:left w:val="single" w:sz="4" w:space="0" w:color="auto"/>
              <w:bottom w:val="single" w:sz="4" w:space="0" w:color="auto"/>
              <w:right w:val="single" w:sz="4" w:space="0" w:color="auto"/>
            </w:tcBorders>
          </w:tcPr>
          <w:p w14:paraId="39830AD4" w14:textId="77777777" w:rsidR="006370FE" w:rsidRPr="00B72808" w:rsidRDefault="006370FE" w:rsidP="008949EF">
            <w:pPr>
              <w:pStyle w:val="TAL"/>
              <w:rPr>
                <w:ins w:id="11601" w:author="1603" w:date="2024-03-29T10:04:00Z"/>
              </w:rPr>
            </w:pPr>
            <w:ins w:id="11602" w:author="1603" w:date="2024-03-29T10:04:00Z">
              <w:r w:rsidRPr="00B72808">
                <w:t xml:space="preserve">          nonCriticalExtension SEQUENCE {</w:t>
              </w:r>
            </w:ins>
          </w:p>
        </w:tc>
        <w:tc>
          <w:tcPr>
            <w:tcW w:w="2520" w:type="dxa"/>
            <w:tcBorders>
              <w:top w:val="single" w:sz="4" w:space="0" w:color="auto"/>
              <w:left w:val="single" w:sz="4" w:space="0" w:color="auto"/>
              <w:bottom w:val="single" w:sz="4" w:space="0" w:color="auto"/>
              <w:right w:val="single" w:sz="4" w:space="0" w:color="auto"/>
            </w:tcBorders>
          </w:tcPr>
          <w:p w14:paraId="73433191" w14:textId="77777777" w:rsidR="006370FE" w:rsidRPr="00B72808" w:rsidRDefault="006370FE" w:rsidP="008949EF">
            <w:pPr>
              <w:pStyle w:val="TAL"/>
              <w:rPr>
                <w:ins w:id="11603"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73D17D9C" w14:textId="77777777" w:rsidR="006370FE" w:rsidRPr="00B72808" w:rsidRDefault="006370FE" w:rsidP="008949EF">
            <w:pPr>
              <w:pStyle w:val="TAL"/>
              <w:rPr>
                <w:ins w:id="11604"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46CCC647" w14:textId="77777777" w:rsidR="006370FE" w:rsidRPr="00B72808" w:rsidRDefault="006370FE" w:rsidP="008949EF">
            <w:pPr>
              <w:pStyle w:val="TAL"/>
              <w:rPr>
                <w:ins w:id="11605" w:author="1603" w:date="2024-03-29T10:04:00Z"/>
                <w:lang w:eastAsia="zh-CN"/>
              </w:rPr>
            </w:pPr>
          </w:p>
        </w:tc>
      </w:tr>
      <w:tr w:rsidR="006370FE" w:rsidRPr="00B72808" w14:paraId="7E016480" w14:textId="77777777" w:rsidTr="008949EF">
        <w:trPr>
          <w:ins w:id="11606" w:author="1603" w:date="2024-03-29T10:04:00Z"/>
        </w:trPr>
        <w:tc>
          <w:tcPr>
            <w:tcW w:w="4537" w:type="dxa"/>
            <w:tcBorders>
              <w:top w:val="single" w:sz="4" w:space="0" w:color="auto"/>
              <w:left w:val="single" w:sz="4" w:space="0" w:color="auto"/>
              <w:bottom w:val="single" w:sz="4" w:space="0" w:color="auto"/>
              <w:right w:val="single" w:sz="4" w:space="0" w:color="auto"/>
            </w:tcBorders>
          </w:tcPr>
          <w:p w14:paraId="6E9872DD" w14:textId="77777777" w:rsidR="006370FE" w:rsidRPr="00B72808" w:rsidRDefault="006370FE" w:rsidP="008949EF">
            <w:pPr>
              <w:pStyle w:val="TAL"/>
              <w:rPr>
                <w:ins w:id="11607" w:author="1603" w:date="2024-03-29T10:04:00Z"/>
              </w:rPr>
            </w:pPr>
            <w:ins w:id="11608" w:author="1603" w:date="2024-03-29T10:04:00Z">
              <w:r w:rsidRPr="00B72808">
                <w:t xml:space="preserve">            nonCriticalExtension SEQUENCE {</w:t>
              </w:r>
            </w:ins>
          </w:p>
        </w:tc>
        <w:tc>
          <w:tcPr>
            <w:tcW w:w="2520" w:type="dxa"/>
            <w:tcBorders>
              <w:top w:val="single" w:sz="4" w:space="0" w:color="auto"/>
              <w:left w:val="single" w:sz="4" w:space="0" w:color="auto"/>
              <w:bottom w:val="single" w:sz="4" w:space="0" w:color="auto"/>
              <w:right w:val="single" w:sz="4" w:space="0" w:color="auto"/>
            </w:tcBorders>
          </w:tcPr>
          <w:p w14:paraId="697B8D21" w14:textId="77777777" w:rsidR="006370FE" w:rsidRPr="00B72808" w:rsidRDefault="006370FE" w:rsidP="008949EF">
            <w:pPr>
              <w:pStyle w:val="TAL"/>
              <w:rPr>
                <w:ins w:id="11609"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43E22D24" w14:textId="77777777" w:rsidR="006370FE" w:rsidRPr="00B72808" w:rsidRDefault="006370FE" w:rsidP="008949EF">
            <w:pPr>
              <w:pStyle w:val="TAL"/>
              <w:rPr>
                <w:ins w:id="11610"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56EA851C" w14:textId="77777777" w:rsidR="006370FE" w:rsidRPr="00B72808" w:rsidRDefault="006370FE" w:rsidP="008949EF">
            <w:pPr>
              <w:pStyle w:val="TAL"/>
              <w:rPr>
                <w:ins w:id="11611" w:author="1603" w:date="2024-03-29T10:04:00Z"/>
                <w:lang w:eastAsia="zh-CN"/>
              </w:rPr>
            </w:pPr>
          </w:p>
        </w:tc>
      </w:tr>
      <w:tr w:rsidR="006370FE" w:rsidRPr="00B72808" w14:paraId="4E8207E8" w14:textId="77777777" w:rsidTr="008949EF">
        <w:trPr>
          <w:ins w:id="11612" w:author="1603" w:date="2024-03-29T10:04:00Z"/>
        </w:trPr>
        <w:tc>
          <w:tcPr>
            <w:tcW w:w="4537" w:type="dxa"/>
            <w:tcBorders>
              <w:top w:val="single" w:sz="4" w:space="0" w:color="auto"/>
              <w:left w:val="single" w:sz="4" w:space="0" w:color="auto"/>
              <w:bottom w:val="single" w:sz="4" w:space="0" w:color="auto"/>
              <w:right w:val="single" w:sz="4" w:space="0" w:color="auto"/>
            </w:tcBorders>
          </w:tcPr>
          <w:p w14:paraId="167980D5" w14:textId="77777777" w:rsidR="006370FE" w:rsidRPr="00B72808" w:rsidRDefault="006370FE" w:rsidP="008949EF">
            <w:pPr>
              <w:pStyle w:val="TAL"/>
              <w:rPr>
                <w:ins w:id="11613" w:author="1603" w:date="2024-03-29T10:04:00Z"/>
              </w:rPr>
            </w:pPr>
            <w:ins w:id="11614" w:author="1603" w:date="2024-03-29T10:04:00Z">
              <w:r w:rsidRPr="00B72808">
                <w:t xml:space="preserve">              nonCriticalExtension SEQUENCE {</w:t>
              </w:r>
            </w:ins>
          </w:p>
        </w:tc>
        <w:tc>
          <w:tcPr>
            <w:tcW w:w="2520" w:type="dxa"/>
            <w:tcBorders>
              <w:top w:val="single" w:sz="4" w:space="0" w:color="auto"/>
              <w:left w:val="single" w:sz="4" w:space="0" w:color="auto"/>
              <w:bottom w:val="single" w:sz="4" w:space="0" w:color="auto"/>
              <w:right w:val="single" w:sz="4" w:space="0" w:color="auto"/>
            </w:tcBorders>
          </w:tcPr>
          <w:p w14:paraId="4E502872" w14:textId="77777777" w:rsidR="006370FE" w:rsidRPr="00B72808" w:rsidRDefault="006370FE" w:rsidP="008949EF">
            <w:pPr>
              <w:pStyle w:val="TAL"/>
              <w:rPr>
                <w:ins w:id="11615"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742C78AD" w14:textId="77777777" w:rsidR="006370FE" w:rsidRPr="00B72808" w:rsidRDefault="006370FE" w:rsidP="008949EF">
            <w:pPr>
              <w:pStyle w:val="TAL"/>
              <w:rPr>
                <w:ins w:id="11616"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691E67D3" w14:textId="77777777" w:rsidR="006370FE" w:rsidRPr="00B72808" w:rsidRDefault="006370FE" w:rsidP="008949EF">
            <w:pPr>
              <w:pStyle w:val="TAL"/>
              <w:rPr>
                <w:ins w:id="11617" w:author="1603" w:date="2024-03-29T10:04:00Z"/>
                <w:lang w:eastAsia="zh-CN"/>
              </w:rPr>
            </w:pPr>
          </w:p>
        </w:tc>
      </w:tr>
      <w:tr w:rsidR="006370FE" w:rsidRPr="00B72808" w14:paraId="6CB98712" w14:textId="77777777" w:rsidTr="008949EF">
        <w:trPr>
          <w:ins w:id="11618" w:author="1603" w:date="2024-03-29T10:04:00Z"/>
        </w:trPr>
        <w:tc>
          <w:tcPr>
            <w:tcW w:w="4537" w:type="dxa"/>
            <w:tcBorders>
              <w:top w:val="single" w:sz="4" w:space="0" w:color="auto"/>
              <w:left w:val="single" w:sz="4" w:space="0" w:color="auto"/>
              <w:bottom w:val="nil"/>
              <w:right w:val="single" w:sz="4" w:space="0" w:color="auto"/>
            </w:tcBorders>
          </w:tcPr>
          <w:p w14:paraId="6D762B97" w14:textId="77777777" w:rsidR="006370FE" w:rsidRPr="00B72808" w:rsidRDefault="006370FE" w:rsidP="008949EF">
            <w:pPr>
              <w:pStyle w:val="TAL"/>
              <w:rPr>
                <w:ins w:id="11619" w:author="1603" w:date="2024-03-29T10:04:00Z"/>
              </w:rPr>
            </w:pPr>
            <w:ins w:id="11620" w:author="1603" w:date="2024-03-29T10:04:00Z">
              <w:r w:rsidRPr="00B72808">
                <w:t xml:space="preserve">                selectedCondRRCReconfig-r17</w:t>
              </w:r>
            </w:ins>
          </w:p>
        </w:tc>
        <w:tc>
          <w:tcPr>
            <w:tcW w:w="2520" w:type="dxa"/>
            <w:tcBorders>
              <w:top w:val="single" w:sz="4" w:space="0" w:color="auto"/>
              <w:left w:val="single" w:sz="4" w:space="0" w:color="auto"/>
              <w:bottom w:val="single" w:sz="4" w:space="0" w:color="auto"/>
              <w:right w:val="single" w:sz="4" w:space="0" w:color="auto"/>
            </w:tcBorders>
          </w:tcPr>
          <w:p w14:paraId="697337AA" w14:textId="77777777" w:rsidR="006370FE" w:rsidRPr="00B72808" w:rsidRDefault="006370FE" w:rsidP="008949EF">
            <w:pPr>
              <w:pStyle w:val="TAL"/>
              <w:rPr>
                <w:ins w:id="11621" w:author="1603" w:date="2024-03-29T10:04:00Z"/>
              </w:rPr>
            </w:pPr>
            <w:ins w:id="11622" w:author="1603" w:date="2024-03-29T10:04:00Z">
              <w:r w:rsidRPr="00B72808">
                <w:t>1</w:t>
              </w:r>
            </w:ins>
          </w:p>
        </w:tc>
        <w:tc>
          <w:tcPr>
            <w:tcW w:w="1448" w:type="dxa"/>
            <w:tcBorders>
              <w:top w:val="single" w:sz="4" w:space="0" w:color="auto"/>
              <w:left w:val="single" w:sz="4" w:space="0" w:color="auto"/>
              <w:bottom w:val="single" w:sz="4" w:space="0" w:color="auto"/>
              <w:right w:val="single" w:sz="4" w:space="0" w:color="auto"/>
            </w:tcBorders>
          </w:tcPr>
          <w:p w14:paraId="042B5FAF" w14:textId="77777777" w:rsidR="006370FE" w:rsidRPr="00B72808" w:rsidRDefault="006370FE" w:rsidP="008949EF">
            <w:pPr>
              <w:pStyle w:val="TAL"/>
              <w:rPr>
                <w:ins w:id="11623"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0F0277C5" w14:textId="77777777" w:rsidR="006370FE" w:rsidRPr="00B72808" w:rsidRDefault="006370FE" w:rsidP="008949EF">
            <w:pPr>
              <w:pStyle w:val="TAL"/>
              <w:rPr>
                <w:ins w:id="11624" w:author="1603" w:date="2024-03-29T10:04:00Z"/>
                <w:lang w:eastAsia="zh-CN"/>
              </w:rPr>
            </w:pPr>
          </w:p>
        </w:tc>
      </w:tr>
      <w:tr w:rsidR="006370FE" w:rsidRPr="00B72808" w14:paraId="3634D96D" w14:textId="77777777" w:rsidTr="008949EF">
        <w:trPr>
          <w:ins w:id="11625" w:author="1603" w:date="2024-03-29T10:04:00Z"/>
        </w:trPr>
        <w:tc>
          <w:tcPr>
            <w:tcW w:w="4537" w:type="dxa"/>
            <w:tcBorders>
              <w:top w:val="single" w:sz="4" w:space="0" w:color="auto"/>
              <w:left w:val="single" w:sz="4" w:space="0" w:color="auto"/>
              <w:bottom w:val="single" w:sz="4" w:space="0" w:color="auto"/>
              <w:right w:val="single" w:sz="4" w:space="0" w:color="auto"/>
            </w:tcBorders>
          </w:tcPr>
          <w:p w14:paraId="247FBAD2" w14:textId="77777777" w:rsidR="006370FE" w:rsidRPr="00B72808" w:rsidRDefault="006370FE" w:rsidP="008949EF">
            <w:pPr>
              <w:pStyle w:val="TAL"/>
              <w:rPr>
                <w:ins w:id="11626" w:author="1603" w:date="2024-03-29T10:04:00Z"/>
              </w:rPr>
            </w:pPr>
            <w:ins w:id="11627" w:author="1603" w:date="2024-03-29T10:04:00Z">
              <w:r w:rsidRPr="00B72808">
                <w:rPr>
                  <w:lang w:eastAsia="zh-CN"/>
                </w:rPr>
                <w:t xml:space="preserve">              }</w:t>
              </w:r>
            </w:ins>
          </w:p>
        </w:tc>
        <w:tc>
          <w:tcPr>
            <w:tcW w:w="2520" w:type="dxa"/>
            <w:tcBorders>
              <w:top w:val="single" w:sz="4" w:space="0" w:color="auto"/>
              <w:left w:val="single" w:sz="4" w:space="0" w:color="auto"/>
              <w:bottom w:val="single" w:sz="4" w:space="0" w:color="auto"/>
              <w:right w:val="single" w:sz="4" w:space="0" w:color="auto"/>
            </w:tcBorders>
          </w:tcPr>
          <w:p w14:paraId="532ED8BD" w14:textId="77777777" w:rsidR="006370FE" w:rsidRPr="00B72808" w:rsidRDefault="006370FE" w:rsidP="008949EF">
            <w:pPr>
              <w:pStyle w:val="TAL"/>
              <w:rPr>
                <w:ins w:id="11628"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473DAB51" w14:textId="77777777" w:rsidR="006370FE" w:rsidRPr="00B72808" w:rsidRDefault="006370FE" w:rsidP="008949EF">
            <w:pPr>
              <w:pStyle w:val="TAL"/>
              <w:rPr>
                <w:ins w:id="11629"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23E22868" w14:textId="77777777" w:rsidR="006370FE" w:rsidRPr="00B72808" w:rsidRDefault="006370FE" w:rsidP="008949EF">
            <w:pPr>
              <w:pStyle w:val="TAL"/>
              <w:rPr>
                <w:ins w:id="11630" w:author="1603" w:date="2024-03-29T10:04:00Z"/>
                <w:lang w:eastAsia="zh-CN"/>
              </w:rPr>
            </w:pPr>
          </w:p>
        </w:tc>
      </w:tr>
      <w:tr w:rsidR="006370FE" w:rsidRPr="00B72808" w14:paraId="2654A3E9" w14:textId="77777777" w:rsidTr="008949EF">
        <w:trPr>
          <w:ins w:id="11631" w:author="1603" w:date="2024-03-29T10:04:00Z"/>
        </w:trPr>
        <w:tc>
          <w:tcPr>
            <w:tcW w:w="4537" w:type="dxa"/>
            <w:tcBorders>
              <w:top w:val="single" w:sz="4" w:space="0" w:color="auto"/>
              <w:left w:val="single" w:sz="4" w:space="0" w:color="auto"/>
              <w:bottom w:val="single" w:sz="4" w:space="0" w:color="auto"/>
              <w:right w:val="single" w:sz="4" w:space="0" w:color="auto"/>
            </w:tcBorders>
          </w:tcPr>
          <w:p w14:paraId="2485F48E" w14:textId="77777777" w:rsidR="006370FE" w:rsidRPr="00B72808" w:rsidRDefault="006370FE" w:rsidP="008949EF">
            <w:pPr>
              <w:pStyle w:val="TAL"/>
              <w:rPr>
                <w:ins w:id="11632" w:author="1603" w:date="2024-03-29T10:04:00Z"/>
              </w:rPr>
            </w:pPr>
            <w:ins w:id="11633" w:author="1603" w:date="2024-03-29T10:04:00Z">
              <w:r w:rsidRPr="00B72808">
                <w:rPr>
                  <w:lang w:eastAsia="zh-CN"/>
                </w:rPr>
                <w:t xml:space="preserve">            }</w:t>
              </w:r>
            </w:ins>
          </w:p>
        </w:tc>
        <w:tc>
          <w:tcPr>
            <w:tcW w:w="2520" w:type="dxa"/>
            <w:tcBorders>
              <w:top w:val="single" w:sz="4" w:space="0" w:color="auto"/>
              <w:left w:val="single" w:sz="4" w:space="0" w:color="auto"/>
              <w:bottom w:val="single" w:sz="4" w:space="0" w:color="auto"/>
              <w:right w:val="single" w:sz="4" w:space="0" w:color="auto"/>
            </w:tcBorders>
          </w:tcPr>
          <w:p w14:paraId="4203A9C7" w14:textId="77777777" w:rsidR="006370FE" w:rsidRPr="00B72808" w:rsidRDefault="006370FE" w:rsidP="008949EF">
            <w:pPr>
              <w:pStyle w:val="TAL"/>
              <w:rPr>
                <w:ins w:id="11634"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219507FE" w14:textId="77777777" w:rsidR="006370FE" w:rsidRPr="00B72808" w:rsidRDefault="006370FE" w:rsidP="008949EF">
            <w:pPr>
              <w:pStyle w:val="TAL"/>
              <w:rPr>
                <w:ins w:id="11635"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6D6066CC" w14:textId="77777777" w:rsidR="006370FE" w:rsidRPr="00B72808" w:rsidRDefault="006370FE" w:rsidP="008949EF">
            <w:pPr>
              <w:pStyle w:val="TAL"/>
              <w:rPr>
                <w:ins w:id="11636" w:author="1603" w:date="2024-03-29T10:04:00Z"/>
                <w:lang w:eastAsia="zh-CN"/>
              </w:rPr>
            </w:pPr>
          </w:p>
        </w:tc>
      </w:tr>
      <w:tr w:rsidR="006370FE" w:rsidRPr="00B72808" w14:paraId="5F9C81F2" w14:textId="77777777" w:rsidTr="008949EF">
        <w:trPr>
          <w:ins w:id="11637" w:author="1603" w:date="2024-03-29T10:04:00Z"/>
        </w:trPr>
        <w:tc>
          <w:tcPr>
            <w:tcW w:w="4537" w:type="dxa"/>
            <w:tcBorders>
              <w:top w:val="single" w:sz="4" w:space="0" w:color="auto"/>
              <w:left w:val="single" w:sz="4" w:space="0" w:color="auto"/>
              <w:bottom w:val="single" w:sz="4" w:space="0" w:color="auto"/>
              <w:right w:val="single" w:sz="4" w:space="0" w:color="auto"/>
            </w:tcBorders>
          </w:tcPr>
          <w:p w14:paraId="1820E89B" w14:textId="77777777" w:rsidR="006370FE" w:rsidRPr="00B72808" w:rsidRDefault="006370FE" w:rsidP="008949EF">
            <w:pPr>
              <w:pStyle w:val="TAL"/>
              <w:rPr>
                <w:ins w:id="11638" w:author="1603" w:date="2024-03-29T10:04:00Z"/>
              </w:rPr>
            </w:pPr>
            <w:ins w:id="11639" w:author="1603" w:date="2024-03-29T10:04:00Z">
              <w:r w:rsidRPr="00B72808">
                <w:t xml:space="preserve">          }</w:t>
              </w:r>
            </w:ins>
          </w:p>
        </w:tc>
        <w:tc>
          <w:tcPr>
            <w:tcW w:w="2520" w:type="dxa"/>
            <w:tcBorders>
              <w:top w:val="single" w:sz="4" w:space="0" w:color="auto"/>
              <w:left w:val="single" w:sz="4" w:space="0" w:color="auto"/>
              <w:bottom w:val="single" w:sz="4" w:space="0" w:color="auto"/>
              <w:right w:val="single" w:sz="4" w:space="0" w:color="auto"/>
            </w:tcBorders>
          </w:tcPr>
          <w:p w14:paraId="4188364F" w14:textId="77777777" w:rsidR="006370FE" w:rsidRPr="00B72808" w:rsidRDefault="006370FE" w:rsidP="008949EF">
            <w:pPr>
              <w:pStyle w:val="TAL"/>
              <w:rPr>
                <w:ins w:id="11640"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219850CA" w14:textId="77777777" w:rsidR="006370FE" w:rsidRPr="00B72808" w:rsidRDefault="006370FE" w:rsidP="008949EF">
            <w:pPr>
              <w:pStyle w:val="TAL"/>
              <w:rPr>
                <w:ins w:id="11641"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6B6011EC" w14:textId="77777777" w:rsidR="006370FE" w:rsidRPr="00B72808" w:rsidRDefault="006370FE" w:rsidP="008949EF">
            <w:pPr>
              <w:pStyle w:val="TAL"/>
              <w:rPr>
                <w:ins w:id="11642" w:author="1603" w:date="2024-03-29T10:04:00Z"/>
                <w:lang w:eastAsia="zh-CN"/>
              </w:rPr>
            </w:pPr>
          </w:p>
        </w:tc>
      </w:tr>
      <w:tr w:rsidR="006370FE" w:rsidRPr="00B72808" w14:paraId="4D224FCA" w14:textId="77777777" w:rsidTr="008949EF">
        <w:trPr>
          <w:ins w:id="11643" w:author="1603" w:date="2024-03-29T10:04:00Z"/>
        </w:trPr>
        <w:tc>
          <w:tcPr>
            <w:tcW w:w="4537" w:type="dxa"/>
            <w:tcBorders>
              <w:top w:val="single" w:sz="4" w:space="0" w:color="auto"/>
              <w:left w:val="single" w:sz="4" w:space="0" w:color="auto"/>
              <w:bottom w:val="single" w:sz="4" w:space="0" w:color="auto"/>
              <w:right w:val="single" w:sz="4" w:space="0" w:color="auto"/>
            </w:tcBorders>
          </w:tcPr>
          <w:p w14:paraId="1231FA75" w14:textId="77777777" w:rsidR="006370FE" w:rsidRPr="00B72808" w:rsidRDefault="006370FE" w:rsidP="008949EF">
            <w:pPr>
              <w:pStyle w:val="TAL"/>
              <w:rPr>
                <w:ins w:id="11644" w:author="1603" w:date="2024-03-29T10:04:00Z"/>
              </w:rPr>
            </w:pPr>
            <w:ins w:id="11645" w:author="1603" w:date="2024-03-29T10:04:00Z">
              <w:r w:rsidRPr="00B72808">
                <w:t xml:space="preserve">        }</w:t>
              </w:r>
            </w:ins>
          </w:p>
        </w:tc>
        <w:tc>
          <w:tcPr>
            <w:tcW w:w="2520" w:type="dxa"/>
            <w:tcBorders>
              <w:top w:val="single" w:sz="4" w:space="0" w:color="auto"/>
              <w:left w:val="single" w:sz="4" w:space="0" w:color="auto"/>
              <w:bottom w:val="single" w:sz="4" w:space="0" w:color="auto"/>
              <w:right w:val="single" w:sz="4" w:space="0" w:color="auto"/>
            </w:tcBorders>
          </w:tcPr>
          <w:p w14:paraId="2262104E" w14:textId="77777777" w:rsidR="006370FE" w:rsidRPr="00B72808" w:rsidRDefault="006370FE" w:rsidP="008949EF">
            <w:pPr>
              <w:pStyle w:val="TAL"/>
              <w:rPr>
                <w:ins w:id="11646"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271843D9" w14:textId="77777777" w:rsidR="006370FE" w:rsidRPr="00B72808" w:rsidRDefault="006370FE" w:rsidP="008949EF">
            <w:pPr>
              <w:pStyle w:val="TAL"/>
              <w:rPr>
                <w:ins w:id="11647"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68EFA88E" w14:textId="77777777" w:rsidR="006370FE" w:rsidRPr="00B72808" w:rsidRDefault="006370FE" w:rsidP="008949EF">
            <w:pPr>
              <w:pStyle w:val="TAL"/>
              <w:rPr>
                <w:ins w:id="11648" w:author="1603" w:date="2024-03-29T10:04:00Z"/>
                <w:lang w:eastAsia="zh-CN"/>
              </w:rPr>
            </w:pPr>
          </w:p>
        </w:tc>
      </w:tr>
      <w:tr w:rsidR="006370FE" w:rsidRPr="00B72808" w14:paraId="7E042B02" w14:textId="77777777" w:rsidTr="008949EF">
        <w:trPr>
          <w:ins w:id="11649" w:author="1603" w:date="2024-03-29T10:04:00Z"/>
        </w:trPr>
        <w:tc>
          <w:tcPr>
            <w:tcW w:w="4537" w:type="dxa"/>
            <w:tcBorders>
              <w:top w:val="single" w:sz="4" w:space="0" w:color="auto"/>
              <w:left w:val="single" w:sz="4" w:space="0" w:color="auto"/>
              <w:bottom w:val="single" w:sz="4" w:space="0" w:color="auto"/>
              <w:right w:val="single" w:sz="4" w:space="0" w:color="auto"/>
            </w:tcBorders>
            <w:hideMark/>
          </w:tcPr>
          <w:p w14:paraId="385BCA0E" w14:textId="77777777" w:rsidR="006370FE" w:rsidRPr="00B72808" w:rsidRDefault="006370FE" w:rsidP="008949EF">
            <w:pPr>
              <w:pStyle w:val="TAL"/>
              <w:rPr>
                <w:ins w:id="11650" w:author="1603" w:date="2024-03-29T10:04:00Z"/>
              </w:rPr>
            </w:pPr>
            <w:ins w:id="11651" w:author="1603" w:date="2024-03-29T10:04:00Z">
              <w:r w:rsidRPr="00B72808">
                <w:t xml:space="preserve">      }</w:t>
              </w:r>
            </w:ins>
          </w:p>
        </w:tc>
        <w:tc>
          <w:tcPr>
            <w:tcW w:w="2520" w:type="dxa"/>
            <w:tcBorders>
              <w:top w:val="single" w:sz="4" w:space="0" w:color="auto"/>
              <w:left w:val="single" w:sz="4" w:space="0" w:color="auto"/>
              <w:bottom w:val="single" w:sz="4" w:space="0" w:color="auto"/>
              <w:right w:val="single" w:sz="4" w:space="0" w:color="auto"/>
            </w:tcBorders>
          </w:tcPr>
          <w:p w14:paraId="3463547A" w14:textId="77777777" w:rsidR="006370FE" w:rsidRPr="00B72808" w:rsidRDefault="006370FE" w:rsidP="008949EF">
            <w:pPr>
              <w:pStyle w:val="TAL"/>
              <w:rPr>
                <w:ins w:id="11652" w:author="1603" w:date="2024-03-29T10:04: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61AC9A8B" w14:textId="77777777" w:rsidR="006370FE" w:rsidRPr="00B72808" w:rsidRDefault="006370FE" w:rsidP="008949EF">
            <w:pPr>
              <w:pStyle w:val="TAL"/>
              <w:rPr>
                <w:ins w:id="11653" w:author="1603" w:date="2024-03-29T10:04:00Z"/>
                <w:rFonts w:eastAsia="SimSun"/>
              </w:rPr>
            </w:pPr>
          </w:p>
        </w:tc>
        <w:tc>
          <w:tcPr>
            <w:tcW w:w="1245" w:type="dxa"/>
            <w:tcBorders>
              <w:top w:val="single" w:sz="4" w:space="0" w:color="auto"/>
              <w:left w:val="single" w:sz="4" w:space="0" w:color="auto"/>
              <w:bottom w:val="single" w:sz="4" w:space="0" w:color="auto"/>
              <w:right w:val="single" w:sz="4" w:space="0" w:color="auto"/>
            </w:tcBorders>
          </w:tcPr>
          <w:p w14:paraId="35B1B89D" w14:textId="77777777" w:rsidR="006370FE" w:rsidRPr="00B72808" w:rsidRDefault="006370FE" w:rsidP="008949EF">
            <w:pPr>
              <w:pStyle w:val="TAL"/>
              <w:rPr>
                <w:ins w:id="11654" w:author="1603" w:date="2024-03-29T10:04:00Z"/>
              </w:rPr>
            </w:pPr>
          </w:p>
        </w:tc>
      </w:tr>
      <w:tr w:rsidR="006370FE" w:rsidRPr="00B72808" w14:paraId="5C68210D" w14:textId="77777777" w:rsidTr="008949EF">
        <w:trPr>
          <w:ins w:id="11655" w:author="1603" w:date="2024-03-29T10:04:00Z"/>
        </w:trPr>
        <w:tc>
          <w:tcPr>
            <w:tcW w:w="4537" w:type="dxa"/>
            <w:tcBorders>
              <w:top w:val="single" w:sz="4" w:space="0" w:color="auto"/>
              <w:left w:val="single" w:sz="4" w:space="0" w:color="auto"/>
              <w:bottom w:val="single" w:sz="4" w:space="0" w:color="auto"/>
              <w:right w:val="single" w:sz="4" w:space="0" w:color="auto"/>
            </w:tcBorders>
            <w:hideMark/>
          </w:tcPr>
          <w:p w14:paraId="00F2F2FA" w14:textId="77777777" w:rsidR="006370FE" w:rsidRPr="00B72808" w:rsidRDefault="006370FE" w:rsidP="008949EF">
            <w:pPr>
              <w:pStyle w:val="TAL"/>
              <w:rPr>
                <w:ins w:id="11656" w:author="1603" w:date="2024-03-29T10:04:00Z"/>
              </w:rPr>
            </w:pPr>
            <w:ins w:id="11657" w:author="1603" w:date="2024-03-29T10:04:00Z">
              <w:r w:rsidRPr="00B72808">
                <w:t xml:space="preserve">    }</w:t>
              </w:r>
            </w:ins>
          </w:p>
        </w:tc>
        <w:tc>
          <w:tcPr>
            <w:tcW w:w="2520" w:type="dxa"/>
            <w:tcBorders>
              <w:top w:val="single" w:sz="4" w:space="0" w:color="auto"/>
              <w:left w:val="single" w:sz="4" w:space="0" w:color="auto"/>
              <w:bottom w:val="single" w:sz="4" w:space="0" w:color="auto"/>
              <w:right w:val="single" w:sz="4" w:space="0" w:color="auto"/>
            </w:tcBorders>
          </w:tcPr>
          <w:p w14:paraId="03600F0E" w14:textId="77777777" w:rsidR="006370FE" w:rsidRPr="00B72808" w:rsidRDefault="006370FE" w:rsidP="008949EF">
            <w:pPr>
              <w:pStyle w:val="TAL"/>
              <w:rPr>
                <w:ins w:id="11658" w:author="1603" w:date="2024-03-29T10:04: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172E4257" w14:textId="77777777" w:rsidR="006370FE" w:rsidRPr="00B72808" w:rsidRDefault="006370FE" w:rsidP="008949EF">
            <w:pPr>
              <w:pStyle w:val="TAL"/>
              <w:rPr>
                <w:ins w:id="11659" w:author="1603" w:date="2024-03-29T10:04:00Z"/>
                <w:rFonts w:eastAsia="SimSun"/>
              </w:rPr>
            </w:pPr>
          </w:p>
        </w:tc>
        <w:tc>
          <w:tcPr>
            <w:tcW w:w="1245" w:type="dxa"/>
            <w:tcBorders>
              <w:top w:val="single" w:sz="4" w:space="0" w:color="auto"/>
              <w:left w:val="single" w:sz="4" w:space="0" w:color="auto"/>
              <w:bottom w:val="single" w:sz="4" w:space="0" w:color="auto"/>
              <w:right w:val="single" w:sz="4" w:space="0" w:color="auto"/>
            </w:tcBorders>
          </w:tcPr>
          <w:p w14:paraId="64B3AFB2" w14:textId="77777777" w:rsidR="006370FE" w:rsidRPr="00B72808" w:rsidRDefault="006370FE" w:rsidP="008949EF">
            <w:pPr>
              <w:pStyle w:val="TAL"/>
              <w:rPr>
                <w:ins w:id="11660" w:author="1603" w:date="2024-03-29T10:04:00Z"/>
              </w:rPr>
            </w:pPr>
          </w:p>
        </w:tc>
      </w:tr>
      <w:tr w:rsidR="006370FE" w:rsidRPr="00B72808" w14:paraId="730B5818" w14:textId="77777777" w:rsidTr="008949EF">
        <w:trPr>
          <w:ins w:id="11661" w:author="1603" w:date="2024-03-29T10:04:00Z"/>
        </w:trPr>
        <w:tc>
          <w:tcPr>
            <w:tcW w:w="4537" w:type="dxa"/>
            <w:tcBorders>
              <w:top w:val="single" w:sz="4" w:space="0" w:color="auto"/>
              <w:left w:val="single" w:sz="4" w:space="0" w:color="auto"/>
              <w:bottom w:val="single" w:sz="4" w:space="0" w:color="auto"/>
              <w:right w:val="single" w:sz="4" w:space="0" w:color="auto"/>
            </w:tcBorders>
            <w:hideMark/>
          </w:tcPr>
          <w:p w14:paraId="21C8D687" w14:textId="77777777" w:rsidR="006370FE" w:rsidRPr="00B72808" w:rsidRDefault="006370FE" w:rsidP="008949EF">
            <w:pPr>
              <w:pStyle w:val="TAL"/>
              <w:rPr>
                <w:ins w:id="11662" w:author="1603" w:date="2024-03-29T10:04:00Z"/>
              </w:rPr>
            </w:pPr>
            <w:ins w:id="11663" w:author="1603" w:date="2024-03-29T10:04:00Z">
              <w:r w:rsidRPr="00B72808">
                <w:t xml:space="preserve">  }</w:t>
              </w:r>
            </w:ins>
          </w:p>
        </w:tc>
        <w:tc>
          <w:tcPr>
            <w:tcW w:w="2520" w:type="dxa"/>
            <w:tcBorders>
              <w:top w:val="single" w:sz="4" w:space="0" w:color="auto"/>
              <w:left w:val="single" w:sz="4" w:space="0" w:color="auto"/>
              <w:bottom w:val="single" w:sz="4" w:space="0" w:color="auto"/>
              <w:right w:val="single" w:sz="4" w:space="0" w:color="auto"/>
            </w:tcBorders>
          </w:tcPr>
          <w:p w14:paraId="30DAB49D" w14:textId="77777777" w:rsidR="006370FE" w:rsidRPr="00B72808" w:rsidRDefault="006370FE" w:rsidP="008949EF">
            <w:pPr>
              <w:pStyle w:val="TAL"/>
              <w:rPr>
                <w:ins w:id="11664"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514FAE05" w14:textId="77777777" w:rsidR="006370FE" w:rsidRPr="00B72808" w:rsidRDefault="006370FE" w:rsidP="008949EF">
            <w:pPr>
              <w:pStyle w:val="TAL"/>
              <w:rPr>
                <w:ins w:id="11665"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78D3DE7D" w14:textId="77777777" w:rsidR="006370FE" w:rsidRPr="00B72808" w:rsidRDefault="006370FE" w:rsidP="008949EF">
            <w:pPr>
              <w:pStyle w:val="TAL"/>
              <w:rPr>
                <w:ins w:id="11666" w:author="1603" w:date="2024-03-29T10:04:00Z"/>
              </w:rPr>
            </w:pPr>
          </w:p>
        </w:tc>
      </w:tr>
      <w:tr w:rsidR="006370FE" w:rsidRPr="00B72808" w14:paraId="08DBBE71" w14:textId="77777777" w:rsidTr="008949EF">
        <w:trPr>
          <w:ins w:id="11667" w:author="1603" w:date="2024-03-29T10:04:00Z"/>
        </w:trPr>
        <w:tc>
          <w:tcPr>
            <w:tcW w:w="4537" w:type="dxa"/>
            <w:tcBorders>
              <w:top w:val="single" w:sz="4" w:space="0" w:color="auto"/>
              <w:left w:val="single" w:sz="4" w:space="0" w:color="auto"/>
              <w:bottom w:val="single" w:sz="4" w:space="0" w:color="auto"/>
              <w:right w:val="single" w:sz="4" w:space="0" w:color="auto"/>
            </w:tcBorders>
            <w:hideMark/>
          </w:tcPr>
          <w:p w14:paraId="153F8622" w14:textId="77777777" w:rsidR="006370FE" w:rsidRPr="00B72808" w:rsidRDefault="006370FE" w:rsidP="008949EF">
            <w:pPr>
              <w:pStyle w:val="TAL"/>
              <w:rPr>
                <w:ins w:id="11668" w:author="1603" w:date="2024-03-29T10:04:00Z"/>
              </w:rPr>
            </w:pPr>
            <w:ins w:id="11669" w:author="1603" w:date="2024-03-29T10:04:00Z">
              <w:r w:rsidRPr="00B72808">
                <w:t>}</w:t>
              </w:r>
            </w:ins>
          </w:p>
        </w:tc>
        <w:tc>
          <w:tcPr>
            <w:tcW w:w="2520" w:type="dxa"/>
            <w:tcBorders>
              <w:top w:val="single" w:sz="4" w:space="0" w:color="auto"/>
              <w:left w:val="single" w:sz="4" w:space="0" w:color="auto"/>
              <w:bottom w:val="single" w:sz="4" w:space="0" w:color="auto"/>
              <w:right w:val="single" w:sz="4" w:space="0" w:color="auto"/>
            </w:tcBorders>
          </w:tcPr>
          <w:p w14:paraId="4109921B" w14:textId="77777777" w:rsidR="006370FE" w:rsidRPr="00B72808" w:rsidRDefault="006370FE" w:rsidP="008949EF">
            <w:pPr>
              <w:pStyle w:val="TAL"/>
              <w:rPr>
                <w:ins w:id="11670" w:author="1603" w:date="2024-03-29T10:04:00Z"/>
              </w:rPr>
            </w:pPr>
          </w:p>
        </w:tc>
        <w:tc>
          <w:tcPr>
            <w:tcW w:w="1448" w:type="dxa"/>
            <w:tcBorders>
              <w:top w:val="single" w:sz="4" w:space="0" w:color="auto"/>
              <w:left w:val="single" w:sz="4" w:space="0" w:color="auto"/>
              <w:bottom w:val="single" w:sz="4" w:space="0" w:color="auto"/>
              <w:right w:val="single" w:sz="4" w:space="0" w:color="auto"/>
            </w:tcBorders>
          </w:tcPr>
          <w:p w14:paraId="2736E1CA" w14:textId="77777777" w:rsidR="006370FE" w:rsidRPr="00B72808" w:rsidRDefault="006370FE" w:rsidP="008949EF">
            <w:pPr>
              <w:pStyle w:val="TAL"/>
              <w:rPr>
                <w:ins w:id="11671" w:author="1603" w:date="2024-03-29T10:04:00Z"/>
              </w:rPr>
            </w:pPr>
          </w:p>
        </w:tc>
        <w:tc>
          <w:tcPr>
            <w:tcW w:w="1245" w:type="dxa"/>
            <w:tcBorders>
              <w:top w:val="single" w:sz="4" w:space="0" w:color="auto"/>
              <w:left w:val="single" w:sz="4" w:space="0" w:color="auto"/>
              <w:bottom w:val="single" w:sz="4" w:space="0" w:color="auto"/>
              <w:right w:val="single" w:sz="4" w:space="0" w:color="auto"/>
            </w:tcBorders>
          </w:tcPr>
          <w:p w14:paraId="7F80BCE6" w14:textId="77777777" w:rsidR="006370FE" w:rsidRPr="00B72808" w:rsidRDefault="006370FE" w:rsidP="008949EF">
            <w:pPr>
              <w:pStyle w:val="TAL"/>
              <w:rPr>
                <w:ins w:id="11672" w:author="1603" w:date="2024-03-29T10:04:00Z"/>
              </w:rPr>
            </w:pPr>
          </w:p>
        </w:tc>
      </w:tr>
    </w:tbl>
    <w:p w14:paraId="7125A454" w14:textId="77777777" w:rsidR="006370FE" w:rsidRPr="00B72808" w:rsidRDefault="006370FE" w:rsidP="006370FE">
      <w:pPr>
        <w:rPr>
          <w:ins w:id="11673" w:author="1603" w:date="2024-03-29T10:04: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0"/>
        <w:gridCol w:w="5729"/>
      </w:tblGrid>
      <w:tr w:rsidR="006370FE" w:rsidRPr="00B72808" w14:paraId="7A2C329F" w14:textId="77777777" w:rsidTr="008949EF">
        <w:trPr>
          <w:ins w:id="11674" w:author="1603" w:date="2024-03-29T10:04:00Z"/>
        </w:trPr>
        <w:tc>
          <w:tcPr>
            <w:tcW w:w="3900" w:type="dxa"/>
            <w:tcBorders>
              <w:top w:val="single" w:sz="4" w:space="0" w:color="auto"/>
              <w:left w:val="single" w:sz="4" w:space="0" w:color="auto"/>
              <w:bottom w:val="single" w:sz="4" w:space="0" w:color="auto"/>
              <w:right w:val="single" w:sz="4" w:space="0" w:color="auto"/>
            </w:tcBorders>
            <w:hideMark/>
          </w:tcPr>
          <w:p w14:paraId="4C1E1BF5" w14:textId="77777777" w:rsidR="006370FE" w:rsidRPr="00B72808" w:rsidRDefault="006370FE" w:rsidP="008949EF">
            <w:pPr>
              <w:pStyle w:val="TAH"/>
              <w:rPr>
                <w:ins w:id="11675" w:author="1603" w:date="2024-03-29T10:04:00Z"/>
              </w:rPr>
            </w:pPr>
            <w:bookmarkStart w:id="11676" w:name="_Hlk157439337"/>
            <w:ins w:id="11677" w:author="1603" w:date="2024-03-29T10:04:00Z">
              <w:r w:rsidRPr="00B72808">
                <w:t>Condition</w:t>
              </w:r>
            </w:ins>
          </w:p>
        </w:tc>
        <w:tc>
          <w:tcPr>
            <w:tcW w:w="5729" w:type="dxa"/>
            <w:tcBorders>
              <w:top w:val="single" w:sz="4" w:space="0" w:color="auto"/>
              <w:left w:val="single" w:sz="4" w:space="0" w:color="auto"/>
              <w:bottom w:val="single" w:sz="4" w:space="0" w:color="auto"/>
              <w:right w:val="single" w:sz="4" w:space="0" w:color="auto"/>
            </w:tcBorders>
            <w:hideMark/>
          </w:tcPr>
          <w:p w14:paraId="3A236025" w14:textId="77777777" w:rsidR="006370FE" w:rsidRPr="00B72808" w:rsidRDefault="006370FE" w:rsidP="008949EF">
            <w:pPr>
              <w:pStyle w:val="TAH"/>
              <w:rPr>
                <w:ins w:id="11678" w:author="1603" w:date="2024-03-29T10:04:00Z"/>
              </w:rPr>
            </w:pPr>
            <w:ins w:id="11679" w:author="1603" w:date="2024-03-29T10:04:00Z">
              <w:r w:rsidRPr="00B72808">
                <w:t>Explanation</w:t>
              </w:r>
            </w:ins>
          </w:p>
        </w:tc>
      </w:tr>
      <w:tr w:rsidR="006370FE" w:rsidRPr="00B72808" w14:paraId="144BB364" w14:textId="77777777" w:rsidTr="008949EF">
        <w:trPr>
          <w:ins w:id="11680" w:author="1603" w:date="2024-03-29T10:04:00Z"/>
        </w:trPr>
        <w:tc>
          <w:tcPr>
            <w:tcW w:w="3900" w:type="dxa"/>
            <w:tcBorders>
              <w:top w:val="single" w:sz="4" w:space="0" w:color="auto"/>
              <w:left w:val="single" w:sz="4" w:space="0" w:color="auto"/>
              <w:bottom w:val="single" w:sz="4" w:space="0" w:color="auto"/>
              <w:right w:val="single" w:sz="4" w:space="0" w:color="auto"/>
            </w:tcBorders>
            <w:hideMark/>
          </w:tcPr>
          <w:p w14:paraId="0C9EED09" w14:textId="77777777" w:rsidR="006370FE" w:rsidRPr="00B72808" w:rsidRDefault="006370FE" w:rsidP="008949EF">
            <w:pPr>
              <w:pStyle w:val="TAL"/>
              <w:rPr>
                <w:ins w:id="11681" w:author="1603" w:date="2024-03-29T10:04:00Z"/>
              </w:rPr>
            </w:pPr>
            <w:ins w:id="11682" w:author="1603" w:date="2024-03-29T10:04:00Z">
              <w:r w:rsidRPr="00B72808">
                <w:rPr>
                  <w:lang w:eastAsia="zh-CN"/>
                </w:rPr>
                <w:t>CPC_NR Cell 28</w:t>
              </w:r>
            </w:ins>
          </w:p>
        </w:tc>
        <w:tc>
          <w:tcPr>
            <w:tcW w:w="5729" w:type="dxa"/>
            <w:tcBorders>
              <w:top w:val="single" w:sz="4" w:space="0" w:color="auto"/>
              <w:left w:val="single" w:sz="4" w:space="0" w:color="auto"/>
              <w:bottom w:val="single" w:sz="4" w:space="0" w:color="auto"/>
              <w:right w:val="single" w:sz="4" w:space="0" w:color="auto"/>
            </w:tcBorders>
            <w:hideMark/>
          </w:tcPr>
          <w:p w14:paraId="47F81BB4" w14:textId="77777777" w:rsidR="006370FE" w:rsidRPr="00B72808" w:rsidRDefault="006370FE" w:rsidP="008949EF">
            <w:pPr>
              <w:pStyle w:val="TAL"/>
              <w:rPr>
                <w:ins w:id="11683" w:author="1603" w:date="2024-03-29T10:04:00Z"/>
                <w:szCs w:val="22"/>
                <w:lang w:eastAsia="zh-CN"/>
              </w:rPr>
            </w:pPr>
            <w:ins w:id="11684" w:author="1603" w:date="2024-03-29T10:04:00Z">
              <w:r w:rsidRPr="00B72808">
                <w:rPr>
                  <w:bCs/>
                </w:rPr>
                <w:t>When NR C</w:t>
              </w:r>
              <w:r w:rsidRPr="00B72808">
                <w:rPr>
                  <w:rFonts w:hint="eastAsia"/>
                  <w:bCs/>
                  <w:lang w:eastAsia="zh-CN"/>
                </w:rPr>
                <w:t>ell</w:t>
              </w:r>
              <w:r w:rsidRPr="00B72808">
                <w:rPr>
                  <w:bCs/>
                  <w:lang w:eastAsia="zh-CN"/>
                </w:rPr>
                <w:t xml:space="preserve"> 28 is selected as target PSCell</w:t>
              </w:r>
            </w:ins>
          </w:p>
        </w:tc>
      </w:tr>
      <w:tr w:rsidR="006370FE" w:rsidRPr="00B72808" w14:paraId="404A3D30" w14:textId="77777777" w:rsidTr="008949EF">
        <w:trPr>
          <w:ins w:id="11685" w:author="1603" w:date="2024-03-29T10:04:00Z"/>
        </w:trPr>
        <w:tc>
          <w:tcPr>
            <w:tcW w:w="3900" w:type="dxa"/>
            <w:tcBorders>
              <w:top w:val="single" w:sz="4" w:space="0" w:color="auto"/>
              <w:left w:val="single" w:sz="4" w:space="0" w:color="auto"/>
              <w:bottom w:val="single" w:sz="4" w:space="0" w:color="auto"/>
              <w:right w:val="single" w:sz="4" w:space="0" w:color="auto"/>
            </w:tcBorders>
            <w:hideMark/>
          </w:tcPr>
          <w:p w14:paraId="372DC57E" w14:textId="77777777" w:rsidR="006370FE" w:rsidRPr="00B72808" w:rsidRDefault="006370FE" w:rsidP="008949EF">
            <w:pPr>
              <w:pStyle w:val="TAL"/>
              <w:rPr>
                <w:ins w:id="11686" w:author="1603" w:date="2024-03-29T10:04:00Z"/>
                <w:lang w:eastAsia="zh-CN"/>
              </w:rPr>
            </w:pPr>
            <w:ins w:id="11687" w:author="1603" w:date="2024-03-29T10:04:00Z">
              <w:r w:rsidRPr="00B72808">
                <w:rPr>
                  <w:lang w:eastAsia="zh-CN"/>
                </w:rPr>
                <w:t>CPC_NR Cell 29</w:t>
              </w:r>
            </w:ins>
          </w:p>
        </w:tc>
        <w:tc>
          <w:tcPr>
            <w:tcW w:w="5729" w:type="dxa"/>
            <w:tcBorders>
              <w:top w:val="single" w:sz="4" w:space="0" w:color="auto"/>
              <w:left w:val="single" w:sz="4" w:space="0" w:color="auto"/>
              <w:bottom w:val="single" w:sz="4" w:space="0" w:color="auto"/>
              <w:right w:val="single" w:sz="4" w:space="0" w:color="auto"/>
            </w:tcBorders>
            <w:hideMark/>
          </w:tcPr>
          <w:p w14:paraId="71FE3528" w14:textId="77777777" w:rsidR="006370FE" w:rsidRPr="00B72808" w:rsidRDefault="006370FE" w:rsidP="008949EF">
            <w:pPr>
              <w:pStyle w:val="TAL"/>
              <w:rPr>
                <w:ins w:id="11688" w:author="1603" w:date="2024-03-29T10:04:00Z"/>
                <w:bCs/>
              </w:rPr>
            </w:pPr>
            <w:ins w:id="11689" w:author="1603" w:date="2024-03-29T10:04:00Z">
              <w:r w:rsidRPr="00B72808">
                <w:rPr>
                  <w:bCs/>
                </w:rPr>
                <w:t>When NR C</w:t>
              </w:r>
              <w:r w:rsidRPr="00B72808">
                <w:rPr>
                  <w:rFonts w:hint="eastAsia"/>
                  <w:bCs/>
                  <w:lang w:eastAsia="zh-CN"/>
                </w:rPr>
                <w:t>ell</w:t>
              </w:r>
              <w:r w:rsidRPr="00B72808">
                <w:rPr>
                  <w:bCs/>
                  <w:lang w:eastAsia="zh-CN"/>
                </w:rPr>
                <w:t xml:space="preserve"> 29 is selected as target PSCell</w:t>
              </w:r>
            </w:ins>
          </w:p>
        </w:tc>
      </w:tr>
      <w:bookmarkEnd w:id="11676"/>
    </w:tbl>
    <w:p w14:paraId="7B1A2570" w14:textId="77777777" w:rsidR="006370FE" w:rsidRPr="00B72808" w:rsidRDefault="006370FE" w:rsidP="006370FE">
      <w:pPr>
        <w:rPr>
          <w:ins w:id="11690" w:author="1603" w:date="2024-03-29T10:04:00Z"/>
        </w:rPr>
      </w:pPr>
    </w:p>
    <w:p w14:paraId="05F03717" w14:textId="77777777" w:rsidR="005D28FC" w:rsidRPr="00CA7D85" w:rsidRDefault="00C755DA" w:rsidP="00B94928">
      <w:pPr>
        <w:pStyle w:val="Heading3"/>
        <w:rPr>
          <w:rFonts w:eastAsia="MS Mincho"/>
        </w:rPr>
      </w:pPr>
      <w:r w:rsidRPr="00CA7D85">
        <w:rPr>
          <w:rFonts w:eastAsia="MS Mincho"/>
        </w:rPr>
        <w:t>8.2.4</w:t>
      </w:r>
      <w:r w:rsidRPr="00CA7D85">
        <w:rPr>
          <w:rFonts w:eastAsia="MS Mincho"/>
        </w:rPr>
        <w:tab/>
      </w:r>
      <w:r w:rsidR="0027442C" w:rsidRPr="00CA7D85">
        <w:rPr>
          <w:rFonts w:eastAsia="MS Mincho"/>
        </w:rPr>
        <w:t>Carrier Aggregation</w:t>
      </w:r>
      <w:bookmarkEnd w:id="7914"/>
    </w:p>
    <w:p w14:paraId="6B7E1E5B" w14:textId="77777777" w:rsidR="00A93CF9" w:rsidRPr="00CA7D85" w:rsidRDefault="00A93CF9" w:rsidP="00E1746F">
      <w:pPr>
        <w:pStyle w:val="Heading4"/>
      </w:pPr>
      <w:bookmarkStart w:id="11691" w:name="_Toc21103369"/>
      <w:r w:rsidRPr="00CA7D85">
        <w:t>8.2.4.1</w:t>
      </w:r>
      <w:r w:rsidRPr="00CA7D85">
        <w:tab/>
      </w:r>
      <w:r w:rsidR="00852BB3" w:rsidRPr="00CA7D85">
        <w:t>NR CA / NR SCell addition / modification / release / Success</w:t>
      </w:r>
      <w:bookmarkEnd w:id="11691"/>
    </w:p>
    <w:p w14:paraId="605F8151" w14:textId="77777777" w:rsidR="005D28FC" w:rsidRPr="00CA7D85" w:rsidRDefault="005D28FC" w:rsidP="006F512C">
      <w:pPr>
        <w:pStyle w:val="Heading5"/>
      </w:pPr>
      <w:bookmarkStart w:id="11692" w:name="_Toc21103370"/>
      <w:r w:rsidRPr="00CA7D85">
        <w:t>8.2.4.1.1</w:t>
      </w:r>
      <w:r w:rsidRPr="00CA7D85">
        <w:tab/>
        <w:t>NR CA / NR SCell addition / modification / release / Success / EN-DC</w:t>
      </w:r>
      <w:bookmarkEnd w:id="11692"/>
    </w:p>
    <w:p w14:paraId="4AF0EECB" w14:textId="77777777" w:rsidR="000F0750" w:rsidRPr="00CA7D85" w:rsidRDefault="000F0750" w:rsidP="00B94928">
      <w:pPr>
        <w:pStyle w:val="Heading6"/>
      </w:pPr>
      <w:bookmarkStart w:id="11693" w:name="_Toc21103371"/>
      <w:r w:rsidRPr="00CA7D85">
        <w:t>8.2.4.1.1.1</w:t>
      </w:r>
      <w:r w:rsidRPr="00CA7D85">
        <w:tab/>
        <w:t>NR CA / NR SCell addition / modification / release / Success / EN-DC / Intra-band Contiguous CA</w:t>
      </w:r>
      <w:bookmarkEnd w:id="11693"/>
    </w:p>
    <w:p w14:paraId="1805D0F1" w14:textId="77777777" w:rsidR="000F0750" w:rsidRPr="00CA7D85" w:rsidRDefault="000F0750" w:rsidP="00DB78E1">
      <w:pPr>
        <w:pStyle w:val="H6"/>
      </w:pPr>
      <w:bookmarkStart w:id="11694" w:name="_Hlk520899228"/>
      <w:r w:rsidRPr="00CA7D85">
        <w:t>8.2.4.1.1.1.1</w:t>
      </w:r>
      <w:r w:rsidRPr="00CA7D85">
        <w:tab/>
        <w:t>Test Purpose (TP)</w:t>
      </w:r>
      <w:bookmarkEnd w:id="11694"/>
    </w:p>
    <w:p w14:paraId="322D764F" w14:textId="77777777" w:rsidR="000F0750" w:rsidRPr="00CA7D85" w:rsidRDefault="000F0750" w:rsidP="000F0750">
      <w:pPr>
        <w:pStyle w:val="H6"/>
        <w:rPr>
          <w:lang w:eastAsia="ko-KR"/>
        </w:rPr>
      </w:pPr>
      <w:r w:rsidRPr="00CA7D85">
        <w:rPr>
          <w:lang w:eastAsia="ko-KR"/>
        </w:rPr>
        <w:t>(1)</w:t>
      </w:r>
    </w:p>
    <w:p w14:paraId="1520767D" w14:textId="77777777" w:rsidR="000F0750" w:rsidRPr="00CA7D85" w:rsidRDefault="000F0750" w:rsidP="000F0750">
      <w:pPr>
        <w:pStyle w:val="PLBold"/>
        <w:rPr>
          <w:b w:val="0"/>
          <w:noProof w:val="0"/>
        </w:rPr>
      </w:pPr>
      <w:r w:rsidRPr="00CA7D85">
        <w:rPr>
          <w:noProof w:val="0"/>
        </w:rPr>
        <w:t xml:space="preserve">with </w:t>
      </w:r>
      <w:r w:rsidRPr="00CA7D85">
        <w:rPr>
          <w:b w:val="0"/>
          <w:noProof w:val="0"/>
        </w:rPr>
        <w:t>{ UE in RRC_CONNECTED state with EN-DC, and, MCG</w:t>
      </w:r>
      <w:r w:rsidR="00333589" w:rsidRPr="00CA7D85">
        <w:rPr>
          <w:b w:val="0"/>
          <w:noProof w:val="0"/>
        </w:rPr>
        <w:t>(s)</w:t>
      </w:r>
      <w:r w:rsidRPr="00CA7D85">
        <w:rPr>
          <w:b w:val="0"/>
          <w:noProof w:val="0"/>
        </w:rPr>
        <w:t xml:space="preserve"> (E-UTRA PDCP) and SCG with initial AS security activated }</w:t>
      </w:r>
    </w:p>
    <w:p w14:paraId="196E5F52" w14:textId="77777777" w:rsidR="000F0750" w:rsidRPr="00CA7D85" w:rsidRDefault="000F0750" w:rsidP="000F0750">
      <w:pPr>
        <w:pStyle w:val="PLBold"/>
        <w:rPr>
          <w:noProof w:val="0"/>
        </w:rPr>
      </w:pPr>
      <w:r w:rsidRPr="00CA7D85">
        <w:rPr>
          <w:noProof w:val="0"/>
        </w:rPr>
        <w:t>ensure that {</w:t>
      </w:r>
    </w:p>
    <w:p w14:paraId="3A4B9253" w14:textId="3866E2F9" w:rsidR="000F0750" w:rsidRPr="00CA7D85" w:rsidRDefault="000F0750" w:rsidP="000F0750">
      <w:pPr>
        <w:pStyle w:val="PLBold"/>
        <w:rPr>
          <w:b w:val="0"/>
          <w:noProof w:val="0"/>
        </w:rPr>
      </w:pPr>
      <w:r w:rsidRPr="00CA7D85">
        <w:rPr>
          <w:noProof w:val="0"/>
        </w:rPr>
        <w:t xml:space="preserve">  when </w:t>
      </w:r>
      <w:r w:rsidRPr="00CA7D85">
        <w:rPr>
          <w:b w:val="0"/>
          <w:noProof w:val="0"/>
        </w:rPr>
        <w:t>{ UE receives an RRCConnectionReconfiguration message with nr-Config IE including NR RRCReconfiguration message containing sCellToAddModList with an sCellIndex set to the configured S</w:t>
      </w:r>
      <w:ins w:id="11695" w:author="R5-240613" w:date="2024-04-10T07:44:00Z">
        <w:r w:rsidR="006E03C7">
          <w:rPr>
            <w:b w:val="0"/>
            <w:noProof w:val="0"/>
          </w:rPr>
          <w:t>C</w:t>
        </w:r>
      </w:ins>
      <w:del w:id="11696" w:author="R5-240613" w:date="2024-04-10T07:44:00Z">
        <w:r w:rsidRPr="00CA7D85" w:rsidDel="006E03C7">
          <w:rPr>
            <w:b w:val="0"/>
            <w:noProof w:val="0"/>
          </w:rPr>
          <w:delText>c</w:delText>
        </w:r>
      </w:del>
      <w:r w:rsidRPr="00CA7D85">
        <w:rPr>
          <w:b w:val="0"/>
          <w:noProof w:val="0"/>
        </w:rPr>
        <w:t>ell }</w:t>
      </w:r>
    </w:p>
    <w:p w14:paraId="00394336" w14:textId="77777777" w:rsidR="000F0750" w:rsidRPr="00CA7D85" w:rsidRDefault="000F0750" w:rsidP="000F0750">
      <w:pPr>
        <w:pStyle w:val="PLBold"/>
        <w:rPr>
          <w:b w:val="0"/>
          <w:noProof w:val="0"/>
        </w:rPr>
      </w:pPr>
      <w:r w:rsidRPr="00CA7D85">
        <w:rPr>
          <w:noProof w:val="0"/>
        </w:rPr>
        <w:t xml:space="preserve">    then </w:t>
      </w:r>
      <w:r w:rsidRPr="00CA7D85">
        <w:rPr>
          <w:b w:val="0"/>
          <w:noProof w:val="0"/>
        </w:rPr>
        <w:t>{ UE adds the new SCell, configures lower layers to consider the SCell to be in deactivated state and sends an RRCConnectionReconfigurationComplete message }</w:t>
      </w:r>
    </w:p>
    <w:p w14:paraId="2FD425EA" w14:textId="77777777" w:rsidR="000F0750" w:rsidRPr="00CA7D85" w:rsidRDefault="000F0750" w:rsidP="000F0750">
      <w:pPr>
        <w:pStyle w:val="PLBold"/>
        <w:rPr>
          <w:b w:val="0"/>
          <w:noProof w:val="0"/>
        </w:rPr>
      </w:pPr>
      <w:r w:rsidRPr="00CA7D85">
        <w:rPr>
          <w:b w:val="0"/>
          <w:noProof w:val="0"/>
        </w:rPr>
        <w:t xml:space="preserve">            }</w:t>
      </w:r>
    </w:p>
    <w:p w14:paraId="78BF5DCB" w14:textId="77777777" w:rsidR="000F0750" w:rsidRPr="00CA7D85" w:rsidRDefault="000F0750" w:rsidP="000F0750">
      <w:pPr>
        <w:pStyle w:val="PL"/>
        <w:rPr>
          <w:noProof w:val="0"/>
        </w:rPr>
      </w:pPr>
    </w:p>
    <w:p w14:paraId="607E3087" w14:textId="77777777" w:rsidR="000F0750" w:rsidRPr="00CA7D85" w:rsidRDefault="000F0750" w:rsidP="000F0750">
      <w:pPr>
        <w:pStyle w:val="H6"/>
        <w:rPr>
          <w:lang w:eastAsia="ko-KR"/>
        </w:rPr>
      </w:pPr>
      <w:r w:rsidRPr="00CA7D85">
        <w:rPr>
          <w:lang w:eastAsia="ko-KR"/>
        </w:rPr>
        <w:t>(2)</w:t>
      </w:r>
    </w:p>
    <w:p w14:paraId="64188794" w14:textId="77777777" w:rsidR="000F0750" w:rsidRPr="00CA7D85" w:rsidRDefault="000F0750" w:rsidP="000F0750">
      <w:pPr>
        <w:pStyle w:val="PL"/>
        <w:rPr>
          <w:noProof w:val="0"/>
          <w:lang w:eastAsia="ko-KR"/>
        </w:rPr>
      </w:pPr>
      <w:r w:rsidRPr="00CA7D85">
        <w:rPr>
          <w:b/>
          <w:noProof w:val="0"/>
          <w:lang w:eastAsia="ko-KR"/>
        </w:rPr>
        <w:t>with</w:t>
      </w:r>
      <w:r w:rsidRPr="00CA7D85">
        <w:rPr>
          <w:noProof w:val="0"/>
          <w:lang w:eastAsia="ko-KR"/>
        </w:rPr>
        <w:t xml:space="preserve"> { UE in RRC_CONNECTED state with EN-DC, and, MCG</w:t>
      </w:r>
      <w:r w:rsidR="00333589" w:rsidRPr="00CA7D85">
        <w:rPr>
          <w:noProof w:val="0"/>
        </w:rPr>
        <w:t>(s)</w:t>
      </w:r>
      <w:r w:rsidRPr="00CA7D85">
        <w:rPr>
          <w:noProof w:val="0"/>
          <w:lang w:eastAsia="ko-KR"/>
        </w:rPr>
        <w:t xml:space="preserve"> (E-UTRA PDCP) and SCG with SCell(s) configured }</w:t>
      </w:r>
    </w:p>
    <w:p w14:paraId="1C161F1F" w14:textId="77777777" w:rsidR="000F0750" w:rsidRPr="00CA7D85" w:rsidRDefault="000F0750" w:rsidP="000F0750">
      <w:pPr>
        <w:pStyle w:val="PL"/>
        <w:rPr>
          <w:noProof w:val="0"/>
          <w:lang w:eastAsia="ko-KR"/>
        </w:rPr>
      </w:pPr>
      <w:r w:rsidRPr="00CA7D85">
        <w:rPr>
          <w:noProof w:val="0"/>
          <w:lang w:eastAsia="ko-KR"/>
        </w:rPr>
        <w:t>ensure that {</w:t>
      </w:r>
    </w:p>
    <w:p w14:paraId="17B4A063" w14:textId="77777777" w:rsidR="000F0750" w:rsidRPr="00CA7D85" w:rsidRDefault="000F0750" w:rsidP="000F0750">
      <w:pPr>
        <w:pStyle w:val="PL"/>
        <w:rPr>
          <w:noProof w:val="0"/>
          <w:lang w:eastAsia="ko-KR"/>
        </w:rPr>
      </w:pPr>
      <w:r w:rsidRPr="00CA7D85">
        <w:rPr>
          <w:noProof w:val="0"/>
          <w:lang w:eastAsia="ko-KR"/>
        </w:rPr>
        <w:t xml:space="preserve">  when { UE receives an RRCConnectionReconfiguration message with nr-Config IE including NR RRCReconfiguration message containing sCellToAddModList with an sCellIndex matching one of the current UE SCell configuration }</w:t>
      </w:r>
    </w:p>
    <w:p w14:paraId="0779AB51" w14:textId="77777777" w:rsidR="000F0750" w:rsidRPr="00CA7D85" w:rsidRDefault="000F0750" w:rsidP="000F0750">
      <w:pPr>
        <w:pStyle w:val="PL"/>
        <w:rPr>
          <w:noProof w:val="0"/>
          <w:lang w:eastAsia="ko-KR"/>
        </w:rPr>
      </w:pPr>
      <w:r w:rsidRPr="00CA7D85">
        <w:rPr>
          <w:noProof w:val="0"/>
          <w:lang w:eastAsia="ko-KR"/>
        </w:rPr>
        <w:t xml:space="preserve">    then {</w:t>
      </w:r>
      <w:r w:rsidR="00DF4120" w:rsidRPr="00CA7D85">
        <w:rPr>
          <w:noProof w:val="0"/>
          <w:lang w:eastAsia="ko-KR"/>
        </w:rPr>
        <w:t xml:space="preserve"> </w:t>
      </w:r>
      <w:r w:rsidRPr="00CA7D85">
        <w:rPr>
          <w:noProof w:val="0"/>
          <w:lang w:eastAsia="ko-KR"/>
        </w:rPr>
        <w:t>UE modifies the affected SCell dedicated configurations and sends an RRCConnectionReconfigurationComplete message }</w:t>
      </w:r>
    </w:p>
    <w:p w14:paraId="61AE027D" w14:textId="77777777" w:rsidR="000F0750" w:rsidRPr="00CA7D85" w:rsidRDefault="000F0750" w:rsidP="000F0750">
      <w:pPr>
        <w:pStyle w:val="PL"/>
        <w:rPr>
          <w:noProof w:val="0"/>
          <w:lang w:eastAsia="ko-KR"/>
        </w:rPr>
      </w:pPr>
      <w:r w:rsidRPr="00CA7D85">
        <w:rPr>
          <w:noProof w:val="0"/>
          <w:lang w:eastAsia="ko-KR"/>
        </w:rPr>
        <w:t xml:space="preserve">            }</w:t>
      </w:r>
    </w:p>
    <w:p w14:paraId="6BA25ADC" w14:textId="77777777" w:rsidR="000F0750" w:rsidRPr="00CA7D85" w:rsidRDefault="000F0750" w:rsidP="000F0750">
      <w:pPr>
        <w:pStyle w:val="PL"/>
        <w:rPr>
          <w:noProof w:val="0"/>
        </w:rPr>
      </w:pPr>
    </w:p>
    <w:p w14:paraId="4E84A7E0" w14:textId="77777777" w:rsidR="000F0750" w:rsidRPr="00CA7D85" w:rsidRDefault="000F0750" w:rsidP="000F0750">
      <w:pPr>
        <w:pStyle w:val="H6"/>
        <w:rPr>
          <w:lang w:eastAsia="ko-KR"/>
        </w:rPr>
      </w:pPr>
      <w:r w:rsidRPr="00CA7D85">
        <w:rPr>
          <w:lang w:eastAsia="ko-KR"/>
        </w:rPr>
        <w:t>(3)</w:t>
      </w:r>
    </w:p>
    <w:p w14:paraId="52292340" w14:textId="77777777" w:rsidR="000F0750" w:rsidRPr="00CA7D85" w:rsidRDefault="000F0750" w:rsidP="000F0750">
      <w:pPr>
        <w:pStyle w:val="PL"/>
        <w:rPr>
          <w:noProof w:val="0"/>
          <w:lang w:eastAsia="ko-KR"/>
        </w:rPr>
      </w:pPr>
      <w:r w:rsidRPr="00CA7D85">
        <w:rPr>
          <w:b/>
          <w:noProof w:val="0"/>
          <w:lang w:eastAsia="ko-KR"/>
        </w:rPr>
        <w:t>with</w:t>
      </w:r>
      <w:r w:rsidRPr="00CA7D85">
        <w:rPr>
          <w:noProof w:val="0"/>
          <w:lang w:eastAsia="ko-KR"/>
        </w:rPr>
        <w:t xml:space="preserve"> { UE in RRC_CONNECTED state with EN-DC, and, MCG</w:t>
      </w:r>
      <w:r w:rsidR="00333589" w:rsidRPr="00CA7D85">
        <w:rPr>
          <w:noProof w:val="0"/>
        </w:rPr>
        <w:t>(s)</w:t>
      </w:r>
      <w:r w:rsidRPr="00CA7D85">
        <w:rPr>
          <w:noProof w:val="0"/>
          <w:lang w:eastAsia="ko-KR"/>
        </w:rPr>
        <w:t xml:space="preserve"> (E-UTRA PDCP) and SCG with SCell(s) configured }</w:t>
      </w:r>
    </w:p>
    <w:p w14:paraId="0F3A3727" w14:textId="77777777" w:rsidR="000F0750" w:rsidRPr="00CA7D85" w:rsidRDefault="000F0750" w:rsidP="000F0750">
      <w:pPr>
        <w:pStyle w:val="PL"/>
        <w:rPr>
          <w:noProof w:val="0"/>
          <w:lang w:eastAsia="ko-KR"/>
        </w:rPr>
      </w:pPr>
      <w:r w:rsidRPr="00CA7D85">
        <w:rPr>
          <w:b/>
          <w:noProof w:val="0"/>
          <w:lang w:eastAsia="ko-KR"/>
        </w:rPr>
        <w:t>ensure that</w:t>
      </w:r>
      <w:r w:rsidRPr="00CA7D85">
        <w:rPr>
          <w:noProof w:val="0"/>
          <w:lang w:eastAsia="ko-KR"/>
        </w:rPr>
        <w:t xml:space="preserve"> {</w:t>
      </w:r>
    </w:p>
    <w:p w14:paraId="47629208" w14:textId="77777777" w:rsidR="000F0750" w:rsidRPr="00CA7D85" w:rsidRDefault="000F0750" w:rsidP="000F0750">
      <w:pPr>
        <w:pStyle w:val="PL"/>
        <w:rPr>
          <w:noProof w:val="0"/>
          <w:lang w:eastAsia="ko-KR"/>
        </w:rPr>
      </w:pPr>
      <w:r w:rsidRPr="00CA7D85">
        <w:rPr>
          <w:noProof w:val="0"/>
          <w:lang w:eastAsia="ko-KR"/>
        </w:rPr>
        <w:t xml:space="preserve">  </w:t>
      </w:r>
      <w:r w:rsidRPr="00CA7D85">
        <w:rPr>
          <w:b/>
          <w:noProof w:val="0"/>
          <w:lang w:eastAsia="ko-KR"/>
        </w:rPr>
        <w:t>when</w:t>
      </w:r>
      <w:r w:rsidRPr="00CA7D85">
        <w:rPr>
          <w:noProof w:val="0"/>
          <w:lang w:eastAsia="ko-KR"/>
        </w:rPr>
        <w:t xml:space="preserve"> { UE receives an RRCConnectionReconfiguration message with nr-Config IE including NR RRCReconfiguration message containing sCellToReleaseList with an sCellIndex matching one of the current UE SCell configuration }</w:t>
      </w:r>
    </w:p>
    <w:p w14:paraId="2B8925F5" w14:textId="77777777" w:rsidR="000F0750" w:rsidRPr="00CA7D85" w:rsidRDefault="000F0750" w:rsidP="000F0750">
      <w:pPr>
        <w:pStyle w:val="PL"/>
        <w:rPr>
          <w:noProof w:val="0"/>
          <w:lang w:eastAsia="ko-KR"/>
        </w:rPr>
      </w:pPr>
      <w:r w:rsidRPr="00CA7D85">
        <w:rPr>
          <w:noProof w:val="0"/>
          <w:lang w:eastAsia="ko-KR"/>
        </w:rPr>
        <w:t xml:space="preserve">    </w:t>
      </w:r>
      <w:r w:rsidRPr="00CA7D85">
        <w:rPr>
          <w:b/>
          <w:noProof w:val="0"/>
          <w:lang w:eastAsia="ko-KR"/>
        </w:rPr>
        <w:t>then</w:t>
      </w:r>
      <w:r w:rsidRPr="00CA7D85">
        <w:rPr>
          <w:noProof w:val="0"/>
          <w:lang w:eastAsia="ko-KR"/>
        </w:rPr>
        <w:t xml:space="preserve"> {</w:t>
      </w:r>
      <w:r w:rsidR="00DF4120" w:rsidRPr="00CA7D85">
        <w:rPr>
          <w:noProof w:val="0"/>
          <w:lang w:eastAsia="ko-KR"/>
        </w:rPr>
        <w:t xml:space="preserve"> </w:t>
      </w:r>
      <w:r w:rsidRPr="00CA7D85">
        <w:rPr>
          <w:noProof w:val="0"/>
          <w:lang w:eastAsia="ko-KR"/>
        </w:rPr>
        <w:t>UE releases the SCell and sends an RRCConnectionReconfigurationComplete message }</w:t>
      </w:r>
    </w:p>
    <w:p w14:paraId="4781F4CE" w14:textId="77777777" w:rsidR="000F0750" w:rsidRPr="00CA7D85" w:rsidRDefault="000F0750" w:rsidP="000F0750">
      <w:pPr>
        <w:pStyle w:val="PL"/>
        <w:rPr>
          <w:noProof w:val="0"/>
          <w:lang w:eastAsia="ko-KR"/>
        </w:rPr>
      </w:pPr>
      <w:r w:rsidRPr="00CA7D85">
        <w:rPr>
          <w:noProof w:val="0"/>
          <w:lang w:eastAsia="ko-KR"/>
        </w:rPr>
        <w:t xml:space="preserve">            }</w:t>
      </w:r>
    </w:p>
    <w:p w14:paraId="5F9963A4" w14:textId="77777777" w:rsidR="000F0750" w:rsidRPr="00CA7D85" w:rsidRDefault="000F0750" w:rsidP="000F0750">
      <w:pPr>
        <w:pStyle w:val="PL"/>
        <w:rPr>
          <w:noProof w:val="0"/>
        </w:rPr>
      </w:pPr>
    </w:p>
    <w:p w14:paraId="1A907E7F" w14:textId="77777777" w:rsidR="000F0750" w:rsidRPr="00CA7D85" w:rsidRDefault="000F0750" w:rsidP="00DB78E1">
      <w:pPr>
        <w:pStyle w:val="H6"/>
      </w:pPr>
      <w:r w:rsidRPr="00CA7D85">
        <w:t>8.2.4.1.1.1.2</w:t>
      </w:r>
      <w:r w:rsidRPr="00CA7D85">
        <w:tab/>
        <w:t>Conformance requirements</w:t>
      </w:r>
    </w:p>
    <w:p w14:paraId="3451818A" w14:textId="77777777" w:rsidR="000F0750" w:rsidRPr="00CA7D85" w:rsidRDefault="000F0750" w:rsidP="000F0750">
      <w:pPr>
        <w:rPr>
          <w:lang w:eastAsia="zh-CN"/>
        </w:rPr>
      </w:pPr>
      <w:r w:rsidRPr="00CA7D85">
        <w:rPr>
          <w:lang w:eastAsia="sv-SE"/>
        </w:rPr>
        <w:t>References: The conformance requirements covered in the present TC are specified in: TS 36.331</w:t>
      </w:r>
      <w:r w:rsidRPr="00CA7D85">
        <w:rPr>
          <w:lang w:eastAsia="zh-CN"/>
        </w:rPr>
        <w:t xml:space="preserve">: </w:t>
      </w:r>
      <w:r w:rsidRPr="00CA7D85">
        <w:rPr>
          <w:lang w:eastAsia="sv-SE"/>
        </w:rPr>
        <w:t>5.</w:t>
      </w:r>
      <w:r w:rsidRPr="00CA7D85">
        <w:rPr>
          <w:lang w:eastAsia="zh-CN"/>
        </w:rPr>
        <w:t>3.5</w:t>
      </w:r>
      <w:r w:rsidRPr="00CA7D85">
        <w:rPr>
          <w:lang w:eastAsia="sv-SE"/>
        </w:rPr>
        <w:t>.3</w:t>
      </w:r>
      <w:r w:rsidRPr="00CA7D85">
        <w:rPr>
          <w:lang w:eastAsia="zh-CN"/>
        </w:rPr>
        <w:t>;</w:t>
      </w:r>
      <w:r w:rsidRPr="00CA7D85">
        <w:rPr>
          <w:lang w:eastAsia="sv-SE"/>
        </w:rPr>
        <w:t xml:space="preserve"> TS 38.331: 5.</w:t>
      </w:r>
      <w:r w:rsidRPr="00CA7D85">
        <w:rPr>
          <w:lang w:eastAsia="zh-CN"/>
        </w:rPr>
        <w:t>3</w:t>
      </w:r>
      <w:r w:rsidRPr="00CA7D85">
        <w:rPr>
          <w:lang w:eastAsia="sv-SE"/>
        </w:rPr>
        <w:t>.</w:t>
      </w:r>
      <w:r w:rsidRPr="00CA7D85">
        <w:rPr>
          <w:lang w:eastAsia="zh-CN"/>
        </w:rPr>
        <w:t>5</w:t>
      </w:r>
      <w:r w:rsidRPr="00CA7D85">
        <w:rPr>
          <w:lang w:eastAsia="sv-SE"/>
        </w:rPr>
        <w:t>.3,</w:t>
      </w:r>
      <w:r w:rsidRPr="00CA7D85">
        <w:rPr>
          <w:lang w:eastAsia="zh-CN"/>
        </w:rPr>
        <w:t xml:space="preserve"> 5.3.5.5.8, 5.3.5.5.9. </w:t>
      </w:r>
      <w:r w:rsidRPr="00CA7D85">
        <w:t>Unless otherwise stated these are Rel-15 requirements.</w:t>
      </w:r>
    </w:p>
    <w:p w14:paraId="35E355D6" w14:textId="77777777" w:rsidR="000F0750" w:rsidRPr="00CA7D85" w:rsidRDefault="000F0750" w:rsidP="000F0750">
      <w:r w:rsidRPr="00CA7D85">
        <w:t>[TS 36.331, clause 5.3.5.3]</w:t>
      </w:r>
    </w:p>
    <w:p w14:paraId="6D60D040" w14:textId="77777777" w:rsidR="000F0750" w:rsidRPr="00CA7D85" w:rsidRDefault="000F0750" w:rsidP="000F0750">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36221B77" w14:textId="77777777" w:rsidR="000F0750" w:rsidRPr="00CA7D85" w:rsidRDefault="000F0750" w:rsidP="000F0750">
      <w:pPr>
        <w:pStyle w:val="B1"/>
      </w:pPr>
      <w:r w:rsidRPr="00CA7D85">
        <w:t>1&gt;</w:t>
      </w:r>
      <w:r w:rsidRPr="00CA7D85">
        <w:tab/>
        <w:t xml:space="preserve">if this is the first </w:t>
      </w:r>
      <w:r w:rsidRPr="00CA7D85">
        <w:rPr>
          <w:i/>
        </w:rPr>
        <w:t>RRCConnectionReconfiguration</w:t>
      </w:r>
      <w:r w:rsidRPr="00CA7D85">
        <w:t xml:space="preserve"> message after successful completion of the RRC connection re-establishment procedure:</w:t>
      </w:r>
    </w:p>
    <w:p w14:paraId="55847394" w14:textId="77777777" w:rsidR="000F0750" w:rsidRPr="00CA7D85" w:rsidRDefault="000F0750" w:rsidP="000F0750">
      <w:pPr>
        <w:pStyle w:val="B2"/>
      </w:pPr>
      <w:r w:rsidRPr="00CA7D85">
        <w:t>2&gt;</w:t>
      </w:r>
      <w:r w:rsidRPr="00CA7D85">
        <w:tab/>
        <w:t>re-establish PDCP for SRB2 configured with E-UTRA PDCP entity and for all DRBs that are established and configured with E-UTRA PDCP, if any;</w:t>
      </w:r>
    </w:p>
    <w:p w14:paraId="5552DC51" w14:textId="77777777" w:rsidR="000F0750" w:rsidRPr="00CA7D85" w:rsidRDefault="000F0750" w:rsidP="000F0750">
      <w:pPr>
        <w:pStyle w:val="B2"/>
      </w:pPr>
      <w:r w:rsidRPr="00CA7D85">
        <w:t>2&gt;</w:t>
      </w:r>
      <w:r w:rsidRPr="00CA7D85">
        <w:tab/>
        <w:t>re-establish RLC for SRB2 and for all DRBs that are established and configured with E-UTRA RLC, if any;</w:t>
      </w:r>
    </w:p>
    <w:p w14:paraId="66DAEA50" w14:textId="77777777" w:rsidR="000F0750" w:rsidRPr="00CA7D85" w:rsidRDefault="000F0750" w:rsidP="000F0750">
      <w:pPr>
        <w:pStyle w:val="B2"/>
      </w:pPr>
      <w:r w:rsidRPr="00CA7D85">
        <w:t>2&gt;</w:t>
      </w:r>
      <w:r w:rsidRPr="00CA7D85">
        <w:tab/>
        <w:t xml:space="preserve">if the </w:t>
      </w:r>
      <w:r w:rsidRPr="00CA7D85">
        <w:rPr>
          <w:i/>
        </w:rPr>
        <w:t>RRCConnectionReconfiguration</w:t>
      </w:r>
      <w:r w:rsidRPr="00CA7D85">
        <w:t xml:space="preserve"> message includes the </w:t>
      </w:r>
      <w:r w:rsidRPr="00CA7D85">
        <w:rPr>
          <w:i/>
        </w:rPr>
        <w:t>fullConfig</w:t>
      </w:r>
      <w:r w:rsidRPr="00CA7D85">
        <w:t>:</w:t>
      </w:r>
    </w:p>
    <w:p w14:paraId="775BE590" w14:textId="77777777" w:rsidR="000F0750" w:rsidRPr="00CA7D85" w:rsidRDefault="000F0750" w:rsidP="000F0750">
      <w:pPr>
        <w:pStyle w:val="B3"/>
      </w:pPr>
      <w:r w:rsidRPr="00CA7D85">
        <w:t>3&gt;</w:t>
      </w:r>
      <w:r w:rsidRPr="00CA7D85">
        <w:tab/>
        <w:t>perform the radio configuration procedure as specified in 5.3.5.8;</w:t>
      </w:r>
    </w:p>
    <w:p w14:paraId="1B82B1BC" w14:textId="77777777" w:rsidR="000F0750" w:rsidRPr="00CA7D85" w:rsidRDefault="000F0750" w:rsidP="000F0750">
      <w:pPr>
        <w:pStyle w:val="B2"/>
      </w:pPr>
      <w:r w:rsidRPr="00CA7D85">
        <w:t>2&gt;</w:t>
      </w:r>
      <w:r w:rsidRPr="00CA7D85">
        <w:tab/>
        <w:t xml:space="preserve">if the </w:t>
      </w:r>
      <w:r w:rsidRPr="00CA7D85">
        <w:rPr>
          <w:i/>
        </w:rPr>
        <w:t>RRCConnectionReconfiguration</w:t>
      </w:r>
      <w:r w:rsidRPr="00CA7D85">
        <w:t xml:space="preserve"> message includes the </w:t>
      </w:r>
      <w:r w:rsidRPr="00CA7D85">
        <w:rPr>
          <w:i/>
        </w:rPr>
        <w:t>radioResourceConfigDedicated</w:t>
      </w:r>
      <w:r w:rsidRPr="00CA7D85">
        <w:t>:</w:t>
      </w:r>
    </w:p>
    <w:p w14:paraId="7FE94CD7" w14:textId="77777777" w:rsidR="000F0750" w:rsidRPr="00CA7D85" w:rsidRDefault="000F0750" w:rsidP="000F0750">
      <w:pPr>
        <w:pStyle w:val="B3"/>
      </w:pPr>
      <w:r w:rsidRPr="00CA7D85">
        <w:t>3&gt;</w:t>
      </w:r>
      <w:r w:rsidRPr="00CA7D85">
        <w:tab/>
        <w:t>perform the radio resource configuration procedure as specified in 5.3.10;</w:t>
      </w:r>
    </w:p>
    <w:p w14:paraId="3435C240" w14:textId="77777777" w:rsidR="000F0750" w:rsidRPr="00CA7D85" w:rsidRDefault="000F0750" w:rsidP="000F0750">
      <w:pPr>
        <w:pStyle w:val="NO"/>
      </w:pPr>
      <w:r w:rsidRPr="00CA7D85">
        <w:t>NOTE 1:</w:t>
      </w:r>
      <w:r w:rsidRPr="00CA7D85">
        <w:tab/>
        <w:t>Void</w:t>
      </w:r>
    </w:p>
    <w:p w14:paraId="0D69EBB1" w14:textId="77777777" w:rsidR="000F0750" w:rsidRPr="00CA7D85" w:rsidRDefault="000F0750" w:rsidP="000F0750">
      <w:pPr>
        <w:pStyle w:val="NO"/>
      </w:pPr>
      <w:r w:rsidRPr="00CA7D85">
        <w:t>NOTE 2:</w:t>
      </w:r>
      <w:r w:rsidRPr="00CA7D85">
        <w:tab/>
        <w:t>Void</w:t>
      </w:r>
    </w:p>
    <w:p w14:paraId="3383A1FE" w14:textId="77777777" w:rsidR="000F0750" w:rsidRPr="00CA7D85" w:rsidRDefault="000F0750" w:rsidP="000F0750">
      <w:pPr>
        <w:pStyle w:val="B1"/>
      </w:pPr>
      <w:r w:rsidRPr="00CA7D85">
        <w:t>1&gt;</w:t>
      </w:r>
      <w:r w:rsidRPr="00CA7D85">
        <w:tab/>
        <w:t>else:</w:t>
      </w:r>
    </w:p>
    <w:p w14:paraId="5BEA6C0E" w14:textId="77777777" w:rsidR="000F0750" w:rsidRPr="00CA7D85" w:rsidRDefault="000F0750" w:rsidP="000F0750">
      <w:pPr>
        <w:pStyle w:val="B2"/>
      </w:pPr>
      <w:r w:rsidRPr="00CA7D85">
        <w:t>2&gt;</w:t>
      </w:r>
      <w:r w:rsidRPr="00CA7D85">
        <w:tab/>
        <w:t xml:space="preserve">if the </w:t>
      </w:r>
      <w:r w:rsidRPr="00CA7D85">
        <w:rPr>
          <w:i/>
        </w:rPr>
        <w:t>RRCConnectionReconfiguration</w:t>
      </w:r>
      <w:r w:rsidRPr="00CA7D85">
        <w:t xml:space="preserve"> message includes the </w:t>
      </w:r>
      <w:r w:rsidRPr="00CA7D85">
        <w:rPr>
          <w:i/>
        </w:rPr>
        <w:t>radioResourceConfigDedicated</w:t>
      </w:r>
      <w:r w:rsidRPr="00CA7D85">
        <w:t>:</w:t>
      </w:r>
    </w:p>
    <w:p w14:paraId="4B404CAC" w14:textId="77777777" w:rsidR="000F0750" w:rsidRPr="00CA7D85" w:rsidRDefault="000F0750" w:rsidP="000F0750">
      <w:pPr>
        <w:pStyle w:val="B3"/>
      </w:pPr>
      <w:r w:rsidRPr="00CA7D85">
        <w:t>3&gt;</w:t>
      </w:r>
      <w:r w:rsidRPr="00CA7D85">
        <w:tab/>
        <w:t>perform the radio resource configuration procedure as specified in 5.3.10;</w:t>
      </w:r>
    </w:p>
    <w:p w14:paraId="7CCA386C" w14:textId="77777777" w:rsidR="000F0750" w:rsidRPr="00CA7D85" w:rsidRDefault="000F0750" w:rsidP="000F0750">
      <w:pPr>
        <w:pStyle w:val="NO"/>
      </w:pPr>
      <w:r w:rsidRPr="00CA7D85">
        <w:t>NOTE 3:</w:t>
      </w:r>
      <w:r w:rsidRPr="00CA7D85">
        <w:tab/>
        <w:t xml:space="preserve">If the </w:t>
      </w:r>
      <w:r w:rsidRPr="00CA7D85">
        <w:rPr>
          <w:i/>
        </w:rPr>
        <w:t>RRCConnectionReconfiguration</w:t>
      </w:r>
      <w:r w:rsidRPr="00CA7D85">
        <w:t xml:space="preserve"> message includes the establishment of radio bearers other than SRB1, the UE may start using these radio bearers immediately, i.e. there is no need to wait for an outstanding acknowledgment of the </w:t>
      </w:r>
      <w:r w:rsidRPr="00CA7D85">
        <w:rPr>
          <w:i/>
        </w:rPr>
        <w:t>SecurityModeComplete</w:t>
      </w:r>
      <w:r w:rsidRPr="00CA7D85">
        <w:t xml:space="preserve"> message.</w:t>
      </w:r>
    </w:p>
    <w:p w14:paraId="74E3948C" w14:textId="77777777" w:rsidR="000F0750" w:rsidRPr="00CA7D85" w:rsidRDefault="000F0750" w:rsidP="000F0750">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sCellToReleaseList</w:t>
      </w:r>
      <w:r w:rsidRPr="00CA7D85">
        <w:t>:</w:t>
      </w:r>
    </w:p>
    <w:p w14:paraId="59C6AEE0" w14:textId="77777777" w:rsidR="000F0750" w:rsidRPr="00CA7D85" w:rsidRDefault="000F0750" w:rsidP="000F0750">
      <w:pPr>
        <w:pStyle w:val="B2"/>
      </w:pPr>
      <w:r w:rsidRPr="00CA7D85">
        <w:t>2&gt;</w:t>
      </w:r>
      <w:r w:rsidRPr="00CA7D85">
        <w:tab/>
        <w:t>perform SCell release as specified in 5.3.10.3a;</w:t>
      </w:r>
    </w:p>
    <w:p w14:paraId="362FB67F" w14:textId="77777777" w:rsidR="000F0750" w:rsidRPr="00CA7D85" w:rsidRDefault="000F0750" w:rsidP="000F0750">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sCellToAddModList</w:t>
      </w:r>
      <w:r w:rsidRPr="00CA7D85">
        <w:t>:</w:t>
      </w:r>
    </w:p>
    <w:p w14:paraId="5F78E7EC" w14:textId="77777777" w:rsidR="000F0750" w:rsidRPr="00CA7D85" w:rsidRDefault="000F0750" w:rsidP="000F0750">
      <w:pPr>
        <w:pStyle w:val="B2"/>
      </w:pPr>
      <w:r w:rsidRPr="00CA7D85">
        <w:t>2&gt;</w:t>
      </w:r>
      <w:r w:rsidRPr="00CA7D85">
        <w:tab/>
        <w:t>perform SCell addition or modification as specified in 5.3.10.3b;</w:t>
      </w:r>
    </w:p>
    <w:p w14:paraId="3C663502" w14:textId="77777777" w:rsidR="000F0750" w:rsidRPr="00CA7D85" w:rsidRDefault="000F0750" w:rsidP="000F0750">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scg-Configuration</w:t>
      </w:r>
      <w:r w:rsidRPr="00CA7D85">
        <w:t>; or</w:t>
      </w:r>
    </w:p>
    <w:p w14:paraId="380C5343" w14:textId="77777777" w:rsidR="000F0750" w:rsidRPr="00CA7D85" w:rsidRDefault="000F0750" w:rsidP="000F0750">
      <w:pPr>
        <w:pStyle w:val="B1"/>
      </w:pPr>
      <w:r w:rsidRPr="00CA7D85">
        <w:t>1&gt;</w:t>
      </w:r>
      <w:r w:rsidRPr="00CA7D85">
        <w:tab/>
        <w:t xml:space="preserve">if the current UE configuration includes one or more split DRBs configured with </w:t>
      </w:r>
      <w:r w:rsidRPr="00CA7D85">
        <w:rPr>
          <w:i/>
        </w:rPr>
        <w:t>pdcp-Config</w:t>
      </w:r>
      <w:r w:rsidRPr="00CA7D85">
        <w:t xml:space="preserve"> and the received </w:t>
      </w:r>
      <w:r w:rsidRPr="00CA7D85">
        <w:rPr>
          <w:i/>
        </w:rPr>
        <w:t>RRCConnectionReconfiguration</w:t>
      </w:r>
      <w:r w:rsidRPr="00CA7D85">
        <w:t xml:space="preserve"> includes </w:t>
      </w:r>
      <w:r w:rsidRPr="00CA7D85">
        <w:rPr>
          <w:i/>
        </w:rPr>
        <w:t>radioResourceConfigDedicated</w:t>
      </w:r>
      <w:r w:rsidRPr="00CA7D85">
        <w:t xml:space="preserve"> including </w:t>
      </w:r>
      <w:r w:rsidRPr="00CA7D85">
        <w:rPr>
          <w:i/>
        </w:rPr>
        <w:t>drb-ToAddModList</w:t>
      </w:r>
      <w:r w:rsidRPr="00CA7D85">
        <w:t>:</w:t>
      </w:r>
    </w:p>
    <w:p w14:paraId="4BE2FA65" w14:textId="77777777" w:rsidR="000F0750" w:rsidRPr="00CA7D85" w:rsidRDefault="000F0750" w:rsidP="000F0750">
      <w:pPr>
        <w:pStyle w:val="B2"/>
      </w:pPr>
      <w:r w:rsidRPr="00CA7D85">
        <w:t>2&gt;</w:t>
      </w:r>
      <w:r w:rsidRPr="00CA7D85">
        <w:tab/>
        <w:t>perform SCG reconfiguration as specified in 5.3.10.10;</w:t>
      </w:r>
    </w:p>
    <w:p w14:paraId="5DACD25A" w14:textId="77777777" w:rsidR="000F0750" w:rsidRPr="00CA7D85" w:rsidRDefault="000F0750" w:rsidP="000F0750">
      <w:pPr>
        <w:pStyle w:val="B1"/>
        <w:rPr>
          <w:lang w:eastAsia="zh-CN"/>
        </w:rPr>
      </w:pPr>
      <w:r w:rsidRPr="00CA7D85">
        <w:t>1&gt;</w:t>
      </w:r>
      <w:r w:rsidRPr="00CA7D85">
        <w:tab/>
        <w:t xml:space="preserve">if the received </w:t>
      </w:r>
      <w:r w:rsidRPr="00CA7D85">
        <w:rPr>
          <w:i/>
        </w:rPr>
        <w:t>RRCConnectionReconfiguration</w:t>
      </w:r>
      <w:r w:rsidRPr="00CA7D85">
        <w:t xml:space="preserve"> includes the </w:t>
      </w:r>
      <w:r w:rsidRPr="00CA7D85">
        <w:rPr>
          <w:i/>
        </w:rPr>
        <w:t>nr-Config</w:t>
      </w:r>
      <w:r w:rsidRPr="00CA7D85">
        <w:t xml:space="preserve"> and it is set to </w:t>
      </w:r>
      <w:r w:rsidRPr="00CA7D85">
        <w:rPr>
          <w:i/>
        </w:rPr>
        <w:t>release</w:t>
      </w:r>
      <w:r w:rsidRPr="00CA7D85">
        <w:t>: or</w:t>
      </w:r>
    </w:p>
    <w:p w14:paraId="4A0EA27B" w14:textId="77777777" w:rsidR="000F0750" w:rsidRPr="00CA7D85" w:rsidRDefault="000F0750" w:rsidP="000F0750">
      <w:pPr>
        <w:pStyle w:val="B1"/>
      </w:pPr>
      <w:r w:rsidRPr="00CA7D85">
        <w:t>1&gt;</w:t>
      </w:r>
      <w:r w:rsidRPr="00CA7D85">
        <w:tab/>
        <w:t xml:space="preserve">if the received </w:t>
      </w:r>
      <w:r w:rsidRPr="00CA7D85">
        <w:rPr>
          <w:i/>
        </w:rPr>
        <w:t>RRCConnectionReconfiguration</w:t>
      </w:r>
      <w:r w:rsidRPr="00CA7D85">
        <w:t xml:space="preserve"> includes </w:t>
      </w:r>
      <w:r w:rsidRPr="00CA7D85">
        <w:rPr>
          <w:i/>
        </w:rPr>
        <w:t>endc-ReleaseAndAdd</w:t>
      </w:r>
      <w:r w:rsidRPr="00CA7D85">
        <w:t xml:space="preserve"> and it is set to </w:t>
      </w:r>
      <w:r w:rsidRPr="00CA7D85">
        <w:rPr>
          <w:i/>
        </w:rPr>
        <w:t>TRUE</w:t>
      </w:r>
      <w:r w:rsidRPr="00CA7D85">
        <w:t>:</w:t>
      </w:r>
    </w:p>
    <w:p w14:paraId="2E7C3615" w14:textId="77777777" w:rsidR="000F0750" w:rsidRPr="00CA7D85" w:rsidRDefault="00DF4120" w:rsidP="000F0750">
      <w:pPr>
        <w:pStyle w:val="B2"/>
      </w:pPr>
      <w:r w:rsidRPr="00CA7D85">
        <w:t>2&gt;</w:t>
      </w:r>
      <w:r w:rsidRPr="00CA7D85">
        <w:tab/>
        <w:t>perform EN-DC release as specified in TS 38.331 [82], clause 5.3.5.10;</w:t>
      </w:r>
    </w:p>
    <w:p w14:paraId="6E337E98" w14:textId="77777777" w:rsidR="000F0750" w:rsidRPr="00CA7D85" w:rsidRDefault="000F0750" w:rsidP="000F0750">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sk-Counter</w:t>
      </w:r>
      <w:r w:rsidRPr="00CA7D85">
        <w:t>:</w:t>
      </w:r>
    </w:p>
    <w:p w14:paraId="488C8B8C" w14:textId="77777777" w:rsidR="000F0750" w:rsidRPr="00CA7D85" w:rsidRDefault="00DF4120" w:rsidP="000F0750">
      <w:pPr>
        <w:pStyle w:val="B2"/>
      </w:pPr>
      <w:r w:rsidRPr="00CA7D85">
        <w:t>2&gt;</w:t>
      </w:r>
      <w:r w:rsidRPr="00CA7D85">
        <w:tab/>
        <w:t>perform key update procedure as specified in TS 38.331 [82], clause 5.3.5.7;</w:t>
      </w:r>
    </w:p>
    <w:p w14:paraId="52D25D4A" w14:textId="77777777" w:rsidR="000F0750" w:rsidRPr="00CA7D85" w:rsidRDefault="000F0750" w:rsidP="000F0750">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nr-SecondaryCellGroupConfig</w:t>
      </w:r>
      <w:r w:rsidRPr="00CA7D85">
        <w:t>:</w:t>
      </w:r>
    </w:p>
    <w:p w14:paraId="6B51BB25" w14:textId="77777777" w:rsidR="000F0750" w:rsidRPr="00CA7D85" w:rsidRDefault="00DF4120" w:rsidP="000F0750">
      <w:pPr>
        <w:pStyle w:val="B2"/>
      </w:pPr>
      <w:r w:rsidRPr="00CA7D85">
        <w:t>2&gt;</w:t>
      </w:r>
      <w:r w:rsidRPr="00CA7D85">
        <w:tab/>
        <w:t>perform NR RRC Reconfiguration as specified in TS 38.331 [82], clause 5.3.5.3;</w:t>
      </w:r>
    </w:p>
    <w:p w14:paraId="39855D6C" w14:textId="77777777" w:rsidR="000F0750" w:rsidRPr="00CA7D85" w:rsidRDefault="000F0750" w:rsidP="000F0750">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nr-RadioBearerConfig1</w:t>
      </w:r>
      <w:r w:rsidRPr="00CA7D85">
        <w:t>:</w:t>
      </w:r>
    </w:p>
    <w:p w14:paraId="4C5DD020" w14:textId="77777777" w:rsidR="000F0750" w:rsidRPr="00CA7D85" w:rsidRDefault="00DF4120" w:rsidP="000F0750">
      <w:pPr>
        <w:pStyle w:val="B2"/>
      </w:pPr>
      <w:r w:rsidRPr="00CA7D85">
        <w:t>2&gt;</w:t>
      </w:r>
      <w:r w:rsidRPr="00CA7D85">
        <w:tab/>
        <w:t>perform radio bearer configuration as specified in TS 38.331 [82], clause 5.3.5.6;</w:t>
      </w:r>
    </w:p>
    <w:p w14:paraId="460637F0" w14:textId="77777777" w:rsidR="000F0750" w:rsidRPr="00CA7D85" w:rsidRDefault="000F0750" w:rsidP="000F0750">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nr-RadioBearerConfig2</w:t>
      </w:r>
      <w:r w:rsidRPr="00CA7D85">
        <w:t>:</w:t>
      </w:r>
    </w:p>
    <w:p w14:paraId="779CC3A2" w14:textId="77777777" w:rsidR="000F0750" w:rsidRPr="00CA7D85" w:rsidRDefault="00DF4120" w:rsidP="000F0750">
      <w:pPr>
        <w:pStyle w:val="B2"/>
      </w:pPr>
      <w:r w:rsidRPr="00CA7D85">
        <w:t>2&gt;</w:t>
      </w:r>
      <w:r w:rsidRPr="00CA7D85">
        <w:tab/>
        <w:t>perform radio bearer configuration as specified in TS 38.331 [82], clause 5.3.5.6;</w:t>
      </w:r>
    </w:p>
    <w:p w14:paraId="540A08B3" w14:textId="77777777" w:rsidR="000F0750" w:rsidRPr="00CA7D85" w:rsidRDefault="000F0750" w:rsidP="000F0750">
      <w:pPr>
        <w:pStyle w:val="B1"/>
      </w:pPr>
      <w:r w:rsidRPr="00CA7D85">
        <w:t>1&gt;</w:t>
      </w:r>
      <w:r w:rsidRPr="00CA7D85">
        <w:tab/>
        <w:t xml:space="preserve">if this is the first </w:t>
      </w:r>
      <w:r w:rsidRPr="00CA7D85">
        <w:rPr>
          <w:i/>
        </w:rPr>
        <w:t>RRCConnectionReconfiguration</w:t>
      </w:r>
      <w:r w:rsidRPr="00CA7D85">
        <w:t xml:space="preserve"> message after successful completion of the RRC connection re-establishment procedure:</w:t>
      </w:r>
    </w:p>
    <w:p w14:paraId="1FFC95C5" w14:textId="77777777" w:rsidR="000F0750" w:rsidRPr="00CA7D85" w:rsidRDefault="000F0750" w:rsidP="000F0750">
      <w:pPr>
        <w:pStyle w:val="B1"/>
        <w:ind w:firstLine="0"/>
      </w:pPr>
      <w:r w:rsidRPr="00CA7D85">
        <w:t>2&gt;</w:t>
      </w:r>
      <w:r w:rsidRPr="00CA7D85">
        <w:tab/>
        <w:t>resume SRB2 and all DRBs that are suspended, if any, including RBs configured with NR PDCP;</w:t>
      </w:r>
    </w:p>
    <w:p w14:paraId="380A58C5" w14:textId="77777777" w:rsidR="000F0750" w:rsidRPr="00CA7D85" w:rsidRDefault="000F0750" w:rsidP="000F0750">
      <w:pPr>
        <w:pStyle w:val="NO"/>
      </w:pPr>
      <w:r w:rsidRPr="00CA7D85">
        <w:t>NOTE 4:</w:t>
      </w:r>
      <w:r w:rsidRPr="00CA7D85">
        <w:tab/>
        <w:t>The handling of the radio bearers after the successful completion of the PDCP re-establishment, e.g. the re-transmission of unacknowledged PDCP SDUs (as well as the associated status reporting), the handling of the SN and the HFN, is specified in TS 36.323 [8].</w:t>
      </w:r>
    </w:p>
    <w:p w14:paraId="7FFC4BDD" w14:textId="77777777" w:rsidR="000F0750" w:rsidRPr="00CA7D85" w:rsidRDefault="000F0750" w:rsidP="000F0750">
      <w:pPr>
        <w:pStyle w:val="NO"/>
      </w:pPr>
      <w:r w:rsidRPr="00CA7D85">
        <w:t>NOTE 5:</w:t>
      </w:r>
      <w:r w:rsidRPr="00CA7D85">
        <w:tab/>
        <w:t>The UE may discard SRB2 messages and data that it receives prior to completing the reconfiguration used to resume these bearers.</w:t>
      </w:r>
    </w:p>
    <w:p w14:paraId="0CF7565F" w14:textId="77777777" w:rsidR="000F0750" w:rsidRPr="00CA7D85" w:rsidRDefault="000F0750" w:rsidP="000F0750">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systemInformationBlockType1Dedicated</w:t>
      </w:r>
      <w:r w:rsidRPr="00CA7D85">
        <w:t>:</w:t>
      </w:r>
    </w:p>
    <w:p w14:paraId="07B9425F" w14:textId="77777777" w:rsidR="000F0750" w:rsidRPr="00CA7D85" w:rsidRDefault="000F0750" w:rsidP="000F0750">
      <w:pPr>
        <w:pStyle w:val="B2"/>
        <w:rPr>
          <w:i/>
        </w:rPr>
      </w:pPr>
      <w:r w:rsidRPr="00CA7D85">
        <w:t>2&gt;</w:t>
      </w:r>
      <w:r w:rsidRPr="00CA7D85">
        <w:tab/>
        <w:t xml:space="preserve">perfom the actions upon reception of the </w:t>
      </w:r>
      <w:r w:rsidRPr="00CA7D85">
        <w:rPr>
          <w:i/>
        </w:rPr>
        <w:t>SystemInformationBlockType1</w:t>
      </w:r>
      <w:r w:rsidRPr="00CA7D85">
        <w:t xml:space="preserve"> message as specified in 5.2.2.7</w:t>
      </w:r>
      <w:r w:rsidRPr="00CA7D85">
        <w:rPr>
          <w:i/>
        </w:rPr>
        <w:t>;</w:t>
      </w:r>
    </w:p>
    <w:p w14:paraId="6933F167" w14:textId="77777777" w:rsidR="000F0750" w:rsidRPr="00CA7D85" w:rsidRDefault="000F0750" w:rsidP="000F0750">
      <w:pPr>
        <w:pStyle w:val="B1"/>
      </w:pPr>
      <w:r w:rsidRPr="00CA7D85">
        <w:t>1&gt;</w:t>
      </w:r>
      <w:r w:rsidRPr="00CA7D85">
        <w:tab/>
        <w:t xml:space="preserve">if the </w:t>
      </w:r>
      <w:r w:rsidRPr="00CA7D85">
        <w:rPr>
          <w:i/>
        </w:rPr>
        <w:t>RRCConnectionReconfiguration</w:t>
      </w:r>
      <w:r w:rsidRPr="00CA7D85">
        <w:rPr>
          <w:caps/>
        </w:rPr>
        <w:t xml:space="preserve"> </w:t>
      </w:r>
      <w:r w:rsidRPr="00CA7D85">
        <w:t xml:space="preserve">message includes the </w:t>
      </w:r>
      <w:r w:rsidRPr="00CA7D85">
        <w:rPr>
          <w:i/>
        </w:rPr>
        <w:t>dedicatedInfoNASList</w:t>
      </w:r>
      <w:r w:rsidRPr="00CA7D85">
        <w:t>:</w:t>
      </w:r>
    </w:p>
    <w:p w14:paraId="08C0F3C8" w14:textId="77777777" w:rsidR="000F0750" w:rsidRPr="00CA7D85" w:rsidRDefault="000F0750" w:rsidP="000F0750">
      <w:pPr>
        <w:pStyle w:val="B2"/>
      </w:pPr>
      <w:r w:rsidRPr="00CA7D85">
        <w:t>2&gt;</w:t>
      </w:r>
      <w:r w:rsidRPr="00CA7D85">
        <w:tab/>
        <w:t xml:space="preserve">forward each element of the </w:t>
      </w:r>
      <w:r w:rsidRPr="00CA7D85">
        <w:rPr>
          <w:i/>
        </w:rPr>
        <w:t>dedicatedInfoNASList</w:t>
      </w:r>
      <w:r w:rsidRPr="00CA7D85">
        <w:t xml:space="preserve"> to upper layers in the same order as listed;</w:t>
      </w:r>
    </w:p>
    <w:p w14:paraId="6D5500B1" w14:textId="77777777" w:rsidR="000F0750" w:rsidRPr="00CA7D85" w:rsidRDefault="000F0750" w:rsidP="000F0750">
      <w:pPr>
        <w:pStyle w:val="B1"/>
      </w:pPr>
      <w:r w:rsidRPr="00CA7D85">
        <w:t>1&gt;</w:t>
      </w:r>
      <w:r w:rsidRPr="00CA7D85">
        <w:tab/>
        <w:t xml:space="preserve">if the </w:t>
      </w:r>
      <w:r w:rsidRPr="00CA7D85">
        <w:rPr>
          <w:i/>
        </w:rPr>
        <w:t>RRCConnectionReconfiguration</w:t>
      </w:r>
      <w:r w:rsidRPr="00CA7D85">
        <w:t xml:space="preserve"> message includes the </w:t>
      </w:r>
      <w:r w:rsidRPr="00CA7D85">
        <w:rPr>
          <w:i/>
        </w:rPr>
        <w:t>measConfig</w:t>
      </w:r>
      <w:r w:rsidRPr="00CA7D85">
        <w:t>:</w:t>
      </w:r>
    </w:p>
    <w:p w14:paraId="7108799D" w14:textId="77777777" w:rsidR="000F0750" w:rsidRPr="00CA7D85" w:rsidRDefault="000F0750" w:rsidP="000F0750">
      <w:pPr>
        <w:pStyle w:val="B2"/>
      </w:pPr>
      <w:r w:rsidRPr="00CA7D85">
        <w:t>2&gt;</w:t>
      </w:r>
      <w:r w:rsidRPr="00CA7D85">
        <w:tab/>
        <w:t>perform the measurement configuration procedure as specified in 5.5.2;</w:t>
      </w:r>
    </w:p>
    <w:p w14:paraId="6D2E6ADA" w14:textId="77777777" w:rsidR="000F0750" w:rsidRPr="00CA7D85" w:rsidRDefault="000F0750" w:rsidP="000F0750">
      <w:pPr>
        <w:pStyle w:val="B1"/>
      </w:pPr>
      <w:r w:rsidRPr="00CA7D85">
        <w:t>1&gt;</w:t>
      </w:r>
      <w:r w:rsidRPr="00CA7D85">
        <w:tab/>
        <w:t>perform the measurement identity autonomous removal as specified in 5.5.2.2a;</w:t>
      </w:r>
    </w:p>
    <w:p w14:paraId="28C61FEA" w14:textId="77777777" w:rsidR="000F0750" w:rsidRPr="00CA7D85" w:rsidRDefault="000F0750" w:rsidP="000F0750">
      <w:pPr>
        <w:pStyle w:val="B1"/>
      </w:pPr>
      <w:r w:rsidRPr="00CA7D85">
        <w:t>1&gt;</w:t>
      </w:r>
      <w:r w:rsidRPr="00CA7D85">
        <w:tab/>
        <w:t xml:space="preserve">if the </w:t>
      </w:r>
      <w:r w:rsidRPr="00CA7D85">
        <w:rPr>
          <w:i/>
        </w:rPr>
        <w:t>RRCConnectionReconfiguration</w:t>
      </w:r>
      <w:r w:rsidRPr="00CA7D85">
        <w:t xml:space="preserve"> message includes the </w:t>
      </w:r>
      <w:r w:rsidRPr="00CA7D85">
        <w:rPr>
          <w:i/>
        </w:rPr>
        <w:t>otherConfig</w:t>
      </w:r>
      <w:r w:rsidRPr="00CA7D85">
        <w:t>:</w:t>
      </w:r>
    </w:p>
    <w:p w14:paraId="53C30B14" w14:textId="77777777" w:rsidR="000F0750" w:rsidRPr="00CA7D85" w:rsidRDefault="000F0750" w:rsidP="000F0750">
      <w:pPr>
        <w:pStyle w:val="B2"/>
      </w:pPr>
      <w:r w:rsidRPr="00CA7D85">
        <w:t>2&gt;</w:t>
      </w:r>
      <w:r w:rsidRPr="00CA7D85">
        <w:tab/>
        <w:t>perform the other configuration procedure as specified in 5.3.10.9;</w:t>
      </w:r>
    </w:p>
    <w:p w14:paraId="7C8CEB82" w14:textId="77777777" w:rsidR="000F0750" w:rsidRPr="00CA7D85" w:rsidRDefault="000F0750" w:rsidP="000F0750">
      <w:pPr>
        <w:pStyle w:val="B1"/>
      </w:pPr>
      <w:r w:rsidRPr="00CA7D85">
        <w:t>1&gt;</w:t>
      </w:r>
      <w:r w:rsidRPr="00CA7D85">
        <w:tab/>
        <w:t>upon RRC connection establishment, if UE does not need UL gaps during continuous uplink transmission:</w:t>
      </w:r>
    </w:p>
    <w:p w14:paraId="4533D3FC" w14:textId="77777777" w:rsidR="000F0750" w:rsidRPr="00CA7D85" w:rsidRDefault="000F0750" w:rsidP="000F0750">
      <w:pPr>
        <w:pStyle w:val="B2"/>
      </w:pPr>
      <w:r w:rsidRPr="00CA7D85">
        <w:t>2&gt;</w:t>
      </w:r>
      <w:r w:rsidRPr="00CA7D85">
        <w:tab/>
        <w:t xml:space="preserve">configure lower layers to stop using UL gaps during continuous uplink transmission in FDD for </w:t>
      </w:r>
      <w:r w:rsidRPr="00CA7D85">
        <w:rPr>
          <w:i/>
        </w:rPr>
        <w:t>RRCConnectionReconfigurationComplete</w:t>
      </w:r>
      <w:r w:rsidRPr="00CA7D85">
        <w:t xml:space="preserve"> message and subsequent uplink transmission in RRC_CONNECTED except for UL transmissions as specified in TS36.211 [21];</w:t>
      </w:r>
    </w:p>
    <w:p w14:paraId="70584AD4" w14:textId="77777777" w:rsidR="000F0750" w:rsidRPr="00CA7D85" w:rsidRDefault="000F0750" w:rsidP="000F0750">
      <w:pPr>
        <w:pStyle w:val="B1"/>
      </w:pPr>
      <w:r w:rsidRPr="00CA7D85">
        <w:t>1&gt;</w:t>
      </w:r>
      <w:r w:rsidRPr="00CA7D85">
        <w:tab/>
        <w:t>set the content of</w:t>
      </w:r>
      <w:r w:rsidRPr="00CA7D85">
        <w:rPr>
          <w:lang w:eastAsia="zh-CN"/>
        </w:rPr>
        <w:t xml:space="preserve"> </w:t>
      </w:r>
      <w:r w:rsidRPr="00CA7D85">
        <w:rPr>
          <w:i/>
        </w:rPr>
        <w:t>RRCConnectionReconfigurationComplete</w:t>
      </w:r>
      <w:r w:rsidRPr="00CA7D85">
        <w:t xml:space="preserve"> message as follows:</w:t>
      </w:r>
    </w:p>
    <w:p w14:paraId="063B9085" w14:textId="77777777" w:rsidR="000F0750" w:rsidRPr="00CA7D85" w:rsidRDefault="000F0750" w:rsidP="000F0750">
      <w:pPr>
        <w:pStyle w:val="B2"/>
      </w:pPr>
      <w:r w:rsidRPr="00CA7D85">
        <w:t>2&gt;</w:t>
      </w:r>
      <w:r w:rsidRPr="00CA7D85">
        <w:tab/>
        <w:t xml:space="preserve">if the </w:t>
      </w:r>
      <w:r w:rsidRPr="00CA7D85">
        <w:rPr>
          <w:i/>
        </w:rPr>
        <w:t>RRCConnectionReconfiguration</w:t>
      </w:r>
      <w:r w:rsidRPr="00CA7D85">
        <w:t xml:space="preserve"> message includes </w:t>
      </w:r>
      <w:r w:rsidRPr="00CA7D85">
        <w:rPr>
          <w:i/>
        </w:rPr>
        <w:t>perCC-GapIndicationRequest</w:t>
      </w:r>
      <w:r w:rsidRPr="00CA7D85">
        <w:t>:</w:t>
      </w:r>
    </w:p>
    <w:p w14:paraId="3623E834" w14:textId="77777777" w:rsidR="000F0750" w:rsidRPr="00CA7D85" w:rsidRDefault="000F0750" w:rsidP="000F0750">
      <w:pPr>
        <w:pStyle w:val="B3"/>
      </w:pPr>
      <w:r w:rsidRPr="00CA7D85">
        <w:t>3&gt;</w:t>
      </w:r>
      <w:r w:rsidRPr="00CA7D85">
        <w:tab/>
        <w:t xml:space="preserve">include </w:t>
      </w:r>
      <w:r w:rsidRPr="00CA7D85">
        <w:rPr>
          <w:i/>
        </w:rPr>
        <w:t>perCC-GapIndicationList</w:t>
      </w:r>
      <w:r w:rsidRPr="00CA7D85">
        <w:t xml:space="preserve"> and </w:t>
      </w:r>
      <w:r w:rsidRPr="00CA7D85">
        <w:rPr>
          <w:i/>
        </w:rPr>
        <w:t>numFreqEffective</w:t>
      </w:r>
      <w:r w:rsidRPr="00CA7D85">
        <w:t>;</w:t>
      </w:r>
    </w:p>
    <w:p w14:paraId="1A8FDAF9" w14:textId="77777777" w:rsidR="000F0750" w:rsidRPr="00CA7D85" w:rsidRDefault="000F0750" w:rsidP="000F0750">
      <w:pPr>
        <w:pStyle w:val="B2"/>
      </w:pPr>
      <w:r w:rsidRPr="00CA7D85">
        <w:t>2&gt;</w:t>
      </w:r>
      <w:r w:rsidRPr="00CA7D85">
        <w:tab/>
        <w:t>if the frequencies are configured for reduced measurement performance:</w:t>
      </w:r>
    </w:p>
    <w:p w14:paraId="1BD05242" w14:textId="77777777" w:rsidR="000F0750" w:rsidRPr="00CA7D85" w:rsidRDefault="000F0750" w:rsidP="000F0750">
      <w:pPr>
        <w:pStyle w:val="B3"/>
      </w:pPr>
      <w:r w:rsidRPr="00CA7D85">
        <w:t>3&gt;</w:t>
      </w:r>
      <w:r w:rsidRPr="00CA7D85">
        <w:tab/>
        <w:t xml:space="preserve">include </w:t>
      </w:r>
      <w:r w:rsidRPr="00CA7D85">
        <w:rPr>
          <w:i/>
        </w:rPr>
        <w:t>numFreqEffectiveReduced</w:t>
      </w:r>
      <w:r w:rsidRPr="00CA7D85">
        <w:t>;</w:t>
      </w:r>
    </w:p>
    <w:p w14:paraId="21F0729D" w14:textId="77777777" w:rsidR="000F0750" w:rsidRPr="00CA7D85" w:rsidRDefault="000F0750" w:rsidP="000F0750">
      <w:pPr>
        <w:pStyle w:val="B2"/>
      </w:pPr>
      <w:r w:rsidRPr="00CA7D85">
        <w:t>2&gt;</w:t>
      </w:r>
      <w:r w:rsidRPr="00CA7D85">
        <w:tab/>
        <w:t xml:space="preserve">if the received </w:t>
      </w:r>
      <w:r w:rsidRPr="00CA7D85">
        <w:rPr>
          <w:i/>
        </w:rPr>
        <w:t>RRCConnectionReconfiguration</w:t>
      </w:r>
      <w:r w:rsidRPr="00CA7D85">
        <w:t xml:space="preserve"> message included </w:t>
      </w:r>
      <w:r w:rsidRPr="00CA7D85">
        <w:rPr>
          <w:i/>
        </w:rPr>
        <w:t>nr-SecondaryCellGroupConfig</w:t>
      </w:r>
      <w:r w:rsidRPr="00CA7D85">
        <w:t>:</w:t>
      </w:r>
    </w:p>
    <w:p w14:paraId="2069B333" w14:textId="77777777" w:rsidR="000F0750" w:rsidRPr="00CA7D85" w:rsidRDefault="000F0750" w:rsidP="000F0750">
      <w:pPr>
        <w:pStyle w:val="B3"/>
      </w:pPr>
      <w:r w:rsidRPr="00CA7D85">
        <w:t>3&gt;</w:t>
      </w:r>
      <w:r w:rsidRPr="00CA7D85">
        <w:tab/>
        <w:t xml:space="preserve">include </w:t>
      </w:r>
      <w:r w:rsidRPr="00CA7D85">
        <w:rPr>
          <w:i/>
        </w:rPr>
        <w:t>scg-ConfigResponseNR</w:t>
      </w:r>
      <w:r w:rsidRPr="00CA7D85">
        <w:t xml:space="preserve"> in accordance with TS 38.331 [82, 5.3.5.3];</w:t>
      </w:r>
    </w:p>
    <w:p w14:paraId="120C6DEB" w14:textId="77777777" w:rsidR="000F0750" w:rsidRPr="00CA7D85" w:rsidRDefault="00FC7658" w:rsidP="00FC7658">
      <w:pPr>
        <w:pStyle w:val="B1"/>
      </w:pPr>
      <w:r w:rsidRPr="00CA7D85">
        <w:t>1&gt;</w:t>
      </w:r>
      <w:r w:rsidRPr="00CA7D85">
        <w:tab/>
      </w:r>
      <w:r w:rsidR="000F0750" w:rsidRPr="00CA7D85">
        <w:t xml:space="preserve">submit the </w:t>
      </w:r>
      <w:r w:rsidR="000F0750" w:rsidRPr="00CA7D85">
        <w:rPr>
          <w:i/>
        </w:rPr>
        <w:t>RRCConnectionReconfigurationComplete</w:t>
      </w:r>
      <w:r w:rsidR="000F0750" w:rsidRPr="00CA7D85">
        <w:t xml:space="preserve"> message to lower layers for transmission using the new configuration, upon which the procedure ends;</w:t>
      </w:r>
    </w:p>
    <w:p w14:paraId="01E1814E" w14:textId="77777777" w:rsidR="000F0750" w:rsidRPr="00CA7D85" w:rsidRDefault="000F0750" w:rsidP="000F0750">
      <w:r w:rsidRPr="00CA7D85">
        <w:t>[TS 38.331, clause 5.3.5.3]</w:t>
      </w:r>
    </w:p>
    <w:p w14:paraId="432A31E7" w14:textId="77777777" w:rsidR="000F0750" w:rsidRPr="00CA7D85" w:rsidRDefault="000F0750" w:rsidP="000F0750">
      <w:r w:rsidRPr="00CA7D85">
        <w:t xml:space="preserve">The UE shall perform the following actions upon reception of the </w:t>
      </w:r>
      <w:r w:rsidRPr="00CA7D85">
        <w:rPr>
          <w:i/>
        </w:rPr>
        <w:t>RRCReconfiguration</w:t>
      </w:r>
      <w:r w:rsidRPr="00CA7D85">
        <w:t>:</w:t>
      </w:r>
    </w:p>
    <w:p w14:paraId="44C936F9" w14:textId="77777777" w:rsidR="000F0750" w:rsidRPr="00CA7D85" w:rsidRDefault="000F0750" w:rsidP="000F0750">
      <w:pPr>
        <w:pStyle w:val="B1"/>
      </w:pPr>
      <w:r w:rsidRPr="00CA7D85">
        <w:t>1&gt;</w:t>
      </w:r>
      <w:r w:rsidRPr="00CA7D85">
        <w:tab/>
        <w:t xml:space="preserve">if the </w:t>
      </w:r>
      <w:r w:rsidRPr="00CA7D85">
        <w:rPr>
          <w:i/>
        </w:rPr>
        <w:t>RRCReconfiguration</w:t>
      </w:r>
      <w:r w:rsidRPr="00CA7D85">
        <w:t xml:space="preserve"> includes the </w:t>
      </w:r>
      <w:r w:rsidRPr="00CA7D85">
        <w:rPr>
          <w:i/>
        </w:rPr>
        <w:t>fullConfig</w:t>
      </w:r>
      <w:r w:rsidRPr="00CA7D85">
        <w:t>:</w:t>
      </w:r>
    </w:p>
    <w:p w14:paraId="764EC6F2" w14:textId="77777777" w:rsidR="000F0750" w:rsidRPr="00CA7D85" w:rsidRDefault="000F0750" w:rsidP="000F0750">
      <w:pPr>
        <w:pStyle w:val="B2"/>
      </w:pPr>
      <w:r w:rsidRPr="00CA7D85">
        <w:t>2&gt;</w:t>
      </w:r>
      <w:r w:rsidRPr="00CA7D85">
        <w:tab/>
        <w:t>perform the radio configuration procedure as specified in 5.3.5.11;</w:t>
      </w:r>
    </w:p>
    <w:p w14:paraId="47331F9C" w14:textId="77777777" w:rsidR="000F0750" w:rsidRPr="00CA7D85" w:rsidRDefault="000F0750" w:rsidP="000F0750">
      <w:pPr>
        <w:pStyle w:val="B1"/>
        <w:rPr>
          <w:rFonts w:eastAsia="Batang"/>
        </w:rPr>
      </w:pPr>
      <w:bookmarkStart w:id="11697" w:name="_Hlk514303237"/>
      <w:r w:rsidRPr="00CA7D85">
        <w:rPr>
          <w:rFonts w:eastAsia="Batang"/>
        </w:rPr>
        <w:t>1&gt;</w:t>
      </w:r>
      <w:r w:rsidRPr="00CA7D85">
        <w:rPr>
          <w:rFonts w:eastAsia="Batang"/>
        </w:rPr>
        <w:tab/>
        <w:t xml:space="preserve">if the </w:t>
      </w:r>
      <w:r w:rsidRPr="00CA7D85">
        <w:rPr>
          <w:i/>
        </w:rPr>
        <w:t>RRCReconfiguration</w:t>
      </w:r>
      <w:r w:rsidRPr="00CA7D85">
        <w:t xml:space="preserve"> </w:t>
      </w:r>
      <w:r w:rsidRPr="00CA7D85">
        <w:rPr>
          <w:rFonts w:eastAsia="Batang"/>
        </w:rPr>
        <w:t xml:space="preserve">includes the </w:t>
      </w:r>
      <w:r w:rsidRPr="00CA7D85">
        <w:rPr>
          <w:rFonts w:eastAsia="Batang"/>
          <w:i/>
        </w:rPr>
        <w:t>masterCellGroup</w:t>
      </w:r>
      <w:r w:rsidRPr="00CA7D85">
        <w:rPr>
          <w:rFonts w:eastAsia="Batang"/>
        </w:rPr>
        <w:t>:</w:t>
      </w:r>
    </w:p>
    <w:p w14:paraId="0F507A84" w14:textId="77777777" w:rsidR="000F0750" w:rsidRPr="00CA7D85" w:rsidRDefault="000F0750" w:rsidP="000F0750">
      <w:pPr>
        <w:pStyle w:val="B2"/>
        <w:rPr>
          <w:rFonts w:eastAsia="Batang"/>
        </w:rPr>
      </w:pPr>
      <w:r w:rsidRPr="00CA7D85">
        <w:rPr>
          <w:rFonts w:eastAsia="Batang"/>
        </w:rPr>
        <w:t>2&gt;</w:t>
      </w:r>
      <w:r w:rsidRPr="00CA7D85">
        <w:rPr>
          <w:rFonts w:eastAsia="Batang"/>
        </w:rPr>
        <w:tab/>
        <w:t xml:space="preserve">perform the cell group configuration for the received </w:t>
      </w:r>
      <w:r w:rsidRPr="00CA7D85">
        <w:rPr>
          <w:rFonts w:eastAsia="Batang"/>
          <w:i/>
        </w:rPr>
        <w:t>masterCellGroup</w:t>
      </w:r>
      <w:r w:rsidRPr="00CA7D85">
        <w:rPr>
          <w:rFonts w:eastAsia="Batang"/>
        </w:rPr>
        <w:t xml:space="preserve"> according to 5.3.5.5;</w:t>
      </w:r>
    </w:p>
    <w:bookmarkEnd w:id="11697"/>
    <w:p w14:paraId="1D78E170" w14:textId="77777777" w:rsidR="000F0750" w:rsidRPr="00CA7D85" w:rsidRDefault="000F0750" w:rsidP="000F0750">
      <w:pPr>
        <w:pStyle w:val="B1"/>
        <w:rPr>
          <w:rFonts w:eastAsia="Batang"/>
        </w:rPr>
      </w:pPr>
      <w:r w:rsidRPr="00CA7D85">
        <w:rPr>
          <w:rFonts w:eastAsia="Batang"/>
        </w:rPr>
        <w:t xml:space="preserve">1&gt; if the </w:t>
      </w:r>
      <w:r w:rsidRPr="00CA7D85">
        <w:rPr>
          <w:i/>
        </w:rPr>
        <w:t>RRCReconfiguration</w:t>
      </w:r>
      <w:r w:rsidRPr="00CA7D85">
        <w:t xml:space="preserve"> </w:t>
      </w:r>
      <w:r w:rsidRPr="00CA7D85">
        <w:rPr>
          <w:rFonts w:eastAsia="Batang"/>
        </w:rPr>
        <w:t xml:space="preserve">includes the </w:t>
      </w:r>
      <w:r w:rsidR="00DF4120" w:rsidRPr="00CA7D85">
        <w:rPr>
          <w:rFonts w:eastAsia="Batang"/>
          <w:i/>
        </w:rPr>
        <w:t>masterKeyUpdate</w:t>
      </w:r>
      <w:r w:rsidRPr="00CA7D85">
        <w:rPr>
          <w:rFonts w:eastAsia="Batang"/>
        </w:rPr>
        <w:t>:</w:t>
      </w:r>
    </w:p>
    <w:p w14:paraId="416D441A" w14:textId="77777777" w:rsidR="000F0750" w:rsidRPr="00CA7D85" w:rsidRDefault="000F0750" w:rsidP="000F0750">
      <w:pPr>
        <w:pStyle w:val="B2"/>
        <w:rPr>
          <w:rFonts w:eastAsia="Batang"/>
        </w:rPr>
      </w:pPr>
      <w:r w:rsidRPr="00CA7D85">
        <w:rPr>
          <w:rFonts w:eastAsia="Batang"/>
        </w:rPr>
        <w:t>2&gt;</w:t>
      </w:r>
      <w:r w:rsidRPr="00CA7D85">
        <w:rPr>
          <w:rFonts w:eastAsia="Batang"/>
        </w:rPr>
        <w:tab/>
        <w:t>perform security key update procedure as specified in 5.3.5.7;</w:t>
      </w:r>
    </w:p>
    <w:p w14:paraId="17DA7F0D" w14:textId="77777777" w:rsidR="000F0750" w:rsidRPr="00CA7D85" w:rsidRDefault="000F0750" w:rsidP="000F0750">
      <w:pPr>
        <w:pStyle w:val="B1"/>
      </w:pPr>
      <w:r w:rsidRPr="00CA7D85">
        <w:t>1&gt;</w:t>
      </w:r>
      <w:r w:rsidRPr="00CA7D85">
        <w:tab/>
        <w:t xml:space="preserve">if the </w:t>
      </w:r>
      <w:r w:rsidRPr="00CA7D85">
        <w:rPr>
          <w:i/>
        </w:rPr>
        <w:t>RRCReconfiguration</w:t>
      </w:r>
      <w:r w:rsidRPr="00CA7D85">
        <w:t xml:space="preserve"> includes the </w:t>
      </w:r>
      <w:r w:rsidRPr="00CA7D85">
        <w:rPr>
          <w:i/>
        </w:rPr>
        <w:t>secondaryCellGroup</w:t>
      </w:r>
      <w:r w:rsidRPr="00CA7D85">
        <w:t>:</w:t>
      </w:r>
    </w:p>
    <w:p w14:paraId="3448D4E3" w14:textId="77777777" w:rsidR="000F0750" w:rsidRPr="00CA7D85" w:rsidRDefault="000F0750" w:rsidP="000F0750">
      <w:pPr>
        <w:pStyle w:val="B2"/>
      </w:pPr>
      <w:r w:rsidRPr="00CA7D85">
        <w:t>2&gt;</w:t>
      </w:r>
      <w:r w:rsidRPr="00CA7D85">
        <w:tab/>
        <w:t>perform the cell group configuration for the SCG according to 5.3.5.5;</w:t>
      </w:r>
    </w:p>
    <w:p w14:paraId="691BE706" w14:textId="77777777" w:rsidR="000F0750" w:rsidRPr="00CA7D85" w:rsidRDefault="000F0750" w:rsidP="000F0750">
      <w:pPr>
        <w:pStyle w:val="B1"/>
      </w:pPr>
      <w:r w:rsidRPr="00CA7D85">
        <w:t>1&gt;</w:t>
      </w:r>
      <w:r w:rsidRPr="00CA7D85">
        <w:tab/>
        <w:t xml:space="preserve">if the </w:t>
      </w:r>
      <w:r w:rsidRPr="00CA7D85">
        <w:rPr>
          <w:i/>
        </w:rPr>
        <w:t>RRCReconfiguration</w:t>
      </w:r>
      <w:r w:rsidRPr="00CA7D85">
        <w:t xml:space="preserve"> message contains the </w:t>
      </w:r>
      <w:r w:rsidRPr="00CA7D85">
        <w:rPr>
          <w:i/>
        </w:rPr>
        <w:t>radioBearerConfig</w:t>
      </w:r>
      <w:r w:rsidRPr="00CA7D85">
        <w:t>:</w:t>
      </w:r>
    </w:p>
    <w:p w14:paraId="6E7AB3DC" w14:textId="77777777" w:rsidR="000F0750" w:rsidRPr="00CA7D85" w:rsidRDefault="000F0750" w:rsidP="000F0750">
      <w:pPr>
        <w:pStyle w:val="B2"/>
      </w:pPr>
      <w:r w:rsidRPr="00CA7D85">
        <w:t>2&gt;</w:t>
      </w:r>
      <w:r w:rsidRPr="00CA7D85">
        <w:tab/>
        <w:t>perform the radio bearer configuration according to 5.3.5.6;</w:t>
      </w:r>
    </w:p>
    <w:p w14:paraId="7452E13A" w14:textId="77777777" w:rsidR="000F0750" w:rsidRPr="00CA7D85" w:rsidRDefault="000F0750" w:rsidP="000F0750">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2A9753E6" w14:textId="77777777" w:rsidR="00A06BB1" w:rsidRPr="00CA7D85" w:rsidRDefault="000F0750" w:rsidP="00A06BB1">
      <w:pPr>
        <w:pStyle w:val="B2"/>
      </w:pPr>
      <w:r w:rsidRPr="00CA7D85">
        <w:t>2&gt;</w:t>
      </w:r>
      <w:r w:rsidRPr="00CA7D85">
        <w:tab/>
        <w:t>perform the measurement configuration procedure as specified in 5.5.2;</w:t>
      </w:r>
    </w:p>
    <w:p w14:paraId="0A7A72B4" w14:textId="77777777" w:rsidR="00A06BB1" w:rsidRPr="00CA7D85" w:rsidRDefault="00A06BB1" w:rsidP="00A06BB1">
      <w:pPr>
        <w:pStyle w:val="B1"/>
      </w:pPr>
      <w:r w:rsidRPr="00CA7D85">
        <w:t>1&gt;</w:t>
      </w:r>
      <w:r w:rsidRPr="00CA7D85">
        <w:tab/>
        <w:t xml:space="preserve">if the </w:t>
      </w:r>
      <w:r w:rsidRPr="00CA7D85">
        <w:rPr>
          <w:i/>
        </w:rPr>
        <w:t>RRCReconfiguration</w:t>
      </w:r>
      <w:r w:rsidRPr="00CA7D85">
        <w:t xml:space="preserve"> message includes the </w:t>
      </w:r>
      <w:r w:rsidRPr="00CA7D85">
        <w:rPr>
          <w:i/>
        </w:rPr>
        <w:t>dedicatedNAS-MessageList</w:t>
      </w:r>
      <w:r w:rsidRPr="00CA7D85">
        <w:t>:</w:t>
      </w:r>
    </w:p>
    <w:p w14:paraId="168F1632" w14:textId="77777777" w:rsidR="000F0750" w:rsidRPr="00CA7D85" w:rsidRDefault="00A06BB1" w:rsidP="00A06BB1">
      <w:pPr>
        <w:pStyle w:val="B2"/>
      </w:pPr>
      <w:r w:rsidRPr="00CA7D85">
        <w:t>2&gt;</w:t>
      </w:r>
      <w:r w:rsidRPr="00CA7D85">
        <w:tab/>
        <w:t xml:space="preserve">forward each element of the </w:t>
      </w:r>
      <w:r w:rsidRPr="00CA7D85">
        <w:rPr>
          <w:i/>
        </w:rPr>
        <w:t>dedicatedNAS-MessageList</w:t>
      </w:r>
      <w:r w:rsidRPr="00CA7D85">
        <w:t xml:space="preserve"> to upper layers in the same order as listed;</w:t>
      </w:r>
    </w:p>
    <w:p w14:paraId="0A53357D" w14:textId="77777777" w:rsidR="00DF4120" w:rsidRPr="00CA7D85" w:rsidRDefault="00DF4120" w:rsidP="00DF4120">
      <w:pPr>
        <w:pStyle w:val="B1"/>
      </w:pPr>
      <w:r w:rsidRPr="00CA7D85">
        <w:t>1&gt;</w:t>
      </w:r>
      <w:r w:rsidRPr="00CA7D85">
        <w:tab/>
        <w:t xml:space="preserve">if the </w:t>
      </w:r>
      <w:r w:rsidRPr="00CA7D85">
        <w:rPr>
          <w:i/>
        </w:rPr>
        <w:t>RRCReconfiguration</w:t>
      </w:r>
      <w:r w:rsidRPr="00CA7D85">
        <w:t xml:space="preserve"> message includes the </w:t>
      </w:r>
      <w:r w:rsidRPr="00CA7D85">
        <w:rPr>
          <w:i/>
        </w:rPr>
        <w:t>dedicatedSIB1-Delivery</w:t>
      </w:r>
      <w:r w:rsidRPr="00CA7D85">
        <w:t>:</w:t>
      </w:r>
    </w:p>
    <w:p w14:paraId="3537AE2A" w14:textId="77777777" w:rsidR="00DF4120" w:rsidRPr="00CA7D85" w:rsidRDefault="00DF4120" w:rsidP="00DF4120">
      <w:pPr>
        <w:pStyle w:val="B2"/>
      </w:pPr>
      <w:r w:rsidRPr="00CA7D85">
        <w:t>2&gt;</w:t>
      </w:r>
      <w:r w:rsidRPr="00CA7D85">
        <w:tab/>
        <w:t xml:space="preserve">perform the action upon reception of </w:t>
      </w:r>
      <w:r w:rsidRPr="00CA7D85">
        <w:rPr>
          <w:i/>
        </w:rPr>
        <w:t>SIB1</w:t>
      </w:r>
      <w:r w:rsidRPr="00CA7D85">
        <w:t xml:space="preserve"> as specified in 5.2.2.4.2;</w:t>
      </w:r>
    </w:p>
    <w:p w14:paraId="34214C1D" w14:textId="77777777" w:rsidR="00DF4120" w:rsidRPr="00CA7D85" w:rsidRDefault="00DF4120" w:rsidP="00DF4120">
      <w:pPr>
        <w:pStyle w:val="B1"/>
      </w:pPr>
      <w:r w:rsidRPr="00CA7D85">
        <w:t>1&gt;</w:t>
      </w:r>
      <w:r w:rsidRPr="00CA7D85">
        <w:tab/>
        <w:t xml:space="preserve">if the </w:t>
      </w:r>
      <w:r w:rsidRPr="00CA7D85">
        <w:rPr>
          <w:i/>
        </w:rPr>
        <w:t>RRCReconfiguration</w:t>
      </w:r>
      <w:r w:rsidRPr="00CA7D85">
        <w:t xml:space="preserve"> message includes the </w:t>
      </w:r>
      <w:r w:rsidRPr="00CA7D85">
        <w:rPr>
          <w:i/>
        </w:rPr>
        <w:t>dedicatedSystemInformationDelivery</w:t>
      </w:r>
      <w:r w:rsidRPr="00CA7D85">
        <w:t>:</w:t>
      </w:r>
    </w:p>
    <w:p w14:paraId="7C71B99E" w14:textId="77777777" w:rsidR="00DF4120" w:rsidRPr="00CA7D85" w:rsidRDefault="00DF4120" w:rsidP="00DF4120">
      <w:pPr>
        <w:pStyle w:val="B2"/>
      </w:pPr>
      <w:r w:rsidRPr="00CA7D85">
        <w:t>2&gt;</w:t>
      </w:r>
      <w:r w:rsidRPr="00CA7D85">
        <w:tab/>
        <w:t>perform the action upon reception of System Information as specified in 5.2.2.4;</w:t>
      </w:r>
    </w:p>
    <w:p w14:paraId="31EACE5F" w14:textId="77777777" w:rsidR="000F0750" w:rsidRPr="00CA7D85" w:rsidRDefault="000F0750" w:rsidP="000F0750">
      <w:pPr>
        <w:pStyle w:val="B1"/>
      </w:pPr>
      <w:r w:rsidRPr="00CA7D85">
        <w:t>1&gt;</w:t>
      </w:r>
      <w:r w:rsidRPr="00CA7D85">
        <w:tab/>
        <w:t xml:space="preserve">set the content of </w:t>
      </w:r>
      <w:r w:rsidRPr="00CA7D85">
        <w:rPr>
          <w:i/>
        </w:rPr>
        <w:t>RRCReconfigurationComplete</w:t>
      </w:r>
      <w:r w:rsidRPr="00CA7D85">
        <w:t xml:space="preserve"> message as follows:</w:t>
      </w:r>
    </w:p>
    <w:p w14:paraId="17FBE29D" w14:textId="77777777" w:rsidR="000F0750" w:rsidRPr="00CA7D85" w:rsidRDefault="000F0750" w:rsidP="000F0750">
      <w:pPr>
        <w:pStyle w:val="B2"/>
      </w:pPr>
      <w:r w:rsidRPr="00CA7D85">
        <w:t>2&gt;</w:t>
      </w:r>
      <w:r w:rsidRPr="00CA7D85">
        <w:tab/>
        <w:t xml:space="preserve">if the RRCReconfiguration includes the </w:t>
      </w:r>
      <w:r w:rsidRPr="00CA7D85">
        <w:rPr>
          <w:i/>
        </w:rPr>
        <w:t>masterCellGroup</w:t>
      </w:r>
      <w:r w:rsidRPr="00CA7D85">
        <w:t xml:space="preserve"> containing the reportUplinkTxDirectCurrent, or;</w:t>
      </w:r>
    </w:p>
    <w:p w14:paraId="35315B2E" w14:textId="77777777" w:rsidR="000F0750" w:rsidRPr="00CA7D85" w:rsidRDefault="000F0750" w:rsidP="000F0750">
      <w:pPr>
        <w:pStyle w:val="B2"/>
      </w:pPr>
      <w:r w:rsidRPr="00CA7D85">
        <w:t>2&gt;</w:t>
      </w:r>
      <w:r w:rsidRPr="00CA7D85">
        <w:tab/>
        <w:t xml:space="preserve">if the RRCReconfiguration includes the </w:t>
      </w:r>
      <w:r w:rsidRPr="00CA7D85">
        <w:rPr>
          <w:i/>
        </w:rPr>
        <w:t>secondaryCellGroup</w:t>
      </w:r>
      <w:r w:rsidRPr="00CA7D85">
        <w:t xml:space="preserve"> containing the reportUplinkTxDirectCurrent:</w:t>
      </w:r>
    </w:p>
    <w:p w14:paraId="4183CBC0" w14:textId="77777777" w:rsidR="000F0750" w:rsidRPr="00CA7D85" w:rsidRDefault="000F0750" w:rsidP="000F0750">
      <w:pPr>
        <w:pStyle w:val="B3"/>
      </w:pPr>
      <w:r w:rsidRPr="00CA7D85">
        <w:t>3&gt; include the uplinkTxDirectCurrentList;</w:t>
      </w:r>
    </w:p>
    <w:p w14:paraId="782C6EFF" w14:textId="77777777" w:rsidR="000F0750" w:rsidRPr="00CA7D85" w:rsidRDefault="000F0750" w:rsidP="000F0750">
      <w:pPr>
        <w:pStyle w:val="B1"/>
      </w:pPr>
      <w:r w:rsidRPr="00CA7D85">
        <w:t xml:space="preserve">1&gt; if the UE is configured with E-UTRA </w:t>
      </w:r>
      <w:r w:rsidRPr="00CA7D85">
        <w:rPr>
          <w:i/>
        </w:rPr>
        <w:t>nr-SecondaryCellGroupConfig</w:t>
      </w:r>
      <w:r w:rsidRPr="00CA7D85">
        <w:t xml:space="preserve"> (MCG is E-UTRA):</w:t>
      </w:r>
    </w:p>
    <w:p w14:paraId="5BAB1C34" w14:textId="77777777" w:rsidR="000F0750" w:rsidRPr="00CA7D85" w:rsidRDefault="000F0750" w:rsidP="000F0750">
      <w:pPr>
        <w:pStyle w:val="B2"/>
      </w:pPr>
      <w:r w:rsidRPr="00CA7D85">
        <w:t xml:space="preserve">2&gt; if </w:t>
      </w:r>
      <w:r w:rsidRPr="00CA7D85">
        <w:rPr>
          <w:i/>
        </w:rPr>
        <w:t>RRCReconfiguration</w:t>
      </w:r>
      <w:r w:rsidRPr="00CA7D85">
        <w:t xml:space="preserve"> was received via SRB1:</w:t>
      </w:r>
    </w:p>
    <w:p w14:paraId="4E65E290" w14:textId="77777777" w:rsidR="000F0750" w:rsidRPr="00CA7D85" w:rsidRDefault="000F0750" w:rsidP="000F0750">
      <w:pPr>
        <w:pStyle w:val="B3"/>
      </w:pPr>
      <w:r w:rsidRPr="00CA7D85">
        <w:t xml:space="preserve">3&gt; submit the </w:t>
      </w:r>
      <w:r w:rsidRPr="00CA7D85">
        <w:rPr>
          <w:i/>
        </w:rPr>
        <w:t>RRCReconfigurationComplete</w:t>
      </w:r>
      <w:r w:rsidRPr="00CA7D85">
        <w:t xml:space="preserve"> via the EUTRA MCG embedded in E-UTRA RRC message </w:t>
      </w:r>
      <w:r w:rsidRPr="00CA7D85">
        <w:rPr>
          <w:i/>
        </w:rPr>
        <w:t>RRCConnectionReconfigurationComplete</w:t>
      </w:r>
      <w:r w:rsidRPr="00CA7D85">
        <w:t xml:space="preserve"> as specified in TS 36.331 [10];</w:t>
      </w:r>
    </w:p>
    <w:p w14:paraId="35B188D4" w14:textId="77777777" w:rsidR="000F0750" w:rsidRPr="00CA7D85" w:rsidRDefault="000F0750" w:rsidP="000F0750">
      <w:pPr>
        <w:pStyle w:val="B3"/>
      </w:pPr>
      <w:r w:rsidRPr="00CA7D85">
        <w:t xml:space="preserve">3&gt; if </w:t>
      </w:r>
      <w:r w:rsidRPr="00CA7D85">
        <w:rPr>
          <w:i/>
        </w:rPr>
        <w:t>reconfigurationWithSync</w:t>
      </w:r>
      <w:r w:rsidRPr="00CA7D85">
        <w:t xml:space="preserve"> was included in </w:t>
      </w:r>
      <w:r w:rsidRPr="00CA7D85">
        <w:rPr>
          <w:i/>
        </w:rPr>
        <w:t>spCellConfig</w:t>
      </w:r>
      <w:r w:rsidRPr="00CA7D85">
        <w:t xml:space="preserve"> of an SCG:</w:t>
      </w:r>
    </w:p>
    <w:p w14:paraId="76DAF0AC" w14:textId="77777777" w:rsidR="000F0750" w:rsidRPr="00CA7D85" w:rsidRDefault="000F0750" w:rsidP="000F0750">
      <w:pPr>
        <w:pStyle w:val="B4"/>
      </w:pPr>
      <w:r w:rsidRPr="00CA7D85">
        <w:t xml:space="preserve">4&gt; initiate the random access procedure on the SpCell, as specified in TS 38.321 [3]; </w:t>
      </w:r>
    </w:p>
    <w:p w14:paraId="484FF783" w14:textId="77777777" w:rsidR="000F0750" w:rsidRPr="00CA7D85" w:rsidRDefault="000F0750" w:rsidP="000F0750">
      <w:pPr>
        <w:pStyle w:val="B3"/>
        <w:rPr>
          <w:lang w:eastAsia="zh-CN"/>
        </w:rPr>
      </w:pPr>
      <w:r w:rsidRPr="00CA7D85">
        <w:rPr>
          <w:lang w:eastAsia="zh-CN"/>
        </w:rPr>
        <w:t>3&gt; else:</w:t>
      </w:r>
    </w:p>
    <w:p w14:paraId="3ED72E56" w14:textId="77777777" w:rsidR="000F0750" w:rsidRPr="00CA7D85" w:rsidRDefault="000F0750" w:rsidP="000F0750">
      <w:pPr>
        <w:pStyle w:val="B4"/>
      </w:pPr>
      <w:r w:rsidRPr="00CA7D85">
        <w:t>4&gt; the procedure ends;</w:t>
      </w:r>
    </w:p>
    <w:p w14:paraId="60197999" w14:textId="77777777" w:rsidR="000F0750" w:rsidRPr="00CA7D85" w:rsidRDefault="000F0750" w:rsidP="000F0750">
      <w:pPr>
        <w:pStyle w:val="NO"/>
      </w:pPr>
      <w:r w:rsidRPr="00CA7D85">
        <w:t>NOTE:</w:t>
      </w:r>
      <w:r w:rsidRPr="00CA7D85">
        <w:tab/>
        <w:t xml:space="preserve">The order the UE sends the </w:t>
      </w:r>
      <w:r w:rsidRPr="00CA7D85">
        <w:rPr>
          <w:i/>
          <w:iCs/>
        </w:rPr>
        <w:t>RRCConnectionReconfigurationComplete</w:t>
      </w:r>
      <w:r w:rsidRPr="00CA7D85">
        <w:t xml:space="preserve"> message and performs the Random Access procedure towards the SCG is left to UE implementation.</w:t>
      </w:r>
    </w:p>
    <w:p w14:paraId="4C5AD30D" w14:textId="77777777" w:rsidR="000F0750" w:rsidRPr="00CA7D85" w:rsidRDefault="000F0750" w:rsidP="000F0750">
      <w:pPr>
        <w:pStyle w:val="B2"/>
      </w:pPr>
      <w:r w:rsidRPr="00CA7D85">
        <w:t>2&gt; else (</w:t>
      </w:r>
      <w:r w:rsidRPr="00CA7D85">
        <w:rPr>
          <w:i/>
        </w:rPr>
        <w:t>RRCReconfiguration</w:t>
      </w:r>
      <w:r w:rsidRPr="00CA7D85">
        <w:t xml:space="preserve"> was received via SRB3):</w:t>
      </w:r>
    </w:p>
    <w:p w14:paraId="535F65D9" w14:textId="77777777" w:rsidR="000F0750" w:rsidRPr="00CA7D85" w:rsidRDefault="000F0750" w:rsidP="000F0750">
      <w:pPr>
        <w:pStyle w:val="B3"/>
      </w:pPr>
      <w:r w:rsidRPr="00CA7D85">
        <w:t xml:space="preserve">3&gt; submit the </w:t>
      </w:r>
      <w:r w:rsidRPr="00CA7D85">
        <w:rPr>
          <w:i/>
        </w:rPr>
        <w:t>RRCReconfigurationComplete</w:t>
      </w:r>
      <w:r w:rsidRPr="00CA7D85">
        <w:t xml:space="preserve"> message via SRB3 to lower layers for transmission using the new configuration;</w:t>
      </w:r>
    </w:p>
    <w:p w14:paraId="0DD324A8" w14:textId="77777777" w:rsidR="000F0750" w:rsidRPr="00CA7D85" w:rsidRDefault="000F0750" w:rsidP="000F0750">
      <w:pPr>
        <w:pStyle w:val="NO"/>
      </w:pPr>
      <w:r w:rsidRPr="00CA7D85">
        <w:t>NOTE:</w:t>
      </w:r>
      <w:r w:rsidRPr="00CA7D85">
        <w:tab/>
      </w:r>
      <w:r w:rsidR="00A06BB1" w:rsidRPr="00CA7D85">
        <w:t xml:space="preserve">For EN-DC, in the case </w:t>
      </w:r>
      <w:r w:rsidR="00A06BB1" w:rsidRPr="00CA7D85">
        <w:rPr>
          <w:i/>
        </w:rPr>
        <w:t>RRCReconfiguration</w:t>
      </w:r>
      <w:r w:rsidR="00A06BB1" w:rsidRPr="00CA7D85">
        <w:t xml:space="preserve"> is received via SRB1, the random access is triggered by RRC layer itself as there is not necessarily other UL transmission. In the case </w:t>
      </w:r>
      <w:r w:rsidR="00A06BB1" w:rsidRPr="00CA7D85">
        <w:rPr>
          <w:i/>
        </w:rPr>
        <w:t>RRCReconfiguration</w:t>
      </w:r>
      <w:r w:rsidR="00A06BB1" w:rsidRPr="00CA7D85">
        <w:t xml:space="preserve"> is received via SRB3, the random access is triggered by the MAC layer due to arrival of </w:t>
      </w:r>
      <w:r w:rsidR="00A06BB1" w:rsidRPr="00CA7D85">
        <w:rPr>
          <w:i/>
        </w:rPr>
        <w:t>RRCReconfigurationComplete</w:t>
      </w:r>
      <w:r w:rsidR="00A06BB1" w:rsidRPr="00CA7D85">
        <w:t>.</w:t>
      </w:r>
    </w:p>
    <w:p w14:paraId="7831E6F1" w14:textId="77777777" w:rsidR="000F0750" w:rsidRPr="00CA7D85" w:rsidRDefault="000F0750" w:rsidP="000F0750">
      <w:pPr>
        <w:pStyle w:val="B1"/>
      </w:pPr>
      <w:r w:rsidRPr="00CA7D85">
        <w:t>1 &gt; else:</w:t>
      </w:r>
    </w:p>
    <w:p w14:paraId="2D75A84F" w14:textId="77777777" w:rsidR="00A06BB1" w:rsidRPr="00CA7D85" w:rsidRDefault="000F0750" w:rsidP="00A06BB1">
      <w:pPr>
        <w:pStyle w:val="B2"/>
      </w:pPr>
      <w:r w:rsidRPr="00CA7D85">
        <w:t xml:space="preserve">2&gt; submit the </w:t>
      </w:r>
      <w:r w:rsidRPr="00CA7D85">
        <w:rPr>
          <w:i/>
        </w:rPr>
        <w:t>RRCReconfigurationComplete</w:t>
      </w:r>
      <w:r w:rsidRPr="00CA7D85">
        <w:t xml:space="preserve"> message via SRB1 to lower layers for transmission using the new configuration;</w:t>
      </w:r>
    </w:p>
    <w:p w14:paraId="15C6A2D0" w14:textId="77777777" w:rsidR="00A06BB1" w:rsidRPr="00CA7D85" w:rsidRDefault="00A06BB1" w:rsidP="00A06BB1">
      <w:pPr>
        <w:pStyle w:val="B2"/>
      </w:pPr>
      <w:r w:rsidRPr="00CA7D85">
        <w:t>2&gt;</w:t>
      </w:r>
      <w:r w:rsidRPr="00CA7D85">
        <w:tab/>
        <w:t xml:space="preserve">if this is the first </w:t>
      </w:r>
      <w:r w:rsidRPr="00CA7D85">
        <w:rPr>
          <w:i/>
        </w:rPr>
        <w:t>RRCReconfiguration</w:t>
      </w:r>
      <w:r w:rsidRPr="00CA7D85">
        <w:t xml:space="preserve"> message after successful completion of the RRC re-establishment procedure:</w:t>
      </w:r>
    </w:p>
    <w:p w14:paraId="0060BD50" w14:textId="77777777" w:rsidR="000F0750" w:rsidRPr="00CA7D85" w:rsidRDefault="00A06BB1" w:rsidP="00A06BB1">
      <w:pPr>
        <w:pStyle w:val="B2"/>
      </w:pPr>
      <w:r w:rsidRPr="00CA7D85">
        <w:t>3&gt;</w:t>
      </w:r>
      <w:r w:rsidRPr="00CA7D85">
        <w:tab/>
        <w:t>resume SRB2 and DRBs that are suspended;</w:t>
      </w:r>
    </w:p>
    <w:p w14:paraId="1A4B5EF0" w14:textId="77777777" w:rsidR="000F0750" w:rsidRPr="00CA7D85" w:rsidRDefault="000F0750" w:rsidP="000F0750">
      <w:pPr>
        <w:pStyle w:val="B1"/>
      </w:pPr>
      <w:r w:rsidRPr="00CA7D85">
        <w:t xml:space="preserve">1&gt; if </w:t>
      </w:r>
      <w:r w:rsidRPr="00CA7D85">
        <w:rPr>
          <w:i/>
        </w:rPr>
        <w:t>reconfigurationWithSync</w:t>
      </w:r>
      <w:r w:rsidRPr="00CA7D85">
        <w:t xml:space="preserve"> was included in </w:t>
      </w:r>
      <w:r w:rsidRPr="00CA7D85">
        <w:rPr>
          <w:i/>
        </w:rPr>
        <w:t>spCellConfig</w:t>
      </w:r>
      <w:r w:rsidRPr="00CA7D85">
        <w:t xml:space="preserve"> of an MCG or SCG, and when MAC of an NR cell group successfully completes a random access procedure triggered above;</w:t>
      </w:r>
    </w:p>
    <w:p w14:paraId="5885CB7E" w14:textId="77777777" w:rsidR="000F0750" w:rsidRPr="00CA7D85" w:rsidRDefault="000F0750" w:rsidP="000F0750">
      <w:pPr>
        <w:pStyle w:val="B2"/>
      </w:pPr>
      <w:r w:rsidRPr="00CA7D85">
        <w:t>2&gt; stop timer T304 for that cell group;</w:t>
      </w:r>
    </w:p>
    <w:p w14:paraId="1FDC92B9" w14:textId="77777777" w:rsidR="000F0750" w:rsidRPr="00CA7D85" w:rsidRDefault="000F0750" w:rsidP="000F0750">
      <w:pPr>
        <w:pStyle w:val="B2"/>
      </w:pPr>
      <w:r w:rsidRPr="00CA7D85">
        <w:t>2&gt; apply the parts of the CQI reporting configuration, the scheduling request configuration and the sounding RS configuration that do not require the UE to know the SFN of the respective target SpCell, if any;</w:t>
      </w:r>
    </w:p>
    <w:p w14:paraId="6BF5891D" w14:textId="77777777" w:rsidR="000F0750" w:rsidRPr="00CA7D85" w:rsidRDefault="000F0750" w:rsidP="000F0750">
      <w:pPr>
        <w:pStyle w:val="B2"/>
      </w:pPr>
      <w:r w:rsidRPr="00CA7D85">
        <w:t>2&gt; 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59A096F" w14:textId="77777777" w:rsidR="00A06BB1" w:rsidRPr="00CA7D85" w:rsidRDefault="000F0750" w:rsidP="00A06BB1">
      <w:pPr>
        <w:pStyle w:val="B2"/>
      </w:pPr>
      <w:r w:rsidRPr="00CA7D85">
        <w:t xml:space="preserve">2&gt; if the </w:t>
      </w:r>
      <w:r w:rsidRPr="00CA7D85">
        <w:rPr>
          <w:i/>
        </w:rPr>
        <w:t>reconfigurationWithSync</w:t>
      </w:r>
      <w:r w:rsidRPr="00CA7D85">
        <w:t xml:space="preserve"> was included in </w:t>
      </w:r>
      <w:r w:rsidRPr="00CA7D85">
        <w:rPr>
          <w:i/>
        </w:rPr>
        <w:t>spCellConfig</w:t>
      </w:r>
      <w:r w:rsidRPr="00CA7D85">
        <w:t xml:space="preserve"> of an MCG:</w:t>
      </w:r>
    </w:p>
    <w:p w14:paraId="4168B061" w14:textId="77777777" w:rsidR="00A06BB1" w:rsidRPr="00CA7D85" w:rsidRDefault="00A06BB1" w:rsidP="00A06BB1">
      <w:pPr>
        <w:pStyle w:val="B3"/>
      </w:pPr>
      <w:r w:rsidRPr="00CA7D85">
        <w:t>3&gt;</w:t>
      </w:r>
      <w:r w:rsidRPr="00CA7D85">
        <w:tab/>
        <w:t>if T390 is running:</w:t>
      </w:r>
    </w:p>
    <w:p w14:paraId="684356E6" w14:textId="77777777" w:rsidR="00A06BB1" w:rsidRPr="00CA7D85" w:rsidRDefault="00A06BB1" w:rsidP="00A06BB1">
      <w:pPr>
        <w:pStyle w:val="B4"/>
      </w:pPr>
      <w:r w:rsidRPr="00CA7D85">
        <w:t>4&gt;</w:t>
      </w:r>
      <w:r w:rsidRPr="00CA7D85">
        <w:tab/>
        <w:t>stop timer T390 for all access categories;</w:t>
      </w:r>
    </w:p>
    <w:p w14:paraId="7A699157" w14:textId="77777777" w:rsidR="00A06BB1" w:rsidRPr="00CA7D85" w:rsidRDefault="00A06BB1" w:rsidP="00A06BB1">
      <w:pPr>
        <w:pStyle w:val="B4"/>
      </w:pPr>
      <w:r w:rsidRPr="00CA7D85">
        <w:t>4&gt;</w:t>
      </w:r>
      <w:r w:rsidRPr="00CA7D85">
        <w:tab/>
        <w:t>perform the actions as specified in 5.3.14.4.</w:t>
      </w:r>
    </w:p>
    <w:p w14:paraId="3EF9A400" w14:textId="77777777" w:rsidR="000F0750" w:rsidRPr="00CA7D85" w:rsidRDefault="00A06BB1" w:rsidP="00A06BB1">
      <w:pPr>
        <w:pStyle w:val="B2"/>
      </w:pPr>
      <w:r w:rsidRPr="00CA7D85">
        <w:t>3&gt;</w:t>
      </w:r>
      <w:r w:rsidRPr="00CA7D85">
        <w:tab/>
        <w:t xml:space="preserve">if </w:t>
      </w:r>
      <w:r w:rsidRPr="00CA7D85">
        <w:rPr>
          <w:i/>
        </w:rPr>
        <w:t>RRCReconfiguration</w:t>
      </w:r>
      <w:r w:rsidRPr="00CA7D85">
        <w:t xml:space="preserve"> does not include </w:t>
      </w:r>
      <w:r w:rsidRPr="00CA7D85">
        <w:rPr>
          <w:i/>
        </w:rPr>
        <w:t>dedicatedSIB1-Delivery</w:t>
      </w:r>
      <w:r w:rsidRPr="00CA7D85">
        <w:t xml:space="preserve"> and</w:t>
      </w:r>
    </w:p>
    <w:p w14:paraId="0A157556" w14:textId="77777777" w:rsidR="000F0750" w:rsidRPr="00CA7D85" w:rsidRDefault="000F0750" w:rsidP="000F0750">
      <w:pPr>
        <w:pStyle w:val="B3"/>
      </w:pPr>
      <w:r w:rsidRPr="00CA7D85">
        <w:t xml:space="preserve">3&gt; if the active downlink BWP, which is indicated by the </w:t>
      </w:r>
      <w:r w:rsidRPr="00CA7D85">
        <w:rPr>
          <w:i/>
        </w:rPr>
        <w:t>firstActiveDownlinkBWP-Id</w:t>
      </w:r>
      <w:r w:rsidRPr="00CA7D85">
        <w:t xml:space="preserve"> for the target SpCell of the MCG, has a common search space configured</w:t>
      </w:r>
      <w:r w:rsidR="00A06BB1" w:rsidRPr="00CA7D85">
        <w:t xml:space="preserve"> by </w:t>
      </w:r>
      <w:r w:rsidR="00A06BB1" w:rsidRPr="00CA7D85">
        <w:rPr>
          <w:i/>
        </w:rPr>
        <w:t>searchSpaceSIB1</w:t>
      </w:r>
      <w:r w:rsidRPr="00CA7D85">
        <w:t>:</w:t>
      </w:r>
    </w:p>
    <w:p w14:paraId="744315D8" w14:textId="77777777" w:rsidR="002544C6" w:rsidRPr="00CA7D85" w:rsidRDefault="000F0750" w:rsidP="002544C6">
      <w:pPr>
        <w:pStyle w:val="B4"/>
      </w:pPr>
      <w:r w:rsidRPr="00CA7D85">
        <w:t xml:space="preserve">4&gt; </w:t>
      </w:r>
      <w:r w:rsidR="002544C6" w:rsidRPr="00CA7D85">
        <w:t xml:space="preserve">acquire the </w:t>
      </w:r>
      <w:r w:rsidR="002544C6" w:rsidRPr="00CA7D85">
        <w:rPr>
          <w:i/>
        </w:rPr>
        <w:t>SIB1</w:t>
      </w:r>
      <w:r w:rsidR="002544C6" w:rsidRPr="00CA7D85">
        <w:t>, which is scheduled as specified in TS 38.213 [13], of the target SpCell of the MCG;</w:t>
      </w:r>
    </w:p>
    <w:p w14:paraId="4CA9E2C0" w14:textId="77777777" w:rsidR="000F0750" w:rsidRPr="00CA7D85" w:rsidRDefault="002544C6" w:rsidP="002544C6">
      <w:pPr>
        <w:pStyle w:val="B4"/>
      </w:pPr>
      <w:r w:rsidRPr="00CA7D85">
        <w:t>4&gt;</w:t>
      </w:r>
      <w:r w:rsidRPr="00CA7D85">
        <w:tab/>
        <w:t xml:space="preserve">upon acquiring </w:t>
      </w:r>
      <w:r w:rsidRPr="00CA7D85">
        <w:rPr>
          <w:i/>
        </w:rPr>
        <w:t>SIB1</w:t>
      </w:r>
      <w:r w:rsidRPr="00CA7D85">
        <w:t>, perform the actions specified in clause 5.2.2.4.2;</w:t>
      </w:r>
    </w:p>
    <w:p w14:paraId="2C6CAD27" w14:textId="77777777" w:rsidR="000F0750" w:rsidRPr="00CA7D85" w:rsidRDefault="000F0750" w:rsidP="000F0750">
      <w:pPr>
        <w:pStyle w:val="B2"/>
      </w:pPr>
      <w:r w:rsidRPr="00CA7D85">
        <w:t>2&gt; the procedure ends.</w:t>
      </w:r>
    </w:p>
    <w:p w14:paraId="603B7CFE" w14:textId="77777777" w:rsidR="000F0750" w:rsidRPr="00CA7D85" w:rsidRDefault="000F0750" w:rsidP="000F0750">
      <w:pPr>
        <w:pStyle w:val="NO"/>
      </w:pPr>
      <w:r w:rsidRPr="00CA7D85">
        <w:t>NOTE:</w:t>
      </w:r>
      <w:r w:rsidRPr="00CA7D85">
        <w:tab/>
      </w:r>
      <w:r w:rsidRPr="00CA7D85">
        <w:rPr>
          <w:lang w:eastAsia="zh-CN"/>
        </w:rPr>
        <w:t xml:space="preserve">The UE is only required to acquire broadcasted </w:t>
      </w:r>
      <w:r w:rsidRPr="00CA7D85">
        <w:rPr>
          <w:i/>
          <w:iCs/>
          <w:lang w:eastAsia="zh-CN"/>
        </w:rPr>
        <w:t>SIB1</w:t>
      </w:r>
      <w:r w:rsidRPr="00CA7D85">
        <w:rPr>
          <w:lang w:eastAsia="zh-CN"/>
        </w:rPr>
        <w:t xml:space="preserve"> if the UE can acquire it without disrupting unicast data reception, i.e. the broadcast and unicast beams are quasi co-located</w:t>
      </w:r>
      <w:r w:rsidRPr="00CA7D85">
        <w:t>.</w:t>
      </w:r>
    </w:p>
    <w:p w14:paraId="65371595" w14:textId="77777777" w:rsidR="000F0750" w:rsidRPr="00CA7D85" w:rsidRDefault="000F0750" w:rsidP="000F0750">
      <w:r w:rsidRPr="00CA7D85">
        <w:t>[TS 38.331, clause 5.3.5.5.8]</w:t>
      </w:r>
    </w:p>
    <w:p w14:paraId="0D43D1E5" w14:textId="77777777" w:rsidR="000F0750" w:rsidRPr="00CA7D85" w:rsidRDefault="000F0750" w:rsidP="000F0750">
      <w:pPr>
        <w:rPr>
          <w:rFonts w:eastAsia="MS Mincho"/>
        </w:rPr>
      </w:pPr>
      <w:r w:rsidRPr="00CA7D85">
        <w:t>The UE shall:</w:t>
      </w:r>
    </w:p>
    <w:p w14:paraId="7DD7ECB8" w14:textId="77777777" w:rsidR="000F0750" w:rsidRPr="00CA7D85" w:rsidRDefault="000F0750" w:rsidP="000F0750">
      <w:pPr>
        <w:pStyle w:val="B1"/>
      </w:pPr>
      <w:r w:rsidRPr="00CA7D85">
        <w:t>1&gt;</w:t>
      </w:r>
      <w:r w:rsidRPr="00CA7D85">
        <w:tab/>
        <w:t xml:space="preserve">if the release is triggered by reception of the </w:t>
      </w:r>
      <w:r w:rsidRPr="00CA7D85">
        <w:rPr>
          <w:i/>
        </w:rPr>
        <w:t>sCellToReleaseList</w:t>
      </w:r>
      <w:r w:rsidRPr="00CA7D85">
        <w:t>:</w:t>
      </w:r>
    </w:p>
    <w:p w14:paraId="5FA14754" w14:textId="77777777" w:rsidR="000F0750" w:rsidRPr="00CA7D85" w:rsidRDefault="000F0750" w:rsidP="000F0750">
      <w:pPr>
        <w:pStyle w:val="B2"/>
      </w:pPr>
      <w:r w:rsidRPr="00CA7D85">
        <w:t>2&gt;</w:t>
      </w:r>
      <w:r w:rsidRPr="00CA7D85">
        <w:tab/>
        <w:t xml:space="preserve">for each </w:t>
      </w:r>
      <w:r w:rsidRPr="00CA7D85">
        <w:rPr>
          <w:i/>
        </w:rPr>
        <w:t>sCellIndex</w:t>
      </w:r>
      <w:r w:rsidRPr="00CA7D85">
        <w:t xml:space="preserve"> value included in the </w:t>
      </w:r>
      <w:r w:rsidRPr="00CA7D85">
        <w:rPr>
          <w:i/>
        </w:rPr>
        <w:t>sCellToReleaseList</w:t>
      </w:r>
      <w:r w:rsidRPr="00CA7D85">
        <w:t>:</w:t>
      </w:r>
    </w:p>
    <w:p w14:paraId="493A3E5A" w14:textId="77777777" w:rsidR="000F0750" w:rsidRPr="00CA7D85" w:rsidRDefault="000F0750" w:rsidP="000F0750">
      <w:pPr>
        <w:pStyle w:val="B3"/>
      </w:pPr>
      <w:r w:rsidRPr="00CA7D85">
        <w:t>3&gt;</w:t>
      </w:r>
      <w:r w:rsidRPr="00CA7D85">
        <w:tab/>
        <w:t xml:space="preserve">if the current UE configuration includes an SCell with value </w:t>
      </w:r>
      <w:r w:rsidRPr="00CA7D85">
        <w:rPr>
          <w:i/>
        </w:rPr>
        <w:t>sCellIndex</w:t>
      </w:r>
      <w:r w:rsidRPr="00CA7D85">
        <w:t>:</w:t>
      </w:r>
    </w:p>
    <w:p w14:paraId="5A76DE8E" w14:textId="77777777" w:rsidR="000F0750" w:rsidRPr="00CA7D85" w:rsidRDefault="000F0750" w:rsidP="000F0750">
      <w:pPr>
        <w:pStyle w:val="B4"/>
      </w:pPr>
      <w:r w:rsidRPr="00CA7D85">
        <w:t>4&gt;</w:t>
      </w:r>
      <w:r w:rsidRPr="00CA7D85">
        <w:tab/>
        <w:t>release the SCell.</w:t>
      </w:r>
    </w:p>
    <w:p w14:paraId="207A32DC" w14:textId="77777777" w:rsidR="00F850FE" w:rsidRPr="00CA7D85" w:rsidRDefault="00F850FE" w:rsidP="00F850FE">
      <w:r w:rsidRPr="00CA7D85">
        <w:t>[TS 38.331, clause 5.3.5.5.9]</w:t>
      </w:r>
    </w:p>
    <w:p w14:paraId="0AFDF492" w14:textId="77777777" w:rsidR="00F850FE" w:rsidRPr="00CA7D85" w:rsidRDefault="00F850FE" w:rsidP="00F850FE">
      <w:pPr>
        <w:rPr>
          <w:rFonts w:eastAsia="MS Mincho"/>
        </w:rPr>
      </w:pPr>
      <w:r w:rsidRPr="00CA7D85">
        <w:t>The UE shall:</w:t>
      </w:r>
    </w:p>
    <w:p w14:paraId="4B9C45ED" w14:textId="77777777" w:rsidR="00F850FE" w:rsidRPr="00CA7D85" w:rsidRDefault="00F850FE" w:rsidP="00F850FE">
      <w:pPr>
        <w:pStyle w:val="B1"/>
      </w:pPr>
      <w:r w:rsidRPr="00CA7D85">
        <w:t>1&gt;</w:t>
      </w:r>
      <w:r w:rsidRPr="00CA7D85">
        <w:tab/>
        <w:t xml:space="preserve">for each </w:t>
      </w:r>
      <w:r w:rsidRPr="00CA7D85">
        <w:rPr>
          <w:i/>
        </w:rPr>
        <w:t>sCellIndex</w:t>
      </w:r>
      <w:r w:rsidRPr="00CA7D85">
        <w:t xml:space="preserve"> value included in the </w:t>
      </w:r>
      <w:r w:rsidRPr="00CA7D85">
        <w:rPr>
          <w:i/>
        </w:rPr>
        <w:t xml:space="preserve">sCellToAddModList </w:t>
      </w:r>
      <w:r w:rsidRPr="00CA7D85">
        <w:t>that is not part of the current UE configuration (SCell addition):</w:t>
      </w:r>
    </w:p>
    <w:p w14:paraId="45337A7A" w14:textId="77777777" w:rsidR="00F850FE" w:rsidRPr="00CA7D85" w:rsidRDefault="00F850FE" w:rsidP="00F850FE">
      <w:pPr>
        <w:pStyle w:val="B2"/>
      </w:pPr>
      <w:r w:rsidRPr="00CA7D85">
        <w:t>2&gt;</w:t>
      </w:r>
      <w:r w:rsidRPr="00CA7D85">
        <w:tab/>
        <w:t>add the SCell, corresponding to the</w:t>
      </w:r>
      <w:r w:rsidRPr="00CA7D85">
        <w:rPr>
          <w:i/>
        </w:rPr>
        <w:t xml:space="preserve"> sCellIndex</w:t>
      </w:r>
      <w:r w:rsidRPr="00CA7D85">
        <w:t xml:space="preserve">, in accordance with the </w:t>
      </w:r>
      <w:r w:rsidRPr="00CA7D85">
        <w:rPr>
          <w:i/>
        </w:rPr>
        <w:t xml:space="preserve">sCellConfigCommon </w:t>
      </w:r>
      <w:r w:rsidRPr="00CA7D85">
        <w:t xml:space="preserve">and </w:t>
      </w:r>
      <w:r w:rsidRPr="00CA7D85">
        <w:rPr>
          <w:i/>
        </w:rPr>
        <w:t>sCellConfigDedicated</w:t>
      </w:r>
      <w:r w:rsidRPr="00CA7D85">
        <w:t>;</w:t>
      </w:r>
    </w:p>
    <w:p w14:paraId="62EE6AF1" w14:textId="77777777" w:rsidR="00F850FE" w:rsidRPr="00CA7D85" w:rsidRDefault="00F850FE" w:rsidP="00F850FE">
      <w:pPr>
        <w:pStyle w:val="B2"/>
      </w:pPr>
      <w:r w:rsidRPr="00CA7D85">
        <w:t>2&gt;</w:t>
      </w:r>
      <w:r w:rsidRPr="00CA7D85">
        <w:tab/>
        <w:t>configure lower layers to consider the SCell to be in deactivated state;</w:t>
      </w:r>
    </w:p>
    <w:p w14:paraId="6F898A79" w14:textId="77777777" w:rsidR="00F850FE" w:rsidRPr="00CA7D85" w:rsidRDefault="00F850FE" w:rsidP="00F850FE">
      <w:pPr>
        <w:pStyle w:val="B2"/>
      </w:pPr>
      <w:r w:rsidRPr="00CA7D85">
        <w:t>2&gt;</w:t>
      </w:r>
      <w:r w:rsidRPr="00CA7D85">
        <w:tab/>
        <w:t xml:space="preserve">for each </w:t>
      </w:r>
      <w:r w:rsidRPr="00CA7D85">
        <w:rPr>
          <w:i/>
          <w:iCs/>
        </w:rPr>
        <w:t>measId</w:t>
      </w:r>
      <w:r w:rsidRPr="00CA7D85">
        <w:t xml:space="preserve"> included in the </w:t>
      </w:r>
      <w:r w:rsidRPr="00CA7D85">
        <w:rPr>
          <w:i/>
          <w:iCs/>
        </w:rPr>
        <w:t>measIdList</w:t>
      </w:r>
      <w:r w:rsidRPr="00CA7D85">
        <w:t xml:space="preserve"> within </w:t>
      </w:r>
      <w:r w:rsidRPr="00CA7D85">
        <w:rPr>
          <w:i/>
          <w:iCs/>
        </w:rPr>
        <w:t>VarMeasConfig</w:t>
      </w:r>
      <w:r w:rsidRPr="00CA7D85">
        <w:t>:</w:t>
      </w:r>
    </w:p>
    <w:p w14:paraId="0A922584" w14:textId="77777777" w:rsidR="00F850FE" w:rsidRPr="00CA7D85" w:rsidRDefault="00F850FE" w:rsidP="00F850FE">
      <w:pPr>
        <w:pStyle w:val="B3"/>
      </w:pPr>
      <w:r w:rsidRPr="00CA7D85">
        <w:t>3&gt;</w:t>
      </w:r>
      <w:r w:rsidRPr="00CA7D85">
        <w:tab/>
        <w:t>if SCells are not applicable for the associated measurement; and</w:t>
      </w:r>
    </w:p>
    <w:p w14:paraId="23B5FF9D" w14:textId="77777777" w:rsidR="00F850FE" w:rsidRPr="00CA7D85" w:rsidRDefault="00F850FE" w:rsidP="00F850FE">
      <w:pPr>
        <w:pStyle w:val="B3"/>
      </w:pPr>
      <w:r w:rsidRPr="00CA7D85">
        <w:t>3&gt;</w:t>
      </w:r>
      <w:r w:rsidRPr="00CA7D85">
        <w:tab/>
        <w:t xml:space="preserve">if the concerned SCell is included in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181BE887" w14:textId="77777777" w:rsidR="00F850FE" w:rsidRPr="00CA7D85" w:rsidRDefault="00F850FE" w:rsidP="00F850FE">
      <w:pPr>
        <w:pStyle w:val="B4"/>
      </w:pPr>
      <w:r w:rsidRPr="00CA7D85">
        <w:t>4&gt;</w:t>
      </w:r>
      <w:r w:rsidRPr="00CA7D85">
        <w:tab/>
        <w:t xml:space="preserve">remove the concerned SCell from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01B44941" w14:textId="77777777" w:rsidR="00F850FE" w:rsidRPr="00CA7D85" w:rsidRDefault="00F850FE" w:rsidP="00F850FE">
      <w:pPr>
        <w:pStyle w:val="B1"/>
      </w:pPr>
      <w:r w:rsidRPr="00CA7D85">
        <w:t>1&gt;</w:t>
      </w:r>
      <w:r w:rsidRPr="00CA7D85">
        <w:tab/>
        <w:t xml:space="preserve">for each </w:t>
      </w:r>
      <w:r w:rsidRPr="00CA7D85">
        <w:rPr>
          <w:i/>
        </w:rPr>
        <w:t>sCellIndex</w:t>
      </w:r>
      <w:r w:rsidRPr="00CA7D85">
        <w:t xml:space="preserve"> value included in the </w:t>
      </w:r>
      <w:r w:rsidRPr="00CA7D85">
        <w:rPr>
          <w:i/>
        </w:rPr>
        <w:t xml:space="preserve">sCellToAddModList </w:t>
      </w:r>
      <w:r w:rsidRPr="00CA7D85">
        <w:t>that is part of the current UE configuration (SCell modification):</w:t>
      </w:r>
    </w:p>
    <w:p w14:paraId="7C6AFDA7" w14:textId="77777777" w:rsidR="00F850FE" w:rsidRPr="00CA7D85" w:rsidRDefault="00F850FE" w:rsidP="00F850FE">
      <w:pPr>
        <w:pStyle w:val="B2"/>
      </w:pPr>
      <w:r w:rsidRPr="00CA7D85">
        <w:t>2&gt;</w:t>
      </w:r>
      <w:r w:rsidRPr="00CA7D85">
        <w:tab/>
        <w:t xml:space="preserve">modify the SCell configuration in accordance with the </w:t>
      </w:r>
      <w:r w:rsidRPr="00CA7D85">
        <w:rPr>
          <w:i/>
        </w:rPr>
        <w:t>sCellConfigDedicated</w:t>
      </w:r>
      <w:r w:rsidRPr="00CA7D85">
        <w:t>.</w:t>
      </w:r>
    </w:p>
    <w:p w14:paraId="2C4A3E37" w14:textId="426B45D3" w:rsidR="000F0750" w:rsidRPr="00CA7D85" w:rsidRDefault="00F850FE" w:rsidP="00F850FE">
      <w:pPr>
        <w:pStyle w:val="H6"/>
      </w:pPr>
      <w:r w:rsidRPr="00CA7D85">
        <w:t>8.2.4.1.1.1.3</w:t>
      </w:r>
      <w:r w:rsidRPr="00CA7D85">
        <w:tab/>
        <w:t>Test description</w:t>
      </w:r>
    </w:p>
    <w:p w14:paraId="374188B1" w14:textId="77777777" w:rsidR="000F0750" w:rsidRPr="00CA7D85" w:rsidRDefault="000F0750" w:rsidP="00DB78E1">
      <w:pPr>
        <w:pStyle w:val="H6"/>
      </w:pPr>
      <w:r w:rsidRPr="00CA7D85">
        <w:t>8.2.4.1.1.1.3.1</w:t>
      </w:r>
      <w:r w:rsidRPr="00CA7D85">
        <w:tab/>
        <w:t>Pre-test conditions</w:t>
      </w:r>
    </w:p>
    <w:p w14:paraId="6825B76E" w14:textId="77777777" w:rsidR="000F0750" w:rsidRPr="00CA7D85" w:rsidRDefault="000F0750" w:rsidP="000F0750">
      <w:pPr>
        <w:pStyle w:val="H6"/>
      </w:pPr>
      <w:r w:rsidRPr="00CA7D85">
        <w:t>System Simulator:</w:t>
      </w:r>
    </w:p>
    <w:p w14:paraId="09FADB98" w14:textId="77777777" w:rsidR="000F0750" w:rsidRPr="00CA7D85" w:rsidRDefault="00FC7658" w:rsidP="00FC7658">
      <w:pPr>
        <w:pStyle w:val="B1"/>
        <w:overflowPunct/>
        <w:autoSpaceDE/>
        <w:autoSpaceDN/>
        <w:adjustRightInd/>
        <w:ind w:left="284" w:firstLine="0"/>
        <w:rPr>
          <w:lang w:eastAsia="sv-SE"/>
        </w:rPr>
      </w:pPr>
      <w:r w:rsidRPr="00CA7D85">
        <w:rPr>
          <w:lang w:eastAsia="sv-SE"/>
        </w:rPr>
        <w:t>-</w:t>
      </w:r>
      <w:r w:rsidRPr="00CA7D85">
        <w:rPr>
          <w:lang w:eastAsia="sv-SE"/>
        </w:rPr>
        <w:tab/>
      </w:r>
      <w:r w:rsidR="000F0750" w:rsidRPr="00CA7D85">
        <w:rPr>
          <w:lang w:eastAsia="sv-SE"/>
        </w:rPr>
        <w:t xml:space="preserve">E-UTRA Cell 1 is the PCell. NR Cell 1 is the PSCell and NR Cell </w:t>
      </w:r>
      <w:r w:rsidR="00F65D13" w:rsidRPr="00CA7D85">
        <w:rPr>
          <w:lang w:eastAsia="sv-SE"/>
        </w:rPr>
        <w:t>3</w:t>
      </w:r>
      <w:r w:rsidR="000F0750" w:rsidRPr="00CA7D85">
        <w:rPr>
          <w:lang w:eastAsia="sv-SE"/>
        </w:rPr>
        <w:t xml:space="preserve"> is the SCell.</w:t>
      </w:r>
    </w:p>
    <w:p w14:paraId="77C70785" w14:textId="77777777" w:rsidR="000F0750" w:rsidRPr="00CA7D85" w:rsidRDefault="000F0750" w:rsidP="000F0750">
      <w:pPr>
        <w:pStyle w:val="H6"/>
      </w:pPr>
      <w:r w:rsidRPr="00CA7D85">
        <w:t>UE:</w:t>
      </w:r>
    </w:p>
    <w:p w14:paraId="29786717" w14:textId="77777777" w:rsidR="000F0750" w:rsidRPr="00CA7D85" w:rsidRDefault="000F0750" w:rsidP="000F0750">
      <w:pPr>
        <w:pStyle w:val="B1"/>
      </w:pPr>
      <w:r w:rsidRPr="00CA7D85">
        <w:t>-</w:t>
      </w:r>
      <w:r w:rsidRPr="00CA7D85">
        <w:tab/>
        <w:t>None.</w:t>
      </w:r>
    </w:p>
    <w:p w14:paraId="0B1794E2" w14:textId="77777777" w:rsidR="000F0750" w:rsidRPr="00CA7D85" w:rsidRDefault="000F0750" w:rsidP="000F0750">
      <w:pPr>
        <w:pStyle w:val="H6"/>
      </w:pPr>
      <w:r w:rsidRPr="00CA7D85">
        <w:t>Preamble:</w:t>
      </w:r>
    </w:p>
    <w:p w14:paraId="22B74612" w14:textId="77777777" w:rsidR="009A32A2" w:rsidRPr="00CA7D85" w:rsidRDefault="009A32A2" w:rsidP="009A32A2">
      <w:pPr>
        <w:pStyle w:val="B1"/>
      </w:pPr>
      <w:r w:rsidRPr="00CA7D85">
        <w:t>-</w:t>
      </w:r>
      <w:r w:rsidRPr="00CA7D85">
        <w:tab/>
        <w:t>If pc_IP_Ping is set to TRUE then, the UE is in state RRC_CONNECTED using generic procedure parameter Connectivity (</w:t>
      </w:r>
      <w:r w:rsidRPr="00CA7D85">
        <w:rPr>
          <w:i/>
        </w:rPr>
        <w:t>EN-DC</w:t>
      </w:r>
      <w:r w:rsidRPr="00CA7D85">
        <w:t>), Bearers (</w:t>
      </w:r>
      <w:r w:rsidRPr="00CA7D85">
        <w:rPr>
          <w:i/>
        </w:rPr>
        <w:t>MCG(s) and SCG</w:t>
      </w:r>
      <w:r w:rsidRPr="00CA7D85">
        <w:t>) established according to TS 38.508-1 [4], clause 4.5.4.</w:t>
      </w:r>
    </w:p>
    <w:p w14:paraId="6C07DB35" w14:textId="77777777" w:rsidR="009A32A2" w:rsidRPr="00CA7D85" w:rsidRDefault="009A32A2" w:rsidP="009A32A2">
      <w:pPr>
        <w:pStyle w:val="B1"/>
      </w:pPr>
      <w:r w:rsidRPr="00CA7D85">
        <w:t>-</w:t>
      </w:r>
      <w:r w:rsidRPr="00CA7D85">
        <w:tab/>
        <w:t>Else, the UE is in state RRC_CONNECTED using generic procedure parameter Connectivity (</w:t>
      </w:r>
      <w:r w:rsidRPr="00CA7D85">
        <w:rPr>
          <w:i/>
        </w:rPr>
        <w:t>EN-DC</w:t>
      </w:r>
      <w:r w:rsidRPr="00CA7D85">
        <w:t>), Bearers (</w:t>
      </w:r>
      <w:r w:rsidRPr="00CA7D85">
        <w:rPr>
          <w:i/>
        </w:rPr>
        <w:t>MCG(s) and SCG</w:t>
      </w:r>
      <w:r w:rsidRPr="00CA7D85">
        <w:t>) established and Test Loop Function (On) with UE test loop mode B according to TS 38.508-1 [4], clause 4.5.4.</w:t>
      </w:r>
    </w:p>
    <w:p w14:paraId="047162B7" w14:textId="77777777" w:rsidR="000F0750" w:rsidRPr="00CA7D85" w:rsidRDefault="000F0750" w:rsidP="00DB78E1">
      <w:pPr>
        <w:pStyle w:val="H6"/>
      </w:pPr>
      <w:r w:rsidRPr="00CA7D85">
        <w:t>8.2.4.1.1.1.3.2</w:t>
      </w:r>
      <w:r w:rsidRPr="00CA7D85">
        <w:tab/>
        <w:t>Test procedure sequence</w:t>
      </w:r>
    </w:p>
    <w:p w14:paraId="0CE4ADAC" w14:textId="77777777" w:rsidR="000F0750" w:rsidRPr="00CA7D85" w:rsidRDefault="000F0750" w:rsidP="000F0750">
      <w:pPr>
        <w:pStyle w:val="TH"/>
        <w:overflowPunct/>
        <w:autoSpaceDE/>
        <w:autoSpaceDN/>
        <w:adjustRightInd/>
      </w:pPr>
      <w:r w:rsidRPr="00CA7D85">
        <w:t>Table 8.2.4.1.1.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6"/>
      </w:tblGrid>
      <w:tr w:rsidR="000F0750" w:rsidRPr="00CA7D85" w14:paraId="444107B6" w14:textId="77777777" w:rsidTr="00F850FE">
        <w:tc>
          <w:tcPr>
            <w:tcW w:w="533" w:type="dxa"/>
            <w:tcBorders>
              <w:top w:val="single" w:sz="4" w:space="0" w:color="auto"/>
              <w:bottom w:val="nil"/>
            </w:tcBorders>
          </w:tcPr>
          <w:p w14:paraId="3BE752E3" w14:textId="77777777" w:rsidR="000F0750" w:rsidRPr="00CA7D85" w:rsidRDefault="000F0750" w:rsidP="00051FE8">
            <w:pPr>
              <w:pStyle w:val="TAH"/>
              <w:overflowPunct/>
              <w:autoSpaceDE/>
              <w:autoSpaceDN/>
              <w:adjustRightInd/>
              <w:rPr>
                <w:lang w:eastAsia="en-US"/>
              </w:rPr>
            </w:pPr>
            <w:r w:rsidRPr="00CA7D85">
              <w:rPr>
                <w:lang w:eastAsia="en-US"/>
              </w:rPr>
              <w:t>St</w:t>
            </w:r>
          </w:p>
        </w:tc>
        <w:tc>
          <w:tcPr>
            <w:tcW w:w="3966" w:type="dxa"/>
            <w:tcBorders>
              <w:top w:val="single" w:sz="4" w:space="0" w:color="auto"/>
              <w:bottom w:val="nil"/>
            </w:tcBorders>
          </w:tcPr>
          <w:p w14:paraId="3463992B" w14:textId="77777777" w:rsidR="000F0750" w:rsidRPr="00CA7D85" w:rsidRDefault="000F0750" w:rsidP="00051FE8">
            <w:pPr>
              <w:pStyle w:val="TAH"/>
              <w:rPr>
                <w:lang w:eastAsia="en-US"/>
              </w:rPr>
            </w:pPr>
            <w:r w:rsidRPr="00CA7D85">
              <w:rPr>
                <w:lang w:eastAsia="en-US"/>
              </w:rPr>
              <w:t>Procedure</w:t>
            </w:r>
          </w:p>
        </w:tc>
        <w:tc>
          <w:tcPr>
            <w:tcW w:w="3684" w:type="dxa"/>
            <w:gridSpan w:val="2"/>
            <w:tcBorders>
              <w:top w:val="single" w:sz="4" w:space="0" w:color="auto"/>
            </w:tcBorders>
          </w:tcPr>
          <w:p w14:paraId="6BF7E421" w14:textId="77777777" w:rsidR="000F0750" w:rsidRPr="00CA7D85" w:rsidRDefault="000F0750" w:rsidP="00051FE8">
            <w:pPr>
              <w:pStyle w:val="TAH"/>
              <w:rPr>
                <w:lang w:eastAsia="en-US"/>
              </w:rPr>
            </w:pPr>
            <w:r w:rsidRPr="00CA7D85">
              <w:rPr>
                <w:lang w:eastAsia="en-US"/>
              </w:rPr>
              <w:t>Message Sequence</w:t>
            </w:r>
          </w:p>
        </w:tc>
        <w:tc>
          <w:tcPr>
            <w:tcW w:w="567" w:type="dxa"/>
            <w:tcBorders>
              <w:top w:val="single" w:sz="4" w:space="0" w:color="auto"/>
              <w:bottom w:val="nil"/>
            </w:tcBorders>
          </w:tcPr>
          <w:p w14:paraId="1FF7BA34" w14:textId="77777777" w:rsidR="000F0750" w:rsidRPr="00CA7D85" w:rsidRDefault="000F0750" w:rsidP="00051FE8">
            <w:pPr>
              <w:pStyle w:val="TAH"/>
              <w:rPr>
                <w:lang w:eastAsia="en-US"/>
              </w:rPr>
            </w:pPr>
            <w:r w:rsidRPr="00CA7D85">
              <w:rPr>
                <w:lang w:eastAsia="en-US"/>
              </w:rPr>
              <w:t>TP</w:t>
            </w:r>
          </w:p>
        </w:tc>
        <w:tc>
          <w:tcPr>
            <w:tcW w:w="856" w:type="dxa"/>
            <w:tcBorders>
              <w:top w:val="single" w:sz="4" w:space="0" w:color="auto"/>
              <w:bottom w:val="nil"/>
            </w:tcBorders>
          </w:tcPr>
          <w:p w14:paraId="7DAF2C3C" w14:textId="77777777" w:rsidR="000F0750" w:rsidRPr="00CA7D85" w:rsidRDefault="000F0750" w:rsidP="00051FE8">
            <w:pPr>
              <w:pStyle w:val="TAH"/>
              <w:rPr>
                <w:lang w:eastAsia="en-US"/>
              </w:rPr>
            </w:pPr>
            <w:r w:rsidRPr="00CA7D85">
              <w:rPr>
                <w:lang w:eastAsia="en-US"/>
              </w:rPr>
              <w:t>Verdict</w:t>
            </w:r>
          </w:p>
        </w:tc>
      </w:tr>
      <w:tr w:rsidR="000F0750" w:rsidRPr="00CA7D85" w14:paraId="1EC8D82F" w14:textId="77777777" w:rsidTr="00F850FE">
        <w:tc>
          <w:tcPr>
            <w:tcW w:w="533" w:type="dxa"/>
            <w:tcBorders>
              <w:top w:val="nil"/>
              <w:bottom w:val="single" w:sz="4" w:space="0" w:color="auto"/>
            </w:tcBorders>
          </w:tcPr>
          <w:p w14:paraId="0DD1AC29" w14:textId="77777777" w:rsidR="000F0750" w:rsidRPr="00CA7D85" w:rsidRDefault="000F0750" w:rsidP="00051FE8">
            <w:pPr>
              <w:pStyle w:val="TAH"/>
              <w:rPr>
                <w:rFonts w:eastAsia="MS Gothic"/>
                <w:lang w:eastAsia="en-US"/>
              </w:rPr>
            </w:pPr>
          </w:p>
        </w:tc>
        <w:tc>
          <w:tcPr>
            <w:tcW w:w="3966" w:type="dxa"/>
            <w:tcBorders>
              <w:top w:val="nil"/>
              <w:bottom w:val="single" w:sz="4" w:space="0" w:color="auto"/>
            </w:tcBorders>
          </w:tcPr>
          <w:p w14:paraId="3FC6489B" w14:textId="77777777" w:rsidR="000F0750" w:rsidRPr="00CA7D85" w:rsidRDefault="000F0750" w:rsidP="00051FE8">
            <w:pPr>
              <w:pStyle w:val="TAH"/>
              <w:rPr>
                <w:rFonts w:eastAsia="MS Gothic"/>
                <w:lang w:eastAsia="en-US"/>
              </w:rPr>
            </w:pPr>
          </w:p>
        </w:tc>
        <w:tc>
          <w:tcPr>
            <w:tcW w:w="709" w:type="dxa"/>
            <w:tcBorders>
              <w:top w:val="nil"/>
              <w:bottom w:val="single" w:sz="4" w:space="0" w:color="auto"/>
            </w:tcBorders>
          </w:tcPr>
          <w:p w14:paraId="34DC467D" w14:textId="77777777" w:rsidR="000F0750" w:rsidRPr="00CA7D85" w:rsidRDefault="000F0750" w:rsidP="00051FE8">
            <w:pPr>
              <w:pStyle w:val="TAH"/>
              <w:rPr>
                <w:lang w:eastAsia="en-US"/>
              </w:rPr>
            </w:pPr>
            <w:r w:rsidRPr="00CA7D85">
              <w:rPr>
                <w:lang w:eastAsia="en-US"/>
              </w:rPr>
              <w:t>U - S</w:t>
            </w:r>
          </w:p>
        </w:tc>
        <w:tc>
          <w:tcPr>
            <w:tcW w:w="2975" w:type="dxa"/>
            <w:tcBorders>
              <w:top w:val="nil"/>
              <w:bottom w:val="single" w:sz="4" w:space="0" w:color="auto"/>
            </w:tcBorders>
          </w:tcPr>
          <w:p w14:paraId="0188FDA2" w14:textId="77777777" w:rsidR="000F0750" w:rsidRPr="00CA7D85" w:rsidRDefault="000F0750" w:rsidP="00051FE8">
            <w:pPr>
              <w:pStyle w:val="TAH"/>
              <w:rPr>
                <w:lang w:eastAsia="en-US"/>
              </w:rPr>
            </w:pPr>
            <w:r w:rsidRPr="00CA7D85">
              <w:rPr>
                <w:lang w:eastAsia="en-US"/>
              </w:rPr>
              <w:t>Message</w:t>
            </w:r>
          </w:p>
        </w:tc>
        <w:tc>
          <w:tcPr>
            <w:tcW w:w="567" w:type="dxa"/>
            <w:tcBorders>
              <w:top w:val="nil"/>
              <w:bottom w:val="single" w:sz="4" w:space="0" w:color="auto"/>
            </w:tcBorders>
          </w:tcPr>
          <w:p w14:paraId="7F76E99E" w14:textId="77777777" w:rsidR="000F0750" w:rsidRPr="00CA7D85" w:rsidRDefault="000F0750" w:rsidP="00051FE8">
            <w:pPr>
              <w:pStyle w:val="TAH"/>
              <w:rPr>
                <w:rFonts w:eastAsia="MS Gothic"/>
                <w:lang w:eastAsia="en-US"/>
              </w:rPr>
            </w:pPr>
          </w:p>
        </w:tc>
        <w:tc>
          <w:tcPr>
            <w:tcW w:w="856" w:type="dxa"/>
            <w:tcBorders>
              <w:top w:val="nil"/>
              <w:bottom w:val="single" w:sz="4" w:space="0" w:color="auto"/>
            </w:tcBorders>
          </w:tcPr>
          <w:p w14:paraId="0FED5454" w14:textId="77777777" w:rsidR="000F0750" w:rsidRPr="00CA7D85" w:rsidRDefault="000F0750" w:rsidP="00051FE8">
            <w:pPr>
              <w:pStyle w:val="TAH"/>
              <w:rPr>
                <w:rFonts w:eastAsia="MS Gothic"/>
                <w:lang w:eastAsia="en-US"/>
              </w:rPr>
            </w:pPr>
          </w:p>
        </w:tc>
      </w:tr>
      <w:tr w:rsidR="000F0750" w:rsidRPr="00CA7D85" w14:paraId="654E52C8" w14:textId="77777777" w:rsidTr="00F850FE">
        <w:tc>
          <w:tcPr>
            <w:tcW w:w="533" w:type="dxa"/>
            <w:tcBorders>
              <w:top w:val="single" w:sz="4" w:space="0" w:color="auto"/>
              <w:bottom w:val="single" w:sz="4" w:space="0" w:color="auto"/>
            </w:tcBorders>
          </w:tcPr>
          <w:p w14:paraId="1A1A495C" w14:textId="77777777" w:rsidR="000F0750" w:rsidRPr="00CA7D85" w:rsidRDefault="000F0750" w:rsidP="00051FE8">
            <w:pPr>
              <w:pStyle w:val="TAC"/>
              <w:rPr>
                <w:lang w:eastAsia="en-US"/>
              </w:rPr>
            </w:pPr>
            <w:r w:rsidRPr="00CA7D85">
              <w:rPr>
                <w:lang w:eastAsia="en-US"/>
              </w:rPr>
              <w:t>1</w:t>
            </w:r>
          </w:p>
        </w:tc>
        <w:tc>
          <w:tcPr>
            <w:tcW w:w="3966" w:type="dxa"/>
            <w:tcBorders>
              <w:top w:val="single" w:sz="4" w:space="0" w:color="auto"/>
              <w:bottom w:val="single" w:sz="4" w:space="0" w:color="auto"/>
            </w:tcBorders>
          </w:tcPr>
          <w:p w14:paraId="7D7D106E" w14:textId="6FD79A6D" w:rsidR="000F0750" w:rsidRPr="00CA7D85" w:rsidRDefault="000F0750" w:rsidP="00051FE8">
            <w:pPr>
              <w:pStyle w:val="TAL"/>
              <w:rPr>
                <w:lang w:eastAsia="en-US"/>
              </w:rPr>
            </w:pPr>
            <w:r w:rsidRPr="00CA7D85">
              <w:rPr>
                <w:lang w:eastAsia="en-US"/>
              </w:rPr>
              <w:t xml:space="preserve">The SS transmits a </w:t>
            </w:r>
            <w:r w:rsidRPr="00CA7D85">
              <w:rPr>
                <w:i/>
                <w:lang w:eastAsia="en-US"/>
              </w:rPr>
              <w:t>RRCConnectionReconfiguration</w:t>
            </w:r>
            <w:r w:rsidRPr="00CA7D85">
              <w:rPr>
                <w:lang w:eastAsia="en-US"/>
              </w:rPr>
              <w:t xml:space="preserve"> message including NR </w:t>
            </w:r>
            <w:r w:rsidRPr="00CA7D85">
              <w:rPr>
                <w:i/>
                <w:lang w:eastAsia="en-US"/>
              </w:rPr>
              <w:t>RRCReconfiguration</w:t>
            </w:r>
            <w:r w:rsidRPr="00CA7D85">
              <w:rPr>
                <w:lang w:eastAsia="en-US"/>
              </w:rPr>
              <w:t xml:space="preserve"> message to configure the NR SCell</w:t>
            </w:r>
            <w:r w:rsidR="00082CAB" w:rsidRPr="00CA7D85">
              <w:rPr>
                <w:lang w:eastAsia="en-US"/>
              </w:rPr>
              <w:t>.</w:t>
            </w:r>
          </w:p>
        </w:tc>
        <w:tc>
          <w:tcPr>
            <w:tcW w:w="709" w:type="dxa"/>
            <w:tcBorders>
              <w:top w:val="single" w:sz="4" w:space="0" w:color="auto"/>
              <w:bottom w:val="single" w:sz="4" w:space="0" w:color="auto"/>
            </w:tcBorders>
          </w:tcPr>
          <w:p w14:paraId="41EC4D23" w14:textId="77777777" w:rsidR="000F0750" w:rsidRPr="00CA7D85" w:rsidRDefault="000F0750" w:rsidP="00051FE8">
            <w:pPr>
              <w:pStyle w:val="TAC"/>
              <w:rPr>
                <w:lang w:eastAsia="en-US"/>
              </w:rPr>
            </w:pPr>
            <w:r w:rsidRPr="00CA7D85">
              <w:rPr>
                <w:lang w:eastAsia="en-US"/>
              </w:rPr>
              <w:t>&lt;--</w:t>
            </w:r>
          </w:p>
        </w:tc>
        <w:tc>
          <w:tcPr>
            <w:tcW w:w="2975" w:type="dxa"/>
            <w:tcBorders>
              <w:top w:val="single" w:sz="4" w:space="0" w:color="auto"/>
              <w:bottom w:val="single" w:sz="4" w:space="0" w:color="auto"/>
            </w:tcBorders>
          </w:tcPr>
          <w:p w14:paraId="21581740" w14:textId="77777777" w:rsidR="000F0750" w:rsidRPr="00CA7D85" w:rsidRDefault="000F0750" w:rsidP="00051FE8">
            <w:pPr>
              <w:pStyle w:val="TAL"/>
              <w:rPr>
                <w:lang w:eastAsia="en-US"/>
              </w:rPr>
            </w:pPr>
            <w:r w:rsidRPr="00CA7D85">
              <w:rPr>
                <w:i/>
                <w:iCs/>
                <w:lang w:eastAsia="en-US"/>
              </w:rPr>
              <w:t xml:space="preserve">RRCConnectionReconfiguration </w:t>
            </w:r>
            <w:r w:rsidRPr="00CA7D85">
              <w:rPr>
                <w:rFonts w:eastAsia="MS Mincho"/>
                <w:i/>
                <w:lang w:eastAsia="en-US"/>
              </w:rPr>
              <w:t>(RRCReconfiguration)</w:t>
            </w:r>
          </w:p>
        </w:tc>
        <w:tc>
          <w:tcPr>
            <w:tcW w:w="567" w:type="dxa"/>
            <w:tcBorders>
              <w:top w:val="single" w:sz="4" w:space="0" w:color="auto"/>
              <w:bottom w:val="single" w:sz="4" w:space="0" w:color="auto"/>
            </w:tcBorders>
          </w:tcPr>
          <w:p w14:paraId="4B80BC6E" w14:textId="77777777" w:rsidR="000F0750" w:rsidRPr="00CA7D85" w:rsidRDefault="000F0750" w:rsidP="00051FE8">
            <w:pPr>
              <w:pStyle w:val="TAC"/>
              <w:rPr>
                <w:lang w:eastAsia="en-US"/>
              </w:rPr>
            </w:pPr>
            <w:r w:rsidRPr="00CA7D85">
              <w:rPr>
                <w:lang w:eastAsia="en-US"/>
              </w:rPr>
              <w:t>-</w:t>
            </w:r>
          </w:p>
        </w:tc>
        <w:tc>
          <w:tcPr>
            <w:tcW w:w="856" w:type="dxa"/>
            <w:tcBorders>
              <w:top w:val="single" w:sz="4" w:space="0" w:color="auto"/>
              <w:bottom w:val="single" w:sz="4" w:space="0" w:color="auto"/>
            </w:tcBorders>
          </w:tcPr>
          <w:p w14:paraId="24C99B0F" w14:textId="77777777" w:rsidR="000F0750" w:rsidRPr="00CA7D85" w:rsidRDefault="000F0750" w:rsidP="00051FE8">
            <w:pPr>
              <w:pStyle w:val="TAC"/>
              <w:rPr>
                <w:lang w:eastAsia="en-US"/>
              </w:rPr>
            </w:pPr>
            <w:r w:rsidRPr="00CA7D85">
              <w:rPr>
                <w:lang w:eastAsia="en-US"/>
              </w:rPr>
              <w:t>-</w:t>
            </w:r>
          </w:p>
        </w:tc>
      </w:tr>
      <w:tr w:rsidR="000F0750" w:rsidRPr="00CA7D85" w14:paraId="33FAB48C" w14:textId="77777777" w:rsidTr="00F850FE">
        <w:tc>
          <w:tcPr>
            <w:tcW w:w="533" w:type="dxa"/>
            <w:tcBorders>
              <w:top w:val="single" w:sz="4" w:space="0" w:color="auto"/>
            </w:tcBorders>
          </w:tcPr>
          <w:p w14:paraId="08CAB5AD" w14:textId="77777777" w:rsidR="000F0750" w:rsidRPr="00CA7D85" w:rsidRDefault="000F0750" w:rsidP="00051FE8">
            <w:pPr>
              <w:pStyle w:val="TAC"/>
              <w:rPr>
                <w:lang w:eastAsia="en-US"/>
              </w:rPr>
            </w:pPr>
            <w:r w:rsidRPr="00CA7D85">
              <w:rPr>
                <w:lang w:eastAsia="en-US"/>
              </w:rPr>
              <w:t>2</w:t>
            </w:r>
          </w:p>
        </w:tc>
        <w:tc>
          <w:tcPr>
            <w:tcW w:w="3966" w:type="dxa"/>
            <w:tcBorders>
              <w:top w:val="single" w:sz="4" w:space="0" w:color="auto"/>
            </w:tcBorders>
          </w:tcPr>
          <w:p w14:paraId="63A85A5A" w14:textId="77777777" w:rsidR="000F0750" w:rsidRPr="00CA7D85" w:rsidRDefault="000F0750" w:rsidP="00051FE8">
            <w:pPr>
              <w:pStyle w:val="TAL"/>
              <w:rPr>
                <w:lang w:eastAsia="en-US"/>
              </w:rPr>
            </w:pPr>
            <w:r w:rsidRPr="00CA7D85">
              <w:rPr>
                <w:lang w:eastAsia="en-US"/>
              </w:rPr>
              <w:t xml:space="preserve">Check: Does the UE transmit a </w:t>
            </w:r>
            <w:r w:rsidRPr="00CA7D85">
              <w:rPr>
                <w:i/>
                <w:iCs/>
                <w:lang w:eastAsia="en-US"/>
              </w:rPr>
              <w:t>RRCConnectionReconfigurationComplete</w:t>
            </w:r>
            <w:r w:rsidRPr="00CA7D85">
              <w:rPr>
                <w:lang w:eastAsia="en-US"/>
              </w:rPr>
              <w:t xml:space="preserve"> message</w:t>
            </w:r>
            <w:r w:rsidRPr="00CA7D85">
              <w:rPr>
                <w:rFonts w:eastAsia="MS Mincho"/>
                <w:lang w:eastAsia="en-US"/>
              </w:rPr>
              <w:t xml:space="preserve"> containing </w:t>
            </w:r>
            <w:r w:rsidRPr="00CA7D85">
              <w:rPr>
                <w:rFonts w:eastAsia="MS Mincho"/>
                <w:i/>
                <w:lang w:eastAsia="en-US"/>
              </w:rPr>
              <w:t xml:space="preserve">RRCReconfigurationComplete </w:t>
            </w:r>
            <w:r w:rsidRPr="00CA7D85">
              <w:rPr>
                <w:rFonts w:eastAsia="MS Mincho"/>
                <w:lang w:eastAsia="en-US"/>
              </w:rPr>
              <w:t>message?</w:t>
            </w:r>
          </w:p>
        </w:tc>
        <w:tc>
          <w:tcPr>
            <w:tcW w:w="709" w:type="dxa"/>
            <w:tcBorders>
              <w:top w:val="single" w:sz="4" w:space="0" w:color="auto"/>
            </w:tcBorders>
          </w:tcPr>
          <w:p w14:paraId="4C9F2ADA" w14:textId="77777777" w:rsidR="000F0750" w:rsidRPr="00CA7D85" w:rsidRDefault="000F0750" w:rsidP="00051FE8">
            <w:pPr>
              <w:pStyle w:val="TAC"/>
              <w:rPr>
                <w:lang w:eastAsia="en-US"/>
              </w:rPr>
            </w:pPr>
            <w:r w:rsidRPr="00CA7D85">
              <w:rPr>
                <w:lang w:eastAsia="en-US"/>
              </w:rPr>
              <w:t>--&gt;</w:t>
            </w:r>
          </w:p>
        </w:tc>
        <w:tc>
          <w:tcPr>
            <w:tcW w:w="2975" w:type="dxa"/>
            <w:tcBorders>
              <w:top w:val="single" w:sz="4" w:space="0" w:color="auto"/>
            </w:tcBorders>
          </w:tcPr>
          <w:p w14:paraId="113BC637" w14:textId="77777777" w:rsidR="000F0750" w:rsidRPr="00CA7D85" w:rsidRDefault="000F0750" w:rsidP="00051FE8">
            <w:pPr>
              <w:pStyle w:val="TAL"/>
              <w:rPr>
                <w:rFonts w:eastAsia="MS Mincho"/>
                <w:i/>
                <w:lang w:eastAsia="en-US"/>
              </w:rPr>
            </w:pPr>
            <w:r w:rsidRPr="00CA7D85">
              <w:rPr>
                <w:i/>
                <w:iCs/>
                <w:lang w:eastAsia="en-US"/>
              </w:rPr>
              <w:t>RRCConnectionReconfigurationComplete (RRCReconfigurationComplete)</w:t>
            </w:r>
          </w:p>
        </w:tc>
        <w:tc>
          <w:tcPr>
            <w:tcW w:w="567" w:type="dxa"/>
            <w:tcBorders>
              <w:top w:val="single" w:sz="4" w:space="0" w:color="auto"/>
            </w:tcBorders>
          </w:tcPr>
          <w:p w14:paraId="3D2FD75D" w14:textId="77777777" w:rsidR="000F0750" w:rsidRPr="00CA7D85" w:rsidRDefault="000F0750" w:rsidP="00051FE8">
            <w:pPr>
              <w:pStyle w:val="TAC"/>
              <w:rPr>
                <w:lang w:eastAsia="en-US"/>
              </w:rPr>
            </w:pPr>
            <w:r w:rsidRPr="00CA7D85">
              <w:rPr>
                <w:lang w:eastAsia="en-US"/>
              </w:rPr>
              <w:t>1</w:t>
            </w:r>
          </w:p>
        </w:tc>
        <w:tc>
          <w:tcPr>
            <w:tcW w:w="856" w:type="dxa"/>
            <w:tcBorders>
              <w:top w:val="single" w:sz="4" w:space="0" w:color="auto"/>
            </w:tcBorders>
          </w:tcPr>
          <w:p w14:paraId="6F65EB24" w14:textId="77777777" w:rsidR="000F0750" w:rsidRPr="00CA7D85" w:rsidRDefault="000F0750" w:rsidP="00051FE8">
            <w:pPr>
              <w:pStyle w:val="TAC"/>
              <w:rPr>
                <w:lang w:eastAsia="en-US"/>
              </w:rPr>
            </w:pPr>
            <w:r w:rsidRPr="00CA7D85">
              <w:rPr>
                <w:lang w:eastAsia="en-US"/>
              </w:rPr>
              <w:t>P</w:t>
            </w:r>
          </w:p>
        </w:tc>
      </w:tr>
      <w:tr w:rsidR="006E03C7" w:rsidRPr="00CA7D85" w14:paraId="14504590" w14:textId="77777777" w:rsidTr="006E03C7">
        <w:tc>
          <w:tcPr>
            <w:tcW w:w="533" w:type="dxa"/>
            <w:tcBorders>
              <w:top w:val="single" w:sz="4" w:space="0" w:color="auto"/>
              <w:left w:val="single" w:sz="4" w:space="0" w:color="auto"/>
              <w:bottom w:val="single" w:sz="4" w:space="0" w:color="auto"/>
              <w:right w:val="single" w:sz="4" w:space="0" w:color="auto"/>
            </w:tcBorders>
          </w:tcPr>
          <w:p w14:paraId="33ED2B10" w14:textId="77777777" w:rsidR="006E03C7" w:rsidRPr="00CA7D85" w:rsidRDefault="006E03C7" w:rsidP="006E03C7">
            <w:pPr>
              <w:pStyle w:val="TAC"/>
              <w:rPr>
                <w:lang w:eastAsia="en-US"/>
              </w:rPr>
            </w:pPr>
            <w:r w:rsidRPr="00CA7D85">
              <w:rPr>
                <w:lang w:eastAsia="en-US"/>
              </w:rPr>
              <w:t>2A</w:t>
            </w:r>
          </w:p>
        </w:tc>
        <w:tc>
          <w:tcPr>
            <w:tcW w:w="3966" w:type="dxa"/>
            <w:tcBorders>
              <w:top w:val="single" w:sz="4" w:space="0" w:color="auto"/>
              <w:left w:val="single" w:sz="4" w:space="0" w:color="auto"/>
              <w:bottom w:val="single" w:sz="4" w:space="0" w:color="auto"/>
              <w:right w:val="single" w:sz="4" w:space="0" w:color="auto"/>
            </w:tcBorders>
          </w:tcPr>
          <w:p w14:paraId="2C99D43D" w14:textId="549D448F" w:rsidR="006E03C7" w:rsidRPr="00CA7D85" w:rsidRDefault="006E03C7" w:rsidP="006E03C7">
            <w:pPr>
              <w:pStyle w:val="TAL"/>
              <w:rPr>
                <w:lang w:eastAsia="en-US"/>
              </w:rPr>
            </w:pPr>
            <w:r w:rsidRPr="00CA7D85">
              <w:t>Check: Does the test result of test procedure in TS 38.508-1</w:t>
            </w:r>
            <w:ins w:id="11698" w:author="R5-240613" w:date="2024-04-10T07:44:00Z">
              <w:r>
                <w:t xml:space="preserve"> [4]</w:t>
              </w:r>
            </w:ins>
            <w:r w:rsidRPr="00CA7D85">
              <w:t xml:space="preserve"> Table 4.9.1-1A indicate that the UE is capable of exchanging IP data on DRB #n associated with the first PDU session on NR Cell 3?</w:t>
            </w:r>
          </w:p>
        </w:tc>
        <w:tc>
          <w:tcPr>
            <w:tcW w:w="709" w:type="dxa"/>
            <w:tcBorders>
              <w:top w:val="single" w:sz="4" w:space="0" w:color="auto"/>
              <w:left w:val="single" w:sz="4" w:space="0" w:color="auto"/>
              <w:bottom w:val="single" w:sz="4" w:space="0" w:color="auto"/>
              <w:right w:val="single" w:sz="4" w:space="0" w:color="auto"/>
            </w:tcBorders>
          </w:tcPr>
          <w:p w14:paraId="246FF051" w14:textId="2E12E732" w:rsidR="006E03C7" w:rsidRPr="00CA7D85" w:rsidRDefault="006E03C7" w:rsidP="006E03C7">
            <w:pPr>
              <w:pStyle w:val="TAC"/>
              <w:rPr>
                <w:lang w:eastAsia="en-US"/>
              </w:rPr>
            </w:pPr>
            <w:r w:rsidRPr="00CA7D85">
              <w:t>-</w:t>
            </w:r>
          </w:p>
        </w:tc>
        <w:tc>
          <w:tcPr>
            <w:tcW w:w="2975" w:type="dxa"/>
            <w:tcBorders>
              <w:top w:val="single" w:sz="4" w:space="0" w:color="auto"/>
              <w:left w:val="single" w:sz="4" w:space="0" w:color="auto"/>
              <w:bottom w:val="single" w:sz="4" w:space="0" w:color="auto"/>
              <w:right w:val="single" w:sz="4" w:space="0" w:color="auto"/>
            </w:tcBorders>
          </w:tcPr>
          <w:p w14:paraId="75632A31" w14:textId="3BBF1F91" w:rsidR="006E03C7" w:rsidRPr="00CA7D85" w:rsidRDefault="006E03C7" w:rsidP="006E03C7">
            <w:pPr>
              <w:pStyle w:val="TAL"/>
              <w:rPr>
                <w:i/>
                <w:iCs/>
                <w:lang w:eastAsia="en-US"/>
              </w:rPr>
            </w:pPr>
            <w:r w:rsidRPr="00CA7D85">
              <w:rPr>
                <w:i/>
                <w:iCs/>
              </w:rPr>
              <w:t>-</w:t>
            </w:r>
          </w:p>
        </w:tc>
        <w:tc>
          <w:tcPr>
            <w:tcW w:w="567" w:type="dxa"/>
            <w:tcBorders>
              <w:top w:val="single" w:sz="4" w:space="0" w:color="auto"/>
              <w:left w:val="single" w:sz="4" w:space="0" w:color="auto"/>
              <w:bottom w:val="single" w:sz="4" w:space="0" w:color="auto"/>
              <w:right w:val="single" w:sz="4" w:space="0" w:color="auto"/>
            </w:tcBorders>
          </w:tcPr>
          <w:p w14:paraId="785680AD" w14:textId="6F9D1626" w:rsidR="006E03C7" w:rsidRPr="00CA7D85" w:rsidRDefault="006E03C7" w:rsidP="006E03C7">
            <w:pPr>
              <w:pStyle w:val="TAC"/>
              <w:rPr>
                <w:lang w:eastAsia="en-US"/>
              </w:rPr>
            </w:pPr>
            <w:ins w:id="11699" w:author="R5-240613" w:date="2024-04-10T07:45:00Z">
              <w:r w:rsidRPr="00CA7D85">
                <w:rPr>
                  <w:lang w:eastAsia="en-US"/>
                </w:rPr>
                <w:t>1</w:t>
              </w:r>
            </w:ins>
            <w:del w:id="11700" w:author="R5-240613" w:date="2024-04-10T07:45:00Z">
              <w:r w:rsidRPr="00CA7D85" w:rsidDel="00A172A8">
                <w:delText>-</w:delText>
              </w:r>
            </w:del>
          </w:p>
        </w:tc>
        <w:tc>
          <w:tcPr>
            <w:tcW w:w="856" w:type="dxa"/>
            <w:tcBorders>
              <w:top w:val="single" w:sz="4" w:space="0" w:color="auto"/>
              <w:left w:val="single" w:sz="4" w:space="0" w:color="auto"/>
              <w:bottom w:val="single" w:sz="4" w:space="0" w:color="auto"/>
              <w:right w:val="single" w:sz="4" w:space="0" w:color="auto"/>
            </w:tcBorders>
          </w:tcPr>
          <w:p w14:paraId="299355D3" w14:textId="349C6F3B" w:rsidR="006E03C7" w:rsidRPr="00CA7D85" w:rsidRDefault="006E03C7" w:rsidP="006E03C7">
            <w:pPr>
              <w:pStyle w:val="TAC"/>
              <w:rPr>
                <w:lang w:eastAsia="en-US"/>
              </w:rPr>
            </w:pPr>
            <w:r w:rsidRPr="00CA7D85">
              <w:t>-</w:t>
            </w:r>
          </w:p>
        </w:tc>
      </w:tr>
      <w:tr w:rsidR="006E03C7" w:rsidRPr="00CA7D85" w14:paraId="3EDBB932" w14:textId="77777777" w:rsidTr="00F850FE">
        <w:tc>
          <w:tcPr>
            <w:tcW w:w="533" w:type="dxa"/>
            <w:tcBorders>
              <w:top w:val="single" w:sz="4" w:space="0" w:color="auto"/>
              <w:bottom w:val="single" w:sz="4" w:space="0" w:color="auto"/>
            </w:tcBorders>
          </w:tcPr>
          <w:p w14:paraId="66896AD8" w14:textId="77777777" w:rsidR="006E03C7" w:rsidRPr="00CA7D85" w:rsidRDefault="006E03C7" w:rsidP="006E03C7">
            <w:pPr>
              <w:pStyle w:val="TAC"/>
              <w:rPr>
                <w:lang w:eastAsia="en-US"/>
              </w:rPr>
            </w:pPr>
            <w:r w:rsidRPr="00CA7D85">
              <w:rPr>
                <w:lang w:eastAsia="en-US"/>
              </w:rPr>
              <w:t>3</w:t>
            </w:r>
          </w:p>
        </w:tc>
        <w:tc>
          <w:tcPr>
            <w:tcW w:w="3966" w:type="dxa"/>
            <w:tcBorders>
              <w:top w:val="single" w:sz="4" w:space="0" w:color="auto"/>
              <w:bottom w:val="single" w:sz="4" w:space="0" w:color="auto"/>
            </w:tcBorders>
          </w:tcPr>
          <w:p w14:paraId="40D4CFE3" w14:textId="0188A5D3" w:rsidR="006E03C7" w:rsidRPr="00CA7D85" w:rsidRDefault="006E03C7" w:rsidP="006E03C7">
            <w:pPr>
              <w:pStyle w:val="TAL"/>
              <w:rPr>
                <w:lang w:eastAsia="en-US"/>
              </w:rPr>
            </w:pPr>
            <w:r w:rsidRPr="00CA7D85">
              <w:rPr>
                <w:lang w:eastAsia="en-US"/>
              </w:rPr>
              <w:t xml:space="preserve">The SS transmits a </w:t>
            </w:r>
            <w:r w:rsidRPr="00CA7D85">
              <w:rPr>
                <w:i/>
                <w:lang w:eastAsia="en-US"/>
              </w:rPr>
              <w:t>RRCConnectionReconfiguration</w:t>
            </w:r>
            <w:r w:rsidRPr="00CA7D85">
              <w:rPr>
                <w:lang w:eastAsia="en-US"/>
              </w:rPr>
              <w:t xml:space="preserve"> message including NR </w:t>
            </w:r>
            <w:r w:rsidRPr="00CA7D85">
              <w:rPr>
                <w:i/>
                <w:lang w:eastAsia="en-US"/>
              </w:rPr>
              <w:t>RRCReconfiguratio</w:t>
            </w:r>
            <w:r w:rsidRPr="00CA7D85">
              <w:rPr>
                <w:lang w:eastAsia="en-US"/>
              </w:rPr>
              <w:t xml:space="preserve">n message to modify the </w:t>
            </w:r>
            <w:r w:rsidRPr="00CA7D85">
              <w:rPr>
                <w:i/>
                <w:szCs w:val="22"/>
              </w:rPr>
              <w:t>startingBitOfFormat2-3</w:t>
            </w:r>
            <w:r w:rsidRPr="00CA7D85">
              <w:rPr>
                <w:lang w:eastAsia="en-US"/>
              </w:rPr>
              <w:t xml:space="preserve"> of the NR SCell.</w:t>
            </w:r>
          </w:p>
        </w:tc>
        <w:tc>
          <w:tcPr>
            <w:tcW w:w="709" w:type="dxa"/>
            <w:tcBorders>
              <w:top w:val="single" w:sz="4" w:space="0" w:color="auto"/>
              <w:bottom w:val="single" w:sz="4" w:space="0" w:color="auto"/>
            </w:tcBorders>
          </w:tcPr>
          <w:p w14:paraId="3F381520" w14:textId="77777777" w:rsidR="006E03C7" w:rsidRPr="00CA7D85" w:rsidRDefault="006E03C7" w:rsidP="006E03C7">
            <w:pPr>
              <w:pStyle w:val="TAC"/>
              <w:rPr>
                <w:lang w:eastAsia="en-US"/>
              </w:rPr>
            </w:pPr>
            <w:r w:rsidRPr="00CA7D85">
              <w:rPr>
                <w:lang w:eastAsia="en-US"/>
              </w:rPr>
              <w:t>&lt;--</w:t>
            </w:r>
          </w:p>
        </w:tc>
        <w:tc>
          <w:tcPr>
            <w:tcW w:w="2975" w:type="dxa"/>
            <w:tcBorders>
              <w:top w:val="single" w:sz="4" w:space="0" w:color="auto"/>
              <w:bottom w:val="single" w:sz="4" w:space="0" w:color="auto"/>
            </w:tcBorders>
          </w:tcPr>
          <w:p w14:paraId="658F4869" w14:textId="77777777" w:rsidR="006E03C7" w:rsidRPr="00CA7D85" w:rsidRDefault="006E03C7" w:rsidP="006E03C7">
            <w:pPr>
              <w:pStyle w:val="TAL"/>
              <w:rPr>
                <w:rFonts w:eastAsia="MS Mincho"/>
                <w:i/>
                <w:lang w:eastAsia="en-US"/>
              </w:rPr>
            </w:pPr>
            <w:r w:rsidRPr="00CA7D85">
              <w:rPr>
                <w:i/>
                <w:iCs/>
                <w:lang w:eastAsia="en-US"/>
              </w:rPr>
              <w:t xml:space="preserve">RRCConnectionReconfiguration </w:t>
            </w:r>
            <w:r w:rsidRPr="00CA7D85">
              <w:rPr>
                <w:rFonts w:eastAsia="MS Mincho"/>
                <w:i/>
                <w:lang w:eastAsia="en-US"/>
              </w:rPr>
              <w:t>(RRCReconfiguration)</w:t>
            </w:r>
          </w:p>
        </w:tc>
        <w:tc>
          <w:tcPr>
            <w:tcW w:w="567" w:type="dxa"/>
            <w:tcBorders>
              <w:top w:val="single" w:sz="4" w:space="0" w:color="auto"/>
              <w:bottom w:val="single" w:sz="4" w:space="0" w:color="auto"/>
            </w:tcBorders>
          </w:tcPr>
          <w:p w14:paraId="44D9D18A" w14:textId="77777777" w:rsidR="006E03C7" w:rsidRPr="00CA7D85" w:rsidRDefault="006E03C7" w:rsidP="006E03C7">
            <w:pPr>
              <w:pStyle w:val="TAC"/>
              <w:rPr>
                <w:lang w:eastAsia="en-US"/>
              </w:rPr>
            </w:pPr>
            <w:r w:rsidRPr="00CA7D85">
              <w:rPr>
                <w:lang w:eastAsia="en-US"/>
              </w:rPr>
              <w:t>-</w:t>
            </w:r>
          </w:p>
        </w:tc>
        <w:tc>
          <w:tcPr>
            <w:tcW w:w="856" w:type="dxa"/>
            <w:tcBorders>
              <w:top w:val="single" w:sz="4" w:space="0" w:color="auto"/>
              <w:bottom w:val="single" w:sz="4" w:space="0" w:color="auto"/>
            </w:tcBorders>
          </w:tcPr>
          <w:p w14:paraId="73487C76" w14:textId="77777777" w:rsidR="006E03C7" w:rsidRPr="00CA7D85" w:rsidRDefault="006E03C7" w:rsidP="006E03C7">
            <w:pPr>
              <w:pStyle w:val="TAC"/>
              <w:rPr>
                <w:lang w:eastAsia="en-US"/>
              </w:rPr>
            </w:pPr>
            <w:r w:rsidRPr="00CA7D85">
              <w:rPr>
                <w:lang w:eastAsia="en-US"/>
              </w:rPr>
              <w:t>-</w:t>
            </w:r>
          </w:p>
        </w:tc>
      </w:tr>
      <w:tr w:rsidR="006E03C7" w:rsidRPr="00CA7D85" w14:paraId="5D52B11D" w14:textId="77777777" w:rsidTr="00F850FE">
        <w:tc>
          <w:tcPr>
            <w:tcW w:w="533" w:type="dxa"/>
            <w:tcBorders>
              <w:top w:val="single" w:sz="4" w:space="0" w:color="auto"/>
              <w:bottom w:val="single" w:sz="4" w:space="0" w:color="auto"/>
            </w:tcBorders>
          </w:tcPr>
          <w:p w14:paraId="0E5C9699" w14:textId="77777777" w:rsidR="006E03C7" w:rsidRPr="00CA7D85" w:rsidRDefault="006E03C7" w:rsidP="006E03C7">
            <w:pPr>
              <w:pStyle w:val="TAC"/>
              <w:rPr>
                <w:lang w:eastAsia="en-US"/>
              </w:rPr>
            </w:pPr>
            <w:r w:rsidRPr="00CA7D85">
              <w:rPr>
                <w:lang w:eastAsia="en-US"/>
              </w:rPr>
              <w:t>4</w:t>
            </w:r>
          </w:p>
        </w:tc>
        <w:tc>
          <w:tcPr>
            <w:tcW w:w="3966" w:type="dxa"/>
            <w:tcBorders>
              <w:top w:val="single" w:sz="4" w:space="0" w:color="auto"/>
              <w:bottom w:val="single" w:sz="4" w:space="0" w:color="auto"/>
            </w:tcBorders>
          </w:tcPr>
          <w:p w14:paraId="110A207C" w14:textId="413E05F8" w:rsidR="006E03C7" w:rsidRPr="00CA7D85" w:rsidRDefault="006E03C7" w:rsidP="006E03C7">
            <w:pPr>
              <w:pStyle w:val="TAL"/>
              <w:rPr>
                <w:lang w:eastAsia="en-US"/>
              </w:rPr>
            </w:pPr>
            <w:r w:rsidRPr="00CA7D85">
              <w:rPr>
                <w:lang w:eastAsia="en-US"/>
              </w:rPr>
              <w:t xml:space="preserve">Check: Does the UE transmit a </w:t>
            </w:r>
            <w:r w:rsidRPr="00CA7D85">
              <w:rPr>
                <w:rFonts w:eastAsia="MS Mincho"/>
                <w:i/>
                <w:lang w:eastAsia="en-US"/>
              </w:rPr>
              <w:t>RRCConnectionReconfigurationComplete</w:t>
            </w:r>
            <w:r w:rsidRPr="00CA7D85">
              <w:rPr>
                <w:rFonts w:eastAsia="MS Mincho"/>
                <w:lang w:eastAsia="en-US"/>
              </w:rPr>
              <w:t xml:space="preserve"> message containing NR </w:t>
            </w:r>
            <w:r w:rsidRPr="00CA7D85">
              <w:rPr>
                <w:rFonts w:eastAsia="MS Mincho"/>
                <w:i/>
                <w:lang w:eastAsia="en-US"/>
              </w:rPr>
              <w:t xml:space="preserve">RRCReconfigurationComplete </w:t>
            </w:r>
            <w:r w:rsidRPr="00CA7D85">
              <w:rPr>
                <w:rFonts w:eastAsia="MS Mincho"/>
                <w:lang w:eastAsia="en-US"/>
              </w:rPr>
              <w:t>message?</w:t>
            </w:r>
          </w:p>
        </w:tc>
        <w:tc>
          <w:tcPr>
            <w:tcW w:w="709" w:type="dxa"/>
            <w:tcBorders>
              <w:top w:val="single" w:sz="4" w:space="0" w:color="auto"/>
              <w:bottom w:val="single" w:sz="4" w:space="0" w:color="auto"/>
            </w:tcBorders>
          </w:tcPr>
          <w:p w14:paraId="4C8CF1AA" w14:textId="77777777" w:rsidR="006E03C7" w:rsidRPr="00CA7D85" w:rsidRDefault="006E03C7" w:rsidP="006E03C7">
            <w:pPr>
              <w:pStyle w:val="TAC"/>
              <w:rPr>
                <w:lang w:eastAsia="en-US"/>
              </w:rPr>
            </w:pPr>
            <w:r w:rsidRPr="00CA7D85">
              <w:rPr>
                <w:lang w:eastAsia="en-US"/>
              </w:rPr>
              <w:t>--&gt;</w:t>
            </w:r>
          </w:p>
        </w:tc>
        <w:tc>
          <w:tcPr>
            <w:tcW w:w="2975" w:type="dxa"/>
            <w:tcBorders>
              <w:top w:val="single" w:sz="4" w:space="0" w:color="auto"/>
              <w:bottom w:val="single" w:sz="4" w:space="0" w:color="auto"/>
            </w:tcBorders>
          </w:tcPr>
          <w:p w14:paraId="561FDE93" w14:textId="77777777" w:rsidR="006E03C7" w:rsidRPr="00CA7D85" w:rsidRDefault="006E03C7" w:rsidP="006E03C7">
            <w:pPr>
              <w:pStyle w:val="TAL"/>
              <w:rPr>
                <w:rFonts w:eastAsia="MS Mincho"/>
                <w:i/>
                <w:lang w:eastAsia="en-US"/>
              </w:rPr>
            </w:pPr>
            <w:r w:rsidRPr="00CA7D85">
              <w:rPr>
                <w:i/>
                <w:iCs/>
                <w:lang w:eastAsia="en-US"/>
              </w:rPr>
              <w:t>RRCConnectionReconfigurationComplete (RRCReconfigurationComplete)</w:t>
            </w:r>
          </w:p>
        </w:tc>
        <w:tc>
          <w:tcPr>
            <w:tcW w:w="567" w:type="dxa"/>
            <w:tcBorders>
              <w:top w:val="single" w:sz="4" w:space="0" w:color="auto"/>
              <w:bottom w:val="single" w:sz="4" w:space="0" w:color="auto"/>
            </w:tcBorders>
          </w:tcPr>
          <w:p w14:paraId="1FAA82BF" w14:textId="77777777" w:rsidR="006E03C7" w:rsidRPr="00CA7D85" w:rsidRDefault="006E03C7" w:rsidP="006E03C7">
            <w:pPr>
              <w:pStyle w:val="TAC"/>
              <w:rPr>
                <w:lang w:eastAsia="en-US"/>
              </w:rPr>
            </w:pPr>
            <w:r w:rsidRPr="00CA7D85">
              <w:rPr>
                <w:lang w:eastAsia="en-US"/>
              </w:rPr>
              <w:t>2</w:t>
            </w:r>
          </w:p>
        </w:tc>
        <w:tc>
          <w:tcPr>
            <w:tcW w:w="856" w:type="dxa"/>
            <w:tcBorders>
              <w:top w:val="single" w:sz="4" w:space="0" w:color="auto"/>
              <w:bottom w:val="single" w:sz="4" w:space="0" w:color="auto"/>
            </w:tcBorders>
          </w:tcPr>
          <w:p w14:paraId="6B66AEF4" w14:textId="77777777" w:rsidR="006E03C7" w:rsidRPr="00CA7D85" w:rsidRDefault="006E03C7" w:rsidP="006E03C7">
            <w:pPr>
              <w:pStyle w:val="TAC"/>
              <w:rPr>
                <w:lang w:eastAsia="en-US"/>
              </w:rPr>
            </w:pPr>
            <w:r w:rsidRPr="00CA7D85">
              <w:rPr>
                <w:lang w:eastAsia="en-US"/>
              </w:rPr>
              <w:t>P</w:t>
            </w:r>
          </w:p>
        </w:tc>
      </w:tr>
      <w:tr w:rsidR="006E03C7" w:rsidRPr="00CA7D85" w14:paraId="046A0195" w14:textId="77777777" w:rsidTr="006E03C7">
        <w:tc>
          <w:tcPr>
            <w:tcW w:w="533" w:type="dxa"/>
            <w:tcBorders>
              <w:top w:val="single" w:sz="4" w:space="0" w:color="auto"/>
              <w:left w:val="single" w:sz="4" w:space="0" w:color="auto"/>
              <w:bottom w:val="single" w:sz="4" w:space="0" w:color="auto"/>
              <w:right w:val="single" w:sz="4" w:space="0" w:color="auto"/>
            </w:tcBorders>
          </w:tcPr>
          <w:p w14:paraId="486183B8" w14:textId="77777777" w:rsidR="006E03C7" w:rsidRPr="00CA7D85" w:rsidRDefault="006E03C7" w:rsidP="006E03C7">
            <w:pPr>
              <w:pStyle w:val="TAC"/>
              <w:rPr>
                <w:lang w:eastAsia="en-US"/>
              </w:rPr>
            </w:pPr>
            <w:r w:rsidRPr="00CA7D85">
              <w:rPr>
                <w:lang w:eastAsia="en-US"/>
              </w:rPr>
              <w:t>4A</w:t>
            </w:r>
          </w:p>
        </w:tc>
        <w:tc>
          <w:tcPr>
            <w:tcW w:w="3966" w:type="dxa"/>
            <w:tcBorders>
              <w:top w:val="single" w:sz="4" w:space="0" w:color="auto"/>
              <w:left w:val="single" w:sz="4" w:space="0" w:color="auto"/>
              <w:bottom w:val="single" w:sz="4" w:space="0" w:color="auto"/>
              <w:right w:val="single" w:sz="4" w:space="0" w:color="auto"/>
            </w:tcBorders>
          </w:tcPr>
          <w:p w14:paraId="6007100B" w14:textId="39C751DB" w:rsidR="006E03C7" w:rsidRPr="00CA7D85" w:rsidRDefault="006E03C7" w:rsidP="006E03C7">
            <w:pPr>
              <w:pStyle w:val="TAL"/>
              <w:rPr>
                <w:lang w:eastAsia="en-US"/>
              </w:rPr>
            </w:pPr>
            <w:r w:rsidRPr="00CA7D85">
              <w:t>Check: Does the test result of test procedure in TS 38.508-1</w:t>
            </w:r>
            <w:ins w:id="11701" w:author="R5-240613" w:date="2024-04-10T07:45:00Z">
              <w:r>
                <w:t xml:space="preserve"> [4]</w:t>
              </w:r>
            </w:ins>
            <w:r w:rsidRPr="00CA7D85">
              <w:t xml:space="preserve"> Table 4.9.1-1A indicate that the UE is capable of exchanging IP data on DRB #n associated with the first PDU session on NR Cell 3?</w:t>
            </w:r>
          </w:p>
        </w:tc>
        <w:tc>
          <w:tcPr>
            <w:tcW w:w="709" w:type="dxa"/>
            <w:tcBorders>
              <w:top w:val="single" w:sz="4" w:space="0" w:color="auto"/>
              <w:left w:val="single" w:sz="4" w:space="0" w:color="auto"/>
              <w:bottom w:val="single" w:sz="4" w:space="0" w:color="auto"/>
              <w:right w:val="single" w:sz="4" w:space="0" w:color="auto"/>
            </w:tcBorders>
          </w:tcPr>
          <w:p w14:paraId="09FF6CE9" w14:textId="6A9A56AC" w:rsidR="006E03C7" w:rsidRPr="00CA7D85" w:rsidRDefault="006E03C7" w:rsidP="006E03C7">
            <w:pPr>
              <w:pStyle w:val="TAC"/>
              <w:rPr>
                <w:lang w:eastAsia="en-US"/>
              </w:rPr>
            </w:pPr>
            <w:r w:rsidRPr="00CA7D85">
              <w:t>-</w:t>
            </w:r>
          </w:p>
        </w:tc>
        <w:tc>
          <w:tcPr>
            <w:tcW w:w="2975" w:type="dxa"/>
            <w:tcBorders>
              <w:top w:val="single" w:sz="4" w:space="0" w:color="auto"/>
              <w:left w:val="single" w:sz="4" w:space="0" w:color="auto"/>
              <w:bottom w:val="single" w:sz="4" w:space="0" w:color="auto"/>
              <w:right w:val="single" w:sz="4" w:space="0" w:color="auto"/>
            </w:tcBorders>
          </w:tcPr>
          <w:p w14:paraId="2701E43D" w14:textId="7372A3D3" w:rsidR="006E03C7" w:rsidRPr="00CA7D85" w:rsidRDefault="006E03C7" w:rsidP="006E03C7">
            <w:pPr>
              <w:pStyle w:val="TAL"/>
              <w:rPr>
                <w:i/>
                <w:iCs/>
                <w:lang w:eastAsia="en-US"/>
              </w:rPr>
            </w:pPr>
            <w:r w:rsidRPr="00CA7D85">
              <w:t>-</w:t>
            </w:r>
          </w:p>
        </w:tc>
        <w:tc>
          <w:tcPr>
            <w:tcW w:w="567" w:type="dxa"/>
            <w:tcBorders>
              <w:top w:val="single" w:sz="4" w:space="0" w:color="auto"/>
              <w:left w:val="single" w:sz="4" w:space="0" w:color="auto"/>
              <w:bottom w:val="single" w:sz="4" w:space="0" w:color="auto"/>
              <w:right w:val="single" w:sz="4" w:space="0" w:color="auto"/>
            </w:tcBorders>
          </w:tcPr>
          <w:p w14:paraId="0E9DB77A" w14:textId="6C186C91" w:rsidR="006E03C7" w:rsidRPr="00CA7D85" w:rsidRDefault="006E03C7" w:rsidP="006E03C7">
            <w:pPr>
              <w:pStyle w:val="TAC"/>
              <w:rPr>
                <w:lang w:eastAsia="en-US"/>
              </w:rPr>
            </w:pPr>
            <w:ins w:id="11702" w:author="R5-240613" w:date="2024-04-10T07:45:00Z">
              <w:r w:rsidRPr="00CA7D85">
                <w:rPr>
                  <w:lang w:eastAsia="en-US"/>
                </w:rPr>
                <w:t>2</w:t>
              </w:r>
            </w:ins>
            <w:del w:id="11703" w:author="R5-240613" w:date="2024-04-10T07:45:00Z">
              <w:r w:rsidRPr="00CA7D85" w:rsidDel="00AB0D9A">
                <w:delText>-</w:delText>
              </w:r>
            </w:del>
          </w:p>
        </w:tc>
        <w:tc>
          <w:tcPr>
            <w:tcW w:w="856" w:type="dxa"/>
            <w:tcBorders>
              <w:top w:val="single" w:sz="4" w:space="0" w:color="auto"/>
              <w:left w:val="single" w:sz="4" w:space="0" w:color="auto"/>
              <w:bottom w:val="single" w:sz="4" w:space="0" w:color="auto"/>
              <w:right w:val="single" w:sz="4" w:space="0" w:color="auto"/>
            </w:tcBorders>
          </w:tcPr>
          <w:p w14:paraId="53948974" w14:textId="3591B1E7" w:rsidR="006E03C7" w:rsidRPr="00CA7D85" w:rsidRDefault="006E03C7" w:rsidP="006E03C7">
            <w:pPr>
              <w:pStyle w:val="TAC"/>
              <w:rPr>
                <w:lang w:eastAsia="en-US"/>
              </w:rPr>
            </w:pPr>
            <w:r w:rsidRPr="00CA7D85">
              <w:t>-</w:t>
            </w:r>
          </w:p>
        </w:tc>
      </w:tr>
      <w:tr w:rsidR="006E03C7" w:rsidRPr="00CA7D85" w14:paraId="7C8DF5BF" w14:textId="77777777" w:rsidTr="00F850FE">
        <w:tc>
          <w:tcPr>
            <w:tcW w:w="533" w:type="dxa"/>
            <w:tcBorders>
              <w:top w:val="single" w:sz="4" w:space="0" w:color="auto"/>
              <w:bottom w:val="single" w:sz="4" w:space="0" w:color="auto"/>
            </w:tcBorders>
          </w:tcPr>
          <w:p w14:paraId="71CB6DD1" w14:textId="77777777" w:rsidR="006E03C7" w:rsidRPr="00CA7D85" w:rsidRDefault="006E03C7" w:rsidP="006E03C7">
            <w:pPr>
              <w:pStyle w:val="TAC"/>
              <w:rPr>
                <w:lang w:eastAsia="zh-CN"/>
              </w:rPr>
            </w:pPr>
            <w:r w:rsidRPr="00CA7D85">
              <w:rPr>
                <w:lang w:eastAsia="zh-CN"/>
              </w:rPr>
              <w:t>5</w:t>
            </w:r>
          </w:p>
        </w:tc>
        <w:tc>
          <w:tcPr>
            <w:tcW w:w="3966" w:type="dxa"/>
            <w:tcBorders>
              <w:top w:val="single" w:sz="4" w:space="0" w:color="auto"/>
              <w:bottom w:val="single" w:sz="4" w:space="0" w:color="auto"/>
            </w:tcBorders>
          </w:tcPr>
          <w:p w14:paraId="2440F013" w14:textId="4FB876AE" w:rsidR="006E03C7" w:rsidRPr="00CA7D85" w:rsidRDefault="006E03C7" w:rsidP="006E03C7">
            <w:pPr>
              <w:pStyle w:val="TAL"/>
              <w:rPr>
                <w:lang w:eastAsia="en-US"/>
              </w:rPr>
            </w:pPr>
            <w:r w:rsidRPr="00CA7D85">
              <w:rPr>
                <w:lang w:eastAsia="en-US"/>
              </w:rPr>
              <w:t xml:space="preserve">The SS transmits a </w:t>
            </w:r>
            <w:r w:rsidRPr="00CA7D85">
              <w:rPr>
                <w:i/>
                <w:lang w:eastAsia="en-US"/>
              </w:rPr>
              <w:t>RRCConnectionReconfiguration</w:t>
            </w:r>
            <w:r w:rsidRPr="00CA7D85">
              <w:rPr>
                <w:lang w:eastAsia="en-US"/>
              </w:rPr>
              <w:t xml:space="preserve"> message including NR </w:t>
            </w:r>
            <w:r w:rsidRPr="00CA7D85">
              <w:rPr>
                <w:i/>
                <w:lang w:eastAsia="en-US"/>
              </w:rPr>
              <w:t>RRCReconfiguration</w:t>
            </w:r>
            <w:r w:rsidRPr="00CA7D85">
              <w:rPr>
                <w:lang w:eastAsia="en-US"/>
              </w:rPr>
              <w:t xml:space="preserve"> message to release the NR SCell.</w:t>
            </w:r>
          </w:p>
        </w:tc>
        <w:tc>
          <w:tcPr>
            <w:tcW w:w="709" w:type="dxa"/>
            <w:tcBorders>
              <w:top w:val="single" w:sz="4" w:space="0" w:color="auto"/>
              <w:bottom w:val="single" w:sz="4" w:space="0" w:color="auto"/>
            </w:tcBorders>
          </w:tcPr>
          <w:p w14:paraId="6A46DA33" w14:textId="77777777" w:rsidR="006E03C7" w:rsidRPr="00CA7D85" w:rsidRDefault="006E03C7" w:rsidP="006E03C7">
            <w:pPr>
              <w:pStyle w:val="TAC"/>
              <w:rPr>
                <w:lang w:eastAsia="en-US"/>
              </w:rPr>
            </w:pPr>
            <w:r w:rsidRPr="00CA7D85">
              <w:rPr>
                <w:lang w:eastAsia="en-US"/>
              </w:rPr>
              <w:t>&lt;--</w:t>
            </w:r>
          </w:p>
        </w:tc>
        <w:tc>
          <w:tcPr>
            <w:tcW w:w="2975" w:type="dxa"/>
            <w:tcBorders>
              <w:top w:val="single" w:sz="4" w:space="0" w:color="auto"/>
              <w:bottom w:val="single" w:sz="4" w:space="0" w:color="auto"/>
            </w:tcBorders>
          </w:tcPr>
          <w:p w14:paraId="3B2DB370" w14:textId="77777777" w:rsidR="006E03C7" w:rsidRPr="00CA7D85" w:rsidRDefault="006E03C7" w:rsidP="006E03C7">
            <w:pPr>
              <w:pStyle w:val="TAL"/>
              <w:rPr>
                <w:i/>
                <w:lang w:eastAsia="zh-CN"/>
              </w:rPr>
            </w:pPr>
            <w:r w:rsidRPr="00CA7D85">
              <w:rPr>
                <w:i/>
                <w:iCs/>
                <w:lang w:eastAsia="en-US"/>
              </w:rPr>
              <w:t xml:space="preserve">RRCConnectionReconfiguration </w:t>
            </w:r>
            <w:r w:rsidRPr="00CA7D85">
              <w:rPr>
                <w:rFonts w:eastAsia="MS Mincho"/>
                <w:i/>
                <w:lang w:eastAsia="en-US"/>
              </w:rPr>
              <w:t>(RRCReconfiguration)</w:t>
            </w:r>
          </w:p>
        </w:tc>
        <w:tc>
          <w:tcPr>
            <w:tcW w:w="567" w:type="dxa"/>
            <w:tcBorders>
              <w:top w:val="single" w:sz="4" w:space="0" w:color="auto"/>
              <w:bottom w:val="single" w:sz="4" w:space="0" w:color="auto"/>
            </w:tcBorders>
          </w:tcPr>
          <w:p w14:paraId="6349B284" w14:textId="77777777" w:rsidR="006E03C7" w:rsidRPr="00CA7D85" w:rsidRDefault="006E03C7" w:rsidP="006E03C7">
            <w:pPr>
              <w:pStyle w:val="TAC"/>
              <w:rPr>
                <w:lang w:eastAsia="en-US"/>
              </w:rPr>
            </w:pPr>
            <w:r w:rsidRPr="00CA7D85">
              <w:rPr>
                <w:lang w:eastAsia="en-US"/>
              </w:rPr>
              <w:t>-</w:t>
            </w:r>
          </w:p>
        </w:tc>
        <w:tc>
          <w:tcPr>
            <w:tcW w:w="856" w:type="dxa"/>
            <w:tcBorders>
              <w:top w:val="single" w:sz="4" w:space="0" w:color="auto"/>
              <w:bottom w:val="single" w:sz="4" w:space="0" w:color="auto"/>
            </w:tcBorders>
          </w:tcPr>
          <w:p w14:paraId="1D526233" w14:textId="77777777" w:rsidR="006E03C7" w:rsidRPr="00CA7D85" w:rsidRDefault="006E03C7" w:rsidP="006E03C7">
            <w:pPr>
              <w:pStyle w:val="TAC"/>
              <w:rPr>
                <w:lang w:eastAsia="en-US"/>
              </w:rPr>
            </w:pPr>
            <w:r w:rsidRPr="00CA7D85">
              <w:rPr>
                <w:lang w:eastAsia="en-US"/>
              </w:rPr>
              <w:t>-</w:t>
            </w:r>
          </w:p>
        </w:tc>
      </w:tr>
      <w:tr w:rsidR="006E03C7" w:rsidRPr="00CA7D85" w14:paraId="3873F403" w14:textId="77777777" w:rsidTr="00F850FE">
        <w:tc>
          <w:tcPr>
            <w:tcW w:w="533" w:type="dxa"/>
            <w:tcBorders>
              <w:top w:val="single" w:sz="4" w:space="0" w:color="auto"/>
              <w:bottom w:val="single" w:sz="4" w:space="0" w:color="auto"/>
            </w:tcBorders>
          </w:tcPr>
          <w:p w14:paraId="6D199B91" w14:textId="77777777" w:rsidR="006E03C7" w:rsidRPr="00CA7D85" w:rsidRDefault="006E03C7" w:rsidP="006E03C7">
            <w:pPr>
              <w:pStyle w:val="TAC"/>
              <w:rPr>
                <w:lang w:eastAsia="zh-CN"/>
              </w:rPr>
            </w:pPr>
            <w:r w:rsidRPr="00CA7D85">
              <w:rPr>
                <w:lang w:eastAsia="zh-CN"/>
              </w:rPr>
              <w:t>6</w:t>
            </w:r>
          </w:p>
        </w:tc>
        <w:tc>
          <w:tcPr>
            <w:tcW w:w="3966" w:type="dxa"/>
            <w:tcBorders>
              <w:top w:val="single" w:sz="4" w:space="0" w:color="auto"/>
              <w:bottom w:val="single" w:sz="4" w:space="0" w:color="auto"/>
            </w:tcBorders>
          </w:tcPr>
          <w:p w14:paraId="0A71FB32" w14:textId="77777777" w:rsidR="006E03C7" w:rsidRPr="00CA7D85" w:rsidRDefault="006E03C7" w:rsidP="006E03C7">
            <w:pPr>
              <w:pStyle w:val="TAL"/>
              <w:rPr>
                <w:lang w:eastAsia="en-US"/>
              </w:rPr>
            </w:pPr>
            <w:r w:rsidRPr="00CA7D85">
              <w:rPr>
                <w:lang w:eastAsia="en-US"/>
              </w:rPr>
              <w:t xml:space="preserve">Check: Does the UE release SCell and sends a </w:t>
            </w:r>
            <w:r w:rsidRPr="00CA7D85">
              <w:rPr>
                <w:i/>
                <w:lang w:eastAsia="en-US"/>
              </w:rPr>
              <w:t>RRCConnectionReconfigurationComplete</w:t>
            </w:r>
            <w:r w:rsidRPr="00CA7D85">
              <w:rPr>
                <w:lang w:eastAsia="en-US"/>
              </w:rPr>
              <w:t xml:space="preserve"> message </w:t>
            </w:r>
            <w:r w:rsidRPr="00CA7D85">
              <w:rPr>
                <w:rFonts w:eastAsia="MS Mincho"/>
                <w:lang w:eastAsia="en-US"/>
              </w:rPr>
              <w:t xml:space="preserve">containing NR </w:t>
            </w:r>
            <w:r w:rsidRPr="00CA7D85">
              <w:rPr>
                <w:rFonts w:eastAsia="MS Mincho"/>
                <w:i/>
                <w:lang w:eastAsia="en-US"/>
              </w:rPr>
              <w:t xml:space="preserve">RRCReconfigurationComplete </w:t>
            </w:r>
            <w:r w:rsidRPr="00CA7D85">
              <w:rPr>
                <w:lang w:eastAsia="en-US"/>
              </w:rPr>
              <w:t>message</w:t>
            </w:r>
            <w:r w:rsidRPr="00CA7D85">
              <w:rPr>
                <w:rFonts w:eastAsia="MS Mincho"/>
                <w:lang w:eastAsia="en-US"/>
              </w:rPr>
              <w:t>?</w:t>
            </w:r>
          </w:p>
        </w:tc>
        <w:tc>
          <w:tcPr>
            <w:tcW w:w="709" w:type="dxa"/>
            <w:tcBorders>
              <w:top w:val="single" w:sz="4" w:space="0" w:color="auto"/>
              <w:bottom w:val="single" w:sz="4" w:space="0" w:color="auto"/>
            </w:tcBorders>
          </w:tcPr>
          <w:p w14:paraId="51BE67D5" w14:textId="77777777" w:rsidR="006E03C7" w:rsidRPr="00CA7D85" w:rsidRDefault="006E03C7" w:rsidP="006E03C7">
            <w:pPr>
              <w:pStyle w:val="TAC"/>
              <w:rPr>
                <w:lang w:eastAsia="en-US"/>
              </w:rPr>
            </w:pPr>
            <w:r w:rsidRPr="00CA7D85">
              <w:rPr>
                <w:lang w:eastAsia="en-US"/>
              </w:rPr>
              <w:t>--&gt;</w:t>
            </w:r>
          </w:p>
        </w:tc>
        <w:tc>
          <w:tcPr>
            <w:tcW w:w="2975" w:type="dxa"/>
            <w:tcBorders>
              <w:top w:val="single" w:sz="4" w:space="0" w:color="auto"/>
              <w:bottom w:val="single" w:sz="4" w:space="0" w:color="auto"/>
            </w:tcBorders>
          </w:tcPr>
          <w:p w14:paraId="10A238D7" w14:textId="77777777" w:rsidR="006E03C7" w:rsidRPr="00CA7D85" w:rsidRDefault="006E03C7" w:rsidP="006E03C7">
            <w:pPr>
              <w:pStyle w:val="TAL"/>
              <w:rPr>
                <w:rFonts w:eastAsia="MS Mincho"/>
                <w:i/>
                <w:lang w:eastAsia="en-US"/>
              </w:rPr>
            </w:pPr>
            <w:r w:rsidRPr="00CA7D85">
              <w:rPr>
                <w:i/>
                <w:iCs/>
                <w:lang w:eastAsia="en-US"/>
              </w:rPr>
              <w:t>RRCConnectionReconfigurationComplete (RRCReconfigurationComplete)</w:t>
            </w:r>
          </w:p>
        </w:tc>
        <w:tc>
          <w:tcPr>
            <w:tcW w:w="567" w:type="dxa"/>
            <w:tcBorders>
              <w:top w:val="single" w:sz="4" w:space="0" w:color="auto"/>
              <w:bottom w:val="single" w:sz="4" w:space="0" w:color="auto"/>
            </w:tcBorders>
          </w:tcPr>
          <w:p w14:paraId="3A6B3725" w14:textId="77777777" w:rsidR="006E03C7" w:rsidRPr="00CA7D85" w:rsidRDefault="006E03C7" w:rsidP="006E03C7">
            <w:pPr>
              <w:pStyle w:val="TAC"/>
              <w:rPr>
                <w:lang w:eastAsia="zh-CN"/>
              </w:rPr>
            </w:pPr>
            <w:r w:rsidRPr="00CA7D85">
              <w:rPr>
                <w:lang w:eastAsia="zh-CN"/>
              </w:rPr>
              <w:t>3</w:t>
            </w:r>
          </w:p>
        </w:tc>
        <w:tc>
          <w:tcPr>
            <w:tcW w:w="856" w:type="dxa"/>
            <w:tcBorders>
              <w:top w:val="single" w:sz="4" w:space="0" w:color="auto"/>
              <w:bottom w:val="single" w:sz="4" w:space="0" w:color="auto"/>
            </w:tcBorders>
          </w:tcPr>
          <w:p w14:paraId="3E2F5245" w14:textId="77777777" w:rsidR="006E03C7" w:rsidRPr="00CA7D85" w:rsidRDefault="006E03C7" w:rsidP="006E03C7">
            <w:pPr>
              <w:pStyle w:val="TAC"/>
              <w:rPr>
                <w:lang w:eastAsia="en-US"/>
              </w:rPr>
            </w:pPr>
            <w:r w:rsidRPr="00CA7D85">
              <w:rPr>
                <w:lang w:eastAsia="en-US"/>
              </w:rPr>
              <w:t>P</w:t>
            </w:r>
          </w:p>
        </w:tc>
      </w:tr>
    </w:tbl>
    <w:p w14:paraId="5364F3DA" w14:textId="77777777" w:rsidR="000F0750" w:rsidRPr="00CA7D85" w:rsidRDefault="000F0750" w:rsidP="000F0750"/>
    <w:p w14:paraId="62EBC716" w14:textId="77777777" w:rsidR="000F0750" w:rsidRPr="00CA7D85" w:rsidRDefault="000F0750" w:rsidP="00DB78E1">
      <w:pPr>
        <w:pStyle w:val="H6"/>
      </w:pPr>
      <w:r w:rsidRPr="00CA7D85">
        <w:t>8.2.4.1.1.1.3.3</w:t>
      </w:r>
      <w:r w:rsidRPr="00CA7D85">
        <w:tab/>
        <w:t>Specific message contents</w:t>
      </w:r>
    </w:p>
    <w:p w14:paraId="0A418F7B" w14:textId="77777777" w:rsidR="000F0750" w:rsidRPr="00CA7D85" w:rsidRDefault="000F0750" w:rsidP="000F0750">
      <w:pPr>
        <w:pStyle w:val="TH"/>
        <w:overflowPunct/>
        <w:autoSpaceDE/>
        <w:autoSpaceDN/>
        <w:adjustRightInd/>
      </w:pPr>
      <w:r w:rsidRPr="00CA7D85">
        <w:t>Table 8.2.4.1.1.1.3.3-1: RRCConnectionReconfiguration (step 1, Table 8.2.4.1.1.1.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0F0750" w:rsidRPr="00CA7D85" w14:paraId="39ED9265" w14:textId="77777777" w:rsidTr="00051FE8">
        <w:tc>
          <w:tcPr>
            <w:tcW w:w="9720" w:type="dxa"/>
            <w:gridSpan w:val="4"/>
          </w:tcPr>
          <w:p w14:paraId="102A1829" w14:textId="15123C90" w:rsidR="000F0750" w:rsidRPr="00CA7D85" w:rsidRDefault="001953B5" w:rsidP="00051FE8">
            <w:pPr>
              <w:pStyle w:val="TAL"/>
              <w:rPr>
                <w:lang w:eastAsia="en-US"/>
              </w:rPr>
            </w:pPr>
            <w:r w:rsidRPr="00CA7D85">
              <w:rPr>
                <w:lang w:eastAsia="en-US"/>
              </w:rPr>
              <w:t>Derivation Path: TS 36.</w:t>
            </w:r>
            <w:r w:rsidR="000F0750" w:rsidRPr="00CA7D85">
              <w:rPr>
                <w:lang w:eastAsia="en-US"/>
              </w:rPr>
              <w:t>508 [7], Table 4.6.1-8</w:t>
            </w:r>
            <w:r w:rsidR="007816AD" w:rsidRPr="00CA7D85">
              <w:t xml:space="preserve"> with condition EN-DC_NR_CA</w:t>
            </w:r>
          </w:p>
        </w:tc>
      </w:tr>
      <w:tr w:rsidR="000F0750" w:rsidRPr="00CA7D85" w14:paraId="56AB6F6D" w14:textId="77777777" w:rsidTr="00051FE8">
        <w:tblPrEx>
          <w:tblCellMar>
            <w:left w:w="108" w:type="dxa"/>
            <w:right w:w="108" w:type="dxa"/>
          </w:tblCellMar>
        </w:tblPrEx>
        <w:tc>
          <w:tcPr>
            <w:tcW w:w="4500" w:type="dxa"/>
          </w:tcPr>
          <w:p w14:paraId="6A15FAB1" w14:textId="77777777" w:rsidR="000F0750" w:rsidRPr="00CA7D85" w:rsidRDefault="000F0750" w:rsidP="00051FE8">
            <w:pPr>
              <w:pStyle w:val="TAH"/>
              <w:rPr>
                <w:lang w:eastAsia="en-US"/>
              </w:rPr>
            </w:pPr>
            <w:r w:rsidRPr="00CA7D85">
              <w:rPr>
                <w:lang w:eastAsia="en-US"/>
              </w:rPr>
              <w:t>Information Element</w:t>
            </w:r>
          </w:p>
        </w:tc>
        <w:tc>
          <w:tcPr>
            <w:tcW w:w="2268" w:type="dxa"/>
          </w:tcPr>
          <w:p w14:paraId="683F3582" w14:textId="77777777" w:rsidR="000F0750" w:rsidRPr="00CA7D85" w:rsidRDefault="000F0750" w:rsidP="00051FE8">
            <w:pPr>
              <w:pStyle w:val="TAH"/>
              <w:rPr>
                <w:lang w:eastAsia="en-US"/>
              </w:rPr>
            </w:pPr>
            <w:r w:rsidRPr="00CA7D85">
              <w:rPr>
                <w:lang w:eastAsia="en-US"/>
              </w:rPr>
              <w:t>Value/remark</w:t>
            </w:r>
          </w:p>
        </w:tc>
        <w:tc>
          <w:tcPr>
            <w:tcW w:w="1701" w:type="dxa"/>
          </w:tcPr>
          <w:p w14:paraId="5BF4BAEE" w14:textId="77777777" w:rsidR="000F0750" w:rsidRPr="00CA7D85" w:rsidRDefault="000F0750" w:rsidP="00051FE8">
            <w:pPr>
              <w:pStyle w:val="TAH"/>
              <w:rPr>
                <w:lang w:eastAsia="en-US"/>
              </w:rPr>
            </w:pPr>
            <w:r w:rsidRPr="00CA7D85">
              <w:rPr>
                <w:lang w:eastAsia="en-US"/>
              </w:rPr>
              <w:t>Comment</w:t>
            </w:r>
          </w:p>
        </w:tc>
        <w:tc>
          <w:tcPr>
            <w:tcW w:w="1251" w:type="dxa"/>
          </w:tcPr>
          <w:p w14:paraId="56B41C38" w14:textId="77777777" w:rsidR="000F0750" w:rsidRPr="00CA7D85" w:rsidRDefault="000F0750" w:rsidP="00051FE8">
            <w:pPr>
              <w:pStyle w:val="TAH"/>
              <w:rPr>
                <w:lang w:eastAsia="en-US"/>
              </w:rPr>
            </w:pPr>
            <w:r w:rsidRPr="00CA7D85">
              <w:rPr>
                <w:lang w:eastAsia="en-US"/>
              </w:rPr>
              <w:t>Condition</w:t>
            </w:r>
          </w:p>
        </w:tc>
      </w:tr>
      <w:tr w:rsidR="000F0750" w:rsidRPr="00CA7D85" w14:paraId="62F011F7" w14:textId="77777777" w:rsidTr="00051FE8">
        <w:tblPrEx>
          <w:tblCellMar>
            <w:left w:w="108" w:type="dxa"/>
            <w:right w:w="108" w:type="dxa"/>
          </w:tblCellMar>
        </w:tblPrEx>
        <w:tc>
          <w:tcPr>
            <w:tcW w:w="4500" w:type="dxa"/>
          </w:tcPr>
          <w:p w14:paraId="09DE95B2" w14:textId="77777777" w:rsidR="000F0750" w:rsidRPr="00CA7D85" w:rsidRDefault="000F0750" w:rsidP="00051FE8">
            <w:pPr>
              <w:pStyle w:val="TAL"/>
              <w:rPr>
                <w:lang w:eastAsia="en-US"/>
              </w:rPr>
            </w:pPr>
            <w:r w:rsidRPr="00CA7D85">
              <w:rPr>
                <w:lang w:eastAsia="en-US"/>
              </w:rPr>
              <w:t>RRCConnectionReconfiguration ::= SEQUENCE {</w:t>
            </w:r>
          </w:p>
        </w:tc>
        <w:tc>
          <w:tcPr>
            <w:tcW w:w="2268" w:type="dxa"/>
          </w:tcPr>
          <w:p w14:paraId="3B219320" w14:textId="77777777" w:rsidR="000F0750" w:rsidRPr="00CA7D85" w:rsidRDefault="000F0750" w:rsidP="00051FE8">
            <w:pPr>
              <w:pStyle w:val="TAL"/>
              <w:rPr>
                <w:lang w:eastAsia="en-US"/>
              </w:rPr>
            </w:pPr>
          </w:p>
        </w:tc>
        <w:tc>
          <w:tcPr>
            <w:tcW w:w="1701" w:type="dxa"/>
          </w:tcPr>
          <w:p w14:paraId="1215F4B7" w14:textId="77777777" w:rsidR="000F0750" w:rsidRPr="00CA7D85" w:rsidRDefault="000F0750" w:rsidP="00051FE8">
            <w:pPr>
              <w:pStyle w:val="TAL"/>
              <w:rPr>
                <w:lang w:eastAsia="en-US"/>
              </w:rPr>
            </w:pPr>
          </w:p>
        </w:tc>
        <w:tc>
          <w:tcPr>
            <w:tcW w:w="1251" w:type="dxa"/>
          </w:tcPr>
          <w:p w14:paraId="6F59CBE5" w14:textId="77777777" w:rsidR="000F0750" w:rsidRPr="00CA7D85" w:rsidRDefault="000F0750" w:rsidP="00051FE8">
            <w:pPr>
              <w:pStyle w:val="TAL"/>
              <w:rPr>
                <w:lang w:eastAsia="en-US"/>
              </w:rPr>
            </w:pPr>
          </w:p>
        </w:tc>
      </w:tr>
      <w:tr w:rsidR="000F0750" w:rsidRPr="00CA7D85" w14:paraId="7BAED701" w14:textId="77777777" w:rsidTr="00051FE8">
        <w:tblPrEx>
          <w:tblCellMar>
            <w:left w:w="108" w:type="dxa"/>
            <w:right w:w="108" w:type="dxa"/>
          </w:tblCellMar>
        </w:tblPrEx>
        <w:tc>
          <w:tcPr>
            <w:tcW w:w="4500" w:type="dxa"/>
          </w:tcPr>
          <w:p w14:paraId="2EEE21A6" w14:textId="77777777" w:rsidR="000F0750" w:rsidRPr="00CA7D85" w:rsidRDefault="000F0750" w:rsidP="00051FE8">
            <w:pPr>
              <w:pStyle w:val="TAL"/>
              <w:rPr>
                <w:lang w:eastAsia="en-US"/>
              </w:rPr>
            </w:pPr>
            <w:r w:rsidRPr="00CA7D85">
              <w:rPr>
                <w:lang w:eastAsia="en-US"/>
              </w:rPr>
              <w:t xml:space="preserve">  criticalExtensions CHOICE {</w:t>
            </w:r>
          </w:p>
        </w:tc>
        <w:tc>
          <w:tcPr>
            <w:tcW w:w="2268" w:type="dxa"/>
          </w:tcPr>
          <w:p w14:paraId="008DACE2" w14:textId="77777777" w:rsidR="000F0750" w:rsidRPr="00CA7D85" w:rsidRDefault="000F0750" w:rsidP="00051FE8">
            <w:pPr>
              <w:pStyle w:val="TAL"/>
              <w:rPr>
                <w:lang w:eastAsia="en-US"/>
              </w:rPr>
            </w:pPr>
          </w:p>
        </w:tc>
        <w:tc>
          <w:tcPr>
            <w:tcW w:w="1701" w:type="dxa"/>
          </w:tcPr>
          <w:p w14:paraId="562E09D4" w14:textId="77777777" w:rsidR="000F0750" w:rsidRPr="00CA7D85" w:rsidRDefault="000F0750" w:rsidP="00051FE8">
            <w:pPr>
              <w:pStyle w:val="TAL"/>
              <w:rPr>
                <w:lang w:eastAsia="en-US"/>
              </w:rPr>
            </w:pPr>
          </w:p>
        </w:tc>
        <w:tc>
          <w:tcPr>
            <w:tcW w:w="1251" w:type="dxa"/>
          </w:tcPr>
          <w:p w14:paraId="3F3BFEE8" w14:textId="77777777" w:rsidR="000F0750" w:rsidRPr="00CA7D85" w:rsidRDefault="000F0750" w:rsidP="00051FE8">
            <w:pPr>
              <w:pStyle w:val="TAL"/>
              <w:rPr>
                <w:lang w:eastAsia="en-US"/>
              </w:rPr>
            </w:pPr>
          </w:p>
        </w:tc>
      </w:tr>
      <w:tr w:rsidR="000F0750" w:rsidRPr="00CA7D85" w14:paraId="2D8BC70B" w14:textId="77777777" w:rsidTr="00051FE8">
        <w:tblPrEx>
          <w:tblCellMar>
            <w:left w:w="108" w:type="dxa"/>
            <w:right w:w="108" w:type="dxa"/>
          </w:tblCellMar>
        </w:tblPrEx>
        <w:tc>
          <w:tcPr>
            <w:tcW w:w="4500" w:type="dxa"/>
          </w:tcPr>
          <w:p w14:paraId="7D7B4190" w14:textId="1D3E3A24" w:rsidR="000F0750" w:rsidRPr="00CA7D85" w:rsidRDefault="000F0750" w:rsidP="00051FE8">
            <w:pPr>
              <w:pStyle w:val="TAL"/>
              <w:rPr>
                <w:lang w:eastAsia="en-US"/>
              </w:rPr>
            </w:pPr>
            <w:r w:rsidRPr="00CA7D85">
              <w:rPr>
                <w:lang w:eastAsia="en-US"/>
              </w:rPr>
              <w:t xml:space="preserve">    c1 </w:t>
            </w:r>
            <w:r w:rsidR="00717A70" w:rsidRPr="00CA7D85">
              <w:rPr>
                <w:lang w:eastAsia="en-US"/>
              </w:rPr>
              <w:t>CHOICE {</w:t>
            </w:r>
          </w:p>
        </w:tc>
        <w:tc>
          <w:tcPr>
            <w:tcW w:w="2268" w:type="dxa"/>
          </w:tcPr>
          <w:p w14:paraId="7C8F296B" w14:textId="77777777" w:rsidR="000F0750" w:rsidRPr="00CA7D85" w:rsidRDefault="000F0750" w:rsidP="00051FE8">
            <w:pPr>
              <w:pStyle w:val="TAL"/>
              <w:rPr>
                <w:lang w:eastAsia="en-US"/>
              </w:rPr>
            </w:pPr>
          </w:p>
        </w:tc>
        <w:tc>
          <w:tcPr>
            <w:tcW w:w="1701" w:type="dxa"/>
          </w:tcPr>
          <w:p w14:paraId="1B34F4AB" w14:textId="77777777" w:rsidR="000F0750" w:rsidRPr="00CA7D85" w:rsidRDefault="000F0750" w:rsidP="00051FE8">
            <w:pPr>
              <w:pStyle w:val="TAL"/>
              <w:rPr>
                <w:lang w:eastAsia="en-US"/>
              </w:rPr>
            </w:pPr>
          </w:p>
        </w:tc>
        <w:tc>
          <w:tcPr>
            <w:tcW w:w="1251" w:type="dxa"/>
          </w:tcPr>
          <w:p w14:paraId="599B1544" w14:textId="77777777" w:rsidR="000F0750" w:rsidRPr="00CA7D85" w:rsidRDefault="000F0750" w:rsidP="00051FE8">
            <w:pPr>
              <w:pStyle w:val="TAL"/>
              <w:rPr>
                <w:lang w:eastAsia="en-US"/>
              </w:rPr>
            </w:pPr>
          </w:p>
        </w:tc>
      </w:tr>
      <w:tr w:rsidR="000F0750" w:rsidRPr="00CA7D85" w14:paraId="47B7CEE4" w14:textId="77777777" w:rsidTr="00051FE8">
        <w:tblPrEx>
          <w:tblCellMar>
            <w:left w:w="108" w:type="dxa"/>
            <w:right w:w="108" w:type="dxa"/>
          </w:tblCellMar>
        </w:tblPrEx>
        <w:tc>
          <w:tcPr>
            <w:tcW w:w="4500" w:type="dxa"/>
          </w:tcPr>
          <w:p w14:paraId="665FB5B4" w14:textId="77777777" w:rsidR="000F0750" w:rsidRPr="00CA7D85" w:rsidRDefault="000F0750" w:rsidP="00051FE8">
            <w:pPr>
              <w:pStyle w:val="TAL"/>
              <w:rPr>
                <w:lang w:eastAsia="en-US"/>
              </w:rPr>
            </w:pPr>
            <w:r w:rsidRPr="00CA7D85">
              <w:rPr>
                <w:lang w:eastAsia="en-US"/>
              </w:rPr>
              <w:t xml:space="preserve">      rrcConnectionReconfiguration-r8 SEQUENCE {</w:t>
            </w:r>
          </w:p>
        </w:tc>
        <w:tc>
          <w:tcPr>
            <w:tcW w:w="2268" w:type="dxa"/>
          </w:tcPr>
          <w:p w14:paraId="00CAA9E3" w14:textId="77777777" w:rsidR="000F0750" w:rsidRPr="00CA7D85" w:rsidRDefault="000F0750" w:rsidP="00051FE8">
            <w:pPr>
              <w:pStyle w:val="TAL"/>
              <w:rPr>
                <w:lang w:eastAsia="en-US"/>
              </w:rPr>
            </w:pPr>
          </w:p>
        </w:tc>
        <w:tc>
          <w:tcPr>
            <w:tcW w:w="1701" w:type="dxa"/>
          </w:tcPr>
          <w:p w14:paraId="79E427BA" w14:textId="77777777" w:rsidR="000F0750" w:rsidRPr="00CA7D85" w:rsidRDefault="000F0750" w:rsidP="00051FE8">
            <w:pPr>
              <w:pStyle w:val="TAL"/>
              <w:rPr>
                <w:lang w:eastAsia="en-US"/>
              </w:rPr>
            </w:pPr>
          </w:p>
        </w:tc>
        <w:tc>
          <w:tcPr>
            <w:tcW w:w="1251" w:type="dxa"/>
          </w:tcPr>
          <w:p w14:paraId="40D5089A" w14:textId="77777777" w:rsidR="000F0750" w:rsidRPr="00CA7D85" w:rsidRDefault="000F0750" w:rsidP="00051FE8">
            <w:pPr>
              <w:pStyle w:val="TAL"/>
              <w:rPr>
                <w:lang w:eastAsia="en-US"/>
              </w:rPr>
            </w:pPr>
          </w:p>
        </w:tc>
      </w:tr>
      <w:tr w:rsidR="000F0750" w:rsidRPr="00CA7D85" w14:paraId="04B0DA97" w14:textId="77777777" w:rsidTr="00051FE8">
        <w:tblPrEx>
          <w:tblCellMar>
            <w:left w:w="108" w:type="dxa"/>
            <w:right w:w="108" w:type="dxa"/>
          </w:tblCellMar>
        </w:tblPrEx>
        <w:tc>
          <w:tcPr>
            <w:tcW w:w="4500" w:type="dxa"/>
            <w:shd w:val="clear" w:color="auto" w:fill="auto"/>
          </w:tcPr>
          <w:p w14:paraId="7188DD96"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shd w:val="clear" w:color="auto" w:fill="auto"/>
          </w:tcPr>
          <w:p w14:paraId="2AA9BEC0" w14:textId="77777777" w:rsidR="000F0750" w:rsidRPr="00CA7D85" w:rsidRDefault="000F0750" w:rsidP="00051FE8">
            <w:pPr>
              <w:pStyle w:val="TAL"/>
              <w:rPr>
                <w:lang w:eastAsia="en-US"/>
              </w:rPr>
            </w:pPr>
          </w:p>
        </w:tc>
        <w:tc>
          <w:tcPr>
            <w:tcW w:w="1701" w:type="dxa"/>
            <w:shd w:val="clear" w:color="auto" w:fill="auto"/>
          </w:tcPr>
          <w:p w14:paraId="4D079DF2" w14:textId="77777777" w:rsidR="000F0750" w:rsidRPr="00CA7D85" w:rsidRDefault="000F0750" w:rsidP="00051FE8">
            <w:pPr>
              <w:pStyle w:val="TAL"/>
              <w:rPr>
                <w:lang w:eastAsia="en-US"/>
              </w:rPr>
            </w:pPr>
          </w:p>
        </w:tc>
        <w:tc>
          <w:tcPr>
            <w:tcW w:w="1251" w:type="dxa"/>
            <w:shd w:val="clear" w:color="auto" w:fill="auto"/>
          </w:tcPr>
          <w:p w14:paraId="384330B8" w14:textId="77777777" w:rsidR="000F0750" w:rsidRPr="00CA7D85" w:rsidRDefault="000F0750" w:rsidP="00051FE8">
            <w:pPr>
              <w:pStyle w:val="TAL"/>
              <w:rPr>
                <w:lang w:eastAsia="en-US"/>
              </w:rPr>
            </w:pPr>
          </w:p>
        </w:tc>
      </w:tr>
      <w:tr w:rsidR="000F0750" w:rsidRPr="00CA7D85" w14:paraId="19EB75A3" w14:textId="77777777" w:rsidTr="00051FE8">
        <w:tblPrEx>
          <w:tblCellMar>
            <w:left w:w="108" w:type="dxa"/>
            <w:right w:w="108" w:type="dxa"/>
          </w:tblCellMar>
        </w:tblPrEx>
        <w:tc>
          <w:tcPr>
            <w:tcW w:w="4500" w:type="dxa"/>
          </w:tcPr>
          <w:p w14:paraId="0FBE7ADF"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197C7057" w14:textId="77777777" w:rsidR="000F0750" w:rsidRPr="00CA7D85" w:rsidRDefault="000F0750" w:rsidP="00051FE8">
            <w:pPr>
              <w:pStyle w:val="TAL"/>
              <w:rPr>
                <w:lang w:eastAsia="en-US"/>
              </w:rPr>
            </w:pPr>
          </w:p>
        </w:tc>
        <w:tc>
          <w:tcPr>
            <w:tcW w:w="1701" w:type="dxa"/>
          </w:tcPr>
          <w:p w14:paraId="55EE7D57" w14:textId="77777777" w:rsidR="000F0750" w:rsidRPr="00CA7D85" w:rsidRDefault="000F0750" w:rsidP="00051FE8">
            <w:pPr>
              <w:pStyle w:val="TAL"/>
              <w:rPr>
                <w:lang w:eastAsia="en-US"/>
              </w:rPr>
            </w:pPr>
          </w:p>
        </w:tc>
        <w:tc>
          <w:tcPr>
            <w:tcW w:w="1251" w:type="dxa"/>
          </w:tcPr>
          <w:p w14:paraId="394B543D" w14:textId="77777777" w:rsidR="000F0750" w:rsidRPr="00CA7D85" w:rsidRDefault="000F0750" w:rsidP="00051FE8">
            <w:pPr>
              <w:pStyle w:val="TAL"/>
              <w:rPr>
                <w:lang w:eastAsia="en-US"/>
              </w:rPr>
            </w:pPr>
          </w:p>
        </w:tc>
      </w:tr>
      <w:tr w:rsidR="000F0750" w:rsidRPr="00CA7D85" w14:paraId="01F50F51" w14:textId="77777777" w:rsidTr="00051FE8">
        <w:tblPrEx>
          <w:tblCellMar>
            <w:left w:w="108" w:type="dxa"/>
            <w:right w:w="108" w:type="dxa"/>
          </w:tblCellMar>
        </w:tblPrEx>
        <w:tc>
          <w:tcPr>
            <w:tcW w:w="4500" w:type="dxa"/>
          </w:tcPr>
          <w:p w14:paraId="790CC102"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79555EE9" w14:textId="77777777" w:rsidR="000F0750" w:rsidRPr="00CA7D85" w:rsidRDefault="000F0750" w:rsidP="00051FE8">
            <w:pPr>
              <w:pStyle w:val="TAL"/>
              <w:rPr>
                <w:lang w:eastAsia="en-US"/>
              </w:rPr>
            </w:pPr>
          </w:p>
        </w:tc>
        <w:tc>
          <w:tcPr>
            <w:tcW w:w="1701" w:type="dxa"/>
          </w:tcPr>
          <w:p w14:paraId="5B271424" w14:textId="77777777" w:rsidR="000F0750" w:rsidRPr="00CA7D85" w:rsidRDefault="000F0750" w:rsidP="00051FE8">
            <w:pPr>
              <w:pStyle w:val="TAL"/>
              <w:rPr>
                <w:lang w:eastAsia="en-US"/>
              </w:rPr>
            </w:pPr>
          </w:p>
        </w:tc>
        <w:tc>
          <w:tcPr>
            <w:tcW w:w="1251" w:type="dxa"/>
          </w:tcPr>
          <w:p w14:paraId="053CA0E4" w14:textId="77777777" w:rsidR="000F0750" w:rsidRPr="00CA7D85" w:rsidRDefault="000F0750" w:rsidP="00051FE8">
            <w:pPr>
              <w:pStyle w:val="TAL"/>
              <w:rPr>
                <w:lang w:eastAsia="en-US"/>
              </w:rPr>
            </w:pPr>
          </w:p>
        </w:tc>
      </w:tr>
      <w:tr w:rsidR="000F0750" w:rsidRPr="00CA7D85" w14:paraId="300EFB7D" w14:textId="77777777" w:rsidTr="00051FE8">
        <w:tblPrEx>
          <w:tblCellMar>
            <w:left w:w="108" w:type="dxa"/>
            <w:right w:w="108" w:type="dxa"/>
          </w:tblCellMar>
        </w:tblPrEx>
        <w:tc>
          <w:tcPr>
            <w:tcW w:w="4500" w:type="dxa"/>
          </w:tcPr>
          <w:p w14:paraId="31594AA7"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4991B34C" w14:textId="77777777" w:rsidR="000F0750" w:rsidRPr="00CA7D85" w:rsidRDefault="000F0750" w:rsidP="00051FE8">
            <w:pPr>
              <w:pStyle w:val="TAL"/>
              <w:rPr>
                <w:lang w:eastAsia="en-US"/>
              </w:rPr>
            </w:pPr>
          </w:p>
        </w:tc>
        <w:tc>
          <w:tcPr>
            <w:tcW w:w="1701" w:type="dxa"/>
          </w:tcPr>
          <w:p w14:paraId="75985827" w14:textId="77777777" w:rsidR="000F0750" w:rsidRPr="00CA7D85" w:rsidRDefault="000F0750" w:rsidP="00051FE8">
            <w:pPr>
              <w:pStyle w:val="TAL"/>
              <w:rPr>
                <w:lang w:eastAsia="en-US"/>
              </w:rPr>
            </w:pPr>
          </w:p>
        </w:tc>
        <w:tc>
          <w:tcPr>
            <w:tcW w:w="1251" w:type="dxa"/>
          </w:tcPr>
          <w:p w14:paraId="707ABF6F" w14:textId="77777777" w:rsidR="000F0750" w:rsidRPr="00CA7D85" w:rsidRDefault="000F0750" w:rsidP="00051FE8">
            <w:pPr>
              <w:pStyle w:val="TAL"/>
              <w:rPr>
                <w:lang w:eastAsia="en-US"/>
              </w:rPr>
            </w:pPr>
          </w:p>
        </w:tc>
      </w:tr>
      <w:tr w:rsidR="000F0750" w:rsidRPr="00CA7D85" w14:paraId="0D2F08E5" w14:textId="77777777" w:rsidTr="00051FE8">
        <w:tc>
          <w:tcPr>
            <w:tcW w:w="4500" w:type="dxa"/>
          </w:tcPr>
          <w:p w14:paraId="49D2AF1E"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32950165" w14:textId="77777777" w:rsidR="000F0750" w:rsidRPr="00CA7D85" w:rsidRDefault="000F0750" w:rsidP="00051FE8">
            <w:pPr>
              <w:pStyle w:val="TAL"/>
              <w:rPr>
                <w:lang w:eastAsia="en-US"/>
              </w:rPr>
            </w:pPr>
          </w:p>
        </w:tc>
        <w:tc>
          <w:tcPr>
            <w:tcW w:w="1701" w:type="dxa"/>
          </w:tcPr>
          <w:p w14:paraId="19633DF6" w14:textId="77777777" w:rsidR="000F0750" w:rsidRPr="00CA7D85" w:rsidRDefault="000F0750" w:rsidP="00051FE8">
            <w:pPr>
              <w:pStyle w:val="TAL"/>
              <w:rPr>
                <w:lang w:eastAsia="en-US"/>
              </w:rPr>
            </w:pPr>
          </w:p>
        </w:tc>
        <w:tc>
          <w:tcPr>
            <w:tcW w:w="1251" w:type="dxa"/>
          </w:tcPr>
          <w:p w14:paraId="0F4CB7AC" w14:textId="77777777" w:rsidR="000F0750" w:rsidRPr="00CA7D85" w:rsidRDefault="000F0750" w:rsidP="00051FE8">
            <w:pPr>
              <w:pStyle w:val="TAL"/>
              <w:rPr>
                <w:lang w:eastAsia="en-US"/>
              </w:rPr>
            </w:pPr>
          </w:p>
        </w:tc>
      </w:tr>
      <w:tr w:rsidR="000F0750" w:rsidRPr="00CA7D85" w14:paraId="3D2EF55D" w14:textId="77777777" w:rsidTr="00051FE8">
        <w:tc>
          <w:tcPr>
            <w:tcW w:w="4500" w:type="dxa"/>
          </w:tcPr>
          <w:p w14:paraId="6074F0A3"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014086F1" w14:textId="77777777" w:rsidR="000F0750" w:rsidRPr="00CA7D85" w:rsidRDefault="000F0750" w:rsidP="00051FE8">
            <w:pPr>
              <w:pStyle w:val="TAL"/>
              <w:rPr>
                <w:lang w:eastAsia="en-US"/>
              </w:rPr>
            </w:pPr>
          </w:p>
        </w:tc>
        <w:tc>
          <w:tcPr>
            <w:tcW w:w="1701" w:type="dxa"/>
          </w:tcPr>
          <w:p w14:paraId="23858A58" w14:textId="77777777" w:rsidR="000F0750" w:rsidRPr="00CA7D85" w:rsidRDefault="000F0750" w:rsidP="00051FE8">
            <w:pPr>
              <w:pStyle w:val="TAL"/>
              <w:rPr>
                <w:lang w:eastAsia="en-US"/>
              </w:rPr>
            </w:pPr>
          </w:p>
        </w:tc>
        <w:tc>
          <w:tcPr>
            <w:tcW w:w="1251" w:type="dxa"/>
          </w:tcPr>
          <w:p w14:paraId="55190DB0" w14:textId="77777777" w:rsidR="000F0750" w:rsidRPr="00CA7D85" w:rsidRDefault="000F0750" w:rsidP="00051FE8">
            <w:pPr>
              <w:pStyle w:val="TAL"/>
              <w:rPr>
                <w:lang w:eastAsia="en-US"/>
              </w:rPr>
            </w:pPr>
          </w:p>
        </w:tc>
      </w:tr>
      <w:tr w:rsidR="000F0750" w:rsidRPr="00CA7D85" w14:paraId="44D673D3" w14:textId="77777777" w:rsidTr="00051FE8">
        <w:tc>
          <w:tcPr>
            <w:tcW w:w="4500" w:type="dxa"/>
          </w:tcPr>
          <w:p w14:paraId="4D87B977"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6AE2EB69" w14:textId="77777777" w:rsidR="000F0750" w:rsidRPr="00CA7D85" w:rsidRDefault="000F0750" w:rsidP="00051FE8">
            <w:pPr>
              <w:pStyle w:val="TAL"/>
              <w:rPr>
                <w:lang w:eastAsia="en-US"/>
              </w:rPr>
            </w:pPr>
          </w:p>
        </w:tc>
        <w:tc>
          <w:tcPr>
            <w:tcW w:w="1701" w:type="dxa"/>
          </w:tcPr>
          <w:p w14:paraId="1E6E0B8A" w14:textId="77777777" w:rsidR="000F0750" w:rsidRPr="00CA7D85" w:rsidRDefault="000F0750" w:rsidP="00051FE8">
            <w:pPr>
              <w:pStyle w:val="TAL"/>
              <w:rPr>
                <w:lang w:eastAsia="en-US"/>
              </w:rPr>
            </w:pPr>
          </w:p>
        </w:tc>
        <w:tc>
          <w:tcPr>
            <w:tcW w:w="1251" w:type="dxa"/>
          </w:tcPr>
          <w:p w14:paraId="7EBD724A" w14:textId="77777777" w:rsidR="000F0750" w:rsidRPr="00CA7D85" w:rsidRDefault="000F0750" w:rsidP="00051FE8">
            <w:pPr>
              <w:pStyle w:val="TAL"/>
              <w:rPr>
                <w:lang w:eastAsia="en-US"/>
              </w:rPr>
            </w:pPr>
          </w:p>
        </w:tc>
      </w:tr>
      <w:tr w:rsidR="000F0750" w:rsidRPr="00CA7D85" w14:paraId="4CCBDE73" w14:textId="77777777" w:rsidTr="00051FE8">
        <w:tc>
          <w:tcPr>
            <w:tcW w:w="4500" w:type="dxa"/>
          </w:tcPr>
          <w:p w14:paraId="722631B4"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3E4DAE3E" w14:textId="77777777" w:rsidR="000F0750" w:rsidRPr="00CA7D85" w:rsidRDefault="000F0750" w:rsidP="00051FE8">
            <w:pPr>
              <w:pStyle w:val="TAL"/>
              <w:rPr>
                <w:lang w:eastAsia="en-US"/>
              </w:rPr>
            </w:pPr>
          </w:p>
        </w:tc>
        <w:tc>
          <w:tcPr>
            <w:tcW w:w="1701" w:type="dxa"/>
          </w:tcPr>
          <w:p w14:paraId="45225112" w14:textId="77777777" w:rsidR="000F0750" w:rsidRPr="00CA7D85" w:rsidRDefault="000F0750" w:rsidP="00051FE8">
            <w:pPr>
              <w:pStyle w:val="TAL"/>
              <w:rPr>
                <w:lang w:eastAsia="en-US"/>
              </w:rPr>
            </w:pPr>
          </w:p>
        </w:tc>
        <w:tc>
          <w:tcPr>
            <w:tcW w:w="1251" w:type="dxa"/>
          </w:tcPr>
          <w:p w14:paraId="508D037E" w14:textId="77777777" w:rsidR="000F0750" w:rsidRPr="00CA7D85" w:rsidRDefault="000F0750" w:rsidP="00051FE8">
            <w:pPr>
              <w:pStyle w:val="TAL"/>
              <w:rPr>
                <w:lang w:eastAsia="en-US"/>
              </w:rPr>
            </w:pPr>
          </w:p>
        </w:tc>
      </w:tr>
      <w:tr w:rsidR="000F0750" w:rsidRPr="00CA7D85" w14:paraId="578C8792" w14:textId="77777777" w:rsidTr="00051FE8">
        <w:tc>
          <w:tcPr>
            <w:tcW w:w="4500" w:type="dxa"/>
          </w:tcPr>
          <w:p w14:paraId="4421CE46" w14:textId="77777777" w:rsidR="000F0750" w:rsidRPr="00CA7D85" w:rsidRDefault="000F0750" w:rsidP="00051FE8">
            <w:pPr>
              <w:pStyle w:val="TAL"/>
              <w:rPr>
                <w:lang w:eastAsia="en-US"/>
              </w:rPr>
            </w:pPr>
            <w:r w:rsidRPr="00CA7D85">
              <w:rPr>
                <w:lang w:eastAsia="en-US"/>
              </w:rPr>
              <w:t xml:space="preserve">                        nr-Config-r15 CHOICE {</w:t>
            </w:r>
          </w:p>
        </w:tc>
        <w:tc>
          <w:tcPr>
            <w:tcW w:w="2268" w:type="dxa"/>
          </w:tcPr>
          <w:p w14:paraId="5FF32DDE" w14:textId="77777777" w:rsidR="000F0750" w:rsidRPr="00CA7D85" w:rsidRDefault="000F0750" w:rsidP="00051FE8">
            <w:pPr>
              <w:pStyle w:val="TAL"/>
              <w:rPr>
                <w:lang w:eastAsia="en-US"/>
              </w:rPr>
            </w:pPr>
          </w:p>
        </w:tc>
        <w:tc>
          <w:tcPr>
            <w:tcW w:w="1701" w:type="dxa"/>
          </w:tcPr>
          <w:p w14:paraId="0F3380B5" w14:textId="77777777" w:rsidR="000F0750" w:rsidRPr="00CA7D85" w:rsidRDefault="000F0750" w:rsidP="00051FE8">
            <w:pPr>
              <w:pStyle w:val="TAL"/>
              <w:rPr>
                <w:lang w:eastAsia="en-US"/>
              </w:rPr>
            </w:pPr>
          </w:p>
        </w:tc>
        <w:tc>
          <w:tcPr>
            <w:tcW w:w="1251" w:type="dxa"/>
          </w:tcPr>
          <w:p w14:paraId="45DD582D" w14:textId="77777777" w:rsidR="000F0750" w:rsidRPr="00CA7D85" w:rsidRDefault="000F0750" w:rsidP="00051FE8">
            <w:pPr>
              <w:pStyle w:val="TAL"/>
              <w:rPr>
                <w:lang w:eastAsia="en-US"/>
              </w:rPr>
            </w:pPr>
          </w:p>
        </w:tc>
      </w:tr>
      <w:tr w:rsidR="000F0750" w:rsidRPr="00CA7D85" w14:paraId="4F10A333" w14:textId="77777777" w:rsidTr="00051FE8">
        <w:tc>
          <w:tcPr>
            <w:tcW w:w="4500" w:type="dxa"/>
          </w:tcPr>
          <w:p w14:paraId="4539C1FB" w14:textId="77777777" w:rsidR="000F0750" w:rsidRPr="00CA7D85" w:rsidRDefault="000F0750" w:rsidP="00051FE8">
            <w:pPr>
              <w:pStyle w:val="TAL"/>
              <w:rPr>
                <w:lang w:eastAsia="en-US"/>
              </w:rPr>
            </w:pPr>
            <w:r w:rsidRPr="00CA7D85">
              <w:rPr>
                <w:lang w:eastAsia="en-US"/>
              </w:rPr>
              <w:t xml:space="preserve">                          setup SEQUENCE {</w:t>
            </w:r>
          </w:p>
        </w:tc>
        <w:tc>
          <w:tcPr>
            <w:tcW w:w="2268" w:type="dxa"/>
          </w:tcPr>
          <w:p w14:paraId="53D3A122" w14:textId="77777777" w:rsidR="000F0750" w:rsidRPr="00CA7D85" w:rsidRDefault="000F0750" w:rsidP="00051FE8">
            <w:pPr>
              <w:pStyle w:val="TAL"/>
              <w:rPr>
                <w:lang w:eastAsia="en-US"/>
              </w:rPr>
            </w:pPr>
          </w:p>
        </w:tc>
        <w:tc>
          <w:tcPr>
            <w:tcW w:w="1701" w:type="dxa"/>
          </w:tcPr>
          <w:p w14:paraId="78D98537" w14:textId="77777777" w:rsidR="000F0750" w:rsidRPr="00CA7D85" w:rsidRDefault="000F0750" w:rsidP="00051FE8">
            <w:pPr>
              <w:pStyle w:val="TAL"/>
              <w:rPr>
                <w:lang w:eastAsia="en-US"/>
              </w:rPr>
            </w:pPr>
          </w:p>
        </w:tc>
        <w:tc>
          <w:tcPr>
            <w:tcW w:w="1251" w:type="dxa"/>
          </w:tcPr>
          <w:p w14:paraId="4BD89673" w14:textId="77777777" w:rsidR="000F0750" w:rsidRPr="00CA7D85" w:rsidRDefault="000F0750" w:rsidP="00051FE8">
            <w:pPr>
              <w:pStyle w:val="TAL"/>
              <w:rPr>
                <w:lang w:eastAsia="en-US"/>
              </w:rPr>
            </w:pPr>
          </w:p>
        </w:tc>
      </w:tr>
      <w:tr w:rsidR="000F0750" w:rsidRPr="00CA7D85" w14:paraId="029702D2" w14:textId="77777777" w:rsidTr="00051FE8">
        <w:tc>
          <w:tcPr>
            <w:tcW w:w="4500" w:type="dxa"/>
          </w:tcPr>
          <w:p w14:paraId="4C51CB2C" w14:textId="77777777" w:rsidR="000F0750" w:rsidRPr="00CA7D85" w:rsidRDefault="000F0750" w:rsidP="00051FE8">
            <w:pPr>
              <w:pStyle w:val="TAL"/>
              <w:rPr>
                <w:lang w:eastAsia="en-US"/>
              </w:rPr>
            </w:pPr>
            <w:r w:rsidRPr="00CA7D85">
              <w:rPr>
                <w:lang w:eastAsia="en-US"/>
              </w:rPr>
              <w:t xml:space="preserve">                            nr-SecondaryCellGroupConfig-r15</w:t>
            </w:r>
          </w:p>
        </w:tc>
        <w:tc>
          <w:tcPr>
            <w:tcW w:w="2268" w:type="dxa"/>
          </w:tcPr>
          <w:p w14:paraId="78EC232F" w14:textId="77777777" w:rsidR="000F0750" w:rsidRPr="00CA7D85" w:rsidRDefault="000F0750" w:rsidP="00051FE8">
            <w:pPr>
              <w:pStyle w:val="TAL"/>
              <w:rPr>
                <w:lang w:eastAsia="en-US"/>
              </w:rPr>
            </w:pPr>
            <w:r w:rsidRPr="00CA7D85">
              <w:rPr>
                <w:lang w:eastAsia="en-US"/>
              </w:rPr>
              <w:t xml:space="preserve">OCTET STRING including the </w:t>
            </w:r>
            <w:r w:rsidRPr="00CA7D85">
              <w:rPr>
                <w:i/>
                <w:lang w:eastAsia="en-US"/>
              </w:rPr>
              <w:t>RRCReconfiguration</w:t>
            </w:r>
            <w:r w:rsidRPr="00CA7D85">
              <w:rPr>
                <w:lang w:eastAsia="en-US"/>
              </w:rPr>
              <w:t xml:space="preserve"> message and the IE secondaryCellGroup.</w:t>
            </w:r>
          </w:p>
        </w:tc>
        <w:tc>
          <w:tcPr>
            <w:tcW w:w="1701" w:type="dxa"/>
          </w:tcPr>
          <w:p w14:paraId="160EB7DD" w14:textId="77777777" w:rsidR="000F0750" w:rsidRPr="00CA7D85" w:rsidRDefault="000F0750" w:rsidP="00051FE8">
            <w:pPr>
              <w:pStyle w:val="TAL"/>
              <w:rPr>
                <w:lang w:eastAsia="en-US"/>
              </w:rPr>
            </w:pPr>
          </w:p>
        </w:tc>
        <w:tc>
          <w:tcPr>
            <w:tcW w:w="1251" w:type="dxa"/>
          </w:tcPr>
          <w:p w14:paraId="4DB06171" w14:textId="77777777" w:rsidR="000F0750" w:rsidRPr="00CA7D85" w:rsidRDefault="000F0750" w:rsidP="00051FE8">
            <w:pPr>
              <w:pStyle w:val="TAL"/>
              <w:rPr>
                <w:lang w:eastAsia="en-US"/>
              </w:rPr>
            </w:pPr>
          </w:p>
        </w:tc>
      </w:tr>
      <w:tr w:rsidR="000F0750" w:rsidRPr="00CA7D85" w14:paraId="24CE883F" w14:textId="77777777" w:rsidTr="00051FE8">
        <w:tc>
          <w:tcPr>
            <w:tcW w:w="4500" w:type="dxa"/>
          </w:tcPr>
          <w:p w14:paraId="7653F2CD" w14:textId="77777777" w:rsidR="000F0750" w:rsidRPr="00CA7D85" w:rsidRDefault="000F0750" w:rsidP="00051FE8">
            <w:pPr>
              <w:pStyle w:val="TAL"/>
              <w:rPr>
                <w:lang w:eastAsia="en-US"/>
              </w:rPr>
            </w:pPr>
            <w:r w:rsidRPr="00CA7D85">
              <w:rPr>
                <w:lang w:eastAsia="en-US"/>
              </w:rPr>
              <w:t xml:space="preserve">                          }</w:t>
            </w:r>
          </w:p>
        </w:tc>
        <w:tc>
          <w:tcPr>
            <w:tcW w:w="2268" w:type="dxa"/>
          </w:tcPr>
          <w:p w14:paraId="0D968B61" w14:textId="77777777" w:rsidR="000F0750" w:rsidRPr="00CA7D85" w:rsidRDefault="000F0750" w:rsidP="00051FE8">
            <w:pPr>
              <w:pStyle w:val="TAL"/>
              <w:rPr>
                <w:lang w:eastAsia="en-US"/>
              </w:rPr>
            </w:pPr>
          </w:p>
        </w:tc>
        <w:tc>
          <w:tcPr>
            <w:tcW w:w="1701" w:type="dxa"/>
          </w:tcPr>
          <w:p w14:paraId="636DB7D1" w14:textId="77777777" w:rsidR="000F0750" w:rsidRPr="00CA7D85" w:rsidRDefault="000F0750" w:rsidP="00051FE8">
            <w:pPr>
              <w:pStyle w:val="TAL"/>
              <w:rPr>
                <w:lang w:eastAsia="en-US"/>
              </w:rPr>
            </w:pPr>
          </w:p>
        </w:tc>
        <w:tc>
          <w:tcPr>
            <w:tcW w:w="1251" w:type="dxa"/>
          </w:tcPr>
          <w:p w14:paraId="0331B3E2" w14:textId="77777777" w:rsidR="000F0750" w:rsidRPr="00CA7D85" w:rsidRDefault="000F0750" w:rsidP="00051FE8">
            <w:pPr>
              <w:pStyle w:val="TAL"/>
              <w:rPr>
                <w:lang w:eastAsia="en-US"/>
              </w:rPr>
            </w:pPr>
          </w:p>
        </w:tc>
      </w:tr>
      <w:tr w:rsidR="000F0750" w:rsidRPr="00CA7D85" w14:paraId="3EB31AAA" w14:textId="77777777" w:rsidTr="00051FE8">
        <w:tc>
          <w:tcPr>
            <w:tcW w:w="4500" w:type="dxa"/>
          </w:tcPr>
          <w:p w14:paraId="224D93A3" w14:textId="77777777" w:rsidR="000F0750" w:rsidRPr="00CA7D85" w:rsidRDefault="000F0750" w:rsidP="00051FE8">
            <w:pPr>
              <w:pStyle w:val="TAL"/>
              <w:rPr>
                <w:lang w:eastAsia="en-US"/>
              </w:rPr>
            </w:pPr>
            <w:r w:rsidRPr="00CA7D85">
              <w:rPr>
                <w:lang w:eastAsia="en-US"/>
              </w:rPr>
              <w:t xml:space="preserve">                        }</w:t>
            </w:r>
          </w:p>
        </w:tc>
        <w:tc>
          <w:tcPr>
            <w:tcW w:w="2268" w:type="dxa"/>
          </w:tcPr>
          <w:p w14:paraId="152587EB" w14:textId="77777777" w:rsidR="000F0750" w:rsidRPr="00CA7D85" w:rsidRDefault="000F0750" w:rsidP="00051FE8">
            <w:pPr>
              <w:pStyle w:val="TAL"/>
              <w:rPr>
                <w:lang w:eastAsia="en-US"/>
              </w:rPr>
            </w:pPr>
          </w:p>
        </w:tc>
        <w:tc>
          <w:tcPr>
            <w:tcW w:w="1701" w:type="dxa"/>
          </w:tcPr>
          <w:p w14:paraId="5BDC0295" w14:textId="77777777" w:rsidR="000F0750" w:rsidRPr="00CA7D85" w:rsidRDefault="000F0750" w:rsidP="00051FE8">
            <w:pPr>
              <w:pStyle w:val="TAL"/>
              <w:rPr>
                <w:lang w:eastAsia="en-US"/>
              </w:rPr>
            </w:pPr>
          </w:p>
        </w:tc>
        <w:tc>
          <w:tcPr>
            <w:tcW w:w="1251" w:type="dxa"/>
          </w:tcPr>
          <w:p w14:paraId="225C0185" w14:textId="77777777" w:rsidR="000F0750" w:rsidRPr="00CA7D85" w:rsidRDefault="000F0750" w:rsidP="00051FE8">
            <w:pPr>
              <w:pStyle w:val="TAL"/>
              <w:rPr>
                <w:lang w:eastAsia="en-US"/>
              </w:rPr>
            </w:pPr>
          </w:p>
        </w:tc>
      </w:tr>
      <w:tr w:rsidR="000F0750" w:rsidRPr="00CA7D85" w14:paraId="38088E07" w14:textId="77777777" w:rsidTr="00051FE8">
        <w:tc>
          <w:tcPr>
            <w:tcW w:w="4500" w:type="dxa"/>
          </w:tcPr>
          <w:p w14:paraId="7812D34E" w14:textId="77777777" w:rsidR="000F0750" w:rsidRPr="00CA7D85" w:rsidRDefault="000F0750" w:rsidP="00051FE8">
            <w:pPr>
              <w:pStyle w:val="TAL"/>
              <w:rPr>
                <w:lang w:eastAsia="en-US"/>
              </w:rPr>
            </w:pPr>
            <w:r w:rsidRPr="00CA7D85">
              <w:rPr>
                <w:lang w:eastAsia="en-US"/>
              </w:rPr>
              <w:t xml:space="preserve">                      }</w:t>
            </w:r>
          </w:p>
        </w:tc>
        <w:tc>
          <w:tcPr>
            <w:tcW w:w="2268" w:type="dxa"/>
          </w:tcPr>
          <w:p w14:paraId="05415897" w14:textId="77777777" w:rsidR="000F0750" w:rsidRPr="00CA7D85" w:rsidRDefault="000F0750" w:rsidP="00051FE8">
            <w:pPr>
              <w:pStyle w:val="TAL"/>
              <w:rPr>
                <w:lang w:eastAsia="en-US"/>
              </w:rPr>
            </w:pPr>
          </w:p>
        </w:tc>
        <w:tc>
          <w:tcPr>
            <w:tcW w:w="1701" w:type="dxa"/>
          </w:tcPr>
          <w:p w14:paraId="36F05912" w14:textId="77777777" w:rsidR="000F0750" w:rsidRPr="00CA7D85" w:rsidRDefault="000F0750" w:rsidP="00051FE8">
            <w:pPr>
              <w:pStyle w:val="TAL"/>
              <w:rPr>
                <w:lang w:eastAsia="en-US"/>
              </w:rPr>
            </w:pPr>
          </w:p>
        </w:tc>
        <w:tc>
          <w:tcPr>
            <w:tcW w:w="1251" w:type="dxa"/>
          </w:tcPr>
          <w:p w14:paraId="3D95D491" w14:textId="77777777" w:rsidR="000F0750" w:rsidRPr="00CA7D85" w:rsidRDefault="000F0750" w:rsidP="00051FE8">
            <w:pPr>
              <w:pStyle w:val="TAL"/>
              <w:rPr>
                <w:lang w:eastAsia="en-US"/>
              </w:rPr>
            </w:pPr>
          </w:p>
        </w:tc>
      </w:tr>
      <w:tr w:rsidR="000F0750" w:rsidRPr="00CA7D85" w14:paraId="231D804F" w14:textId="77777777" w:rsidTr="00051FE8">
        <w:tc>
          <w:tcPr>
            <w:tcW w:w="4500" w:type="dxa"/>
          </w:tcPr>
          <w:p w14:paraId="3B3D63BB" w14:textId="77777777" w:rsidR="000F0750" w:rsidRPr="00CA7D85" w:rsidRDefault="000F0750" w:rsidP="00051FE8">
            <w:pPr>
              <w:pStyle w:val="TAL"/>
              <w:rPr>
                <w:lang w:eastAsia="en-US"/>
              </w:rPr>
            </w:pPr>
            <w:r w:rsidRPr="00CA7D85">
              <w:rPr>
                <w:lang w:eastAsia="en-US"/>
              </w:rPr>
              <w:t xml:space="preserve">                    }</w:t>
            </w:r>
          </w:p>
        </w:tc>
        <w:tc>
          <w:tcPr>
            <w:tcW w:w="2268" w:type="dxa"/>
          </w:tcPr>
          <w:p w14:paraId="3D27D7D2" w14:textId="77777777" w:rsidR="000F0750" w:rsidRPr="00CA7D85" w:rsidRDefault="000F0750" w:rsidP="00051FE8">
            <w:pPr>
              <w:pStyle w:val="TAL"/>
              <w:rPr>
                <w:lang w:eastAsia="en-US"/>
              </w:rPr>
            </w:pPr>
          </w:p>
        </w:tc>
        <w:tc>
          <w:tcPr>
            <w:tcW w:w="1701" w:type="dxa"/>
          </w:tcPr>
          <w:p w14:paraId="3C8F79CB" w14:textId="77777777" w:rsidR="000F0750" w:rsidRPr="00CA7D85" w:rsidRDefault="000F0750" w:rsidP="00051FE8">
            <w:pPr>
              <w:pStyle w:val="TAL"/>
              <w:rPr>
                <w:lang w:eastAsia="en-US"/>
              </w:rPr>
            </w:pPr>
          </w:p>
        </w:tc>
        <w:tc>
          <w:tcPr>
            <w:tcW w:w="1251" w:type="dxa"/>
          </w:tcPr>
          <w:p w14:paraId="674026CD" w14:textId="77777777" w:rsidR="000F0750" w:rsidRPr="00CA7D85" w:rsidRDefault="000F0750" w:rsidP="00051FE8">
            <w:pPr>
              <w:pStyle w:val="TAL"/>
              <w:rPr>
                <w:lang w:eastAsia="en-US"/>
              </w:rPr>
            </w:pPr>
          </w:p>
        </w:tc>
      </w:tr>
      <w:tr w:rsidR="000F0750" w:rsidRPr="00CA7D85" w14:paraId="7B3D57FC" w14:textId="77777777" w:rsidTr="00051FE8">
        <w:tc>
          <w:tcPr>
            <w:tcW w:w="4500" w:type="dxa"/>
          </w:tcPr>
          <w:p w14:paraId="3DD01783" w14:textId="77777777" w:rsidR="000F0750" w:rsidRPr="00CA7D85" w:rsidRDefault="000F0750" w:rsidP="00051FE8">
            <w:pPr>
              <w:pStyle w:val="TAL"/>
              <w:rPr>
                <w:lang w:eastAsia="en-US"/>
              </w:rPr>
            </w:pPr>
            <w:r w:rsidRPr="00CA7D85">
              <w:rPr>
                <w:lang w:eastAsia="en-US"/>
              </w:rPr>
              <w:t xml:space="preserve">                  }</w:t>
            </w:r>
          </w:p>
        </w:tc>
        <w:tc>
          <w:tcPr>
            <w:tcW w:w="2268" w:type="dxa"/>
          </w:tcPr>
          <w:p w14:paraId="7322DAFF" w14:textId="77777777" w:rsidR="000F0750" w:rsidRPr="00CA7D85" w:rsidRDefault="000F0750" w:rsidP="00051FE8">
            <w:pPr>
              <w:pStyle w:val="TAL"/>
              <w:rPr>
                <w:lang w:eastAsia="en-US"/>
              </w:rPr>
            </w:pPr>
          </w:p>
        </w:tc>
        <w:tc>
          <w:tcPr>
            <w:tcW w:w="1701" w:type="dxa"/>
          </w:tcPr>
          <w:p w14:paraId="1B3863BF" w14:textId="77777777" w:rsidR="000F0750" w:rsidRPr="00CA7D85" w:rsidRDefault="000F0750" w:rsidP="00051FE8">
            <w:pPr>
              <w:pStyle w:val="TAL"/>
              <w:rPr>
                <w:lang w:eastAsia="en-US"/>
              </w:rPr>
            </w:pPr>
          </w:p>
        </w:tc>
        <w:tc>
          <w:tcPr>
            <w:tcW w:w="1251" w:type="dxa"/>
          </w:tcPr>
          <w:p w14:paraId="5D575AA5" w14:textId="77777777" w:rsidR="000F0750" w:rsidRPr="00CA7D85" w:rsidRDefault="000F0750" w:rsidP="00051FE8">
            <w:pPr>
              <w:pStyle w:val="TAL"/>
              <w:rPr>
                <w:lang w:eastAsia="en-US"/>
              </w:rPr>
            </w:pPr>
          </w:p>
        </w:tc>
      </w:tr>
      <w:tr w:rsidR="000F0750" w:rsidRPr="00CA7D85" w14:paraId="54EB8B64" w14:textId="77777777" w:rsidTr="00051FE8">
        <w:tc>
          <w:tcPr>
            <w:tcW w:w="4500" w:type="dxa"/>
          </w:tcPr>
          <w:p w14:paraId="7B655BE6" w14:textId="77777777" w:rsidR="000F0750" w:rsidRPr="00CA7D85" w:rsidRDefault="000F0750" w:rsidP="00051FE8">
            <w:pPr>
              <w:pStyle w:val="TAL"/>
              <w:rPr>
                <w:lang w:eastAsia="en-US"/>
              </w:rPr>
            </w:pPr>
            <w:r w:rsidRPr="00CA7D85">
              <w:rPr>
                <w:lang w:eastAsia="en-US"/>
              </w:rPr>
              <w:t xml:space="preserve">                }</w:t>
            </w:r>
          </w:p>
        </w:tc>
        <w:tc>
          <w:tcPr>
            <w:tcW w:w="2268" w:type="dxa"/>
          </w:tcPr>
          <w:p w14:paraId="7A838268" w14:textId="77777777" w:rsidR="000F0750" w:rsidRPr="00CA7D85" w:rsidRDefault="000F0750" w:rsidP="00051FE8">
            <w:pPr>
              <w:pStyle w:val="TAL"/>
              <w:rPr>
                <w:lang w:eastAsia="en-US"/>
              </w:rPr>
            </w:pPr>
          </w:p>
        </w:tc>
        <w:tc>
          <w:tcPr>
            <w:tcW w:w="1701" w:type="dxa"/>
          </w:tcPr>
          <w:p w14:paraId="222ED9BA" w14:textId="77777777" w:rsidR="000F0750" w:rsidRPr="00CA7D85" w:rsidRDefault="000F0750" w:rsidP="00051FE8">
            <w:pPr>
              <w:pStyle w:val="TAL"/>
              <w:rPr>
                <w:lang w:eastAsia="en-US"/>
              </w:rPr>
            </w:pPr>
          </w:p>
        </w:tc>
        <w:tc>
          <w:tcPr>
            <w:tcW w:w="1251" w:type="dxa"/>
          </w:tcPr>
          <w:p w14:paraId="7A63777A" w14:textId="77777777" w:rsidR="000F0750" w:rsidRPr="00CA7D85" w:rsidRDefault="000F0750" w:rsidP="00051FE8">
            <w:pPr>
              <w:pStyle w:val="TAL"/>
              <w:rPr>
                <w:lang w:eastAsia="en-US"/>
              </w:rPr>
            </w:pPr>
          </w:p>
        </w:tc>
      </w:tr>
      <w:tr w:rsidR="000F0750" w:rsidRPr="00CA7D85" w14:paraId="698D6504" w14:textId="77777777" w:rsidTr="00051FE8">
        <w:tc>
          <w:tcPr>
            <w:tcW w:w="4500" w:type="dxa"/>
          </w:tcPr>
          <w:p w14:paraId="6B4F4FC5" w14:textId="77777777" w:rsidR="000F0750" w:rsidRPr="00CA7D85" w:rsidRDefault="000F0750" w:rsidP="00051FE8">
            <w:pPr>
              <w:pStyle w:val="TAL"/>
              <w:rPr>
                <w:lang w:eastAsia="en-US"/>
              </w:rPr>
            </w:pPr>
            <w:r w:rsidRPr="00CA7D85">
              <w:rPr>
                <w:lang w:eastAsia="en-US"/>
              </w:rPr>
              <w:t xml:space="preserve">              }</w:t>
            </w:r>
          </w:p>
        </w:tc>
        <w:tc>
          <w:tcPr>
            <w:tcW w:w="2268" w:type="dxa"/>
          </w:tcPr>
          <w:p w14:paraId="5CB42D9A" w14:textId="77777777" w:rsidR="000F0750" w:rsidRPr="00CA7D85" w:rsidRDefault="000F0750" w:rsidP="00051FE8">
            <w:pPr>
              <w:pStyle w:val="TAL"/>
              <w:rPr>
                <w:lang w:eastAsia="en-US"/>
              </w:rPr>
            </w:pPr>
          </w:p>
        </w:tc>
        <w:tc>
          <w:tcPr>
            <w:tcW w:w="1701" w:type="dxa"/>
          </w:tcPr>
          <w:p w14:paraId="074662A9" w14:textId="77777777" w:rsidR="000F0750" w:rsidRPr="00CA7D85" w:rsidRDefault="000F0750" w:rsidP="00051FE8">
            <w:pPr>
              <w:pStyle w:val="TAL"/>
              <w:rPr>
                <w:lang w:eastAsia="en-US"/>
              </w:rPr>
            </w:pPr>
          </w:p>
        </w:tc>
        <w:tc>
          <w:tcPr>
            <w:tcW w:w="1251" w:type="dxa"/>
          </w:tcPr>
          <w:p w14:paraId="3243AE95" w14:textId="77777777" w:rsidR="000F0750" w:rsidRPr="00CA7D85" w:rsidRDefault="000F0750" w:rsidP="00051FE8">
            <w:pPr>
              <w:pStyle w:val="TAL"/>
              <w:rPr>
                <w:lang w:eastAsia="en-US"/>
              </w:rPr>
            </w:pPr>
          </w:p>
        </w:tc>
      </w:tr>
      <w:tr w:rsidR="000F0750" w:rsidRPr="00CA7D85" w14:paraId="3919B42E" w14:textId="77777777" w:rsidTr="00051FE8">
        <w:tc>
          <w:tcPr>
            <w:tcW w:w="4500" w:type="dxa"/>
          </w:tcPr>
          <w:p w14:paraId="706930F4" w14:textId="77777777" w:rsidR="000F0750" w:rsidRPr="00CA7D85" w:rsidRDefault="000F0750" w:rsidP="00051FE8">
            <w:pPr>
              <w:pStyle w:val="TAL"/>
              <w:rPr>
                <w:lang w:eastAsia="en-US"/>
              </w:rPr>
            </w:pPr>
            <w:r w:rsidRPr="00CA7D85">
              <w:rPr>
                <w:lang w:eastAsia="en-US"/>
              </w:rPr>
              <w:t xml:space="preserve">            }</w:t>
            </w:r>
          </w:p>
        </w:tc>
        <w:tc>
          <w:tcPr>
            <w:tcW w:w="2268" w:type="dxa"/>
          </w:tcPr>
          <w:p w14:paraId="0E87ED11" w14:textId="77777777" w:rsidR="000F0750" w:rsidRPr="00CA7D85" w:rsidDel="00CE6F39" w:rsidRDefault="000F0750" w:rsidP="00051FE8">
            <w:pPr>
              <w:pStyle w:val="TAL"/>
              <w:rPr>
                <w:lang w:eastAsia="en-US"/>
              </w:rPr>
            </w:pPr>
          </w:p>
        </w:tc>
        <w:tc>
          <w:tcPr>
            <w:tcW w:w="1701" w:type="dxa"/>
          </w:tcPr>
          <w:p w14:paraId="0F9E525C" w14:textId="77777777" w:rsidR="000F0750" w:rsidRPr="00CA7D85" w:rsidRDefault="000F0750" w:rsidP="00051FE8">
            <w:pPr>
              <w:pStyle w:val="TAL"/>
              <w:rPr>
                <w:lang w:eastAsia="en-US"/>
              </w:rPr>
            </w:pPr>
          </w:p>
        </w:tc>
        <w:tc>
          <w:tcPr>
            <w:tcW w:w="1251" w:type="dxa"/>
          </w:tcPr>
          <w:p w14:paraId="47CA5B34" w14:textId="77777777" w:rsidR="000F0750" w:rsidRPr="00CA7D85" w:rsidRDefault="000F0750" w:rsidP="00051FE8">
            <w:pPr>
              <w:pStyle w:val="TAL"/>
              <w:rPr>
                <w:lang w:eastAsia="en-US"/>
              </w:rPr>
            </w:pPr>
          </w:p>
        </w:tc>
      </w:tr>
      <w:tr w:rsidR="000F0750" w:rsidRPr="00CA7D85" w14:paraId="70A9FE4E" w14:textId="77777777" w:rsidTr="00051FE8">
        <w:tc>
          <w:tcPr>
            <w:tcW w:w="4500" w:type="dxa"/>
          </w:tcPr>
          <w:p w14:paraId="2A221DD5" w14:textId="77777777" w:rsidR="000F0750" w:rsidRPr="00CA7D85" w:rsidRDefault="000F0750" w:rsidP="00051FE8">
            <w:pPr>
              <w:pStyle w:val="TAL"/>
              <w:rPr>
                <w:lang w:eastAsia="en-US"/>
              </w:rPr>
            </w:pPr>
            <w:r w:rsidRPr="00CA7D85">
              <w:rPr>
                <w:lang w:eastAsia="en-US"/>
              </w:rPr>
              <w:t xml:space="preserve">          }</w:t>
            </w:r>
          </w:p>
        </w:tc>
        <w:tc>
          <w:tcPr>
            <w:tcW w:w="2268" w:type="dxa"/>
          </w:tcPr>
          <w:p w14:paraId="79DF350A" w14:textId="77777777" w:rsidR="000F0750" w:rsidRPr="00CA7D85" w:rsidDel="00CE6F39" w:rsidRDefault="000F0750" w:rsidP="00051FE8">
            <w:pPr>
              <w:pStyle w:val="TAL"/>
              <w:rPr>
                <w:lang w:eastAsia="en-US"/>
              </w:rPr>
            </w:pPr>
          </w:p>
        </w:tc>
        <w:tc>
          <w:tcPr>
            <w:tcW w:w="1701" w:type="dxa"/>
          </w:tcPr>
          <w:p w14:paraId="0302B779" w14:textId="77777777" w:rsidR="000F0750" w:rsidRPr="00CA7D85" w:rsidRDefault="000F0750" w:rsidP="00051FE8">
            <w:pPr>
              <w:pStyle w:val="TAL"/>
              <w:rPr>
                <w:lang w:eastAsia="en-US"/>
              </w:rPr>
            </w:pPr>
          </w:p>
        </w:tc>
        <w:tc>
          <w:tcPr>
            <w:tcW w:w="1251" w:type="dxa"/>
          </w:tcPr>
          <w:p w14:paraId="1A4553BB" w14:textId="77777777" w:rsidR="000F0750" w:rsidRPr="00CA7D85" w:rsidRDefault="000F0750" w:rsidP="00051FE8">
            <w:pPr>
              <w:pStyle w:val="TAL"/>
              <w:rPr>
                <w:lang w:eastAsia="en-US"/>
              </w:rPr>
            </w:pPr>
          </w:p>
        </w:tc>
      </w:tr>
      <w:tr w:rsidR="000F0750" w:rsidRPr="00CA7D85" w14:paraId="66106029" w14:textId="77777777" w:rsidTr="00051FE8">
        <w:tc>
          <w:tcPr>
            <w:tcW w:w="4500" w:type="dxa"/>
          </w:tcPr>
          <w:p w14:paraId="448DF138" w14:textId="77777777" w:rsidR="000F0750" w:rsidRPr="00CA7D85" w:rsidRDefault="000F0750" w:rsidP="00051FE8">
            <w:pPr>
              <w:pStyle w:val="TAL"/>
              <w:rPr>
                <w:lang w:eastAsia="en-US"/>
              </w:rPr>
            </w:pPr>
            <w:r w:rsidRPr="00CA7D85">
              <w:rPr>
                <w:lang w:eastAsia="en-US"/>
              </w:rPr>
              <w:t xml:space="preserve">        }</w:t>
            </w:r>
          </w:p>
        </w:tc>
        <w:tc>
          <w:tcPr>
            <w:tcW w:w="2268" w:type="dxa"/>
          </w:tcPr>
          <w:p w14:paraId="146BC6FD" w14:textId="77777777" w:rsidR="000F0750" w:rsidRPr="00CA7D85" w:rsidDel="00CE6F39" w:rsidRDefault="000F0750" w:rsidP="00051FE8">
            <w:pPr>
              <w:pStyle w:val="TAL"/>
              <w:rPr>
                <w:lang w:eastAsia="en-US"/>
              </w:rPr>
            </w:pPr>
          </w:p>
        </w:tc>
        <w:tc>
          <w:tcPr>
            <w:tcW w:w="1701" w:type="dxa"/>
          </w:tcPr>
          <w:p w14:paraId="05BDA2FE" w14:textId="77777777" w:rsidR="000F0750" w:rsidRPr="00CA7D85" w:rsidRDefault="000F0750" w:rsidP="00051FE8">
            <w:pPr>
              <w:pStyle w:val="TAL"/>
              <w:rPr>
                <w:lang w:eastAsia="en-US"/>
              </w:rPr>
            </w:pPr>
          </w:p>
        </w:tc>
        <w:tc>
          <w:tcPr>
            <w:tcW w:w="1251" w:type="dxa"/>
          </w:tcPr>
          <w:p w14:paraId="57229DE6" w14:textId="77777777" w:rsidR="000F0750" w:rsidRPr="00CA7D85" w:rsidRDefault="000F0750" w:rsidP="00051FE8">
            <w:pPr>
              <w:pStyle w:val="TAL"/>
              <w:rPr>
                <w:lang w:eastAsia="en-US"/>
              </w:rPr>
            </w:pPr>
          </w:p>
        </w:tc>
      </w:tr>
      <w:tr w:rsidR="000F0750" w:rsidRPr="00CA7D85" w14:paraId="3949F04E" w14:textId="77777777" w:rsidTr="00051FE8">
        <w:tc>
          <w:tcPr>
            <w:tcW w:w="4500" w:type="dxa"/>
          </w:tcPr>
          <w:p w14:paraId="1D45FC68" w14:textId="77777777" w:rsidR="000F0750" w:rsidRPr="00CA7D85" w:rsidRDefault="000F0750" w:rsidP="00051FE8">
            <w:pPr>
              <w:pStyle w:val="TAL"/>
              <w:rPr>
                <w:lang w:eastAsia="en-US"/>
              </w:rPr>
            </w:pPr>
            <w:r w:rsidRPr="00CA7D85">
              <w:rPr>
                <w:lang w:eastAsia="en-US"/>
              </w:rPr>
              <w:t xml:space="preserve">      }</w:t>
            </w:r>
          </w:p>
        </w:tc>
        <w:tc>
          <w:tcPr>
            <w:tcW w:w="2268" w:type="dxa"/>
          </w:tcPr>
          <w:p w14:paraId="20F0F0C2" w14:textId="77777777" w:rsidR="000F0750" w:rsidRPr="00CA7D85" w:rsidDel="00CE6F39" w:rsidRDefault="000F0750" w:rsidP="00051FE8">
            <w:pPr>
              <w:pStyle w:val="TAL"/>
              <w:rPr>
                <w:lang w:eastAsia="en-US"/>
              </w:rPr>
            </w:pPr>
          </w:p>
        </w:tc>
        <w:tc>
          <w:tcPr>
            <w:tcW w:w="1701" w:type="dxa"/>
          </w:tcPr>
          <w:p w14:paraId="5651072F" w14:textId="77777777" w:rsidR="000F0750" w:rsidRPr="00CA7D85" w:rsidRDefault="000F0750" w:rsidP="00051FE8">
            <w:pPr>
              <w:pStyle w:val="TAL"/>
              <w:rPr>
                <w:lang w:eastAsia="en-US"/>
              </w:rPr>
            </w:pPr>
          </w:p>
        </w:tc>
        <w:tc>
          <w:tcPr>
            <w:tcW w:w="1251" w:type="dxa"/>
          </w:tcPr>
          <w:p w14:paraId="7D8D8590" w14:textId="77777777" w:rsidR="000F0750" w:rsidRPr="00CA7D85" w:rsidRDefault="000F0750" w:rsidP="00051FE8">
            <w:pPr>
              <w:pStyle w:val="TAL"/>
              <w:rPr>
                <w:lang w:eastAsia="en-US"/>
              </w:rPr>
            </w:pPr>
          </w:p>
        </w:tc>
      </w:tr>
      <w:tr w:rsidR="000F0750" w:rsidRPr="00CA7D85" w14:paraId="6F30DA1A" w14:textId="77777777" w:rsidTr="00051FE8">
        <w:tc>
          <w:tcPr>
            <w:tcW w:w="4500" w:type="dxa"/>
          </w:tcPr>
          <w:p w14:paraId="6494B813" w14:textId="77777777" w:rsidR="000F0750" w:rsidRPr="00CA7D85" w:rsidRDefault="000F0750" w:rsidP="00051FE8">
            <w:pPr>
              <w:pStyle w:val="TAL"/>
              <w:rPr>
                <w:lang w:eastAsia="en-US"/>
              </w:rPr>
            </w:pPr>
            <w:r w:rsidRPr="00CA7D85">
              <w:rPr>
                <w:lang w:eastAsia="en-US"/>
              </w:rPr>
              <w:t xml:space="preserve">    }</w:t>
            </w:r>
          </w:p>
        </w:tc>
        <w:tc>
          <w:tcPr>
            <w:tcW w:w="2268" w:type="dxa"/>
          </w:tcPr>
          <w:p w14:paraId="3866A5A4" w14:textId="77777777" w:rsidR="000F0750" w:rsidRPr="00CA7D85" w:rsidRDefault="000F0750" w:rsidP="00051FE8">
            <w:pPr>
              <w:pStyle w:val="TAL"/>
              <w:rPr>
                <w:lang w:eastAsia="en-US"/>
              </w:rPr>
            </w:pPr>
          </w:p>
        </w:tc>
        <w:tc>
          <w:tcPr>
            <w:tcW w:w="1701" w:type="dxa"/>
          </w:tcPr>
          <w:p w14:paraId="54ED5E44" w14:textId="77777777" w:rsidR="000F0750" w:rsidRPr="00CA7D85" w:rsidRDefault="000F0750" w:rsidP="00051FE8">
            <w:pPr>
              <w:pStyle w:val="TAL"/>
              <w:rPr>
                <w:lang w:eastAsia="en-US"/>
              </w:rPr>
            </w:pPr>
          </w:p>
        </w:tc>
        <w:tc>
          <w:tcPr>
            <w:tcW w:w="1251" w:type="dxa"/>
          </w:tcPr>
          <w:p w14:paraId="314640CE" w14:textId="77777777" w:rsidR="000F0750" w:rsidRPr="00CA7D85" w:rsidRDefault="000F0750" w:rsidP="00051FE8">
            <w:pPr>
              <w:pStyle w:val="TAL"/>
              <w:rPr>
                <w:lang w:eastAsia="en-US"/>
              </w:rPr>
            </w:pPr>
          </w:p>
        </w:tc>
      </w:tr>
      <w:tr w:rsidR="000F0750" w:rsidRPr="00CA7D85" w14:paraId="5A8AF77C" w14:textId="77777777" w:rsidTr="00051FE8">
        <w:tc>
          <w:tcPr>
            <w:tcW w:w="4500" w:type="dxa"/>
          </w:tcPr>
          <w:p w14:paraId="402C0B49" w14:textId="77777777" w:rsidR="000F0750" w:rsidRPr="00CA7D85" w:rsidRDefault="000F0750" w:rsidP="00051FE8">
            <w:pPr>
              <w:pStyle w:val="TAL"/>
              <w:rPr>
                <w:lang w:eastAsia="en-US"/>
              </w:rPr>
            </w:pPr>
            <w:r w:rsidRPr="00CA7D85">
              <w:rPr>
                <w:lang w:eastAsia="en-US"/>
              </w:rPr>
              <w:t xml:space="preserve">  }</w:t>
            </w:r>
          </w:p>
        </w:tc>
        <w:tc>
          <w:tcPr>
            <w:tcW w:w="2268" w:type="dxa"/>
          </w:tcPr>
          <w:p w14:paraId="74B9C276" w14:textId="77777777" w:rsidR="000F0750" w:rsidRPr="00CA7D85" w:rsidRDefault="000F0750" w:rsidP="00051FE8">
            <w:pPr>
              <w:pStyle w:val="TAL"/>
              <w:rPr>
                <w:lang w:eastAsia="en-US"/>
              </w:rPr>
            </w:pPr>
          </w:p>
        </w:tc>
        <w:tc>
          <w:tcPr>
            <w:tcW w:w="1701" w:type="dxa"/>
          </w:tcPr>
          <w:p w14:paraId="15662BFF" w14:textId="77777777" w:rsidR="000F0750" w:rsidRPr="00CA7D85" w:rsidRDefault="000F0750" w:rsidP="00051FE8">
            <w:pPr>
              <w:pStyle w:val="TAL"/>
              <w:rPr>
                <w:lang w:eastAsia="en-US"/>
              </w:rPr>
            </w:pPr>
          </w:p>
        </w:tc>
        <w:tc>
          <w:tcPr>
            <w:tcW w:w="1251" w:type="dxa"/>
          </w:tcPr>
          <w:p w14:paraId="0BB28452" w14:textId="77777777" w:rsidR="000F0750" w:rsidRPr="00CA7D85" w:rsidRDefault="000F0750" w:rsidP="00051FE8">
            <w:pPr>
              <w:pStyle w:val="TAL"/>
              <w:rPr>
                <w:lang w:eastAsia="en-US"/>
              </w:rPr>
            </w:pPr>
          </w:p>
        </w:tc>
      </w:tr>
      <w:tr w:rsidR="000F0750" w:rsidRPr="00CA7D85" w14:paraId="728AF231" w14:textId="77777777" w:rsidTr="00051FE8">
        <w:tc>
          <w:tcPr>
            <w:tcW w:w="4500" w:type="dxa"/>
          </w:tcPr>
          <w:p w14:paraId="204524A5" w14:textId="77777777" w:rsidR="000F0750" w:rsidRPr="00CA7D85" w:rsidRDefault="000F0750" w:rsidP="00051FE8">
            <w:pPr>
              <w:pStyle w:val="TAL"/>
              <w:rPr>
                <w:lang w:eastAsia="en-US"/>
              </w:rPr>
            </w:pPr>
            <w:r w:rsidRPr="00CA7D85">
              <w:rPr>
                <w:lang w:eastAsia="en-US"/>
              </w:rPr>
              <w:t>}</w:t>
            </w:r>
          </w:p>
        </w:tc>
        <w:tc>
          <w:tcPr>
            <w:tcW w:w="2268" w:type="dxa"/>
          </w:tcPr>
          <w:p w14:paraId="179B8431" w14:textId="77777777" w:rsidR="000F0750" w:rsidRPr="00CA7D85" w:rsidRDefault="000F0750" w:rsidP="00051FE8">
            <w:pPr>
              <w:pStyle w:val="TAL"/>
              <w:rPr>
                <w:lang w:eastAsia="en-US"/>
              </w:rPr>
            </w:pPr>
          </w:p>
        </w:tc>
        <w:tc>
          <w:tcPr>
            <w:tcW w:w="1701" w:type="dxa"/>
          </w:tcPr>
          <w:p w14:paraId="442B12C2" w14:textId="77777777" w:rsidR="000F0750" w:rsidRPr="00CA7D85" w:rsidRDefault="000F0750" w:rsidP="00051FE8">
            <w:pPr>
              <w:pStyle w:val="TAL"/>
              <w:rPr>
                <w:lang w:eastAsia="en-US"/>
              </w:rPr>
            </w:pPr>
          </w:p>
        </w:tc>
        <w:tc>
          <w:tcPr>
            <w:tcW w:w="1251" w:type="dxa"/>
          </w:tcPr>
          <w:p w14:paraId="437B76D7" w14:textId="77777777" w:rsidR="000F0750" w:rsidRPr="00CA7D85" w:rsidRDefault="000F0750" w:rsidP="00051FE8">
            <w:pPr>
              <w:pStyle w:val="TAL"/>
              <w:rPr>
                <w:lang w:eastAsia="en-US"/>
              </w:rPr>
            </w:pPr>
          </w:p>
        </w:tc>
      </w:tr>
    </w:tbl>
    <w:p w14:paraId="577A24B4" w14:textId="77777777" w:rsidR="000F0750" w:rsidRPr="00CA7D85" w:rsidRDefault="000F0750" w:rsidP="000F0750"/>
    <w:p w14:paraId="03DF049B" w14:textId="77777777" w:rsidR="000F0750" w:rsidRPr="00CA7D85" w:rsidRDefault="000F0750" w:rsidP="000F0750">
      <w:pPr>
        <w:pStyle w:val="TH"/>
        <w:overflowPunct/>
        <w:autoSpaceDE/>
        <w:autoSpaceDN/>
        <w:adjustRightInd/>
      </w:pPr>
      <w:r w:rsidRPr="00CA7D85">
        <w:t>Table 8.2.4.1.1.1.3.3-2: RRCReconfiguration (Table 8.2.4.1.1.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F0750" w:rsidRPr="00CA7D85" w14:paraId="7865CE56" w14:textId="77777777" w:rsidTr="00051FE8">
        <w:tc>
          <w:tcPr>
            <w:tcW w:w="9747" w:type="dxa"/>
            <w:gridSpan w:val="4"/>
          </w:tcPr>
          <w:p w14:paraId="1DC06169" w14:textId="28F8D105" w:rsidR="000F0750" w:rsidRPr="00CA7D85" w:rsidRDefault="001953B5" w:rsidP="00051FE8">
            <w:pPr>
              <w:pStyle w:val="TAL"/>
              <w:rPr>
                <w:lang w:eastAsia="en-US"/>
              </w:rPr>
            </w:pPr>
            <w:r w:rsidRPr="00CA7D85">
              <w:rPr>
                <w:lang w:eastAsia="en-US"/>
              </w:rPr>
              <w:t>Derivation Path: TS 38.5</w:t>
            </w:r>
            <w:r w:rsidR="000F0750" w:rsidRPr="00CA7D85">
              <w:rPr>
                <w:lang w:eastAsia="en-US"/>
              </w:rPr>
              <w:t xml:space="preserve">08-1 [4], Table </w:t>
            </w:r>
            <w:r w:rsidR="0075232C" w:rsidRPr="00CA7D85">
              <w:rPr>
                <w:lang w:eastAsia="en-US"/>
              </w:rPr>
              <w:t>4.6.1-13</w:t>
            </w:r>
          </w:p>
        </w:tc>
      </w:tr>
      <w:tr w:rsidR="000F0750" w:rsidRPr="00CA7D85" w14:paraId="635B8DFE" w14:textId="77777777" w:rsidTr="00051FE8">
        <w:tc>
          <w:tcPr>
            <w:tcW w:w="4535" w:type="dxa"/>
          </w:tcPr>
          <w:p w14:paraId="74A9A73C" w14:textId="77777777" w:rsidR="000F0750" w:rsidRPr="00CA7D85" w:rsidRDefault="000F0750" w:rsidP="00051FE8">
            <w:pPr>
              <w:pStyle w:val="TAH"/>
              <w:rPr>
                <w:lang w:eastAsia="en-US"/>
              </w:rPr>
            </w:pPr>
            <w:r w:rsidRPr="00CA7D85">
              <w:rPr>
                <w:lang w:eastAsia="en-US"/>
              </w:rPr>
              <w:t>Information Element</w:t>
            </w:r>
          </w:p>
        </w:tc>
        <w:tc>
          <w:tcPr>
            <w:tcW w:w="2267" w:type="dxa"/>
          </w:tcPr>
          <w:p w14:paraId="2B819B83" w14:textId="77777777" w:rsidR="000F0750" w:rsidRPr="00CA7D85" w:rsidRDefault="000F0750" w:rsidP="00051FE8">
            <w:pPr>
              <w:pStyle w:val="TAH"/>
              <w:rPr>
                <w:lang w:eastAsia="en-US"/>
              </w:rPr>
            </w:pPr>
            <w:r w:rsidRPr="00CA7D85">
              <w:rPr>
                <w:lang w:eastAsia="en-US"/>
              </w:rPr>
              <w:t>Value/remark</w:t>
            </w:r>
          </w:p>
        </w:tc>
        <w:tc>
          <w:tcPr>
            <w:tcW w:w="1700" w:type="dxa"/>
          </w:tcPr>
          <w:p w14:paraId="2637CE07" w14:textId="77777777" w:rsidR="000F0750" w:rsidRPr="00CA7D85" w:rsidRDefault="000F0750" w:rsidP="00051FE8">
            <w:pPr>
              <w:pStyle w:val="TAH"/>
              <w:rPr>
                <w:lang w:eastAsia="en-US"/>
              </w:rPr>
            </w:pPr>
            <w:r w:rsidRPr="00CA7D85">
              <w:rPr>
                <w:lang w:eastAsia="en-US"/>
              </w:rPr>
              <w:t>Comment</w:t>
            </w:r>
          </w:p>
        </w:tc>
        <w:tc>
          <w:tcPr>
            <w:tcW w:w="1245" w:type="dxa"/>
          </w:tcPr>
          <w:p w14:paraId="45E7A96D" w14:textId="77777777" w:rsidR="000F0750" w:rsidRPr="00CA7D85" w:rsidRDefault="000F0750" w:rsidP="00051FE8">
            <w:pPr>
              <w:pStyle w:val="TAH"/>
              <w:rPr>
                <w:lang w:eastAsia="en-US"/>
              </w:rPr>
            </w:pPr>
            <w:r w:rsidRPr="00CA7D85">
              <w:rPr>
                <w:lang w:eastAsia="en-US"/>
              </w:rPr>
              <w:t>Condition</w:t>
            </w:r>
          </w:p>
        </w:tc>
      </w:tr>
      <w:tr w:rsidR="000F0750" w:rsidRPr="00CA7D85" w14:paraId="1BEC26BE" w14:textId="77777777" w:rsidTr="00051FE8">
        <w:tc>
          <w:tcPr>
            <w:tcW w:w="4535" w:type="dxa"/>
          </w:tcPr>
          <w:p w14:paraId="4A63297B" w14:textId="77777777" w:rsidR="000F0750" w:rsidRPr="00CA7D85" w:rsidRDefault="000F0750" w:rsidP="00051FE8">
            <w:pPr>
              <w:pStyle w:val="TAL"/>
              <w:rPr>
                <w:lang w:eastAsia="en-US"/>
              </w:rPr>
            </w:pPr>
            <w:r w:rsidRPr="00CA7D85">
              <w:rPr>
                <w:lang w:eastAsia="en-US"/>
              </w:rPr>
              <w:t>RRCReconfiguration ::= SEQUENCE {</w:t>
            </w:r>
          </w:p>
        </w:tc>
        <w:tc>
          <w:tcPr>
            <w:tcW w:w="2267" w:type="dxa"/>
          </w:tcPr>
          <w:p w14:paraId="593B3637" w14:textId="77777777" w:rsidR="000F0750" w:rsidRPr="00CA7D85" w:rsidRDefault="000F0750" w:rsidP="00051FE8">
            <w:pPr>
              <w:pStyle w:val="TAL"/>
              <w:rPr>
                <w:lang w:eastAsia="en-US"/>
              </w:rPr>
            </w:pPr>
          </w:p>
        </w:tc>
        <w:tc>
          <w:tcPr>
            <w:tcW w:w="1700" w:type="dxa"/>
          </w:tcPr>
          <w:p w14:paraId="4F9BB059" w14:textId="77777777" w:rsidR="000F0750" w:rsidRPr="00CA7D85" w:rsidRDefault="000F0750" w:rsidP="00051FE8">
            <w:pPr>
              <w:pStyle w:val="TAL"/>
              <w:rPr>
                <w:lang w:eastAsia="en-US"/>
              </w:rPr>
            </w:pPr>
          </w:p>
        </w:tc>
        <w:tc>
          <w:tcPr>
            <w:tcW w:w="1245" w:type="dxa"/>
          </w:tcPr>
          <w:p w14:paraId="22C93467" w14:textId="77777777" w:rsidR="000F0750" w:rsidRPr="00CA7D85" w:rsidRDefault="000F0750" w:rsidP="00051FE8">
            <w:pPr>
              <w:pStyle w:val="TAL"/>
              <w:rPr>
                <w:lang w:eastAsia="en-US"/>
              </w:rPr>
            </w:pPr>
          </w:p>
        </w:tc>
      </w:tr>
      <w:tr w:rsidR="000F0750" w:rsidRPr="00CA7D85" w14:paraId="12599640" w14:textId="77777777" w:rsidTr="00051FE8">
        <w:tc>
          <w:tcPr>
            <w:tcW w:w="4535" w:type="dxa"/>
          </w:tcPr>
          <w:p w14:paraId="4D96F9E6" w14:textId="77777777" w:rsidR="000F0750" w:rsidRPr="00CA7D85" w:rsidRDefault="000F0750" w:rsidP="00051FE8">
            <w:pPr>
              <w:pStyle w:val="TAL"/>
              <w:rPr>
                <w:lang w:eastAsia="en-US"/>
              </w:rPr>
            </w:pPr>
            <w:r w:rsidRPr="00CA7D85">
              <w:rPr>
                <w:lang w:eastAsia="en-US"/>
              </w:rPr>
              <w:t xml:space="preserve">  criticalExtensions CHOICE {</w:t>
            </w:r>
          </w:p>
        </w:tc>
        <w:tc>
          <w:tcPr>
            <w:tcW w:w="2267" w:type="dxa"/>
          </w:tcPr>
          <w:p w14:paraId="33FDD335" w14:textId="77777777" w:rsidR="000F0750" w:rsidRPr="00CA7D85" w:rsidRDefault="000F0750" w:rsidP="00051FE8">
            <w:pPr>
              <w:pStyle w:val="TAL"/>
              <w:rPr>
                <w:lang w:eastAsia="en-US"/>
              </w:rPr>
            </w:pPr>
          </w:p>
        </w:tc>
        <w:tc>
          <w:tcPr>
            <w:tcW w:w="1700" w:type="dxa"/>
          </w:tcPr>
          <w:p w14:paraId="2B9C6C40" w14:textId="77777777" w:rsidR="000F0750" w:rsidRPr="00CA7D85" w:rsidRDefault="000F0750" w:rsidP="00051FE8">
            <w:pPr>
              <w:pStyle w:val="TAL"/>
              <w:rPr>
                <w:lang w:eastAsia="en-US"/>
              </w:rPr>
            </w:pPr>
          </w:p>
        </w:tc>
        <w:tc>
          <w:tcPr>
            <w:tcW w:w="1245" w:type="dxa"/>
          </w:tcPr>
          <w:p w14:paraId="2AF19E7B" w14:textId="77777777" w:rsidR="000F0750" w:rsidRPr="00CA7D85" w:rsidRDefault="000F0750" w:rsidP="00051FE8">
            <w:pPr>
              <w:pStyle w:val="TAL"/>
              <w:rPr>
                <w:lang w:eastAsia="en-US"/>
              </w:rPr>
            </w:pPr>
          </w:p>
        </w:tc>
      </w:tr>
      <w:tr w:rsidR="000F0750" w:rsidRPr="00CA7D85" w14:paraId="3A344160" w14:textId="77777777" w:rsidTr="00051FE8">
        <w:tc>
          <w:tcPr>
            <w:tcW w:w="4535" w:type="dxa"/>
            <w:tcBorders>
              <w:bottom w:val="single" w:sz="4" w:space="0" w:color="auto"/>
            </w:tcBorders>
          </w:tcPr>
          <w:p w14:paraId="11E5C642" w14:textId="77777777" w:rsidR="000F0750" w:rsidRPr="00CA7D85" w:rsidRDefault="000F0750" w:rsidP="00051FE8">
            <w:pPr>
              <w:pStyle w:val="TAL"/>
              <w:rPr>
                <w:lang w:eastAsia="en-US"/>
              </w:rPr>
            </w:pPr>
            <w:r w:rsidRPr="00CA7D85">
              <w:rPr>
                <w:lang w:eastAsia="en-US"/>
              </w:rPr>
              <w:t xml:space="preserve">    rrcReconfiguration SEQUENCE {</w:t>
            </w:r>
          </w:p>
        </w:tc>
        <w:tc>
          <w:tcPr>
            <w:tcW w:w="2267" w:type="dxa"/>
          </w:tcPr>
          <w:p w14:paraId="36F37D83" w14:textId="77777777" w:rsidR="000F0750" w:rsidRPr="00CA7D85" w:rsidRDefault="000F0750" w:rsidP="00051FE8">
            <w:pPr>
              <w:pStyle w:val="TAL"/>
              <w:rPr>
                <w:lang w:eastAsia="en-US"/>
              </w:rPr>
            </w:pPr>
          </w:p>
        </w:tc>
        <w:tc>
          <w:tcPr>
            <w:tcW w:w="1700" w:type="dxa"/>
          </w:tcPr>
          <w:p w14:paraId="3622D286" w14:textId="77777777" w:rsidR="000F0750" w:rsidRPr="00CA7D85" w:rsidRDefault="000F0750" w:rsidP="00051FE8">
            <w:pPr>
              <w:pStyle w:val="TAL"/>
              <w:rPr>
                <w:lang w:eastAsia="en-US"/>
              </w:rPr>
            </w:pPr>
          </w:p>
        </w:tc>
        <w:tc>
          <w:tcPr>
            <w:tcW w:w="1245" w:type="dxa"/>
          </w:tcPr>
          <w:p w14:paraId="70F3208A" w14:textId="77777777" w:rsidR="000F0750" w:rsidRPr="00CA7D85" w:rsidRDefault="000F0750" w:rsidP="00051FE8">
            <w:pPr>
              <w:pStyle w:val="TAL"/>
              <w:rPr>
                <w:lang w:eastAsia="en-US"/>
              </w:rPr>
            </w:pPr>
          </w:p>
        </w:tc>
      </w:tr>
      <w:tr w:rsidR="000F0750" w:rsidRPr="00CA7D85" w14:paraId="615C92D7" w14:textId="77777777" w:rsidTr="00051FE8">
        <w:tc>
          <w:tcPr>
            <w:tcW w:w="4535" w:type="dxa"/>
            <w:tcBorders>
              <w:bottom w:val="single" w:sz="4" w:space="0" w:color="auto"/>
            </w:tcBorders>
          </w:tcPr>
          <w:p w14:paraId="01BCC171" w14:textId="77777777" w:rsidR="000F0750" w:rsidRPr="00CA7D85" w:rsidRDefault="000F0750" w:rsidP="00051FE8">
            <w:pPr>
              <w:pStyle w:val="TAL"/>
              <w:rPr>
                <w:lang w:eastAsia="en-US"/>
              </w:rPr>
            </w:pPr>
            <w:r w:rsidRPr="00CA7D85">
              <w:rPr>
                <w:lang w:eastAsia="en-US"/>
              </w:rPr>
              <w:t xml:space="preserve">      secondaryCellGroup</w:t>
            </w:r>
          </w:p>
        </w:tc>
        <w:tc>
          <w:tcPr>
            <w:tcW w:w="2267" w:type="dxa"/>
          </w:tcPr>
          <w:p w14:paraId="4155BD0E" w14:textId="77777777" w:rsidR="000F0750" w:rsidRPr="00CA7D85" w:rsidRDefault="000F0750" w:rsidP="00051FE8">
            <w:pPr>
              <w:pStyle w:val="TAL"/>
              <w:rPr>
                <w:lang w:eastAsia="en-US"/>
              </w:rPr>
            </w:pPr>
            <w:r w:rsidRPr="00CA7D85">
              <w:rPr>
                <w:lang w:eastAsia="en-US"/>
              </w:rPr>
              <w:t>CellGroupConfig</w:t>
            </w:r>
          </w:p>
        </w:tc>
        <w:tc>
          <w:tcPr>
            <w:tcW w:w="1700" w:type="dxa"/>
          </w:tcPr>
          <w:p w14:paraId="114293FD" w14:textId="77777777" w:rsidR="000F0750" w:rsidRPr="00CA7D85" w:rsidRDefault="000F0750" w:rsidP="00051FE8">
            <w:pPr>
              <w:pStyle w:val="TAL"/>
              <w:rPr>
                <w:lang w:eastAsia="en-US"/>
              </w:rPr>
            </w:pPr>
          </w:p>
        </w:tc>
        <w:tc>
          <w:tcPr>
            <w:tcW w:w="1245" w:type="dxa"/>
          </w:tcPr>
          <w:p w14:paraId="4234097B" w14:textId="77777777" w:rsidR="000F0750" w:rsidRPr="00CA7D85" w:rsidRDefault="000F0750" w:rsidP="00051FE8">
            <w:pPr>
              <w:pStyle w:val="TAL"/>
              <w:rPr>
                <w:lang w:eastAsia="en-US"/>
              </w:rPr>
            </w:pPr>
          </w:p>
        </w:tc>
      </w:tr>
      <w:tr w:rsidR="000F0750" w:rsidRPr="00CA7D85" w14:paraId="4369F06B" w14:textId="77777777" w:rsidTr="00051FE8">
        <w:tc>
          <w:tcPr>
            <w:tcW w:w="4535" w:type="dxa"/>
            <w:tcBorders>
              <w:bottom w:val="single" w:sz="4" w:space="0" w:color="auto"/>
            </w:tcBorders>
          </w:tcPr>
          <w:p w14:paraId="377A362C" w14:textId="77777777" w:rsidR="000F0750" w:rsidRPr="00CA7D85" w:rsidRDefault="000F0750" w:rsidP="00051FE8">
            <w:pPr>
              <w:pStyle w:val="TAL"/>
              <w:rPr>
                <w:lang w:eastAsia="en-US"/>
              </w:rPr>
            </w:pPr>
            <w:r w:rsidRPr="00CA7D85">
              <w:rPr>
                <w:lang w:eastAsia="en-US"/>
              </w:rPr>
              <w:t xml:space="preserve">    }</w:t>
            </w:r>
          </w:p>
        </w:tc>
        <w:tc>
          <w:tcPr>
            <w:tcW w:w="2267" w:type="dxa"/>
          </w:tcPr>
          <w:p w14:paraId="667CF752" w14:textId="77777777" w:rsidR="000F0750" w:rsidRPr="00CA7D85" w:rsidRDefault="000F0750" w:rsidP="00051FE8">
            <w:pPr>
              <w:pStyle w:val="TAL"/>
              <w:rPr>
                <w:lang w:eastAsia="en-US"/>
              </w:rPr>
            </w:pPr>
          </w:p>
        </w:tc>
        <w:tc>
          <w:tcPr>
            <w:tcW w:w="1700" w:type="dxa"/>
          </w:tcPr>
          <w:p w14:paraId="6328ED9D" w14:textId="77777777" w:rsidR="000F0750" w:rsidRPr="00CA7D85" w:rsidRDefault="000F0750" w:rsidP="00051FE8">
            <w:pPr>
              <w:pStyle w:val="TAL"/>
              <w:rPr>
                <w:lang w:eastAsia="en-US"/>
              </w:rPr>
            </w:pPr>
          </w:p>
        </w:tc>
        <w:tc>
          <w:tcPr>
            <w:tcW w:w="1245" w:type="dxa"/>
          </w:tcPr>
          <w:p w14:paraId="34307E4C" w14:textId="77777777" w:rsidR="000F0750" w:rsidRPr="00CA7D85" w:rsidRDefault="000F0750" w:rsidP="00051FE8">
            <w:pPr>
              <w:pStyle w:val="TAL"/>
              <w:rPr>
                <w:lang w:eastAsia="en-US"/>
              </w:rPr>
            </w:pPr>
          </w:p>
        </w:tc>
      </w:tr>
      <w:tr w:rsidR="000F0750" w:rsidRPr="00CA7D85" w14:paraId="56C2F80C" w14:textId="77777777" w:rsidTr="00051FE8">
        <w:tc>
          <w:tcPr>
            <w:tcW w:w="4535" w:type="dxa"/>
            <w:tcBorders>
              <w:bottom w:val="single" w:sz="4" w:space="0" w:color="auto"/>
            </w:tcBorders>
          </w:tcPr>
          <w:p w14:paraId="5239054C" w14:textId="77777777" w:rsidR="000F0750" w:rsidRPr="00CA7D85" w:rsidRDefault="000F0750" w:rsidP="00051FE8">
            <w:pPr>
              <w:pStyle w:val="TAL"/>
              <w:rPr>
                <w:lang w:eastAsia="en-US"/>
              </w:rPr>
            </w:pPr>
            <w:r w:rsidRPr="00CA7D85">
              <w:rPr>
                <w:lang w:eastAsia="en-US"/>
              </w:rPr>
              <w:t xml:space="preserve">  }</w:t>
            </w:r>
          </w:p>
        </w:tc>
        <w:tc>
          <w:tcPr>
            <w:tcW w:w="2267" w:type="dxa"/>
          </w:tcPr>
          <w:p w14:paraId="708D18F0" w14:textId="77777777" w:rsidR="000F0750" w:rsidRPr="00CA7D85" w:rsidRDefault="000F0750" w:rsidP="00051FE8">
            <w:pPr>
              <w:pStyle w:val="TAL"/>
              <w:rPr>
                <w:lang w:eastAsia="en-US"/>
              </w:rPr>
            </w:pPr>
          </w:p>
        </w:tc>
        <w:tc>
          <w:tcPr>
            <w:tcW w:w="1700" w:type="dxa"/>
          </w:tcPr>
          <w:p w14:paraId="70029157" w14:textId="77777777" w:rsidR="000F0750" w:rsidRPr="00CA7D85" w:rsidRDefault="000F0750" w:rsidP="00051FE8">
            <w:pPr>
              <w:pStyle w:val="TAL"/>
              <w:rPr>
                <w:lang w:eastAsia="en-US"/>
              </w:rPr>
            </w:pPr>
          </w:p>
        </w:tc>
        <w:tc>
          <w:tcPr>
            <w:tcW w:w="1245" w:type="dxa"/>
          </w:tcPr>
          <w:p w14:paraId="2D8EB503" w14:textId="77777777" w:rsidR="000F0750" w:rsidRPr="00CA7D85" w:rsidRDefault="000F0750" w:rsidP="00051FE8">
            <w:pPr>
              <w:pStyle w:val="TAL"/>
              <w:rPr>
                <w:lang w:eastAsia="en-US"/>
              </w:rPr>
            </w:pPr>
          </w:p>
        </w:tc>
      </w:tr>
      <w:tr w:rsidR="000F0750" w:rsidRPr="00CA7D85" w14:paraId="3F4A51A9" w14:textId="77777777" w:rsidTr="00051FE8">
        <w:tc>
          <w:tcPr>
            <w:tcW w:w="4535" w:type="dxa"/>
            <w:tcBorders>
              <w:bottom w:val="single" w:sz="4" w:space="0" w:color="auto"/>
            </w:tcBorders>
          </w:tcPr>
          <w:p w14:paraId="10B2DAE6" w14:textId="77777777" w:rsidR="000F0750" w:rsidRPr="00CA7D85" w:rsidRDefault="000F0750" w:rsidP="00051FE8">
            <w:pPr>
              <w:pStyle w:val="TAL"/>
              <w:rPr>
                <w:lang w:eastAsia="en-US"/>
              </w:rPr>
            </w:pPr>
            <w:r w:rsidRPr="00CA7D85">
              <w:rPr>
                <w:lang w:eastAsia="en-US"/>
              </w:rPr>
              <w:t>}</w:t>
            </w:r>
          </w:p>
        </w:tc>
        <w:tc>
          <w:tcPr>
            <w:tcW w:w="2267" w:type="dxa"/>
          </w:tcPr>
          <w:p w14:paraId="38846AAB" w14:textId="77777777" w:rsidR="000F0750" w:rsidRPr="00CA7D85" w:rsidRDefault="000F0750" w:rsidP="00051FE8">
            <w:pPr>
              <w:pStyle w:val="TAL"/>
              <w:rPr>
                <w:lang w:eastAsia="en-US"/>
              </w:rPr>
            </w:pPr>
          </w:p>
        </w:tc>
        <w:tc>
          <w:tcPr>
            <w:tcW w:w="1700" w:type="dxa"/>
          </w:tcPr>
          <w:p w14:paraId="4AFCF60A" w14:textId="77777777" w:rsidR="000F0750" w:rsidRPr="00CA7D85" w:rsidRDefault="000F0750" w:rsidP="00051FE8">
            <w:pPr>
              <w:pStyle w:val="TAL"/>
              <w:rPr>
                <w:lang w:eastAsia="en-US"/>
              </w:rPr>
            </w:pPr>
          </w:p>
        </w:tc>
        <w:tc>
          <w:tcPr>
            <w:tcW w:w="1245" w:type="dxa"/>
          </w:tcPr>
          <w:p w14:paraId="6577C841" w14:textId="77777777" w:rsidR="000F0750" w:rsidRPr="00CA7D85" w:rsidRDefault="000F0750" w:rsidP="00051FE8">
            <w:pPr>
              <w:pStyle w:val="TAL"/>
              <w:rPr>
                <w:lang w:eastAsia="en-US"/>
              </w:rPr>
            </w:pPr>
          </w:p>
        </w:tc>
      </w:tr>
    </w:tbl>
    <w:p w14:paraId="212B9763" w14:textId="77777777" w:rsidR="000F0750" w:rsidRPr="00CA7D85" w:rsidRDefault="000F0750" w:rsidP="000F0750"/>
    <w:p w14:paraId="205B8663" w14:textId="77777777" w:rsidR="000F0750" w:rsidRPr="00CA7D85" w:rsidRDefault="000F0750" w:rsidP="000F0750">
      <w:pPr>
        <w:pStyle w:val="TH"/>
        <w:overflowPunct/>
        <w:autoSpaceDE/>
        <w:autoSpaceDN/>
        <w:adjustRightInd/>
      </w:pPr>
      <w:r w:rsidRPr="00CA7D85">
        <w:t>Table 8.2.4.1.1.1.3.3-3: CellGroupConfig (Table 8.2.4.1.1.1.3.3-2)</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F0750" w:rsidRPr="00CA7D85" w14:paraId="7EA63710" w14:textId="77777777" w:rsidTr="00051FE8">
        <w:tc>
          <w:tcPr>
            <w:tcW w:w="9738" w:type="dxa"/>
            <w:gridSpan w:val="4"/>
          </w:tcPr>
          <w:p w14:paraId="723F3A23" w14:textId="079F9711" w:rsidR="000F0750" w:rsidRPr="00CA7D85" w:rsidRDefault="000F0750" w:rsidP="00051FE8">
            <w:pPr>
              <w:pStyle w:val="TAL"/>
              <w:rPr>
                <w:lang w:eastAsia="zh-CN"/>
              </w:rPr>
            </w:pPr>
            <w:r w:rsidRPr="00CA7D85">
              <w:rPr>
                <w:lang w:eastAsia="en-US"/>
              </w:rPr>
              <w:t>Derivation Path:</w:t>
            </w:r>
            <w:r w:rsidRPr="00CA7D85">
              <w:rPr>
                <w:lang w:eastAsia="zh-CN"/>
              </w:rPr>
              <w:t xml:space="preserve"> TS</w:t>
            </w:r>
            <w:r w:rsidRPr="00CA7D85">
              <w:rPr>
                <w:lang w:eastAsia="en-US"/>
              </w:rPr>
              <w:t xml:space="preserve"> 3</w:t>
            </w:r>
            <w:r w:rsidRPr="00CA7D85">
              <w:rPr>
                <w:lang w:eastAsia="zh-CN"/>
              </w:rPr>
              <w:t>8</w:t>
            </w:r>
            <w:r w:rsidRPr="00CA7D85">
              <w:rPr>
                <w:lang w:eastAsia="en-US"/>
              </w:rPr>
              <w:t>.508</w:t>
            </w:r>
            <w:r w:rsidRPr="00CA7D85">
              <w:rPr>
                <w:lang w:eastAsia="zh-CN"/>
              </w:rPr>
              <w:t>-1 [4], T</w:t>
            </w:r>
            <w:r w:rsidRPr="00CA7D85">
              <w:rPr>
                <w:lang w:eastAsia="en-US"/>
              </w:rPr>
              <w:t xml:space="preserve">able </w:t>
            </w:r>
            <w:r w:rsidR="00A97F7B" w:rsidRPr="00CA7D85">
              <w:rPr>
                <w:lang w:eastAsia="en-US"/>
              </w:rPr>
              <w:t>4.6.3-19</w:t>
            </w:r>
            <w:r w:rsidR="0046445D" w:rsidRPr="00CA7D85">
              <w:rPr>
                <w:lang w:eastAsia="zh-CN"/>
              </w:rPr>
              <w:t xml:space="preserve"> </w:t>
            </w:r>
            <w:del w:id="11704" w:author="R5-240613" w:date="2024-04-10T07:45:00Z">
              <w:r w:rsidR="0046445D" w:rsidRPr="00CA7D85" w:rsidDel="006E03C7">
                <w:rPr>
                  <w:lang w:eastAsia="zh-CN"/>
                </w:rPr>
                <w:delText>W</w:delText>
              </w:r>
            </w:del>
            <w:ins w:id="11705" w:author="R5-240613" w:date="2024-04-10T07:45:00Z">
              <w:r w:rsidR="006E03C7">
                <w:rPr>
                  <w:lang w:eastAsia="zh-CN"/>
                </w:rPr>
                <w:t>w</w:t>
              </w:r>
            </w:ins>
            <w:r w:rsidR="0046445D" w:rsidRPr="00CA7D85">
              <w:rPr>
                <w:lang w:eastAsia="zh-CN"/>
              </w:rPr>
              <w:t>ith condition SCell_</w:t>
            </w:r>
            <w:del w:id="11706" w:author="R5-240613" w:date="2024-04-10T07:46:00Z">
              <w:r w:rsidR="0046445D" w:rsidRPr="00CA7D85" w:rsidDel="006E03C7">
                <w:rPr>
                  <w:lang w:eastAsia="zh-CN"/>
                </w:rPr>
                <w:delText>A</w:delText>
              </w:r>
            </w:del>
            <w:ins w:id="11707" w:author="R5-240613" w:date="2024-04-10T07:46:00Z">
              <w:r w:rsidR="006E03C7">
                <w:rPr>
                  <w:lang w:eastAsia="zh-CN"/>
                </w:rPr>
                <w:t>a</w:t>
              </w:r>
            </w:ins>
            <w:r w:rsidR="0046445D" w:rsidRPr="00CA7D85">
              <w:rPr>
                <w:lang w:eastAsia="zh-CN"/>
              </w:rPr>
              <w:t>dd</w:t>
            </w:r>
          </w:p>
        </w:tc>
      </w:tr>
      <w:tr w:rsidR="000F0750" w:rsidRPr="00CA7D85" w14:paraId="6A3946C8"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99B65CF" w14:textId="77777777" w:rsidR="000F0750" w:rsidRPr="00CA7D85" w:rsidRDefault="000F0750" w:rsidP="00051FE8">
            <w:pPr>
              <w:pStyle w:val="TAH"/>
              <w:rPr>
                <w:lang w:eastAsia="en-US"/>
              </w:rPr>
            </w:pPr>
            <w:r w:rsidRPr="00CA7D85">
              <w:rPr>
                <w:lang w:eastAsia="en-US"/>
              </w:rPr>
              <w:t>Information Element</w:t>
            </w:r>
          </w:p>
        </w:tc>
        <w:tc>
          <w:tcPr>
            <w:tcW w:w="2267" w:type="dxa"/>
          </w:tcPr>
          <w:p w14:paraId="699D9FEC" w14:textId="77777777" w:rsidR="000F0750" w:rsidRPr="00CA7D85" w:rsidRDefault="000F0750" w:rsidP="00051FE8">
            <w:pPr>
              <w:pStyle w:val="TAH"/>
              <w:rPr>
                <w:lang w:eastAsia="en-US"/>
              </w:rPr>
            </w:pPr>
            <w:r w:rsidRPr="00CA7D85">
              <w:rPr>
                <w:lang w:eastAsia="en-US"/>
              </w:rPr>
              <w:t>Value/remark</w:t>
            </w:r>
          </w:p>
        </w:tc>
        <w:tc>
          <w:tcPr>
            <w:tcW w:w="1700" w:type="dxa"/>
          </w:tcPr>
          <w:p w14:paraId="5F0D05E3" w14:textId="77777777" w:rsidR="000F0750" w:rsidRPr="00CA7D85" w:rsidRDefault="000F0750" w:rsidP="00051FE8">
            <w:pPr>
              <w:pStyle w:val="TAH"/>
              <w:rPr>
                <w:lang w:eastAsia="en-US"/>
              </w:rPr>
            </w:pPr>
            <w:r w:rsidRPr="00CA7D85">
              <w:rPr>
                <w:lang w:eastAsia="en-US"/>
              </w:rPr>
              <w:t>Comment</w:t>
            </w:r>
          </w:p>
        </w:tc>
        <w:tc>
          <w:tcPr>
            <w:tcW w:w="1245" w:type="dxa"/>
          </w:tcPr>
          <w:p w14:paraId="11A7B78D" w14:textId="77777777" w:rsidR="000F0750" w:rsidRPr="00CA7D85" w:rsidRDefault="000F0750" w:rsidP="00051FE8">
            <w:pPr>
              <w:pStyle w:val="TAH"/>
              <w:rPr>
                <w:lang w:eastAsia="en-US"/>
              </w:rPr>
            </w:pPr>
            <w:r w:rsidRPr="00CA7D85">
              <w:rPr>
                <w:lang w:eastAsia="en-US"/>
              </w:rPr>
              <w:t>Condition</w:t>
            </w:r>
          </w:p>
        </w:tc>
      </w:tr>
      <w:tr w:rsidR="000F0750" w:rsidRPr="00CA7D85" w14:paraId="421317DA"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325D4717" w14:textId="77777777" w:rsidR="000F0750" w:rsidRPr="00CA7D85" w:rsidRDefault="000F0750" w:rsidP="00051FE8">
            <w:pPr>
              <w:pStyle w:val="TAL"/>
              <w:rPr>
                <w:lang w:eastAsia="en-US"/>
              </w:rPr>
            </w:pPr>
            <w:r w:rsidRPr="00CA7D85">
              <w:rPr>
                <w:lang w:eastAsia="en-US"/>
              </w:rPr>
              <w:t xml:space="preserve">CellGroupConfig ::= </w:t>
            </w:r>
            <w:r w:rsidRPr="00CA7D85">
              <w:rPr>
                <w:snapToGrid w:val="0"/>
                <w:lang w:eastAsia="en-US"/>
              </w:rPr>
              <w:t xml:space="preserve">SEQUENCE </w:t>
            </w:r>
            <w:r w:rsidRPr="00CA7D85">
              <w:rPr>
                <w:lang w:eastAsia="en-US"/>
              </w:rPr>
              <w:t>{</w:t>
            </w:r>
          </w:p>
        </w:tc>
        <w:tc>
          <w:tcPr>
            <w:tcW w:w="2267" w:type="dxa"/>
          </w:tcPr>
          <w:p w14:paraId="3F7D0E6E" w14:textId="77777777" w:rsidR="000F0750" w:rsidRPr="00CA7D85" w:rsidRDefault="000F0750" w:rsidP="00051FE8">
            <w:pPr>
              <w:pStyle w:val="TAL"/>
              <w:rPr>
                <w:lang w:eastAsia="en-US"/>
              </w:rPr>
            </w:pPr>
          </w:p>
        </w:tc>
        <w:tc>
          <w:tcPr>
            <w:tcW w:w="1700" w:type="dxa"/>
          </w:tcPr>
          <w:p w14:paraId="3B9F59F8" w14:textId="77777777" w:rsidR="000F0750" w:rsidRPr="00CA7D85" w:rsidRDefault="000F0750" w:rsidP="00051FE8">
            <w:pPr>
              <w:pStyle w:val="TAL"/>
              <w:rPr>
                <w:lang w:eastAsia="en-US"/>
              </w:rPr>
            </w:pPr>
          </w:p>
        </w:tc>
        <w:tc>
          <w:tcPr>
            <w:tcW w:w="1245" w:type="dxa"/>
          </w:tcPr>
          <w:p w14:paraId="6B4B47EC" w14:textId="77777777" w:rsidR="000F0750" w:rsidRPr="00CA7D85" w:rsidRDefault="000F0750" w:rsidP="00051FE8">
            <w:pPr>
              <w:pStyle w:val="TAL"/>
              <w:rPr>
                <w:lang w:eastAsia="en-US"/>
              </w:rPr>
            </w:pPr>
          </w:p>
        </w:tc>
      </w:tr>
      <w:tr w:rsidR="000F0750" w:rsidRPr="00CA7D85" w14:paraId="46632FAD"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7186EE6B" w14:textId="77777777" w:rsidR="000F0750" w:rsidRPr="00CA7D85" w:rsidRDefault="000F0750" w:rsidP="00051FE8">
            <w:pPr>
              <w:pStyle w:val="TAL"/>
              <w:rPr>
                <w:lang w:eastAsia="zh-CN"/>
              </w:rPr>
            </w:pPr>
            <w:r w:rsidRPr="00CA7D85">
              <w:rPr>
                <w:lang w:eastAsia="en-US"/>
              </w:rPr>
              <w:t xml:space="preserve">  sCellToAddModList SEQUENCE (SIZE (1..maxMeasId)) OF </w:t>
            </w:r>
            <w:r w:rsidR="00676D71" w:rsidRPr="00CA7D85">
              <w:t>SCellConfig</w:t>
            </w:r>
            <w:r w:rsidRPr="00CA7D85">
              <w:rPr>
                <w:lang w:eastAsia="en-US"/>
              </w:rPr>
              <w:t xml:space="preserve"> {</w:t>
            </w:r>
          </w:p>
        </w:tc>
        <w:tc>
          <w:tcPr>
            <w:tcW w:w="2267" w:type="dxa"/>
          </w:tcPr>
          <w:p w14:paraId="6075721C" w14:textId="77777777" w:rsidR="000F0750" w:rsidRPr="00CA7D85" w:rsidRDefault="00676D71" w:rsidP="00051FE8">
            <w:pPr>
              <w:pStyle w:val="TAL"/>
              <w:rPr>
                <w:lang w:eastAsia="zh-CN"/>
              </w:rPr>
            </w:pPr>
            <w:r w:rsidRPr="00CA7D85">
              <w:t>1 entry</w:t>
            </w:r>
          </w:p>
        </w:tc>
        <w:tc>
          <w:tcPr>
            <w:tcW w:w="1700" w:type="dxa"/>
          </w:tcPr>
          <w:p w14:paraId="14A7841A" w14:textId="77777777" w:rsidR="000F0750" w:rsidRPr="00CA7D85" w:rsidRDefault="000F0750" w:rsidP="00051FE8">
            <w:pPr>
              <w:pStyle w:val="TAL"/>
              <w:rPr>
                <w:lang w:eastAsia="zh-CN"/>
              </w:rPr>
            </w:pPr>
          </w:p>
        </w:tc>
        <w:tc>
          <w:tcPr>
            <w:tcW w:w="1245" w:type="dxa"/>
          </w:tcPr>
          <w:p w14:paraId="79838A72" w14:textId="77777777" w:rsidR="000F0750" w:rsidRPr="00CA7D85" w:rsidRDefault="000F0750" w:rsidP="00051FE8">
            <w:pPr>
              <w:pStyle w:val="TAL"/>
              <w:rPr>
                <w:lang w:eastAsia="en-US"/>
              </w:rPr>
            </w:pPr>
          </w:p>
        </w:tc>
      </w:tr>
      <w:tr w:rsidR="00676D71" w:rsidRPr="00CA7D85" w14:paraId="5BBB9D90" w14:textId="77777777" w:rsidTr="001665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628C7DA" w14:textId="77777777" w:rsidR="00676D71" w:rsidRPr="00CA7D85" w:rsidRDefault="00676D71" w:rsidP="00676D71">
            <w:pPr>
              <w:pStyle w:val="TAL"/>
              <w:rPr>
                <w:lang w:eastAsia="zh-CN"/>
              </w:rPr>
            </w:pPr>
            <w:r w:rsidRPr="00CA7D85">
              <w:t xml:space="preserve">    SCellConfig[1] SEQUENCE {</w:t>
            </w:r>
          </w:p>
        </w:tc>
        <w:tc>
          <w:tcPr>
            <w:tcW w:w="2267" w:type="dxa"/>
          </w:tcPr>
          <w:p w14:paraId="4587E564" w14:textId="77777777" w:rsidR="00676D71" w:rsidRPr="00CA7D85" w:rsidRDefault="00676D71" w:rsidP="00676D71">
            <w:pPr>
              <w:pStyle w:val="TAL"/>
              <w:rPr>
                <w:lang w:eastAsia="zh-CN"/>
              </w:rPr>
            </w:pPr>
          </w:p>
        </w:tc>
        <w:tc>
          <w:tcPr>
            <w:tcW w:w="1700" w:type="dxa"/>
          </w:tcPr>
          <w:p w14:paraId="0977F616" w14:textId="77777777" w:rsidR="00676D71" w:rsidRPr="00CA7D85" w:rsidRDefault="00676D71" w:rsidP="00676D71">
            <w:pPr>
              <w:pStyle w:val="TAL"/>
              <w:rPr>
                <w:lang w:eastAsia="en-US"/>
              </w:rPr>
            </w:pPr>
            <w:r w:rsidRPr="00CA7D85">
              <w:t>entry 1</w:t>
            </w:r>
          </w:p>
        </w:tc>
        <w:tc>
          <w:tcPr>
            <w:tcW w:w="1245" w:type="dxa"/>
          </w:tcPr>
          <w:p w14:paraId="5A286BC7" w14:textId="77777777" w:rsidR="00676D71" w:rsidRPr="00CA7D85" w:rsidRDefault="00676D71" w:rsidP="00676D71">
            <w:pPr>
              <w:pStyle w:val="TAL"/>
              <w:rPr>
                <w:lang w:eastAsia="en-US"/>
              </w:rPr>
            </w:pPr>
          </w:p>
        </w:tc>
      </w:tr>
      <w:tr w:rsidR="00676D71" w:rsidRPr="00CA7D85" w14:paraId="49890677"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7988936" w14:textId="77777777" w:rsidR="00676D71" w:rsidRPr="00CA7D85" w:rsidRDefault="00676D71" w:rsidP="00676D71">
            <w:pPr>
              <w:pStyle w:val="TAL"/>
              <w:rPr>
                <w:lang w:eastAsia="zh-CN"/>
              </w:rPr>
            </w:pPr>
            <w:r w:rsidRPr="00CA7D85">
              <w:rPr>
                <w:lang w:eastAsia="en-US"/>
              </w:rPr>
              <w:t xml:space="preserve">      sCellIndex</w:t>
            </w:r>
          </w:p>
        </w:tc>
        <w:tc>
          <w:tcPr>
            <w:tcW w:w="2267" w:type="dxa"/>
          </w:tcPr>
          <w:p w14:paraId="41D4A5AC" w14:textId="77777777" w:rsidR="00676D71" w:rsidRPr="00CA7D85" w:rsidRDefault="00676D71" w:rsidP="00676D71">
            <w:pPr>
              <w:pStyle w:val="TAL"/>
              <w:rPr>
                <w:lang w:eastAsia="zh-CN"/>
              </w:rPr>
            </w:pPr>
            <w:r w:rsidRPr="00CA7D85">
              <w:rPr>
                <w:lang w:eastAsia="zh-CN"/>
              </w:rPr>
              <w:t>1</w:t>
            </w:r>
          </w:p>
        </w:tc>
        <w:tc>
          <w:tcPr>
            <w:tcW w:w="1700" w:type="dxa"/>
          </w:tcPr>
          <w:p w14:paraId="15E49526" w14:textId="77777777" w:rsidR="00676D71" w:rsidRPr="00CA7D85" w:rsidRDefault="00676D71" w:rsidP="00676D71">
            <w:pPr>
              <w:pStyle w:val="TAL"/>
              <w:rPr>
                <w:lang w:eastAsia="en-US"/>
              </w:rPr>
            </w:pPr>
          </w:p>
        </w:tc>
        <w:tc>
          <w:tcPr>
            <w:tcW w:w="1245" w:type="dxa"/>
          </w:tcPr>
          <w:p w14:paraId="7D3A883A" w14:textId="77777777" w:rsidR="00676D71" w:rsidRPr="00CA7D85" w:rsidRDefault="00676D71" w:rsidP="00676D71">
            <w:pPr>
              <w:pStyle w:val="TAL"/>
              <w:rPr>
                <w:lang w:eastAsia="en-US"/>
              </w:rPr>
            </w:pPr>
          </w:p>
        </w:tc>
      </w:tr>
      <w:tr w:rsidR="00676D71" w:rsidRPr="00CA7D85" w14:paraId="1728294C"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28C9E490" w14:textId="77777777" w:rsidR="00676D71" w:rsidRPr="00CA7D85" w:rsidRDefault="00676D71" w:rsidP="00676D71">
            <w:pPr>
              <w:pStyle w:val="TAL"/>
              <w:rPr>
                <w:lang w:eastAsia="zh-CN"/>
              </w:rPr>
            </w:pPr>
            <w:r w:rsidRPr="00CA7D85">
              <w:rPr>
                <w:lang w:eastAsia="en-US"/>
              </w:rPr>
              <w:t xml:space="preserve">      sCellConfigCommon</w:t>
            </w:r>
          </w:p>
        </w:tc>
        <w:tc>
          <w:tcPr>
            <w:tcW w:w="2267" w:type="dxa"/>
          </w:tcPr>
          <w:p w14:paraId="64524047" w14:textId="77777777" w:rsidR="00676D71" w:rsidRPr="00CA7D85" w:rsidRDefault="00676D71" w:rsidP="00676D71">
            <w:pPr>
              <w:pStyle w:val="TAL"/>
              <w:rPr>
                <w:lang w:eastAsia="en-US"/>
              </w:rPr>
            </w:pPr>
            <w:r w:rsidRPr="00CA7D85">
              <w:rPr>
                <w:lang w:eastAsia="en-US"/>
              </w:rPr>
              <w:t>ServingCellConfigCommon</w:t>
            </w:r>
          </w:p>
        </w:tc>
        <w:tc>
          <w:tcPr>
            <w:tcW w:w="1700" w:type="dxa"/>
          </w:tcPr>
          <w:p w14:paraId="4278C713" w14:textId="77777777" w:rsidR="00676D71" w:rsidRPr="00CA7D85" w:rsidRDefault="00676D71" w:rsidP="00676D71">
            <w:pPr>
              <w:pStyle w:val="TAL"/>
              <w:rPr>
                <w:lang w:eastAsia="en-US"/>
              </w:rPr>
            </w:pPr>
          </w:p>
        </w:tc>
        <w:tc>
          <w:tcPr>
            <w:tcW w:w="1245" w:type="dxa"/>
          </w:tcPr>
          <w:p w14:paraId="2E79F13B" w14:textId="77777777" w:rsidR="00676D71" w:rsidRPr="00CA7D85" w:rsidRDefault="00676D71" w:rsidP="00676D71">
            <w:pPr>
              <w:pStyle w:val="TAL"/>
              <w:rPr>
                <w:lang w:eastAsia="en-US"/>
              </w:rPr>
            </w:pPr>
          </w:p>
        </w:tc>
      </w:tr>
      <w:tr w:rsidR="00676D71" w:rsidRPr="00CA7D85" w14:paraId="78CF3AC6" w14:textId="77777777" w:rsidTr="001665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16988BEE" w14:textId="77777777" w:rsidR="00676D71" w:rsidRPr="00CA7D85" w:rsidRDefault="00676D71" w:rsidP="0016650B">
            <w:pPr>
              <w:pStyle w:val="TAL"/>
              <w:rPr>
                <w:lang w:eastAsia="zh-CN"/>
              </w:rPr>
            </w:pPr>
            <w:r w:rsidRPr="00CA7D85">
              <w:rPr>
                <w:lang w:eastAsia="en-US"/>
              </w:rPr>
              <w:t xml:space="preserve">    </w:t>
            </w:r>
            <w:r w:rsidRPr="00CA7D85">
              <w:rPr>
                <w:lang w:eastAsia="zh-CN"/>
              </w:rPr>
              <w:t>}</w:t>
            </w:r>
          </w:p>
        </w:tc>
        <w:tc>
          <w:tcPr>
            <w:tcW w:w="2267" w:type="dxa"/>
          </w:tcPr>
          <w:p w14:paraId="753CE83F" w14:textId="77777777" w:rsidR="00676D71" w:rsidRPr="00CA7D85" w:rsidRDefault="00676D71" w:rsidP="0016650B">
            <w:pPr>
              <w:pStyle w:val="TAL"/>
              <w:rPr>
                <w:lang w:eastAsia="en-US"/>
              </w:rPr>
            </w:pPr>
          </w:p>
        </w:tc>
        <w:tc>
          <w:tcPr>
            <w:tcW w:w="1700" w:type="dxa"/>
          </w:tcPr>
          <w:p w14:paraId="3CA6C155" w14:textId="77777777" w:rsidR="00676D71" w:rsidRPr="00CA7D85" w:rsidRDefault="00676D71" w:rsidP="0016650B">
            <w:pPr>
              <w:pStyle w:val="TAL"/>
              <w:rPr>
                <w:lang w:eastAsia="zh-CN"/>
              </w:rPr>
            </w:pPr>
          </w:p>
        </w:tc>
        <w:tc>
          <w:tcPr>
            <w:tcW w:w="1245" w:type="dxa"/>
          </w:tcPr>
          <w:p w14:paraId="6453AAE0" w14:textId="77777777" w:rsidR="00676D71" w:rsidRPr="00CA7D85" w:rsidRDefault="00676D71" w:rsidP="0016650B">
            <w:pPr>
              <w:pStyle w:val="TAL"/>
              <w:rPr>
                <w:lang w:eastAsia="en-US"/>
              </w:rPr>
            </w:pPr>
          </w:p>
        </w:tc>
      </w:tr>
      <w:tr w:rsidR="00676D71" w:rsidRPr="00CA7D85" w14:paraId="405E92EF"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10EB13F" w14:textId="77777777" w:rsidR="00676D71" w:rsidRPr="00CA7D85" w:rsidRDefault="00676D71" w:rsidP="00676D71">
            <w:pPr>
              <w:pStyle w:val="TAL"/>
              <w:rPr>
                <w:lang w:eastAsia="zh-CN"/>
              </w:rPr>
            </w:pPr>
            <w:r w:rsidRPr="00CA7D85">
              <w:rPr>
                <w:lang w:eastAsia="en-US"/>
              </w:rPr>
              <w:t xml:space="preserve">  </w:t>
            </w:r>
            <w:r w:rsidRPr="00CA7D85">
              <w:rPr>
                <w:lang w:eastAsia="zh-CN"/>
              </w:rPr>
              <w:t>}</w:t>
            </w:r>
          </w:p>
        </w:tc>
        <w:tc>
          <w:tcPr>
            <w:tcW w:w="2267" w:type="dxa"/>
          </w:tcPr>
          <w:p w14:paraId="6BB28657" w14:textId="77777777" w:rsidR="00676D71" w:rsidRPr="00CA7D85" w:rsidRDefault="00676D71" w:rsidP="00676D71">
            <w:pPr>
              <w:pStyle w:val="TAL"/>
              <w:rPr>
                <w:lang w:eastAsia="en-US"/>
              </w:rPr>
            </w:pPr>
          </w:p>
        </w:tc>
        <w:tc>
          <w:tcPr>
            <w:tcW w:w="1700" w:type="dxa"/>
          </w:tcPr>
          <w:p w14:paraId="3AD8AA3F" w14:textId="77777777" w:rsidR="00676D71" w:rsidRPr="00CA7D85" w:rsidRDefault="00676D71" w:rsidP="00676D71">
            <w:pPr>
              <w:pStyle w:val="TAL"/>
              <w:rPr>
                <w:lang w:eastAsia="zh-CN"/>
              </w:rPr>
            </w:pPr>
          </w:p>
        </w:tc>
        <w:tc>
          <w:tcPr>
            <w:tcW w:w="1245" w:type="dxa"/>
          </w:tcPr>
          <w:p w14:paraId="2508096E" w14:textId="77777777" w:rsidR="00676D71" w:rsidRPr="00CA7D85" w:rsidRDefault="00676D71" w:rsidP="00676D71">
            <w:pPr>
              <w:pStyle w:val="TAL"/>
              <w:rPr>
                <w:lang w:eastAsia="en-US"/>
              </w:rPr>
            </w:pPr>
          </w:p>
        </w:tc>
      </w:tr>
      <w:tr w:rsidR="00676D71" w:rsidRPr="00CA7D85" w14:paraId="01073F7D"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0737A9BA" w14:textId="77777777" w:rsidR="00676D71" w:rsidRPr="00CA7D85" w:rsidRDefault="00676D71" w:rsidP="00676D71">
            <w:pPr>
              <w:pStyle w:val="TAL"/>
              <w:rPr>
                <w:lang w:eastAsia="en-US"/>
              </w:rPr>
            </w:pPr>
            <w:r w:rsidRPr="00CA7D85">
              <w:rPr>
                <w:lang w:eastAsia="en-US"/>
              </w:rPr>
              <w:t>}</w:t>
            </w:r>
          </w:p>
        </w:tc>
        <w:tc>
          <w:tcPr>
            <w:tcW w:w="2267" w:type="dxa"/>
          </w:tcPr>
          <w:p w14:paraId="7D77024F" w14:textId="77777777" w:rsidR="00676D71" w:rsidRPr="00CA7D85" w:rsidRDefault="00676D71" w:rsidP="00676D71">
            <w:pPr>
              <w:pStyle w:val="TAL"/>
              <w:rPr>
                <w:lang w:eastAsia="en-US"/>
              </w:rPr>
            </w:pPr>
          </w:p>
        </w:tc>
        <w:tc>
          <w:tcPr>
            <w:tcW w:w="1700" w:type="dxa"/>
          </w:tcPr>
          <w:p w14:paraId="59A08450" w14:textId="77777777" w:rsidR="00676D71" w:rsidRPr="00CA7D85" w:rsidRDefault="00676D71" w:rsidP="00676D71">
            <w:pPr>
              <w:pStyle w:val="TAL"/>
              <w:rPr>
                <w:lang w:eastAsia="en-US"/>
              </w:rPr>
            </w:pPr>
          </w:p>
        </w:tc>
        <w:tc>
          <w:tcPr>
            <w:tcW w:w="1245" w:type="dxa"/>
          </w:tcPr>
          <w:p w14:paraId="7E00D563" w14:textId="77777777" w:rsidR="00676D71" w:rsidRPr="00CA7D85" w:rsidRDefault="00676D71" w:rsidP="00676D71">
            <w:pPr>
              <w:pStyle w:val="TAL"/>
              <w:rPr>
                <w:lang w:eastAsia="en-US"/>
              </w:rPr>
            </w:pPr>
          </w:p>
        </w:tc>
      </w:tr>
    </w:tbl>
    <w:p w14:paraId="0E1B5017" w14:textId="77777777" w:rsidR="000F0750" w:rsidRPr="00CA7D85" w:rsidRDefault="000F0750" w:rsidP="000F0750"/>
    <w:p w14:paraId="48DC463E" w14:textId="77777777" w:rsidR="000F0750" w:rsidRPr="00CA7D85" w:rsidRDefault="000F0750" w:rsidP="000F0750">
      <w:pPr>
        <w:pStyle w:val="TH"/>
        <w:overflowPunct/>
        <w:autoSpaceDE/>
        <w:autoSpaceDN/>
        <w:adjustRightInd/>
      </w:pPr>
      <w:r w:rsidRPr="00CA7D85">
        <w:t>Table 8.2.4.1.1.1.3.3-4: ServingCellConfigCommon (Table 8.2.4.1.1.1.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F0750" w:rsidRPr="00CA7D85" w14:paraId="4959E45A" w14:textId="77777777" w:rsidTr="00051FE8">
        <w:tc>
          <w:tcPr>
            <w:tcW w:w="9747" w:type="dxa"/>
            <w:gridSpan w:val="4"/>
          </w:tcPr>
          <w:p w14:paraId="457F8D3B" w14:textId="77777777" w:rsidR="000F0750" w:rsidRPr="00CA7D85" w:rsidRDefault="000F0750" w:rsidP="00051FE8">
            <w:pPr>
              <w:pStyle w:val="TAH"/>
              <w:jc w:val="left"/>
              <w:rPr>
                <w:b w:val="0"/>
                <w:lang w:eastAsia="en-US"/>
              </w:rPr>
            </w:pPr>
            <w:r w:rsidRPr="00CA7D85">
              <w:rPr>
                <w:b w:val="0"/>
                <w:lang w:eastAsia="en-US"/>
              </w:rPr>
              <w:t>Derivation Path: TS 38.508</w:t>
            </w:r>
            <w:r w:rsidRPr="00CA7D85">
              <w:rPr>
                <w:b w:val="0"/>
                <w:lang w:eastAsia="zh-CN"/>
              </w:rPr>
              <w:t>-1 [4]</w:t>
            </w:r>
            <w:r w:rsidRPr="00CA7D85">
              <w:rPr>
                <w:lang w:eastAsia="zh-CN"/>
              </w:rPr>
              <w:t>, T</w:t>
            </w:r>
            <w:r w:rsidRPr="00CA7D85">
              <w:rPr>
                <w:b w:val="0"/>
                <w:lang w:eastAsia="en-US"/>
              </w:rPr>
              <w:t xml:space="preserve">able </w:t>
            </w:r>
            <w:r w:rsidR="00F76293" w:rsidRPr="00CA7D85">
              <w:rPr>
                <w:b w:val="0"/>
                <w:snapToGrid w:val="0"/>
                <w:lang w:eastAsia="zh-CN"/>
              </w:rPr>
              <w:t>4.6.3-168</w:t>
            </w:r>
            <w:r w:rsidRPr="00CA7D85">
              <w:rPr>
                <w:b w:val="0"/>
                <w:lang w:eastAsia="en-US"/>
              </w:rPr>
              <w:t>.</w:t>
            </w:r>
          </w:p>
        </w:tc>
      </w:tr>
      <w:tr w:rsidR="000F0750" w:rsidRPr="00CA7D85" w14:paraId="77AD7A11" w14:textId="77777777" w:rsidTr="00051FE8">
        <w:tc>
          <w:tcPr>
            <w:tcW w:w="4535" w:type="dxa"/>
          </w:tcPr>
          <w:p w14:paraId="189A3B52" w14:textId="77777777" w:rsidR="000F0750" w:rsidRPr="00CA7D85" w:rsidRDefault="000F0750" w:rsidP="00051FE8">
            <w:pPr>
              <w:pStyle w:val="TAH"/>
              <w:rPr>
                <w:lang w:eastAsia="en-US"/>
              </w:rPr>
            </w:pPr>
            <w:r w:rsidRPr="00CA7D85">
              <w:rPr>
                <w:lang w:eastAsia="en-US"/>
              </w:rPr>
              <w:t>Information Element</w:t>
            </w:r>
          </w:p>
        </w:tc>
        <w:tc>
          <w:tcPr>
            <w:tcW w:w="2267" w:type="dxa"/>
          </w:tcPr>
          <w:p w14:paraId="6FE27E78" w14:textId="77777777" w:rsidR="000F0750" w:rsidRPr="00CA7D85" w:rsidRDefault="000F0750" w:rsidP="00051FE8">
            <w:pPr>
              <w:pStyle w:val="TAH"/>
              <w:rPr>
                <w:lang w:eastAsia="en-US"/>
              </w:rPr>
            </w:pPr>
            <w:r w:rsidRPr="00CA7D85">
              <w:rPr>
                <w:lang w:eastAsia="en-US"/>
              </w:rPr>
              <w:t>Value/remark</w:t>
            </w:r>
          </w:p>
        </w:tc>
        <w:tc>
          <w:tcPr>
            <w:tcW w:w="1700" w:type="dxa"/>
          </w:tcPr>
          <w:p w14:paraId="5F1ABEF2" w14:textId="77777777" w:rsidR="000F0750" w:rsidRPr="00CA7D85" w:rsidRDefault="000F0750" w:rsidP="00051FE8">
            <w:pPr>
              <w:pStyle w:val="TAH"/>
              <w:rPr>
                <w:lang w:eastAsia="en-US"/>
              </w:rPr>
            </w:pPr>
            <w:r w:rsidRPr="00CA7D85">
              <w:rPr>
                <w:lang w:eastAsia="en-US"/>
              </w:rPr>
              <w:t>Comment</w:t>
            </w:r>
          </w:p>
        </w:tc>
        <w:tc>
          <w:tcPr>
            <w:tcW w:w="1245" w:type="dxa"/>
          </w:tcPr>
          <w:p w14:paraId="201C45C6" w14:textId="77777777" w:rsidR="000F0750" w:rsidRPr="00CA7D85" w:rsidRDefault="000F0750" w:rsidP="00051FE8">
            <w:pPr>
              <w:pStyle w:val="TAH"/>
              <w:rPr>
                <w:lang w:eastAsia="en-US"/>
              </w:rPr>
            </w:pPr>
            <w:r w:rsidRPr="00CA7D85">
              <w:rPr>
                <w:lang w:eastAsia="en-US"/>
              </w:rPr>
              <w:t>Condition</w:t>
            </w:r>
          </w:p>
        </w:tc>
      </w:tr>
      <w:tr w:rsidR="000F0750" w:rsidRPr="00CA7D85" w14:paraId="54FD6C6B" w14:textId="77777777" w:rsidTr="00051FE8">
        <w:tc>
          <w:tcPr>
            <w:tcW w:w="4535" w:type="dxa"/>
          </w:tcPr>
          <w:p w14:paraId="5530E6C5" w14:textId="77777777" w:rsidR="000F0750" w:rsidRPr="00CA7D85" w:rsidRDefault="000F0750" w:rsidP="00051FE8">
            <w:pPr>
              <w:pStyle w:val="TAL"/>
              <w:rPr>
                <w:lang w:eastAsia="en-US"/>
              </w:rPr>
            </w:pPr>
            <w:r w:rsidRPr="00CA7D85">
              <w:rPr>
                <w:lang w:eastAsia="en-US"/>
              </w:rPr>
              <w:t>ServingCellConfigCommon ::= SEQUENCE {</w:t>
            </w:r>
          </w:p>
        </w:tc>
        <w:tc>
          <w:tcPr>
            <w:tcW w:w="2267" w:type="dxa"/>
          </w:tcPr>
          <w:p w14:paraId="5011F280" w14:textId="77777777" w:rsidR="000F0750" w:rsidRPr="00CA7D85" w:rsidRDefault="000F0750" w:rsidP="00051FE8">
            <w:pPr>
              <w:pStyle w:val="TAL"/>
              <w:rPr>
                <w:lang w:eastAsia="en-US"/>
              </w:rPr>
            </w:pPr>
          </w:p>
        </w:tc>
        <w:tc>
          <w:tcPr>
            <w:tcW w:w="1700" w:type="dxa"/>
          </w:tcPr>
          <w:p w14:paraId="5B90F7A8" w14:textId="77777777" w:rsidR="000F0750" w:rsidRPr="00CA7D85" w:rsidRDefault="000F0750" w:rsidP="00051FE8">
            <w:pPr>
              <w:pStyle w:val="TAL"/>
              <w:rPr>
                <w:lang w:eastAsia="en-US"/>
              </w:rPr>
            </w:pPr>
          </w:p>
        </w:tc>
        <w:tc>
          <w:tcPr>
            <w:tcW w:w="1245" w:type="dxa"/>
          </w:tcPr>
          <w:p w14:paraId="6379DC18" w14:textId="77777777" w:rsidR="000F0750" w:rsidRPr="00CA7D85" w:rsidRDefault="000F0750" w:rsidP="00051FE8">
            <w:pPr>
              <w:pStyle w:val="TAL"/>
              <w:rPr>
                <w:lang w:eastAsia="en-US"/>
              </w:rPr>
            </w:pPr>
          </w:p>
        </w:tc>
      </w:tr>
      <w:tr w:rsidR="000F0750" w:rsidRPr="00CA7D85" w14:paraId="0375DD16" w14:textId="77777777" w:rsidTr="00051FE8">
        <w:tc>
          <w:tcPr>
            <w:tcW w:w="4535" w:type="dxa"/>
          </w:tcPr>
          <w:p w14:paraId="19352DB3" w14:textId="77777777" w:rsidR="000F0750" w:rsidRPr="00CA7D85" w:rsidRDefault="000F0750" w:rsidP="00051FE8">
            <w:pPr>
              <w:pStyle w:val="TAL"/>
              <w:rPr>
                <w:lang w:eastAsia="en-US"/>
              </w:rPr>
            </w:pPr>
            <w:r w:rsidRPr="00CA7D85">
              <w:rPr>
                <w:lang w:eastAsia="en-US"/>
              </w:rPr>
              <w:t xml:space="preserve">  PhysCellId</w:t>
            </w:r>
          </w:p>
        </w:tc>
        <w:tc>
          <w:tcPr>
            <w:tcW w:w="2267" w:type="dxa"/>
          </w:tcPr>
          <w:p w14:paraId="2826E3ED" w14:textId="77777777" w:rsidR="000F0750" w:rsidRPr="00CA7D85" w:rsidRDefault="000F0750" w:rsidP="00051FE8">
            <w:pPr>
              <w:pStyle w:val="TAL"/>
              <w:rPr>
                <w:lang w:eastAsia="zh-CN"/>
              </w:rPr>
            </w:pPr>
            <w:r w:rsidRPr="00CA7D85">
              <w:rPr>
                <w:rFonts w:eastAsia="MS Mincho"/>
                <w:lang w:eastAsia="en-US"/>
              </w:rPr>
              <w:t xml:space="preserve">Physical Cell Identity of </w:t>
            </w:r>
            <w:r w:rsidRPr="00CA7D85">
              <w:rPr>
                <w:lang w:eastAsia="zh-CN"/>
              </w:rPr>
              <w:t xml:space="preserve">NR </w:t>
            </w:r>
            <w:r w:rsidRPr="00CA7D85">
              <w:rPr>
                <w:rFonts w:eastAsia="MS Mincho"/>
                <w:lang w:eastAsia="en-US"/>
              </w:rPr>
              <w:t xml:space="preserve">Cell </w:t>
            </w:r>
            <w:r w:rsidR="00F65D13" w:rsidRPr="00CA7D85">
              <w:rPr>
                <w:rFonts w:eastAsia="MS Mincho"/>
                <w:lang w:eastAsia="en-US"/>
              </w:rPr>
              <w:t>3</w:t>
            </w:r>
          </w:p>
        </w:tc>
        <w:tc>
          <w:tcPr>
            <w:tcW w:w="1700" w:type="dxa"/>
          </w:tcPr>
          <w:p w14:paraId="7702C1E7" w14:textId="77777777" w:rsidR="000F0750" w:rsidRPr="00CA7D85" w:rsidRDefault="000F0750" w:rsidP="00051FE8">
            <w:pPr>
              <w:pStyle w:val="TAL"/>
              <w:rPr>
                <w:lang w:eastAsia="en-US"/>
              </w:rPr>
            </w:pPr>
          </w:p>
        </w:tc>
        <w:tc>
          <w:tcPr>
            <w:tcW w:w="1245" w:type="dxa"/>
          </w:tcPr>
          <w:p w14:paraId="3FD5ADB5" w14:textId="77777777" w:rsidR="000F0750" w:rsidRPr="00CA7D85" w:rsidRDefault="000F0750" w:rsidP="00051FE8">
            <w:pPr>
              <w:pStyle w:val="TAL"/>
              <w:rPr>
                <w:lang w:eastAsia="en-US"/>
              </w:rPr>
            </w:pPr>
          </w:p>
        </w:tc>
      </w:tr>
      <w:tr w:rsidR="000F0750" w:rsidRPr="00CA7D85" w14:paraId="6B5422B3" w14:textId="77777777" w:rsidTr="00051FE8">
        <w:tc>
          <w:tcPr>
            <w:tcW w:w="4535" w:type="dxa"/>
            <w:tcBorders>
              <w:bottom w:val="single" w:sz="4" w:space="0" w:color="auto"/>
            </w:tcBorders>
          </w:tcPr>
          <w:p w14:paraId="5BAF50C9" w14:textId="77777777" w:rsidR="000F0750" w:rsidRPr="00CA7D85" w:rsidRDefault="000F0750" w:rsidP="00051FE8">
            <w:pPr>
              <w:pStyle w:val="TAL"/>
              <w:rPr>
                <w:lang w:eastAsia="en-US"/>
              </w:rPr>
            </w:pPr>
            <w:r w:rsidRPr="00CA7D85">
              <w:rPr>
                <w:lang w:eastAsia="en-US"/>
              </w:rPr>
              <w:t>}</w:t>
            </w:r>
          </w:p>
        </w:tc>
        <w:tc>
          <w:tcPr>
            <w:tcW w:w="2267" w:type="dxa"/>
          </w:tcPr>
          <w:p w14:paraId="6FBB06E8" w14:textId="77777777" w:rsidR="000F0750" w:rsidRPr="00CA7D85" w:rsidRDefault="000F0750" w:rsidP="00051FE8">
            <w:pPr>
              <w:pStyle w:val="TAL"/>
              <w:rPr>
                <w:lang w:eastAsia="en-US"/>
              </w:rPr>
            </w:pPr>
          </w:p>
        </w:tc>
        <w:tc>
          <w:tcPr>
            <w:tcW w:w="1700" w:type="dxa"/>
          </w:tcPr>
          <w:p w14:paraId="7504F4F4" w14:textId="77777777" w:rsidR="000F0750" w:rsidRPr="00CA7D85" w:rsidRDefault="000F0750" w:rsidP="00051FE8">
            <w:pPr>
              <w:pStyle w:val="TAL"/>
              <w:rPr>
                <w:lang w:eastAsia="en-US"/>
              </w:rPr>
            </w:pPr>
          </w:p>
        </w:tc>
        <w:tc>
          <w:tcPr>
            <w:tcW w:w="1245" w:type="dxa"/>
          </w:tcPr>
          <w:p w14:paraId="5A362C73" w14:textId="77777777" w:rsidR="000F0750" w:rsidRPr="00CA7D85" w:rsidRDefault="000F0750" w:rsidP="00051FE8">
            <w:pPr>
              <w:pStyle w:val="TAL"/>
              <w:rPr>
                <w:lang w:eastAsia="en-US"/>
              </w:rPr>
            </w:pPr>
          </w:p>
        </w:tc>
      </w:tr>
    </w:tbl>
    <w:p w14:paraId="15C40E96" w14:textId="77777777" w:rsidR="000F0750" w:rsidRPr="00CA7D85" w:rsidRDefault="000F0750" w:rsidP="000F0750"/>
    <w:p w14:paraId="1D705727" w14:textId="77777777" w:rsidR="000F0750" w:rsidRPr="00CA7D85" w:rsidRDefault="000F0750" w:rsidP="000F0750">
      <w:pPr>
        <w:pStyle w:val="TH"/>
        <w:overflowPunct/>
        <w:autoSpaceDE/>
        <w:autoSpaceDN/>
        <w:adjustRightInd/>
      </w:pPr>
      <w:r w:rsidRPr="00CA7D85">
        <w:t xml:space="preserve">Table 8.2.4.1.1.1.3.3-5: </w:t>
      </w:r>
      <w:bookmarkStart w:id="11708" w:name="_Hlk520889559"/>
      <w:r w:rsidRPr="00CA7D85">
        <w:t>RRCConnectionReconfiguration</w:t>
      </w:r>
      <w:bookmarkEnd w:id="11708"/>
      <w:r w:rsidRPr="00CA7D85">
        <w:t xml:space="preserve"> (step 3, Table 8.2.4.1.1.1.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0F0750" w:rsidRPr="00CA7D85" w14:paraId="2999E69B" w14:textId="77777777" w:rsidTr="00051FE8">
        <w:tc>
          <w:tcPr>
            <w:tcW w:w="9720" w:type="dxa"/>
            <w:gridSpan w:val="4"/>
          </w:tcPr>
          <w:p w14:paraId="79CC31A8" w14:textId="52F11C1D" w:rsidR="000F0750" w:rsidRPr="00CA7D85" w:rsidRDefault="001953B5" w:rsidP="00051FE8">
            <w:pPr>
              <w:pStyle w:val="TAL"/>
              <w:rPr>
                <w:lang w:eastAsia="en-US"/>
              </w:rPr>
            </w:pPr>
            <w:r w:rsidRPr="00CA7D85">
              <w:rPr>
                <w:lang w:eastAsia="en-US"/>
              </w:rPr>
              <w:t>Derivation Path: TS 36.</w:t>
            </w:r>
            <w:r w:rsidR="000F0750" w:rsidRPr="00CA7D85">
              <w:rPr>
                <w:lang w:eastAsia="en-US"/>
              </w:rPr>
              <w:t>508 [7], Table 4.6.1-8</w:t>
            </w:r>
            <w:r w:rsidR="007816AD" w:rsidRPr="00CA7D85">
              <w:t xml:space="preserve"> with condition EN-DC_NR_CA</w:t>
            </w:r>
          </w:p>
        </w:tc>
      </w:tr>
      <w:tr w:rsidR="000F0750" w:rsidRPr="00CA7D85" w14:paraId="336D0C6F" w14:textId="77777777" w:rsidTr="00051FE8">
        <w:tblPrEx>
          <w:tblCellMar>
            <w:left w:w="108" w:type="dxa"/>
            <w:right w:w="108" w:type="dxa"/>
          </w:tblCellMar>
        </w:tblPrEx>
        <w:tc>
          <w:tcPr>
            <w:tcW w:w="4500" w:type="dxa"/>
          </w:tcPr>
          <w:p w14:paraId="1030836E" w14:textId="77777777" w:rsidR="000F0750" w:rsidRPr="00CA7D85" w:rsidRDefault="000F0750" w:rsidP="00051FE8">
            <w:pPr>
              <w:pStyle w:val="TAH"/>
              <w:rPr>
                <w:lang w:eastAsia="en-US"/>
              </w:rPr>
            </w:pPr>
            <w:r w:rsidRPr="00CA7D85">
              <w:rPr>
                <w:lang w:eastAsia="en-US"/>
              </w:rPr>
              <w:t>Information Element</w:t>
            </w:r>
          </w:p>
        </w:tc>
        <w:tc>
          <w:tcPr>
            <w:tcW w:w="2268" w:type="dxa"/>
          </w:tcPr>
          <w:p w14:paraId="302ED280" w14:textId="77777777" w:rsidR="000F0750" w:rsidRPr="00CA7D85" w:rsidRDefault="000F0750" w:rsidP="00051FE8">
            <w:pPr>
              <w:pStyle w:val="TAH"/>
              <w:rPr>
                <w:lang w:eastAsia="en-US"/>
              </w:rPr>
            </w:pPr>
            <w:r w:rsidRPr="00CA7D85">
              <w:rPr>
                <w:lang w:eastAsia="en-US"/>
              </w:rPr>
              <w:t>Value/remark</w:t>
            </w:r>
          </w:p>
        </w:tc>
        <w:tc>
          <w:tcPr>
            <w:tcW w:w="1701" w:type="dxa"/>
          </w:tcPr>
          <w:p w14:paraId="0F4E538B" w14:textId="77777777" w:rsidR="000F0750" w:rsidRPr="00CA7D85" w:rsidRDefault="000F0750" w:rsidP="00051FE8">
            <w:pPr>
              <w:pStyle w:val="TAH"/>
              <w:rPr>
                <w:lang w:eastAsia="en-US"/>
              </w:rPr>
            </w:pPr>
            <w:r w:rsidRPr="00CA7D85">
              <w:rPr>
                <w:lang w:eastAsia="en-US"/>
              </w:rPr>
              <w:t>Comment</w:t>
            </w:r>
          </w:p>
        </w:tc>
        <w:tc>
          <w:tcPr>
            <w:tcW w:w="1251" w:type="dxa"/>
          </w:tcPr>
          <w:p w14:paraId="4AE7A335" w14:textId="77777777" w:rsidR="000F0750" w:rsidRPr="00CA7D85" w:rsidRDefault="000F0750" w:rsidP="00051FE8">
            <w:pPr>
              <w:pStyle w:val="TAH"/>
              <w:rPr>
                <w:lang w:eastAsia="en-US"/>
              </w:rPr>
            </w:pPr>
            <w:r w:rsidRPr="00CA7D85">
              <w:rPr>
                <w:lang w:eastAsia="en-US"/>
              </w:rPr>
              <w:t>Condition</w:t>
            </w:r>
          </w:p>
        </w:tc>
      </w:tr>
      <w:tr w:rsidR="000F0750" w:rsidRPr="00CA7D85" w14:paraId="00870035" w14:textId="77777777" w:rsidTr="00051FE8">
        <w:tblPrEx>
          <w:tblCellMar>
            <w:left w:w="108" w:type="dxa"/>
            <w:right w:w="108" w:type="dxa"/>
          </w:tblCellMar>
        </w:tblPrEx>
        <w:tc>
          <w:tcPr>
            <w:tcW w:w="4500" w:type="dxa"/>
          </w:tcPr>
          <w:p w14:paraId="7982D28A" w14:textId="77777777" w:rsidR="000F0750" w:rsidRPr="00CA7D85" w:rsidRDefault="000F0750" w:rsidP="00051FE8">
            <w:pPr>
              <w:pStyle w:val="TAL"/>
              <w:rPr>
                <w:lang w:eastAsia="en-US"/>
              </w:rPr>
            </w:pPr>
            <w:r w:rsidRPr="00CA7D85">
              <w:rPr>
                <w:lang w:eastAsia="en-US"/>
              </w:rPr>
              <w:t>RRCConnectionReconfiguration ::= SEQUENCE {</w:t>
            </w:r>
          </w:p>
        </w:tc>
        <w:tc>
          <w:tcPr>
            <w:tcW w:w="2268" w:type="dxa"/>
          </w:tcPr>
          <w:p w14:paraId="2AD3FEA1" w14:textId="77777777" w:rsidR="000F0750" w:rsidRPr="00CA7D85" w:rsidRDefault="000F0750" w:rsidP="00051FE8">
            <w:pPr>
              <w:pStyle w:val="TAL"/>
              <w:rPr>
                <w:lang w:eastAsia="en-US"/>
              </w:rPr>
            </w:pPr>
          </w:p>
        </w:tc>
        <w:tc>
          <w:tcPr>
            <w:tcW w:w="1701" w:type="dxa"/>
          </w:tcPr>
          <w:p w14:paraId="21DC4221" w14:textId="77777777" w:rsidR="000F0750" w:rsidRPr="00CA7D85" w:rsidRDefault="000F0750" w:rsidP="00051FE8">
            <w:pPr>
              <w:pStyle w:val="TAL"/>
              <w:rPr>
                <w:lang w:eastAsia="en-US"/>
              </w:rPr>
            </w:pPr>
          </w:p>
        </w:tc>
        <w:tc>
          <w:tcPr>
            <w:tcW w:w="1251" w:type="dxa"/>
          </w:tcPr>
          <w:p w14:paraId="19E1A516" w14:textId="77777777" w:rsidR="000F0750" w:rsidRPr="00CA7D85" w:rsidRDefault="000F0750" w:rsidP="00051FE8">
            <w:pPr>
              <w:pStyle w:val="TAL"/>
              <w:rPr>
                <w:lang w:eastAsia="en-US"/>
              </w:rPr>
            </w:pPr>
          </w:p>
        </w:tc>
      </w:tr>
      <w:tr w:rsidR="000F0750" w:rsidRPr="00CA7D85" w14:paraId="2868DFB9" w14:textId="77777777" w:rsidTr="00051FE8">
        <w:tblPrEx>
          <w:tblCellMar>
            <w:left w:w="108" w:type="dxa"/>
            <w:right w:w="108" w:type="dxa"/>
          </w:tblCellMar>
        </w:tblPrEx>
        <w:tc>
          <w:tcPr>
            <w:tcW w:w="4500" w:type="dxa"/>
          </w:tcPr>
          <w:p w14:paraId="561FA21B" w14:textId="77777777" w:rsidR="000F0750" w:rsidRPr="00CA7D85" w:rsidRDefault="000F0750" w:rsidP="00051FE8">
            <w:pPr>
              <w:pStyle w:val="TAL"/>
              <w:rPr>
                <w:lang w:eastAsia="en-US"/>
              </w:rPr>
            </w:pPr>
            <w:r w:rsidRPr="00CA7D85">
              <w:rPr>
                <w:lang w:eastAsia="en-US"/>
              </w:rPr>
              <w:t xml:space="preserve">  criticalExtensions CHOICE {</w:t>
            </w:r>
          </w:p>
        </w:tc>
        <w:tc>
          <w:tcPr>
            <w:tcW w:w="2268" w:type="dxa"/>
          </w:tcPr>
          <w:p w14:paraId="169AD023" w14:textId="77777777" w:rsidR="000F0750" w:rsidRPr="00CA7D85" w:rsidRDefault="000F0750" w:rsidP="00051FE8">
            <w:pPr>
              <w:pStyle w:val="TAL"/>
              <w:rPr>
                <w:lang w:eastAsia="en-US"/>
              </w:rPr>
            </w:pPr>
          </w:p>
        </w:tc>
        <w:tc>
          <w:tcPr>
            <w:tcW w:w="1701" w:type="dxa"/>
          </w:tcPr>
          <w:p w14:paraId="4C2F83FD" w14:textId="77777777" w:rsidR="000F0750" w:rsidRPr="00CA7D85" w:rsidRDefault="000F0750" w:rsidP="00051FE8">
            <w:pPr>
              <w:pStyle w:val="TAL"/>
              <w:rPr>
                <w:lang w:eastAsia="en-US"/>
              </w:rPr>
            </w:pPr>
          </w:p>
        </w:tc>
        <w:tc>
          <w:tcPr>
            <w:tcW w:w="1251" w:type="dxa"/>
          </w:tcPr>
          <w:p w14:paraId="55E7605E" w14:textId="77777777" w:rsidR="000F0750" w:rsidRPr="00CA7D85" w:rsidRDefault="000F0750" w:rsidP="00051FE8">
            <w:pPr>
              <w:pStyle w:val="TAL"/>
              <w:rPr>
                <w:lang w:eastAsia="en-US"/>
              </w:rPr>
            </w:pPr>
          </w:p>
        </w:tc>
      </w:tr>
      <w:tr w:rsidR="000F0750" w:rsidRPr="00CA7D85" w14:paraId="3DFB3095" w14:textId="77777777" w:rsidTr="00051FE8">
        <w:tblPrEx>
          <w:tblCellMar>
            <w:left w:w="108" w:type="dxa"/>
            <w:right w:w="108" w:type="dxa"/>
          </w:tblCellMar>
        </w:tblPrEx>
        <w:tc>
          <w:tcPr>
            <w:tcW w:w="4500" w:type="dxa"/>
          </w:tcPr>
          <w:p w14:paraId="5A5B936C" w14:textId="77493D82" w:rsidR="000F0750" w:rsidRPr="00CA7D85" w:rsidRDefault="000F0750" w:rsidP="00051FE8">
            <w:pPr>
              <w:pStyle w:val="TAL"/>
              <w:rPr>
                <w:lang w:eastAsia="en-US"/>
              </w:rPr>
            </w:pPr>
            <w:r w:rsidRPr="00CA7D85">
              <w:rPr>
                <w:lang w:eastAsia="en-US"/>
              </w:rPr>
              <w:t xml:space="preserve">    c1 </w:t>
            </w:r>
            <w:r w:rsidR="00717A70" w:rsidRPr="00CA7D85">
              <w:rPr>
                <w:lang w:eastAsia="en-US"/>
              </w:rPr>
              <w:t>CHOICE {</w:t>
            </w:r>
          </w:p>
        </w:tc>
        <w:tc>
          <w:tcPr>
            <w:tcW w:w="2268" w:type="dxa"/>
          </w:tcPr>
          <w:p w14:paraId="06338090" w14:textId="77777777" w:rsidR="000F0750" w:rsidRPr="00CA7D85" w:rsidRDefault="000F0750" w:rsidP="00051FE8">
            <w:pPr>
              <w:pStyle w:val="TAL"/>
              <w:rPr>
                <w:lang w:eastAsia="en-US"/>
              </w:rPr>
            </w:pPr>
          </w:p>
        </w:tc>
        <w:tc>
          <w:tcPr>
            <w:tcW w:w="1701" w:type="dxa"/>
          </w:tcPr>
          <w:p w14:paraId="00D7BE20" w14:textId="77777777" w:rsidR="000F0750" w:rsidRPr="00CA7D85" w:rsidRDefault="000F0750" w:rsidP="00051FE8">
            <w:pPr>
              <w:pStyle w:val="TAL"/>
              <w:rPr>
                <w:lang w:eastAsia="en-US"/>
              </w:rPr>
            </w:pPr>
          </w:p>
        </w:tc>
        <w:tc>
          <w:tcPr>
            <w:tcW w:w="1251" w:type="dxa"/>
          </w:tcPr>
          <w:p w14:paraId="6FA592BC" w14:textId="77777777" w:rsidR="000F0750" w:rsidRPr="00CA7D85" w:rsidRDefault="000F0750" w:rsidP="00051FE8">
            <w:pPr>
              <w:pStyle w:val="TAL"/>
              <w:rPr>
                <w:lang w:eastAsia="en-US"/>
              </w:rPr>
            </w:pPr>
          </w:p>
        </w:tc>
      </w:tr>
      <w:tr w:rsidR="000F0750" w:rsidRPr="00CA7D85" w14:paraId="6B2652B8" w14:textId="77777777" w:rsidTr="00051FE8">
        <w:tblPrEx>
          <w:tblCellMar>
            <w:left w:w="108" w:type="dxa"/>
            <w:right w:w="108" w:type="dxa"/>
          </w:tblCellMar>
        </w:tblPrEx>
        <w:tc>
          <w:tcPr>
            <w:tcW w:w="4500" w:type="dxa"/>
          </w:tcPr>
          <w:p w14:paraId="688393ED" w14:textId="77777777" w:rsidR="000F0750" w:rsidRPr="00CA7D85" w:rsidRDefault="000F0750" w:rsidP="00051FE8">
            <w:pPr>
              <w:pStyle w:val="TAL"/>
              <w:rPr>
                <w:lang w:eastAsia="en-US"/>
              </w:rPr>
            </w:pPr>
            <w:r w:rsidRPr="00CA7D85">
              <w:rPr>
                <w:lang w:eastAsia="en-US"/>
              </w:rPr>
              <w:t xml:space="preserve">      rrcConnectionReconfiguration-r8 SEQUENCE {</w:t>
            </w:r>
          </w:p>
        </w:tc>
        <w:tc>
          <w:tcPr>
            <w:tcW w:w="2268" w:type="dxa"/>
          </w:tcPr>
          <w:p w14:paraId="1ACED619" w14:textId="77777777" w:rsidR="000F0750" w:rsidRPr="00CA7D85" w:rsidRDefault="000F0750" w:rsidP="00051FE8">
            <w:pPr>
              <w:pStyle w:val="TAL"/>
              <w:rPr>
                <w:lang w:eastAsia="en-US"/>
              </w:rPr>
            </w:pPr>
          </w:p>
        </w:tc>
        <w:tc>
          <w:tcPr>
            <w:tcW w:w="1701" w:type="dxa"/>
          </w:tcPr>
          <w:p w14:paraId="0BF83F3F" w14:textId="77777777" w:rsidR="000F0750" w:rsidRPr="00CA7D85" w:rsidRDefault="000F0750" w:rsidP="00051FE8">
            <w:pPr>
              <w:pStyle w:val="TAL"/>
              <w:rPr>
                <w:lang w:eastAsia="en-US"/>
              </w:rPr>
            </w:pPr>
          </w:p>
        </w:tc>
        <w:tc>
          <w:tcPr>
            <w:tcW w:w="1251" w:type="dxa"/>
          </w:tcPr>
          <w:p w14:paraId="4D9F1646" w14:textId="77777777" w:rsidR="000F0750" w:rsidRPr="00CA7D85" w:rsidRDefault="000F0750" w:rsidP="00051FE8">
            <w:pPr>
              <w:pStyle w:val="TAL"/>
              <w:rPr>
                <w:lang w:eastAsia="en-US"/>
              </w:rPr>
            </w:pPr>
          </w:p>
        </w:tc>
      </w:tr>
      <w:tr w:rsidR="000F0750" w:rsidRPr="00CA7D85" w14:paraId="12C8AF24" w14:textId="77777777" w:rsidTr="00051FE8">
        <w:tblPrEx>
          <w:tblCellMar>
            <w:left w:w="108" w:type="dxa"/>
            <w:right w:w="108" w:type="dxa"/>
          </w:tblCellMar>
        </w:tblPrEx>
        <w:tc>
          <w:tcPr>
            <w:tcW w:w="4500" w:type="dxa"/>
            <w:shd w:val="clear" w:color="auto" w:fill="auto"/>
          </w:tcPr>
          <w:p w14:paraId="38404E23"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shd w:val="clear" w:color="auto" w:fill="auto"/>
          </w:tcPr>
          <w:p w14:paraId="160260C5" w14:textId="77777777" w:rsidR="000F0750" w:rsidRPr="00CA7D85" w:rsidRDefault="000F0750" w:rsidP="00051FE8">
            <w:pPr>
              <w:pStyle w:val="TAL"/>
              <w:rPr>
                <w:lang w:eastAsia="en-US"/>
              </w:rPr>
            </w:pPr>
          </w:p>
        </w:tc>
        <w:tc>
          <w:tcPr>
            <w:tcW w:w="1701" w:type="dxa"/>
            <w:shd w:val="clear" w:color="auto" w:fill="auto"/>
          </w:tcPr>
          <w:p w14:paraId="7447270D" w14:textId="77777777" w:rsidR="000F0750" w:rsidRPr="00CA7D85" w:rsidRDefault="000F0750" w:rsidP="00051FE8">
            <w:pPr>
              <w:pStyle w:val="TAL"/>
              <w:rPr>
                <w:lang w:eastAsia="en-US"/>
              </w:rPr>
            </w:pPr>
          </w:p>
        </w:tc>
        <w:tc>
          <w:tcPr>
            <w:tcW w:w="1251" w:type="dxa"/>
            <w:shd w:val="clear" w:color="auto" w:fill="auto"/>
          </w:tcPr>
          <w:p w14:paraId="68B2147B" w14:textId="77777777" w:rsidR="000F0750" w:rsidRPr="00CA7D85" w:rsidRDefault="000F0750" w:rsidP="00051FE8">
            <w:pPr>
              <w:pStyle w:val="TAL"/>
              <w:rPr>
                <w:lang w:eastAsia="en-US"/>
              </w:rPr>
            </w:pPr>
          </w:p>
        </w:tc>
      </w:tr>
      <w:tr w:rsidR="000F0750" w:rsidRPr="00CA7D85" w14:paraId="39D933E9" w14:textId="77777777" w:rsidTr="00051FE8">
        <w:tblPrEx>
          <w:tblCellMar>
            <w:left w:w="108" w:type="dxa"/>
            <w:right w:w="108" w:type="dxa"/>
          </w:tblCellMar>
        </w:tblPrEx>
        <w:tc>
          <w:tcPr>
            <w:tcW w:w="4500" w:type="dxa"/>
          </w:tcPr>
          <w:p w14:paraId="37F3C69B"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1E16E993" w14:textId="77777777" w:rsidR="000F0750" w:rsidRPr="00CA7D85" w:rsidRDefault="000F0750" w:rsidP="00051FE8">
            <w:pPr>
              <w:pStyle w:val="TAL"/>
              <w:rPr>
                <w:lang w:eastAsia="en-US"/>
              </w:rPr>
            </w:pPr>
          </w:p>
        </w:tc>
        <w:tc>
          <w:tcPr>
            <w:tcW w:w="1701" w:type="dxa"/>
          </w:tcPr>
          <w:p w14:paraId="700B67E5" w14:textId="77777777" w:rsidR="000F0750" w:rsidRPr="00CA7D85" w:rsidRDefault="000F0750" w:rsidP="00051FE8">
            <w:pPr>
              <w:pStyle w:val="TAL"/>
              <w:rPr>
                <w:lang w:eastAsia="en-US"/>
              </w:rPr>
            </w:pPr>
          </w:p>
        </w:tc>
        <w:tc>
          <w:tcPr>
            <w:tcW w:w="1251" w:type="dxa"/>
          </w:tcPr>
          <w:p w14:paraId="009D9E94" w14:textId="77777777" w:rsidR="000F0750" w:rsidRPr="00CA7D85" w:rsidRDefault="000F0750" w:rsidP="00051FE8">
            <w:pPr>
              <w:pStyle w:val="TAL"/>
              <w:rPr>
                <w:lang w:eastAsia="en-US"/>
              </w:rPr>
            </w:pPr>
          </w:p>
        </w:tc>
      </w:tr>
      <w:tr w:rsidR="000F0750" w:rsidRPr="00CA7D85" w14:paraId="2784F291" w14:textId="77777777" w:rsidTr="00051FE8">
        <w:tblPrEx>
          <w:tblCellMar>
            <w:left w:w="108" w:type="dxa"/>
            <w:right w:w="108" w:type="dxa"/>
          </w:tblCellMar>
        </w:tblPrEx>
        <w:tc>
          <w:tcPr>
            <w:tcW w:w="4500" w:type="dxa"/>
          </w:tcPr>
          <w:p w14:paraId="5CA94890"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65519639" w14:textId="77777777" w:rsidR="000F0750" w:rsidRPr="00CA7D85" w:rsidRDefault="000F0750" w:rsidP="00051FE8">
            <w:pPr>
              <w:pStyle w:val="TAL"/>
              <w:rPr>
                <w:lang w:eastAsia="en-US"/>
              </w:rPr>
            </w:pPr>
          </w:p>
        </w:tc>
        <w:tc>
          <w:tcPr>
            <w:tcW w:w="1701" w:type="dxa"/>
          </w:tcPr>
          <w:p w14:paraId="05FD07B7" w14:textId="77777777" w:rsidR="000F0750" w:rsidRPr="00CA7D85" w:rsidRDefault="000F0750" w:rsidP="00051FE8">
            <w:pPr>
              <w:pStyle w:val="TAL"/>
              <w:rPr>
                <w:lang w:eastAsia="en-US"/>
              </w:rPr>
            </w:pPr>
          </w:p>
        </w:tc>
        <w:tc>
          <w:tcPr>
            <w:tcW w:w="1251" w:type="dxa"/>
          </w:tcPr>
          <w:p w14:paraId="571DA662" w14:textId="77777777" w:rsidR="000F0750" w:rsidRPr="00CA7D85" w:rsidRDefault="000F0750" w:rsidP="00051FE8">
            <w:pPr>
              <w:pStyle w:val="TAL"/>
              <w:rPr>
                <w:lang w:eastAsia="en-US"/>
              </w:rPr>
            </w:pPr>
          </w:p>
        </w:tc>
      </w:tr>
      <w:tr w:rsidR="000F0750" w:rsidRPr="00CA7D85" w14:paraId="01F700D4" w14:textId="77777777" w:rsidTr="00051FE8">
        <w:tblPrEx>
          <w:tblCellMar>
            <w:left w:w="108" w:type="dxa"/>
            <w:right w:w="108" w:type="dxa"/>
          </w:tblCellMar>
        </w:tblPrEx>
        <w:tc>
          <w:tcPr>
            <w:tcW w:w="4500" w:type="dxa"/>
          </w:tcPr>
          <w:p w14:paraId="325A6CE8"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5210DE04" w14:textId="77777777" w:rsidR="000F0750" w:rsidRPr="00CA7D85" w:rsidRDefault="000F0750" w:rsidP="00051FE8">
            <w:pPr>
              <w:pStyle w:val="TAL"/>
              <w:rPr>
                <w:lang w:eastAsia="en-US"/>
              </w:rPr>
            </w:pPr>
          </w:p>
        </w:tc>
        <w:tc>
          <w:tcPr>
            <w:tcW w:w="1701" w:type="dxa"/>
          </w:tcPr>
          <w:p w14:paraId="6C222235" w14:textId="77777777" w:rsidR="000F0750" w:rsidRPr="00CA7D85" w:rsidRDefault="000F0750" w:rsidP="00051FE8">
            <w:pPr>
              <w:pStyle w:val="TAL"/>
              <w:rPr>
                <w:lang w:eastAsia="en-US"/>
              </w:rPr>
            </w:pPr>
          </w:p>
        </w:tc>
        <w:tc>
          <w:tcPr>
            <w:tcW w:w="1251" w:type="dxa"/>
          </w:tcPr>
          <w:p w14:paraId="74873486" w14:textId="77777777" w:rsidR="000F0750" w:rsidRPr="00CA7D85" w:rsidRDefault="000F0750" w:rsidP="00051FE8">
            <w:pPr>
              <w:pStyle w:val="TAL"/>
              <w:rPr>
                <w:lang w:eastAsia="en-US"/>
              </w:rPr>
            </w:pPr>
          </w:p>
        </w:tc>
      </w:tr>
      <w:tr w:rsidR="000F0750" w:rsidRPr="00CA7D85" w14:paraId="471527E1" w14:textId="77777777" w:rsidTr="00051FE8">
        <w:tc>
          <w:tcPr>
            <w:tcW w:w="4500" w:type="dxa"/>
          </w:tcPr>
          <w:p w14:paraId="7BE77A23"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7A458899" w14:textId="77777777" w:rsidR="000F0750" w:rsidRPr="00CA7D85" w:rsidRDefault="000F0750" w:rsidP="00051FE8">
            <w:pPr>
              <w:pStyle w:val="TAL"/>
              <w:rPr>
                <w:lang w:eastAsia="en-US"/>
              </w:rPr>
            </w:pPr>
          </w:p>
        </w:tc>
        <w:tc>
          <w:tcPr>
            <w:tcW w:w="1701" w:type="dxa"/>
          </w:tcPr>
          <w:p w14:paraId="58965E7A" w14:textId="77777777" w:rsidR="000F0750" w:rsidRPr="00CA7D85" w:rsidRDefault="000F0750" w:rsidP="00051FE8">
            <w:pPr>
              <w:pStyle w:val="TAL"/>
              <w:rPr>
                <w:lang w:eastAsia="en-US"/>
              </w:rPr>
            </w:pPr>
          </w:p>
        </w:tc>
        <w:tc>
          <w:tcPr>
            <w:tcW w:w="1251" w:type="dxa"/>
          </w:tcPr>
          <w:p w14:paraId="1BB342C4" w14:textId="77777777" w:rsidR="000F0750" w:rsidRPr="00CA7D85" w:rsidRDefault="000F0750" w:rsidP="00051FE8">
            <w:pPr>
              <w:pStyle w:val="TAL"/>
              <w:rPr>
                <w:lang w:eastAsia="en-US"/>
              </w:rPr>
            </w:pPr>
          </w:p>
        </w:tc>
      </w:tr>
      <w:tr w:rsidR="000F0750" w:rsidRPr="00CA7D85" w14:paraId="166D5948" w14:textId="77777777" w:rsidTr="00051FE8">
        <w:tc>
          <w:tcPr>
            <w:tcW w:w="4500" w:type="dxa"/>
          </w:tcPr>
          <w:p w14:paraId="11A7B1F1"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69621DCD" w14:textId="77777777" w:rsidR="000F0750" w:rsidRPr="00CA7D85" w:rsidRDefault="000F0750" w:rsidP="00051FE8">
            <w:pPr>
              <w:pStyle w:val="TAL"/>
              <w:rPr>
                <w:lang w:eastAsia="en-US"/>
              </w:rPr>
            </w:pPr>
          </w:p>
        </w:tc>
        <w:tc>
          <w:tcPr>
            <w:tcW w:w="1701" w:type="dxa"/>
          </w:tcPr>
          <w:p w14:paraId="741E249A" w14:textId="77777777" w:rsidR="000F0750" w:rsidRPr="00CA7D85" w:rsidRDefault="000F0750" w:rsidP="00051FE8">
            <w:pPr>
              <w:pStyle w:val="TAL"/>
              <w:rPr>
                <w:lang w:eastAsia="en-US"/>
              </w:rPr>
            </w:pPr>
          </w:p>
        </w:tc>
        <w:tc>
          <w:tcPr>
            <w:tcW w:w="1251" w:type="dxa"/>
          </w:tcPr>
          <w:p w14:paraId="436F0DB3" w14:textId="77777777" w:rsidR="000F0750" w:rsidRPr="00CA7D85" w:rsidRDefault="000F0750" w:rsidP="00051FE8">
            <w:pPr>
              <w:pStyle w:val="TAL"/>
              <w:rPr>
                <w:lang w:eastAsia="en-US"/>
              </w:rPr>
            </w:pPr>
          </w:p>
        </w:tc>
      </w:tr>
      <w:tr w:rsidR="000F0750" w:rsidRPr="00CA7D85" w14:paraId="7D80CD22" w14:textId="77777777" w:rsidTr="00051FE8">
        <w:tc>
          <w:tcPr>
            <w:tcW w:w="4500" w:type="dxa"/>
          </w:tcPr>
          <w:p w14:paraId="7C06DD0B"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2E5AF08C" w14:textId="77777777" w:rsidR="000F0750" w:rsidRPr="00CA7D85" w:rsidRDefault="000F0750" w:rsidP="00051FE8">
            <w:pPr>
              <w:pStyle w:val="TAL"/>
              <w:rPr>
                <w:lang w:eastAsia="en-US"/>
              </w:rPr>
            </w:pPr>
          </w:p>
        </w:tc>
        <w:tc>
          <w:tcPr>
            <w:tcW w:w="1701" w:type="dxa"/>
          </w:tcPr>
          <w:p w14:paraId="71CB06F2" w14:textId="77777777" w:rsidR="000F0750" w:rsidRPr="00CA7D85" w:rsidRDefault="000F0750" w:rsidP="00051FE8">
            <w:pPr>
              <w:pStyle w:val="TAL"/>
              <w:rPr>
                <w:lang w:eastAsia="en-US"/>
              </w:rPr>
            </w:pPr>
          </w:p>
        </w:tc>
        <w:tc>
          <w:tcPr>
            <w:tcW w:w="1251" w:type="dxa"/>
          </w:tcPr>
          <w:p w14:paraId="14D654D3" w14:textId="77777777" w:rsidR="000F0750" w:rsidRPr="00CA7D85" w:rsidRDefault="000F0750" w:rsidP="00051FE8">
            <w:pPr>
              <w:pStyle w:val="TAL"/>
              <w:rPr>
                <w:lang w:eastAsia="en-US"/>
              </w:rPr>
            </w:pPr>
          </w:p>
        </w:tc>
      </w:tr>
      <w:tr w:rsidR="000F0750" w:rsidRPr="00CA7D85" w14:paraId="2CF9B144" w14:textId="77777777" w:rsidTr="00051FE8">
        <w:tc>
          <w:tcPr>
            <w:tcW w:w="4500" w:type="dxa"/>
          </w:tcPr>
          <w:p w14:paraId="514A912E"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34B0670E" w14:textId="77777777" w:rsidR="000F0750" w:rsidRPr="00CA7D85" w:rsidRDefault="000F0750" w:rsidP="00051FE8">
            <w:pPr>
              <w:pStyle w:val="TAL"/>
              <w:rPr>
                <w:lang w:eastAsia="en-US"/>
              </w:rPr>
            </w:pPr>
          </w:p>
        </w:tc>
        <w:tc>
          <w:tcPr>
            <w:tcW w:w="1701" w:type="dxa"/>
          </w:tcPr>
          <w:p w14:paraId="6E6E59A7" w14:textId="77777777" w:rsidR="000F0750" w:rsidRPr="00CA7D85" w:rsidRDefault="000F0750" w:rsidP="00051FE8">
            <w:pPr>
              <w:pStyle w:val="TAL"/>
              <w:rPr>
                <w:lang w:eastAsia="en-US"/>
              </w:rPr>
            </w:pPr>
          </w:p>
        </w:tc>
        <w:tc>
          <w:tcPr>
            <w:tcW w:w="1251" w:type="dxa"/>
          </w:tcPr>
          <w:p w14:paraId="1A724625" w14:textId="77777777" w:rsidR="000F0750" w:rsidRPr="00CA7D85" w:rsidRDefault="000F0750" w:rsidP="00051FE8">
            <w:pPr>
              <w:pStyle w:val="TAL"/>
              <w:rPr>
                <w:lang w:eastAsia="en-US"/>
              </w:rPr>
            </w:pPr>
          </w:p>
        </w:tc>
      </w:tr>
      <w:tr w:rsidR="000F0750" w:rsidRPr="00CA7D85" w14:paraId="78D53F6E" w14:textId="77777777" w:rsidTr="00051FE8">
        <w:tc>
          <w:tcPr>
            <w:tcW w:w="4500" w:type="dxa"/>
          </w:tcPr>
          <w:p w14:paraId="02123D8C" w14:textId="77777777" w:rsidR="000F0750" w:rsidRPr="00CA7D85" w:rsidRDefault="000F0750" w:rsidP="00051FE8">
            <w:pPr>
              <w:pStyle w:val="TAL"/>
              <w:rPr>
                <w:lang w:eastAsia="en-US"/>
              </w:rPr>
            </w:pPr>
            <w:r w:rsidRPr="00CA7D85">
              <w:rPr>
                <w:lang w:eastAsia="en-US"/>
              </w:rPr>
              <w:t xml:space="preserve">                        nr-Config-r15 CHOICE {</w:t>
            </w:r>
          </w:p>
        </w:tc>
        <w:tc>
          <w:tcPr>
            <w:tcW w:w="2268" w:type="dxa"/>
          </w:tcPr>
          <w:p w14:paraId="10CFCE0C" w14:textId="77777777" w:rsidR="000F0750" w:rsidRPr="00CA7D85" w:rsidRDefault="000F0750" w:rsidP="00051FE8">
            <w:pPr>
              <w:pStyle w:val="TAL"/>
              <w:rPr>
                <w:lang w:eastAsia="en-US"/>
              </w:rPr>
            </w:pPr>
          </w:p>
        </w:tc>
        <w:tc>
          <w:tcPr>
            <w:tcW w:w="1701" w:type="dxa"/>
          </w:tcPr>
          <w:p w14:paraId="0F205FF5" w14:textId="77777777" w:rsidR="000F0750" w:rsidRPr="00CA7D85" w:rsidRDefault="000F0750" w:rsidP="00051FE8">
            <w:pPr>
              <w:pStyle w:val="TAL"/>
              <w:rPr>
                <w:lang w:eastAsia="en-US"/>
              </w:rPr>
            </w:pPr>
          </w:p>
        </w:tc>
        <w:tc>
          <w:tcPr>
            <w:tcW w:w="1251" w:type="dxa"/>
          </w:tcPr>
          <w:p w14:paraId="680DE9F5" w14:textId="77777777" w:rsidR="000F0750" w:rsidRPr="00CA7D85" w:rsidRDefault="000F0750" w:rsidP="00051FE8">
            <w:pPr>
              <w:pStyle w:val="TAL"/>
              <w:rPr>
                <w:lang w:eastAsia="en-US"/>
              </w:rPr>
            </w:pPr>
          </w:p>
        </w:tc>
      </w:tr>
      <w:tr w:rsidR="000F0750" w:rsidRPr="00CA7D85" w14:paraId="78D3827A" w14:textId="77777777" w:rsidTr="00051FE8">
        <w:tc>
          <w:tcPr>
            <w:tcW w:w="4500" w:type="dxa"/>
          </w:tcPr>
          <w:p w14:paraId="27EF6097" w14:textId="77777777" w:rsidR="000F0750" w:rsidRPr="00CA7D85" w:rsidRDefault="000F0750" w:rsidP="00051FE8">
            <w:pPr>
              <w:pStyle w:val="TAL"/>
              <w:rPr>
                <w:lang w:eastAsia="en-US"/>
              </w:rPr>
            </w:pPr>
            <w:r w:rsidRPr="00CA7D85">
              <w:rPr>
                <w:lang w:eastAsia="en-US"/>
              </w:rPr>
              <w:t xml:space="preserve">                          setup SEQUENCE {</w:t>
            </w:r>
          </w:p>
        </w:tc>
        <w:tc>
          <w:tcPr>
            <w:tcW w:w="2268" w:type="dxa"/>
          </w:tcPr>
          <w:p w14:paraId="25593DA0" w14:textId="77777777" w:rsidR="000F0750" w:rsidRPr="00CA7D85" w:rsidRDefault="000F0750" w:rsidP="00051FE8">
            <w:pPr>
              <w:pStyle w:val="TAL"/>
              <w:rPr>
                <w:lang w:eastAsia="en-US"/>
              </w:rPr>
            </w:pPr>
          </w:p>
        </w:tc>
        <w:tc>
          <w:tcPr>
            <w:tcW w:w="1701" w:type="dxa"/>
          </w:tcPr>
          <w:p w14:paraId="6B9DE283" w14:textId="77777777" w:rsidR="000F0750" w:rsidRPr="00CA7D85" w:rsidRDefault="000F0750" w:rsidP="00051FE8">
            <w:pPr>
              <w:pStyle w:val="TAL"/>
              <w:rPr>
                <w:lang w:eastAsia="en-US"/>
              </w:rPr>
            </w:pPr>
          </w:p>
        </w:tc>
        <w:tc>
          <w:tcPr>
            <w:tcW w:w="1251" w:type="dxa"/>
          </w:tcPr>
          <w:p w14:paraId="2307AF0E" w14:textId="77777777" w:rsidR="000F0750" w:rsidRPr="00CA7D85" w:rsidRDefault="000F0750" w:rsidP="00051FE8">
            <w:pPr>
              <w:pStyle w:val="TAL"/>
              <w:rPr>
                <w:lang w:eastAsia="en-US"/>
              </w:rPr>
            </w:pPr>
          </w:p>
        </w:tc>
      </w:tr>
      <w:tr w:rsidR="000F0750" w:rsidRPr="00CA7D85" w14:paraId="413EF7B8" w14:textId="77777777" w:rsidTr="00051FE8">
        <w:tc>
          <w:tcPr>
            <w:tcW w:w="4500" w:type="dxa"/>
          </w:tcPr>
          <w:p w14:paraId="65416CB7" w14:textId="77777777" w:rsidR="000F0750" w:rsidRPr="00CA7D85" w:rsidRDefault="000F0750" w:rsidP="00051FE8">
            <w:pPr>
              <w:pStyle w:val="TAL"/>
              <w:rPr>
                <w:lang w:eastAsia="en-US"/>
              </w:rPr>
            </w:pPr>
            <w:r w:rsidRPr="00CA7D85">
              <w:rPr>
                <w:lang w:eastAsia="en-US"/>
              </w:rPr>
              <w:t xml:space="preserve">                            nr-SecondaryCellGroupConfig-r15</w:t>
            </w:r>
          </w:p>
        </w:tc>
        <w:tc>
          <w:tcPr>
            <w:tcW w:w="2268" w:type="dxa"/>
          </w:tcPr>
          <w:p w14:paraId="19F4A5FD" w14:textId="77777777" w:rsidR="000F0750" w:rsidRPr="00CA7D85" w:rsidRDefault="000F0750" w:rsidP="00051FE8">
            <w:pPr>
              <w:pStyle w:val="TAL"/>
              <w:rPr>
                <w:lang w:eastAsia="en-US"/>
              </w:rPr>
            </w:pPr>
            <w:r w:rsidRPr="00CA7D85">
              <w:rPr>
                <w:lang w:eastAsia="en-US"/>
              </w:rPr>
              <w:t xml:space="preserve">OCTET STRING including the </w:t>
            </w:r>
            <w:r w:rsidRPr="00CA7D85">
              <w:rPr>
                <w:i/>
                <w:lang w:eastAsia="en-US"/>
              </w:rPr>
              <w:t>RRCReconfiguration</w:t>
            </w:r>
            <w:r w:rsidRPr="00CA7D85">
              <w:rPr>
                <w:lang w:eastAsia="en-US"/>
              </w:rPr>
              <w:t xml:space="preserve"> message and the IE secondaryCellGroup.</w:t>
            </w:r>
          </w:p>
        </w:tc>
        <w:tc>
          <w:tcPr>
            <w:tcW w:w="1701" w:type="dxa"/>
          </w:tcPr>
          <w:p w14:paraId="599097E7" w14:textId="77777777" w:rsidR="000F0750" w:rsidRPr="00CA7D85" w:rsidRDefault="000F0750" w:rsidP="00051FE8">
            <w:pPr>
              <w:pStyle w:val="TAL"/>
              <w:rPr>
                <w:lang w:eastAsia="en-US"/>
              </w:rPr>
            </w:pPr>
          </w:p>
        </w:tc>
        <w:tc>
          <w:tcPr>
            <w:tcW w:w="1251" w:type="dxa"/>
          </w:tcPr>
          <w:p w14:paraId="1B204D37" w14:textId="77777777" w:rsidR="000F0750" w:rsidRPr="00CA7D85" w:rsidRDefault="000F0750" w:rsidP="00051FE8">
            <w:pPr>
              <w:pStyle w:val="TAL"/>
              <w:rPr>
                <w:lang w:eastAsia="en-US"/>
              </w:rPr>
            </w:pPr>
          </w:p>
        </w:tc>
      </w:tr>
      <w:tr w:rsidR="000F0750" w:rsidRPr="00CA7D85" w14:paraId="180611A2" w14:textId="77777777" w:rsidTr="00051FE8">
        <w:tc>
          <w:tcPr>
            <w:tcW w:w="4500" w:type="dxa"/>
          </w:tcPr>
          <w:p w14:paraId="27B22549" w14:textId="77777777" w:rsidR="000F0750" w:rsidRPr="00CA7D85" w:rsidRDefault="000F0750" w:rsidP="00051FE8">
            <w:pPr>
              <w:pStyle w:val="TAL"/>
              <w:rPr>
                <w:lang w:eastAsia="en-US"/>
              </w:rPr>
            </w:pPr>
            <w:r w:rsidRPr="00CA7D85">
              <w:rPr>
                <w:lang w:eastAsia="en-US"/>
              </w:rPr>
              <w:t xml:space="preserve">                          }</w:t>
            </w:r>
          </w:p>
        </w:tc>
        <w:tc>
          <w:tcPr>
            <w:tcW w:w="2268" w:type="dxa"/>
          </w:tcPr>
          <w:p w14:paraId="784D3A62" w14:textId="77777777" w:rsidR="000F0750" w:rsidRPr="00CA7D85" w:rsidRDefault="000F0750" w:rsidP="00051FE8">
            <w:pPr>
              <w:pStyle w:val="TAL"/>
              <w:rPr>
                <w:lang w:eastAsia="en-US"/>
              </w:rPr>
            </w:pPr>
          </w:p>
        </w:tc>
        <w:tc>
          <w:tcPr>
            <w:tcW w:w="1701" w:type="dxa"/>
          </w:tcPr>
          <w:p w14:paraId="45C5ABC6" w14:textId="77777777" w:rsidR="000F0750" w:rsidRPr="00CA7D85" w:rsidRDefault="000F0750" w:rsidP="00051FE8">
            <w:pPr>
              <w:pStyle w:val="TAL"/>
              <w:rPr>
                <w:lang w:eastAsia="en-US"/>
              </w:rPr>
            </w:pPr>
          </w:p>
        </w:tc>
        <w:tc>
          <w:tcPr>
            <w:tcW w:w="1251" w:type="dxa"/>
          </w:tcPr>
          <w:p w14:paraId="4B5BB39B" w14:textId="77777777" w:rsidR="000F0750" w:rsidRPr="00CA7D85" w:rsidRDefault="000F0750" w:rsidP="00051FE8">
            <w:pPr>
              <w:pStyle w:val="TAL"/>
              <w:rPr>
                <w:lang w:eastAsia="en-US"/>
              </w:rPr>
            </w:pPr>
          </w:p>
        </w:tc>
      </w:tr>
      <w:tr w:rsidR="000F0750" w:rsidRPr="00CA7D85" w14:paraId="460EADF0" w14:textId="77777777" w:rsidTr="00051FE8">
        <w:tc>
          <w:tcPr>
            <w:tcW w:w="4500" w:type="dxa"/>
          </w:tcPr>
          <w:p w14:paraId="3BDF42E7" w14:textId="77777777" w:rsidR="000F0750" w:rsidRPr="00CA7D85" w:rsidRDefault="000F0750" w:rsidP="00051FE8">
            <w:pPr>
              <w:pStyle w:val="TAL"/>
              <w:rPr>
                <w:lang w:eastAsia="en-US"/>
              </w:rPr>
            </w:pPr>
            <w:r w:rsidRPr="00CA7D85">
              <w:rPr>
                <w:lang w:eastAsia="en-US"/>
              </w:rPr>
              <w:t xml:space="preserve">                        }</w:t>
            </w:r>
          </w:p>
        </w:tc>
        <w:tc>
          <w:tcPr>
            <w:tcW w:w="2268" w:type="dxa"/>
          </w:tcPr>
          <w:p w14:paraId="7F166398" w14:textId="77777777" w:rsidR="000F0750" w:rsidRPr="00CA7D85" w:rsidRDefault="000F0750" w:rsidP="00051FE8">
            <w:pPr>
              <w:pStyle w:val="TAL"/>
              <w:rPr>
                <w:lang w:eastAsia="en-US"/>
              </w:rPr>
            </w:pPr>
          </w:p>
        </w:tc>
        <w:tc>
          <w:tcPr>
            <w:tcW w:w="1701" w:type="dxa"/>
          </w:tcPr>
          <w:p w14:paraId="18F7A998" w14:textId="77777777" w:rsidR="000F0750" w:rsidRPr="00CA7D85" w:rsidRDefault="000F0750" w:rsidP="00051FE8">
            <w:pPr>
              <w:pStyle w:val="TAL"/>
              <w:rPr>
                <w:lang w:eastAsia="en-US"/>
              </w:rPr>
            </w:pPr>
          </w:p>
        </w:tc>
        <w:tc>
          <w:tcPr>
            <w:tcW w:w="1251" w:type="dxa"/>
          </w:tcPr>
          <w:p w14:paraId="7031EAEE" w14:textId="77777777" w:rsidR="000F0750" w:rsidRPr="00CA7D85" w:rsidRDefault="000F0750" w:rsidP="00051FE8">
            <w:pPr>
              <w:pStyle w:val="TAL"/>
              <w:rPr>
                <w:lang w:eastAsia="en-US"/>
              </w:rPr>
            </w:pPr>
          </w:p>
        </w:tc>
      </w:tr>
      <w:tr w:rsidR="000F0750" w:rsidRPr="00CA7D85" w14:paraId="541517CC" w14:textId="77777777" w:rsidTr="00051FE8">
        <w:tc>
          <w:tcPr>
            <w:tcW w:w="4500" w:type="dxa"/>
          </w:tcPr>
          <w:p w14:paraId="3C33A53B" w14:textId="77777777" w:rsidR="000F0750" w:rsidRPr="00CA7D85" w:rsidRDefault="000F0750" w:rsidP="00051FE8">
            <w:pPr>
              <w:pStyle w:val="TAL"/>
              <w:rPr>
                <w:lang w:eastAsia="en-US"/>
              </w:rPr>
            </w:pPr>
            <w:r w:rsidRPr="00CA7D85">
              <w:rPr>
                <w:lang w:eastAsia="en-US"/>
              </w:rPr>
              <w:t xml:space="preserve">                      }</w:t>
            </w:r>
          </w:p>
        </w:tc>
        <w:tc>
          <w:tcPr>
            <w:tcW w:w="2268" w:type="dxa"/>
          </w:tcPr>
          <w:p w14:paraId="2456A87E" w14:textId="77777777" w:rsidR="000F0750" w:rsidRPr="00CA7D85" w:rsidRDefault="000F0750" w:rsidP="00051FE8">
            <w:pPr>
              <w:pStyle w:val="TAL"/>
              <w:rPr>
                <w:lang w:eastAsia="en-US"/>
              </w:rPr>
            </w:pPr>
          </w:p>
        </w:tc>
        <w:tc>
          <w:tcPr>
            <w:tcW w:w="1701" w:type="dxa"/>
          </w:tcPr>
          <w:p w14:paraId="2B8ABE5E" w14:textId="77777777" w:rsidR="000F0750" w:rsidRPr="00CA7D85" w:rsidRDefault="000F0750" w:rsidP="00051FE8">
            <w:pPr>
              <w:pStyle w:val="TAL"/>
              <w:rPr>
                <w:lang w:eastAsia="en-US"/>
              </w:rPr>
            </w:pPr>
          </w:p>
        </w:tc>
        <w:tc>
          <w:tcPr>
            <w:tcW w:w="1251" w:type="dxa"/>
          </w:tcPr>
          <w:p w14:paraId="04B5F8C4" w14:textId="77777777" w:rsidR="000F0750" w:rsidRPr="00CA7D85" w:rsidRDefault="000F0750" w:rsidP="00051FE8">
            <w:pPr>
              <w:pStyle w:val="TAL"/>
              <w:rPr>
                <w:lang w:eastAsia="en-US"/>
              </w:rPr>
            </w:pPr>
          </w:p>
        </w:tc>
      </w:tr>
      <w:tr w:rsidR="000F0750" w:rsidRPr="00CA7D85" w14:paraId="2BE663AB" w14:textId="77777777" w:rsidTr="00051FE8">
        <w:tc>
          <w:tcPr>
            <w:tcW w:w="4500" w:type="dxa"/>
          </w:tcPr>
          <w:p w14:paraId="483EC779" w14:textId="77777777" w:rsidR="000F0750" w:rsidRPr="00CA7D85" w:rsidRDefault="000F0750" w:rsidP="00051FE8">
            <w:pPr>
              <w:pStyle w:val="TAL"/>
              <w:rPr>
                <w:lang w:eastAsia="en-US"/>
              </w:rPr>
            </w:pPr>
            <w:r w:rsidRPr="00CA7D85">
              <w:rPr>
                <w:lang w:eastAsia="en-US"/>
              </w:rPr>
              <w:t xml:space="preserve">                    }</w:t>
            </w:r>
          </w:p>
        </w:tc>
        <w:tc>
          <w:tcPr>
            <w:tcW w:w="2268" w:type="dxa"/>
          </w:tcPr>
          <w:p w14:paraId="2B77490C" w14:textId="77777777" w:rsidR="000F0750" w:rsidRPr="00CA7D85" w:rsidRDefault="000F0750" w:rsidP="00051FE8">
            <w:pPr>
              <w:pStyle w:val="TAL"/>
              <w:rPr>
                <w:lang w:eastAsia="en-US"/>
              </w:rPr>
            </w:pPr>
          </w:p>
        </w:tc>
        <w:tc>
          <w:tcPr>
            <w:tcW w:w="1701" w:type="dxa"/>
          </w:tcPr>
          <w:p w14:paraId="1A3A0DE7" w14:textId="77777777" w:rsidR="000F0750" w:rsidRPr="00CA7D85" w:rsidRDefault="000F0750" w:rsidP="00051FE8">
            <w:pPr>
              <w:pStyle w:val="TAL"/>
              <w:rPr>
                <w:lang w:eastAsia="en-US"/>
              </w:rPr>
            </w:pPr>
          </w:p>
        </w:tc>
        <w:tc>
          <w:tcPr>
            <w:tcW w:w="1251" w:type="dxa"/>
          </w:tcPr>
          <w:p w14:paraId="403427C4" w14:textId="77777777" w:rsidR="000F0750" w:rsidRPr="00CA7D85" w:rsidRDefault="000F0750" w:rsidP="00051FE8">
            <w:pPr>
              <w:pStyle w:val="TAL"/>
              <w:rPr>
                <w:lang w:eastAsia="en-US"/>
              </w:rPr>
            </w:pPr>
          </w:p>
        </w:tc>
      </w:tr>
      <w:tr w:rsidR="000F0750" w:rsidRPr="00CA7D85" w14:paraId="139958A9" w14:textId="77777777" w:rsidTr="00051FE8">
        <w:tc>
          <w:tcPr>
            <w:tcW w:w="4500" w:type="dxa"/>
          </w:tcPr>
          <w:p w14:paraId="408A6C51" w14:textId="77777777" w:rsidR="000F0750" w:rsidRPr="00CA7D85" w:rsidRDefault="000F0750" w:rsidP="00051FE8">
            <w:pPr>
              <w:pStyle w:val="TAL"/>
              <w:rPr>
                <w:lang w:eastAsia="en-US"/>
              </w:rPr>
            </w:pPr>
            <w:r w:rsidRPr="00CA7D85">
              <w:rPr>
                <w:lang w:eastAsia="en-US"/>
              </w:rPr>
              <w:t xml:space="preserve">                  }</w:t>
            </w:r>
          </w:p>
        </w:tc>
        <w:tc>
          <w:tcPr>
            <w:tcW w:w="2268" w:type="dxa"/>
          </w:tcPr>
          <w:p w14:paraId="196A270F" w14:textId="77777777" w:rsidR="000F0750" w:rsidRPr="00CA7D85" w:rsidRDefault="000F0750" w:rsidP="00051FE8">
            <w:pPr>
              <w:pStyle w:val="TAL"/>
              <w:rPr>
                <w:lang w:eastAsia="en-US"/>
              </w:rPr>
            </w:pPr>
          </w:p>
        </w:tc>
        <w:tc>
          <w:tcPr>
            <w:tcW w:w="1701" w:type="dxa"/>
          </w:tcPr>
          <w:p w14:paraId="186936CE" w14:textId="77777777" w:rsidR="000F0750" w:rsidRPr="00CA7D85" w:rsidRDefault="000F0750" w:rsidP="00051FE8">
            <w:pPr>
              <w:pStyle w:val="TAL"/>
              <w:rPr>
                <w:lang w:eastAsia="en-US"/>
              </w:rPr>
            </w:pPr>
          </w:p>
        </w:tc>
        <w:tc>
          <w:tcPr>
            <w:tcW w:w="1251" w:type="dxa"/>
          </w:tcPr>
          <w:p w14:paraId="176833D6" w14:textId="77777777" w:rsidR="000F0750" w:rsidRPr="00CA7D85" w:rsidRDefault="000F0750" w:rsidP="00051FE8">
            <w:pPr>
              <w:pStyle w:val="TAL"/>
              <w:rPr>
                <w:lang w:eastAsia="en-US"/>
              </w:rPr>
            </w:pPr>
          </w:p>
        </w:tc>
      </w:tr>
      <w:tr w:rsidR="000F0750" w:rsidRPr="00CA7D85" w14:paraId="7CE67134" w14:textId="77777777" w:rsidTr="00051FE8">
        <w:tc>
          <w:tcPr>
            <w:tcW w:w="4500" w:type="dxa"/>
          </w:tcPr>
          <w:p w14:paraId="7CEAFC8B" w14:textId="77777777" w:rsidR="000F0750" w:rsidRPr="00CA7D85" w:rsidRDefault="000F0750" w:rsidP="00051FE8">
            <w:pPr>
              <w:pStyle w:val="TAL"/>
              <w:rPr>
                <w:lang w:eastAsia="en-US"/>
              </w:rPr>
            </w:pPr>
            <w:r w:rsidRPr="00CA7D85">
              <w:rPr>
                <w:lang w:eastAsia="en-US"/>
              </w:rPr>
              <w:t xml:space="preserve">                }</w:t>
            </w:r>
          </w:p>
        </w:tc>
        <w:tc>
          <w:tcPr>
            <w:tcW w:w="2268" w:type="dxa"/>
          </w:tcPr>
          <w:p w14:paraId="5DE766B1" w14:textId="77777777" w:rsidR="000F0750" w:rsidRPr="00CA7D85" w:rsidRDefault="000F0750" w:rsidP="00051FE8">
            <w:pPr>
              <w:pStyle w:val="TAL"/>
              <w:rPr>
                <w:lang w:eastAsia="en-US"/>
              </w:rPr>
            </w:pPr>
          </w:p>
        </w:tc>
        <w:tc>
          <w:tcPr>
            <w:tcW w:w="1701" w:type="dxa"/>
          </w:tcPr>
          <w:p w14:paraId="115B7A6E" w14:textId="77777777" w:rsidR="000F0750" w:rsidRPr="00CA7D85" w:rsidRDefault="000F0750" w:rsidP="00051FE8">
            <w:pPr>
              <w:pStyle w:val="TAL"/>
              <w:rPr>
                <w:lang w:eastAsia="en-US"/>
              </w:rPr>
            </w:pPr>
          </w:p>
        </w:tc>
        <w:tc>
          <w:tcPr>
            <w:tcW w:w="1251" w:type="dxa"/>
          </w:tcPr>
          <w:p w14:paraId="7D749789" w14:textId="77777777" w:rsidR="000F0750" w:rsidRPr="00CA7D85" w:rsidRDefault="000F0750" w:rsidP="00051FE8">
            <w:pPr>
              <w:pStyle w:val="TAL"/>
              <w:rPr>
                <w:lang w:eastAsia="en-US"/>
              </w:rPr>
            </w:pPr>
          </w:p>
        </w:tc>
      </w:tr>
      <w:tr w:rsidR="000F0750" w:rsidRPr="00CA7D85" w14:paraId="73654151" w14:textId="77777777" w:rsidTr="00051FE8">
        <w:tc>
          <w:tcPr>
            <w:tcW w:w="4500" w:type="dxa"/>
          </w:tcPr>
          <w:p w14:paraId="2F91E3A2" w14:textId="77777777" w:rsidR="000F0750" w:rsidRPr="00CA7D85" w:rsidRDefault="000F0750" w:rsidP="00051FE8">
            <w:pPr>
              <w:pStyle w:val="TAL"/>
              <w:rPr>
                <w:lang w:eastAsia="en-US"/>
              </w:rPr>
            </w:pPr>
            <w:r w:rsidRPr="00CA7D85">
              <w:rPr>
                <w:lang w:eastAsia="en-US"/>
              </w:rPr>
              <w:t xml:space="preserve">              }</w:t>
            </w:r>
          </w:p>
        </w:tc>
        <w:tc>
          <w:tcPr>
            <w:tcW w:w="2268" w:type="dxa"/>
          </w:tcPr>
          <w:p w14:paraId="0AD68E8E" w14:textId="77777777" w:rsidR="000F0750" w:rsidRPr="00CA7D85" w:rsidRDefault="000F0750" w:rsidP="00051FE8">
            <w:pPr>
              <w:pStyle w:val="TAL"/>
              <w:rPr>
                <w:lang w:eastAsia="en-US"/>
              </w:rPr>
            </w:pPr>
          </w:p>
        </w:tc>
        <w:tc>
          <w:tcPr>
            <w:tcW w:w="1701" w:type="dxa"/>
          </w:tcPr>
          <w:p w14:paraId="642782C0" w14:textId="77777777" w:rsidR="000F0750" w:rsidRPr="00CA7D85" w:rsidRDefault="000F0750" w:rsidP="00051FE8">
            <w:pPr>
              <w:pStyle w:val="TAL"/>
              <w:rPr>
                <w:lang w:eastAsia="en-US"/>
              </w:rPr>
            </w:pPr>
          </w:p>
        </w:tc>
        <w:tc>
          <w:tcPr>
            <w:tcW w:w="1251" w:type="dxa"/>
          </w:tcPr>
          <w:p w14:paraId="5ACFDD2F" w14:textId="77777777" w:rsidR="000F0750" w:rsidRPr="00CA7D85" w:rsidRDefault="000F0750" w:rsidP="00051FE8">
            <w:pPr>
              <w:pStyle w:val="TAL"/>
              <w:rPr>
                <w:lang w:eastAsia="en-US"/>
              </w:rPr>
            </w:pPr>
          </w:p>
        </w:tc>
      </w:tr>
      <w:tr w:rsidR="000F0750" w:rsidRPr="00CA7D85" w14:paraId="618D4F9B" w14:textId="77777777" w:rsidTr="00051FE8">
        <w:tc>
          <w:tcPr>
            <w:tcW w:w="4500" w:type="dxa"/>
          </w:tcPr>
          <w:p w14:paraId="0E87BA30" w14:textId="77777777" w:rsidR="000F0750" w:rsidRPr="00CA7D85" w:rsidRDefault="000F0750" w:rsidP="00051FE8">
            <w:pPr>
              <w:pStyle w:val="TAL"/>
              <w:rPr>
                <w:lang w:eastAsia="en-US"/>
              </w:rPr>
            </w:pPr>
            <w:r w:rsidRPr="00CA7D85">
              <w:rPr>
                <w:lang w:eastAsia="en-US"/>
              </w:rPr>
              <w:t xml:space="preserve">            }</w:t>
            </w:r>
          </w:p>
        </w:tc>
        <w:tc>
          <w:tcPr>
            <w:tcW w:w="2268" w:type="dxa"/>
          </w:tcPr>
          <w:p w14:paraId="07FE7D5C" w14:textId="77777777" w:rsidR="000F0750" w:rsidRPr="00CA7D85" w:rsidDel="00CE6F39" w:rsidRDefault="000F0750" w:rsidP="00051FE8">
            <w:pPr>
              <w:pStyle w:val="TAL"/>
              <w:rPr>
                <w:lang w:eastAsia="en-US"/>
              </w:rPr>
            </w:pPr>
          </w:p>
        </w:tc>
        <w:tc>
          <w:tcPr>
            <w:tcW w:w="1701" w:type="dxa"/>
          </w:tcPr>
          <w:p w14:paraId="491BF58F" w14:textId="77777777" w:rsidR="000F0750" w:rsidRPr="00CA7D85" w:rsidRDefault="000F0750" w:rsidP="00051FE8">
            <w:pPr>
              <w:pStyle w:val="TAL"/>
              <w:rPr>
                <w:lang w:eastAsia="en-US"/>
              </w:rPr>
            </w:pPr>
          </w:p>
        </w:tc>
        <w:tc>
          <w:tcPr>
            <w:tcW w:w="1251" w:type="dxa"/>
          </w:tcPr>
          <w:p w14:paraId="50A83F32" w14:textId="77777777" w:rsidR="000F0750" w:rsidRPr="00CA7D85" w:rsidRDefault="000F0750" w:rsidP="00051FE8">
            <w:pPr>
              <w:pStyle w:val="TAL"/>
              <w:rPr>
                <w:lang w:eastAsia="en-US"/>
              </w:rPr>
            </w:pPr>
          </w:p>
        </w:tc>
      </w:tr>
      <w:tr w:rsidR="000F0750" w:rsidRPr="00CA7D85" w14:paraId="05F83035" w14:textId="77777777" w:rsidTr="00051FE8">
        <w:tc>
          <w:tcPr>
            <w:tcW w:w="4500" w:type="dxa"/>
          </w:tcPr>
          <w:p w14:paraId="0533E379" w14:textId="77777777" w:rsidR="000F0750" w:rsidRPr="00CA7D85" w:rsidRDefault="000F0750" w:rsidP="00051FE8">
            <w:pPr>
              <w:pStyle w:val="TAL"/>
              <w:rPr>
                <w:lang w:eastAsia="en-US"/>
              </w:rPr>
            </w:pPr>
            <w:r w:rsidRPr="00CA7D85">
              <w:rPr>
                <w:lang w:eastAsia="en-US"/>
              </w:rPr>
              <w:t xml:space="preserve">          }</w:t>
            </w:r>
          </w:p>
        </w:tc>
        <w:tc>
          <w:tcPr>
            <w:tcW w:w="2268" w:type="dxa"/>
          </w:tcPr>
          <w:p w14:paraId="32AA5D98" w14:textId="77777777" w:rsidR="000F0750" w:rsidRPr="00CA7D85" w:rsidDel="00CE6F39" w:rsidRDefault="000F0750" w:rsidP="00051FE8">
            <w:pPr>
              <w:pStyle w:val="TAL"/>
              <w:rPr>
                <w:lang w:eastAsia="en-US"/>
              </w:rPr>
            </w:pPr>
          </w:p>
        </w:tc>
        <w:tc>
          <w:tcPr>
            <w:tcW w:w="1701" w:type="dxa"/>
          </w:tcPr>
          <w:p w14:paraId="4CD55261" w14:textId="77777777" w:rsidR="000F0750" w:rsidRPr="00CA7D85" w:rsidRDefault="000F0750" w:rsidP="00051FE8">
            <w:pPr>
              <w:pStyle w:val="TAL"/>
              <w:rPr>
                <w:lang w:eastAsia="en-US"/>
              </w:rPr>
            </w:pPr>
          </w:p>
        </w:tc>
        <w:tc>
          <w:tcPr>
            <w:tcW w:w="1251" w:type="dxa"/>
          </w:tcPr>
          <w:p w14:paraId="2EC63BFD" w14:textId="77777777" w:rsidR="000F0750" w:rsidRPr="00CA7D85" w:rsidRDefault="000F0750" w:rsidP="00051FE8">
            <w:pPr>
              <w:pStyle w:val="TAL"/>
              <w:rPr>
                <w:lang w:eastAsia="en-US"/>
              </w:rPr>
            </w:pPr>
          </w:p>
        </w:tc>
      </w:tr>
      <w:tr w:rsidR="000F0750" w:rsidRPr="00CA7D85" w14:paraId="4A530DEF" w14:textId="77777777" w:rsidTr="00051FE8">
        <w:tc>
          <w:tcPr>
            <w:tcW w:w="4500" w:type="dxa"/>
          </w:tcPr>
          <w:p w14:paraId="1D5E05D2" w14:textId="77777777" w:rsidR="000F0750" w:rsidRPr="00CA7D85" w:rsidRDefault="000F0750" w:rsidP="00051FE8">
            <w:pPr>
              <w:pStyle w:val="TAL"/>
              <w:rPr>
                <w:lang w:eastAsia="en-US"/>
              </w:rPr>
            </w:pPr>
            <w:r w:rsidRPr="00CA7D85">
              <w:rPr>
                <w:lang w:eastAsia="en-US"/>
              </w:rPr>
              <w:t xml:space="preserve">        }</w:t>
            </w:r>
          </w:p>
        </w:tc>
        <w:tc>
          <w:tcPr>
            <w:tcW w:w="2268" w:type="dxa"/>
          </w:tcPr>
          <w:p w14:paraId="3B121558" w14:textId="77777777" w:rsidR="000F0750" w:rsidRPr="00CA7D85" w:rsidDel="00CE6F39" w:rsidRDefault="000F0750" w:rsidP="00051FE8">
            <w:pPr>
              <w:pStyle w:val="TAL"/>
              <w:rPr>
                <w:lang w:eastAsia="en-US"/>
              </w:rPr>
            </w:pPr>
          </w:p>
        </w:tc>
        <w:tc>
          <w:tcPr>
            <w:tcW w:w="1701" w:type="dxa"/>
          </w:tcPr>
          <w:p w14:paraId="3FC99275" w14:textId="77777777" w:rsidR="000F0750" w:rsidRPr="00CA7D85" w:rsidRDefault="000F0750" w:rsidP="00051FE8">
            <w:pPr>
              <w:pStyle w:val="TAL"/>
              <w:rPr>
                <w:lang w:eastAsia="en-US"/>
              </w:rPr>
            </w:pPr>
          </w:p>
        </w:tc>
        <w:tc>
          <w:tcPr>
            <w:tcW w:w="1251" w:type="dxa"/>
          </w:tcPr>
          <w:p w14:paraId="330462E7" w14:textId="77777777" w:rsidR="000F0750" w:rsidRPr="00CA7D85" w:rsidRDefault="000F0750" w:rsidP="00051FE8">
            <w:pPr>
              <w:pStyle w:val="TAL"/>
              <w:rPr>
                <w:lang w:eastAsia="en-US"/>
              </w:rPr>
            </w:pPr>
          </w:p>
        </w:tc>
      </w:tr>
      <w:tr w:rsidR="000F0750" w:rsidRPr="00CA7D85" w14:paraId="71575D28" w14:textId="77777777" w:rsidTr="00051FE8">
        <w:tc>
          <w:tcPr>
            <w:tcW w:w="4500" w:type="dxa"/>
          </w:tcPr>
          <w:p w14:paraId="6F4A77BE" w14:textId="77777777" w:rsidR="000F0750" w:rsidRPr="00CA7D85" w:rsidRDefault="000F0750" w:rsidP="00051FE8">
            <w:pPr>
              <w:pStyle w:val="TAL"/>
              <w:rPr>
                <w:lang w:eastAsia="en-US"/>
              </w:rPr>
            </w:pPr>
            <w:r w:rsidRPr="00CA7D85">
              <w:rPr>
                <w:lang w:eastAsia="en-US"/>
              </w:rPr>
              <w:t xml:space="preserve">      }</w:t>
            </w:r>
          </w:p>
        </w:tc>
        <w:tc>
          <w:tcPr>
            <w:tcW w:w="2268" w:type="dxa"/>
          </w:tcPr>
          <w:p w14:paraId="16E09FC6" w14:textId="77777777" w:rsidR="000F0750" w:rsidRPr="00CA7D85" w:rsidDel="00CE6F39" w:rsidRDefault="000F0750" w:rsidP="00051FE8">
            <w:pPr>
              <w:pStyle w:val="TAL"/>
              <w:rPr>
                <w:lang w:eastAsia="en-US"/>
              </w:rPr>
            </w:pPr>
          </w:p>
        </w:tc>
        <w:tc>
          <w:tcPr>
            <w:tcW w:w="1701" w:type="dxa"/>
          </w:tcPr>
          <w:p w14:paraId="425E2A33" w14:textId="77777777" w:rsidR="000F0750" w:rsidRPr="00CA7D85" w:rsidRDefault="000F0750" w:rsidP="00051FE8">
            <w:pPr>
              <w:pStyle w:val="TAL"/>
              <w:rPr>
                <w:lang w:eastAsia="en-US"/>
              </w:rPr>
            </w:pPr>
          </w:p>
        </w:tc>
        <w:tc>
          <w:tcPr>
            <w:tcW w:w="1251" w:type="dxa"/>
          </w:tcPr>
          <w:p w14:paraId="3185B401" w14:textId="77777777" w:rsidR="000F0750" w:rsidRPr="00CA7D85" w:rsidRDefault="000F0750" w:rsidP="00051FE8">
            <w:pPr>
              <w:pStyle w:val="TAL"/>
              <w:rPr>
                <w:lang w:eastAsia="en-US"/>
              </w:rPr>
            </w:pPr>
          </w:p>
        </w:tc>
      </w:tr>
      <w:tr w:rsidR="000F0750" w:rsidRPr="00CA7D85" w14:paraId="32A557F1" w14:textId="77777777" w:rsidTr="00051FE8">
        <w:tc>
          <w:tcPr>
            <w:tcW w:w="4500" w:type="dxa"/>
          </w:tcPr>
          <w:p w14:paraId="3F9DBCB8" w14:textId="77777777" w:rsidR="000F0750" w:rsidRPr="00CA7D85" w:rsidRDefault="000F0750" w:rsidP="00051FE8">
            <w:pPr>
              <w:pStyle w:val="TAL"/>
              <w:rPr>
                <w:lang w:eastAsia="en-US"/>
              </w:rPr>
            </w:pPr>
            <w:r w:rsidRPr="00CA7D85">
              <w:rPr>
                <w:lang w:eastAsia="en-US"/>
              </w:rPr>
              <w:t xml:space="preserve">    }</w:t>
            </w:r>
          </w:p>
        </w:tc>
        <w:tc>
          <w:tcPr>
            <w:tcW w:w="2268" w:type="dxa"/>
          </w:tcPr>
          <w:p w14:paraId="215DBBFB" w14:textId="77777777" w:rsidR="000F0750" w:rsidRPr="00CA7D85" w:rsidRDefault="000F0750" w:rsidP="00051FE8">
            <w:pPr>
              <w:pStyle w:val="TAL"/>
              <w:rPr>
                <w:lang w:eastAsia="en-US"/>
              </w:rPr>
            </w:pPr>
          </w:p>
        </w:tc>
        <w:tc>
          <w:tcPr>
            <w:tcW w:w="1701" w:type="dxa"/>
          </w:tcPr>
          <w:p w14:paraId="24015D8F" w14:textId="77777777" w:rsidR="000F0750" w:rsidRPr="00CA7D85" w:rsidRDefault="000F0750" w:rsidP="00051FE8">
            <w:pPr>
              <w:pStyle w:val="TAL"/>
              <w:rPr>
                <w:lang w:eastAsia="en-US"/>
              </w:rPr>
            </w:pPr>
          </w:p>
        </w:tc>
        <w:tc>
          <w:tcPr>
            <w:tcW w:w="1251" w:type="dxa"/>
          </w:tcPr>
          <w:p w14:paraId="636EF477" w14:textId="77777777" w:rsidR="000F0750" w:rsidRPr="00CA7D85" w:rsidRDefault="000F0750" w:rsidP="00051FE8">
            <w:pPr>
              <w:pStyle w:val="TAL"/>
              <w:rPr>
                <w:lang w:eastAsia="en-US"/>
              </w:rPr>
            </w:pPr>
          </w:p>
        </w:tc>
      </w:tr>
      <w:tr w:rsidR="000F0750" w:rsidRPr="00CA7D85" w14:paraId="13A0F176" w14:textId="77777777" w:rsidTr="00051FE8">
        <w:tc>
          <w:tcPr>
            <w:tcW w:w="4500" w:type="dxa"/>
          </w:tcPr>
          <w:p w14:paraId="0C2B82CF" w14:textId="77777777" w:rsidR="000F0750" w:rsidRPr="00CA7D85" w:rsidRDefault="000F0750" w:rsidP="00051FE8">
            <w:pPr>
              <w:pStyle w:val="TAL"/>
              <w:rPr>
                <w:lang w:eastAsia="en-US"/>
              </w:rPr>
            </w:pPr>
            <w:r w:rsidRPr="00CA7D85">
              <w:rPr>
                <w:lang w:eastAsia="en-US"/>
              </w:rPr>
              <w:t xml:space="preserve">  }</w:t>
            </w:r>
          </w:p>
        </w:tc>
        <w:tc>
          <w:tcPr>
            <w:tcW w:w="2268" w:type="dxa"/>
          </w:tcPr>
          <w:p w14:paraId="7C45F2E5" w14:textId="77777777" w:rsidR="000F0750" w:rsidRPr="00CA7D85" w:rsidRDefault="000F0750" w:rsidP="00051FE8">
            <w:pPr>
              <w:pStyle w:val="TAL"/>
              <w:rPr>
                <w:lang w:eastAsia="en-US"/>
              </w:rPr>
            </w:pPr>
          </w:p>
        </w:tc>
        <w:tc>
          <w:tcPr>
            <w:tcW w:w="1701" w:type="dxa"/>
          </w:tcPr>
          <w:p w14:paraId="22844822" w14:textId="77777777" w:rsidR="000F0750" w:rsidRPr="00CA7D85" w:rsidRDefault="000F0750" w:rsidP="00051FE8">
            <w:pPr>
              <w:pStyle w:val="TAL"/>
              <w:rPr>
                <w:lang w:eastAsia="en-US"/>
              </w:rPr>
            </w:pPr>
          </w:p>
        </w:tc>
        <w:tc>
          <w:tcPr>
            <w:tcW w:w="1251" w:type="dxa"/>
          </w:tcPr>
          <w:p w14:paraId="47D00D74" w14:textId="77777777" w:rsidR="000F0750" w:rsidRPr="00CA7D85" w:rsidRDefault="000F0750" w:rsidP="00051FE8">
            <w:pPr>
              <w:pStyle w:val="TAL"/>
              <w:rPr>
                <w:lang w:eastAsia="en-US"/>
              </w:rPr>
            </w:pPr>
          </w:p>
        </w:tc>
      </w:tr>
      <w:tr w:rsidR="000F0750" w:rsidRPr="00CA7D85" w14:paraId="301ACCC6" w14:textId="77777777" w:rsidTr="00051FE8">
        <w:tc>
          <w:tcPr>
            <w:tcW w:w="4500" w:type="dxa"/>
          </w:tcPr>
          <w:p w14:paraId="205BF8F0" w14:textId="77777777" w:rsidR="000F0750" w:rsidRPr="00CA7D85" w:rsidRDefault="000F0750" w:rsidP="00051FE8">
            <w:pPr>
              <w:pStyle w:val="TAL"/>
              <w:rPr>
                <w:lang w:eastAsia="en-US"/>
              </w:rPr>
            </w:pPr>
            <w:r w:rsidRPr="00CA7D85">
              <w:rPr>
                <w:lang w:eastAsia="en-US"/>
              </w:rPr>
              <w:t>}</w:t>
            </w:r>
          </w:p>
        </w:tc>
        <w:tc>
          <w:tcPr>
            <w:tcW w:w="2268" w:type="dxa"/>
          </w:tcPr>
          <w:p w14:paraId="0369C417" w14:textId="77777777" w:rsidR="000F0750" w:rsidRPr="00CA7D85" w:rsidRDefault="000F0750" w:rsidP="00051FE8">
            <w:pPr>
              <w:pStyle w:val="TAL"/>
              <w:rPr>
                <w:lang w:eastAsia="en-US"/>
              </w:rPr>
            </w:pPr>
          </w:p>
        </w:tc>
        <w:tc>
          <w:tcPr>
            <w:tcW w:w="1701" w:type="dxa"/>
          </w:tcPr>
          <w:p w14:paraId="0B9462FA" w14:textId="77777777" w:rsidR="000F0750" w:rsidRPr="00CA7D85" w:rsidRDefault="000F0750" w:rsidP="00051FE8">
            <w:pPr>
              <w:pStyle w:val="TAL"/>
              <w:rPr>
                <w:lang w:eastAsia="en-US"/>
              </w:rPr>
            </w:pPr>
          </w:p>
        </w:tc>
        <w:tc>
          <w:tcPr>
            <w:tcW w:w="1251" w:type="dxa"/>
          </w:tcPr>
          <w:p w14:paraId="56A5C246" w14:textId="77777777" w:rsidR="000F0750" w:rsidRPr="00CA7D85" w:rsidRDefault="000F0750" w:rsidP="00051FE8">
            <w:pPr>
              <w:pStyle w:val="TAL"/>
              <w:rPr>
                <w:lang w:eastAsia="en-US"/>
              </w:rPr>
            </w:pPr>
          </w:p>
        </w:tc>
      </w:tr>
    </w:tbl>
    <w:p w14:paraId="0F2E9D80" w14:textId="77777777" w:rsidR="000F0750" w:rsidRPr="00CA7D85" w:rsidRDefault="000F0750" w:rsidP="000F0750">
      <w:bookmarkStart w:id="11709" w:name="_Hlk520889241"/>
    </w:p>
    <w:p w14:paraId="0A5CFB9D" w14:textId="77777777" w:rsidR="000F0750" w:rsidRPr="00CA7D85" w:rsidRDefault="000F0750" w:rsidP="000F0750">
      <w:pPr>
        <w:pStyle w:val="TH"/>
        <w:overflowPunct/>
        <w:autoSpaceDE/>
        <w:autoSpaceDN/>
        <w:adjustRightInd/>
      </w:pPr>
      <w:r w:rsidRPr="00CA7D85">
        <w:t xml:space="preserve">Table 8.2.4.1.1.1.3.3-6: </w:t>
      </w:r>
      <w:bookmarkStart w:id="11710" w:name="_Hlk520889575"/>
      <w:r w:rsidRPr="00CA7D85">
        <w:t>RRCReconfiguration</w:t>
      </w:r>
      <w:bookmarkEnd w:id="11710"/>
      <w:r w:rsidRPr="00CA7D85">
        <w:t xml:space="preserve"> (Table 8.2.4.1.1.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F0750" w:rsidRPr="00CA7D85" w14:paraId="65D970E3" w14:textId="77777777" w:rsidTr="00051FE8">
        <w:tc>
          <w:tcPr>
            <w:tcW w:w="9747" w:type="dxa"/>
            <w:gridSpan w:val="4"/>
          </w:tcPr>
          <w:p w14:paraId="2C2D6DC9" w14:textId="3CCC96DD" w:rsidR="000F0750" w:rsidRPr="00CA7D85" w:rsidRDefault="001953B5" w:rsidP="00051FE8">
            <w:pPr>
              <w:pStyle w:val="TAL"/>
              <w:rPr>
                <w:lang w:eastAsia="en-US"/>
              </w:rPr>
            </w:pPr>
            <w:r w:rsidRPr="00CA7D85">
              <w:rPr>
                <w:lang w:eastAsia="en-US"/>
              </w:rPr>
              <w:t>Derivation Path: TS 38.5</w:t>
            </w:r>
            <w:r w:rsidR="000F0750" w:rsidRPr="00CA7D85">
              <w:rPr>
                <w:lang w:eastAsia="en-US"/>
              </w:rPr>
              <w:t xml:space="preserve">08-1 [4], Table </w:t>
            </w:r>
            <w:r w:rsidR="0075232C" w:rsidRPr="00CA7D85">
              <w:rPr>
                <w:lang w:eastAsia="en-US"/>
              </w:rPr>
              <w:t>4.6.1-13</w:t>
            </w:r>
          </w:p>
        </w:tc>
      </w:tr>
      <w:tr w:rsidR="000F0750" w:rsidRPr="00CA7D85" w14:paraId="7EAA8ED7" w14:textId="77777777" w:rsidTr="00051FE8">
        <w:tc>
          <w:tcPr>
            <w:tcW w:w="4535" w:type="dxa"/>
          </w:tcPr>
          <w:p w14:paraId="61CCAF7F" w14:textId="77777777" w:rsidR="000F0750" w:rsidRPr="00CA7D85" w:rsidRDefault="000F0750" w:rsidP="00051FE8">
            <w:pPr>
              <w:pStyle w:val="TAH"/>
              <w:rPr>
                <w:lang w:eastAsia="en-US"/>
              </w:rPr>
            </w:pPr>
            <w:r w:rsidRPr="00CA7D85">
              <w:rPr>
                <w:lang w:eastAsia="en-US"/>
              </w:rPr>
              <w:t>Information Element</w:t>
            </w:r>
          </w:p>
        </w:tc>
        <w:tc>
          <w:tcPr>
            <w:tcW w:w="2267" w:type="dxa"/>
          </w:tcPr>
          <w:p w14:paraId="04757EB8" w14:textId="77777777" w:rsidR="000F0750" w:rsidRPr="00CA7D85" w:rsidRDefault="000F0750" w:rsidP="00051FE8">
            <w:pPr>
              <w:pStyle w:val="TAH"/>
              <w:rPr>
                <w:lang w:eastAsia="en-US"/>
              </w:rPr>
            </w:pPr>
            <w:r w:rsidRPr="00CA7D85">
              <w:rPr>
                <w:lang w:eastAsia="en-US"/>
              </w:rPr>
              <w:t>Value/remark</w:t>
            </w:r>
          </w:p>
        </w:tc>
        <w:tc>
          <w:tcPr>
            <w:tcW w:w="1700" w:type="dxa"/>
          </w:tcPr>
          <w:p w14:paraId="2A8B1BAE" w14:textId="77777777" w:rsidR="000F0750" w:rsidRPr="00CA7D85" w:rsidRDefault="000F0750" w:rsidP="00051FE8">
            <w:pPr>
              <w:pStyle w:val="TAH"/>
              <w:rPr>
                <w:lang w:eastAsia="en-US"/>
              </w:rPr>
            </w:pPr>
            <w:r w:rsidRPr="00CA7D85">
              <w:rPr>
                <w:lang w:eastAsia="en-US"/>
              </w:rPr>
              <w:t>Comment</w:t>
            </w:r>
          </w:p>
        </w:tc>
        <w:tc>
          <w:tcPr>
            <w:tcW w:w="1245" w:type="dxa"/>
          </w:tcPr>
          <w:p w14:paraId="35B1BCF3" w14:textId="77777777" w:rsidR="000F0750" w:rsidRPr="00CA7D85" w:rsidRDefault="000F0750" w:rsidP="00051FE8">
            <w:pPr>
              <w:pStyle w:val="TAH"/>
              <w:rPr>
                <w:lang w:eastAsia="en-US"/>
              </w:rPr>
            </w:pPr>
            <w:r w:rsidRPr="00CA7D85">
              <w:rPr>
                <w:lang w:eastAsia="en-US"/>
              </w:rPr>
              <w:t>Condition</w:t>
            </w:r>
          </w:p>
        </w:tc>
      </w:tr>
      <w:tr w:rsidR="000F0750" w:rsidRPr="00CA7D85" w14:paraId="18489156" w14:textId="77777777" w:rsidTr="00051FE8">
        <w:tc>
          <w:tcPr>
            <w:tcW w:w="4535" w:type="dxa"/>
          </w:tcPr>
          <w:p w14:paraId="7036C2C4" w14:textId="77777777" w:rsidR="000F0750" w:rsidRPr="00CA7D85" w:rsidRDefault="000F0750" w:rsidP="00051FE8">
            <w:pPr>
              <w:pStyle w:val="TAL"/>
              <w:rPr>
                <w:lang w:eastAsia="en-US"/>
              </w:rPr>
            </w:pPr>
            <w:r w:rsidRPr="00CA7D85">
              <w:rPr>
                <w:lang w:eastAsia="en-US"/>
              </w:rPr>
              <w:t>RRCReconfiguration ::= SEQUENCE {</w:t>
            </w:r>
          </w:p>
        </w:tc>
        <w:tc>
          <w:tcPr>
            <w:tcW w:w="2267" w:type="dxa"/>
          </w:tcPr>
          <w:p w14:paraId="7FDAD25C" w14:textId="77777777" w:rsidR="000F0750" w:rsidRPr="00CA7D85" w:rsidRDefault="000F0750" w:rsidP="00051FE8">
            <w:pPr>
              <w:pStyle w:val="TAL"/>
              <w:rPr>
                <w:lang w:eastAsia="en-US"/>
              </w:rPr>
            </w:pPr>
          </w:p>
        </w:tc>
        <w:tc>
          <w:tcPr>
            <w:tcW w:w="1700" w:type="dxa"/>
          </w:tcPr>
          <w:p w14:paraId="08C508B0" w14:textId="77777777" w:rsidR="000F0750" w:rsidRPr="00CA7D85" w:rsidRDefault="000F0750" w:rsidP="00051FE8">
            <w:pPr>
              <w:pStyle w:val="TAL"/>
              <w:rPr>
                <w:lang w:eastAsia="en-US"/>
              </w:rPr>
            </w:pPr>
          </w:p>
        </w:tc>
        <w:tc>
          <w:tcPr>
            <w:tcW w:w="1245" w:type="dxa"/>
          </w:tcPr>
          <w:p w14:paraId="09EB05C2" w14:textId="77777777" w:rsidR="000F0750" w:rsidRPr="00CA7D85" w:rsidRDefault="000F0750" w:rsidP="00051FE8">
            <w:pPr>
              <w:pStyle w:val="TAL"/>
              <w:rPr>
                <w:lang w:eastAsia="en-US"/>
              </w:rPr>
            </w:pPr>
          </w:p>
        </w:tc>
      </w:tr>
      <w:tr w:rsidR="000F0750" w:rsidRPr="00CA7D85" w14:paraId="7F4D4AE9" w14:textId="77777777" w:rsidTr="00051FE8">
        <w:tc>
          <w:tcPr>
            <w:tcW w:w="4535" w:type="dxa"/>
          </w:tcPr>
          <w:p w14:paraId="32FC4A03" w14:textId="77777777" w:rsidR="000F0750" w:rsidRPr="00CA7D85" w:rsidRDefault="000F0750" w:rsidP="00051FE8">
            <w:pPr>
              <w:pStyle w:val="TAL"/>
              <w:rPr>
                <w:lang w:eastAsia="en-US"/>
              </w:rPr>
            </w:pPr>
            <w:r w:rsidRPr="00CA7D85">
              <w:rPr>
                <w:lang w:eastAsia="en-US"/>
              </w:rPr>
              <w:t xml:space="preserve">  criticalExtensions CHOICE {</w:t>
            </w:r>
          </w:p>
        </w:tc>
        <w:tc>
          <w:tcPr>
            <w:tcW w:w="2267" w:type="dxa"/>
          </w:tcPr>
          <w:p w14:paraId="13B030A8" w14:textId="77777777" w:rsidR="000F0750" w:rsidRPr="00CA7D85" w:rsidRDefault="000F0750" w:rsidP="00051FE8">
            <w:pPr>
              <w:pStyle w:val="TAL"/>
              <w:rPr>
                <w:lang w:eastAsia="en-US"/>
              </w:rPr>
            </w:pPr>
          </w:p>
        </w:tc>
        <w:tc>
          <w:tcPr>
            <w:tcW w:w="1700" w:type="dxa"/>
          </w:tcPr>
          <w:p w14:paraId="69474F28" w14:textId="77777777" w:rsidR="000F0750" w:rsidRPr="00CA7D85" w:rsidRDefault="000F0750" w:rsidP="00051FE8">
            <w:pPr>
              <w:pStyle w:val="TAL"/>
              <w:rPr>
                <w:lang w:eastAsia="en-US"/>
              </w:rPr>
            </w:pPr>
          </w:p>
        </w:tc>
        <w:tc>
          <w:tcPr>
            <w:tcW w:w="1245" w:type="dxa"/>
          </w:tcPr>
          <w:p w14:paraId="6FB49F39" w14:textId="77777777" w:rsidR="000F0750" w:rsidRPr="00CA7D85" w:rsidRDefault="000F0750" w:rsidP="00051FE8">
            <w:pPr>
              <w:pStyle w:val="TAL"/>
              <w:rPr>
                <w:lang w:eastAsia="en-US"/>
              </w:rPr>
            </w:pPr>
          </w:p>
        </w:tc>
      </w:tr>
      <w:tr w:rsidR="000F0750" w:rsidRPr="00CA7D85" w14:paraId="5474E506" w14:textId="77777777" w:rsidTr="00051FE8">
        <w:tc>
          <w:tcPr>
            <w:tcW w:w="4535" w:type="dxa"/>
            <w:tcBorders>
              <w:bottom w:val="single" w:sz="4" w:space="0" w:color="auto"/>
            </w:tcBorders>
          </w:tcPr>
          <w:p w14:paraId="533FBA90" w14:textId="77777777" w:rsidR="000F0750" w:rsidRPr="00CA7D85" w:rsidRDefault="000F0750" w:rsidP="00051FE8">
            <w:pPr>
              <w:pStyle w:val="TAL"/>
              <w:rPr>
                <w:lang w:eastAsia="en-US"/>
              </w:rPr>
            </w:pPr>
            <w:r w:rsidRPr="00CA7D85">
              <w:rPr>
                <w:lang w:eastAsia="en-US"/>
              </w:rPr>
              <w:t xml:space="preserve">    rrcReconfiguration SEQUENCE {</w:t>
            </w:r>
          </w:p>
        </w:tc>
        <w:tc>
          <w:tcPr>
            <w:tcW w:w="2267" w:type="dxa"/>
          </w:tcPr>
          <w:p w14:paraId="4EE51222" w14:textId="77777777" w:rsidR="000F0750" w:rsidRPr="00CA7D85" w:rsidRDefault="000F0750" w:rsidP="00051FE8">
            <w:pPr>
              <w:pStyle w:val="TAL"/>
              <w:rPr>
                <w:lang w:eastAsia="en-US"/>
              </w:rPr>
            </w:pPr>
          </w:p>
        </w:tc>
        <w:tc>
          <w:tcPr>
            <w:tcW w:w="1700" w:type="dxa"/>
          </w:tcPr>
          <w:p w14:paraId="44F58ACD" w14:textId="77777777" w:rsidR="000F0750" w:rsidRPr="00CA7D85" w:rsidRDefault="000F0750" w:rsidP="00051FE8">
            <w:pPr>
              <w:pStyle w:val="TAL"/>
              <w:rPr>
                <w:lang w:eastAsia="en-US"/>
              </w:rPr>
            </w:pPr>
          </w:p>
        </w:tc>
        <w:tc>
          <w:tcPr>
            <w:tcW w:w="1245" w:type="dxa"/>
          </w:tcPr>
          <w:p w14:paraId="1ADABC42" w14:textId="77777777" w:rsidR="000F0750" w:rsidRPr="00CA7D85" w:rsidRDefault="000F0750" w:rsidP="00051FE8">
            <w:pPr>
              <w:pStyle w:val="TAL"/>
              <w:rPr>
                <w:lang w:eastAsia="en-US"/>
              </w:rPr>
            </w:pPr>
          </w:p>
        </w:tc>
      </w:tr>
      <w:tr w:rsidR="000F0750" w:rsidRPr="00CA7D85" w14:paraId="61DA1460" w14:textId="77777777" w:rsidTr="00051FE8">
        <w:tc>
          <w:tcPr>
            <w:tcW w:w="4535" w:type="dxa"/>
            <w:tcBorders>
              <w:bottom w:val="single" w:sz="4" w:space="0" w:color="auto"/>
            </w:tcBorders>
          </w:tcPr>
          <w:p w14:paraId="23830819" w14:textId="77777777" w:rsidR="000F0750" w:rsidRPr="00CA7D85" w:rsidRDefault="000F0750" w:rsidP="00051FE8">
            <w:pPr>
              <w:pStyle w:val="TAL"/>
              <w:rPr>
                <w:lang w:eastAsia="en-US"/>
              </w:rPr>
            </w:pPr>
            <w:r w:rsidRPr="00CA7D85">
              <w:rPr>
                <w:lang w:eastAsia="en-US"/>
              </w:rPr>
              <w:t xml:space="preserve">      secondaryCellGroup</w:t>
            </w:r>
          </w:p>
        </w:tc>
        <w:tc>
          <w:tcPr>
            <w:tcW w:w="2267" w:type="dxa"/>
          </w:tcPr>
          <w:p w14:paraId="74DA76A7" w14:textId="77777777" w:rsidR="000F0750" w:rsidRPr="00CA7D85" w:rsidRDefault="000F0750" w:rsidP="00051FE8">
            <w:pPr>
              <w:pStyle w:val="TAL"/>
              <w:rPr>
                <w:lang w:eastAsia="en-US"/>
              </w:rPr>
            </w:pPr>
            <w:r w:rsidRPr="00CA7D85">
              <w:rPr>
                <w:lang w:eastAsia="en-US"/>
              </w:rPr>
              <w:t>CellGroupConfig</w:t>
            </w:r>
          </w:p>
        </w:tc>
        <w:tc>
          <w:tcPr>
            <w:tcW w:w="1700" w:type="dxa"/>
          </w:tcPr>
          <w:p w14:paraId="7C06E11F" w14:textId="77777777" w:rsidR="000F0750" w:rsidRPr="00CA7D85" w:rsidRDefault="000F0750" w:rsidP="00051FE8">
            <w:pPr>
              <w:pStyle w:val="TAL"/>
              <w:rPr>
                <w:lang w:eastAsia="en-US"/>
              </w:rPr>
            </w:pPr>
          </w:p>
        </w:tc>
        <w:tc>
          <w:tcPr>
            <w:tcW w:w="1245" w:type="dxa"/>
          </w:tcPr>
          <w:p w14:paraId="2EF7573A" w14:textId="77777777" w:rsidR="000F0750" w:rsidRPr="00CA7D85" w:rsidRDefault="000F0750" w:rsidP="00051FE8">
            <w:pPr>
              <w:pStyle w:val="TAL"/>
              <w:rPr>
                <w:lang w:eastAsia="en-US"/>
              </w:rPr>
            </w:pPr>
          </w:p>
        </w:tc>
      </w:tr>
      <w:tr w:rsidR="000F0750" w:rsidRPr="00CA7D85" w14:paraId="680D019A" w14:textId="77777777" w:rsidTr="00051FE8">
        <w:tc>
          <w:tcPr>
            <w:tcW w:w="4535" w:type="dxa"/>
            <w:tcBorders>
              <w:bottom w:val="single" w:sz="4" w:space="0" w:color="auto"/>
            </w:tcBorders>
          </w:tcPr>
          <w:p w14:paraId="064C8B95" w14:textId="77777777" w:rsidR="000F0750" w:rsidRPr="00CA7D85" w:rsidRDefault="000F0750" w:rsidP="00051FE8">
            <w:pPr>
              <w:pStyle w:val="TAL"/>
              <w:rPr>
                <w:lang w:eastAsia="en-US"/>
              </w:rPr>
            </w:pPr>
            <w:r w:rsidRPr="00CA7D85">
              <w:rPr>
                <w:lang w:eastAsia="en-US"/>
              </w:rPr>
              <w:t xml:space="preserve">    }</w:t>
            </w:r>
          </w:p>
        </w:tc>
        <w:tc>
          <w:tcPr>
            <w:tcW w:w="2267" w:type="dxa"/>
          </w:tcPr>
          <w:p w14:paraId="41938B66" w14:textId="77777777" w:rsidR="000F0750" w:rsidRPr="00CA7D85" w:rsidRDefault="000F0750" w:rsidP="00051FE8">
            <w:pPr>
              <w:pStyle w:val="TAL"/>
              <w:rPr>
                <w:lang w:eastAsia="en-US"/>
              </w:rPr>
            </w:pPr>
          </w:p>
        </w:tc>
        <w:tc>
          <w:tcPr>
            <w:tcW w:w="1700" w:type="dxa"/>
          </w:tcPr>
          <w:p w14:paraId="5457B1B4" w14:textId="77777777" w:rsidR="000F0750" w:rsidRPr="00CA7D85" w:rsidRDefault="000F0750" w:rsidP="00051FE8">
            <w:pPr>
              <w:pStyle w:val="TAL"/>
              <w:rPr>
                <w:lang w:eastAsia="en-US"/>
              </w:rPr>
            </w:pPr>
          </w:p>
        </w:tc>
        <w:tc>
          <w:tcPr>
            <w:tcW w:w="1245" w:type="dxa"/>
          </w:tcPr>
          <w:p w14:paraId="43492493" w14:textId="77777777" w:rsidR="000F0750" w:rsidRPr="00CA7D85" w:rsidRDefault="000F0750" w:rsidP="00051FE8">
            <w:pPr>
              <w:pStyle w:val="TAL"/>
              <w:rPr>
                <w:lang w:eastAsia="en-US"/>
              </w:rPr>
            </w:pPr>
          </w:p>
        </w:tc>
      </w:tr>
      <w:tr w:rsidR="000F0750" w:rsidRPr="00CA7D85" w14:paraId="4D81A6F7" w14:textId="77777777" w:rsidTr="00051FE8">
        <w:tc>
          <w:tcPr>
            <w:tcW w:w="4535" w:type="dxa"/>
            <w:tcBorders>
              <w:bottom w:val="single" w:sz="4" w:space="0" w:color="auto"/>
            </w:tcBorders>
          </w:tcPr>
          <w:p w14:paraId="560367DB" w14:textId="77777777" w:rsidR="000F0750" w:rsidRPr="00CA7D85" w:rsidRDefault="000F0750" w:rsidP="00051FE8">
            <w:pPr>
              <w:pStyle w:val="TAL"/>
              <w:rPr>
                <w:lang w:eastAsia="en-US"/>
              </w:rPr>
            </w:pPr>
            <w:r w:rsidRPr="00CA7D85">
              <w:rPr>
                <w:lang w:eastAsia="en-US"/>
              </w:rPr>
              <w:t xml:space="preserve">  }</w:t>
            </w:r>
          </w:p>
        </w:tc>
        <w:tc>
          <w:tcPr>
            <w:tcW w:w="2267" w:type="dxa"/>
          </w:tcPr>
          <w:p w14:paraId="5BB42083" w14:textId="77777777" w:rsidR="000F0750" w:rsidRPr="00CA7D85" w:rsidRDefault="000F0750" w:rsidP="00051FE8">
            <w:pPr>
              <w:pStyle w:val="TAL"/>
              <w:rPr>
                <w:lang w:eastAsia="en-US"/>
              </w:rPr>
            </w:pPr>
          </w:p>
        </w:tc>
        <w:tc>
          <w:tcPr>
            <w:tcW w:w="1700" w:type="dxa"/>
          </w:tcPr>
          <w:p w14:paraId="28502745" w14:textId="77777777" w:rsidR="000F0750" w:rsidRPr="00CA7D85" w:rsidRDefault="000F0750" w:rsidP="00051FE8">
            <w:pPr>
              <w:pStyle w:val="TAL"/>
              <w:rPr>
                <w:lang w:eastAsia="en-US"/>
              </w:rPr>
            </w:pPr>
          </w:p>
        </w:tc>
        <w:tc>
          <w:tcPr>
            <w:tcW w:w="1245" w:type="dxa"/>
          </w:tcPr>
          <w:p w14:paraId="25FF4834" w14:textId="77777777" w:rsidR="000F0750" w:rsidRPr="00CA7D85" w:rsidRDefault="000F0750" w:rsidP="00051FE8">
            <w:pPr>
              <w:pStyle w:val="TAL"/>
              <w:rPr>
                <w:lang w:eastAsia="en-US"/>
              </w:rPr>
            </w:pPr>
          </w:p>
        </w:tc>
      </w:tr>
      <w:tr w:rsidR="000F0750" w:rsidRPr="00CA7D85" w14:paraId="0D189194" w14:textId="77777777" w:rsidTr="00051FE8">
        <w:tc>
          <w:tcPr>
            <w:tcW w:w="4535" w:type="dxa"/>
            <w:tcBorders>
              <w:bottom w:val="single" w:sz="4" w:space="0" w:color="auto"/>
            </w:tcBorders>
          </w:tcPr>
          <w:p w14:paraId="01EF34CA" w14:textId="77777777" w:rsidR="000F0750" w:rsidRPr="00CA7D85" w:rsidRDefault="000F0750" w:rsidP="00051FE8">
            <w:pPr>
              <w:pStyle w:val="TAL"/>
              <w:rPr>
                <w:lang w:eastAsia="en-US"/>
              </w:rPr>
            </w:pPr>
            <w:r w:rsidRPr="00CA7D85">
              <w:rPr>
                <w:lang w:eastAsia="en-US"/>
              </w:rPr>
              <w:t>}</w:t>
            </w:r>
          </w:p>
        </w:tc>
        <w:tc>
          <w:tcPr>
            <w:tcW w:w="2267" w:type="dxa"/>
          </w:tcPr>
          <w:p w14:paraId="50C8E1CE" w14:textId="77777777" w:rsidR="000F0750" w:rsidRPr="00CA7D85" w:rsidRDefault="000F0750" w:rsidP="00051FE8">
            <w:pPr>
              <w:pStyle w:val="TAL"/>
              <w:rPr>
                <w:lang w:eastAsia="en-US"/>
              </w:rPr>
            </w:pPr>
          </w:p>
        </w:tc>
        <w:tc>
          <w:tcPr>
            <w:tcW w:w="1700" w:type="dxa"/>
          </w:tcPr>
          <w:p w14:paraId="458B6D0F" w14:textId="77777777" w:rsidR="000F0750" w:rsidRPr="00CA7D85" w:rsidRDefault="000F0750" w:rsidP="00051FE8">
            <w:pPr>
              <w:pStyle w:val="TAL"/>
              <w:rPr>
                <w:lang w:eastAsia="en-US"/>
              </w:rPr>
            </w:pPr>
          </w:p>
        </w:tc>
        <w:tc>
          <w:tcPr>
            <w:tcW w:w="1245" w:type="dxa"/>
          </w:tcPr>
          <w:p w14:paraId="10E3C566" w14:textId="77777777" w:rsidR="000F0750" w:rsidRPr="00CA7D85" w:rsidRDefault="000F0750" w:rsidP="00051FE8">
            <w:pPr>
              <w:pStyle w:val="TAL"/>
              <w:rPr>
                <w:lang w:eastAsia="en-US"/>
              </w:rPr>
            </w:pPr>
          </w:p>
        </w:tc>
      </w:tr>
    </w:tbl>
    <w:p w14:paraId="0295A519" w14:textId="77777777" w:rsidR="000F0750" w:rsidRPr="00CA7D85" w:rsidRDefault="000F0750" w:rsidP="000F0750"/>
    <w:p w14:paraId="41EB6AC0" w14:textId="77777777" w:rsidR="000F0750" w:rsidRPr="00CA7D85" w:rsidRDefault="000F0750" w:rsidP="000F0750">
      <w:pPr>
        <w:pStyle w:val="TH"/>
        <w:overflowPunct/>
        <w:autoSpaceDE/>
        <w:autoSpaceDN/>
        <w:adjustRightInd/>
      </w:pPr>
      <w:r w:rsidRPr="00CA7D85">
        <w:t xml:space="preserve">Table 8.2.4.1.1.1.3.3-7: </w:t>
      </w:r>
      <w:bookmarkStart w:id="11711" w:name="_Hlk520889589"/>
      <w:r w:rsidRPr="00CA7D85">
        <w:t>CellGroupConfig</w:t>
      </w:r>
      <w:bookmarkEnd w:id="11711"/>
      <w:r w:rsidRPr="00CA7D85">
        <w:t xml:space="preserve"> (Table 8.2.4.1.1.1.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F0750" w:rsidRPr="00CA7D85" w14:paraId="4D3F17A8" w14:textId="77777777" w:rsidTr="00051FE8">
        <w:tc>
          <w:tcPr>
            <w:tcW w:w="9747" w:type="dxa"/>
            <w:gridSpan w:val="4"/>
          </w:tcPr>
          <w:p w14:paraId="7F6B2A34" w14:textId="7640579E" w:rsidR="000F0750" w:rsidRPr="00CA7D85" w:rsidRDefault="001953B5" w:rsidP="00051FE8">
            <w:pPr>
              <w:pStyle w:val="TAL"/>
              <w:rPr>
                <w:lang w:eastAsia="en-US"/>
              </w:rPr>
            </w:pPr>
            <w:r w:rsidRPr="00CA7D85">
              <w:rPr>
                <w:lang w:eastAsia="en-US"/>
              </w:rPr>
              <w:t>Derivation Path: TS 38.5</w:t>
            </w:r>
            <w:r w:rsidR="000F0750" w:rsidRPr="00CA7D85">
              <w:rPr>
                <w:lang w:eastAsia="en-US"/>
              </w:rPr>
              <w:t xml:space="preserve">08-1 [4], Table </w:t>
            </w:r>
            <w:r w:rsidR="00A97F7B" w:rsidRPr="00CA7D85">
              <w:rPr>
                <w:lang w:eastAsia="en-US"/>
              </w:rPr>
              <w:t>4.6.3-19</w:t>
            </w:r>
            <w:r w:rsidR="0046445D" w:rsidRPr="00CA7D85">
              <w:t xml:space="preserve"> with condition SCell_</w:t>
            </w:r>
            <w:del w:id="11712" w:author="R5-240613" w:date="2024-04-10T07:46:00Z">
              <w:r w:rsidR="0046445D" w:rsidRPr="00CA7D85" w:rsidDel="006E03C7">
                <w:delText>A</w:delText>
              </w:r>
            </w:del>
            <w:ins w:id="11713" w:author="R5-240613" w:date="2024-04-10T07:46:00Z">
              <w:r w:rsidR="006E03C7">
                <w:t>a</w:t>
              </w:r>
            </w:ins>
            <w:r w:rsidR="0046445D" w:rsidRPr="00CA7D85">
              <w:t>dd</w:t>
            </w:r>
          </w:p>
        </w:tc>
      </w:tr>
      <w:tr w:rsidR="000F0750" w:rsidRPr="00CA7D85" w14:paraId="0CFBA50A" w14:textId="77777777" w:rsidTr="00051FE8">
        <w:tc>
          <w:tcPr>
            <w:tcW w:w="4535" w:type="dxa"/>
          </w:tcPr>
          <w:p w14:paraId="087B7129" w14:textId="77777777" w:rsidR="000F0750" w:rsidRPr="00CA7D85" w:rsidRDefault="000F0750" w:rsidP="00051FE8">
            <w:pPr>
              <w:pStyle w:val="TAH"/>
              <w:rPr>
                <w:lang w:eastAsia="en-US"/>
              </w:rPr>
            </w:pPr>
            <w:r w:rsidRPr="00CA7D85">
              <w:rPr>
                <w:lang w:eastAsia="en-US"/>
              </w:rPr>
              <w:t>Information Element</w:t>
            </w:r>
          </w:p>
        </w:tc>
        <w:tc>
          <w:tcPr>
            <w:tcW w:w="2267" w:type="dxa"/>
          </w:tcPr>
          <w:p w14:paraId="02B0DF4E" w14:textId="77777777" w:rsidR="000F0750" w:rsidRPr="00CA7D85" w:rsidRDefault="000F0750" w:rsidP="00051FE8">
            <w:pPr>
              <w:pStyle w:val="TAH"/>
              <w:rPr>
                <w:lang w:eastAsia="en-US"/>
              </w:rPr>
            </w:pPr>
            <w:r w:rsidRPr="00CA7D85">
              <w:rPr>
                <w:lang w:eastAsia="en-US"/>
              </w:rPr>
              <w:t>Value/remark</w:t>
            </w:r>
          </w:p>
        </w:tc>
        <w:tc>
          <w:tcPr>
            <w:tcW w:w="1700" w:type="dxa"/>
          </w:tcPr>
          <w:p w14:paraId="567369A8" w14:textId="77777777" w:rsidR="000F0750" w:rsidRPr="00CA7D85" w:rsidRDefault="000F0750" w:rsidP="00051FE8">
            <w:pPr>
              <w:pStyle w:val="TAH"/>
              <w:rPr>
                <w:lang w:eastAsia="en-US"/>
              </w:rPr>
            </w:pPr>
            <w:r w:rsidRPr="00CA7D85">
              <w:rPr>
                <w:lang w:eastAsia="en-US"/>
              </w:rPr>
              <w:t>Comment</w:t>
            </w:r>
          </w:p>
        </w:tc>
        <w:tc>
          <w:tcPr>
            <w:tcW w:w="1245" w:type="dxa"/>
          </w:tcPr>
          <w:p w14:paraId="24A94653" w14:textId="77777777" w:rsidR="000F0750" w:rsidRPr="00CA7D85" w:rsidRDefault="000F0750" w:rsidP="00051FE8">
            <w:pPr>
              <w:pStyle w:val="TAH"/>
              <w:rPr>
                <w:lang w:eastAsia="en-US"/>
              </w:rPr>
            </w:pPr>
            <w:r w:rsidRPr="00CA7D85">
              <w:rPr>
                <w:lang w:eastAsia="en-US"/>
              </w:rPr>
              <w:t>Condition</w:t>
            </w:r>
          </w:p>
        </w:tc>
      </w:tr>
      <w:tr w:rsidR="000F0750" w:rsidRPr="00CA7D85" w14:paraId="3D17B3D3" w14:textId="77777777" w:rsidTr="00051FE8">
        <w:tc>
          <w:tcPr>
            <w:tcW w:w="4535" w:type="dxa"/>
          </w:tcPr>
          <w:p w14:paraId="2CF71DAB" w14:textId="77777777" w:rsidR="000F0750" w:rsidRPr="00CA7D85" w:rsidRDefault="000F0750" w:rsidP="00051FE8">
            <w:pPr>
              <w:pStyle w:val="TAL"/>
              <w:rPr>
                <w:lang w:eastAsia="en-US"/>
              </w:rPr>
            </w:pPr>
            <w:r w:rsidRPr="00CA7D85">
              <w:rPr>
                <w:lang w:eastAsia="en-US"/>
              </w:rPr>
              <w:t xml:space="preserve">CellGroupConfig ::= </w:t>
            </w:r>
            <w:r w:rsidRPr="00CA7D85">
              <w:rPr>
                <w:snapToGrid w:val="0"/>
                <w:lang w:eastAsia="en-US"/>
              </w:rPr>
              <w:t xml:space="preserve">SEQUENCE </w:t>
            </w:r>
            <w:r w:rsidRPr="00CA7D85">
              <w:rPr>
                <w:lang w:eastAsia="en-US"/>
              </w:rPr>
              <w:t>{</w:t>
            </w:r>
          </w:p>
        </w:tc>
        <w:tc>
          <w:tcPr>
            <w:tcW w:w="2267" w:type="dxa"/>
          </w:tcPr>
          <w:p w14:paraId="1F39E2F8" w14:textId="77777777" w:rsidR="000F0750" w:rsidRPr="00CA7D85" w:rsidRDefault="000F0750" w:rsidP="00051FE8">
            <w:pPr>
              <w:pStyle w:val="TAL"/>
              <w:rPr>
                <w:lang w:eastAsia="en-US"/>
              </w:rPr>
            </w:pPr>
          </w:p>
        </w:tc>
        <w:tc>
          <w:tcPr>
            <w:tcW w:w="1700" w:type="dxa"/>
          </w:tcPr>
          <w:p w14:paraId="0AC50044" w14:textId="77777777" w:rsidR="000F0750" w:rsidRPr="00CA7D85" w:rsidRDefault="000F0750" w:rsidP="00051FE8">
            <w:pPr>
              <w:pStyle w:val="TAL"/>
              <w:rPr>
                <w:lang w:eastAsia="en-US"/>
              </w:rPr>
            </w:pPr>
          </w:p>
        </w:tc>
        <w:tc>
          <w:tcPr>
            <w:tcW w:w="1245" w:type="dxa"/>
          </w:tcPr>
          <w:p w14:paraId="42A7DEB6" w14:textId="77777777" w:rsidR="000F0750" w:rsidRPr="00CA7D85" w:rsidRDefault="000F0750" w:rsidP="00051FE8">
            <w:pPr>
              <w:pStyle w:val="TAL"/>
              <w:rPr>
                <w:lang w:eastAsia="en-US"/>
              </w:rPr>
            </w:pPr>
          </w:p>
        </w:tc>
      </w:tr>
      <w:tr w:rsidR="000F0750" w:rsidRPr="00CA7D85" w14:paraId="3298E577" w14:textId="77777777" w:rsidTr="00051FE8">
        <w:tc>
          <w:tcPr>
            <w:tcW w:w="4535" w:type="dxa"/>
          </w:tcPr>
          <w:p w14:paraId="515A78F9" w14:textId="77777777" w:rsidR="000F0750" w:rsidRPr="00CA7D85" w:rsidRDefault="000F0750" w:rsidP="00051FE8">
            <w:pPr>
              <w:pStyle w:val="TAL"/>
              <w:rPr>
                <w:lang w:eastAsia="en-US"/>
              </w:rPr>
            </w:pPr>
            <w:r w:rsidRPr="00CA7D85">
              <w:rPr>
                <w:lang w:eastAsia="en-US"/>
              </w:rPr>
              <w:t xml:space="preserve">  sCellToAddModList SEQUENCE (SIZE(1..maxNrofSCells)) OF </w:t>
            </w:r>
            <w:r w:rsidR="00676D71" w:rsidRPr="00CA7D85">
              <w:t>SCellConfig</w:t>
            </w:r>
            <w:r w:rsidRPr="00CA7D85">
              <w:rPr>
                <w:lang w:eastAsia="zh-CN"/>
              </w:rPr>
              <w:t xml:space="preserve"> {</w:t>
            </w:r>
          </w:p>
        </w:tc>
        <w:tc>
          <w:tcPr>
            <w:tcW w:w="2267" w:type="dxa"/>
          </w:tcPr>
          <w:p w14:paraId="16DFC1B3" w14:textId="77777777" w:rsidR="000F0750" w:rsidRPr="00CA7D85" w:rsidRDefault="000F0750" w:rsidP="00051FE8">
            <w:pPr>
              <w:pStyle w:val="TAL"/>
              <w:rPr>
                <w:lang w:eastAsia="en-US"/>
              </w:rPr>
            </w:pPr>
            <w:r w:rsidRPr="00CA7D85">
              <w:rPr>
                <w:lang w:eastAsia="en-US"/>
              </w:rPr>
              <w:t>1 entry</w:t>
            </w:r>
          </w:p>
        </w:tc>
        <w:tc>
          <w:tcPr>
            <w:tcW w:w="1700" w:type="dxa"/>
          </w:tcPr>
          <w:p w14:paraId="2116B051" w14:textId="77777777" w:rsidR="000F0750" w:rsidRPr="00CA7D85" w:rsidRDefault="000F0750" w:rsidP="00051FE8">
            <w:pPr>
              <w:pStyle w:val="TAL"/>
              <w:rPr>
                <w:lang w:eastAsia="en-US"/>
              </w:rPr>
            </w:pPr>
          </w:p>
        </w:tc>
        <w:tc>
          <w:tcPr>
            <w:tcW w:w="1245" w:type="dxa"/>
          </w:tcPr>
          <w:p w14:paraId="7E76E76B" w14:textId="77777777" w:rsidR="000F0750" w:rsidRPr="00CA7D85" w:rsidRDefault="000F0750" w:rsidP="00051FE8">
            <w:pPr>
              <w:pStyle w:val="TAL"/>
              <w:rPr>
                <w:lang w:eastAsia="en-US"/>
              </w:rPr>
            </w:pPr>
          </w:p>
        </w:tc>
      </w:tr>
      <w:tr w:rsidR="00676D71" w:rsidRPr="00CA7D85" w14:paraId="1A3BC7B6" w14:textId="77777777" w:rsidTr="0016650B">
        <w:tc>
          <w:tcPr>
            <w:tcW w:w="4535" w:type="dxa"/>
          </w:tcPr>
          <w:p w14:paraId="2EA7C7CB" w14:textId="77777777" w:rsidR="00676D71" w:rsidRPr="00CA7D85" w:rsidRDefault="00676D71" w:rsidP="00676D71">
            <w:pPr>
              <w:pStyle w:val="TAL"/>
              <w:rPr>
                <w:lang w:eastAsia="en-US"/>
              </w:rPr>
            </w:pPr>
            <w:r w:rsidRPr="00CA7D85">
              <w:t xml:space="preserve">    SCellConfig[1] SEQUENCE {</w:t>
            </w:r>
          </w:p>
        </w:tc>
        <w:tc>
          <w:tcPr>
            <w:tcW w:w="2267" w:type="dxa"/>
          </w:tcPr>
          <w:p w14:paraId="75A88E1C" w14:textId="77777777" w:rsidR="00676D71" w:rsidRPr="00CA7D85" w:rsidRDefault="00676D71" w:rsidP="00676D71">
            <w:pPr>
              <w:pStyle w:val="TAL"/>
              <w:rPr>
                <w:lang w:eastAsia="en-US"/>
              </w:rPr>
            </w:pPr>
          </w:p>
        </w:tc>
        <w:tc>
          <w:tcPr>
            <w:tcW w:w="1700" w:type="dxa"/>
          </w:tcPr>
          <w:p w14:paraId="5E60C06E" w14:textId="77777777" w:rsidR="00676D71" w:rsidRPr="00CA7D85" w:rsidRDefault="00676D71" w:rsidP="00676D71">
            <w:pPr>
              <w:pStyle w:val="TAL"/>
              <w:rPr>
                <w:lang w:eastAsia="en-US"/>
              </w:rPr>
            </w:pPr>
            <w:r w:rsidRPr="00CA7D85">
              <w:t>entry 1</w:t>
            </w:r>
          </w:p>
        </w:tc>
        <w:tc>
          <w:tcPr>
            <w:tcW w:w="1245" w:type="dxa"/>
          </w:tcPr>
          <w:p w14:paraId="40C32A55" w14:textId="77777777" w:rsidR="00676D71" w:rsidRPr="00CA7D85" w:rsidRDefault="00676D71" w:rsidP="00676D71">
            <w:pPr>
              <w:pStyle w:val="TAL"/>
              <w:rPr>
                <w:lang w:eastAsia="en-US"/>
              </w:rPr>
            </w:pPr>
          </w:p>
        </w:tc>
      </w:tr>
      <w:tr w:rsidR="00676D71" w:rsidRPr="00CA7D85" w14:paraId="6FBFDBF5" w14:textId="77777777" w:rsidTr="00051FE8">
        <w:tc>
          <w:tcPr>
            <w:tcW w:w="4535" w:type="dxa"/>
          </w:tcPr>
          <w:p w14:paraId="026959E0" w14:textId="77777777" w:rsidR="00676D71" w:rsidRPr="00CA7D85" w:rsidRDefault="00676D71" w:rsidP="00676D71">
            <w:pPr>
              <w:pStyle w:val="TAL"/>
              <w:rPr>
                <w:lang w:eastAsia="en-US"/>
              </w:rPr>
            </w:pPr>
            <w:r w:rsidRPr="00CA7D85">
              <w:rPr>
                <w:lang w:eastAsia="en-US"/>
              </w:rPr>
              <w:t xml:space="preserve">      sCellConfigDedicated</w:t>
            </w:r>
          </w:p>
        </w:tc>
        <w:tc>
          <w:tcPr>
            <w:tcW w:w="2267" w:type="dxa"/>
          </w:tcPr>
          <w:p w14:paraId="1EA9A82A" w14:textId="77777777" w:rsidR="00676D71" w:rsidRPr="00CA7D85" w:rsidRDefault="00676D71" w:rsidP="00676D71">
            <w:pPr>
              <w:pStyle w:val="TAL"/>
              <w:rPr>
                <w:lang w:eastAsia="en-US"/>
              </w:rPr>
            </w:pPr>
            <w:r w:rsidRPr="00CA7D85">
              <w:rPr>
                <w:lang w:eastAsia="en-US"/>
              </w:rPr>
              <w:t>ServingCellConfig</w:t>
            </w:r>
          </w:p>
        </w:tc>
        <w:tc>
          <w:tcPr>
            <w:tcW w:w="1700" w:type="dxa"/>
          </w:tcPr>
          <w:p w14:paraId="6DA5192A" w14:textId="77777777" w:rsidR="00676D71" w:rsidRPr="00CA7D85" w:rsidRDefault="00676D71" w:rsidP="00676D71">
            <w:pPr>
              <w:pStyle w:val="TAL"/>
              <w:rPr>
                <w:lang w:eastAsia="en-US"/>
              </w:rPr>
            </w:pPr>
          </w:p>
        </w:tc>
        <w:tc>
          <w:tcPr>
            <w:tcW w:w="1245" w:type="dxa"/>
          </w:tcPr>
          <w:p w14:paraId="71C36328" w14:textId="77777777" w:rsidR="00676D71" w:rsidRPr="00CA7D85" w:rsidRDefault="00676D71" w:rsidP="00676D71">
            <w:pPr>
              <w:pStyle w:val="TAL"/>
              <w:rPr>
                <w:lang w:eastAsia="en-US"/>
              </w:rPr>
            </w:pPr>
          </w:p>
        </w:tc>
      </w:tr>
      <w:tr w:rsidR="00676D71" w:rsidRPr="00CA7D85" w14:paraId="4CD3C3CF" w14:textId="77777777" w:rsidTr="0016650B">
        <w:tc>
          <w:tcPr>
            <w:tcW w:w="4535" w:type="dxa"/>
          </w:tcPr>
          <w:p w14:paraId="2E662B88" w14:textId="77777777" w:rsidR="00676D71" w:rsidRPr="00CA7D85" w:rsidRDefault="00676D71" w:rsidP="0016650B">
            <w:pPr>
              <w:pStyle w:val="TAL"/>
              <w:rPr>
                <w:lang w:eastAsia="en-US"/>
              </w:rPr>
            </w:pPr>
            <w:r w:rsidRPr="00CA7D85">
              <w:rPr>
                <w:lang w:eastAsia="en-US"/>
              </w:rPr>
              <w:t xml:space="preserve">    }</w:t>
            </w:r>
          </w:p>
        </w:tc>
        <w:tc>
          <w:tcPr>
            <w:tcW w:w="2267" w:type="dxa"/>
          </w:tcPr>
          <w:p w14:paraId="20A0DF0B" w14:textId="77777777" w:rsidR="00676D71" w:rsidRPr="00CA7D85" w:rsidRDefault="00676D71" w:rsidP="0016650B">
            <w:pPr>
              <w:pStyle w:val="TAL"/>
              <w:rPr>
                <w:lang w:eastAsia="en-US"/>
              </w:rPr>
            </w:pPr>
          </w:p>
        </w:tc>
        <w:tc>
          <w:tcPr>
            <w:tcW w:w="1700" w:type="dxa"/>
          </w:tcPr>
          <w:p w14:paraId="56996C48" w14:textId="77777777" w:rsidR="00676D71" w:rsidRPr="00CA7D85" w:rsidRDefault="00676D71" w:rsidP="0016650B">
            <w:pPr>
              <w:pStyle w:val="TAL"/>
              <w:rPr>
                <w:lang w:eastAsia="en-US"/>
              </w:rPr>
            </w:pPr>
          </w:p>
        </w:tc>
        <w:tc>
          <w:tcPr>
            <w:tcW w:w="1245" w:type="dxa"/>
          </w:tcPr>
          <w:p w14:paraId="56DBE457" w14:textId="77777777" w:rsidR="00676D71" w:rsidRPr="00CA7D85" w:rsidRDefault="00676D71" w:rsidP="0016650B">
            <w:pPr>
              <w:pStyle w:val="TAL"/>
              <w:rPr>
                <w:lang w:eastAsia="en-US"/>
              </w:rPr>
            </w:pPr>
          </w:p>
        </w:tc>
      </w:tr>
      <w:tr w:rsidR="00676D71" w:rsidRPr="00CA7D85" w14:paraId="200674E4" w14:textId="77777777" w:rsidTr="00051FE8">
        <w:tc>
          <w:tcPr>
            <w:tcW w:w="4535" w:type="dxa"/>
          </w:tcPr>
          <w:p w14:paraId="730BACBF" w14:textId="77777777" w:rsidR="00676D71" w:rsidRPr="00CA7D85" w:rsidRDefault="00676D71" w:rsidP="00676D71">
            <w:pPr>
              <w:pStyle w:val="TAL"/>
              <w:rPr>
                <w:lang w:eastAsia="en-US"/>
              </w:rPr>
            </w:pPr>
            <w:r w:rsidRPr="00CA7D85">
              <w:rPr>
                <w:lang w:eastAsia="en-US"/>
              </w:rPr>
              <w:t xml:space="preserve">  }</w:t>
            </w:r>
          </w:p>
        </w:tc>
        <w:tc>
          <w:tcPr>
            <w:tcW w:w="2267" w:type="dxa"/>
          </w:tcPr>
          <w:p w14:paraId="21EEFF58" w14:textId="77777777" w:rsidR="00676D71" w:rsidRPr="00CA7D85" w:rsidRDefault="00676D71" w:rsidP="00676D71">
            <w:pPr>
              <w:pStyle w:val="TAL"/>
              <w:rPr>
                <w:lang w:eastAsia="en-US"/>
              </w:rPr>
            </w:pPr>
          </w:p>
        </w:tc>
        <w:tc>
          <w:tcPr>
            <w:tcW w:w="1700" w:type="dxa"/>
          </w:tcPr>
          <w:p w14:paraId="68C6926E" w14:textId="77777777" w:rsidR="00676D71" w:rsidRPr="00CA7D85" w:rsidRDefault="00676D71" w:rsidP="00676D71">
            <w:pPr>
              <w:pStyle w:val="TAL"/>
              <w:rPr>
                <w:lang w:eastAsia="en-US"/>
              </w:rPr>
            </w:pPr>
          </w:p>
        </w:tc>
        <w:tc>
          <w:tcPr>
            <w:tcW w:w="1245" w:type="dxa"/>
          </w:tcPr>
          <w:p w14:paraId="24EC8065" w14:textId="77777777" w:rsidR="00676D71" w:rsidRPr="00CA7D85" w:rsidRDefault="00676D71" w:rsidP="00676D71">
            <w:pPr>
              <w:pStyle w:val="TAL"/>
              <w:rPr>
                <w:lang w:eastAsia="en-US"/>
              </w:rPr>
            </w:pPr>
          </w:p>
        </w:tc>
      </w:tr>
      <w:tr w:rsidR="00676D71" w:rsidRPr="00CA7D85" w14:paraId="1A827675" w14:textId="77777777" w:rsidTr="00051FE8">
        <w:tc>
          <w:tcPr>
            <w:tcW w:w="4535" w:type="dxa"/>
          </w:tcPr>
          <w:p w14:paraId="32BF0C45" w14:textId="77777777" w:rsidR="00676D71" w:rsidRPr="00CA7D85" w:rsidRDefault="00676D71" w:rsidP="00676D71">
            <w:pPr>
              <w:pStyle w:val="TAL"/>
              <w:rPr>
                <w:lang w:eastAsia="en-US"/>
              </w:rPr>
            </w:pPr>
            <w:r w:rsidRPr="00CA7D85">
              <w:rPr>
                <w:lang w:eastAsia="en-US"/>
              </w:rPr>
              <w:t>}</w:t>
            </w:r>
          </w:p>
        </w:tc>
        <w:tc>
          <w:tcPr>
            <w:tcW w:w="2267" w:type="dxa"/>
          </w:tcPr>
          <w:p w14:paraId="66468ACE" w14:textId="77777777" w:rsidR="00676D71" w:rsidRPr="00CA7D85" w:rsidRDefault="00676D71" w:rsidP="00676D71">
            <w:pPr>
              <w:pStyle w:val="TAL"/>
              <w:rPr>
                <w:lang w:eastAsia="en-US"/>
              </w:rPr>
            </w:pPr>
          </w:p>
        </w:tc>
        <w:tc>
          <w:tcPr>
            <w:tcW w:w="1700" w:type="dxa"/>
          </w:tcPr>
          <w:p w14:paraId="3B47F593" w14:textId="77777777" w:rsidR="00676D71" w:rsidRPr="00CA7D85" w:rsidRDefault="00676D71" w:rsidP="00676D71">
            <w:pPr>
              <w:pStyle w:val="TAL"/>
              <w:rPr>
                <w:lang w:eastAsia="en-US"/>
              </w:rPr>
            </w:pPr>
          </w:p>
        </w:tc>
        <w:tc>
          <w:tcPr>
            <w:tcW w:w="1245" w:type="dxa"/>
          </w:tcPr>
          <w:p w14:paraId="52A4E217" w14:textId="77777777" w:rsidR="00676D71" w:rsidRPr="00CA7D85" w:rsidRDefault="00676D71" w:rsidP="00676D71">
            <w:pPr>
              <w:pStyle w:val="TAL"/>
              <w:rPr>
                <w:lang w:eastAsia="en-US"/>
              </w:rPr>
            </w:pPr>
          </w:p>
        </w:tc>
      </w:tr>
    </w:tbl>
    <w:p w14:paraId="1A0721C6" w14:textId="77777777" w:rsidR="000F0750" w:rsidRPr="00CA7D85" w:rsidRDefault="000F0750" w:rsidP="000F0750"/>
    <w:p w14:paraId="1EA77668" w14:textId="77777777" w:rsidR="000F0750" w:rsidRPr="00CA7D85" w:rsidRDefault="000F0750" w:rsidP="000F0750">
      <w:pPr>
        <w:pStyle w:val="TH"/>
        <w:overflowPunct/>
        <w:autoSpaceDE/>
        <w:autoSpaceDN/>
        <w:adjustRightInd/>
      </w:pPr>
      <w:r w:rsidRPr="00CA7D85">
        <w:t xml:space="preserve">Table 8.2.4.1.1.1.3.3-8: </w:t>
      </w:r>
      <w:bookmarkStart w:id="11714" w:name="_Hlk520889599"/>
      <w:r w:rsidRPr="00CA7D85">
        <w:t>ServingCellConfig</w:t>
      </w:r>
      <w:bookmarkEnd w:id="11714"/>
      <w:r w:rsidRPr="00CA7D85">
        <w:t xml:space="preserve"> (Table 8.2.4.1.1.1.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F0750" w:rsidRPr="00CA7D85" w14:paraId="697E6A97" w14:textId="77777777" w:rsidTr="00051FE8">
        <w:tc>
          <w:tcPr>
            <w:tcW w:w="9747" w:type="dxa"/>
            <w:gridSpan w:val="4"/>
          </w:tcPr>
          <w:p w14:paraId="19764694" w14:textId="77777777" w:rsidR="000F0750" w:rsidRPr="00CA7D85" w:rsidRDefault="000F0750" w:rsidP="00051FE8">
            <w:pPr>
              <w:pStyle w:val="TAH"/>
              <w:jc w:val="left"/>
              <w:rPr>
                <w:b w:val="0"/>
                <w:lang w:eastAsia="en-US"/>
              </w:rPr>
            </w:pPr>
            <w:r w:rsidRPr="00CA7D85">
              <w:rPr>
                <w:b w:val="0"/>
                <w:lang w:eastAsia="en-US"/>
              </w:rPr>
              <w:t xml:space="preserve">Derivation Path: TS 38.508-1 [4], Table </w:t>
            </w:r>
            <w:r w:rsidR="00F76293" w:rsidRPr="00CA7D85">
              <w:rPr>
                <w:b w:val="0"/>
                <w:lang w:eastAsia="en-US"/>
              </w:rPr>
              <w:t>4.6.3-167</w:t>
            </w:r>
          </w:p>
        </w:tc>
      </w:tr>
      <w:tr w:rsidR="000F0750" w:rsidRPr="00CA7D85" w14:paraId="1D711E34" w14:textId="77777777" w:rsidTr="00051FE8">
        <w:tc>
          <w:tcPr>
            <w:tcW w:w="4535" w:type="dxa"/>
          </w:tcPr>
          <w:p w14:paraId="31CBFFFE" w14:textId="77777777" w:rsidR="000F0750" w:rsidRPr="00CA7D85" w:rsidRDefault="000F0750" w:rsidP="00051FE8">
            <w:pPr>
              <w:pStyle w:val="TAH"/>
              <w:rPr>
                <w:lang w:eastAsia="en-US"/>
              </w:rPr>
            </w:pPr>
            <w:r w:rsidRPr="00CA7D85">
              <w:rPr>
                <w:lang w:eastAsia="en-US"/>
              </w:rPr>
              <w:t>Information Element</w:t>
            </w:r>
          </w:p>
        </w:tc>
        <w:tc>
          <w:tcPr>
            <w:tcW w:w="2267" w:type="dxa"/>
          </w:tcPr>
          <w:p w14:paraId="7A2884A4" w14:textId="77777777" w:rsidR="000F0750" w:rsidRPr="00CA7D85" w:rsidRDefault="000F0750" w:rsidP="00051FE8">
            <w:pPr>
              <w:pStyle w:val="TAH"/>
              <w:rPr>
                <w:lang w:eastAsia="en-US"/>
              </w:rPr>
            </w:pPr>
            <w:r w:rsidRPr="00CA7D85">
              <w:rPr>
                <w:lang w:eastAsia="en-US"/>
              </w:rPr>
              <w:t>Value/remark</w:t>
            </w:r>
          </w:p>
        </w:tc>
        <w:tc>
          <w:tcPr>
            <w:tcW w:w="1700" w:type="dxa"/>
          </w:tcPr>
          <w:p w14:paraId="7F7591D1" w14:textId="77777777" w:rsidR="000F0750" w:rsidRPr="00CA7D85" w:rsidRDefault="000F0750" w:rsidP="00051FE8">
            <w:pPr>
              <w:pStyle w:val="TAH"/>
              <w:rPr>
                <w:lang w:eastAsia="en-US"/>
              </w:rPr>
            </w:pPr>
            <w:r w:rsidRPr="00CA7D85">
              <w:rPr>
                <w:lang w:eastAsia="en-US"/>
              </w:rPr>
              <w:t>Comment</w:t>
            </w:r>
          </w:p>
        </w:tc>
        <w:tc>
          <w:tcPr>
            <w:tcW w:w="1245" w:type="dxa"/>
          </w:tcPr>
          <w:p w14:paraId="5C680412" w14:textId="77777777" w:rsidR="000F0750" w:rsidRPr="00CA7D85" w:rsidRDefault="000F0750" w:rsidP="00051FE8">
            <w:pPr>
              <w:pStyle w:val="TAH"/>
              <w:rPr>
                <w:lang w:eastAsia="en-US"/>
              </w:rPr>
            </w:pPr>
            <w:r w:rsidRPr="00CA7D85">
              <w:rPr>
                <w:lang w:eastAsia="en-US"/>
              </w:rPr>
              <w:t>Condition</w:t>
            </w:r>
          </w:p>
        </w:tc>
      </w:tr>
      <w:tr w:rsidR="000F0750" w:rsidRPr="00CA7D85" w14:paraId="0D304F50" w14:textId="77777777" w:rsidTr="00051FE8">
        <w:tc>
          <w:tcPr>
            <w:tcW w:w="4535" w:type="dxa"/>
          </w:tcPr>
          <w:p w14:paraId="17A06771" w14:textId="77777777" w:rsidR="000F0750" w:rsidRPr="00CA7D85" w:rsidRDefault="000F0750" w:rsidP="00051FE8">
            <w:pPr>
              <w:pStyle w:val="TAL"/>
              <w:rPr>
                <w:lang w:eastAsia="en-US"/>
              </w:rPr>
            </w:pPr>
            <w:r w:rsidRPr="00CA7D85">
              <w:rPr>
                <w:lang w:eastAsia="en-US"/>
              </w:rPr>
              <w:t>ServingCellConfig ::= SEQUENCE {</w:t>
            </w:r>
          </w:p>
        </w:tc>
        <w:tc>
          <w:tcPr>
            <w:tcW w:w="2267" w:type="dxa"/>
          </w:tcPr>
          <w:p w14:paraId="7FAD1684" w14:textId="77777777" w:rsidR="000F0750" w:rsidRPr="00CA7D85" w:rsidRDefault="000F0750" w:rsidP="00051FE8">
            <w:pPr>
              <w:pStyle w:val="TAL"/>
              <w:rPr>
                <w:lang w:eastAsia="en-US"/>
              </w:rPr>
            </w:pPr>
          </w:p>
        </w:tc>
        <w:tc>
          <w:tcPr>
            <w:tcW w:w="1700" w:type="dxa"/>
          </w:tcPr>
          <w:p w14:paraId="2E45B632" w14:textId="77777777" w:rsidR="000F0750" w:rsidRPr="00CA7D85" w:rsidRDefault="000F0750" w:rsidP="00051FE8">
            <w:pPr>
              <w:pStyle w:val="TAL"/>
              <w:rPr>
                <w:lang w:eastAsia="en-US"/>
              </w:rPr>
            </w:pPr>
          </w:p>
        </w:tc>
        <w:tc>
          <w:tcPr>
            <w:tcW w:w="1245" w:type="dxa"/>
          </w:tcPr>
          <w:p w14:paraId="436B79E6" w14:textId="77777777" w:rsidR="000F0750" w:rsidRPr="00CA7D85" w:rsidRDefault="000F0750" w:rsidP="00051FE8">
            <w:pPr>
              <w:pStyle w:val="TAL"/>
              <w:rPr>
                <w:lang w:eastAsia="en-US"/>
              </w:rPr>
            </w:pPr>
          </w:p>
        </w:tc>
      </w:tr>
      <w:tr w:rsidR="000F0750" w:rsidRPr="00CA7D85" w14:paraId="2BEE6660" w14:textId="77777777" w:rsidTr="00051FE8">
        <w:tc>
          <w:tcPr>
            <w:tcW w:w="4535" w:type="dxa"/>
          </w:tcPr>
          <w:p w14:paraId="115F72FA" w14:textId="77777777" w:rsidR="000F0750" w:rsidRPr="00CA7D85" w:rsidRDefault="000F0750" w:rsidP="00051FE8">
            <w:pPr>
              <w:pStyle w:val="TAL"/>
              <w:rPr>
                <w:lang w:eastAsia="en-US"/>
              </w:rPr>
            </w:pPr>
            <w:r w:rsidRPr="00CA7D85">
              <w:rPr>
                <w:lang w:eastAsia="en-US"/>
              </w:rPr>
              <w:t xml:space="preserve">  initialDownlinkBWP</w:t>
            </w:r>
          </w:p>
        </w:tc>
        <w:tc>
          <w:tcPr>
            <w:tcW w:w="2267" w:type="dxa"/>
          </w:tcPr>
          <w:p w14:paraId="15CA9C2B" w14:textId="77777777" w:rsidR="000F0750" w:rsidRPr="00CA7D85" w:rsidRDefault="000F0750" w:rsidP="00051FE8">
            <w:pPr>
              <w:pStyle w:val="TAL"/>
              <w:rPr>
                <w:lang w:eastAsia="en-US"/>
              </w:rPr>
            </w:pPr>
            <w:r w:rsidRPr="00CA7D85">
              <w:rPr>
                <w:lang w:eastAsia="en-US"/>
              </w:rPr>
              <w:t>BWP-DownlinkDedicated</w:t>
            </w:r>
          </w:p>
        </w:tc>
        <w:tc>
          <w:tcPr>
            <w:tcW w:w="1700" w:type="dxa"/>
          </w:tcPr>
          <w:p w14:paraId="18D5CBB4" w14:textId="77777777" w:rsidR="000F0750" w:rsidRPr="00CA7D85" w:rsidRDefault="000F0750" w:rsidP="00051FE8">
            <w:pPr>
              <w:pStyle w:val="TAL"/>
              <w:rPr>
                <w:lang w:eastAsia="en-US"/>
              </w:rPr>
            </w:pPr>
          </w:p>
        </w:tc>
        <w:tc>
          <w:tcPr>
            <w:tcW w:w="1245" w:type="dxa"/>
          </w:tcPr>
          <w:p w14:paraId="5CF48710" w14:textId="77777777" w:rsidR="000F0750" w:rsidRPr="00CA7D85" w:rsidRDefault="000F0750" w:rsidP="00051FE8">
            <w:pPr>
              <w:pStyle w:val="TAL"/>
              <w:rPr>
                <w:lang w:eastAsia="en-US"/>
              </w:rPr>
            </w:pPr>
          </w:p>
        </w:tc>
      </w:tr>
      <w:tr w:rsidR="00B158AC" w:rsidRPr="00CA7D85" w14:paraId="073D9EB1" w14:textId="77777777" w:rsidTr="00051FE8">
        <w:tc>
          <w:tcPr>
            <w:tcW w:w="4535" w:type="dxa"/>
          </w:tcPr>
          <w:p w14:paraId="35AB6C24" w14:textId="698E8F72" w:rsidR="00B158AC" w:rsidRPr="00CA7D85" w:rsidRDefault="00B158AC" w:rsidP="00B158AC">
            <w:pPr>
              <w:pStyle w:val="TAL"/>
              <w:rPr>
                <w:lang w:eastAsia="en-US"/>
              </w:rPr>
            </w:pPr>
            <w:r w:rsidRPr="00CA7D85">
              <w:t xml:space="preserve">  firstActiveDownlinkBWP-Id</w:t>
            </w:r>
          </w:p>
        </w:tc>
        <w:tc>
          <w:tcPr>
            <w:tcW w:w="2267" w:type="dxa"/>
          </w:tcPr>
          <w:p w14:paraId="0C6070BB" w14:textId="1D21F523" w:rsidR="00B158AC" w:rsidRPr="00CA7D85" w:rsidRDefault="00B158AC" w:rsidP="00B158AC">
            <w:pPr>
              <w:pStyle w:val="TAL"/>
              <w:rPr>
                <w:lang w:eastAsia="en-US"/>
              </w:rPr>
            </w:pPr>
            <w:r w:rsidRPr="00CA7D85">
              <w:t>Not present</w:t>
            </w:r>
          </w:p>
        </w:tc>
        <w:tc>
          <w:tcPr>
            <w:tcW w:w="1700" w:type="dxa"/>
          </w:tcPr>
          <w:p w14:paraId="6AD16CA1" w14:textId="77777777" w:rsidR="00B158AC" w:rsidRPr="00CA7D85" w:rsidRDefault="00B158AC" w:rsidP="00B158AC">
            <w:pPr>
              <w:pStyle w:val="TAL"/>
              <w:rPr>
                <w:lang w:eastAsia="en-US"/>
              </w:rPr>
            </w:pPr>
          </w:p>
        </w:tc>
        <w:tc>
          <w:tcPr>
            <w:tcW w:w="1245" w:type="dxa"/>
          </w:tcPr>
          <w:p w14:paraId="7F414D40" w14:textId="77777777" w:rsidR="00B158AC" w:rsidRPr="00CA7D85" w:rsidRDefault="00B158AC" w:rsidP="00B158AC">
            <w:pPr>
              <w:pStyle w:val="TAL"/>
              <w:rPr>
                <w:lang w:eastAsia="en-US"/>
              </w:rPr>
            </w:pPr>
          </w:p>
        </w:tc>
      </w:tr>
      <w:tr w:rsidR="00082CAB" w:rsidRPr="00CA7D85" w14:paraId="432B1E8F" w14:textId="77777777" w:rsidTr="00051FE8">
        <w:tc>
          <w:tcPr>
            <w:tcW w:w="4535" w:type="dxa"/>
          </w:tcPr>
          <w:p w14:paraId="5E9120BC" w14:textId="50346E93" w:rsidR="00082CAB" w:rsidRPr="00CA7D85" w:rsidRDefault="00082CAB" w:rsidP="00082CAB">
            <w:pPr>
              <w:pStyle w:val="TAL"/>
            </w:pPr>
            <w:r w:rsidRPr="00CA7D85">
              <w:t xml:space="preserve">  uplinkConfig SEQUENCE {</w:t>
            </w:r>
          </w:p>
        </w:tc>
        <w:tc>
          <w:tcPr>
            <w:tcW w:w="2267" w:type="dxa"/>
          </w:tcPr>
          <w:p w14:paraId="00A1A671" w14:textId="77777777" w:rsidR="00082CAB" w:rsidRPr="00CA7D85" w:rsidRDefault="00082CAB" w:rsidP="00082CAB">
            <w:pPr>
              <w:pStyle w:val="TAL"/>
            </w:pPr>
          </w:p>
        </w:tc>
        <w:tc>
          <w:tcPr>
            <w:tcW w:w="1700" w:type="dxa"/>
          </w:tcPr>
          <w:p w14:paraId="547ADDDE" w14:textId="77777777" w:rsidR="00082CAB" w:rsidRPr="00CA7D85" w:rsidRDefault="00082CAB" w:rsidP="00082CAB">
            <w:pPr>
              <w:pStyle w:val="TAL"/>
              <w:rPr>
                <w:lang w:eastAsia="en-US"/>
              </w:rPr>
            </w:pPr>
          </w:p>
        </w:tc>
        <w:tc>
          <w:tcPr>
            <w:tcW w:w="1245" w:type="dxa"/>
          </w:tcPr>
          <w:p w14:paraId="089E7CEC" w14:textId="77777777" w:rsidR="00082CAB" w:rsidRPr="00CA7D85" w:rsidRDefault="00082CAB" w:rsidP="00082CAB">
            <w:pPr>
              <w:pStyle w:val="TAL"/>
              <w:rPr>
                <w:lang w:eastAsia="en-US"/>
              </w:rPr>
            </w:pPr>
          </w:p>
        </w:tc>
      </w:tr>
      <w:tr w:rsidR="00082CAB" w:rsidRPr="00CA7D85" w14:paraId="1082BD9E" w14:textId="77777777" w:rsidTr="00051FE8">
        <w:tc>
          <w:tcPr>
            <w:tcW w:w="4535" w:type="dxa"/>
          </w:tcPr>
          <w:p w14:paraId="2E6EE57F" w14:textId="0682ED46" w:rsidR="00082CAB" w:rsidRPr="00CA7D85" w:rsidRDefault="00082CAB" w:rsidP="00082CAB">
            <w:pPr>
              <w:pStyle w:val="TAL"/>
            </w:pPr>
            <w:r w:rsidRPr="00CA7D85">
              <w:t xml:space="preserve">    firstActiveUplinkBWP-Id</w:t>
            </w:r>
          </w:p>
        </w:tc>
        <w:tc>
          <w:tcPr>
            <w:tcW w:w="2267" w:type="dxa"/>
          </w:tcPr>
          <w:p w14:paraId="6F67027D" w14:textId="67D5512C" w:rsidR="00082CAB" w:rsidRPr="00CA7D85" w:rsidRDefault="00082CAB" w:rsidP="00082CAB">
            <w:pPr>
              <w:pStyle w:val="TAL"/>
            </w:pPr>
            <w:r w:rsidRPr="00CA7D85">
              <w:t>Not present</w:t>
            </w:r>
          </w:p>
        </w:tc>
        <w:tc>
          <w:tcPr>
            <w:tcW w:w="1700" w:type="dxa"/>
          </w:tcPr>
          <w:p w14:paraId="5DD76EF1" w14:textId="77777777" w:rsidR="00082CAB" w:rsidRPr="00CA7D85" w:rsidRDefault="00082CAB" w:rsidP="00082CAB">
            <w:pPr>
              <w:pStyle w:val="TAL"/>
              <w:rPr>
                <w:lang w:eastAsia="en-US"/>
              </w:rPr>
            </w:pPr>
          </w:p>
        </w:tc>
        <w:tc>
          <w:tcPr>
            <w:tcW w:w="1245" w:type="dxa"/>
          </w:tcPr>
          <w:p w14:paraId="2CC8055E" w14:textId="77777777" w:rsidR="00082CAB" w:rsidRPr="00CA7D85" w:rsidRDefault="00082CAB" w:rsidP="00082CAB">
            <w:pPr>
              <w:pStyle w:val="TAL"/>
              <w:rPr>
                <w:lang w:eastAsia="en-US"/>
              </w:rPr>
            </w:pPr>
          </w:p>
        </w:tc>
      </w:tr>
      <w:tr w:rsidR="00082CAB" w:rsidRPr="00CA7D85" w14:paraId="1E4EFF2A" w14:textId="77777777" w:rsidTr="00051FE8">
        <w:tc>
          <w:tcPr>
            <w:tcW w:w="4535" w:type="dxa"/>
          </w:tcPr>
          <w:p w14:paraId="4D98C6A5" w14:textId="7D97EE68" w:rsidR="00082CAB" w:rsidRPr="00CA7D85" w:rsidRDefault="00082CAB" w:rsidP="00082CAB">
            <w:pPr>
              <w:pStyle w:val="TAL"/>
            </w:pPr>
            <w:r w:rsidRPr="00CA7D85">
              <w:t xml:space="preserve">  }</w:t>
            </w:r>
          </w:p>
        </w:tc>
        <w:tc>
          <w:tcPr>
            <w:tcW w:w="2267" w:type="dxa"/>
          </w:tcPr>
          <w:p w14:paraId="790979E9" w14:textId="77777777" w:rsidR="00082CAB" w:rsidRPr="00CA7D85" w:rsidRDefault="00082CAB" w:rsidP="00082CAB">
            <w:pPr>
              <w:pStyle w:val="TAL"/>
            </w:pPr>
          </w:p>
        </w:tc>
        <w:tc>
          <w:tcPr>
            <w:tcW w:w="1700" w:type="dxa"/>
          </w:tcPr>
          <w:p w14:paraId="7B96D4E7" w14:textId="77777777" w:rsidR="00082CAB" w:rsidRPr="00CA7D85" w:rsidRDefault="00082CAB" w:rsidP="00082CAB">
            <w:pPr>
              <w:pStyle w:val="TAL"/>
              <w:rPr>
                <w:lang w:eastAsia="en-US"/>
              </w:rPr>
            </w:pPr>
          </w:p>
        </w:tc>
        <w:tc>
          <w:tcPr>
            <w:tcW w:w="1245" w:type="dxa"/>
          </w:tcPr>
          <w:p w14:paraId="6472AC75" w14:textId="77777777" w:rsidR="00082CAB" w:rsidRPr="00CA7D85" w:rsidRDefault="00082CAB" w:rsidP="00082CAB">
            <w:pPr>
              <w:pStyle w:val="TAL"/>
              <w:rPr>
                <w:lang w:eastAsia="en-US"/>
              </w:rPr>
            </w:pPr>
          </w:p>
        </w:tc>
      </w:tr>
      <w:tr w:rsidR="000F0750" w:rsidRPr="00CA7D85" w14:paraId="3E5ED309" w14:textId="77777777" w:rsidTr="00051FE8">
        <w:tc>
          <w:tcPr>
            <w:tcW w:w="4535" w:type="dxa"/>
            <w:tcBorders>
              <w:bottom w:val="single" w:sz="4" w:space="0" w:color="auto"/>
            </w:tcBorders>
          </w:tcPr>
          <w:p w14:paraId="73DA4A7D" w14:textId="77777777" w:rsidR="000F0750" w:rsidRPr="00CA7D85" w:rsidRDefault="000F0750" w:rsidP="00051FE8">
            <w:pPr>
              <w:pStyle w:val="TAL"/>
              <w:rPr>
                <w:lang w:eastAsia="en-US"/>
              </w:rPr>
            </w:pPr>
            <w:r w:rsidRPr="00CA7D85">
              <w:rPr>
                <w:lang w:eastAsia="en-US"/>
              </w:rPr>
              <w:t>}</w:t>
            </w:r>
          </w:p>
        </w:tc>
        <w:tc>
          <w:tcPr>
            <w:tcW w:w="2267" w:type="dxa"/>
          </w:tcPr>
          <w:p w14:paraId="1868808B" w14:textId="77777777" w:rsidR="000F0750" w:rsidRPr="00CA7D85" w:rsidRDefault="000F0750" w:rsidP="00051FE8">
            <w:pPr>
              <w:pStyle w:val="TAL"/>
              <w:rPr>
                <w:lang w:eastAsia="en-US"/>
              </w:rPr>
            </w:pPr>
          </w:p>
        </w:tc>
        <w:tc>
          <w:tcPr>
            <w:tcW w:w="1700" w:type="dxa"/>
          </w:tcPr>
          <w:p w14:paraId="7C1813F5" w14:textId="77777777" w:rsidR="000F0750" w:rsidRPr="00CA7D85" w:rsidRDefault="000F0750" w:rsidP="00051FE8">
            <w:pPr>
              <w:pStyle w:val="TAL"/>
              <w:rPr>
                <w:lang w:eastAsia="en-US"/>
              </w:rPr>
            </w:pPr>
          </w:p>
        </w:tc>
        <w:tc>
          <w:tcPr>
            <w:tcW w:w="1245" w:type="dxa"/>
          </w:tcPr>
          <w:p w14:paraId="42C29870" w14:textId="77777777" w:rsidR="000F0750" w:rsidRPr="00CA7D85" w:rsidRDefault="000F0750" w:rsidP="00051FE8">
            <w:pPr>
              <w:pStyle w:val="TAL"/>
              <w:rPr>
                <w:lang w:eastAsia="en-US"/>
              </w:rPr>
            </w:pPr>
          </w:p>
        </w:tc>
      </w:tr>
      <w:bookmarkEnd w:id="11709"/>
    </w:tbl>
    <w:p w14:paraId="56D2CBA5" w14:textId="77777777" w:rsidR="000F0750" w:rsidRPr="00CA7D85" w:rsidRDefault="000F0750" w:rsidP="000F0750"/>
    <w:p w14:paraId="6FDB6ECD" w14:textId="77777777" w:rsidR="000F0750" w:rsidRPr="00CA7D85" w:rsidRDefault="000F0750" w:rsidP="000F0750">
      <w:pPr>
        <w:pStyle w:val="TH"/>
        <w:overflowPunct/>
        <w:autoSpaceDE/>
        <w:autoSpaceDN/>
        <w:adjustRightInd/>
      </w:pPr>
      <w:r w:rsidRPr="00CA7D85">
        <w:t>Table 8.2.4.1.1.1.3.3-9: BWP-DownlinkDedicated (Table 8.2.4.1.1.1.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F0750" w:rsidRPr="00CA7D85" w14:paraId="5B3CE703" w14:textId="77777777" w:rsidTr="00051FE8">
        <w:tc>
          <w:tcPr>
            <w:tcW w:w="9747" w:type="dxa"/>
            <w:gridSpan w:val="4"/>
          </w:tcPr>
          <w:p w14:paraId="5036A3F6" w14:textId="74A4EA0A" w:rsidR="000F0750" w:rsidRPr="00CA7D85" w:rsidRDefault="000F0750" w:rsidP="00051FE8">
            <w:pPr>
              <w:pStyle w:val="TAH"/>
              <w:jc w:val="left"/>
              <w:rPr>
                <w:b w:val="0"/>
                <w:lang w:eastAsia="en-US"/>
              </w:rPr>
            </w:pPr>
            <w:r w:rsidRPr="00CA7D85">
              <w:rPr>
                <w:b w:val="0"/>
                <w:lang w:eastAsia="en-US"/>
              </w:rPr>
              <w:t>Derivation Path: TS 38.508-1 [4], Table 4.6.3-1</w:t>
            </w:r>
            <w:r w:rsidR="004763E0" w:rsidRPr="00CA7D85">
              <w:rPr>
                <w:b w:val="0"/>
                <w:lang w:eastAsia="en-US"/>
              </w:rPr>
              <w:t>1 with condition S</w:t>
            </w:r>
            <w:ins w:id="11715" w:author="R5-240613" w:date="2024-04-10T07:46:00Z">
              <w:r w:rsidR="006E03C7">
                <w:rPr>
                  <w:b w:val="0"/>
                  <w:lang w:eastAsia="en-US"/>
                </w:rPr>
                <w:t>C</w:t>
              </w:r>
            </w:ins>
            <w:del w:id="11716" w:author="R5-240613" w:date="2024-04-10T07:46:00Z">
              <w:r w:rsidR="004763E0" w:rsidRPr="00CA7D85" w:rsidDel="006E03C7">
                <w:rPr>
                  <w:b w:val="0"/>
                  <w:lang w:eastAsia="en-US"/>
                </w:rPr>
                <w:delText>c</w:delText>
              </w:r>
            </w:del>
            <w:r w:rsidR="004763E0" w:rsidRPr="00CA7D85">
              <w:rPr>
                <w:b w:val="0"/>
                <w:lang w:eastAsia="en-US"/>
              </w:rPr>
              <w:t>ell_</w:t>
            </w:r>
            <w:del w:id="11717" w:author="R5-240613" w:date="2024-04-10T07:46:00Z">
              <w:r w:rsidR="004763E0" w:rsidRPr="00CA7D85" w:rsidDel="006E03C7">
                <w:rPr>
                  <w:b w:val="0"/>
                  <w:lang w:eastAsia="en-US"/>
                </w:rPr>
                <w:delText>A</w:delText>
              </w:r>
            </w:del>
            <w:ins w:id="11718" w:author="R5-240613" w:date="2024-04-10T07:46:00Z">
              <w:r w:rsidR="006E03C7">
                <w:rPr>
                  <w:b w:val="0"/>
                  <w:lang w:eastAsia="en-US"/>
                </w:rPr>
                <w:t>a</w:t>
              </w:r>
            </w:ins>
            <w:r w:rsidR="004763E0" w:rsidRPr="00CA7D85">
              <w:rPr>
                <w:b w:val="0"/>
                <w:lang w:eastAsia="en-US"/>
              </w:rPr>
              <w:t>dd</w:t>
            </w:r>
          </w:p>
        </w:tc>
      </w:tr>
      <w:tr w:rsidR="000F0750" w:rsidRPr="00CA7D85" w14:paraId="4A60510D" w14:textId="77777777" w:rsidTr="00051FE8">
        <w:tc>
          <w:tcPr>
            <w:tcW w:w="4535" w:type="dxa"/>
          </w:tcPr>
          <w:p w14:paraId="4A774557" w14:textId="77777777" w:rsidR="000F0750" w:rsidRPr="00CA7D85" w:rsidRDefault="000F0750" w:rsidP="00051FE8">
            <w:pPr>
              <w:pStyle w:val="TAH"/>
              <w:rPr>
                <w:lang w:eastAsia="en-US"/>
              </w:rPr>
            </w:pPr>
            <w:r w:rsidRPr="00CA7D85">
              <w:rPr>
                <w:lang w:eastAsia="en-US"/>
              </w:rPr>
              <w:t>Information Element</w:t>
            </w:r>
          </w:p>
        </w:tc>
        <w:tc>
          <w:tcPr>
            <w:tcW w:w="2267" w:type="dxa"/>
          </w:tcPr>
          <w:p w14:paraId="5CABFFFB" w14:textId="77777777" w:rsidR="000F0750" w:rsidRPr="00CA7D85" w:rsidRDefault="000F0750" w:rsidP="00051FE8">
            <w:pPr>
              <w:pStyle w:val="TAH"/>
              <w:rPr>
                <w:lang w:eastAsia="en-US"/>
              </w:rPr>
            </w:pPr>
            <w:r w:rsidRPr="00CA7D85">
              <w:rPr>
                <w:lang w:eastAsia="en-US"/>
              </w:rPr>
              <w:t>Value/remark</w:t>
            </w:r>
          </w:p>
        </w:tc>
        <w:tc>
          <w:tcPr>
            <w:tcW w:w="1700" w:type="dxa"/>
          </w:tcPr>
          <w:p w14:paraId="4D88372B" w14:textId="77777777" w:rsidR="000F0750" w:rsidRPr="00CA7D85" w:rsidRDefault="000F0750" w:rsidP="00051FE8">
            <w:pPr>
              <w:pStyle w:val="TAH"/>
              <w:rPr>
                <w:lang w:eastAsia="en-US"/>
              </w:rPr>
            </w:pPr>
            <w:r w:rsidRPr="00CA7D85">
              <w:rPr>
                <w:lang w:eastAsia="en-US"/>
              </w:rPr>
              <w:t>Comment</w:t>
            </w:r>
          </w:p>
        </w:tc>
        <w:tc>
          <w:tcPr>
            <w:tcW w:w="1245" w:type="dxa"/>
          </w:tcPr>
          <w:p w14:paraId="7DB9578A" w14:textId="77777777" w:rsidR="000F0750" w:rsidRPr="00CA7D85" w:rsidRDefault="000F0750" w:rsidP="00051FE8">
            <w:pPr>
              <w:pStyle w:val="TAH"/>
              <w:rPr>
                <w:lang w:eastAsia="en-US"/>
              </w:rPr>
            </w:pPr>
            <w:r w:rsidRPr="00CA7D85">
              <w:rPr>
                <w:lang w:eastAsia="en-US"/>
              </w:rPr>
              <w:t>Condition</w:t>
            </w:r>
          </w:p>
        </w:tc>
      </w:tr>
      <w:tr w:rsidR="000F0750" w:rsidRPr="00CA7D85" w14:paraId="27C26F82" w14:textId="77777777" w:rsidTr="00051FE8">
        <w:tc>
          <w:tcPr>
            <w:tcW w:w="4535" w:type="dxa"/>
          </w:tcPr>
          <w:p w14:paraId="6C124CBE" w14:textId="77777777" w:rsidR="000F0750" w:rsidRPr="00CA7D85" w:rsidRDefault="000F0750" w:rsidP="00051FE8">
            <w:pPr>
              <w:pStyle w:val="TAL"/>
              <w:rPr>
                <w:lang w:eastAsia="en-US"/>
              </w:rPr>
            </w:pPr>
            <w:r w:rsidRPr="00CA7D85">
              <w:rPr>
                <w:lang w:eastAsia="en-US"/>
              </w:rPr>
              <w:t>BWP-DownlinkDedicated ::= SEQUENCE {</w:t>
            </w:r>
          </w:p>
        </w:tc>
        <w:tc>
          <w:tcPr>
            <w:tcW w:w="2267" w:type="dxa"/>
          </w:tcPr>
          <w:p w14:paraId="1516F9E1" w14:textId="77777777" w:rsidR="000F0750" w:rsidRPr="00CA7D85" w:rsidRDefault="000F0750" w:rsidP="00051FE8">
            <w:pPr>
              <w:pStyle w:val="TAL"/>
              <w:rPr>
                <w:lang w:eastAsia="en-US"/>
              </w:rPr>
            </w:pPr>
          </w:p>
        </w:tc>
        <w:tc>
          <w:tcPr>
            <w:tcW w:w="1700" w:type="dxa"/>
          </w:tcPr>
          <w:p w14:paraId="2D7CF319" w14:textId="77777777" w:rsidR="000F0750" w:rsidRPr="00CA7D85" w:rsidRDefault="000F0750" w:rsidP="00051FE8">
            <w:pPr>
              <w:pStyle w:val="TAL"/>
              <w:rPr>
                <w:lang w:eastAsia="en-US"/>
              </w:rPr>
            </w:pPr>
          </w:p>
        </w:tc>
        <w:tc>
          <w:tcPr>
            <w:tcW w:w="1245" w:type="dxa"/>
          </w:tcPr>
          <w:p w14:paraId="2D86CF10" w14:textId="77777777" w:rsidR="000F0750" w:rsidRPr="00CA7D85" w:rsidRDefault="000F0750" w:rsidP="00051FE8">
            <w:pPr>
              <w:pStyle w:val="TAL"/>
              <w:rPr>
                <w:lang w:eastAsia="en-US"/>
              </w:rPr>
            </w:pPr>
          </w:p>
        </w:tc>
      </w:tr>
      <w:tr w:rsidR="000F0750" w:rsidRPr="00CA7D85" w14:paraId="6C4DC38A" w14:textId="77777777" w:rsidTr="00051FE8">
        <w:tc>
          <w:tcPr>
            <w:tcW w:w="4535" w:type="dxa"/>
          </w:tcPr>
          <w:p w14:paraId="693C87C5" w14:textId="77777777" w:rsidR="000F0750" w:rsidRPr="00CA7D85" w:rsidRDefault="000F0750" w:rsidP="00051FE8">
            <w:pPr>
              <w:pStyle w:val="TAL"/>
              <w:rPr>
                <w:lang w:eastAsia="en-US"/>
              </w:rPr>
            </w:pPr>
            <w:r w:rsidRPr="00CA7D85">
              <w:rPr>
                <w:lang w:eastAsia="en-US"/>
              </w:rPr>
              <w:t xml:space="preserve">  pdcch-Config CHOICE {</w:t>
            </w:r>
          </w:p>
        </w:tc>
        <w:tc>
          <w:tcPr>
            <w:tcW w:w="2267" w:type="dxa"/>
          </w:tcPr>
          <w:p w14:paraId="52317D96" w14:textId="77777777" w:rsidR="000F0750" w:rsidRPr="00CA7D85" w:rsidRDefault="000F0750" w:rsidP="00051FE8">
            <w:pPr>
              <w:pStyle w:val="TAL"/>
              <w:rPr>
                <w:lang w:eastAsia="en-US"/>
              </w:rPr>
            </w:pPr>
          </w:p>
        </w:tc>
        <w:tc>
          <w:tcPr>
            <w:tcW w:w="1700" w:type="dxa"/>
          </w:tcPr>
          <w:p w14:paraId="4FABC858" w14:textId="77777777" w:rsidR="000F0750" w:rsidRPr="00CA7D85" w:rsidRDefault="000F0750" w:rsidP="00051FE8">
            <w:pPr>
              <w:pStyle w:val="TAL"/>
              <w:rPr>
                <w:lang w:eastAsia="en-US"/>
              </w:rPr>
            </w:pPr>
          </w:p>
        </w:tc>
        <w:tc>
          <w:tcPr>
            <w:tcW w:w="1245" w:type="dxa"/>
          </w:tcPr>
          <w:p w14:paraId="0C31C48B" w14:textId="77777777" w:rsidR="000F0750" w:rsidRPr="00CA7D85" w:rsidRDefault="000F0750" w:rsidP="00051FE8">
            <w:pPr>
              <w:pStyle w:val="TAL"/>
              <w:rPr>
                <w:lang w:eastAsia="en-US"/>
              </w:rPr>
            </w:pPr>
          </w:p>
        </w:tc>
      </w:tr>
      <w:tr w:rsidR="000F0750" w:rsidRPr="00CA7D85" w14:paraId="3586F62B" w14:textId="77777777" w:rsidTr="00051FE8">
        <w:tc>
          <w:tcPr>
            <w:tcW w:w="4535" w:type="dxa"/>
          </w:tcPr>
          <w:p w14:paraId="7E536410" w14:textId="77777777" w:rsidR="000F0750" w:rsidRPr="00CA7D85" w:rsidRDefault="000F0750" w:rsidP="00051FE8">
            <w:pPr>
              <w:pStyle w:val="TAL"/>
              <w:rPr>
                <w:lang w:eastAsia="en-US"/>
              </w:rPr>
            </w:pPr>
            <w:r w:rsidRPr="00CA7D85">
              <w:rPr>
                <w:lang w:eastAsia="en-US"/>
              </w:rPr>
              <w:t xml:space="preserve">    setup </w:t>
            </w:r>
          </w:p>
        </w:tc>
        <w:tc>
          <w:tcPr>
            <w:tcW w:w="2267" w:type="dxa"/>
          </w:tcPr>
          <w:p w14:paraId="6032BF68" w14:textId="77777777" w:rsidR="000F0750" w:rsidRPr="00CA7D85" w:rsidRDefault="000F0750" w:rsidP="00051FE8">
            <w:pPr>
              <w:pStyle w:val="TAL"/>
              <w:rPr>
                <w:lang w:eastAsia="en-US"/>
              </w:rPr>
            </w:pPr>
            <w:r w:rsidRPr="00CA7D85">
              <w:rPr>
                <w:lang w:eastAsia="en-US"/>
              </w:rPr>
              <w:t>PDCCH-Config</w:t>
            </w:r>
          </w:p>
        </w:tc>
        <w:tc>
          <w:tcPr>
            <w:tcW w:w="1700" w:type="dxa"/>
          </w:tcPr>
          <w:p w14:paraId="15E5F3E4" w14:textId="77777777" w:rsidR="000F0750" w:rsidRPr="00CA7D85" w:rsidRDefault="000F0750" w:rsidP="00051FE8">
            <w:pPr>
              <w:pStyle w:val="TAL"/>
              <w:rPr>
                <w:lang w:eastAsia="en-US"/>
              </w:rPr>
            </w:pPr>
          </w:p>
        </w:tc>
        <w:tc>
          <w:tcPr>
            <w:tcW w:w="1245" w:type="dxa"/>
          </w:tcPr>
          <w:p w14:paraId="31CA3604" w14:textId="77777777" w:rsidR="000F0750" w:rsidRPr="00CA7D85" w:rsidRDefault="000F0750" w:rsidP="00051FE8">
            <w:pPr>
              <w:pStyle w:val="TAL"/>
              <w:rPr>
                <w:lang w:eastAsia="en-US"/>
              </w:rPr>
            </w:pPr>
          </w:p>
        </w:tc>
      </w:tr>
      <w:tr w:rsidR="000F0750" w:rsidRPr="00CA7D85" w14:paraId="0779864F" w14:textId="77777777" w:rsidTr="00051FE8">
        <w:tc>
          <w:tcPr>
            <w:tcW w:w="4535" w:type="dxa"/>
          </w:tcPr>
          <w:p w14:paraId="159EAABD" w14:textId="77777777" w:rsidR="000F0750" w:rsidRPr="00CA7D85" w:rsidRDefault="000F0750" w:rsidP="00051FE8">
            <w:pPr>
              <w:pStyle w:val="TAL"/>
              <w:rPr>
                <w:lang w:eastAsia="en-US"/>
              </w:rPr>
            </w:pPr>
            <w:r w:rsidRPr="00CA7D85">
              <w:rPr>
                <w:lang w:eastAsia="en-US"/>
              </w:rPr>
              <w:t xml:space="preserve">  }</w:t>
            </w:r>
          </w:p>
        </w:tc>
        <w:tc>
          <w:tcPr>
            <w:tcW w:w="2267" w:type="dxa"/>
          </w:tcPr>
          <w:p w14:paraId="0308C358" w14:textId="77777777" w:rsidR="000F0750" w:rsidRPr="00CA7D85" w:rsidRDefault="000F0750" w:rsidP="00051FE8">
            <w:pPr>
              <w:pStyle w:val="TAL"/>
              <w:rPr>
                <w:lang w:eastAsia="en-US"/>
              </w:rPr>
            </w:pPr>
          </w:p>
        </w:tc>
        <w:tc>
          <w:tcPr>
            <w:tcW w:w="1700" w:type="dxa"/>
          </w:tcPr>
          <w:p w14:paraId="023AC0AB" w14:textId="77777777" w:rsidR="000F0750" w:rsidRPr="00CA7D85" w:rsidRDefault="000F0750" w:rsidP="00051FE8">
            <w:pPr>
              <w:pStyle w:val="TAL"/>
              <w:rPr>
                <w:lang w:eastAsia="en-US"/>
              </w:rPr>
            </w:pPr>
          </w:p>
        </w:tc>
        <w:tc>
          <w:tcPr>
            <w:tcW w:w="1245" w:type="dxa"/>
          </w:tcPr>
          <w:p w14:paraId="22FE0E5B" w14:textId="77777777" w:rsidR="000F0750" w:rsidRPr="00CA7D85" w:rsidRDefault="000F0750" w:rsidP="00051FE8">
            <w:pPr>
              <w:pStyle w:val="TAL"/>
              <w:rPr>
                <w:lang w:eastAsia="en-US"/>
              </w:rPr>
            </w:pPr>
          </w:p>
        </w:tc>
      </w:tr>
      <w:tr w:rsidR="000F0750" w:rsidRPr="00CA7D85" w14:paraId="663D6716" w14:textId="77777777" w:rsidTr="00051FE8">
        <w:tc>
          <w:tcPr>
            <w:tcW w:w="4535" w:type="dxa"/>
          </w:tcPr>
          <w:p w14:paraId="5C223AF2" w14:textId="77777777" w:rsidR="000F0750" w:rsidRPr="00CA7D85" w:rsidRDefault="000F0750" w:rsidP="00051FE8">
            <w:pPr>
              <w:pStyle w:val="TAL"/>
              <w:rPr>
                <w:lang w:eastAsia="en-US"/>
              </w:rPr>
            </w:pPr>
            <w:r w:rsidRPr="00CA7D85">
              <w:rPr>
                <w:lang w:eastAsia="en-US"/>
              </w:rPr>
              <w:t>}</w:t>
            </w:r>
          </w:p>
        </w:tc>
        <w:tc>
          <w:tcPr>
            <w:tcW w:w="2267" w:type="dxa"/>
          </w:tcPr>
          <w:p w14:paraId="283C433C" w14:textId="77777777" w:rsidR="000F0750" w:rsidRPr="00CA7D85" w:rsidRDefault="000F0750" w:rsidP="00051FE8">
            <w:pPr>
              <w:pStyle w:val="TAL"/>
              <w:rPr>
                <w:lang w:eastAsia="en-US"/>
              </w:rPr>
            </w:pPr>
          </w:p>
        </w:tc>
        <w:tc>
          <w:tcPr>
            <w:tcW w:w="1700" w:type="dxa"/>
          </w:tcPr>
          <w:p w14:paraId="2AEC2F29" w14:textId="77777777" w:rsidR="000F0750" w:rsidRPr="00CA7D85" w:rsidRDefault="000F0750" w:rsidP="00051FE8">
            <w:pPr>
              <w:pStyle w:val="TAL"/>
              <w:rPr>
                <w:lang w:eastAsia="en-US"/>
              </w:rPr>
            </w:pPr>
          </w:p>
        </w:tc>
        <w:tc>
          <w:tcPr>
            <w:tcW w:w="1245" w:type="dxa"/>
          </w:tcPr>
          <w:p w14:paraId="41DA13FB" w14:textId="77777777" w:rsidR="000F0750" w:rsidRPr="00CA7D85" w:rsidRDefault="000F0750" w:rsidP="00051FE8">
            <w:pPr>
              <w:pStyle w:val="TAL"/>
              <w:rPr>
                <w:lang w:eastAsia="en-US"/>
              </w:rPr>
            </w:pPr>
          </w:p>
        </w:tc>
      </w:tr>
    </w:tbl>
    <w:p w14:paraId="5CA8AE34" w14:textId="77777777" w:rsidR="000F0750" w:rsidRPr="00CA7D85" w:rsidRDefault="000F0750" w:rsidP="000F0750"/>
    <w:p w14:paraId="4E2FDA5B" w14:textId="77777777" w:rsidR="000F0750" w:rsidRPr="00CA7D85" w:rsidRDefault="000F0750" w:rsidP="000F0750">
      <w:pPr>
        <w:pStyle w:val="TH"/>
        <w:overflowPunct/>
        <w:autoSpaceDE/>
        <w:autoSpaceDN/>
        <w:adjustRightInd/>
      </w:pPr>
      <w:r w:rsidRPr="00CA7D85">
        <w:t>Table 8.2.4.1.1.1.3.3-10: PDCCH-Config (Table 8.2.4.1.1.1.3.3-9)</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F0750" w:rsidRPr="00CA7D85" w14:paraId="3F08473F" w14:textId="77777777" w:rsidTr="00051FE8">
        <w:tc>
          <w:tcPr>
            <w:tcW w:w="9747" w:type="dxa"/>
            <w:gridSpan w:val="4"/>
          </w:tcPr>
          <w:p w14:paraId="1CD8AA41" w14:textId="77777777" w:rsidR="000F0750" w:rsidRPr="00CA7D85" w:rsidRDefault="000F0750" w:rsidP="00051FE8">
            <w:pPr>
              <w:pStyle w:val="TAH"/>
              <w:jc w:val="left"/>
              <w:rPr>
                <w:b w:val="0"/>
                <w:lang w:eastAsia="en-US"/>
              </w:rPr>
            </w:pPr>
            <w:r w:rsidRPr="00CA7D85">
              <w:rPr>
                <w:b w:val="0"/>
                <w:lang w:eastAsia="en-US"/>
              </w:rPr>
              <w:t xml:space="preserve">Derivation Path: TS 38.508-1 [4], Table </w:t>
            </w:r>
            <w:r w:rsidR="00A41C9C" w:rsidRPr="00CA7D85">
              <w:rPr>
                <w:b w:val="0"/>
                <w:lang w:eastAsia="en-US"/>
              </w:rPr>
              <w:t>4.6.3-100</w:t>
            </w:r>
          </w:p>
        </w:tc>
      </w:tr>
      <w:tr w:rsidR="000F0750" w:rsidRPr="00CA7D85" w14:paraId="618E7321" w14:textId="77777777" w:rsidTr="00051FE8">
        <w:tc>
          <w:tcPr>
            <w:tcW w:w="4535" w:type="dxa"/>
          </w:tcPr>
          <w:p w14:paraId="3BA2083D" w14:textId="77777777" w:rsidR="000F0750" w:rsidRPr="00CA7D85" w:rsidRDefault="000F0750" w:rsidP="00051FE8">
            <w:pPr>
              <w:pStyle w:val="TAH"/>
              <w:rPr>
                <w:lang w:eastAsia="en-US"/>
              </w:rPr>
            </w:pPr>
            <w:r w:rsidRPr="00CA7D85">
              <w:rPr>
                <w:lang w:eastAsia="en-US"/>
              </w:rPr>
              <w:t>Information Element</w:t>
            </w:r>
          </w:p>
        </w:tc>
        <w:tc>
          <w:tcPr>
            <w:tcW w:w="2267" w:type="dxa"/>
          </w:tcPr>
          <w:p w14:paraId="5222E985" w14:textId="77777777" w:rsidR="000F0750" w:rsidRPr="00CA7D85" w:rsidRDefault="000F0750" w:rsidP="00051FE8">
            <w:pPr>
              <w:pStyle w:val="TAH"/>
              <w:rPr>
                <w:lang w:eastAsia="en-US"/>
              </w:rPr>
            </w:pPr>
            <w:r w:rsidRPr="00CA7D85">
              <w:rPr>
                <w:lang w:eastAsia="en-US"/>
              </w:rPr>
              <w:t>Value/remark</w:t>
            </w:r>
          </w:p>
        </w:tc>
        <w:tc>
          <w:tcPr>
            <w:tcW w:w="1700" w:type="dxa"/>
          </w:tcPr>
          <w:p w14:paraId="20657999" w14:textId="77777777" w:rsidR="000F0750" w:rsidRPr="00CA7D85" w:rsidRDefault="000F0750" w:rsidP="00051FE8">
            <w:pPr>
              <w:pStyle w:val="TAH"/>
              <w:rPr>
                <w:lang w:eastAsia="en-US"/>
              </w:rPr>
            </w:pPr>
            <w:r w:rsidRPr="00CA7D85">
              <w:rPr>
                <w:lang w:eastAsia="en-US"/>
              </w:rPr>
              <w:t>Comment</w:t>
            </w:r>
          </w:p>
        </w:tc>
        <w:tc>
          <w:tcPr>
            <w:tcW w:w="1245" w:type="dxa"/>
          </w:tcPr>
          <w:p w14:paraId="6FF693BB" w14:textId="77777777" w:rsidR="000F0750" w:rsidRPr="00CA7D85" w:rsidRDefault="000F0750" w:rsidP="00051FE8">
            <w:pPr>
              <w:pStyle w:val="TAH"/>
              <w:rPr>
                <w:lang w:eastAsia="en-US"/>
              </w:rPr>
            </w:pPr>
            <w:r w:rsidRPr="00CA7D85">
              <w:rPr>
                <w:lang w:eastAsia="en-US"/>
              </w:rPr>
              <w:t>Condition</w:t>
            </w:r>
          </w:p>
        </w:tc>
      </w:tr>
      <w:tr w:rsidR="000F0750" w:rsidRPr="00CA7D85" w14:paraId="7DBC724A" w14:textId="77777777" w:rsidTr="00051FE8">
        <w:tc>
          <w:tcPr>
            <w:tcW w:w="4535" w:type="dxa"/>
          </w:tcPr>
          <w:p w14:paraId="30E39F1E" w14:textId="77777777" w:rsidR="000F0750" w:rsidRPr="00CA7D85" w:rsidRDefault="000F0750" w:rsidP="00051FE8">
            <w:pPr>
              <w:pStyle w:val="TAL"/>
              <w:rPr>
                <w:lang w:eastAsia="en-US"/>
              </w:rPr>
            </w:pPr>
            <w:r w:rsidRPr="00CA7D85">
              <w:rPr>
                <w:lang w:eastAsia="en-US"/>
              </w:rPr>
              <w:t>PDCCH-Config ::= SEQUENCE {</w:t>
            </w:r>
          </w:p>
        </w:tc>
        <w:tc>
          <w:tcPr>
            <w:tcW w:w="2267" w:type="dxa"/>
          </w:tcPr>
          <w:p w14:paraId="275C0B7B" w14:textId="77777777" w:rsidR="000F0750" w:rsidRPr="00CA7D85" w:rsidRDefault="000F0750" w:rsidP="00051FE8">
            <w:pPr>
              <w:pStyle w:val="TAL"/>
              <w:rPr>
                <w:lang w:eastAsia="en-US"/>
              </w:rPr>
            </w:pPr>
          </w:p>
        </w:tc>
        <w:tc>
          <w:tcPr>
            <w:tcW w:w="1700" w:type="dxa"/>
          </w:tcPr>
          <w:p w14:paraId="11312F66" w14:textId="77777777" w:rsidR="000F0750" w:rsidRPr="00CA7D85" w:rsidRDefault="000F0750" w:rsidP="00051FE8">
            <w:pPr>
              <w:pStyle w:val="TAL"/>
              <w:rPr>
                <w:lang w:eastAsia="en-US"/>
              </w:rPr>
            </w:pPr>
          </w:p>
        </w:tc>
        <w:tc>
          <w:tcPr>
            <w:tcW w:w="1245" w:type="dxa"/>
          </w:tcPr>
          <w:p w14:paraId="26F41AFF" w14:textId="77777777" w:rsidR="000F0750" w:rsidRPr="00CA7D85" w:rsidRDefault="000F0750" w:rsidP="00051FE8">
            <w:pPr>
              <w:pStyle w:val="TAL"/>
              <w:rPr>
                <w:lang w:eastAsia="en-US"/>
              </w:rPr>
            </w:pPr>
          </w:p>
        </w:tc>
      </w:tr>
      <w:tr w:rsidR="000F0750" w:rsidRPr="00CA7D85" w14:paraId="4DF4444E" w14:textId="77777777" w:rsidTr="00051FE8">
        <w:tc>
          <w:tcPr>
            <w:tcW w:w="4535" w:type="dxa"/>
          </w:tcPr>
          <w:p w14:paraId="41796FED" w14:textId="77777777" w:rsidR="000F0750" w:rsidRPr="00CA7D85" w:rsidRDefault="000F0750" w:rsidP="00051FE8">
            <w:pPr>
              <w:pStyle w:val="TAL"/>
              <w:rPr>
                <w:lang w:eastAsia="en-US"/>
              </w:rPr>
            </w:pPr>
            <w:r w:rsidRPr="00CA7D85">
              <w:rPr>
                <w:lang w:eastAsia="en-US"/>
              </w:rPr>
              <w:t xml:space="preserve">  tpc-SRS SetupRelease {</w:t>
            </w:r>
          </w:p>
        </w:tc>
        <w:tc>
          <w:tcPr>
            <w:tcW w:w="2267" w:type="dxa"/>
          </w:tcPr>
          <w:p w14:paraId="6AC7B86D" w14:textId="77777777" w:rsidR="000F0750" w:rsidRPr="00CA7D85" w:rsidRDefault="000F0750" w:rsidP="00051FE8">
            <w:pPr>
              <w:pStyle w:val="TAL"/>
              <w:rPr>
                <w:lang w:eastAsia="en-US"/>
              </w:rPr>
            </w:pPr>
          </w:p>
        </w:tc>
        <w:tc>
          <w:tcPr>
            <w:tcW w:w="1700" w:type="dxa"/>
          </w:tcPr>
          <w:p w14:paraId="0AFB2BEE" w14:textId="77777777" w:rsidR="000F0750" w:rsidRPr="00CA7D85" w:rsidRDefault="000F0750" w:rsidP="00051FE8">
            <w:pPr>
              <w:pStyle w:val="TAL"/>
              <w:rPr>
                <w:lang w:eastAsia="en-US"/>
              </w:rPr>
            </w:pPr>
          </w:p>
        </w:tc>
        <w:tc>
          <w:tcPr>
            <w:tcW w:w="1245" w:type="dxa"/>
          </w:tcPr>
          <w:p w14:paraId="60D10687" w14:textId="77777777" w:rsidR="000F0750" w:rsidRPr="00CA7D85" w:rsidRDefault="000F0750" w:rsidP="00051FE8">
            <w:pPr>
              <w:pStyle w:val="TAL"/>
              <w:rPr>
                <w:lang w:eastAsia="en-US"/>
              </w:rPr>
            </w:pPr>
          </w:p>
        </w:tc>
      </w:tr>
      <w:tr w:rsidR="000F0750" w:rsidRPr="00CA7D85" w14:paraId="20CECF75" w14:textId="77777777" w:rsidTr="00051FE8">
        <w:tc>
          <w:tcPr>
            <w:tcW w:w="4535" w:type="dxa"/>
          </w:tcPr>
          <w:p w14:paraId="2EED4751" w14:textId="77777777" w:rsidR="000F0750" w:rsidRPr="00CA7D85" w:rsidRDefault="000F0750" w:rsidP="00051FE8">
            <w:pPr>
              <w:pStyle w:val="TAL"/>
              <w:rPr>
                <w:lang w:eastAsia="en-US"/>
              </w:rPr>
            </w:pPr>
            <w:r w:rsidRPr="00CA7D85">
              <w:rPr>
                <w:lang w:eastAsia="en-US"/>
              </w:rPr>
              <w:t xml:space="preserve">    setup</w:t>
            </w:r>
          </w:p>
        </w:tc>
        <w:tc>
          <w:tcPr>
            <w:tcW w:w="2267" w:type="dxa"/>
          </w:tcPr>
          <w:p w14:paraId="5FD5C63D" w14:textId="77777777" w:rsidR="000F0750" w:rsidRPr="00CA7D85" w:rsidRDefault="000F0750" w:rsidP="00051FE8">
            <w:pPr>
              <w:pStyle w:val="TAL"/>
              <w:rPr>
                <w:lang w:eastAsia="en-US"/>
              </w:rPr>
            </w:pPr>
            <w:r w:rsidRPr="00CA7D85">
              <w:rPr>
                <w:lang w:eastAsia="en-US"/>
              </w:rPr>
              <w:t>SRS-TPC-CommandConfig</w:t>
            </w:r>
          </w:p>
        </w:tc>
        <w:tc>
          <w:tcPr>
            <w:tcW w:w="1700" w:type="dxa"/>
          </w:tcPr>
          <w:p w14:paraId="27230DDE" w14:textId="77777777" w:rsidR="000F0750" w:rsidRPr="00CA7D85" w:rsidRDefault="000F0750" w:rsidP="00051FE8">
            <w:pPr>
              <w:pStyle w:val="TAL"/>
              <w:rPr>
                <w:lang w:eastAsia="en-US"/>
              </w:rPr>
            </w:pPr>
          </w:p>
        </w:tc>
        <w:tc>
          <w:tcPr>
            <w:tcW w:w="1245" w:type="dxa"/>
          </w:tcPr>
          <w:p w14:paraId="06D7D338" w14:textId="77777777" w:rsidR="000F0750" w:rsidRPr="00CA7D85" w:rsidRDefault="000F0750" w:rsidP="00051FE8">
            <w:pPr>
              <w:pStyle w:val="TAL"/>
              <w:rPr>
                <w:lang w:eastAsia="en-US"/>
              </w:rPr>
            </w:pPr>
          </w:p>
        </w:tc>
      </w:tr>
      <w:tr w:rsidR="000F0750" w:rsidRPr="00CA7D85" w14:paraId="5E4EDAB9" w14:textId="77777777" w:rsidTr="00051FE8">
        <w:tc>
          <w:tcPr>
            <w:tcW w:w="4535" w:type="dxa"/>
            <w:tcBorders>
              <w:top w:val="single" w:sz="4" w:space="0" w:color="auto"/>
              <w:left w:val="single" w:sz="4" w:space="0" w:color="auto"/>
              <w:bottom w:val="single" w:sz="4" w:space="0" w:color="auto"/>
              <w:right w:val="single" w:sz="4" w:space="0" w:color="auto"/>
            </w:tcBorders>
          </w:tcPr>
          <w:p w14:paraId="38F97340" w14:textId="77777777" w:rsidR="000F0750" w:rsidRPr="00CA7D85" w:rsidRDefault="000F0750" w:rsidP="00051FE8">
            <w:pPr>
              <w:pStyle w:val="TAL"/>
              <w:rPr>
                <w:lang w:eastAsia="en-US"/>
              </w:rPr>
            </w:pPr>
            <w:r w:rsidRPr="00CA7D85">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4C73D7C" w14:textId="77777777" w:rsidR="000F0750" w:rsidRPr="00CA7D85" w:rsidRDefault="000F0750" w:rsidP="00051FE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A8E92B6" w14:textId="77777777" w:rsidR="000F0750" w:rsidRPr="00CA7D85" w:rsidRDefault="000F0750" w:rsidP="00051FE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A9F5A0F" w14:textId="77777777" w:rsidR="000F0750" w:rsidRPr="00CA7D85" w:rsidRDefault="000F0750" w:rsidP="00051FE8">
            <w:pPr>
              <w:pStyle w:val="TAL"/>
              <w:rPr>
                <w:lang w:eastAsia="en-US"/>
              </w:rPr>
            </w:pPr>
          </w:p>
        </w:tc>
      </w:tr>
      <w:tr w:rsidR="000F0750" w:rsidRPr="00CA7D85" w14:paraId="422E573D" w14:textId="77777777" w:rsidTr="00051FE8">
        <w:tc>
          <w:tcPr>
            <w:tcW w:w="4535" w:type="dxa"/>
            <w:tcBorders>
              <w:top w:val="single" w:sz="4" w:space="0" w:color="auto"/>
              <w:left w:val="single" w:sz="4" w:space="0" w:color="auto"/>
              <w:bottom w:val="single" w:sz="4" w:space="0" w:color="auto"/>
              <w:right w:val="single" w:sz="4" w:space="0" w:color="auto"/>
            </w:tcBorders>
          </w:tcPr>
          <w:p w14:paraId="1229CCEB" w14:textId="77777777" w:rsidR="000F0750" w:rsidRPr="00CA7D85" w:rsidRDefault="000F0750" w:rsidP="00051FE8">
            <w:pPr>
              <w:pStyle w:val="TAL"/>
              <w:rPr>
                <w:lang w:eastAsia="en-US"/>
              </w:rPr>
            </w:pPr>
            <w:r w:rsidRPr="00CA7D85">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8A70173" w14:textId="77777777" w:rsidR="000F0750" w:rsidRPr="00CA7D85" w:rsidRDefault="000F0750" w:rsidP="00051FE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9EF8DD0" w14:textId="77777777" w:rsidR="000F0750" w:rsidRPr="00CA7D85" w:rsidRDefault="000F0750" w:rsidP="00051FE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6205A20" w14:textId="77777777" w:rsidR="000F0750" w:rsidRPr="00CA7D85" w:rsidRDefault="000F0750" w:rsidP="00051FE8">
            <w:pPr>
              <w:pStyle w:val="TAL"/>
              <w:rPr>
                <w:lang w:eastAsia="en-US"/>
              </w:rPr>
            </w:pPr>
          </w:p>
        </w:tc>
      </w:tr>
    </w:tbl>
    <w:p w14:paraId="06D5A24B" w14:textId="77777777" w:rsidR="000F0750" w:rsidRPr="00CA7D85" w:rsidRDefault="000F0750" w:rsidP="000F0750"/>
    <w:p w14:paraId="4CBFD6A3" w14:textId="77777777" w:rsidR="000F0750" w:rsidRPr="00CA7D85" w:rsidRDefault="000F0750" w:rsidP="000F0750">
      <w:pPr>
        <w:pStyle w:val="TH"/>
        <w:overflowPunct/>
        <w:autoSpaceDE/>
        <w:autoSpaceDN/>
        <w:adjustRightInd/>
      </w:pPr>
      <w:r w:rsidRPr="00CA7D85">
        <w:t>Table 8.2.4.1.1.1.3.3-11: SRS-TPC-CommandConfig (Table 8.2.4.1.1.1.3.3-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F0750" w:rsidRPr="00CA7D85" w14:paraId="0BD811BF" w14:textId="77777777" w:rsidTr="00051FE8">
        <w:tc>
          <w:tcPr>
            <w:tcW w:w="9747" w:type="dxa"/>
            <w:gridSpan w:val="4"/>
          </w:tcPr>
          <w:p w14:paraId="7699F850" w14:textId="77777777" w:rsidR="000F0750" w:rsidRPr="00CA7D85" w:rsidRDefault="000F0750" w:rsidP="00051FE8">
            <w:pPr>
              <w:pStyle w:val="TAH"/>
              <w:jc w:val="left"/>
              <w:rPr>
                <w:b w:val="0"/>
                <w:lang w:eastAsia="en-US"/>
              </w:rPr>
            </w:pPr>
            <w:r w:rsidRPr="00CA7D85">
              <w:rPr>
                <w:b w:val="0"/>
                <w:lang w:eastAsia="en-US"/>
              </w:rPr>
              <w:t xml:space="preserve">Derivation Path: TS 38.508-1 [4], Table </w:t>
            </w:r>
            <w:r w:rsidR="006B1A78" w:rsidRPr="00CA7D85">
              <w:rPr>
                <w:b w:val="0"/>
                <w:lang w:eastAsia="en-US"/>
              </w:rPr>
              <w:t>4.6.3-183</w:t>
            </w:r>
          </w:p>
        </w:tc>
      </w:tr>
      <w:tr w:rsidR="000F0750" w:rsidRPr="00CA7D85" w14:paraId="4E042049" w14:textId="77777777" w:rsidTr="00051FE8">
        <w:tc>
          <w:tcPr>
            <w:tcW w:w="4535" w:type="dxa"/>
          </w:tcPr>
          <w:p w14:paraId="7B2D8973" w14:textId="77777777" w:rsidR="000F0750" w:rsidRPr="00CA7D85" w:rsidRDefault="000F0750" w:rsidP="00051FE8">
            <w:pPr>
              <w:pStyle w:val="TAH"/>
              <w:rPr>
                <w:lang w:eastAsia="en-US"/>
              </w:rPr>
            </w:pPr>
            <w:r w:rsidRPr="00CA7D85">
              <w:rPr>
                <w:lang w:eastAsia="en-US"/>
              </w:rPr>
              <w:t>Information Element</w:t>
            </w:r>
          </w:p>
        </w:tc>
        <w:tc>
          <w:tcPr>
            <w:tcW w:w="2267" w:type="dxa"/>
          </w:tcPr>
          <w:p w14:paraId="1CFF0268" w14:textId="77777777" w:rsidR="000F0750" w:rsidRPr="00CA7D85" w:rsidRDefault="000F0750" w:rsidP="00051FE8">
            <w:pPr>
              <w:pStyle w:val="TAH"/>
              <w:rPr>
                <w:lang w:eastAsia="en-US"/>
              </w:rPr>
            </w:pPr>
            <w:r w:rsidRPr="00CA7D85">
              <w:rPr>
                <w:lang w:eastAsia="en-US"/>
              </w:rPr>
              <w:t>Value/remark</w:t>
            </w:r>
          </w:p>
        </w:tc>
        <w:tc>
          <w:tcPr>
            <w:tcW w:w="1700" w:type="dxa"/>
          </w:tcPr>
          <w:p w14:paraId="7E0C0C8B" w14:textId="77777777" w:rsidR="000F0750" w:rsidRPr="00CA7D85" w:rsidRDefault="000F0750" w:rsidP="00051FE8">
            <w:pPr>
              <w:pStyle w:val="TAH"/>
              <w:rPr>
                <w:lang w:eastAsia="en-US"/>
              </w:rPr>
            </w:pPr>
            <w:r w:rsidRPr="00CA7D85">
              <w:rPr>
                <w:lang w:eastAsia="en-US"/>
              </w:rPr>
              <w:t>Comment</w:t>
            </w:r>
          </w:p>
        </w:tc>
        <w:tc>
          <w:tcPr>
            <w:tcW w:w="1245" w:type="dxa"/>
          </w:tcPr>
          <w:p w14:paraId="2F4A3C9D" w14:textId="77777777" w:rsidR="000F0750" w:rsidRPr="00CA7D85" w:rsidRDefault="000F0750" w:rsidP="00051FE8">
            <w:pPr>
              <w:pStyle w:val="TAH"/>
              <w:rPr>
                <w:lang w:eastAsia="en-US"/>
              </w:rPr>
            </w:pPr>
            <w:r w:rsidRPr="00CA7D85">
              <w:rPr>
                <w:lang w:eastAsia="en-US"/>
              </w:rPr>
              <w:t>Condition</w:t>
            </w:r>
          </w:p>
        </w:tc>
      </w:tr>
      <w:tr w:rsidR="000F0750" w:rsidRPr="00CA7D85" w14:paraId="0552182D" w14:textId="77777777" w:rsidTr="00051FE8">
        <w:tc>
          <w:tcPr>
            <w:tcW w:w="4535" w:type="dxa"/>
          </w:tcPr>
          <w:p w14:paraId="0F5774C7" w14:textId="77777777" w:rsidR="000F0750" w:rsidRPr="00CA7D85" w:rsidRDefault="000F0750" w:rsidP="00051FE8">
            <w:pPr>
              <w:pStyle w:val="TAL"/>
              <w:rPr>
                <w:lang w:eastAsia="en-US"/>
              </w:rPr>
            </w:pPr>
            <w:r w:rsidRPr="00CA7D85">
              <w:rPr>
                <w:lang w:eastAsia="en-US"/>
              </w:rPr>
              <w:t>SRS-TPC-CommandConfig ::= SEQUENCE {</w:t>
            </w:r>
          </w:p>
        </w:tc>
        <w:tc>
          <w:tcPr>
            <w:tcW w:w="2267" w:type="dxa"/>
          </w:tcPr>
          <w:p w14:paraId="2927AB1E" w14:textId="77777777" w:rsidR="000F0750" w:rsidRPr="00CA7D85" w:rsidRDefault="000F0750" w:rsidP="00051FE8">
            <w:pPr>
              <w:pStyle w:val="TAL"/>
              <w:rPr>
                <w:lang w:eastAsia="en-US"/>
              </w:rPr>
            </w:pPr>
          </w:p>
        </w:tc>
        <w:tc>
          <w:tcPr>
            <w:tcW w:w="1700" w:type="dxa"/>
          </w:tcPr>
          <w:p w14:paraId="71DC79E8" w14:textId="77777777" w:rsidR="000F0750" w:rsidRPr="00CA7D85" w:rsidRDefault="000F0750" w:rsidP="00051FE8">
            <w:pPr>
              <w:pStyle w:val="TAL"/>
              <w:rPr>
                <w:lang w:eastAsia="en-US"/>
              </w:rPr>
            </w:pPr>
          </w:p>
        </w:tc>
        <w:tc>
          <w:tcPr>
            <w:tcW w:w="1245" w:type="dxa"/>
          </w:tcPr>
          <w:p w14:paraId="323DBB95" w14:textId="77777777" w:rsidR="000F0750" w:rsidRPr="00CA7D85" w:rsidRDefault="000F0750" w:rsidP="00051FE8">
            <w:pPr>
              <w:pStyle w:val="TAL"/>
              <w:rPr>
                <w:lang w:eastAsia="en-US"/>
              </w:rPr>
            </w:pPr>
          </w:p>
        </w:tc>
      </w:tr>
      <w:tr w:rsidR="000F0750" w:rsidRPr="00CA7D85" w14:paraId="26A62C97" w14:textId="77777777" w:rsidTr="00051FE8">
        <w:tc>
          <w:tcPr>
            <w:tcW w:w="4535" w:type="dxa"/>
          </w:tcPr>
          <w:p w14:paraId="3976300B" w14:textId="093750F4" w:rsidR="000F0750" w:rsidRPr="00CA7D85" w:rsidRDefault="00082CAB" w:rsidP="00051FE8">
            <w:pPr>
              <w:pStyle w:val="TAL"/>
              <w:rPr>
                <w:iCs/>
                <w:lang w:eastAsia="en-US"/>
              </w:rPr>
            </w:pPr>
            <w:bookmarkStart w:id="11719" w:name="_Hlk526832044"/>
            <w:r w:rsidRPr="00CA7D85">
              <w:rPr>
                <w:iCs/>
                <w:szCs w:val="22"/>
              </w:rPr>
              <w:t xml:space="preserve">  </w:t>
            </w:r>
            <w:r w:rsidR="00DF4120" w:rsidRPr="00CA7D85">
              <w:rPr>
                <w:iCs/>
                <w:szCs w:val="22"/>
              </w:rPr>
              <w:t>startingBitOfFormat2-3</w:t>
            </w:r>
            <w:bookmarkEnd w:id="11719"/>
          </w:p>
        </w:tc>
        <w:tc>
          <w:tcPr>
            <w:tcW w:w="2267" w:type="dxa"/>
          </w:tcPr>
          <w:p w14:paraId="061DEA98" w14:textId="77777777" w:rsidR="000F0750" w:rsidRPr="00CA7D85" w:rsidRDefault="00DF4120" w:rsidP="00051FE8">
            <w:pPr>
              <w:pStyle w:val="TAL"/>
              <w:rPr>
                <w:lang w:eastAsia="en-US"/>
              </w:rPr>
            </w:pPr>
            <w:r w:rsidRPr="00CA7D85">
              <w:rPr>
                <w:lang w:eastAsia="en-US"/>
              </w:rPr>
              <w:t>1</w:t>
            </w:r>
          </w:p>
        </w:tc>
        <w:tc>
          <w:tcPr>
            <w:tcW w:w="1700" w:type="dxa"/>
          </w:tcPr>
          <w:p w14:paraId="44BD7F78" w14:textId="77777777" w:rsidR="000F0750" w:rsidRPr="00CA7D85" w:rsidRDefault="000F0750" w:rsidP="00051FE8">
            <w:pPr>
              <w:pStyle w:val="TAL"/>
              <w:rPr>
                <w:lang w:eastAsia="en-US"/>
              </w:rPr>
            </w:pPr>
          </w:p>
        </w:tc>
        <w:tc>
          <w:tcPr>
            <w:tcW w:w="1245" w:type="dxa"/>
          </w:tcPr>
          <w:p w14:paraId="34CFE58D" w14:textId="77777777" w:rsidR="000F0750" w:rsidRPr="00CA7D85" w:rsidRDefault="000F0750" w:rsidP="00051FE8">
            <w:pPr>
              <w:pStyle w:val="TAL"/>
              <w:rPr>
                <w:lang w:eastAsia="en-US"/>
              </w:rPr>
            </w:pPr>
          </w:p>
        </w:tc>
      </w:tr>
      <w:tr w:rsidR="0046445D" w:rsidRPr="00CA7D85" w14:paraId="2B3A542A" w14:textId="77777777" w:rsidTr="0044230C">
        <w:tc>
          <w:tcPr>
            <w:tcW w:w="4535" w:type="dxa"/>
          </w:tcPr>
          <w:p w14:paraId="50095294" w14:textId="0AB12F4B" w:rsidR="0046445D" w:rsidRPr="00CA7D85" w:rsidRDefault="00082CAB" w:rsidP="0044230C">
            <w:pPr>
              <w:pStyle w:val="TAL"/>
              <w:rPr>
                <w:iCs/>
                <w:szCs w:val="22"/>
              </w:rPr>
            </w:pPr>
            <w:r w:rsidRPr="00CA7D85">
              <w:rPr>
                <w:iCs/>
                <w:szCs w:val="22"/>
              </w:rPr>
              <w:t xml:space="preserve">  </w:t>
            </w:r>
            <w:r w:rsidR="0046445D" w:rsidRPr="00CA7D85">
              <w:rPr>
                <w:iCs/>
              </w:rPr>
              <w:t>fieldTypeFormat2-3</w:t>
            </w:r>
          </w:p>
        </w:tc>
        <w:tc>
          <w:tcPr>
            <w:tcW w:w="2267" w:type="dxa"/>
          </w:tcPr>
          <w:p w14:paraId="10B1DAAD" w14:textId="77777777" w:rsidR="0046445D" w:rsidRPr="00CA7D85" w:rsidRDefault="0046445D" w:rsidP="0044230C">
            <w:pPr>
              <w:pStyle w:val="TAL"/>
            </w:pPr>
            <w:r w:rsidRPr="00CA7D85">
              <w:t>1</w:t>
            </w:r>
          </w:p>
        </w:tc>
        <w:tc>
          <w:tcPr>
            <w:tcW w:w="1700" w:type="dxa"/>
          </w:tcPr>
          <w:p w14:paraId="121EC956" w14:textId="77777777" w:rsidR="0046445D" w:rsidRPr="00CA7D85" w:rsidRDefault="0046445D" w:rsidP="0044230C">
            <w:pPr>
              <w:pStyle w:val="TAL"/>
            </w:pPr>
          </w:p>
        </w:tc>
        <w:tc>
          <w:tcPr>
            <w:tcW w:w="1245" w:type="dxa"/>
          </w:tcPr>
          <w:p w14:paraId="421E9B58" w14:textId="77777777" w:rsidR="0046445D" w:rsidRPr="00CA7D85" w:rsidRDefault="0046445D" w:rsidP="0044230C">
            <w:pPr>
              <w:pStyle w:val="TAL"/>
            </w:pPr>
          </w:p>
        </w:tc>
      </w:tr>
      <w:tr w:rsidR="000F0750" w:rsidRPr="00CA7D85" w14:paraId="0CCF4635" w14:textId="77777777" w:rsidTr="00051FE8">
        <w:tc>
          <w:tcPr>
            <w:tcW w:w="4535" w:type="dxa"/>
            <w:tcBorders>
              <w:bottom w:val="single" w:sz="4" w:space="0" w:color="auto"/>
            </w:tcBorders>
          </w:tcPr>
          <w:p w14:paraId="77BB96E3" w14:textId="77777777" w:rsidR="000F0750" w:rsidRPr="00CA7D85" w:rsidRDefault="000F0750" w:rsidP="00051FE8">
            <w:pPr>
              <w:pStyle w:val="TAL"/>
              <w:rPr>
                <w:lang w:eastAsia="en-US"/>
              </w:rPr>
            </w:pPr>
            <w:r w:rsidRPr="00CA7D85">
              <w:rPr>
                <w:lang w:eastAsia="en-US"/>
              </w:rPr>
              <w:t>}</w:t>
            </w:r>
          </w:p>
        </w:tc>
        <w:tc>
          <w:tcPr>
            <w:tcW w:w="2267" w:type="dxa"/>
          </w:tcPr>
          <w:p w14:paraId="7298752D" w14:textId="77777777" w:rsidR="000F0750" w:rsidRPr="00CA7D85" w:rsidRDefault="000F0750" w:rsidP="00051FE8">
            <w:pPr>
              <w:pStyle w:val="TAL"/>
              <w:rPr>
                <w:lang w:eastAsia="en-US"/>
              </w:rPr>
            </w:pPr>
          </w:p>
        </w:tc>
        <w:tc>
          <w:tcPr>
            <w:tcW w:w="1700" w:type="dxa"/>
          </w:tcPr>
          <w:p w14:paraId="5DD44325" w14:textId="77777777" w:rsidR="000F0750" w:rsidRPr="00CA7D85" w:rsidRDefault="000F0750" w:rsidP="00051FE8">
            <w:pPr>
              <w:pStyle w:val="TAL"/>
              <w:rPr>
                <w:lang w:eastAsia="en-US"/>
              </w:rPr>
            </w:pPr>
          </w:p>
        </w:tc>
        <w:tc>
          <w:tcPr>
            <w:tcW w:w="1245" w:type="dxa"/>
          </w:tcPr>
          <w:p w14:paraId="3320CFC3" w14:textId="77777777" w:rsidR="000F0750" w:rsidRPr="00CA7D85" w:rsidRDefault="000F0750" w:rsidP="00051FE8">
            <w:pPr>
              <w:pStyle w:val="TAL"/>
              <w:rPr>
                <w:lang w:eastAsia="en-US"/>
              </w:rPr>
            </w:pPr>
          </w:p>
        </w:tc>
      </w:tr>
    </w:tbl>
    <w:p w14:paraId="06C514FB" w14:textId="77777777" w:rsidR="000F0750" w:rsidRPr="00CA7D85" w:rsidRDefault="000F0750" w:rsidP="000F0750"/>
    <w:p w14:paraId="51C29DBA" w14:textId="77777777" w:rsidR="000F0750" w:rsidRPr="00CA7D85" w:rsidRDefault="000F0750" w:rsidP="000F0750">
      <w:pPr>
        <w:pStyle w:val="TH"/>
        <w:overflowPunct/>
        <w:autoSpaceDE/>
        <w:autoSpaceDN/>
        <w:adjustRightInd/>
      </w:pPr>
      <w:r w:rsidRPr="00CA7D85">
        <w:t>Table 8.2.4.1.1.1.3.3-12: RRCConnectionReconfiguration (step 5, Table 8.2.4.1.1.1.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0F0750" w:rsidRPr="00CA7D85" w14:paraId="05BB1757" w14:textId="77777777" w:rsidTr="00051FE8">
        <w:tc>
          <w:tcPr>
            <w:tcW w:w="9720" w:type="dxa"/>
            <w:gridSpan w:val="4"/>
          </w:tcPr>
          <w:p w14:paraId="3229B96B" w14:textId="04EF0176" w:rsidR="000F0750" w:rsidRPr="00CA7D85" w:rsidRDefault="001953B5" w:rsidP="00051FE8">
            <w:pPr>
              <w:pStyle w:val="TAL"/>
              <w:rPr>
                <w:lang w:eastAsia="en-US"/>
              </w:rPr>
            </w:pPr>
            <w:r w:rsidRPr="00CA7D85">
              <w:rPr>
                <w:lang w:eastAsia="en-US"/>
              </w:rPr>
              <w:t>Derivation Path: TS 36.</w:t>
            </w:r>
            <w:r w:rsidR="000F0750" w:rsidRPr="00CA7D85">
              <w:rPr>
                <w:lang w:eastAsia="en-US"/>
              </w:rPr>
              <w:t>508 [7], Table 4.6.1-8</w:t>
            </w:r>
            <w:r w:rsidR="007816AD" w:rsidRPr="00CA7D85">
              <w:t xml:space="preserve"> with condition EN-DC_NR_CA</w:t>
            </w:r>
          </w:p>
        </w:tc>
      </w:tr>
      <w:tr w:rsidR="000F0750" w:rsidRPr="00CA7D85" w14:paraId="7AAF41F6" w14:textId="77777777" w:rsidTr="00051FE8">
        <w:tblPrEx>
          <w:tblCellMar>
            <w:left w:w="108" w:type="dxa"/>
            <w:right w:w="108" w:type="dxa"/>
          </w:tblCellMar>
        </w:tblPrEx>
        <w:tc>
          <w:tcPr>
            <w:tcW w:w="4500" w:type="dxa"/>
          </w:tcPr>
          <w:p w14:paraId="757B136F" w14:textId="77777777" w:rsidR="000F0750" w:rsidRPr="00CA7D85" w:rsidRDefault="000F0750" w:rsidP="00051FE8">
            <w:pPr>
              <w:pStyle w:val="TAH"/>
              <w:rPr>
                <w:lang w:eastAsia="en-US"/>
              </w:rPr>
            </w:pPr>
            <w:r w:rsidRPr="00CA7D85">
              <w:rPr>
                <w:lang w:eastAsia="en-US"/>
              </w:rPr>
              <w:t>Information Element</w:t>
            </w:r>
          </w:p>
        </w:tc>
        <w:tc>
          <w:tcPr>
            <w:tcW w:w="2268" w:type="dxa"/>
          </w:tcPr>
          <w:p w14:paraId="0DA57753" w14:textId="77777777" w:rsidR="000F0750" w:rsidRPr="00CA7D85" w:rsidRDefault="000F0750" w:rsidP="00051FE8">
            <w:pPr>
              <w:pStyle w:val="TAH"/>
              <w:rPr>
                <w:lang w:eastAsia="en-US"/>
              </w:rPr>
            </w:pPr>
            <w:r w:rsidRPr="00CA7D85">
              <w:rPr>
                <w:lang w:eastAsia="en-US"/>
              </w:rPr>
              <w:t>Value/remark</w:t>
            </w:r>
          </w:p>
        </w:tc>
        <w:tc>
          <w:tcPr>
            <w:tcW w:w="1701" w:type="dxa"/>
          </w:tcPr>
          <w:p w14:paraId="1FDF5125" w14:textId="77777777" w:rsidR="000F0750" w:rsidRPr="00CA7D85" w:rsidRDefault="000F0750" w:rsidP="00051FE8">
            <w:pPr>
              <w:pStyle w:val="TAH"/>
              <w:rPr>
                <w:lang w:eastAsia="en-US"/>
              </w:rPr>
            </w:pPr>
            <w:r w:rsidRPr="00CA7D85">
              <w:rPr>
                <w:lang w:eastAsia="en-US"/>
              </w:rPr>
              <w:t>Comment</w:t>
            </w:r>
          </w:p>
        </w:tc>
        <w:tc>
          <w:tcPr>
            <w:tcW w:w="1251" w:type="dxa"/>
          </w:tcPr>
          <w:p w14:paraId="5538AF70" w14:textId="77777777" w:rsidR="000F0750" w:rsidRPr="00CA7D85" w:rsidRDefault="000F0750" w:rsidP="00051FE8">
            <w:pPr>
              <w:pStyle w:val="TAH"/>
              <w:rPr>
                <w:lang w:eastAsia="en-US"/>
              </w:rPr>
            </w:pPr>
            <w:r w:rsidRPr="00CA7D85">
              <w:rPr>
                <w:lang w:eastAsia="en-US"/>
              </w:rPr>
              <w:t>Condition</w:t>
            </w:r>
          </w:p>
        </w:tc>
      </w:tr>
      <w:tr w:rsidR="000F0750" w:rsidRPr="00CA7D85" w14:paraId="37F10975" w14:textId="77777777" w:rsidTr="00051FE8">
        <w:tblPrEx>
          <w:tblCellMar>
            <w:left w:w="108" w:type="dxa"/>
            <w:right w:w="108" w:type="dxa"/>
          </w:tblCellMar>
        </w:tblPrEx>
        <w:tc>
          <w:tcPr>
            <w:tcW w:w="4500" w:type="dxa"/>
          </w:tcPr>
          <w:p w14:paraId="3082783F" w14:textId="77777777" w:rsidR="000F0750" w:rsidRPr="00CA7D85" w:rsidRDefault="000F0750" w:rsidP="00051FE8">
            <w:pPr>
              <w:pStyle w:val="TAL"/>
              <w:rPr>
                <w:lang w:eastAsia="en-US"/>
              </w:rPr>
            </w:pPr>
            <w:r w:rsidRPr="00CA7D85">
              <w:rPr>
                <w:lang w:eastAsia="en-US"/>
              </w:rPr>
              <w:t>RRCConnectionReconfiguration ::= SEQUENCE {</w:t>
            </w:r>
          </w:p>
        </w:tc>
        <w:tc>
          <w:tcPr>
            <w:tcW w:w="2268" w:type="dxa"/>
          </w:tcPr>
          <w:p w14:paraId="184BE8B9" w14:textId="77777777" w:rsidR="000F0750" w:rsidRPr="00CA7D85" w:rsidRDefault="000F0750" w:rsidP="00051FE8">
            <w:pPr>
              <w:pStyle w:val="TAL"/>
              <w:rPr>
                <w:lang w:eastAsia="en-US"/>
              </w:rPr>
            </w:pPr>
          </w:p>
        </w:tc>
        <w:tc>
          <w:tcPr>
            <w:tcW w:w="1701" w:type="dxa"/>
          </w:tcPr>
          <w:p w14:paraId="332BC0E6" w14:textId="77777777" w:rsidR="000F0750" w:rsidRPr="00CA7D85" w:rsidRDefault="000F0750" w:rsidP="00051FE8">
            <w:pPr>
              <w:pStyle w:val="TAL"/>
              <w:rPr>
                <w:lang w:eastAsia="en-US"/>
              </w:rPr>
            </w:pPr>
          </w:p>
        </w:tc>
        <w:tc>
          <w:tcPr>
            <w:tcW w:w="1251" w:type="dxa"/>
          </w:tcPr>
          <w:p w14:paraId="3093FA2B" w14:textId="77777777" w:rsidR="000F0750" w:rsidRPr="00CA7D85" w:rsidRDefault="000F0750" w:rsidP="00051FE8">
            <w:pPr>
              <w:pStyle w:val="TAL"/>
              <w:rPr>
                <w:lang w:eastAsia="en-US"/>
              </w:rPr>
            </w:pPr>
          </w:p>
        </w:tc>
      </w:tr>
      <w:tr w:rsidR="000F0750" w:rsidRPr="00CA7D85" w14:paraId="32C31B3A" w14:textId="77777777" w:rsidTr="00051FE8">
        <w:tblPrEx>
          <w:tblCellMar>
            <w:left w:w="108" w:type="dxa"/>
            <w:right w:w="108" w:type="dxa"/>
          </w:tblCellMar>
        </w:tblPrEx>
        <w:tc>
          <w:tcPr>
            <w:tcW w:w="4500" w:type="dxa"/>
          </w:tcPr>
          <w:p w14:paraId="35048C12" w14:textId="77777777" w:rsidR="000F0750" w:rsidRPr="00CA7D85" w:rsidRDefault="000F0750" w:rsidP="00051FE8">
            <w:pPr>
              <w:pStyle w:val="TAL"/>
              <w:rPr>
                <w:lang w:eastAsia="en-US"/>
              </w:rPr>
            </w:pPr>
            <w:r w:rsidRPr="00CA7D85">
              <w:rPr>
                <w:lang w:eastAsia="en-US"/>
              </w:rPr>
              <w:t xml:space="preserve">  criticalExtensions CHOICE {</w:t>
            </w:r>
          </w:p>
        </w:tc>
        <w:tc>
          <w:tcPr>
            <w:tcW w:w="2268" w:type="dxa"/>
          </w:tcPr>
          <w:p w14:paraId="0A7E5BB8" w14:textId="77777777" w:rsidR="000F0750" w:rsidRPr="00CA7D85" w:rsidRDefault="000F0750" w:rsidP="00051FE8">
            <w:pPr>
              <w:pStyle w:val="TAL"/>
              <w:rPr>
                <w:lang w:eastAsia="en-US"/>
              </w:rPr>
            </w:pPr>
          </w:p>
        </w:tc>
        <w:tc>
          <w:tcPr>
            <w:tcW w:w="1701" w:type="dxa"/>
          </w:tcPr>
          <w:p w14:paraId="2C9158C5" w14:textId="77777777" w:rsidR="000F0750" w:rsidRPr="00CA7D85" w:rsidRDefault="000F0750" w:rsidP="00051FE8">
            <w:pPr>
              <w:pStyle w:val="TAL"/>
              <w:rPr>
                <w:lang w:eastAsia="en-US"/>
              </w:rPr>
            </w:pPr>
          </w:p>
        </w:tc>
        <w:tc>
          <w:tcPr>
            <w:tcW w:w="1251" w:type="dxa"/>
          </w:tcPr>
          <w:p w14:paraId="5F073683" w14:textId="77777777" w:rsidR="000F0750" w:rsidRPr="00CA7D85" w:rsidRDefault="000F0750" w:rsidP="00051FE8">
            <w:pPr>
              <w:pStyle w:val="TAL"/>
              <w:rPr>
                <w:lang w:eastAsia="en-US"/>
              </w:rPr>
            </w:pPr>
          </w:p>
        </w:tc>
      </w:tr>
      <w:tr w:rsidR="000F0750" w:rsidRPr="00CA7D85" w14:paraId="267405E5" w14:textId="77777777" w:rsidTr="00051FE8">
        <w:tblPrEx>
          <w:tblCellMar>
            <w:left w:w="108" w:type="dxa"/>
            <w:right w:w="108" w:type="dxa"/>
          </w:tblCellMar>
        </w:tblPrEx>
        <w:tc>
          <w:tcPr>
            <w:tcW w:w="4500" w:type="dxa"/>
          </w:tcPr>
          <w:p w14:paraId="01F85F88" w14:textId="4FC99A8A" w:rsidR="000F0750" w:rsidRPr="00CA7D85" w:rsidRDefault="000F0750" w:rsidP="00051FE8">
            <w:pPr>
              <w:pStyle w:val="TAL"/>
              <w:rPr>
                <w:lang w:eastAsia="en-US"/>
              </w:rPr>
            </w:pPr>
            <w:r w:rsidRPr="00CA7D85">
              <w:rPr>
                <w:lang w:eastAsia="en-US"/>
              </w:rPr>
              <w:t xml:space="preserve">    c1 </w:t>
            </w:r>
            <w:r w:rsidR="00717A70" w:rsidRPr="00CA7D85">
              <w:rPr>
                <w:lang w:eastAsia="en-US"/>
              </w:rPr>
              <w:t>CHOICE {</w:t>
            </w:r>
          </w:p>
        </w:tc>
        <w:tc>
          <w:tcPr>
            <w:tcW w:w="2268" w:type="dxa"/>
          </w:tcPr>
          <w:p w14:paraId="3075A79E" w14:textId="77777777" w:rsidR="000F0750" w:rsidRPr="00CA7D85" w:rsidRDefault="000F0750" w:rsidP="00051FE8">
            <w:pPr>
              <w:pStyle w:val="TAL"/>
              <w:rPr>
                <w:lang w:eastAsia="en-US"/>
              </w:rPr>
            </w:pPr>
          </w:p>
        </w:tc>
        <w:tc>
          <w:tcPr>
            <w:tcW w:w="1701" w:type="dxa"/>
          </w:tcPr>
          <w:p w14:paraId="2CAC2F9E" w14:textId="77777777" w:rsidR="000F0750" w:rsidRPr="00CA7D85" w:rsidRDefault="000F0750" w:rsidP="00051FE8">
            <w:pPr>
              <w:pStyle w:val="TAL"/>
              <w:rPr>
                <w:lang w:eastAsia="en-US"/>
              </w:rPr>
            </w:pPr>
          </w:p>
        </w:tc>
        <w:tc>
          <w:tcPr>
            <w:tcW w:w="1251" w:type="dxa"/>
          </w:tcPr>
          <w:p w14:paraId="64AB9B5C" w14:textId="77777777" w:rsidR="000F0750" w:rsidRPr="00CA7D85" w:rsidRDefault="000F0750" w:rsidP="00051FE8">
            <w:pPr>
              <w:pStyle w:val="TAL"/>
              <w:rPr>
                <w:lang w:eastAsia="en-US"/>
              </w:rPr>
            </w:pPr>
          </w:p>
        </w:tc>
      </w:tr>
      <w:tr w:rsidR="000F0750" w:rsidRPr="00CA7D85" w14:paraId="61CEEA85" w14:textId="77777777" w:rsidTr="00051FE8">
        <w:tblPrEx>
          <w:tblCellMar>
            <w:left w:w="108" w:type="dxa"/>
            <w:right w:w="108" w:type="dxa"/>
          </w:tblCellMar>
        </w:tblPrEx>
        <w:tc>
          <w:tcPr>
            <w:tcW w:w="4500" w:type="dxa"/>
          </w:tcPr>
          <w:p w14:paraId="4C12E421" w14:textId="77777777" w:rsidR="000F0750" w:rsidRPr="00CA7D85" w:rsidRDefault="000F0750" w:rsidP="00051FE8">
            <w:pPr>
              <w:pStyle w:val="TAL"/>
              <w:rPr>
                <w:lang w:eastAsia="en-US"/>
              </w:rPr>
            </w:pPr>
            <w:r w:rsidRPr="00CA7D85">
              <w:rPr>
                <w:lang w:eastAsia="en-US"/>
              </w:rPr>
              <w:t xml:space="preserve">      rrcConnectionReconfiguration-r8 SEQUENCE {</w:t>
            </w:r>
          </w:p>
        </w:tc>
        <w:tc>
          <w:tcPr>
            <w:tcW w:w="2268" w:type="dxa"/>
          </w:tcPr>
          <w:p w14:paraId="0BC699D6" w14:textId="77777777" w:rsidR="000F0750" w:rsidRPr="00CA7D85" w:rsidRDefault="000F0750" w:rsidP="00051FE8">
            <w:pPr>
              <w:pStyle w:val="TAL"/>
              <w:rPr>
                <w:lang w:eastAsia="en-US"/>
              </w:rPr>
            </w:pPr>
          </w:p>
        </w:tc>
        <w:tc>
          <w:tcPr>
            <w:tcW w:w="1701" w:type="dxa"/>
          </w:tcPr>
          <w:p w14:paraId="5D086408" w14:textId="77777777" w:rsidR="000F0750" w:rsidRPr="00CA7D85" w:rsidRDefault="000F0750" w:rsidP="00051FE8">
            <w:pPr>
              <w:pStyle w:val="TAL"/>
              <w:rPr>
                <w:lang w:eastAsia="en-US"/>
              </w:rPr>
            </w:pPr>
          </w:p>
        </w:tc>
        <w:tc>
          <w:tcPr>
            <w:tcW w:w="1251" w:type="dxa"/>
          </w:tcPr>
          <w:p w14:paraId="25F27713" w14:textId="77777777" w:rsidR="000F0750" w:rsidRPr="00CA7D85" w:rsidRDefault="000F0750" w:rsidP="00051FE8">
            <w:pPr>
              <w:pStyle w:val="TAL"/>
              <w:rPr>
                <w:lang w:eastAsia="en-US"/>
              </w:rPr>
            </w:pPr>
          </w:p>
        </w:tc>
      </w:tr>
      <w:tr w:rsidR="000F0750" w:rsidRPr="00CA7D85" w14:paraId="0C7F38CD" w14:textId="77777777" w:rsidTr="00051FE8">
        <w:tblPrEx>
          <w:tblCellMar>
            <w:left w:w="108" w:type="dxa"/>
            <w:right w:w="108" w:type="dxa"/>
          </w:tblCellMar>
        </w:tblPrEx>
        <w:tc>
          <w:tcPr>
            <w:tcW w:w="4500" w:type="dxa"/>
            <w:shd w:val="clear" w:color="auto" w:fill="auto"/>
          </w:tcPr>
          <w:p w14:paraId="5A07C941"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shd w:val="clear" w:color="auto" w:fill="auto"/>
          </w:tcPr>
          <w:p w14:paraId="77C0B3C0" w14:textId="77777777" w:rsidR="000F0750" w:rsidRPr="00CA7D85" w:rsidRDefault="000F0750" w:rsidP="00051FE8">
            <w:pPr>
              <w:pStyle w:val="TAL"/>
              <w:rPr>
                <w:lang w:eastAsia="en-US"/>
              </w:rPr>
            </w:pPr>
          </w:p>
        </w:tc>
        <w:tc>
          <w:tcPr>
            <w:tcW w:w="1701" w:type="dxa"/>
            <w:shd w:val="clear" w:color="auto" w:fill="auto"/>
          </w:tcPr>
          <w:p w14:paraId="36BCD798" w14:textId="77777777" w:rsidR="000F0750" w:rsidRPr="00CA7D85" w:rsidRDefault="000F0750" w:rsidP="00051FE8">
            <w:pPr>
              <w:pStyle w:val="TAL"/>
              <w:rPr>
                <w:lang w:eastAsia="en-US"/>
              </w:rPr>
            </w:pPr>
          </w:p>
        </w:tc>
        <w:tc>
          <w:tcPr>
            <w:tcW w:w="1251" w:type="dxa"/>
            <w:shd w:val="clear" w:color="auto" w:fill="auto"/>
          </w:tcPr>
          <w:p w14:paraId="05A7AC07" w14:textId="77777777" w:rsidR="000F0750" w:rsidRPr="00CA7D85" w:rsidRDefault="000F0750" w:rsidP="00051FE8">
            <w:pPr>
              <w:pStyle w:val="TAL"/>
              <w:rPr>
                <w:lang w:eastAsia="en-US"/>
              </w:rPr>
            </w:pPr>
          </w:p>
        </w:tc>
      </w:tr>
      <w:tr w:rsidR="000F0750" w:rsidRPr="00CA7D85" w14:paraId="4675D487" w14:textId="77777777" w:rsidTr="00051FE8">
        <w:tblPrEx>
          <w:tblCellMar>
            <w:left w:w="108" w:type="dxa"/>
            <w:right w:w="108" w:type="dxa"/>
          </w:tblCellMar>
        </w:tblPrEx>
        <w:tc>
          <w:tcPr>
            <w:tcW w:w="4500" w:type="dxa"/>
          </w:tcPr>
          <w:p w14:paraId="07B2C30E"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6FF19480" w14:textId="77777777" w:rsidR="000F0750" w:rsidRPr="00CA7D85" w:rsidRDefault="000F0750" w:rsidP="00051FE8">
            <w:pPr>
              <w:pStyle w:val="TAL"/>
              <w:rPr>
                <w:lang w:eastAsia="en-US"/>
              </w:rPr>
            </w:pPr>
          </w:p>
        </w:tc>
        <w:tc>
          <w:tcPr>
            <w:tcW w:w="1701" w:type="dxa"/>
          </w:tcPr>
          <w:p w14:paraId="21DAD6FB" w14:textId="77777777" w:rsidR="000F0750" w:rsidRPr="00CA7D85" w:rsidRDefault="000F0750" w:rsidP="00051FE8">
            <w:pPr>
              <w:pStyle w:val="TAL"/>
              <w:rPr>
                <w:lang w:eastAsia="en-US"/>
              </w:rPr>
            </w:pPr>
          </w:p>
        </w:tc>
        <w:tc>
          <w:tcPr>
            <w:tcW w:w="1251" w:type="dxa"/>
          </w:tcPr>
          <w:p w14:paraId="637624FC" w14:textId="77777777" w:rsidR="000F0750" w:rsidRPr="00CA7D85" w:rsidRDefault="000F0750" w:rsidP="00051FE8">
            <w:pPr>
              <w:pStyle w:val="TAL"/>
              <w:rPr>
                <w:lang w:eastAsia="en-US"/>
              </w:rPr>
            </w:pPr>
          </w:p>
        </w:tc>
      </w:tr>
      <w:tr w:rsidR="000F0750" w:rsidRPr="00CA7D85" w14:paraId="5E3874C7" w14:textId="77777777" w:rsidTr="00051FE8">
        <w:tblPrEx>
          <w:tblCellMar>
            <w:left w:w="108" w:type="dxa"/>
            <w:right w:w="108" w:type="dxa"/>
          </w:tblCellMar>
        </w:tblPrEx>
        <w:tc>
          <w:tcPr>
            <w:tcW w:w="4500" w:type="dxa"/>
          </w:tcPr>
          <w:p w14:paraId="316717FC"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5B0FE953" w14:textId="77777777" w:rsidR="000F0750" w:rsidRPr="00CA7D85" w:rsidRDefault="000F0750" w:rsidP="00051FE8">
            <w:pPr>
              <w:pStyle w:val="TAL"/>
              <w:rPr>
                <w:lang w:eastAsia="en-US"/>
              </w:rPr>
            </w:pPr>
          </w:p>
        </w:tc>
        <w:tc>
          <w:tcPr>
            <w:tcW w:w="1701" w:type="dxa"/>
          </w:tcPr>
          <w:p w14:paraId="0C76F9A2" w14:textId="77777777" w:rsidR="000F0750" w:rsidRPr="00CA7D85" w:rsidRDefault="000F0750" w:rsidP="00051FE8">
            <w:pPr>
              <w:pStyle w:val="TAL"/>
              <w:rPr>
                <w:lang w:eastAsia="en-US"/>
              </w:rPr>
            </w:pPr>
          </w:p>
        </w:tc>
        <w:tc>
          <w:tcPr>
            <w:tcW w:w="1251" w:type="dxa"/>
          </w:tcPr>
          <w:p w14:paraId="4B538595" w14:textId="77777777" w:rsidR="000F0750" w:rsidRPr="00CA7D85" w:rsidRDefault="000F0750" w:rsidP="00051FE8">
            <w:pPr>
              <w:pStyle w:val="TAL"/>
              <w:rPr>
                <w:lang w:eastAsia="en-US"/>
              </w:rPr>
            </w:pPr>
          </w:p>
        </w:tc>
      </w:tr>
      <w:tr w:rsidR="000F0750" w:rsidRPr="00CA7D85" w14:paraId="63241552" w14:textId="77777777" w:rsidTr="00051FE8">
        <w:tblPrEx>
          <w:tblCellMar>
            <w:left w:w="108" w:type="dxa"/>
            <w:right w:w="108" w:type="dxa"/>
          </w:tblCellMar>
        </w:tblPrEx>
        <w:tc>
          <w:tcPr>
            <w:tcW w:w="4500" w:type="dxa"/>
          </w:tcPr>
          <w:p w14:paraId="36E4D35B"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038D1477" w14:textId="77777777" w:rsidR="000F0750" w:rsidRPr="00CA7D85" w:rsidRDefault="000F0750" w:rsidP="00051FE8">
            <w:pPr>
              <w:pStyle w:val="TAL"/>
              <w:rPr>
                <w:lang w:eastAsia="en-US"/>
              </w:rPr>
            </w:pPr>
          </w:p>
        </w:tc>
        <w:tc>
          <w:tcPr>
            <w:tcW w:w="1701" w:type="dxa"/>
          </w:tcPr>
          <w:p w14:paraId="5656DADE" w14:textId="77777777" w:rsidR="000F0750" w:rsidRPr="00CA7D85" w:rsidRDefault="000F0750" w:rsidP="00051FE8">
            <w:pPr>
              <w:pStyle w:val="TAL"/>
              <w:rPr>
                <w:lang w:eastAsia="en-US"/>
              </w:rPr>
            </w:pPr>
          </w:p>
        </w:tc>
        <w:tc>
          <w:tcPr>
            <w:tcW w:w="1251" w:type="dxa"/>
          </w:tcPr>
          <w:p w14:paraId="5D1754FB" w14:textId="77777777" w:rsidR="000F0750" w:rsidRPr="00CA7D85" w:rsidRDefault="000F0750" w:rsidP="00051FE8">
            <w:pPr>
              <w:pStyle w:val="TAL"/>
              <w:rPr>
                <w:lang w:eastAsia="en-US"/>
              </w:rPr>
            </w:pPr>
          </w:p>
        </w:tc>
      </w:tr>
      <w:tr w:rsidR="000F0750" w:rsidRPr="00CA7D85" w14:paraId="7A4D7DB7" w14:textId="77777777" w:rsidTr="00051FE8">
        <w:tc>
          <w:tcPr>
            <w:tcW w:w="4500" w:type="dxa"/>
          </w:tcPr>
          <w:p w14:paraId="7A52D974"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576D4235" w14:textId="77777777" w:rsidR="000F0750" w:rsidRPr="00CA7D85" w:rsidRDefault="000F0750" w:rsidP="00051FE8">
            <w:pPr>
              <w:pStyle w:val="TAL"/>
              <w:rPr>
                <w:lang w:eastAsia="en-US"/>
              </w:rPr>
            </w:pPr>
          </w:p>
        </w:tc>
        <w:tc>
          <w:tcPr>
            <w:tcW w:w="1701" w:type="dxa"/>
          </w:tcPr>
          <w:p w14:paraId="1591C9E4" w14:textId="77777777" w:rsidR="000F0750" w:rsidRPr="00CA7D85" w:rsidRDefault="000F0750" w:rsidP="00051FE8">
            <w:pPr>
              <w:pStyle w:val="TAL"/>
              <w:rPr>
                <w:lang w:eastAsia="en-US"/>
              </w:rPr>
            </w:pPr>
          </w:p>
        </w:tc>
        <w:tc>
          <w:tcPr>
            <w:tcW w:w="1251" w:type="dxa"/>
          </w:tcPr>
          <w:p w14:paraId="14FAF31E" w14:textId="77777777" w:rsidR="000F0750" w:rsidRPr="00CA7D85" w:rsidRDefault="000F0750" w:rsidP="00051FE8">
            <w:pPr>
              <w:pStyle w:val="TAL"/>
              <w:rPr>
                <w:lang w:eastAsia="en-US"/>
              </w:rPr>
            </w:pPr>
          </w:p>
        </w:tc>
      </w:tr>
      <w:tr w:rsidR="000F0750" w:rsidRPr="00CA7D85" w14:paraId="42A8BB32" w14:textId="77777777" w:rsidTr="00051FE8">
        <w:tc>
          <w:tcPr>
            <w:tcW w:w="4500" w:type="dxa"/>
          </w:tcPr>
          <w:p w14:paraId="09DCE20D"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79D8B6E7" w14:textId="77777777" w:rsidR="000F0750" w:rsidRPr="00CA7D85" w:rsidRDefault="000F0750" w:rsidP="00051FE8">
            <w:pPr>
              <w:pStyle w:val="TAL"/>
              <w:rPr>
                <w:lang w:eastAsia="en-US"/>
              </w:rPr>
            </w:pPr>
          </w:p>
        </w:tc>
        <w:tc>
          <w:tcPr>
            <w:tcW w:w="1701" w:type="dxa"/>
          </w:tcPr>
          <w:p w14:paraId="09EDC63D" w14:textId="77777777" w:rsidR="000F0750" w:rsidRPr="00CA7D85" w:rsidRDefault="000F0750" w:rsidP="00051FE8">
            <w:pPr>
              <w:pStyle w:val="TAL"/>
              <w:rPr>
                <w:lang w:eastAsia="en-US"/>
              </w:rPr>
            </w:pPr>
          </w:p>
        </w:tc>
        <w:tc>
          <w:tcPr>
            <w:tcW w:w="1251" w:type="dxa"/>
          </w:tcPr>
          <w:p w14:paraId="01DAD1A1" w14:textId="77777777" w:rsidR="000F0750" w:rsidRPr="00CA7D85" w:rsidRDefault="000F0750" w:rsidP="00051FE8">
            <w:pPr>
              <w:pStyle w:val="TAL"/>
              <w:rPr>
                <w:lang w:eastAsia="en-US"/>
              </w:rPr>
            </w:pPr>
          </w:p>
        </w:tc>
      </w:tr>
      <w:tr w:rsidR="000F0750" w:rsidRPr="00CA7D85" w14:paraId="0DF00C21" w14:textId="77777777" w:rsidTr="00051FE8">
        <w:tc>
          <w:tcPr>
            <w:tcW w:w="4500" w:type="dxa"/>
          </w:tcPr>
          <w:p w14:paraId="5E223F5C"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62E5A73A" w14:textId="77777777" w:rsidR="000F0750" w:rsidRPr="00CA7D85" w:rsidRDefault="000F0750" w:rsidP="00051FE8">
            <w:pPr>
              <w:pStyle w:val="TAL"/>
              <w:rPr>
                <w:lang w:eastAsia="en-US"/>
              </w:rPr>
            </w:pPr>
          </w:p>
        </w:tc>
        <w:tc>
          <w:tcPr>
            <w:tcW w:w="1701" w:type="dxa"/>
          </w:tcPr>
          <w:p w14:paraId="1F4D511C" w14:textId="77777777" w:rsidR="000F0750" w:rsidRPr="00CA7D85" w:rsidRDefault="000F0750" w:rsidP="00051FE8">
            <w:pPr>
              <w:pStyle w:val="TAL"/>
              <w:rPr>
                <w:lang w:eastAsia="en-US"/>
              </w:rPr>
            </w:pPr>
          </w:p>
        </w:tc>
        <w:tc>
          <w:tcPr>
            <w:tcW w:w="1251" w:type="dxa"/>
          </w:tcPr>
          <w:p w14:paraId="742D6E5E" w14:textId="77777777" w:rsidR="000F0750" w:rsidRPr="00CA7D85" w:rsidRDefault="000F0750" w:rsidP="00051FE8">
            <w:pPr>
              <w:pStyle w:val="TAL"/>
              <w:rPr>
                <w:lang w:eastAsia="en-US"/>
              </w:rPr>
            </w:pPr>
          </w:p>
        </w:tc>
      </w:tr>
      <w:tr w:rsidR="000F0750" w:rsidRPr="00CA7D85" w14:paraId="73A2B39B" w14:textId="77777777" w:rsidTr="00051FE8">
        <w:tc>
          <w:tcPr>
            <w:tcW w:w="4500" w:type="dxa"/>
          </w:tcPr>
          <w:p w14:paraId="4D0E0AC1" w14:textId="77777777" w:rsidR="000F0750" w:rsidRPr="00CA7D85" w:rsidRDefault="000F0750" w:rsidP="00051FE8">
            <w:pPr>
              <w:pStyle w:val="TAL"/>
              <w:rPr>
                <w:lang w:eastAsia="en-US"/>
              </w:rPr>
            </w:pPr>
            <w:r w:rsidRPr="00CA7D85">
              <w:rPr>
                <w:lang w:eastAsia="en-US"/>
              </w:rPr>
              <w:t xml:space="preserve">                      nonCriticalExtension SEQUENCE {</w:t>
            </w:r>
          </w:p>
        </w:tc>
        <w:tc>
          <w:tcPr>
            <w:tcW w:w="2268" w:type="dxa"/>
          </w:tcPr>
          <w:p w14:paraId="2EBF73DE" w14:textId="77777777" w:rsidR="000F0750" w:rsidRPr="00CA7D85" w:rsidRDefault="000F0750" w:rsidP="00051FE8">
            <w:pPr>
              <w:pStyle w:val="TAL"/>
              <w:rPr>
                <w:lang w:eastAsia="en-US"/>
              </w:rPr>
            </w:pPr>
          </w:p>
        </w:tc>
        <w:tc>
          <w:tcPr>
            <w:tcW w:w="1701" w:type="dxa"/>
          </w:tcPr>
          <w:p w14:paraId="01CCD8C1" w14:textId="77777777" w:rsidR="000F0750" w:rsidRPr="00CA7D85" w:rsidRDefault="000F0750" w:rsidP="00051FE8">
            <w:pPr>
              <w:pStyle w:val="TAL"/>
              <w:rPr>
                <w:lang w:eastAsia="en-US"/>
              </w:rPr>
            </w:pPr>
          </w:p>
        </w:tc>
        <w:tc>
          <w:tcPr>
            <w:tcW w:w="1251" w:type="dxa"/>
          </w:tcPr>
          <w:p w14:paraId="2AA41412" w14:textId="77777777" w:rsidR="000F0750" w:rsidRPr="00CA7D85" w:rsidRDefault="000F0750" w:rsidP="00051FE8">
            <w:pPr>
              <w:pStyle w:val="TAL"/>
              <w:rPr>
                <w:lang w:eastAsia="en-US"/>
              </w:rPr>
            </w:pPr>
          </w:p>
        </w:tc>
      </w:tr>
      <w:tr w:rsidR="000F0750" w:rsidRPr="00CA7D85" w14:paraId="1BD65538" w14:textId="77777777" w:rsidTr="00051FE8">
        <w:tc>
          <w:tcPr>
            <w:tcW w:w="4500" w:type="dxa"/>
          </w:tcPr>
          <w:p w14:paraId="43D13393" w14:textId="77777777" w:rsidR="000F0750" w:rsidRPr="00CA7D85" w:rsidRDefault="000F0750" w:rsidP="00051FE8">
            <w:pPr>
              <w:pStyle w:val="TAL"/>
              <w:rPr>
                <w:lang w:eastAsia="en-US"/>
              </w:rPr>
            </w:pPr>
            <w:r w:rsidRPr="00CA7D85">
              <w:rPr>
                <w:lang w:eastAsia="en-US"/>
              </w:rPr>
              <w:t xml:space="preserve">                        nr-Config-r15 CHOICE {</w:t>
            </w:r>
          </w:p>
        </w:tc>
        <w:tc>
          <w:tcPr>
            <w:tcW w:w="2268" w:type="dxa"/>
          </w:tcPr>
          <w:p w14:paraId="4BB46864" w14:textId="77777777" w:rsidR="000F0750" w:rsidRPr="00CA7D85" w:rsidRDefault="000F0750" w:rsidP="00051FE8">
            <w:pPr>
              <w:pStyle w:val="TAL"/>
              <w:rPr>
                <w:lang w:eastAsia="en-US"/>
              </w:rPr>
            </w:pPr>
          </w:p>
        </w:tc>
        <w:tc>
          <w:tcPr>
            <w:tcW w:w="1701" w:type="dxa"/>
          </w:tcPr>
          <w:p w14:paraId="6315A3EF" w14:textId="77777777" w:rsidR="000F0750" w:rsidRPr="00CA7D85" w:rsidRDefault="000F0750" w:rsidP="00051FE8">
            <w:pPr>
              <w:pStyle w:val="TAL"/>
              <w:rPr>
                <w:lang w:eastAsia="en-US"/>
              </w:rPr>
            </w:pPr>
          </w:p>
        </w:tc>
        <w:tc>
          <w:tcPr>
            <w:tcW w:w="1251" w:type="dxa"/>
          </w:tcPr>
          <w:p w14:paraId="503EFF56" w14:textId="77777777" w:rsidR="000F0750" w:rsidRPr="00CA7D85" w:rsidRDefault="000F0750" w:rsidP="00051FE8">
            <w:pPr>
              <w:pStyle w:val="TAL"/>
              <w:rPr>
                <w:lang w:eastAsia="en-US"/>
              </w:rPr>
            </w:pPr>
          </w:p>
        </w:tc>
      </w:tr>
      <w:tr w:rsidR="000F0750" w:rsidRPr="00CA7D85" w14:paraId="32BC6F03" w14:textId="77777777" w:rsidTr="00051FE8">
        <w:tc>
          <w:tcPr>
            <w:tcW w:w="4500" w:type="dxa"/>
          </w:tcPr>
          <w:p w14:paraId="08900A0F" w14:textId="77777777" w:rsidR="000F0750" w:rsidRPr="00CA7D85" w:rsidRDefault="000F0750" w:rsidP="00051FE8">
            <w:pPr>
              <w:pStyle w:val="TAL"/>
              <w:rPr>
                <w:lang w:eastAsia="en-US"/>
              </w:rPr>
            </w:pPr>
            <w:r w:rsidRPr="00CA7D85">
              <w:rPr>
                <w:lang w:eastAsia="en-US"/>
              </w:rPr>
              <w:t xml:space="preserve">                          setup SEQUENCE {</w:t>
            </w:r>
          </w:p>
        </w:tc>
        <w:tc>
          <w:tcPr>
            <w:tcW w:w="2268" w:type="dxa"/>
          </w:tcPr>
          <w:p w14:paraId="18DE8438" w14:textId="77777777" w:rsidR="000F0750" w:rsidRPr="00CA7D85" w:rsidRDefault="000F0750" w:rsidP="00051FE8">
            <w:pPr>
              <w:pStyle w:val="TAL"/>
              <w:rPr>
                <w:lang w:eastAsia="en-US"/>
              </w:rPr>
            </w:pPr>
          </w:p>
        </w:tc>
        <w:tc>
          <w:tcPr>
            <w:tcW w:w="1701" w:type="dxa"/>
          </w:tcPr>
          <w:p w14:paraId="2B83169C" w14:textId="77777777" w:rsidR="000F0750" w:rsidRPr="00CA7D85" w:rsidRDefault="000F0750" w:rsidP="00051FE8">
            <w:pPr>
              <w:pStyle w:val="TAL"/>
              <w:rPr>
                <w:lang w:eastAsia="en-US"/>
              </w:rPr>
            </w:pPr>
          </w:p>
        </w:tc>
        <w:tc>
          <w:tcPr>
            <w:tcW w:w="1251" w:type="dxa"/>
          </w:tcPr>
          <w:p w14:paraId="5F073656" w14:textId="77777777" w:rsidR="000F0750" w:rsidRPr="00CA7D85" w:rsidRDefault="000F0750" w:rsidP="00051FE8">
            <w:pPr>
              <w:pStyle w:val="TAL"/>
              <w:rPr>
                <w:lang w:eastAsia="en-US"/>
              </w:rPr>
            </w:pPr>
          </w:p>
        </w:tc>
      </w:tr>
      <w:tr w:rsidR="000F0750" w:rsidRPr="00CA7D85" w14:paraId="2399B0DC" w14:textId="77777777" w:rsidTr="00051FE8">
        <w:tc>
          <w:tcPr>
            <w:tcW w:w="4500" w:type="dxa"/>
          </w:tcPr>
          <w:p w14:paraId="01FBA3E7" w14:textId="77777777" w:rsidR="000F0750" w:rsidRPr="00CA7D85" w:rsidRDefault="000F0750" w:rsidP="00051FE8">
            <w:pPr>
              <w:pStyle w:val="TAL"/>
              <w:rPr>
                <w:lang w:eastAsia="en-US"/>
              </w:rPr>
            </w:pPr>
            <w:r w:rsidRPr="00CA7D85">
              <w:rPr>
                <w:lang w:eastAsia="en-US"/>
              </w:rPr>
              <w:t xml:space="preserve">                            nr-SecondaryCellGroupConfig-r15</w:t>
            </w:r>
          </w:p>
        </w:tc>
        <w:tc>
          <w:tcPr>
            <w:tcW w:w="2268" w:type="dxa"/>
          </w:tcPr>
          <w:p w14:paraId="2DCB9848" w14:textId="77777777" w:rsidR="000F0750" w:rsidRPr="00CA7D85" w:rsidRDefault="000F0750" w:rsidP="00051FE8">
            <w:pPr>
              <w:pStyle w:val="TAL"/>
              <w:rPr>
                <w:lang w:eastAsia="en-US"/>
              </w:rPr>
            </w:pPr>
            <w:r w:rsidRPr="00CA7D85">
              <w:rPr>
                <w:lang w:eastAsia="en-US"/>
              </w:rPr>
              <w:t xml:space="preserve">OCTET STRING including the </w:t>
            </w:r>
            <w:r w:rsidRPr="00CA7D85">
              <w:rPr>
                <w:i/>
                <w:lang w:eastAsia="en-US"/>
              </w:rPr>
              <w:t>RRCReconfiguration</w:t>
            </w:r>
            <w:r w:rsidRPr="00CA7D85">
              <w:rPr>
                <w:lang w:eastAsia="en-US"/>
              </w:rPr>
              <w:t xml:space="preserve"> message and the IE </w:t>
            </w:r>
            <w:r w:rsidRPr="00CA7D85" w:rsidDel="00B37FF2">
              <w:rPr>
                <w:lang w:eastAsia="en-US"/>
              </w:rPr>
              <w:t>secondaryCellGroup</w:t>
            </w:r>
            <w:r w:rsidRPr="00CA7D85">
              <w:rPr>
                <w:lang w:eastAsia="en-US"/>
              </w:rPr>
              <w:t>.</w:t>
            </w:r>
          </w:p>
        </w:tc>
        <w:tc>
          <w:tcPr>
            <w:tcW w:w="1701" w:type="dxa"/>
          </w:tcPr>
          <w:p w14:paraId="769DC0F2" w14:textId="77777777" w:rsidR="000F0750" w:rsidRPr="00CA7D85" w:rsidRDefault="000F0750" w:rsidP="00051FE8">
            <w:pPr>
              <w:pStyle w:val="TAL"/>
              <w:rPr>
                <w:lang w:eastAsia="en-US"/>
              </w:rPr>
            </w:pPr>
          </w:p>
        </w:tc>
        <w:tc>
          <w:tcPr>
            <w:tcW w:w="1251" w:type="dxa"/>
          </w:tcPr>
          <w:p w14:paraId="1CFFFD00" w14:textId="77777777" w:rsidR="000F0750" w:rsidRPr="00CA7D85" w:rsidRDefault="000F0750" w:rsidP="00051FE8">
            <w:pPr>
              <w:pStyle w:val="TAL"/>
              <w:rPr>
                <w:lang w:eastAsia="en-US"/>
              </w:rPr>
            </w:pPr>
          </w:p>
        </w:tc>
      </w:tr>
      <w:tr w:rsidR="000F0750" w:rsidRPr="00CA7D85" w14:paraId="630E8080" w14:textId="77777777" w:rsidTr="00051FE8">
        <w:tc>
          <w:tcPr>
            <w:tcW w:w="4500" w:type="dxa"/>
          </w:tcPr>
          <w:p w14:paraId="5A22A2D0" w14:textId="77777777" w:rsidR="000F0750" w:rsidRPr="00CA7D85" w:rsidRDefault="000F0750" w:rsidP="00051FE8">
            <w:pPr>
              <w:pStyle w:val="TAL"/>
              <w:rPr>
                <w:lang w:eastAsia="en-US"/>
              </w:rPr>
            </w:pPr>
            <w:r w:rsidRPr="00CA7D85">
              <w:rPr>
                <w:lang w:eastAsia="en-US"/>
              </w:rPr>
              <w:t xml:space="preserve">                          }</w:t>
            </w:r>
          </w:p>
        </w:tc>
        <w:tc>
          <w:tcPr>
            <w:tcW w:w="2268" w:type="dxa"/>
          </w:tcPr>
          <w:p w14:paraId="7DCCFCEB" w14:textId="77777777" w:rsidR="000F0750" w:rsidRPr="00CA7D85" w:rsidRDefault="000F0750" w:rsidP="00051FE8">
            <w:pPr>
              <w:pStyle w:val="TAL"/>
              <w:rPr>
                <w:lang w:eastAsia="en-US"/>
              </w:rPr>
            </w:pPr>
          </w:p>
        </w:tc>
        <w:tc>
          <w:tcPr>
            <w:tcW w:w="1701" w:type="dxa"/>
          </w:tcPr>
          <w:p w14:paraId="3C0FD123" w14:textId="77777777" w:rsidR="000F0750" w:rsidRPr="00CA7D85" w:rsidRDefault="000F0750" w:rsidP="00051FE8">
            <w:pPr>
              <w:pStyle w:val="TAL"/>
              <w:rPr>
                <w:lang w:eastAsia="en-US"/>
              </w:rPr>
            </w:pPr>
          </w:p>
        </w:tc>
        <w:tc>
          <w:tcPr>
            <w:tcW w:w="1251" w:type="dxa"/>
          </w:tcPr>
          <w:p w14:paraId="45D6F8AB" w14:textId="77777777" w:rsidR="000F0750" w:rsidRPr="00CA7D85" w:rsidRDefault="000F0750" w:rsidP="00051FE8">
            <w:pPr>
              <w:pStyle w:val="TAL"/>
              <w:rPr>
                <w:lang w:eastAsia="en-US"/>
              </w:rPr>
            </w:pPr>
          </w:p>
        </w:tc>
      </w:tr>
      <w:tr w:rsidR="000F0750" w:rsidRPr="00CA7D85" w14:paraId="0B2AD8B3" w14:textId="77777777" w:rsidTr="00051FE8">
        <w:tc>
          <w:tcPr>
            <w:tcW w:w="4500" w:type="dxa"/>
          </w:tcPr>
          <w:p w14:paraId="3E649A2C" w14:textId="77777777" w:rsidR="000F0750" w:rsidRPr="00CA7D85" w:rsidRDefault="000F0750" w:rsidP="00051FE8">
            <w:pPr>
              <w:pStyle w:val="TAL"/>
              <w:rPr>
                <w:lang w:eastAsia="en-US"/>
              </w:rPr>
            </w:pPr>
            <w:r w:rsidRPr="00CA7D85">
              <w:rPr>
                <w:lang w:eastAsia="en-US"/>
              </w:rPr>
              <w:t xml:space="preserve">                        }</w:t>
            </w:r>
          </w:p>
        </w:tc>
        <w:tc>
          <w:tcPr>
            <w:tcW w:w="2268" w:type="dxa"/>
          </w:tcPr>
          <w:p w14:paraId="347B6480" w14:textId="77777777" w:rsidR="000F0750" w:rsidRPr="00CA7D85" w:rsidRDefault="000F0750" w:rsidP="00051FE8">
            <w:pPr>
              <w:pStyle w:val="TAL"/>
              <w:rPr>
                <w:lang w:eastAsia="en-US"/>
              </w:rPr>
            </w:pPr>
          </w:p>
        </w:tc>
        <w:tc>
          <w:tcPr>
            <w:tcW w:w="1701" w:type="dxa"/>
          </w:tcPr>
          <w:p w14:paraId="7CCB4628" w14:textId="77777777" w:rsidR="000F0750" w:rsidRPr="00CA7D85" w:rsidRDefault="000F0750" w:rsidP="00051FE8">
            <w:pPr>
              <w:pStyle w:val="TAL"/>
              <w:rPr>
                <w:lang w:eastAsia="en-US"/>
              </w:rPr>
            </w:pPr>
          </w:p>
        </w:tc>
        <w:tc>
          <w:tcPr>
            <w:tcW w:w="1251" w:type="dxa"/>
          </w:tcPr>
          <w:p w14:paraId="1D4F6D8F" w14:textId="77777777" w:rsidR="000F0750" w:rsidRPr="00CA7D85" w:rsidRDefault="000F0750" w:rsidP="00051FE8">
            <w:pPr>
              <w:pStyle w:val="TAL"/>
              <w:rPr>
                <w:lang w:eastAsia="en-US"/>
              </w:rPr>
            </w:pPr>
          </w:p>
        </w:tc>
      </w:tr>
      <w:tr w:rsidR="000F0750" w:rsidRPr="00CA7D85" w14:paraId="394A2E1E" w14:textId="77777777" w:rsidTr="00051FE8">
        <w:tc>
          <w:tcPr>
            <w:tcW w:w="4500" w:type="dxa"/>
          </w:tcPr>
          <w:p w14:paraId="05C80507" w14:textId="77777777" w:rsidR="000F0750" w:rsidRPr="00CA7D85" w:rsidRDefault="000F0750" w:rsidP="00051FE8">
            <w:pPr>
              <w:pStyle w:val="TAL"/>
              <w:rPr>
                <w:lang w:eastAsia="en-US"/>
              </w:rPr>
            </w:pPr>
            <w:r w:rsidRPr="00CA7D85">
              <w:rPr>
                <w:lang w:eastAsia="en-US"/>
              </w:rPr>
              <w:t xml:space="preserve">                      }</w:t>
            </w:r>
          </w:p>
        </w:tc>
        <w:tc>
          <w:tcPr>
            <w:tcW w:w="2268" w:type="dxa"/>
          </w:tcPr>
          <w:p w14:paraId="65758148" w14:textId="77777777" w:rsidR="000F0750" w:rsidRPr="00CA7D85" w:rsidRDefault="000F0750" w:rsidP="00051FE8">
            <w:pPr>
              <w:pStyle w:val="TAL"/>
              <w:rPr>
                <w:lang w:eastAsia="en-US"/>
              </w:rPr>
            </w:pPr>
          </w:p>
        </w:tc>
        <w:tc>
          <w:tcPr>
            <w:tcW w:w="1701" w:type="dxa"/>
          </w:tcPr>
          <w:p w14:paraId="67ED99A5" w14:textId="77777777" w:rsidR="000F0750" w:rsidRPr="00CA7D85" w:rsidRDefault="000F0750" w:rsidP="00051FE8">
            <w:pPr>
              <w:pStyle w:val="TAL"/>
              <w:rPr>
                <w:lang w:eastAsia="en-US"/>
              </w:rPr>
            </w:pPr>
          </w:p>
        </w:tc>
        <w:tc>
          <w:tcPr>
            <w:tcW w:w="1251" w:type="dxa"/>
          </w:tcPr>
          <w:p w14:paraId="212C3DC3" w14:textId="77777777" w:rsidR="000F0750" w:rsidRPr="00CA7D85" w:rsidRDefault="000F0750" w:rsidP="00051FE8">
            <w:pPr>
              <w:pStyle w:val="TAL"/>
              <w:rPr>
                <w:lang w:eastAsia="en-US"/>
              </w:rPr>
            </w:pPr>
          </w:p>
        </w:tc>
      </w:tr>
      <w:tr w:rsidR="000F0750" w:rsidRPr="00CA7D85" w14:paraId="78DFAF2C" w14:textId="77777777" w:rsidTr="00051FE8">
        <w:tc>
          <w:tcPr>
            <w:tcW w:w="4500" w:type="dxa"/>
          </w:tcPr>
          <w:p w14:paraId="6DD80B4A" w14:textId="77777777" w:rsidR="000F0750" w:rsidRPr="00CA7D85" w:rsidRDefault="000F0750" w:rsidP="00051FE8">
            <w:pPr>
              <w:pStyle w:val="TAL"/>
              <w:rPr>
                <w:lang w:eastAsia="en-US"/>
              </w:rPr>
            </w:pPr>
            <w:r w:rsidRPr="00CA7D85">
              <w:rPr>
                <w:lang w:eastAsia="en-US"/>
              </w:rPr>
              <w:t xml:space="preserve">                    }</w:t>
            </w:r>
          </w:p>
        </w:tc>
        <w:tc>
          <w:tcPr>
            <w:tcW w:w="2268" w:type="dxa"/>
          </w:tcPr>
          <w:p w14:paraId="14360049" w14:textId="77777777" w:rsidR="000F0750" w:rsidRPr="00CA7D85" w:rsidRDefault="000F0750" w:rsidP="00051FE8">
            <w:pPr>
              <w:pStyle w:val="TAL"/>
              <w:rPr>
                <w:lang w:eastAsia="en-US"/>
              </w:rPr>
            </w:pPr>
          </w:p>
        </w:tc>
        <w:tc>
          <w:tcPr>
            <w:tcW w:w="1701" w:type="dxa"/>
          </w:tcPr>
          <w:p w14:paraId="76B5A14B" w14:textId="77777777" w:rsidR="000F0750" w:rsidRPr="00CA7D85" w:rsidRDefault="000F0750" w:rsidP="00051FE8">
            <w:pPr>
              <w:pStyle w:val="TAL"/>
              <w:rPr>
                <w:lang w:eastAsia="en-US"/>
              </w:rPr>
            </w:pPr>
          </w:p>
        </w:tc>
        <w:tc>
          <w:tcPr>
            <w:tcW w:w="1251" w:type="dxa"/>
          </w:tcPr>
          <w:p w14:paraId="30F9C3F7" w14:textId="77777777" w:rsidR="000F0750" w:rsidRPr="00CA7D85" w:rsidRDefault="000F0750" w:rsidP="00051FE8">
            <w:pPr>
              <w:pStyle w:val="TAL"/>
              <w:rPr>
                <w:lang w:eastAsia="en-US"/>
              </w:rPr>
            </w:pPr>
          </w:p>
        </w:tc>
      </w:tr>
      <w:tr w:rsidR="000F0750" w:rsidRPr="00CA7D85" w14:paraId="0428E70E" w14:textId="77777777" w:rsidTr="00051FE8">
        <w:tc>
          <w:tcPr>
            <w:tcW w:w="4500" w:type="dxa"/>
          </w:tcPr>
          <w:p w14:paraId="38502006" w14:textId="77777777" w:rsidR="000F0750" w:rsidRPr="00CA7D85" w:rsidRDefault="000F0750" w:rsidP="00051FE8">
            <w:pPr>
              <w:pStyle w:val="TAL"/>
              <w:rPr>
                <w:lang w:eastAsia="en-US"/>
              </w:rPr>
            </w:pPr>
            <w:r w:rsidRPr="00CA7D85">
              <w:rPr>
                <w:lang w:eastAsia="en-US"/>
              </w:rPr>
              <w:t xml:space="preserve">                  }</w:t>
            </w:r>
          </w:p>
        </w:tc>
        <w:tc>
          <w:tcPr>
            <w:tcW w:w="2268" w:type="dxa"/>
          </w:tcPr>
          <w:p w14:paraId="74E95587" w14:textId="77777777" w:rsidR="000F0750" w:rsidRPr="00CA7D85" w:rsidRDefault="000F0750" w:rsidP="00051FE8">
            <w:pPr>
              <w:pStyle w:val="TAL"/>
              <w:rPr>
                <w:lang w:eastAsia="en-US"/>
              </w:rPr>
            </w:pPr>
          </w:p>
        </w:tc>
        <w:tc>
          <w:tcPr>
            <w:tcW w:w="1701" w:type="dxa"/>
          </w:tcPr>
          <w:p w14:paraId="36830398" w14:textId="77777777" w:rsidR="000F0750" w:rsidRPr="00CA7D85" w:rsidRDefault="000F0750" w:rsidP="00051FE8">
            <w:pPr>
              <w:pStyle w:val="TAL"/>
              <w:rPr>
                <w:lang w:eastAsia="en-US"/>
              </w:rPr>
            </w:pPr>
          </w:p>
        </w:tc>
        <w:tc>
          <w:tcPr>
            <w:tcW w:w="1251" w:type="dxa"/>
          </w:tcPr>
          <w:p w14:paraId="5B2DB941" w14:textId="77777777" w:rsidR="000F0750" w:rsidRPr="00CA7D85" w:rsidRDefault="000F0750" w:rsidP="00051FE8">
            <w:pPr>
              <w:pStyle w:val="TAL"/>
              <w:rPr>
                <w:lang w:eastAsia="en-US"/>
              </w:rPr>
            </w:pPr>
          </w:p>
        </w:tc>
      </w:tr>
      <w:tr w:rsidR="000F0750" w:rsidRPr="00CA7D85" w14:paraId="7DF0140D" w14:textId="77777777" w:rsidTr="00051FE8">
        <w:tc>
          <w:tcPr>
            <w:tcW w:w="4500" w:type="dxa"/>
          </w:tcPr>
          <w:p w14:paraId="3034C1E7" w14:textId="77777777" w:rsidR="000F0750" w:rsidRPr="00CA7D85" w:rsidRDefault="000F0750" w:rsidP="00051FE8">
            <w:pPr>
              <w:pStyle w:val="TAL"/>
              <w:rPr>
                <w:lang w:eastAsia="en-US"/>
              </w:rPr>
            </w:pPr>
            <w:r w:rsidRPr="00CA7D85">
              <w:rPr>
                <w:lang w:eastAsia="en-US"/>
              </w:rPr>
              <w:t xml:space="preserve">                }</w:t>
            </w:r>
          </w:p>
        </w:tc>
        <w:tc>
          <w:tcPr>
            <w:tcW w:w="2268" w:type="dxa"/>
          </w:tcPr>
          <w:p w14:paraId="72FF8F22" w14:textId="77777777" w:rsidR="000F0750" w:rsidRPr="00CA7D85" w:rsidRDefault="000F0750" w:rsidP="00051FE8">
            <w:pPr>
              <w:pStyle w:val="TAL"/>
              <w:rPr>
                <w:lang w:eastAsia="en-US"/>
              </w:rPr>
            </w:pPr>
          </w:p>
        </w:tc>
        <w:tc>
          <w:tcPr>
            <w:tcW w:w="1701" w:type="dxa"/>
          </w:tcPr>
          <w:p w14:paraId="512311D9" w14:textId="77777777" w:rsidR="000F0750" w:rsidRPr="00CA7D85" w:rsidRDefault="000F0750" w:rsidP="00051FE8">
            <w:pPr>
              <w:pStyle w:val="TAL"/>
              <w:rPr>
                <w:lang w:eastAsia="en-US"/>
              </w:rPr>
            </w:pPr>
          </w:p>
        </w:tc>
        <w:tc>
          <w:tcPr>
            <w:tcW w:w="1251" w:type="dxa"/>
          </w:tcPr>
          <w:p w14:paraId="49708D78" w14:textId="77777777" w:rsidR="000F0750" w:rsidRPr="00CA7D85" w:rsidRDefault="000F0750" w:rsidP="00051FE8">
            <w:pPr>
              <w:pStyle w:val="TAL"/>
              <w:rPr>
                <w:lang w:eastAsia="en-US"/>
              </w:rPr>
            </w:pPr>
          </w:p>
        </w:tc>
      </w:tr>
      <w:tr w:rsidR="000F0750" w:rsidRPr="00CA7D85" w14:paraId="652D29D7" w14:textId="77777777" w:rsidTr="00051FE8">
        <w:tc>
          <w:tcPr>
            <w:tcW w:w="4500" w:type="dxa"/>
          </w:tcPr>
          <w:p w14:paraId="7E3E204B" w14:textId="77777777" w:rsidR="000F0750" w:rsidRPr="00CA7D85" w:rsidRDefault="000F0750" w:rsidP="00051FE8">
            <w:pPr>
              <w:pStyle w:val="TAL"/>
              <w:rPr>
                <w:lang w:eastAsia="en-US"/>
              </w:rPr>
            </w:pPr>
            <w:r w:rsidRPr="00CA7D85">
              <w:rPr>
                <w:lang w:eastAsia="en-US"/>
              </w:rPr>
              <w:t xml:space="preserve">              }</w:t>
            </w:r>
          </w:p>
        </w:tc>
        <w:tc>
          <w:tcPr>
            <w:tcW w:w="2268" w:type="dxa"/>
          </w:tcPr>
          <w:p w14:paraId="3069DAE7" w14:textId="77777777" w:rsidR="000F0750" w:rsidRPr="00CA7D85" w:rsidRDefault="000F0750" w:rsidP="00051FE8">
            <w:pPr>
              <w:pStyle w:val="TAL"/>
              <w:rPr>
                <w:lang w:eastAsia="en-US"/>
              </w:rPr>
            </w:pPr>
          </w:p>
        </w:tc>
        <w:tc>
          <w:tcPr>
            <w:tcW w:w="1701" w:type="dxa"/>
          </w:tcPr>
          <w:p w14:paraId="67FF9AEB" w14:textId="77777777" w:rsidR="000F0750" w:rsidRPr="00CA7D85" w:rsidRDefault="000F0750" w:rsidP="00051FE8">
            <w:pPr>
              <w:pStyle w:val="TAL"/>
              <w:rPr>
                <w:lang w:eastAsia="en-US"/>
              </w:rPr>
            </w:pPr>
          </w:p>
        </w:tc>
        <w:tc>
          <w:tcPr>
            <w:tcW w:w="1251" w:type="dxa"/>
          </w:tcPr>
          <w:p w14:paraId="53E722C1" w14:textId="77777777" w:rsidR="000F0750" w:rsidRPr="00CA7D85" w:rsidRDefault="000F0750" w:rsidP="00051FE8">
            <w:pPr>
              <w:pStyle w:val="TAL"/>
              <w:rPr>
                <w:lang w:eastAsia="en-US"/>
              </w:rPr>
            </w:pPr>
          </w:p>
        </w:tc>
      </w:tr>
      <w:tr w:rsidR="000F0750" w:rsidRPr="00CA7D85" w14:paraId="2C2C398C" w14:textId="77777777" w:rsidTr="00051FE8">
        <w:tc>
          <w:tcPr>
            <w:tcW w:w="4500" w:type="dxa"/>
          </w:tcPr>
          <w:p w14:paraId="10AB143F" w14:textId="77777777" w:rsidR="000F0750" w:rsidRPr="00CA7D85" w:rsidRDefault="000F0750" w:rsidP="00051FE8">
            <w:pPr>
              <w:pStyle w:val="TAL"/>
              <w:rPr>
                <w:lang w:eastAsia="en-US"/>
              </w:rPr>
            </w:pPr>
            <w:r w:rsidRPr="00CA7D85">
              <w:rPr>
                <w:lang w:eastAsia="en-US"/>
              </w:rPr>
              <w:t xml:space="preserve">            }</w:t>
            </w:r>
          </w:p>
        </w:tc>
        <w:tc>
          <w:tcPr>
            <w:tcW w:w="2268" w:type="dxa"/>
          </w:tcPr>
          <w:p w14:paraId="0E346106" w14:textId="77777777" w:rsidR="000F0750" w:rsidRPr="00CA7D85" w:rsidDel="00CE6F39" w:rsidRDefault="000F0750" w:rsidP="00051FE8">
            <w:pPr>
              <w:pStyle w:val="TAL"/>
              <w:rPr>
                <w:lang w:eastAsia="en-US"/>
              </w:rPr>
            </w:pPr>
          </w:p>
        </w:tc>
        <w:tc>
          <w:tcPr>
            <w:tcW w:w="1701" w:type="dxa"/>
          </w:tcPr>
          <w:p w14:paraId="0A7AD622" w14:textId="77777777" w:rsidR="000F0750" w:rsidRPr="00CA7D85" w:rsidRDefault="000F0750" w:rsidP="00051FE8">
            <w:pPr>
              <w:pStyle w:val="TAL"/>
              <w:rPr>
                <w:lang w:eastAsia="en-US"/>
              </w:rPr>
            </w:pPr>
          </w:p>
        </w:tc>
        <w:tc>
          <w:tcPr>
            <w:tcW w:w="1251" w:type="dxa"/>
          </w:tcPr>
          <w:p w14:paraId="25759D9C" w14:textId="77777777" w:rsidR="000F0750" w:rsidRPr="00CA7D85" w:rsidRDefault="000F0750" w:rsidP="00051FE8">
            <w:pPr>
              <w:pStyle w:val="TAL"/>
              <w:rPr>
                <w:lang w:eastAsia="en-US"/>
              </w:rPr>
            </w:pPr>
          </w:p>
        </w:tc>
      </w:tr>
      <w:tr w:rsidR="000F0750" w:rsidRPr="00CA7D85" w14:paraId="4CD3E6BA" w14:textId="77777777" w:rsidTr="00051FE8">
        <w:tc>
          <w:tcPr>
            <w:tcW w:w="4500" w:type="dxa"/>
          </w:tcPr>
          <w:p w14:paraId="37A87B76" w14:textId="77777777" w:rsidR="000F0750" w:rsidRPr="00CA7D85" w:rsidRDefault="000F0750" w:rsidP="00051FE8">
            <w:pPr>
              <w:pStyle w:val="TAL"/>
              <w:rPr>
                <w:lang w:eastAsia="en-US"/>
              </w:rPr>
            </w:pPr>
            <w:r w:rsidRPr="00CA7D85">
              <w:rPr>
                <w:lang w:eastAsia="en-US"/>
              </w:rPr>
              <w:t xml:space="preserve">          }</w:t>
            </w:r>
          </w:p>
        </w:tc>
        <w:tc>
          <w:tcPr>
            <w:tcW w:w="2268" w:type="dxa"/>
          </w:tcPr>
          <w:p w14:paraId="55954245" w14:textId="77777777" w:rsidR="000F0750" w:rsidRPr="00CA7D85" w:rsidDel="00CE6F39" w:rsidRDefault="000F0750" w:rsidP="00051FE8">
            <w:pPr>
              <w:pStyle w:val="TAL"/>
              <w:rPr>
                <w:lang w:eastAsia="en-US"/>
              </w:rPr>
            </w:pPr>
          </w:p>
        </w:tc>
        <w:tc>
          <w:tcPr>
            <w:tcW w:w="1701" w:type="dxa"/>
          </w:tcPr>
          <w:p w14:paraId="5A1C3A31" w14:textId="77777777" w:rsidR="000F0750" w:rsidRPr="00CA7D85" w:rsidRDefault="000F0750" w:rsidP="00051FE8">
            <w:pPr>
              <w:pStyle w:val="TAL"/>
              <w:rPr>
                <w:lang w:eastAsia="en-US"/>
              </w:rPr>
            </w:pPr>
          </w:p>
        </w:tc>
        <w:tc>
          <w:tcPr>
            <w:tcW w:w="1251" w:type="dxa"/>
          </w:tcPr>
          <w:p w14:paraId="07F13D93" w14:textId="77777777" w:rsidR="000F0750" w:rsidRPr="00CA7D85" w:rsidRDefault="000F0750" w:rsidP="00051FE8">
            <w:pPr>
              <w:pStyle w:val="TAL"/>
              <w:rPr>
                <w:lang w:eastAsia="en-US"/>
              </w:rPr>
            </w:pPr>
          </w:p>
        </w:tc>
      </w:tr>
      <w:tr w:rsidR="000F0750" w:rsidRPr="00CA7D85" w14:paraId="4A4180A4" w14:textId="77777777" w:rsidTr="00051FE8">
        <w:tc>
          <w:tcPr>
            <w:tcW w:w="4500" w:type="dxa"/>
          </w:tcPr>
          <w:p w14:paraId="78473B7E" w14:textId="77777777" w:rsidR="000F0750" w:rsidRPr="00CA7D85" w:rsidRDefault="000F0750" w:rsidP="00051FE8">
            <w:pPr>
              <w:pStyle w:val="TAL"/>
              <w:rPr>
                <w:lang w:eastAsia="en-US"/>
              </w:rPr>
            </w:pPr>
            <w:r w:rsidRPr="00CA7D85">
              <w:rPr>
                <w:lang w:eastAsia="en-US"/>
              </w:rPr>
              <w:t xml:space="preserve">        }</w:t>
            </w:r>
          </w:p>
        </w:tc>
        <w:tc>
          <w:tcPr>
            <w:tcW w:w="2268" w:type="dxa"/>
          </w:tcPr>
          <w:p w14:paraId="5FC24D61" w14:textId="77777777" w:rsidR="000F0750" w:rsidRPr="00CA7D85" w:rsidDel="00CE6F39" w:rsidRDefault="000F0750" w:rsidP="00051FE8">
            <w:pPr>
              <w:pStyle w:val="TAL"/>
              <w:rPr>
                <w:lang w:eastAsia="en-US"/>
              </w:rPr>
            </w:pPr>
          </w:p>
        </w:tc>
        <w:tc>
          <w:tcPr>
            <w:tcW w:w="1701" w:type="dxa"/>
          </w:tcPr>
          <w:p w14:paraId="3C1F5EC6" w14:textId="77777777" w:rsidR="000F0750" w:rsidRPr="00CA7D85" w:rsidRDefault="000F0750" w:rsidP="00051FE8">
            <w:pPr>
              <w:pStyle w:val="TAL"/>
              <w:rPr>
                <w:lang w:eastAsia="en-US"/>
              </w:rPr>
            </w:pPr>
          </w:p>
        </w:tc>
        <w:tc>
          <w:tcPr>
            <w:tcW w:w="1251" w:type="dxa"/>
          </w:tcPr>
          <w:p w14:paraId="1A83B849" w14:textId="77777777" w:rsidR="000F0750" w:rsidRPr="00CA7D85" w:rsidRDefault="000F0750" w:rsidP="00051FE8">
            <w:pPr>
              <w:pStyle w:val="TAL"/>
              <w:rPr>
                <w:lang w:eastAsia="en-US"/>
              </w:rPr>
            </w:pPr>
          </w:p>
        </w:tc>
      </w:tr>
      <w:tr w:rsidR="000F0750" w:rsidRPr="00CA7D85" w14:paraId="42213847" w14:textId="77777777" w:rsidTr="00051FE8">
        <w:tc>
          <w:tcPr>
            <w:tcW w:w="4500" w:type="dxa"/>
          </w:tcPr>
          <w:p w14:paraId="4DF0EF4A" w14:textId="77777777" w:rsidR="000F0750" w:rsidRPr="00CA7D85" w:rsidRDefault="000F0750" w:rsidP="00051FE8">
            <w:pPr>
              <w:pStyle w:val="TAL"/>
              <w:rPr>
                <w:lang w:eastAsia="en-US"/>
              </w:rPr>
            </w:pPr>
            <w:r w:rsidRPr="00CA7D85">
              <w:rPr>
                <w:lang w:eastAsia="en-US"/>
              </w:rPr>
              <w:t xml:space="preserve">      }</w:t>
            </w:r>
          </w:p>
        </w:tc>
        <w:tc>
          <w:tcPr>
            <w:tcW w:w="2268" w:type="dxa"/>
          </w:tcPr>
          <w:p w14:paraId="2F18D050" w14:textId="77777777" w:rsidR="000F0750" w:rsidRPr="00CA7D85" w:rsidDel="00CE6F39" w:rsidRDefault="000F0750" w:rsidP="00051FE8">
            <w:pPr>
              <w:pStyle w:val="TAL"/>
              <w:rPr>
                <w:lang w:eastAsia="en-US"/>
              </w:rPr>
            </w:pPr>
          </w:p>
        </w:tc>
        <w:tc>
          <w:tcPr>
            <w:tcW w:w="1701" w:type="dxa"/>
          </w:tcPr>
          <w:p w14:paraId="65FC4C26" w14:textId="77777777" w:rsidR="000F0750" w:rsidRPr="00CA7D85" w:rsidRDefault="000F0750" w:rsidP="00051FE8">
            <w:pPr>
              <w:pStyle w:val="TAL"/>
              <w:rPr>
                <w:lang w:eastAsia="en-US"/>
              </w:rPr>
            </w:pPr>
          </w:p>
        </w:tc>
        <w:tc>
          <w:tcPr>
            <w:tcW w:w="1251" w:type="dxa"/>
          </w:tcPr>
          <w:p w14:paraId="1B024BC3" w14:textId="77777777" w:rsidR="000F0750" w:rsidRPr="00CA7D85" w:rsidRDefault="000F0750" w:rsidP="00051FE8">
            <w:pPr>
              <w:pStyle w:val="TAL"/>
              <w:rPr>
                <w:lang w:eastAsia="en-US"/>
              </w:rPr>
            </w:pPr>
          </w:p>
        </w:tc>
      </w:tr>
      <w:tr w:rsidR="000F0750" w:rsidRPr="00CA7D85" w14:paraId="6109C1CE" w14:textId="77777777" w:rsidTr="00051FE8">
        <w:tc>
          <w:tcPr>
            <w:tcW w:w="4500" w:type="dxa"/>
          </w:tcPr>
          <w:p w14:paraId="0F78DDBA" w14:textId="77777777" w:rsidR="000F0750" w:rsidRPr="00CA7D85" w:rsidRDefault="000F0750" w:rsidP="00051FE8">
            <w:pPr>
              <w:pStyle w:val="TAL"/>
              <w:rPr>
                <w:lang w:eastAsia="en-US"/>
              </w:rPr>
            </w:pPr>
            <w:r w:rsidRPr="00CA7D85">
              <w:rPr>
                <w:lang w:eastAsia="en-US"/>
              </w:rPr>
              <w:t xml:space="preserve">    }</w:t>
            </w:r>
          </w:p>
        </w:tc>
        <w:tc>
          <w:tcPr>
            <w:tcW w:w="2268" w:type="dxa"/>
          </w:tcPr>
          <w:p w14:paraId="2ADEEB8F" w14:textId="77777777" w:rsidR="000F0750" w:rsidRPr="00CA7D85" w:rsidRDefault="000F0750" w:rsidP="00051FE8">
            <w:pPr>
              <w:pStyle w:val="TAL"/>
              <w:rPr>
                <w:lang w:eastAsia="en-US"/>
              </w:rPr>
            </w:pPr>
          </w:p>
        </w:tc>
        <w:tc>
          <w:tcPr>
            <w:tcW w:w="1701" w:type="dxa"/>
          </w:tcPr>
          <w:p w14:paraId="44FF8F43" w14:textId="77777777" w:rsidR="000F0750" w:rsidRPr="00CA7D85" w:rsidRDefault="000F0750" w:rsidP="00051FE8">
            <w:pPr>
              <w:pStyle w:val="TAL"/>
              <w:rPr>
                <w:lang w:eastAsia="en-US"/>
              </w:rPr>
            </w:pPr>
          </w:p>
        </w:tc>
        <w:tc>
          <w:tcPr>
            <w:tcW w:w="1251" w:type="dxa"/>
          </w:tcPr>
          <w:p w14:paraId="1B27CDAA" w14:textId="77777777" w:rsidR="000F0750" w:rsidRPr="00CA7D85" w:rsidRDefault="000F0750" w:rsidP="00051FE8">
            <w:pPr>
              <w:pStyle w:val="TAL"/>
              <w:rPr>
                <w:lang w:eastAsia="en-US"/>
              </w:rPr>
            </w:pPr>
          </w:p>
        </w:tc>
      </w:tr>
      <w:tr w:rsidR="000F0750" w:rsidRPr="00CA7D85" w14:paraId="15271820" w14:textId="77777777" w:rsidTr="00051FE8">
        <w:tc>
          <w:tcPr>
            <w:tcW w:w="4500" w:type="dxa"/>
          </w:tcPr>
          <w:p w14:paraId="4E5CEDE0" w14:textId="77777777" w:rsidR="000F0750" w:rsidRPr="00CA7D85" w:rsidRDefault="000F0750" w:rsidP="00051FE8">
            <w:pPr>
              <w:pStyle w:val="TAL"/>
              <w:rPr>
                <w:lang w:eastAsia="en-US"/>
              </w:rPr>
            </w:pPr>
            <w:r w:rsidRPr="00CA7D85">
              <w:rPr>
                <w:lang w:eastAsia="en-US"/>
              </w:rPr>
              <w:t xml:space="preserve">  }</w:t>
            </w:r>
          </w:p>
        </w:tc>
        <w:tc>
          <w:tcPr>
            <w:tcW w:w="2268" w:type="dxa"/>
          </w:tcPr>
          <w:p w14:paraId="5E1E95BF" w14:textId="77777777" w:rsidR="000F0750" w:rsidRPr="00CA7D85" w:rsidRDefault="000F0750" w:rsidP="00051FE8">
            <w:pPr>
              <w:pStyle w:val="TAL"/>
              <w:rPr>
                <w:lang w:eastAsia="en-US"/>
              </w:rPr>
            </w:pPr>
          </w:p>
        </w:tc>
        <w:tc>
          <w:tcPr>
            <w:tcW w:w="1701" w:type="dxa"/>
          </w:tcPr>
          <w:p w14:paraId="5663A564" w14:textId="77777777" w:rsidR="000F0750" w:rsidRPr="00CA7D85" w:rsidRDefault="000F0750" w:rsidP="00051FE8">
            <w:pPr>
              <w:pStyle w:val="TAL"/>
              <w:rPr>
                <w:lang w:eastAsia="en-US"/>
              </w:rPr>
            </w:pPr>
          </w:p>
        </w:tc>
        <w:tc>
          <w:tcPr>
            <w:tcW w:w="1251" w:type="dxa"/>
          </w:tcPr>
          <w:p w14:paraId="47CCC179" w14:textId="77777777" w:rsidR="000F0750" w:rsidRPr="00CA7D85" w:rsidRDefault="000F0750" w:rsidP="00051FE8">
            <w:pPr>
              <w:pStyle w:val="TAL"/>
              <w:rPr>
                <w:lang w:eastAsia="en-US"/>
              </w:rPr>
            </w:pPr>
          </w:p>
        </w:tc>
      </w:tr>
      <w:tr w:rsidR="000F0750" w:rsidRPr="00CA7D85" w14:paraId="43D35FB5" w14:textId="77777777" w:rsidTr="00051FE8">
        <w:tc>
          <w:tcPr>
            <w:tcW w:w="4500" w:type="dxa"/>
          </w:tcPr>
          <w:p w14:paraId="17D53CF3" w14:textId="77777777" w:rsidR="000F0750" w:rsidRPr="00CA7D85" w:rsidRDefault="000F0750" w:rsidP="00051FE8">
            <w:pPr>
              <w:pStyle w:val="TAL"/>
              <w:rPr>
                <w:lang w:eastAsia="en-US"/>
              </w:rPr>
            </w:pPr>
            <w:r w:rsidRPr="00CA7D85">
              <w:rPr>
                <w:lang w:eastAsia="en-US"/>
              </w:rPr>
              <w:t>}</w:t>
            </w:r>
          </w:p>
        </w:tc>
        <w:tc>
          <w:tcPr>
            <w:tcW w:w="2268" w:type="dxa"/>
          </w:tcPr>
          <w:p w14:paraId="6A8FE807" w14:textId="77777777" w:rsidR="000F0750" w:rsidRPr="00CA7D85" w:rsidRDefault="000F0750" w:rsidP="00051FE8">
            <w:pPr>
              <w:pStyle w:val="TAL"/>
              <w:rPr>
                <w:lang w:eastAsia="en-US"/>
              </w:rPr>
            </w:pPr>
          </w:p>
        </w:tc>
        <w:tc>
          <w:tcPr>
            <w:tcW w:w="1701" w:type="dxa"/>
          </w:tcPr>
          <w:p w14:paraId="2DC545C3" w14:textId="77777777" w:rsidR="000F0750" w:rsidRPr="00CA7D85" w:rsidRDefault="000F0750" w:rsidP="00051FE8">
            <w:pPr>
              <w:pStyle w:val="TAL"/>
              <w:rPr>
                <w:lang w:eastAsia="en-US"/>
              </w:rPr>
            </w:pPr>
          </w:p>
        </w:tc>
        <w:tc>
          <w:tcPr>
            <w:tcW w:w="1251" w:type="dxa"/>
          </w:tcPr>
          <w:p w14:paraId="04120EED" w14:textId="77777777" w:rsidR="000F0750" w:rsidRPr="00CA7D85" w:rsidRDefault="000F0750" w:rsidP="00051FE8">
            <w:pPr>
              <w:pStyle w:val="TAL"/>
              <w:rPr>
                <w:lang w:eastAsia="en-US"/>
              </w:rPr>
            </w:pPr>
          </w:p>
        </w:tc>
      </w:tr>
    </w:tbl>
    <w:p w14:paraId="1F0B72C8" w14:textId="77777777" w:rsidR="000F0750" w:rsidRPr="00CA7D85" w:rsidRDefault="000F0750" w:rsidP="000F0750"/>
    <w:p w14:paraId="153F15D6" w14:textId="77777777" w:rsidR="000F0750" w:rsidRPr="00CA7D85" w:rsidRDefault="000F0750" w:rsidP="000F0750">
      <w:pPr>
        <w:pStyle w:val="TH"/>
        <w:overflowPunct/>
        <w:autoSpaceDE/>
        <w:autoSpaceDN/>
        <w:adjustRightInd/>
      </w:pPr>
      <w:r w:rsidRPr="00CA7D85">
        <w:t>Table 8.2.4.1.1.1.3.3-13: RRCReconfiguration (Table 8.2.4.1.1.1.3.3-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F0750" w:rsidRPr="00CA7D85" w14:paraId="0BF86003" w14:textId="77777777" w:rsidTr="00051FE8">
        <w:tc>
          <w:tcPr>
            <w:tcW w:w="9747" w:type="dxa"/>
            <w:gridSpan w:val="4"/>
          </w:tcPr>
          <w:p w14:paraId="3035688B" w14:textId="243BE245" w:rsidR="000F0750" w:rsidRPr="00CA7D85" w:rsidRDefault="001953B5" w:rsidP="00051FE8">
            <w:pPr>
              <w:pStyle w:val="TAL"/>
              <w:rPr>
                <w:lang w:eastAsia="en-US"/>
              </w:rPr>
            </w:pPr>
            <w:r w:rsidRPr="00CA7D85">
              <w:rPr>
                <w:lang w:eastAsia="en-US"/>
              </w:rPr>
              <w:t>Derivation Path: TS 38.5</w:t>
            </w:r>
            <w:r w:rsidR="000F0750" w:rsidRPr="00CA7D85">
              <w:rPr>
                <w:lang w:eastAsia="en-US"/>
              </w:rPr>
              <w:t xml:space="preserve">08-1 [4], Table </w:t>
            </w:r>
            <w:r w:rsidR="0075232C" w:rsidRPr="00CA7D85">
              <w:rPr>
                <w:lang w:eastAsia="en-US"/>
              </w:rPr>
              <w:t>4.6.1-13</w:t>
            </w:r>
          </w:p>
        </w:tc>
      </w:tr>
      <w:tr w:rsidR="000F0750" w:rsidRPr="00CA7D85" w14:paraId="66B2C880" w14:textId="77777777" w:rsidTr="00051FE8">
        <w:tc>
          <w:tcPr>
            <w:tcW w:w="4535" w:type="dxa"/>
          </w:tcPr>
          <w:p w14:paraId="5287F974" w14:textId="77777777" w:rsidR="000F0750" w:rsidRPr="00CA7D85" w:rsidRDefault="000F0750" w:rsidP="00051FE8">
            <w:pPr>
              <w:pStyle w:val="TAH"/>
              <w:rPr>
                <w:lang w:eastAsia="en-US"/>
              </w:rPr>
            </w:pPr>
            <w:r w:rsidRPr="00CA7D85">
              <w:rPr>
                <w:lang w:eastAsia="en-US"/>
              </w:rPr>
              <w:t>Information Element</w:t>
            </w:r>
          </w:p>
        </w:tc>
        <w:tc>
          <w:tcPr>
            <w:tcW w:w="2267" w:type="dxa"/>
          </w:tcPr>
          <w:p w14:paraId="4579B0FB" w14:textId="77777777" w:rsidR="000F0750" w:rsidRPr="00CA7D85" w:rsidRDefault="000F0750" w:rsidP="00051FE8">
            <w:pPr>
              <w:pStyle w:val="TAH"/>
              <w:rPr>
                <w:lang w:eastAsia="en-US"/>
              </w:rPr>
            </w:pPr>
            <w:r w:rsidRPr="00CA7D85">
              <w:rPr>
                <w:lang w:eastAsia="en-US"/>
              </w:rPr>
              <w:t>Value/remark</w:t>
            </w:r>
          </w:p>
        </w:tc>
        <w:tc>
          <w:tcPr>
            <w:tcW w:w="1700" w:type="dxa"/>
          </w:tcPr>
          <w:p w14:paraId="68875EDA" w14:textId="77777777" w:rsidR="000F0750" w:rsidRPr="00CA7D85" w:rsidRDefault="000F0750" w:rsidP="00051FE8">
            <w:pPr>
              <w:pStyle w:val="TAH"/>
              <w:rPr>
                <w:lang w:eastAsia="en-US"/>
              </w:rPr>
            </w:pPr>
            <w:r w:rsidRPr="00CA7D85">
              <w:rPr>
                <w:lang w:eastAsia="en-US"/>
              </w:rPr>
              <w:t>Comment</w:t>
            </w:r>
          </w:p>
        </w:tc>
        <w:tc>
          <w:tcPr>
            <w:tcW w:w="1245" w:type="dxa"/>
          </w:tcPr>
          <w:p w14:paraId="2C4ED0F3" w14:textId="77777777" w:rsidR="000F0750" w:rsidRPr="00CA7D85" w:rsidRDefault="000F0750" w:rsidP="00051FE8">
            <w:pPr>
              <w:pStyle w:val="TAH"/>
              <w:rPr>
                <w:lang w:eastAsia="en-US"/>
              </w:rPr>
            </w:pPr>
            <w:r w:rsidRPr="00CA7D85">
              <w:rPr>
                <w:lang w:eastAsia="en-US"/>
              </w:rPr>
              <w:t>Condition</w:t>
            </w:r>
          </w:p>
        </w:tc>
      </w:tr>
      <w:tr w:rsidR="000F0750" w:rsidRPr="00CA7D85" w14:paraId="15B6AE10" w14:textId="77777777" w:rsidTr="00051FE8">
        <w:tc>
          <w:tcPr>
            <w:tcW w:w="4535" w:type="dxa"/>
          </w:tcPr>
          <w:p w14:paraId="73C2C89D" w14:textId="77777777" w:rsidR="000F0750" w:rsidRPr="00CA7D85" w:rsidRDefault="000F0750" w:rsidP="00051FE8">
            <w:pPr>
              <w:pStyle w:val="TAL"/>
              <w:rPr>
                <w:lang w:eastAsia="en-US"/>
              </w:rPr>
            </w:pPr>
            <w:r w:rsidRPr="00CA7D85">
              <w:rPr>
                <w:lang w:eastAsia="en-US"/>
              </w:rPr>
              <w:t>RRCReconfiguration ::= SEQUENCE {</w:t>
            </w:r>
          </w:p>
        </w:tc>
        <w:tc>
          <w:tcPr>
            <w:tcW w:w="2267" w:type="dxa"/>
          </w:tcPr>
          <w:p w14:paraId="12972161" w14:textId="77777777" w:rsidR="000F0750" w:rsidRPr="00CA7D85" w:rsidRDefault="000F0750" w:rsidP="00051FE8">
            <w:pPr>
              <w:pStyle w:val="TAL"/>
              <w:rPr>
                <w:lang w:eastAsia="en-US"/>
              </w:rPr>
            </w:pPr>
          </w:p>
        </w:tc>
        <w:tc>
          <w:tcPr>
            <w:tcW w:w="1700" w:type="dxa"/>
          </w:tcPr>
          <w:p w14:paraId="4AE840E8" w14:textId="77777777" w:rsidR="000F0750" w:rsidRPr="00CA7D85" w:rsidRDefault="000F0750" w:rsidP="00051FE8">
            <w:pPr>
              <w:pStyle w:val="TAL"/>
              <w:rPr>
                <w:lang w:eastAsia="en-US"/>
              </w:rPr>
            </w:pPr>
          </w:p>
        </w:tc>
        <w:tc>
          <w:tcPr>
            <w:tcW w:w="1245" w:type="dxa"/>
          </w:tcPr>
          <w:p w14:paraId="4B0EE6BD" w14:textId="77777777" w:rsidR="000F0750" w:rsidRPr="00CA7D85" w:rsidRDefault="000F0750" w:rsidP="00051FE8">
            <w:pPr>
              <w:pStyle w:val="TAL"/>
              <w:rPr>
                <w:lang w:eastAsia="en-US"/>
              </w:rPr>
            </w:pPr>
          </w:p>
        </w:tc>
      </w:tr>
      <w:tr w:rsidR="000F0750" w:rsidRPr="00CA7D85" w14:paraId="7932FAC6" w14:textId="77777777" w:rsidTr="00051FE8">
        <w:tc>
          <w:tcPr>
            <w:tcW w:w="4535" w:type="dxa"/>
          </w:tcPr>
          <w:p w14:paraId="1C4067A4" w14:textId="77777777" w:rsidR="000F0750" w:rsidRPr="00CA7D85" w:rsidRDefault="000F0750" w:rsidP="00051FE8">
            <w:pPr>
              <w:pStyle w:val="TAL"/>
              <w:rPr>
                <w:lang w:eastAsia="en-US"/>
              </w:rPr>
            </w:pPr>
            <w:r w:rsidRPr="00CA7D85">
              <w:rPr>
                <w:lang w:eastAsia="en-US"/>
              </w:rPr>
              <w:t xml:space="preserve">  criticalExtensions CHOICE {</w:t>
            </w:r>
          </w:p>
        </w:tc>
        <w:tc>
          <w:tcPr>
            <w:tcW w:w="2267" w:type="dxa"/>
          </w:tcPr>
          <w:p w14:paraId="6DD4D185" w14:textId="77777777" w:rsidR="000F0750" w:rsidRPr="00CA7D85" w:rsidRDefault="000F0750" w:rsidP="00051FE8">
            <w:pPr>
              <w:pStyle w:val="TAL"/>
              <w:rPr>
                <w:lang w:eastAsia="en-US"/>
              </w:rPr>
            </w:pPr>
          </w:p>
        </w:tc>
        <w:tc>
          <w:tcPr>
            <w:tcW w:w="1700" w:type="dxa"/>
          </w:tcPr>
          <w:p w14:paraId="1876DE72" w14:textId="77777777" w:rsidR="000F0750" w:rsidRPr="00CA7D85" w:rsidRDefault="000F0750" w:rsidP="00051FE8">
            <w:pPr>
              <w:pStyle w:val="TAL"/>
              <w:rPr>
                <w:lang w:eastAsia="en-US"/>
              </w:rPr>
            </w:pPr>
          </w:p>
        </w:tc>
        <w:tc>
          <w:tcPr>
            <w:tcW w:w="1245" w:type="dxa"/>
          </w:tcPr>
          <w:p w14:paraId="23406A19" w14:textId="77777777" w:rsidR="000F0750" w:rsidRPr="00CA7D85" w:rsidRDefault="000F0750" w:rsidP="00051FE8">
            <w:pPr>
              <w:pStyle w:val="TAL"/>
              <w:rPr>
                <w:lang w:eastAsia="en-US"/>
              </w:rPr>
            </w:pPr>
          </w:p>
        </w:tc>
      </w:tr>
      <w:tr w:rsidR="000F0750" w:rsidRPr="00CA7D85" w14:paraId="01C762D5" w14:textId="77777777" w:rsidTr="00051FE8">
        <w:tc>
          <w:tcPr>
            <w:tcW w:w="4535" w:type="dxa"/>
            <w:tcBorders>
              <w:bottom w:val="single" w:sz="4" w:space="0" w:color="auto"/>
            </w:tcBorders>
          </w:tcPr>
          <w:p w14:paraId="33CB78E3" w14:textId="77777777" w:rsidR="000F0750" w:rsidRPr="00CA7D85" w:rsidRDefault="000F0750" w:rsidP="00051FE8">
            <w:pPr>
              <w:pStyle w:val="TAL"/>
              <w:rPr>
                <w:lang w:eastAsia="en-US"/>
              </w:rPr>
            </w:pPr>
            <w:r w:rsidRPr="00CA7D85">
              <w:rPr>
                <w:lang w:eastAsia="en-US"/>
              </w:rPr>
              <w:t xml:space="preserve">    rrcReconfiguration SEQUENCE {</w:t>
            </w:r>
          </w:p>
        </w:tc>
        <w:tc>
          <w:tcPr>
            <w:tcW w:w="2267" w:type="dxa"/>
          </w:tcPr>
          <w:p w14:paraId="1FE97927" w14:textId="77777777" w:rsidR="000F0750" w:rsidRPr="00CA7D85" w:rsidRDefault="000F0750" w:rsidP="00051FE8">
            <w:pPr>
              <w:pStyle w:val="TAL"/>
              <w:rPr>
                <w:lang w:eastAsia="en-US"/>
              </w:rPr>
            </w:pPr>
          </w:p>
        </w:tc>
        <w:tc>
          <w:tcPr>
            <w:tcW w:w="1700" w:type="dxa"/>
          </w:tcPr>
          <w:p w14:paraId="5AD99B18" w14:textId="77777777" w:rsidR="000F0750" w:rsidRPr="00CA7D85" w:rsidRDefault="000F0750" w:rsidP="00051FE8">
            <w:pPr>
              <w:pStyle w:val="TAL"/>
              <w:rPr>
                <w:lang w:eastAsia="en-US"/>
              </w:rPr>
            </w:pPr>
          </w:p>
        </w:tc>
        <w:tc>
          <w:tcPr>
            <w:tcW w:w="1245" w:type="dxa"/>
          </w:tcPr>
          <w:p w14:paraId="691FBDF6" w14:textId="77777777" w:rsidR="000F0750" w:rsidRPr="00CA7D85" w:rsidRDefault="000F0750" w:rsidP="00051FE8">
            <w:pPr>
              <w:pStyle w:val="TAL"/>
              <w:rPr>
                <w:lang w:eastAsia="en-US"/>
              </w:rPr>
            </w:pPr>
          </w:p>
        </w:tc>
      </w:tr>
      <w:tr w:rsidR="000F0750" w:rsidRPr="00CA7D85" w14:paraId="6B09143A" w14:textId="77777777" w:rsidTr="00051FE8">
        <w:tc>
          <w:tcPr>
            <w:tcW w:w="4535" w:type="dxa"/>
            <w:tcBorders>
              <w:bottom w:val="single" w:sz="4" w:space="0" w:color="auto"/>
            </w:tcBorders>
          </w:tcPr>
          <w:p w14:paraId="59273E66" w14:textId="77777777" w:rsidR="000F0750" w:rsidRPr="00CA7D85" w:rsidRDefault="000F0750" w:rsidP="00051FE8">
            <w:pPr>
              <w:pStyle w:val="TAL"/>
              <w:rPr>
                <w:lang w:eastAsia="en-US"/>
              </w:rPr>
            </w:pPr>
            <w:r w:rsidRPr="00CA7D85">
              <w:rPr>
                <w:lang w:eastAsia="en-US"/>
              </w:rPr>
              <w:t xml:space="preserve">      secondaryCellGroup</w:t>
            </w:r>
          </w:p>
        </w:tc>
        <w:tc>
          <w:tcPr>
            <w:tcW w:w="2267" w:type="dxa"/>
          </w:tcPr>
          <w:p w14:paraId="5191B1A9" w14:textId="77777777" w:rsidR="000F0750" w:rsidRPr="00CA7D85" w:rsidRDefault="000F0750" w:rsidP="00051FE8">
            <w:pPr>
              <w:pStyle w:val="TAL"/>
              <w:rPr>
                <w:lang w:eastAsia="en-US"/>
              </w:rPr>
            </w:pPr>
            <w:r w:rsidRPr="00CA7D85">
              <w:rPr>
                <w:lang w:eastAsia="en-US"/>
              </w:rPr>
              <w:t>CellGroupConfig</w:t>
            </w:r>
          </w:p>
        </w:tc>
        <w:tc>
          <w:tcPr>
            <w:tcW w:w="1700" w:type="dxa"/>
          </w:tcPr>
          <w:p w14:paraId="5D5992BC" w14:textId="77777777" w:rsidR="000F0750" w:rsidRPr="00CA7D85" w:rsidRDefault="000F0750" w:rsidP="00051FE8">
            <w:pPr>
              <w:pStyle w:val="TAL"/>
              <w:rPr>
                <w:lang w:eastAsia="en-US"/>
              </w:rPr>
            </w:pPr>
          </w:p>
        </w:tc>
        <w:tc>
          <w:tcPr>
            <w:tcW w:w="1245" w:type="dxa"/>
          </w:tcPr>
          <w:p w14:paraId="505F172E" w14:textId="77777777" w:rsidR="000F0750" w:rsidRPr="00CA7D85" w:rsidRDefault="000F0750" w:rsidP="00051FE8">
            <w:pPr>
              <w:pStyle w:val="TAL"/>
              <w:rPr>
                <w:lang w:eastAsia="en-US"/>
              </w:rPr>
            </w:pPr>
          </w:p>
        </w:tc>
      </w:tr>
      <w:tr w:rsidR="000F0750" w:rsidRPr="00CA7D85" w14:paraId="3D51EA63" w14:textId="77777777" w:rsidTr="00051FE8">
        <w:tc>
          <w:tcPr>
            <w:tcW w:w="4535" w:type="dxa"/>
            <w:tcBorders>
              <w:bottom w:val="single" w:sz="4" w:space="0" w:color="auto"/>
            </w:tcBorders>
          </w:tcPr>
          <w:p w14:paraId="5659F113" w14:textId="77777777" w:rsidR="000F0750" w:rsidRPr="00CA7D85" w:rsidRDefault="000F0750" w:rsidP="00051FE8">
            <w:pPr>
              <w:pStyle w:val="TAL"/>
              <w:rPr>
                <w:lang w:eastAsia="en-US"/>
              </w:rPr>
            </w:pPr>
            <w:r w:rsidRPr="00CA7D85">
              <w:rPr>
                <w:lang w:eastAsia="en-US"/>
              </w:rPr>
              <w:t xml:space="preserve">    }</w:t>
            </w:r>
          </w:p>
        </w:tc>
        <w:tc>
          <w:tcPr>
            <w:tcW w:w="2267" w:type="dxa"/>
          </w:tcPr>
          <w:p w14:paraId="5382576B" w14:textId="77777777" w:rsidR="000F0750" w:rsidRPr="00CA7D85" w:rsidRDefault="000F0750" w:rsidP="00051FE8">
            <w:pPr>
              <w:pStyle w:val="TAL"/>
              <w:rPr>
                <w:lang w:eastAsia="en-US"/>
              </w:rPr>
            </w:pPr>
          </w:p>
        </w:tc>
        <w:tc>
          <w:tcPr>
            <w:tcW w:w="1700" w:type="dxa"/>
          </w:tcPr>
          <w:p w14:paraId="4A6084D4" w14:textId="77777777" w:rsidR="000F0750" w:rsidRPr="00CA7D85" w:rsidRDefault="000F0750" w:rsidP="00051FE8">
            <w:pPr>
              <w:pStyle w:val="TAL"/>
              <w:rPr>
                <w:lang w:eastAsia="en-US"/>
              </w:rPr>
            </w:pPr>
          </w:p>
        </w:tc>
        <w:tc>
          <w:tcPr>
            <w:tcW w:w="1245" w:type="dxa"/>
          </w:tcPr>
          <w:p w14:paraId="73D49480" w14:textId="77777777" w:rsidR="000F0750" w:rsidRPr="00CA7D85" w:rsidRDefault="000F0750" w:rsidP="00051FE8">
            <w:pPr>
              <w:pStyle w:val="TAL"/>
              <w:rPr>
                <w:lang w:eastAsia="en-US"/>
              </w:rPr>
            </w:pPr>
          </w:p>
        </w:tc>
      </w:tr>
      <w:tr w:rsidR="000F0750" w:rsidRPr="00CA7D85" w14:paraId="1676D308" w14:textId="77777777" w:rsidTr="00051FE8">
        <w:tc>
          <w:tcPr>
            <w:tcW w:w="4535" w:type="dxa"/>
            <w:tcBorders>
              <w:bottom w:val="single" w:sz="4" w:space="0" w:color="auto"/>
            </w:tcBorders>
          </w:tcPr>
          <w:p w14:paraId="0A99A36C" w14:textId="77777777" w:rsidR="000F0750" w:rsidRPr="00CA7D85" w:rsidRDefault="000F0750" w:rsidP="00051FE8">
            <w:pPr>
              <w:pStyle w:val="TAL"/>
              <w:rPr>
                <w:lang w:eastAsia="en-US"/>
              </w:rPr>
            </w:pPr>
            <w:r w:rsidRPr="00CA7D85">
              <w:rPr>
                <w:lang w:eastAsia="en-US"/>
              </w:rPr>
              <w:t xml:space="preserve">  }</w:t>
            </w:r>
          </w:p>
        </w:tc>
        <w:tc>
          <w:tcPr>
            <w:tcW w:w="2267" w:type="dxa"/>
          </w:tcPr>
          <w:p w14:paraId="431F1657" w14:textId="77777777" w:rsidR="000F0750" w:rsidRPr="00CA7D85" w:rsidRDefault="000F0750" w:rsidP="00051FE8">
            <w:pPr>
              <w:pStyle w:val="TAL"/>
              <w:rPr>
                <w:lang w:eastAsia="en-US"/>
              </w:rPr>
            </w:pPr>
          </w:p>
        </w:tc>
        <w:tc>
          <w:tcPr>
            <w:tcW w:w="1700" w:type="dxa"/>
          </w:tcPr>
          <w:p w14:paraId="1AA8D29C" w14:textId="77777777" w:rsidR="000F0750" w:rsidRPr="00CA7D85" w:rsidRDefault="000F0750" w:rsidP="00051FE8">
            <w:pPr>
              <w:pStyle w:val="TAL"/>
              <w:rPr>
                <w:lang w:eastAsia="en-US"/>
              </w:rPr>
            </w:pPr>
          </w:p>
        </w:tc>
        <w:tc>
          <w:tcPr>
            <w:tcW w:w="1245" w:type="dxa"/>
          </w:tcPr>
          <w:p w14:paraId="59A47DB1" w14:textId="77777777" w:rsidR="000F0750" w:rsidRPr="00CA7D85" w:rsidRDefault="000F0750" w:rsidP="00051FE8">
            <w:pPr>
              <w:pStyle w:val="TAL"/>
              <w:rPr>
                <w:lang w:eastAsia="en-US"/>
              </w:rPr>
            </w:pPr>
          </w:p>
        </w:tc>
      </w:tr>
      <w:tr w:rsidR="000F0750" w:rsidRPr="00CA7D85" w14:paraId="143D1AFC" w14:textId="77777777" w:rsidTr="00051FE8">
        <w:tc>
          <w:tcPr>
            <w:tcW w:w="4535" w:type="dxa"/>
            <w:tcBorders>
              <w:bottom w:val="single" w:sz="4" w:space="0" w:color="auto"/>
            </w:tcBorders>
          </w:tcPr>
          <w:p w14:paraId="678AAAAD" w14:textId="77777777" w:rsidR="000F0750" w:rsidRPr="00CA7D85" w:rsidRDefault="000F0750" w:rsidP="00051FE8">
            <w:pPr>
              <w:pStyle w:val="TAL"/>
              <w:rPr>
                <w:lang w:eastAsia="en-US"/>
              </w:rPr>
            </w:pPr>
            <w:r w:rsidRPr="00CA7D85">
              <w:rPr>
                <w:lang w:eastAsia="en-US"/>
              </w:rPr>
              <w:t>}</w:t>
            </w:r>
          </w:p>
        </w:tc>
        <w:tc>
          <w:tcPr>
            <w:tcW w:w="2267" w:type="dxa"/>
          </w:tcPr>
          <w:p w14:paraId="4DC2A7B5" w14:textId="77777777" w:rsidR="000F0750" w:rsidRPr="00CA7D85" w:rsidRDefault="000F0750" w:rsidP="00051FE8">
            <w:pPr>
              <w:pStyle w:val="TAL"/>
              <w:rPr>
                <w:lang w:eastAsia="en-US"/>
              </w:rPr>
            </w:pPr>
          </w:p>
        </w:tc>
        <w:tc>
          <w:tcPr>
            <w:tcW w:w="1700" w:type="dxa"/>
          </w:tcPr>
          <w:p w14:paraId="3FA8A412" w14:textId="77777777" w:rsidR="000F0750" w:rsidRPr="00CA7D85" w:rsidRDefault="000F0750" w:rsidP="00051FE8">
            <w:pPr>
              <w:pStyle w:val="TAL"/>
              <w:rPr>
                <w:lang w:eastAsia="en-US"/>
              </w:rPr>
            </w:pPr>
          </w:p>
        </w:tc>
        <w:tc>
          <w:tcPr>
            <w:tcW w:w="1245" w:type="dxa"/>
          </w:tcPr>
          <w:p w14:paraId="43AB0DCC" w14:textId="77777777" w:rsidR="000F0750" w:rsidRPr="00CA7D85" w:rsidRDefault="000F0750" w:rsidP="00051FE8">
            <w:pPr>
              <w:pStyle w:val="TAL"/>
              <w:rPr>
                <w:lang w:eastAsia="en-US"/>
              </w:rPr>
            </w:pPr>
          </w:p>
        </w:tc>
      </w:tr>
    </w:tbl>
    <w:p w14:paraId="07410127" w14:textId="77777777" w:rsidR="000F0750" w:rsidRPr="00CA7D85" w:rsidRDefault="000F0750" w:rsidP="000F0750"/>
    <w:p w14:paraId="63D5F335" w14:textId="77777777" w:rsidR="000F0750" w:rsidRPr="00CA7D85" w:rsidRDefault="000F0750" w:rsidP="000F0750">
      <w:pPr>
        <w:pStyle w:val="TH"/>
        <w:overflowPunct/>
        <w:autoSpaceDE/>
        <w:autoSpaceDN/>
        <w:adjustRightInd/>
      </w:pPr>
      <w:r w:rsidRPr="00CA7D85">
        <w:t>Table 8.2.4.1.1.1.3.3-14: CellGroupConfig (Table 8.2.4.1.1.1.3.3-1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F0750" w:rsidRPr="00CA7D85" w14:paraId="2E6D5A02" w14:textId="77777777" w:rsidTr="00051FE8">
        <w:tc>
          <w:tcPr>
            <w:tcW w:w="9747" w:type="dxa"/>
            <w:gridSpan w:val="4"/>
          </w:tcPr>
          <w:p w14:paraId="21E02161" w14:textId="2584528A" w:rsidR="000F0750" w:rsidRPr="00CA7D85" w:rsidRDefault="001953B5" w:rsidP="00051FE8">
            <w:pPr>
              <w:pStyle w:val="TAL"/>
              <w:rPr>
                <w:lang w:eastAsia="en-US"/>
              </w:rPr>
            </w:pPr>
            <w:r w:rsidRPr="00CA7D85">
              <w:rPr>
                <w:lang w:eastAsia="en-US"/>
              </w:rPr>
              <w:t>Derivation Path: TS 38.5</w:t>
            </w:r>
            <w:r w:rsidR="000F0750" w:rsidRPr="00CA7D85">
              <w:rPr>
                <w:lang w:eastAsia="en-US"/>
              </w:rPr>
              <w:t xml:space="preserve">08-1 [4], Table </w:t>
            </w:r>
            <w:r w:rsidR="00A97F7B" w:rsidRPr="00CA7D85">
              <w:rPr>
                <w:lang w:eastAsia="en-US"/>
              </w:rPr>
              <w:t>4.6.3-19</w:t>
            </w:r>
          </w:p>
        </w:tc>
      </w:tr>
      <w:tr w:rsidR="000F0750" w:rsidRPr="00CA7D85" w14:paraId="24696C1A" w14:textId="77777777" w:rsidTr="00051FE8">
        <w:tc>
          <w:tcPr>
            <w:tcW w:w="4535" w:type="dxa"/>
          </w:tcPr>
          <w:p w14:paraId="3422DB6A" w14:textId="77777777" w:rsidR="000F0750" w:rsidRPr="00CA7D85" w:rsidRDefault="000F0750" w:rsidP="00051FE8">
            <w:pPr>
              <w:pStyle w:val="TAH"/>
              <w:rPr>
                <w:lang w:eastAsia="en-US"/>
              </w:rPr>
            </w:pPr>
            <w:r w:rsidRPr="00CA7D85">
              <w:rPr>
                <w:lang w:eastAsia="en-US"/>
              </w:rPr>
              <w:t>Information Element</w:t>
            </w:r>
          </w:p>
        </w:tc>
        <w:tc>
          <w:tcPr>
            <w:tcW w:w="2267" w:type="dxa"/>
          </w:tcPr>
          <w:p w14:paraId="38483F6F" w14:textId="77777777" w:rsidR="000F0750" w:rsidRPr="00CA7D85" w:rsidRDefault="000F0750" w:rsidP="00051FE8">
            <w:pPr>
              <w:pStyle w:val="TAH"/>
              <w:rPr>
                <w:lang w:eastAsia="en-US"/>
              </w:rPr>
            </w:pPr>
            <w:r w:rsidRPr="00CA7D85">
              <w:rPr>
                <w:lang w:eastAsia="en-US"/>
              </w:rPr>
              <w:t>Value/remark</w:t>
            </w:r>
          </w:p>
        </w:tc>
        <w:tc>
          <w:tcPr>
            <w:tcW w:w="1700" w:type="dxa"/>
          </w:tcPr>
          <w:p w14:paraId="46B65B91" w14:textId="77777777" w:rsidR="000F0750" w:rsidRPr="00CA7D85" w:rsidRDefault="000F0750" w:rsidP="00051FE8">
            <w:pPr>
              <w:pStyle w:val="TAH"/>
              <w:rPr>
                <w:lang w:eastAsia="en-US"/>
              </w:rPr>
            </w:pPr>
            <w:r w:rsidRPr="00CA7D85">
              <w:rPr>
                <w:lang w:eastAsia="en-US"/>
              </w:rPr>
              <w:t>Comment</w:t>
            </w:r>
          </w:p>
        </w:tc>
        <w:tc>
          <w:tcPr>
            <w:tcW w:w="1245" w:type="dxa"/>
          </w:tcPr>
          <w:p w14:paraId="5CE3A623" w14:textId="77777777" w:rsidR="000F0750" w:rsidRPr="00CA7D85" w:rsidRDefault="000F0750" w:rsidP="00051FE8">
            <w:pPr>
              <w:pStyle w:val="TAH"/>
              <w:rPr>
                <w:lang w:eastAsia="en-US"/>
              </w:rPr>
            </w:pPr>
            <w:r w:rsidRPr="00CA7D85">
              <w:rPr>
                <w:lang w:eastAsia="en-US"/>
              </w:rPr>
              <w:t>Condition</w:t>
            </w:r>
          </w:p>
        </w:tc>
      </w:tr>
      <w:tr w:rsidR="000F0750" w:rsidRPr="00CA7D85" w14:paraId="1899EF70" w14:textId="77777777" w:rsidTr="00051FE8">
        <w:tc>
          <w:tcPr>
            <w:tcW w:w="4535" w:type="dxa"/>
          </w:tcPr>
          <w:p w14:paraId="7B64DDAF" w14:textId="77777777" w:rsidR="000F0750" w:rsidRPr="00CA7D85" w:rsidRDefault="000F0750" w:rsidP="00051FE8">
            <w:pPr>
              <w:pStyle w:val="TAL"/>
              <w:rPr>
                <w:lang w:eastAsia="en-US"/>
              </w:rPr>
            </w:pPr>
            <w:r w:rsidRPr="00CA7D85">
              <w:rPr>
                <w:lang w:eastAsia="en-US"/>
              </w:rPr>
              <w:t xml:space="preserve">CellGroupConfig ::= </w:t>
            </w:r>
            <w:r w:rsidRPr="00CA7D85">
              <w:rPr>
                <w:snapToGrid w:val="0"/>
                <w:lang w:eastAsia="en-US"/>
              </w:rPr>
              <w:t xml:space="preserve">SEQUENCE </w:t>
            </w:r>
            <w:r w:rsidRPr="00CA7D85">
              <w:rPr>
                <w:lang w:eastAsia="en-US"/>
              </w:rPr>
              <w:t>{</w:t>
            </w:r>
          </w:p>
        </w:tc>
        <w:tc>
          <w:tcPr>
            <w:tcW w:w="2267" w:type="dxa"/>
          </w:tcPr>
          <w:p w14:paraId="67998446" w14:textId="77777777" w:rsidR="000F0750" w:rsidRPr="00CA7D85" w:rsidRDefault="000F0750" w:rsidP="00051FE8">
            <w:pPr>
              <w:pStyle w:val="TAL"/>
              <w:rPr>
                <w:lang w:eastAsia="en-US"/>
              </w:rPr>
            </w:pPr>
          </w:p>
        </w:tc>
        <w:tc>
          <w:tcPr>
            <w:tcW w:w="1700" w:type="dxa"/>
          </w:tcPr>
          <w:p w14:paraId="07745B75" w14:textId="77777777" w:rsidR="000F0750" w:rsidRPr="00CA7D85" w:rsidRDefault="000F0750" w:rsidP="00051FE8">
            <w:pPr>
              <w:pStyle w:val="TAL"/>
              <w:rPr>
                <w:lang w:eastAsia="en-US"/>
              </w:rPr>
            </w:pPr>
          </w:p>
        </w:tc>
        <w:tc>
          <w:tcPr>
            <w:tcW w:w="1245" w:type="dxa"/>
          </w:tcPr>
          <w:p w14:paraId="15E54BCF" w14:textId="77777777" w:rsidR="000F0750" w:rsidRPr="00CA7D85" w:rsidRDefault="000F0750" w:rsidP="00051FE8">
            <w:pPr>
              <w:pStyle w:val="TAL"/>
              <w:rPr>
                <w:lang w:eastAsia="en-US"/>
              </w:rPr>
            </w:pPr>
          </w:p>
        </w:tc>
      </w:tr>
      <w:tr w:rsidR="000F0750" w:rsidRPr="00CA7D85" w14:paraId="5E6E8C88" w14:textId="77777777" w:rsidTr="00051FE8">
        <w:tc>
          <w:tcPr>
            <w:tcW w:w="4535" w:type="dxa"/>
          </w:tcPr>
          <w:p w14:paraId="648347BE" w14:textId="77777777" w:rsidR="000F0750" w:rsidRPr="00CA7D85" w:rsidRDefault="000F0750" w:rsidP="00051FE8">
            <w:pPr>
              <w:pStyle w:val="TAL"/>
              <w:rPr>
                <w:lang w:eastAsia="en-US"/>
              </w:rPr>
            </w:pPr>
            <w:r w:rsidRPr="00CA7D85">
              <w:rPr>
                <w:lang w:eastAsia="en-US"/>
              </w:rPr>
              <w:t xml:space="preserve">  sCellToReleaseList SEQUENCE (SIZE(1..maxNrofSCells)) OF </w:t>
            </w:r>
            <w:r w:rsidR="00676D71" w:rsidRPr="00CA7D85">
              <w:t>SCellIndex</w:t>
            </w:r>
            <w:r w:rsidRPr="00CA7D85">
              <w:rPr>
                <w:lang w:eastAsia="zh-CN"/>
              </w:rPr>
              <w:t xml:space="preserve"> {</w:t>
            </w:r>
          </w:p>
        </w:tc>
        <w:tc>
          <w:tcPr>
            <w:tcW w:w="2267" w:type="dxa"/>
          </w:tcPr>
          <w:p w14:paraId="1B643CBC" w14:textId="77777777" w:rsidR="000F0750" w:rsidRPr="00CA7D85" w:rsidRDefault="000F0750" w:rsidP="00051FE8">
            <w:pPr>
              <w:pStyle w:val="TAL"/>
              <w:rPr>
                <w:lang w:eastAsia="en-US"/>
              </w:rPr>
            </w:pPr>
            <w:r w:rsidRPr="00CA7D85">
              <w:rPr>
                <w:lang w:eastAsia="en-US"/>
              </w:rPr>
              <w:t>1 entry</w:t>
            </w:r>
          </w:p>
        </w:tc>
        <w:tc>
          <w:tcPr>
            <w:tcW w:w="1700" w:type="dxa"/>
          </w:tcPr>
          <w:p w14:paraId="6F7AC3AC" w14:textId="77777777" w:rsidR="000F0750" w:rsidRPr="00CA7D85" w:rsidRDefault="000F0750" w:rsidP="00051FE8">
            <w:pPr>
              <w:pStyle w:val="TAL"/>
              <w:rPr>
                <w:lang w:eastAsia="en-US"/>
              </w:rPr>
            </w:pPr>
          </w:p>
        </w:tc>
        <w:tc>
          <w:tcPr>
            <w:tcW w:w="1245" w:type="dxa"/>
          </w:tcPr>
          <w:p w14:paraId="53B19359" w14:textId="77777777" w:rsidR="000F0750" w:rsidRPr="00CA7D85" w:rsidRDefault="000F0750" w:rsidP="00051FE8">
            <w:pPr>
              <w:pStyle w:val="TAL"/>
              <w:rPr>
                <w:lang w:eastAsia="en-US"/>
              </w:rPr>
            </w:pPr>
          </w:p>
        </w:tc>
      </w:tr>
      <w:tr w:rsidR="000F0750" w:rsidRPr="00CA7D85" w14:paraId="43F11C06" w14:textId="77777777" w:rsidTr="00051FE8">
        <w:tc>
          <w:tcPr>
            <w:tcW w:w="4535" w:type="dxa"/>
          </w:tcPr>
          <w:p w14:paraId="52121705" w14:textId="77777777" w:rsidR="000F0750" w:rsidRPr="00CA7D85" w:rsidRDefault="000F0750" w:rsidP="00A240D3">
            <w:pPr>
              <w:pStyle w:val="TAL"/>
              <w:rPr>
                <w:lang w:eastAsia="en-US"/>
              </w:rPr>
            </w:pPr>
            <w:r w:rsidRPr="00CA7D85">
              <w:rPr>
                <w:lang w:eastAsia="en-US"/>
              </w:rPr>
              <w:t xml:space="preserve">      </w:t>
            </w:r>
            <w:r w:rsidR="00B54FFC" w:rsidRPr="00CA7D85">
              <w:rPr>
                <w:lang w:eastAsia="en-US"/>
              </w:rPr>
              <w:t>S</w:t>
            </w:r>
            <w:r w:rsidRPr="00CA7D85">
              <w:rPr>
                <w:lang w:eastAsia="en-US"/>
              </w:rPr>
              <w:t>CellIndex</w:t>
            </w:r>
            <w:r w:rsidR="00676D71" w:rsidRPr="00CA7D85">
              <w:t>[1]</w:t>
            </w:r>
          </w:p>
        </w:tc>
        <w:tc>
          <w:tcPr>
            <w:tcW w:w="2267" w:type="dxa"/>
          </w:tcPr>
          <w:p w14:paraId="1B09FDF3" w14:textId="77777777" w:rsidR="000F0750" w:rsidRPr="00CA7D85" w:rsidRDefault="0046445D" w:rsidP="00051FE8">
            <w:pPr>
              <w:pStyle w:val="TAL"/>
              <w:rPr>
                <w:lang w:eastAsia="en-US"/>
              </w:rPr>
            </w:pPr>
            <w:r w:rsidRPr="00CA7D85">
              <w:t>2</w:t>
            </w:r>
          </w:p>
        </w:tc>
        <w:tc>
          <w:tcPr>
            <w:tcW w:w="1700" w:type="dxa"/>
          </w:tcPr>
          <w:p w14:paraId="696012AA" w14:textId="77777777" w:rsidR="000F0750" w:rsidRPr="00CA7D85" w:rsidRDefault="00676D71" w:rsidP="00051FE8">
            <w:pPr>
              <w:pStyle w:val="TAL"/>
            </w:pPr>
            <w:r w:rsidRPr="00CA7D85">
              <w:t>entry 1</w:t>
            </w:r>
          </w:p>
        </w:tc>
        <w:tc>
          <w:tcPr>
            <w:tcW w:w="1245" w:type="dxa"/>
          </w:tcPr>
          <w:p w14:paraId="25B8F739" w14:textId="77777777" w:rsidR="000F0750" w:rsidRPr="00CA7D85" w:rsidRDefault="000F0750" w:rsidP="00051FE8">
            <w:pPr>
              <w:pStyle w:val="TAL"/>
              <w:rPr>
                <w:lang w:eastAsia="en-US"/>
              </w:rPr>
            </w:pPr>
          </w:p>
        </w:tc>
      </w:tr>
      <w:tr w:rsidR="000F0750" w:rsidRPr="00CA7D85" w14:paraId="0922B104" w14:textId="77777777" w:rsidTr="00051FE8">
        <w:tc>
          <w:tcPr>
            <w:tcW w:w="4535" w:type="dxa"/>
          </w:tcPr>
          <w:p w14:paraId="13CCF59D" w14:textId="77777777" w:rsidR="000F0750" w:rsidRPr="00CA7D85" w:rsidRDefault="000F0750" w:rsidP="00051FE8">
            <w:pPr>
              <w:pStyle w:val="TAL"/>
              <w:rPr>
                <w:lang w:eastAsia="en-US"/>
              </w:rPr>
            </w:pPr>
            <w:r w:rsidRPr="00CA7D85">
              <w:rPr>
                <w:lang w:eastAsia="en-US"/>
              </w:rPr>
              <w:t xml:space="preserve">  }</w:t>
            </w:r>
          </w:p>
        </w:tc>
        <w:tc>
          <w:tcPr>
            <w:tcW w:w="2267" w:type="dxa"/>
          </w:tcPr>
          <w:p w14:paraId="38F73CEF" w14:textId="77777777" w:rsidR="000F0750" w:rsidRPr="00CA7D85" w:rsidRDefault="000F0750" w:rsidP="00051FE8">
            <w:pPr>
              <w:pStyle w:val="TAL"/>
              <w:rPr>
                <w:lang w:eastAsia="en-US"/>
              </w:rPr>
            </w:pPr>
          </w:p>
        </w:tc>
        <w:tc>
          <w:tcPr>
            <w:tcW w:w="1700" w:type="dxa"/>
          </w:tcPr>
          <w:p w14:paraId="7FE97FCD" w14:textId="77777777" w:rsidR="000F0750" w:rsidRPr="00CA7D85" w:rsidRDefault="000F0750" w:rsidP="00051FE8">
            <w:pPr>
              <w:pStyle w:val="TAL"/>
              <w:rPr>
                <w:lang w:eastAsia="en-US"/>
              </w:rPr>
            </w:pPr>
          </w:p>
        </w:tc>
        <w:tc>
          <w:tcPr>
            <w:tcW w:w="1245" w:type="dxa"/>
          </w:tcPr>
          <w:p w14:paraId="3BD8D9A7" w14:textId="77777777" w:rsidR="000F0750" w:rsidRPr="00CA7D85" w:rsidRDefault="000F0750" w:rsidP="00051FE8">
            <w:pPr>
              <w:pStyle w:val="TAL"/>
              <w:rPr>
                <w:lang w:eastAsia="en-US"/>
              </w:rPr>
            </w:pPr>
          </w:p>
        </w:tc>
      </w:tr>
      <w:tr w:rsidR="000F0750" w:rsidRPr="00CA7D85" w14:paraId="382DC7F8" w14:textId="77777777" w:rsidTr="00051FE8">
        <w:tc>
          <w:tcPr>
            <w:tcW w:w="4535" w:type="dxa"/>
          </w:tcPr>
          <w:p w14:paraId="12ED95A9" w14:textId="77777777" w:rsidR="000F0750" w:rsidRPr="00CA7D85" w:rsidRDefault="000F0750" w:rsidP="00051FE8">
            <w:pPr>
              <w:pStyle w:val="TAL"/>
              <w:rPr>
                <w:lang w:eastAsia="en-US"/>
              </w:rPr>
            </w:pPr>
            <w:r w:rsidRPr="00CA7D85">
              <w:rPr>
                <w:lang w:eastAsia="en-US"/>
              </w:rPr>
              <w:t>}</w:t>
            </w:r>
          </w:p>
        </w:tc>
        <w:tc>
          <w:tcPr>
            <w:tcW w:w="2267" w:type="dxa"/>
          </w:tcPr>
          <w:p w14:paraId="3F933881" w14:textId="77777777" w:rsidR="000F0750" w:rsidRPr="00CA7D85" w:rsidRDefault="000F0750" w:rsidP="00051FE8">
            <w:pPr>
              <w:pStyle w:val="TAL"/>
              <w:rPr>
                <w:lang w:eastAsia="en-US"/>
              </w:rPr>
            </w:pPr>
          </w:p>
        </w:tc>
        <w:tc>
          <w:tcPr>
            <w:tcW w:w="1700" w:type="dxa"/>
          </w:tcPr>
          <w:p w14:paraId="0DEB8AFA" w14:textId="77777777" w:rsidR="000F0750" w:rsidRPr="00CA7D85" w:rsidRDefault="000F0750" w:rsidP="00051FE8">
            <w:pPr>
              <w:pStyle w:val="TAL"/>
              <w:rPr>
                <w:lang w:eastAsia="en-US"/>
              </w:rPr>
            </w:pPr>
          </w:p>
        </w:tc>
        <w:tc>
          <w:tcPr>
            <w:tcW w:w="1245" w:type="dxa"/>
          </w:tcPr>
          <w:p w14:paraId="203F51B1" w14:textId="77777777" w:rsidR="000F0750" w:rsidRPr="00CA7D85" w:rsidRDefault="000F0750" w:rsidP="00051FE8">
            <w:pPr>
              <w:pStyle w:val="TAL"/>
              <w:rPr>
                <w:lang w:eastAsia="en-US"/>
              </w:rPr>
            </w:pPr>
          </w:p>
        </w:tc>
      </w:tr>
    </w:tbl>
    <w:p w14:paraId="4F5D58AC" w14:textId="77777777" w:rsidR="000F0750" w:rsidRPr="00CA7D85" w:rsidRDefault="000F0750" w:rsidP="000F0750"/>
    <w:p w14:paraId="4B1FA7AF" w14:textId="77777777" w:rsidR="000F0750" w:rsidRPr="00CA7D85" w:rsidRDefault="000F0750" w:rsidP="00B94928">
      <w:pPr>
        <w:pStyle w:val="Heading6"/>
      </w:pPr>
      <w:bookmarkStart w:id="11720" w:name="_Toc21103372"/>
      <w:r w:rsidRPr="00CA7D85">
        <w:t>8.2.4.1.1.2</w:t>
      </w:r>
      <w:r w:rsidRPr="00CA7D85">
        <w:tab/>
        <w:t>NR CA / NR SCell addition / modification / release / Success / EN-DC / Intra-band non-Contiguous CA</w:t>
      </w:r>
      <w:bookmarkEnd w:id="11720"/>
    </w:p>
    <w:p w14:paraId="1870BF51" w14:textId="77777777" w:rsidR="000F0750" w:rsidRPr="00CA7D85" w:rsidRDefault="000F0750" w:rsidP="000F0750">
      <w:pPr>
        <w:pStyle w:val="H6"/>
        <w:rPr>
          <w:lang w:eastAsia="ko-KR"/>
        </w:rPr>
      </w:pPr>
      <w:r w:rsidRPr="00CA7D85">
        <w:rPr>
          <w:lang w:eastAsia="ko-KR"/>
        </w:rPr>
        <w:t>8.2.4.1.1.2.1</w:t>
      </w:r>
      <w:r w:rsidRPr="00CA7D85">
        <w:rPr>
          <w:lang w:eastAsia="ko-KR"/>
        </w:rPr>
        <w:tab/>
        <w:t>Test Purpose (TP)</w:t>
      </w:r>
    </w:p>
    <w:p w14:paraId="386838A1" w14:textId="77777777" w:rsidR="000F0750" w:rsidRPr="00CA7D85" w:rsidRDefault="000F0750" w:rsidP="000F0750">
      <w:pPr>
        <w:pStyle w:val="B1"/>
        <w:ind w:left="0" w:firstLine="0"/>
      </w:pPr>
      <w:r w:rsidRPr="00CA7D85">
        <w:t>Same as TC 8.2.4.1.1.1 but applied to Intra-band non-Contiguous CA.</w:t>
      </w:r>
    </w:p>
    <w:p w14:paraId="115146CB" w14:textId="77777777" w:rsidR="000F0750" w:rsidRPr="00CA7D85" w:rsidRDefault="000F0750" w:rsidP="000F0750">
      <w:pPr>
        <w:pStyle w:val="H6"/>
      </w:pPr>
      <w:r w:rsidRPr="00CA7D85">
        <w:t>8.2.4.1.1.</w:t>
      </w:r>
      <w:r w:rsidRPr="00CA7D85">
        <w:rPr>
          <w:lang w:eastAsia="zh-CN"/>
        </w:rPr>
        <w:t>2</w:t>
      </w:r>
      <w:r w:rsidRPr="00CA7D85">
        <w:t>.2</w:t>
      </w:r>
      <w:r w:rsidRPr="00CA7D85">
        <w:tab/>
        <w:t>Conformance requirements</w:t>
      </w:r>
    </w:p>
    <w:p w14:paraId="7615861A" w14:textId="77777777" w:rsidR="000F0750" w:rsidRPr="00CA7D85" w:rsidRDefault="000F0750" w:rsidP="000F0750">
      <w:pPr>
        <w:pStyle w:val="B1"/>
        <w:ind w:left="0" w:firstLine="0"/>
      </w:pPr>
      <w:r w:rsidRPr="00CA7D85">
        <w:t>Same as TC 8.2.4.1.1.1 but applied to Intra-band non-Contiguous CA.</w:t>
      </w:r>
    </w:p>
    <w:p w14:paraId="32C681AA" w14:textId="77777777" w:rsidR="000F0750" w:rsidRPr="00CA7D85" w:rsidRDefault="000F0750" w:rsidP="000F0750">
      <w:pPr>
        <w:pStyle w:val="H6"/>
      </w:pPr>
      <w:r w:rsidRPr="00CA7D85">
        <w:t>8.2.4.1.1.2.3</w:t>
      </w:r>
      <w:r w:rsidRPr="00CA7D85">
        <w:tab/>
        <w:t>Test description</w:t>
      </w:r>
    </w:p>
    <w:p w14:paraId="04693818" w14:textId="77777777" w:rsidR="000F0750" w:rsidRPr="00CA7D85" w:rsidRDefault="000F0750" w:rsidP="000F0750">
      <w:pPr>
        <w:pStyle w:val="H6"/>
      </w:pPr>
      <w:r w:rsidRPr="00CA7D85">
        <w:t>8.2.4.1.1.2.3.1</w:t>
      </w:r>
      <w:r w:rsidRPr="00CA7D85">
        <w:tab/>
        <w:t>Pre-test conditions</w:t>
      </w:r>
    </w:p>
    <w:p w14:paraId="5399A252" w14:textId="77777777" w:rsidR="000F0750" w:rsidRPr="00CA7D85" w:rsidRDefault="000F0750" w:rsidP="000F0750">
      <w:pPr>
        <w:pStyle w:val="B1"/>
        <w:ind w:left="0" w:firstLine="0"/>
      </w:pPr>
      <w:r w:rsidRPr="00CA7D85">
        <w:t>Same as TC 8.2.4.1.1.1 with the following differences:</w:t>
      </w:r>
    </w:p>
    <w:p w14:paraId="47F50712" w14:textId="77777777" w:rsidR="000F0750" w:rsidRPr="00CA7D85" w:rsidRDefault="000F0750" w:rsidP="000F0750">
      <w:pPr>
        <w:pStyle w:val="B1"/>
      </w:pPr>
      <w:r w:rsidRPr="00CA7D85">
        <w:t>-</w:t>
      </w:r>
      <w:r w:rsidRPr="00CA7D85">
        <w:tab/>
        <w:t>CA configuration: Intra-band non-Contiguous CA replaces Intra-band Contiguous CA</w:t>
      </w:r>
    </w:p>
    <w:p w14:paraId="1E1D0ADE" w14:textId="77777777" w:rsidR="000F0750" w:rsidRPr="00CA7D85" w:rsidRDefault="000F0750" w:rsidP="000F0750">
      <w:pPr>
        <w:pStyle w:val="H6"/>
      </w:pPr>
      <w:r w:rsidRPr="00CA7D85">
        <w:t>8.2.4.1.1.2.3.2</w:t>
      </w:r>
      <w:r w:rsidRPr="00CA7D85">
        <w:tab/>
        <w:t>Test procedure sequence</w:t>
      </w:r>
    </w:p>
    <w:p w14:paraId="5B36AB82" w14:textId="77777777" w:rsidR="000F0750" w:rsidRPr="00CA7D85" w:rsidRDefault="000F0750" w:rsidP="000F0750">
      <w:pPr>
        <w:pStyle w:val="B1"/>
        <w:ind w:left="0" w:firstLine="0"/>
        <w:rPr>
          <w:rFonts w:ascii="Arial" w:hAnsi="Arial" w:cs="Arial"/>
        </w:rPr>
      </w:pPr>
      <w:r w:rsidRPr="00CA7D85">
        <w:t>Same as TC 8.2.4.1.1.1 with the following differences:</w:t>
      </w:r>
    </w:p>
    <w:p w14:paraId="5B5E714B" w14:textId="77777777" w:rsidR="000F0750" w:rsidRPr="00CA7D85" w:rsidRDefault="000F0750" w:rsidP="000F0750">
      <w:pPr>
        <w:pStyle w:val="B1"/>
      </w:pPr>
      <w:r w:rsidRPr="00CA7D85">
        <w:t>-</w:t>
      </w:r>
      <w:r w:rsidRPr="00CA7D85">
        <w:tab/>
        <w:t>CA configuration: Intra-band non-Contiguous CA replaces Intra-band Contiguous CA</w:t>
      </w:r>
    </w:p>
    <w:p w14:paraId="512D26A2" w14:textId="77777777" w:rsidR="000F0750" w:rsidRPr="00CA7D85" w:rsidRDefault="000F0750" w:rsidP="00B94928">
      <w:pPr>
        <w:pStyle w:val="Heading6"/>
      </w:pPr>
      <w:bookmarkStart w:id="11721" w:name="_Toc21103373"/>
      <w:r w:rsidRPr="00CA7D85">
        <w:t>8.2.4.1.1.3</w:t>
      </w:r>
      <w:r w:rsidRPr="00CA7D85">
        <w:tab/>
        <w:t>NR CA / NR SCell addition / modification / release / Success / EN-DC / Inter-band CA</w:t>
      </w:r>
      <w:bookmarkEnd w:id="11721"/>
    </w:p>
    <w:p w14:paraId="4C2FED44" w14:textId="77777777" w:rsidR="000F0750" w:rsidRPr="00CA7D85" w:rsidRDefault="000F0750" w:rsidP="000F0750">
      <w:pPr>
        <w:pStyle w:val="H6"/>
        <w:rPr>
          <w:lang w:eastAsia="zh-CN"/>
        </w:rPr>
      </w:pPr>
      <w:r w:rsidRPr="00CA7D85">
        <w:rPr>
          <w:lang w:eastAsia="zh-CN"/>
        </w:rPr>
        <w:t>8.2.4.1.1.3.1</w:t>
      </w:r>
      <w:r w:rsidRPr="00CA7D85">
        <w:rPr>
          <w:lang w:eastAsia="zh-CN"/>
        </w:rPr>
        <w:tab/>
        <w:t>Test Purpose (TP)</w:t>
      </w:r>
    </w:p>
    <w:p w14:paraId="65AE306E" w14:textId="77777777" w:rsidR="000F0750" w:rsidRPr="00CA7D85" w:rsidRDefault="000F0750" w:rsidP="000F0750">
      <w:pPr>
        <w:rPr>
          <w:lang w:eastAsia="x-none"/>
        </w:rPr>
      </w:pPr>
      <w:r w:rsidRPr="00CA7D85">
        <w:rPr>
          <w:lang w:eastAsia="x-none"/>
        </w:rPr>
        <w:t>Same as TC 8.2.4.1.1.1 but applied to Inter-band CA</w:t>
      </w:r>
    </w:p>
    <w:p w14:paraId="6684C6EC" w14:textId="77777777" w:rsidR="000F0750" w:rsidRPr="00CA7D85" w:rsidRDefault="000F0750" w:rsidP="000F0750">
      <w:pPr>
        <w:pStyle w:val="H6"/>
      </w:pPr>
      <w:r w:rsidRPr="00CA7D85">
        <w:t>8.2.4.1.1.</w:t>
      </w:r>
      <w:r w:rsidRPr="00CA7D85">
        <w:rPr>
          <w:lang w:eastAsia="zh-CN"/>
        </w:rPr>
        <w:t>3</w:t>
      </w:r>
      <w:r w:rsidRPr="00CA7D85">
        <w:t>.2</w:t>
      </w:r>
      <w:r w:rsidRPr="00CA7D85">
        <w:tab/>
        <w:t>Conformance requirements</w:t>
      </w:r>
    </w:p>
    <w:p w14:paraId="0ED03935" w14:textId="77777777" w:rsidR="000F0750" w:rsidRPr="00CA7D85" w:rsidRDefault="000F0750" w:rsidP="000F0750">
      <w:pPr>
        <w:rPr>
          <w:lang w:eastAsia="x-none"/>
        </w:rPr>
      </w:pPr>
      <w:r w:rsidRPr="00CA7D85">
        <w:rPr>
          <w:lang w:eastAsia="x-none"/>
        </w:rPr>
        <w:t>Same as TC 8.2.4.1.1.1 but applied to Inter-band CA</w:t>
      </w:r>
    </w:p>
    <w:p w14:paraId="652F6830" w14:textId="77777777" w:rsidR="000F0750" w:rsidRPr="00CA7D85" w:rsidRDefault="000F0750" w:rsidP="000F0750">
      <w:pPr>
        <w:pStyle w:val="H6"/>
      </w:pPr>
      <w:r w:rsidRPr="00CA7D85">
        <w:t>8.2.4.1.1.3.3</w:t>
      </w:r>
      <w:r w:rsidRPr="00CA7D85">
        <w:tab/>
        <w:t>Test description</w:t>
      </w:r>
    </w:p>
    <w:p w14:paraId="66BCF3A5" w14:textId="77777777" w:rsidR="000F0750" w:rsidRPr="00CA7D85" w:rsidRDefault="000F0750" w:rsidP="000F0750">
      <w:pPr>
        <w:pStyle w:val="H6"/>
      </w:pPr>
      <w:r w:rsidRPr="00CA7D85">
        <w:t>8.2.4.1.1.3.3.1</w:t>
      </w:r>
      <w:r w:rsidRPr="00CA7D85">
        <w:tab/>
        <w:t>Pre-test conditions</w:t>
      </w:r>
    </w:p>
    <w:p w14:paraId="79DBE498" w14:textId="77777777" w:rsidR="000F0750" w:rsidRPr="00CA7D85" w:rsidRDefault="000F0750" w:rsidP="000F0750">
      <w:pPr>
        <w:rPr>
          <w:lang w:eastAsia="x-none"/>
        </w:rPr>
      </w:pPr>
      <w:r w:rsidRPr="00CA7D85">
        <w:rPr>
          <w:lang w:eastAsia="x-none"/>
        </w:rPr>
        <w:t>Same as TC 8.2.4.1.1.1 with the following differences:</w:t>
      </w:r>
    </w:p>
    <w:p w14:paraId="03DD8B64" w14:textId="77777777" w:rsidR="000F0750" w:rsidRPr="00CA7D85" w:rsidRDefault="000F0750" w:rsidP="000F0750">
      <w:pPr>
        <w:pStyle w:val="B1"/>
        <w:rPr>
          <w:rFonts w:ascii="Arial" w:hAnsi="Arial" w:cs="Arial"/>
        </w:rPr>
      </w:pPr>
      <w:r w:rsidRPr="00CA7D85">
        <w:t>-</w:t>
      </w:r>
      <w:r w:rsidRPr="00CA7D85">
        <w:tab/>
        <w:t>CA configuration: Inter-band CA replaces Intra-band Contiguous CA</w:t>
      </w:r>
    </w:p>
    <w:p w14:paraId="65392BA8" w14:textId="77777777" w:rsidR="000F0750" w:rsidRPr="00CA7D85" w:rsidRDefault="000F0750" w:rsidP="000F0750">
      <w:pPr>
        <w:pStyle w:val="B1"/>
        <w:rPr>
          <w:rFonts w:ascii="Arial" w:hAnsi="Arial" w:cs="Arial"/>
        </w:rPr>
      </w:pPr>
      <w:r w:rsidRPr="00CA7D85">
        <w:rPr>
          <w:rFonts w:ascii="Arial" w:hAnsi="Arial" w:cs="Arial"/>
        </w:rPr>
        <w:t>-</w:t>
      </w:r>
      <w:r w:rsidRPr="00CA7D85">
        <w:rPr>
          <w:rFonts w:ascii="Arial" w:hAnsi="Arial" w:cs="Arial"/>
        </w:rPr>
        <w:tab/>
      </w:r>
      <w:r w:rsidRPr="00CA7D85">
        <w:t xml:space="preserve">Cells configuration: NR Cell 10 replaces NR Cell </w:t>
      </w:r>
      <w:r w:rsidR="00F65D13" w:rsidRPr="00CA7D85">
        <w:t>3</w:t>
      </w:r>
    </w:p>
    <w:p w14:paraId="5D4CABF0" w14:textId="77777777" w:rsidR="000F0750" w:rsidRPr="00CA7D85" w:rsidRDefault="000F0750" w:rsidP="000F0750">
      <w:pPr>
        <w:pStyle w:val="H6"/>
      </w:pPr>
      <w:r w:rsidRPr="00CA7D85">
        <w:t>8.2.4.1.1.3.3.2</w:t>
      </w:r>
      <w:r w:rsidRPr="00CA7D85">
        <w:tab/>
        <w:t>Test procedure sequence</w:t>
      </w:r>
    </w:p>
    <w:p w14:paraId="616D0335" w14:textId="77777777" w:rsidR="000F0750" w:rsidRPr="00CA7D85" w:rsidRDefault="000F0750" w:rsidP="000F0750">
      <w:pPr>
        <w:rPr>
          <w:lang w:eastAsia="x-none"/>
        </w:rPr>
      </w:pPr>
      <w:r w:rsidRPr="00CA7D85">
        <w:rPr>
          <w:lang w:eastAsia="x-none"/>
        </w:rPr>
        <w:t>Same as TC 8.2.4.1.1.1 with the following differences:</w:t>
      </w:r>
    </w:p>
    <w:p w14:paraId="2E20ED1C" w14:textId="77777777" w:rsidR="000F0750" w:rsidRPr="00CA7D85" w:rsidRDefault="000F0750" w:rsidP="000F0750">
      <w:pPr>
        <w:pStyle w:val="B1"/>
      </w:pPr>
      <w:r w:rsidRPr="00CA7D85">
        <w:t>-</w:t>
      </w:r>
      <w:r w:rsidRPr="00CA7D85">
        <w:tab/>
        <w:t>CA configuration: Inter-band CA replaces Intra-band Contiguous CA</w:t>
      </w:r>
    </w:p>
    <w:p w14:paraId="5000FB8D" w14:textId="77777777" w:rsidR="00237B15" w:rsidRPr="00CA7D85" w:rsidRDefault="000F0750" w:rsidP="00237B15">
      <w:pPr>
        <w:pStyle w:val="B1"/>
      </w:pPr>
      <w:r w:rsidRPr="00CA7D85">
        <w:t>-</w:t>
      </w:r>
      <w:r w:rsidRPr="00CA7D85">
        <w:tab/>
        <w:t xml:space="preserve">Cells configuration: NR Cell 10 replaces NR Cell </w:t>
      </w:r>
      <w:r w:rsidR="00F65D13" w:rsidRPr="00CA7D85">
        <w:t>3</w:t>
      </w:r>
    </w:p>
    <w:p w14:paraId="0D3121F3" w14:textId="5B45249E" w:rsidR="00CE0C1C" w:rsidRPr="00CA7D85" w:rsidRDefault="00CE0C1C" w:rsidP="0038399F">
      <w:pPr>
        <w:pStyle w:val="Heading6"/>
      </w:pPr>
      <w:r w:rsidRPr="00CA7D85">
        <w:t>8.2.4.1.1.4</w:t>
      </w:r>
      <w:r w:rsidRPr="00CA7D85">
        <w:tab/>
        <w:t>NR CA / NR SCell addition / modification / release / Success / EN-DC / Active SCG SCell addition / Intra-band Contiguous CA</w:t>
      </w:r>
    </w:p>
    <w:p w14:paraId="30F01AFB" w14:textId="77777777" w:rsidR="00CE0C1C" w:rsidRPr="00CA7D85" w:rsidRDefault="00CE0C1C" w:rsidP="0038399F">
      <w:pPr>
        <w:pStyle w:val="H6"/>
      </w:pPr>
      <w:r w:rsidRPr="00CA7D85">
        <w:t>8.2.4.1.1.4.1</w:t>
      </w:r>
      <w:r w:rsidRPr="00CA7D85">
        <w:tab/>
        <w:t>Test Purpose (TP)</w:t>
      </w:r>
    </w:p>
    <w:p w14:paraId="0647CF67" w14:textId="77777777" w:rsidR="00CE0C1C" w:rsidRPr="00CA7D85" w:rsidRDefault="00CE0C1C" w:rsidP="0038399F">
      <w:pPr>
        <w:pStyle w:val="H6"/>
        <w:rPr>
          <w:lang w:eastAsia="ko-KR"/>
        </w:rPr>
      </w:pPr>
      <w:r w:rsidRPr="00CA7D85">
        <w:rPr>
          <w:lang w:eastAsia="ko-KR"/>
        </w:rPr>
        <w:t>(1)</w:t>
      </w:r>
    </w:p>
    <w:p w14:paraId="0BEC4916" w14:textId="77777777" w:rsidR="00CE0C1C" w:rsidRPr="00CA7D85" w:rsidRDefault="00CE0C1C" w:rsidP="0038399F">
      <w:pPr>
        <w:pStyle w:val="PL"/>
        <w:rPr>
          <w:noProof w:val="0"/>
          <w:lang w:eastAsia="ko-KR"/>
        </w:rPr>
      </w:pPr>
      <w:r w:rsidRPr="00CA7D85">
        <w:rPr>
          <w:b/>
          <w:noProof w:val="0"/>
          <w:lang w:eastAsia="ko-KR"/>
        </w:rPr>
        <w:t xml:space="preserve">with </w:t>
      </w:r>
      <w:r w:rsidRPr="00CA7D85">
        <w:rPr>
          <w:noProof w:val="0"/>
          <w:lang w:eastAsia="ko-KR"/>
        </w:rPr>
        <w:t>{ UE in RRC_CONNECTED state with EN-DC, and, MCG(s) (E-UTRA PDCP) and SCG with initial AS security activated }</w:t>
      </w:r>
    </w:p>
    <w:p w14:paraId="02BC79FB" w14:textId="77777777" w:rsidR="00CE0C1C" w:rsidRPr="00CA7D85" w:rsidRDefault="00CE0C1C" w:rsidP="0038399F">
      <w:pPr>
        <w:pStyle w:val="PL"/>
        <w:rPr>
          <w:b/>
          <w:noProof w:val="0"/>
          <w:lang w:eastAsia="ko-KR"/>
        </w:rPr>
      </w:pPr>
      <w:r w:rsidRPr="00CA7D85">
        <w:rPr>
          <w:b/>
          <w:noProof w:val="0"/>
          <w:lang w:eastAsia="ko-KR"/>
        </w:rPr>
        <w:t>ensure that {</w:t>
      </w:r>
    </w:p>
    <w:p w14:paraId="13A05360" w14:textId="77777777" w:rsidR="00CE0C1C" w:rsidRPr="00CA7D85" w:rsidRDefault="00CE0C1C" w:rsidP="0038399F">
      <w:pPr>
        <w:pStyle w:val="PL"/>
        <w:rPr>
          <w:noProof w:val="0"/>
          <w:lang w:eastAsia="ko-KR"/>
        </w:rPr>
      </w:pPr>
      <w:r w:rsidRPr="00CA7D85">
        <w:rPr>
          <w:b/>
          <w:noProof w:val="0"/>
          <w:lang w:eastAsia="ko-KR"/>
        </w:rPr>
        <w:t xml:space="preserve">  when </w:t>
      </w:r>
      <w:r w:rsidRPr="00CA7D85">
        <w:rPr>
          <w:noProof w:val="0"/>
          <w:lang w:eastAsia="ko-KR"/>
        </w:rPr>
        <w:t xml:space="preserve">{ UE receives an RRCConnectionReconfiguration message with nr-Config IE including NR RRCReconfiguration message containing </w:t>
      </w:r>
      <w:r w:rsidRPr="00CA7D85">
        <w:rPr>
          <w:i/>
          <w:noProof w:val="0"/>
          <w:lang w:eastAsia="ko-KR"/>
        </w:rPr>
        <w:t>sCellToAddModList</w:t>
      </w:r>
      <w:r w:rsidRPr="00CA7D85">
        <w:rPr>
          <w:noProof w:val="0"/>
          <w:lang w:eastAsia="ko-KR"/>
        </w:rPr>
        <w:t xml:space="preserve"> for SCG SCell addition including IE </w:t>
      </w:r>
      <w:r w:rsidRPr="00CA7D85">
        <w:rPr>
          <w:i/>
          <w:noProof w:val="0"/>
          <w:lang w:eastAsia="ko-KR"/>
        </w:rPr>
        <w:t>sCellState</w:t>
      </w:r>
      <w:r w:rsidRPr="00CA7D85">
        <w:rPr>
          <w:noProof w:val="0"/>
          <w:lang w:eastAsia="ko-KR"/>
        </w:rPr>
        <w:t xml:space="preserve"> }</w:t>
      </w:r>
    </w:p>
    <w:p w14:paraId="08AB3E68" w14:textId="77777777" w:rsidR="00CE0C1C" w:rsidRPr="00CA7D85" w:rsidRDefault="00CE0C1C" w:rsidP="0038399F">
      <w:pPr>
        <w:pStyle w:val="PL"/>
        <w:rPr>
          <w:noProof w:val="0"/>
          <w:lang w:eastAsia="ko-KR"/>
        </w:rPr>
      </w:pPr>
      <w:r w:rsidRPr="00CA7D85">
        <w:rPr>
          <w:b/>
          <w:noProof w:val="0"/>
          <w:lang w:eastAsia="ko-KR"/>
        </w:rPr>
        <w:t xml:space="preserve">    then </w:t>
      </w:r>
      <w:r w:rsidRPr="00CA7D85">
        <w:rPr>
          <w:noProof w:val="0"/>
          <w:lang w:eastAsia="ko-KR"/>
        </w:rPr>
        <w:t>{ UE adds the new NR SCell, configures lower layers to consider the SCell to be in activated state and sends an RRCConnectionReconfigurationComplete message }</w:t>
      </w:r>
    </w:p>
    <w:p w14:paraId="2C85CC90" w14:textId="77777777" w:rsidR="00CE0C1C" w:rsidRPr="00CA7D85" w:rsidRDefault="00CE0C1C" w:rsidP="0038399F">
      <w:pPr>
        <w:pStyle w:val="PL"/>
        <w:rPr>
          <w:noProof w:val="0"/>
          <w:lang w:eastAsia="ko-KR"/>
        </w:rPr>
      </w:pPr>
      <w:r w:rsidRPr="00CA7D85">
        <w:rPr>
          <w:noProof w:val="0"/>
          <w:lang w:eastAsia="ko-KR"/>
        </w:rPr>
        <w:t xml:space="preserve">            }</w:t>
      </w:r>
    </w:p>
    <w:p w14:paraId="24056D4E" w14:textId="77777777" w:rsidR="00CE0C1C" w:rsidRPr="00CA7D85" w:rsidRDefault="00CE0C1C" w:rsidP="0038399F">
      <w:pPr>
        <w:pStyle w:val="PL"/>
        <w:rPr>
          <w:noProof w:val="0"/>
        </w:rPr>
      </w:pPr>
    </w:p>
    <w:p w14:paraId="7F3F1DA0" w14:textId="77777777" w:rsidR="00CE0C1C" w:rsidRPr="00CA7D85" w:rsidRDefault="00CE0C1C" w:rsidP="0038399F">
      <w:pPr>
        <w:pStyle w:val="H6"/>
        <w:rPr>
          <w:lang w:eastAsia="ko-KR"/>
        </w:rPr>
      </w:pPr>
      <w:r w:rsidRPr="00CA7D85">
        <w:rPr>
          <w:lang w:eastAsia="ko-KR"/>
        </w:rPr>
        <w:t>(2)</w:t>
      </w:r>
    </w:p>
    <w:p w14:paraId="33609097" w14:textId="77777777" w:rsidR="00CE0C1C" w:rsidRPr="00CA7D85" w:rsidRDefault="00CE0C1C" w:rsidP="0038399F">
      <w:pPr>
        <w:pStyle w:val="PL"/>
        <w:rPr>
          <w:noProof w:val="0"/>
          <w:lang w:eastAsia="ko-KR"/>
        </w:rPr>
      </w:pPr>
      <w:r w:rsidRPr="00CA7D85">
        <w:rPr>
          <w:b/>
          <w:noProof w:val="0"/>
          <w:lang w:eastAsia="ko-KR"/>
        </w:rPr>
        <w:t>with</w:t>
      </w:r>
      <w:r w:rsidRPr="00CA7D85">
        <w:rPr>
          <w:noProof w:val="0"/>
          <w:lang w:eastAsia="ko-KR"/>
        </w:rPr>
        <w:t xml:space="preserve"> { UE in RRC_CONNECTED state with EN-DC, and, MCG</w:t>
      </w:r>
      <w:r w:rsidRPr="00CA7D85">
        <w:rPr>
          <w:noProof w:val="0"/>
        </w:rPr>
        <w:t>(s)</w:t>
      </w:r>
      <w:r w:rsidRPr="00CA7D85">
        <w:rPr>
          <w:noProof w:val="0"/>
          <w:lang w:eastAsia="ko-KR"/>
        </w:rPr>
        <w:t xml:space="preserve"> (E-UTRA PDCP) and SCG with SCell(s) configured }</w:t>
      </w:r>
    </w:p>
    <w:p w14:paraId="1A97C84D" w14:textId="77777777" w:rsidR="00CE0C1C" w:rsidRPr="00CA7D85" w:rsidRDefault="00CE0C1C" w:rsidP="0038399F">
      <w:pPr>
        <w:pStyle w:val="PL"/>
        <w:rPr>
          <w:noProof w:val="0"/>
          <w:lang w:eastAsia="ko-KR"/>
        </w:rPr>
      </w:pPr>
      <w:r w:rsidRPr="00CA7D85">
        <w:rPr>
          <w:noProof w:val="0"/>
          <w:lang w:eastAsia="ko-KR"/>
        </w:rPr>
        <w:t>ensure that {</w:t>
      </w:r>
    </w:p>
    <w:p w14:paraId="4BEBE479" w14:textId="77777777" w:rsidR="00CE0C1C" w:rsidRPr="00CA7D85" w:rsidRDefault="00CE0C1C" w:rsidP="0038399F">
      <w:pPr>
        <w:pStyle w:val="PL"/>
        <w:rPr>
          <w:noProof w:val="0"/>
          <w:lang w:eastAsia="ko-KR"/>
        </w:rPr>
      </w:pPr>
      <w:r w:rsidRPr="00CA7D85">
        <w:rPr>
          <w:noProof w:val="0"/>
          <w:lang w:eastAsia="ko-KR"/>
        </w:rPr>
        <w:t xml:space="preserve">  when { UE receives an RRCConnectionReconfiguration message with nr-Config IE including NR RRCReconfiguration message containing sCellToAddModList for SCG SCell modification including IE </w:t>
      </w:r>
      <w:r w:rsidRPr="00CA7D85">
        <w:rPr>
          <w:i/>
          <w:noProof w:val="0"/>
          <w:lang w:eastAsia="ko-KR"/>
        </w:rPr>
        <w:t>sCellState</w:t>
      </w:r>
      <w:r w:rsidRPr="00CA7D85">
        <w:rPr>
          <w:noProof w:val="0"/>
          <w:lang w:eastAsia="ko-KR"/>
        </w:rPr>
        <w:t xml:space="preserve"> }</w:t>
      </w:r>
    </w:p>
    <w:p w14:paraId="33A8E022" w14:textId="77777777" w:rsidR="00CE0C1C" w:rsidRPr="00CA7D85" w:rsidRDefault="00CE0C1C" w:rsidP="0038399F">
      <w:pPr>
        <w:pStyle w:val="PL"/>
        <w:rPr>
          <w:noProof w:val="0"/>
          <w:lang w:eastAsia="ko-KR"/>
        </w:rPr>
      </w:pPr>
      <w:r w:rsidRPr="00CA7D85">
        <w:rPr>
          <w:noProof w:val="0"/>
          <w:lang w:eastAsia="ko-KR"/>
        </w:rPr>
        <w:t xml:space="preserve">    then { UE modifies the affected SCell dedicated configurations and sends an RRCConnectionReconfigurationComplete message and consider the SCell to be in activated state }</w:t>
      </w:r>
    </w:p>
    <w:p w14:paraId="70AB3A96" w14:textId="77777777" w:rsidR="00CE0C1C" w:rsidRPr="00CA7D85" w:rsidRDefault="00CE0C1C" w:rsidP="0038399F">
      <w:pPr>
        <w:pStyle w:val="PL"/>
        <w:rPr>
          <w:noProof w:val="0"/>
          <w:lang w:eastAsia="ko-KR"/>
        </w:rPr>
      </w:pPr>
      <w:r w:rsidRPr="00CA7D85">
        <w:rPr>
          <w:noProof w:val="0"/>
          <w:lang w:eastAsia="ko-KR"/>
        </w:rPr>
        <w:t xml:space="preserve">            }</w:t>
      </w:r>
    </w:p>
    <w:p w14:paraId="73F37C35" w14:textId="77777777" w:rsidR="00CE0C1C" w:rsidRPr="00CA7D85" w:rsidRDefault="00CE0C1C" w:rsidP="0038399F">
      <w:pPr>
        <w:pStyle w:val="PL"/>
        <w:rPr>
          <w:noProof w:val="0"/>
        </w:rPr>
      </w:pPr>
    </w:p>
    <w:p w14:paraId="5EF0F6DC" w14:textId="77777777" w:rsidR="00CE0C1C" w:rsidRPr="00CA7D85" w:rsidRDefault="00CE0C1C" w:rsidP="0038399F">
      <w:pPr>
        <w:pStyle w:val="H6"/>
        <w:rPr>
          <w:lang w:eastAsia="ko-KR"/>
        </w:rPr>
      </w:pPr>
      <w:r w:rsidRPr="00CA7D85">
        <w:rPr>
          <w:lang w:eastAsia="ko-KR"/>
        </w:rPr>
        <w:t>(3)</w:t>
      </w:r>
    </w:p>
    <w:p w14:paraId="5D3B4EA1" w14:textId="77777777" w:rsidR="00CE0C1C" w:rsidRPr="00CA7D85" w:rsidRDefault="00CE0C1C" w:rsidP="0038399F">
      <w:pPr>
        <w:pStyle w:val="PL"/>
        <w:rPr>
          <w:noProof w:val="0"/>
          <w:lang w:eastAsia="ko-KR"/>
        </w:rPr>
      </w:pPr>
      <w:r w:rsidRPr="00CA7D85">
        <w:rPr>
          <w:b/>
          <w:noProof w:val="0"/>
          <w:lang w:eastAsia="ko-KR"/>
        </w:rPr>
        <w:t>with</w:t>
      </w:r>
      <w:r w:rsidRPr="00CA7D85">
        <w:rPr>
          <w:noProof w:val="0"/>
          <w:lang w:eastAsia="ko-KR"/>
        </w:rPr>
        <w:t xml:space="preserve"> { UE in RRC_CONNECTED state with EN-DC, and, MCG</w:t>
      </w:r>
      <w:r w:rsidRPr="00CA7D85">
        <w:rPr>
          <w:noProof w:val="0"/>
        </w:rPr>
        <w:t>(s)</w:t>
      </w:r>
      <w:r w:rsidRPr="00CA7D85">
        <w:rPr>
          <w:noProof w:val="0"/>
          <w:lang w:eastAsia="ko-KR"/>
        </w:rPr>
        <w:t xml:space="preserve"> (E-UTRA PDCP) and SCG with SCell(s) configured }</w:t>
      </w:r>
    </w:p>
    <w:p w14:paraId="4744683B" w14:textId="77777777" w:rsidR="00CE0C1C" w:rsidRPr="00CA7D85" w:rsidRDefault="00CE0C1C" w:rsidP="0038399F">
      <w:pPr>
        <w:pStyle w:val="PL"/>
        <w:rPr>
          <w:noProof w:val="0"/>
          <w:lang w:eastAsia="ko-KR"/>
        </w:rPr>
      </w:pPr>
      <w:r w:rsidRPr="00CA7D85">
        <w:rPr>
          <w:b/>
          <w:noProof w:val="0"/>
          <w:lang w:eastAsia="ko-KR"/>
        </w:rPr>
        <w:t>ensure that</w:t>
      </w:r>
      <w:r w:rsidRPr="00CA7D85">
        <w:rPr>
          <w:noProof w:val="0"/>
          <w:lang w:eastAsia="ko-KR"/>
        </w:rPr>
        <w:t xml:space="preserve"> {</w:t>
      </w:r>
    </w:p>
    <w:p w14:paraId="265F6EEF" w14:textId="77777777" w:rsidR="00CE0C1C" w:rsidRPr="00CA7D85" w:rsidRDefault="00CE0C1C" w:rsidP="0038399F">
      <w:pPr>
        <w:pStyle w:val="PL"/>
        <w:rPr>
          <w:noProof w:val="0"/>
          <w:lang w:eastAsia="ko-KR"/>
        </w:rPr>
      </w:pPr>
      <w:r w:rsidRPr="00CA7D85">
        <w:rPr>
          <w:noProof w:val="0"/>
          <w:lang w:eastAsia="ko-KR"/>
        </w:rPr>
        <w:t xml:space="preserve">  </w:t>
      </w:r>
      <w:r w:rsidRPr="00CA7D85">
        <w:rPr>
          <w:b/>
          <w:noProof w:val="0"/>
          <w:lang w:eastAsia="ko-KR"/>
        </w:rPr>
        <w:t>when</w:t>
      </w:r>
      <w:r w:rsidRPr="00CA7D85">
        <w:rPr>
          <w:noProof w:val="0"/>
          <w:lang w:eastAsia="ko-KR"/>
        </w:rPr>
        <w:t xml:space="preserve"> { UE receives an RRCConnectionReconfiguration message with nr-Config IE including NR RRCReconfiguration message containing sCellToReleaseList }</w:t>
      </w:r>
    </w:p>
    <w:p w14:paraId="362F95F3" w14:textId="77777777" w:rsidR="00CE0C1C" w:rsidRPr="00CA7D85" w:rsidRDefault="00CE0C1C" w:rsidP="0038399F">
      <w:pPr>
        <w:pStyle w:val="PL"/>
        <w:rPr>
          <w:noProof w:val="0"/>
          <w:lang w:eastAsia="ko-KR"/>
        </w:rPr>
      </w:pPr>
      <w:r w:rsidRPr="00CA7D85">
        <w:rPr>
          <w:noProof w:val="0"/>
          <w:lang w:eastAsia="ko-KR"/>
        </w:rPr>
        <w:t xml:space="preserve">    </w:t>
      </w:r>
      <w:r w:rsidRPr="00CA7D85">
        <w:rPr>
          <w:b/>
          <w:noProof w:val="0"/>
          <w:lang w:eastAsia="ko-KR"/>
        </w:rPr>
        <w:t>then</w:t>
      </w:r>
      <w:r w:rsidRPr="00CA7D85">
        <w:rPr>
          <w:noProof w:val="0"/>
          <w:lang w:eastAsia="ko-KR"/>
        </w:rPr>
        <w:t xml:space="preserve"> { UE releases the SCell and sends an RRCConnectionReconfigurationComplete message }</w:t>
      </w:r>
    </w:p>
    <w:p w14:paraId="5A985DEC" w14:textId="77777777" w:rsidR="00CE0C1C" w:rsidRPr="00CA7D85" w:rsidRDefault="00CE0C1C" w:rsidP="0038399F">
      <w:pPr>
        <w:pStyle w:val="PL"/>
        <w:rPr>
          <w:noProof w:val="0"/>
          <w:lang w:eastAsia="ko-KR"/>
        </w:rPr>
      </w:pPr>
      <w:r w:rsidRPr="00CA7D85">
        <w:rPr>
          <w:noProof w:val="0"/>
          <w:lang w:eastAsia="ko-KR"/>
        </w:rPr>
        <w:t xml:space="preserve">            }</w:t>
      </w:r>
    </w:p>
    <w:p w14:paraId="22580DFD" w14:textId="77777777" w:rsidR="00CE0C1C" w:rsidRPr="00CA7D85" w:rsidRDefault="00CE0C1C" w:rsidP="0038399F">
      <w:pPr>
        <w:pStyle w:val="PL"/>
        <w:rPr>
          <w:noProof w:val="0"/>
        </w:rPr>
      </w:pPr>
    </w:p>
    <w:p w14:paraId="271D61ED" w14:textId="77777777" w:rsidR="00CE0C1C" w:rsidRPr="00CA7D85" w:rsidRDefault="00CE0C1C" w:rsidP="0038399F">
      <w:pPr>
        <w:pStyle w:val="H6"/>
      </w:pPr>
      <w:r w:rsidRPr="00CA7D85">
        <w:t>8.2.4.1.1.4.2</w:t>
      </w:r>
      <w:r w:rsidRPr="00CA7D85">
        <w:tab/>
        <w:t>Conformance requirements</w:t>
      </w:r>
    </w:p>
    <w:p w14:paraId="2D4291B9" w14:textId="77777777" w:rsidR="00CE0C1C" w:rsidRPr="00CA7D85" w:rsidRDefault="00CE0C1C" w:rsidP="00CE0C1C">
      <w:pPr>
        <w:rPr>
          <w:lang w:eastAsia="zh-CN"/>
        </w:rPr>
      </w:pPr>
      <w:r w:rsidRPr="00CA7D85">
        <w:rPr>
          <w:lang w:eastAsia="sv-SE"/>
        </w:rPr>
        <w:t>References: The conformance requirements covered in the present TC are specified in: TS 36.331</w:t>
      </w:r>
      <w:r w:rsidRPr="00CA7D85">
        <w:rPr>
          <w:lang w:eastAsia="zh-CN"/>
        </w:rPr>
        <w:t xml:space="preserve">: </w:t>
      </w:r>
      <w:r w:rsidRPr="00CA7D85">
        <w:rPr>
          <w:lang w:eastAsia="sv-SE"/>
        </w:rPr>
        <w:t>5.</w:t>
      </w:r>
      <w:r w:rsidRPr="00CA7D85">
        <w:rPr>
          <w:lang w:eastAsia="zh-CN"/>
        </w:rPr>
        <w:t>3.5</w:t>
      </w:r>
      <w:r w:rsidRPr="00CA7D85">
        <w:rPr>
          <w:lang w:eastAsia="sv-SE"/>
        </w:rPr>
        <w:t>.3</w:t>
      </w:r>
      <w:r w:rsidRPr="00CA7D85">
        <w:rPr>
          <w:lang w:eastAsia="zh-CN"/>
        </w:rPr>
        <w:t>;</w:t>
      </w:r>
      <w:r w:rsidRPr="00CA7D85">
        <w:rPr>
          <w:lang w:eastAsia="sv-SE"/>
        </w:rPr>
        <w:t xml:space="preserve"> TS 38.331: 5.</w:t>
      </w:r>
      <w:r w:rsidRPr="00CA7D85">
        <w:rPr>
          <w:lang w:eastAsia="zh-CN"/>
        </w:rPr>
        <w:t>3</w:t>
      </w:r>
      <w:r w:rsidRPr="00CA7D85">
        <w:rPr>
          <w:lang w:eastAsia="sv-SE"/>
        </w:rPr>
        <w:t>.</w:t>
      </w:r>
      <w:r w:rsidRPr="00CA7D85">
        <w:rPr>
          <w:lang w:eastAsia="zh-CN"/>
        </w:rPr>
        <w:t>5</w:t>
      </w:r>
      <w:r w:rsidRPr="00CA7D85">
        <w:rPr>
          <w:lang w:eastAsia="sv-SE"/>
        </w:rPr>
        <w:t>.3,</w:t>
      </w:r>
      <w:r w:rsidRPr="00CA7D85">
        <w:rPr>
          <w:lang w:eastAsia="zh-CN"/>
        </w:rPr>
        <w:t xml:space="preserve"> 5.3.5.5.8, 5.3.5.5.9. </w:t>
      </w:r>
      <w:r w:rsidRPr="00CA7D85">
        <w:t>Unless otherwise stated these are Rel-15 requirements.</w:t>
      </w:r>
    </w:p>
    <w:p w14:paraId="6DDD2AC4" w14:textId="77777777" w:rsidR="00CE0C1C" w:rsidRPr="00CA7D85" w:rsidRDefault="00CE0C1C" w:rsidP="00CE0C1C">
      <w:r w:rsidRPr="00CA7D85">
        <w:t>[TS 36.331, clause 5.3.5.3]</w:t>
      </w:r>
    </w:p>
    <w:p w14:paraId="58BE82C2" w14:textId="77777777" w:rsidR="00CE0C1C" w:rsidRPr="00CA7D85" w:rsidRDefault="00CE0C1C" w:rsidP="00CE0C1C">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1FAB3980" w14:textId="77777777" w:rsidR="00CE0C1C" w:rsidRPr="00CA7D85" w:rsidRDefault="00CE0C1C" w:rsidP="00CE0C1C">
      <w:pPr>
        <w:ind w:left="568" w:hanging="284"/>
      </w:pPr>
      <w:r w:rsidRPr="00CA7D85">
        <w:t>1&gt;</w:t>
      </w:r>
      <w:r w:rsidRPr="00CA7D85">
        <w:tab/>
        <w:t xml:space="preserve">if this is the first </w:t>
      </w:r>
      <w:r w:rsidRPr="00CA7D85">
        <w:rPr>
          <w:i/>
        </w:rPr>
        <w:t>RRCConnectionReconfiguration</w:t>
      </w:r>
      <w:r w:rsidRPr="00CA7D85">
        <w:t xml:space="preserve"> message after successful completion of the RRC connection re-establishment procedure:</w:t>
      </w:r>
    </w:p>
    <w:p w14:paraId="06C9A1FE" w14:textId="77777777" w:rsidR="00CE0C1C" w:rsidRPr="00CA7D85" w:rsidRDefault="00CE0C1C" w:rsidP="00CE0C1C">
      <w:pPr>
        <w:ind w:left="851" w:hanging="284"/>
      </w:pPr>
      <w:r w:rsidRPr="00CA7D85">
        <w:t>2&gt;</w:t>
      </w:r>
      <w:r w:rsidRPr="00CA7D85">
        <w:tab/>
        <w:t>re-establish PDCP for SRB2 configured with E-UTRA PDCP entity and for all DRBs that are established and configured with E-UTRA PDCP, if any;</w:t>
      </w:r>
    </w:p>
    <w:p w14:paraId="0058537C" w14:textId="77777777" w:rsidR="00CE0C1C" w:rsidRPr="00CA7D85" w:rsidRDefault="00CE0C1C" w:rsidP="00CE0C1C">
      <w:pPr>
        <w:ind w:left="851" w:hanging="284"/>
      </w:pPr>
      <w:r w:rsidRPr="00CA7D85">
        <w:t>2&gt;</w:t>
      </w:r>
      <w:r w:rsidRPr="00CA7D85">
        <w:tab/>
        <w:t>re-establish RLC for SRB2 and for all DRBs that are established and configured with E-UTRA RLC, if any;</w:t>
      </w:r>
    </w:p>
    <w:p w14:paraId="57877717" w14:textId="77777777" w:rsidR="00CE0C1C" w:rsidRPr="00CA7D85" w:rsidRDefault="00CE0C1C" w:rsidP="00CE0C1C">
      <w:pPr>
        <w:ind w:left="851" w:hanging="284"/>
      </w:pPr>
      <w:r w:rsidRPr="00CA7D85">
        <w:t>2&gt;</w:t>
      </w:r>
      <w:r w:rsidRPr="00CA7D85">
        <w:tab/>
        <w:t xml:space="preserve">if the </w:t>
      </w:r>
      <w:r w:rsidRPr="00CA7D85">
        <w:rPr>
          <w:i/>
        </w:rPr>
        <w:t>RRCConnectionReconfiguration</w:t>
      </w:r>
      <w:r w:rsidRPr="00CA7D85">
        <w:t xml:space="preserve"> message includes the </w:t>
      </w:r>
      <w:r w:rsidRPr="00CA7D85">
        <w:rPr>
          <w:i/>
        </w:rPr>
        <w:t>fullConfig</w:t>
      </w:r>
      <w:r w:rsidRPr="00CA7D85">
        <w:t>:</w:t>
      </w:r>
    </w:p>
    <w:p w14:paraId="02F08C4C" w14:textId="77777777" w:rsidR="00CE0C1C" w:rsidRPr="00CA7D85" w:rsidRDefault="00CE0C1C" w:rsidP="00CE0C1C">
      <w:pPr>
        <w:ind w:left="1135" w:hanging="284"/>
      </w:pPr>
      <w:r w:rsidRPr="00CA7D85">
        <w:t>3&gt;</w:t>
      </w:r>
      <w:r w:rsidRPr="00CA7D85">
        <w:tab/>
        <w:t>perform the radio configuration procedure as specified in 5.3.5.8;</w:t>
      </w:r>
    </w:p>
    <w:p w14:paraId="6142E06D" w14:textId="77777777" w:rsidR="00CE0C1C" w:rsidRPr="00CA7D85" w:rsidRDefault="00CE0C1C" w:rsidP="00CE0C1C">
      <w:pPr>
        <w:ind w:left="851" w:hanging="284"/>
      </w:pPr>
      <w:r w:rsidRPr="00CA7D85">
        <w:t>2&gt;</w:t>
      </w:r>
      <w:r w:rsidRPr="00CA7D85">
        <w:tab/>
        <w:t xml:space="preserve">if the </w:t>
      </w:r>
      <w:r w:rsidRPr="00CA7D85">
        <w:rPr>
          <w:i/>
        </w:rPr>
        <w:t>RRCConnectionReconfiguration</w:t>
      </w:r>
      <w:r w:rsidRPr="00CA7D85">
        <w:t xml:space="preserve"> message includes the </w:t>
      </w:r>
      <w:r w:rsidRPr="00CA7D85">
        <w:rPr>
          <w:i/>
        </w:rPr>
        <w:t>radioResourceConfigDedicated</w:t>
      </w:r>
      <w:r w:rsidRPr="00CA7D85">
        <w:t>:</w:t>
      </w:r>
    </w:p>
    <w:p w14:paraId="5DA8A4DE" w14:textId="77777777" w:rsidR="00CE0C1C" w:rsidRPr="00CA7D85" w:rsidRDefault="00CE0C1C" w:rsidP="00CE0C1C">
      <w:pPr>
        <w:ind w:left="1135" w:hanging="284"/>
      </w:pPr>
      <w:r w:rsidRPr="00CA7D85">
        <w:t>3&gt;</w:t>
      </w:r>
      <w:r w:rsidRPr="00CA7D85">
        <w:tab/>
        <w:t>perform the radio resource configuration procedure as specified in 5.3.10;</w:t>
      </w:r>
    </w:p>
    <w:p w14:paraId="29C9BF60" w14:textId="77777777" w:rsidR="00CE0C1C" w:rsidRPr="00CA7D85" w:rsidRDefault="00CE0C1C" w:rsidP="00CE0C1C">
      <w:pPr>
        <w:keepLines/>
        <w:ind w:left="1135" w:hanging="851"/>
      </w:pPr>
      <w:r w:rsidRPr="00CA7D85">
        <w:t>NOTE 1:</w:t>
      </w:r>
      <w:r w:rsidRPr="00CA7D85">
        <w:tab/>
        <w:t>Void</w:t>
      </w:r>
    </w:p>
    <w:p w14:paraId="3BBFA0D7" w14:textId="77777777" w:rsidR="00CE0C1C" w:rsidRPr="00CA7D85" w:rsidRDefault="00CE0C1C" w:rsidP="00CE0C1C">
      <w:pPr>
        <w:keepLines/>
        <w:ind w:left="1135" w:hanging="851"/>
      </w:pPr>
      <w:r w:rsidRPr="00CA7D85">
        <w:t>NOTE 2:</w:t>
      </w:r>
      <w:r w:rsidRPr="00CA7D85">
        <w:tab/>
        <w:t>Void</w:t>
      </w:r>
    </w:p>
    <w:p w14:paraId="418A1F36" w14:textId="77777777" w:rsidR="00CE0C1C" w:rsidRPr="00CA7D85" w:rsidRDefault="00CE0C1C" w:rsidP="00CE0C1C">
      <w:pPr>
        <w:ind w:left="568" w:hanging="284"/>
      </w:pPr>
      <w:r w:rsidRPr="00CA7D85">
        <w:t>1&gt;</w:t>
      </w:r>
      <w:r w:rsidRPr="00CA7D85">
        <w:tab/>
        <w:t>else:</w:t>
      </w:r>
    </w:p>
    <w:p w14:paraId="6ADC42EA" w14:textId="77777777" w:rsidR="00CE0C1C" w:rsidRPr="00CA7D85" w:rsidRDefault="00CE0C1C" w:rsidP="00CE0C1C">
      <w:pPr>
        <w:ind w:left="851" w:hanging="284"/>
      </w:pPr>
      <w:r w:rsidRPr="00CA7D85">
        <w:t>2&gt;</w:t>
      </w:r>
      <w:r w:rsidRPr="00CA7D85">
        <w:tab/>
        <w:t xml:space="preserve">if the </w:t>
      </w:r>
      <w:r w:rsidRPr="00CA7D85">
        <w:rPr>
          <w:i/>
        </w:rPr>
        <w:t>RRCConnectionReconfiguration</w:t>
      </w:r>
      <w:r w:rsidRPr="00CA7D85">
        <w:t xml:space="preserve"> message includes the </w:t>
      </w:r>
      <w:r w:rsidRPr="00CA7D85">
        <w:rPr>
          <w:i/>
        </w:rPr>
        <w:t>radioResourceConfigDedicated</w:t>
      </w:r>
      <w:r w:rsidRPr="00CA7D85">
        <w:t>:</w:t>
      </w:r>
    </w:p>
    <w:p w14:paraId="1F000538" w14:textId="77777777" w:rsidR="00CE0C1C" w:rsidRPr="00CA7D85" w:rsidRDefault="00CE0C1C" w:rsidP="00CE0C1C">
      <w:pPr>
        <w:ind w:left="1135" w:hanging="284"/>
      </w:pPr>
      <w:r w:rsidRPr="00CA7D85">
        <w:t>3&gt;</w:t>
      </w:r>
      <w:r w:rsidRPr="00CA7D85">
        <w:tab/>
        <w:t>perform the radio resource configuration procedure as specified in 5.3.10;</w:t>
      </w:r>
    </w:p>
    <w:p w14:paraId="5ED4F2B5" w14:textId="77777777" w:rsidR="00CE0C1C" w:rsidRPr="00CA7D85" w:rsidRDefault="00CE0C1C" w:rsidP="00CE0C1C">
      <w:pPr>
        <w:keepLines/>
        <w:ind w:left="1135" w:hanging="851"/>
      </w:pPr>
      <w:r w:rsidRPr="00CA7D85">
        <w:t>NOTE 3:</w:t>
      </w:r>
      <w:r w:rsidRPr="00CA7D85">
        <w:tab/>
        <w:t xml:space="preserve">If the </w:t>
      </w:r>
      <w:r w:rsidRPr="00CA7D85">
        <w:rPr>
          <w:i/>
        </w:rPr>
        <w:t>RRCConnectionReconfiguration</w:t>
      </w:r>
      <w:r w:rsidRPr="00CA7D85">
        <w:t xml:space="preserve"> message includes the establishment of radio bearers other than SRB1, the UE may start using these radio bearers immediately, i.e. there is no need to wait for an outstanding acknowledgment of the </w:t>
      </w:r>
      <w:r w:rsidRPr="00CA7D85">
        <w:rPr>
          <w:i/>
        </w:rPr>
        <w:t>SecurityModeComplete</w:t>
      </w:r>
      <w:r w:rsidRPr="00CA7D85">
        <w:t xml:space="preserve"> message.</w:t>
      </w:r>
    </w:p>
    <w:p w14:paraId="2A7000E4" w14:textId="77777777" w:rsidR="00CE0C1C" w:rsidRPr="00CA7D85" w:rsidRDefault="00CE0C1C" w:rsidP="00CE0C1C">
      <w:pPr>
        <w:ind w:left="568" w:hanging="284"/>
      </w:pPr>
      <w:r w:rsidRPr="00CA7D85">
        <w:t>1&gt;</w:t>
      </w:r>
      <w:r w:rsidRPr="00CA7D85">
        <w:tab/>
        <w:t xml:space="preserve">if the received </w:t>
      </w:r>
      <w:r w:rsidRPr="00CA7D85">
        <w:rPr>
          <w:i/>
        </w:rPr>
        <w:t>RRCConnectionReconfiguration</w:t>
      </w:r>
      <w:r w:rsidRPr="00CA7D85">
        <w:t xml:space="preserve"> includes the </w:t>
      </w:r>
      <w:r w:rsidRPr="00CA7D85">
        <w:rPr>
          <w:i/>
        </w:rPr>
        <w:t>sCellToReleaseList</w:t>
      </w:r>
      <w:r w:rsidRPr="00CA7D85">
        <w:t>:</w:t>
      </w:r>
    </w:p>
    <w:p w14:paraId="25DEFD53" w14:textId="77777777" w:rsidR="00CE0C1C" w:rsidRPr="00CA7D85" w:rsidRDefault="00CE0C1C" w:rsidP="00CE0C1C">
      <w:pPr>
        <w:ind w:left="851" w:hanging="284"/>
      </w:pPr>
      <w:r w:rsidRPr="00CA7D85">
        <w:t>2&gt;</w:t>
      </w:r>
      <w:r w:rsidRPr="00CA7D85">
        <w:tab/>
        <w:t>perform SCell release as specified in 5.3.10.3a;</w:t>
      </w:r>
    </w:p>
    <w:p w14:paraId="76A93277" w14:textId="77777777" w:rsidR="00CE0C1C" w:rsidRPr="00CA7D85" w:rsidRDefault="00CE0C1C" w:rsidP="00CE0C1C">
      <w:pPr>
        <w:ind w:left="568" w:hanging="284"/>
      </w:pPr>
      <w:r w:rsidRPr="00CA7D85">
        <w:t>1&gt;</w:t>
      </w:r>
      <w:r w:rsidRPr="00CA7D85">
        <w:tab/>
        <w:t xml:space="preserve">if the received </w:t>
      </w:r>
      <w:r w:rsidRPr="00CA7D85">
        <w:rPr>
          <w:i/>
        </w:rPr>
        <w:t>RRCConnectionReconfiguration</w:t>
      </w:r>
      <w:r w:rsidRPr="00CA7D85">
        <w:t xml:space="preserve"> includes the </w:t>
      </w:r>
      <w:r w:rsidRPr="00CA7D85">
        <w:rPr>
          <w:i/>
        </w:rPr>
        <w:t>sCellToAddModList</w:t>
      </w:r>
      <w:r w:rsidRPr="00CA7D85">
        <w:t>:</w:t>
      </w:r>
    </w:p>
    <w:p w14:paraId="5401ECDA" w14:textId="77777777" w:rsidR="00CE0C1C" w:rsidRPr="00CA7D85" w:rsidRDefault="00CE0C1C" w:rsidP="00CE0C1C">
      <w:pPr>
        <w:ind w:left="851" w:hanging="284"/>
      </w:pPr>
      <w:r w:rsidRPr="00CA7D85">
        <w:t>2&gt;</w:t>
      </w:r>
      <w:r w:rsidRPr="00CA7D85">
        <w:tab/>
        <w:t>perform SCell addition or modification as specified in 5.3.10.3b;</w:t>
      </w:r>
    </w:p>
    <w:p w14:paraId="68E83724" w14:textId="77777777" w:rsidR="00CE0C1C" w:rsidRPr="00CA7D85" w:rsidRDefault="00CE0C1C" w:rsidP="00CE0C1C">
      <w:pPr>
        <w:ind w:left="568" w:hanging="284"/>
      </w:pPr>
      <w:r w:rsidRPr="00CA7D85">
        <w:t>1&gt;</w:t>
      </w:r>
      <w:r w:rsidRPr="00CA7D85">
        <w:tab/>
        <w:t xml:space="preserve">if the received </w:t>
      </w:r>
      <w:r w:rsidRPr="00CA7D85">
        <w:rPr>
          <w:i/>
        </w:rPr>
        <w:t>RRCConnectionReconfiguration</w:t>
      </w:r>
      <w:r w:rsidRPr="00CA7D85">
        <w:t xml:space="preserve"> includes the </w:t>
      </w:r>
      <w:r w:rsidRPr="00CA7D85">
        <w:rPr>
          <w:i/>
        </w:rPr>
        <w:t>scg-Configuration</w:t>
      </w:r>
      <w:r w:rsidRPr="00CA7D85">
        <w:t>; or</w:t>
      </w:r>
    </w:p>
    <w:p w14:paraId="2F985904" w14:textId="77777777" w:rsidR="00CE0C1C" w:rsidRPr="00CA7D85" w:rsidRDefault="00CE0C1C" w:rsidP="00CE0C1C">
      <w:pPr>
        <w:ind w:left="568" w:hanging="284"/>
      </w:pPr>
      <w:r w:rsidRPr="00CA7D85">
        <w:t>1&gt;</w:t>
      </w:r>
      <w:r w:rsidRPr="00CA7D85">
        <w:tab/>
        <w:t xml:space="preserve">if the current UE configuration includes one or more split DRBs configured with </w:t>
      </w:r>
      <w:r w:rsidRPr="00CA7D85">
        <w:rPr>
          <w:i/>
        </w:rPr>
        <w:t>pdcp-Config</w:t>
      </w:r>
      <w:r w:rsidRPr="00CA7D85">
        <w:t xml:space="preserve"> and the received </w:t>
      </w:r>
      <w:r w:rsidRPr="00CA7D85">
        <w:rPr>
          <w:i/>
        </w:rPr>
        <w:t>RRCConnectionReconfiguration</w:t>
      </w:r>
      <w:r w:rsidRPr="00CA7D85">
        <w:t xml:space="preserve"> includes </w:t>
      </w:r>
      <w:r w:rsidRPr="00CA7D85">
        <w:rPr>
          <w:i/>
        </w:rPr>
        <w:t>radioResourceConfigDedicated</w:t>
      </w:r>
      <w:r w:rsidRPr="00CA7D85">
        <w:t xml:space="preserve"> including </w:t>
      </w:r>
      <w:r w:rsidRPr="00CA7D85">
        <w:rPr>
          <w:i/>
        </w:rPr>
        <w:t>drb-ToAddModList</w:t>
      </w:r>
      <w:r w:rsidRPr="00CA7D85">
        <w:t>:</w:t>
      </w:r>
    </w:p>
    <w:p w14:paraId="029BA860" w14:textId="77777777" w:rsidR="00CE0C1C" w:rsidRPr="00CA7D85" w:rsidRDefault="00CE0C1C" w:rsidP="00CE0C1C">
      <w:pPr>
        <w:ind w:left="851" w:hanging="284"/>
      </w:pPr>
      <w:r w:rsidRPr="00CA7D85">
        <w:t>2&gt;</w:t>
      </w:r>
      <w:r w:rsidRPr="00CA7D85">
        <w:tab/>
        <w:t>perform SCG reconfiguration as specified in 5.3.10.10;</w:t>
      </w:r>
    </w:p>
    <w:p w14:paraId="28972E03" w14:textId="77777777" w:rsidR="00CE0C1C" w:rsidRPr="00CA7D85" w:rsidRDefault="00CE0C1C" w:rsidP="00CE0C1C">
      <w:pPr>
        <w:ind w:left="568" w:hanging="284"/>
        <w:rPr>
          <w:lang w:eastAsia="zh-CN"/>
        </w:rPr>
      </w:pPr>
      <w:r w:rsidRPr="00CA7D85">
        <w:t>1&gt;</w:t>
      </w:r>
      <w:r w:rsidRPr="00CA7D85">
        <w:tab/>
        <w:t xml:space="preserve">if the received </w:t>
      </w:r>
      <w:r w:rsidRPr="00CA7D85">
        <w:rPr>
          <w:i/>
        </w:rPr>
        <w:t>RRCConnectionReconfiguration</w:t>
      </w:r>
      <w:r w:rsidRPr="00CA7D85">
        <w:t xml:space="preserve"> includes the </w:t>
      </w:r>
      <w:r w:rsidRPr="00CA7D85">
        <w:rPr>
          <w:i/>
        </w:rPr>
        <w:t>nr-Config</w:t>
      </w:r>
      <w:r w:rsidRPr="00CA7D85">
        <w:t xml:space="preserve"> and it is set to </w:t>
      </w:r>
      <w:r w:rsidRPr="00CA7D85">
        <w:rPr>
          <w:i/>
        </w:rPr>
        <w:t>release</w:t>
      </w:r>
      <w:r w:rsidRPr="00CA7D85">
        <w:t>: or</w:t>
      </w:r>
    </w:p>
    <w:p w14:paraId="4ACCF957" w14:textId="77777777" w:rsidR="00CE0C1C" w:rsidRPr="00CA7D85" w:rsidRDefault="00CE0C1C" w:rsidP="00CE0C1C">
      <w:pPr>
        <w:ind w:left="568" w:hanging="284"/>
      </w:pPr>
      <w:r w:rsidRPr="00CA7D85">
        <w:t>1&gt;</w:t>
      </w:r>
      <w:r w:rsidRPr="00CA7D85">
        <w:tab/>
        <w:t xml:space="preserve">if the received </w:t>
      </w:r>
      <w:r w:rsidRPr="00CA7D85">
        <w:rPr>
          <w:i/>
        </w:rPr>
        <w:t>RRCConnectionReconfiguration</w:t>
      </w:r>
      <w:r w:rsidRPr="00CA7D85">
        <w:t xml:space="preserve"> includes </w:t>
      </w:r>
      <w:r w:rsidRPr="00CA7D85">
        <w:rPr>
          <w:i/>
        </w:rPr>
        <w:t>endc-ReleaseAndAdd</w:t>
      </w:r>
      <w:r w:rsidRPr="00CA7D85">
        <w:t xml:space="preserve"> and it is set to </w:t>
      </w:r>
      <w:r w:rsidRPr="00CA7D85">
        <w:rPr>
          <w:i/>
        </w:rPr>
        <w:t>TRUE</w:t>
      </w:r>
      <w:r w:rsidRPr="00CA7D85">
        <w:t>:</w:t>
      </w:r>
    </w:p>
    <w:p w14:paraId="34865DB1" w14:textId="77777777" w:rsidR="00CE0C1C" w:rsidRPr="00CA7D85" w:rsidRDefault="00CE0C1C" w:rsidP="00CE0C1C">
      <w:pPr>
        <w:ind w:left="851" w:hanging="284"/>
      </w:pPr>
      <w:r w:rsidRPr="00CA7D85">
        <w:t>2&gt;</w:t>
      </w:r>
      <w:r w:rsidRPr="00CA7D85">
        <w:tab/>
        <w:t>perform EN-DC release as specified in TS 38.331 [82], clause 5.3.5.10;</w:t>
      </w:r>
    </w:p>
    <w:p w14:paraId="21C51609" w14:textId="77777777" w:rsidR="00CE0C1C" w:rsidRPr="00CA7D85" w:rsidRDefault="00CE0C1C" w:rsidP="00CE0C1C">
      <w:pPr>
        <w:ind w:left="568" w:hanging="284"/>
      </w:pPr>
      <w:r w:rsidRPr="00CA7D85">
        <w:t>1&gt;</w:t>
      </w:r>
      <w:r w:rsidRPr="00CA7D85">
        <w:tab/>
        <w:t xml:space="preserve">if the received </w:t>
      </w:r>
      <w:r w:rsidRPr="00CA7D85">
        <w:rPr>
          <w:i/>
        </w:rPr>
        <w:t>RRCConnectionReconfiguration</w:t>
      </w:r>
      <w:r w:rsidRPr="00CA7D85">
        <w:t xml:space="preserve"> includes the </w:t>
      </w:r>
      <w:r w:rsidRPr="00CA7D85">
        <w:rPr>
          <w:i/>
        </w:rPr>
        <w:t>sk-Counter</w:t>
      </w:r>
      <w:r w:rsidRPr="00CA7D85">
        <w:t>:</w:t>
      </w:r>
    </w:p>
    <w:p w14:paraId="20EB1CBB" w14:textId="77777777" w:rsidR="00CE0C1C" w:rsidRPr="00CA7D85" w:rsidRDefault="00CE0C1C" w:rsidP="00CE0C1C">
      <w:pPr>
        <w:ind w:left="851" w:hanging="284"/>
      </w:pPr>
      <w:r w:rsidRPr="00CA7D85">
        <w:t>2&gt;</w:t>
      </w:r>
      <w:r w:rsidRPr="00CA7D85">
        <w:tab/>
        <w:t>perform key update procedure as specified in TS 38.331 [82], clause 5.3.5.7;</w:t>
      </w:r>
    </w:p>
    <w:p w14:paraId="76B9F404" w14:textId="77777777" w:rsidR="00CE0C1C" w:rsidRPr="00CA7D85" w:rsidRDefault="00CE0C1C" w:rsidP="00CE0C1C">
      <w:pPr>
        <w:ind w:left="568" w:hanging="284"/>
      </w:pPr>
      <w:r w:rsidRPr="00CA7D85">
        <w:t>1&gt;</w:t>
      </w:r>
      <w:r w:rsidRPr="00CA7D85">
        <w:tab/>
        <w:t xml:space="preserve">if the received </w:t>
      </w:r>
      <w:r w:rsidRPr="00CA7D85">
        <w:rPr>
          <w:i/>
        </w:rPr>
        <w:t>RRCConnectionReconfiguration</w:t>
      </w:r>
      <w:r w:rsidRPr="00CA7D85">
        <w:t xml:space="preserve"> includes the </w:t>
      </w:r>
      <w:r w:rsidRPr="00CA7D85">
        <w:rPr>
          <w:i/>
        </w:rPr>
        <w:t>nr-SecondaryCellGroupConfig</w:t>
      </w:r>
      <w:r w:rsidRPr="00CA7D85">
        <w:t>:</w:t>
      </w:r>
    </w:p>
    <w:p w14:paraId="56D34599" w14:textId="77777777" w:rsidR="00CE0C1C" w:rsidRPr="00CA7D85" w:rsidRDefault="00CE0C1C" w:rsidP="00CE0C1C">
      <w:pPr>
        <w:ind w:left="851" w:hanging="284"/>
      </w:pPr>
      <w:r w:rsidRPr="00CA7D85">
        <w:t>2&gt;</w:t>
      </w:r>
      <w:r w:rsidRPr="00CA7D85">
        <w:tab/>
        <w:t>perform NR RRC Reconfiguration as specified in TS 38.331 [82], clause 5.3.5.3;</w:t>
      </w:r>
    </w:p>
    <w:p w14:paraId="0221DA13" w14:textId="77777777" w:rsidR="00CE0C1C" w:rsidRPr="00CA7D85" w:rsidRDefault="00CE0C1C" w:rsidP="00CE0C1C">
      <w:pPr>
        <w:ind w:left="568" w:hanging="284"/>
      </w:pPr>
      <w:r w:rsidRPr="00CA7D85">
        <w:t>1&gt;</w:t>
      </w:r>
      <w:r w:rsidRPr="00CA7D85">
        <w:tab/>
        <w:t xml:space="preserve">if the received </w:t>
      </w:r>
      <w:r w:rsidRPr="00CA7D85">
        <w:rPr>
          <w:i/>
        </w:rPr>
        <w:t>RRCConnectionReconfiguration</w:t>
      </w:r>
      <w:r w:rsidRPr="00CA7D85">
        <w:t xml:space="preserve"> includes the </w:t>
      </w:r>
      <w:r w:rsidRPr="00CA7D85">
        <w:rPr>
          <w:i/>
        </w:rPr>
        <w:t>nr-RadioBearerConfig1</w:t>
      </w:r>
      <w:r w:rsidRPr="00CA7D85">
        <w:t>:</w:t>
      </w:r>
    </w:p>
    <w:p w14:paraId="67B7B60F" w14:textId="77777777" w:rsidR="00CE0C1C" w:rsidRPr="00CA7D85" w:rsidRDefault="00CE0C1C" w:rsidP="00CE0C1C">
      <w:pPr>
        <w:ind w:left="851" w:hanging="284"/>
      </w:pPr>
      <w:r w:rsidRPr="00CA7D85">
        <w:t>2&gt;</w:t>
      </w:r>
      <w:r w:rsidRPr="00CA7D85">
        <w:tab/>
        <w:t>perform radio bearer configuration as specified in TS 38.331 [82], clause 5.3.5.6;</w:t>
      </w:r>
    </w:p>
    <w:p w14:paraId="0DD04F45" w14:textId="77777777" w:rsidR="00CE0C1C" w:rsidRPr="00CA7D85" w:rsidRDefault="00CE0C1C" w:rsidP="00CE0C1C">
      <w:pPr>
        <w:ind w:left="568" w:hanging="284"/>
      </w:pPr>
      <w:r w:rsidRPr="00CA7D85">
        <w:t>1&gt;</w:t>
      </w:r>
      <w:r w:rsidRPr="00CA7D85">
        <w:tab/>
        <w:t xml:space="preserve">if the received </w:t>
      </w:r>
      <w:r w:rsidRPr="00CA7D85">
        <w:rPr>
          <w:i/>
        </w:rPr>
        <w:t>RRCConnectionReconfiguration</w:t>
      </w:r>
      <w:r w:rsidRPr="00CA7D85">
        <w:t xml:space="preserve"> includes the </w:t>
      </w:r>
      <w:r w:rsidRPr="00CA7D85">
        <w:rPr>
          <w:i/>
        </w:rPr>
        <w:t>nr-RadioBearerConfig2</w:t>
      </w:r>
      <w:r w:rsidRPr="00CA7D85">
        <w:t>:</w:t>
      </w:r>
    </w:p>
    <w:p w14:paraId="0B7DD12D" w14:textId="77777777" w:rsidR="00CE0C1C" w:rsidRPr="00CA7D85" w:rsidRDefault="00CE0C1C" w:rsidP="00CE0C1C">
      <w:pPr>
        <w:ind w:left="851" w:hanging="284"/>
      </w:pPr>
      <w:r w:rsidRPr="00CA7D85">
        <w:t>2&gt;</w:t>
      </w:r>
      <w:r w:rsidRPr="00CA7D85">
        <w:tab/>
        <w:t>perform radio bearer configuration as specified in TS 38.331 [82], clause 5.3.5.6;</w:t>
      </w:r>
    </w:p>
    <w:p w14:paraId="74CE6D48" w14:textId="77777777" w:rsidR="00CE0C1C" w:rsidRPr="00CA7D85" w:rsidRDefault="00CE0C1C" w:rsidP="00CE0C1C">
      <w:pPr>
        <w:ind w:left="568" w:hanging="284"/>
      </w:pPr>
      <w:r w:rsidRPr="00CA7D85">
        <w:t>1&gt;</w:t>
      </w:r>
      <w:r w:rsidRPr="00CA7D85">
        <w:tab/>
        <w:t xml:space="preserve">if this is the first </w:t>
      </w:r>
      <w:r w:rsidRPr="00CA7D85">
        <w:rPr>
          <w:i/>
        </w:rPr>
        <w:t>RRCConnectionReconfiguration</w:t>
      </w:r>
      <w:r w:rsidRPr="00CA7D85">
        <w:t xml:space="preserve"> message after successful completion of the RRC connection re-establishment procedure:</w:t>
      </w:r>
    </w:p>
    <w:p w14:paraId="2E435D5E" w14:textId="77777777" w:rsidR="00CE0C1C" w:rsidRPr="00CA7D85" w:rsidRDefault="00CE0C1C" w:rsidP="00CE0C1C">
      <w:pPr>
        <w:ind w:left="568"/>
      </w:pPr>
      <w:r w:rsidRPr="00CA7D85">
        <w:t>2&gt;</w:t>
      </w:r>
      <w:r w:rsidRPr="00CA7D85">
        <w:tab/>
        <w:t>resume SRB2 and all DRBs that are suspended, if any, including RBs configured with NR PDCP;</w:t>
      </w:r>
    </w:p>
    <w:p w14:paraId="69619C83" w14:textId="77777777" w:rsidR="00CE0C1C" w:rsidRPr="00CA7D85" w:rsidRDefault="00CE0C1C" w:rsidP="00CE0C1C">
      <w:pPr>
        <w:keepLines/>
        <w:ind w:left="1135" w:hanging="851"/>
      </w:pPr>
      <w:r w:rsidRPr="00CA7D85">
        <w:t>NOTE 4:</w:t>
      </w:r>
      <w:r w:rsidRPr="00CA7D85">
        <w:tab/>
        <w:t>The handling of the radio bearers after the successful completion of the PDCP re-establishment, e.g. the re-transmission of unacknowledged PDCP SDUs (as well as the associated status reporting), the handling of the SN and the HFN, is specified in TS 36.323 [8].</w:t>
      </w:r>
    </w:p>
    <w:p w14:paraId="60BE44B9" w14:textId="77777777" w:rsidR="00CE0C1C" w:rsidRPr="00CA7D85" w:rsidRDefault="00CE0C1C" w:rsidP="00CE0C1C">
      <w:pPr>
        <w:keepLines/>
        <w:ind w:left="1135" w:hanging="851"/>
      </w:pPr>
      <w:r w:rsidRPr="00CA7D85">
        <w:t>NOTE 5:</w:t>
      </w:r>
      <w:r w:rsidRPr="00CA7D85">
        <w:tab/>
        <w:t>The UE may discard SRB2 messages and data that it receives prior to completing the reconfiguration used to resume these bearers.</w:t>
      </w:r>
    </w:p>
    <w:p w14:paraId="7E5F6610" w14:textId="77777777" w:rsidR="00CE0C1C" w:rsidRPr="00CA7D85" w:rsidRDefault="00CE0C1C" w:rsidP="00CE0C1C">
      <w:pPr>
        <w:ind w:left="568" w:hanging="284"/>
      </w:pPr>
      <w:r w:rsidRPr="00CA7D85">
        <w:t>1&gt;</w:t>
      </w:r>
      <w:r w:rsidRPr="00CA7D85">
        <w:tab/>
        <w:t xml:space="preserve">if the received </w:t>
      </w:r>
      <w:r w:rsidRPr="00CA7D85">
        <w:rPr>
          <w:i/>
        </w:rPr>
        <w:t>RRCConnectionReconfiguration</w:t>
      </w:r>
      <w:r w:rsidRPr="00CA7D85">
        <w:t xml:space="preserve"> includes the </w:t>
      </w:r>
      <w:r w:rsidRPr="00CA7D85">
        <w:rPr>
          <w:i/>
        </w:rPr>
        <w:t>systemInformationBlockType1Dedicated</w:t>
      </w:r>
      <w:r w:rsidRPr="00CA7D85">
        <w:t>:</w:t>
      </w:r>
    </w:p>
    <w:p w14:paraId="2CDB737E" w14:textId="3A2C69E4" w:rsidR="00CE0C1C" w:rsidRPr="00CA7D85" w:rsidRDefault="00CE0C1C" w:rsidP="00CE0C1C">
      <w:pPr>
        <w:ind w:left="851" w:hanging="284"/>
        <w:rPr>
          <w:i/>
        </w:rPr>
      </w:pPr>
      <w:r w:rsidRPr="00CA7D85">
        <w:t>2&gt;</w:t>
      </w:r>
      <w:r w:rsidRPr="00CA7D85">
        <w:tab/>
        <w:t>perfo</w:t>
      </w:r>
      <w:r w:rsidR="0038399F" w:rsidRPr="00CA7D85">
        <w:t>r</w:t>
      </w:r>
      <w:r w:rsidRPr="00CA7D85">
        <w:t xml:space="preserve">m the actions upon reception of the </w:t>
      </w:r>
      <w:r w:rsidRPr="00CA7D85">
        <w:rPr>
          <w:i/>
        </w:rPr>
        <w:t>SystemInformationBlockType1</w:t>
      </w:r>
      <w:r w:rsidRPr="00CA7D85">
        <w:t xml:space="preserve"> message as specified in 5.2.2.7</w:t>
      </w:r>
      <w:r w:rsidRPr="00CA7D85">
        <w:rPr>
          <w:i/>
        </w:rPr>
        <w:t>;</w:t>
      </w:r>
    </w:p>
    <w:p w14:paraId="79EA7007" w14:textId="77777777" w:rsidR="00CE0C1C" w:rsidRPr="00CA7D85" w:rsidRDefault="00CE0C1C" w:rsidP="00CE0C1C">
      <w:pPr>
        <w:ind w:left="568" w:hanging="284"/>
      </w:pPr>
      <w:r w:rsidRPr="00CA7D85">
        <w:t>1&gt;</w:t>
      </w:r>
      <w:r w:rsidRPr="00CA7D85">
        <w:tab/>
        <w:t xml:space="preserve">if the </w:t>
      </w:r>
      <w:r w:rsidRPr="00CA7D85">
        <w:rPr>
          <w:i/>
        </w:rPr>
        <w:t>RRCConnectionReconfiguration</w:t>
      </w:r>
      <w:r w:rsidRPr="00CA7D85">
        <w:rPr>
          <w:caps/>
        </w:rPr>
        <w:t xml:space="preserve"> </w:t>
      </w:r>
      <w:r w:rsidRPr="00CA7D85">
        <w:t xml:space="preserve">message includes the </w:t>
      </w:r>
      <w:r w:rsidRPr="00CA7D85">
        <w:rPr>
          <w:i/>
        </w:rPr>
        <w:t>dedicatedInfoNASList</w:t>
      </w:r>
      <w:r w:rsidRPr="00CA7D85">
        <w:t>:</w:t>
      </w:r>
    </w:p>
    <w:p w14:paraId="31D8B2C8" w14:textId="77777777" w:rsidR="00CE0C1C" w:rsidRPr="00CA7D85" w:rsidRDefault="00CE0C1C" w:rsidP="00CE0C1C">
      <w:pPr>
        <w:ind w:left="851" w:hanging="284"/>
      </w:pPr>
      <w:r w:rsidRPr="00CA7D85">
        <w:t>2&gt;</w:t>
      </w:r>
      <w:r w:rsidRPr="00CA7D85">
        <w:tab/>
        <w:t xml:space="preserve">forward each element of the </w:t>
      </w:r>
      <w:r w:rsidRPr="00CA7D85">
        <w:rPr>
          <w:i/>
        </w:rPr>
        <w:t>dedicatedInfoNASList</w:t>
      </w:r>
      <w:r w:rsidRPr="00CA7D85">
        <w:t xml:space="preserve"> to upper layers in the same order as listed;</w:t>
      </w:r>
    </w:p>
    <w:p w14:paraId="614F6E68" w14:textId="77777777" w:rsidR="00CE0C1C" w:rsidRPr="00CA7D85" w:rsidRDefault="00CE0C1C" w:rsidP="00CE0C1C">
      <w:pPr>
        <w:ind w:left="568" w:hanging="284"/>
      </w:pPr>
      <w:r w:rsidRPr="00CA7D85">
        <w:t>1&gt;</w:t>
      </w:r>
      <w:r w:rsidRPr="00CA7D85">
        <w:tab/>
        <w:t xml:space="preserve">if the </w:t>
      </w:r>
      <w:r w:rsidRPr="00CA7D85">
        <w:rPr>
          <w:i/>
        </w:rPr>
        <w:t>RRCConnectionReconfiguration</w:t>
      </w:r>
      <w:r w:rsidRPr="00CA7D85">
        <w:t xml:space="preserve"> message includes the </w:t>
      </w:r>
      <w:r w:rsidRPr="00CA7D85">
        <w:rPr>
          <w:i/>
        </w:rPr>
        <w:t>measConfig</w:t>
      </w:r>
      <w:r w:rsidRPr="00CA7D85">
        <w:t>:</w:t>
      </w:r>
    </w:p>
    <w:p w14:paraId="3F4B7E1F" w14:textId="77777777" w:rsidR="00CE0C1C" w:rsidRPr="00CA7D85" w:rsidRDefault="00CE0C1C" w:rsidP="00CE0C1C">
      <w:pPr>
        <w:ind w:left="851" w:hanging="284"/>
      </w:pPr>
      <w:r w:rsidRPr="00CA7D85">
        <w:t>2&gt;</w:t>
      </w:r>
      <w:r w:rsidRPr="00CA7D85">
        <w:tab/>
        <w:t>perform the measurement configuration procedure as specified in 5.5.2;</w:t>
      </w:r>
    </w:p>
    <w:p w14:paraId="4E324C25" w14:textId="77777777" w:rsidR="00CE0C1C" w:rsidRPr="00CA7D85" w:rsidRDefault="00CE0C1C" w:rsidP="00CE0C1C">
      <w:pPr>
        <w:ind w:left="568" w:hanging="284"/>
      </w:pPr>
      <w:r w:rsidRPr="00CA7D85">
        <w:t>1&gt;</w:t>
      </w:r>
      <w:r w:rsidRPr="00CA7D85">
        <w:tab/>
        <w:t>perform the measurement identity autonomous removal as specified in 5.5.2.2a;</w:t>
      </w:r>
    </w:p>
    <w:p w14:paraId="7A9FFBF5" w14:textId="77777777" w:rsidR="00CE0C1C" w:rsidRPr="00CA7D85" w:rsidRDefault="00CE0C1C" w:rsidP="00CE0C1C">
      <w:pPr>
        <w:ind w:left="568" w:hanging="284"/>
      </w:pPr>
      <w:r w:rsidRPr="00CA7D85">
        <w:t>1&gt;</w:t>
      </w:r>
      <w:r w:rsidRPr="00CA7D85">
        <w:tab/>
        <w:t xml:space="preserve">if the </w:t>
      </w:r>
      <w:r w:rsidRPr="00CA7D85">
        <w:rPr>
          <w:i/>
        </w:rPr>
        <w:t>RRCConnectionReconfiguration</w:t>
      </w:r>
      <w:r w:rsidRPr="00CA7D85">
        <w:t xml:space="preserve"> message includes the </w:t>
      </w:r>
      <w:r w:rsidRPr="00CA7D85">
        <w:rPr>
          <w:i/>
        </w:rPr>
        <w:t>otherConfig</w:t>
      </w:r>
      <w:r w:rsidRPr="00CA7D85">
        <w:t>:</w:t>
      </w:r>
    </w:p>
    <w:p w14:paraId="6691E202" w14:textId="77777777" w:rsidR="00CE0C1C" w:rsidRPr="00CA7D85" w:rsidRDefault="00CE0C1C" w:rsidP="00CE0C1C">
      <w:pPr>
        <w:ind w:left="851" w:hanging="284"/>
      </w:pPr>
      <w:r w:rsidRPr="00CA7D85">
        <w:t>2&gt;</w:t>
      </w:r>
      <w:r w:rsidRPr="00CA7D85">
        <w:tab/>
        <w:t>perform the other configuration procedure as specified in 5.3.10.9;</w:t>
      </w:r>
    </w:p>
    <w:p w14:paraId="0598583F" w14:textId="77777777" w:rsidR="00CE0C1C" w:rsidRPr="00CA7D85" w:rsidRDefault="00CE0C1C" w:rsidP="00CE0C1C">
      <w:pPr>
        <w:ind w:left="568" w:hanging="284"/>
      </w:pPr>
      <w:r w:rsidRPr="00CA7D85">
        <w:t>1&gt;</w:t>
      </w:r>
      <w:r w:rsidRPr="00CA7D85">
        <w:tab/>
        <w:t>upon RRC connection establishment, if UE does not need UL gaps during continuous uplink transmission:</w:t>
      </w:r>
    </w:p>
    <w:p w14:paraId="407E237B" w14:textId="77777777" w:rsidR="00CE0C1C" w:rsidRPr="00CA7D85" w:rsidRDefault="00CE0C1C" w:rsidP="00CE0C1C">
      <w:pPr>
        <w:ind w:left="851" w:hanging="284"/>
      </w:pPr>
      <w:r w:rsidRPr="00CA7D85">
        <w:t>2&gt;</w:t>
      </w:r>
      <w:r w:rsidRPr="00CA7D85">
        <w:tab/>
        <w:t xml:space="preserve">configure lower layers to stop using UL gaps during continuous uplink transmission in FDD for </w:t>
      </w:r>
      <w:r w:rsidRPr="00CA7D85">
        <w:rPr>
          <w:i/>
        </w:rPr>
        <w:t>RRCConnectionReconfigurationComplete</w:t>
      </w:r>
      <w:r w:rsidRPr="00CA7D85">
        <w:t xml:space="preserve"> message and subsequent uplink transmission in RRC_CONNECTED except for UL transmissions as specified in TS36.211 [21];</w:t>
      </w:r>
    </w:p>
    <w:p w14:paraId="4224012C" w14:textId="77777777" w:rsidR="00CE0C1C" w:rsidRPr="00CA7D85" w:rsidRDefault="00CE0C1C" w:rsidP="00CE0C1C">
      <w:pPr>
        <w:ind w:left="568" w:hanging="284"/>
      </w:pPr>
      <w:r w:rsidRPr="00CA7D85">
        <w:t>1&gt;</w:t>
      </w:r>
      <w:r w:rsidRPr="00CA7D85">
        <w:tab/>
        <w:t>set the content of</w:t>
      </w:r>
      <w:r w:rsidRPr="00CA7D85">
        <w:rPr>
          <w:lang w:eastAsia="zh-CN"/>
        </w:rPr>
        <w:t xml:space="preserve"> </w:t>
      </w:r>
      <w:r w:rsidRPr="00CA7D85">
        <w:rPr>
          <w:i/>
        </w:rPr>
        <w:t>RRCConnectionReconfigurationComplete</w:t>
      </w:r>
      <w:r w:rsidRPr="00CA7D85">
        <w:t xml:space="preserve"> message as follows:</w:t>
      </w:r>
    </w:p>
    <w:p w14:paraId="7A4DC681" w14:textId="77777777" w:rsidR="00CE0C1C" w:rsidRPr="00CA7D85" w:rsidRDefault="00CE0C1C" w:rsidP="00CE0C1C">
      <w:pPr>
        <w:ind w:left="851" w:hanging="284"/>
      </w:pPr>
      <w:r w:rsidRPr="00CA7D85">
        <w:t>2&gt;</w:t>
      </w:r>
      <w:r w:rsidRPr="00CA7D85">
        <w:tab/>
        <w:t xml:space="preserve">if the </w:t>
      </w:r>
      <w:r w:rsidRPr="00CA7D85">
        <w:rPr>
          <w:i/>
        </w:rPr>
        <w:t>RRCConnectionReconfiguration</w:t>
      </w:r>
      <w:r w:rsidRPr="00CA7D85">
        <w:t xml:space="preserve"> message includes </w:t>
      </w:r>
      <w:r w:rsidRPr="00CA7D85">
        <w:rPr>
          <w:i/>
        </w:rPr>
        <w:t>perCC-GapIndicationRequest</w:t>
      </w:r>
      <w:r w:rsidRPr="00CA7D85">
        <w:t>:</w:t>
      </w:r>
    </w:p>
    <w:p w14:paraId="14C534AF" w14:textId="77777777" w:rsidR="00CE0C1C" w:rsidRPr="00CA7D85" w:rsidRDefault="00CE0C1C" w:rsidP="00CE0C1C">
      <w:pPr>
        <w:ind w:left="1135" w:hanging="284"/>
      </w:pPr>
      <w:r w:rsidRPr="00CA7D85">
        <w:t>3&gt;</w:t>
      </w:r>
      <w:r w:rsidRPr="00CA7D85">
        <w:tab/>
        <w:t xml:space="preserve">include </w:t>
      </w:r>
      <w:r w:rsidRPr="00CA7D85">
        <w:rPr>
          <w:i/>
        </w:rPr>
        <w:t>perCC-GapIndicationList</w:t>
      </w:r>
      <w:r w:rsidRPr="00CA7D85">
        <w:t xml:space="preserve"> and </w:t>
      </w:r>
      <w:r w:rsidRPr="00CA7D85">
        <w:rPr>
          <w:i/>
        </w:rPr>
        <w:t>numFreqEffective</w:t>
      </w:r>
      <w:r w:rsidRPr="00CA7D85">
        <w:t>;</w:t>
      </w:r>
    </w:p>
    <w:p w14:paraId="6C82CDC0" w14:textId="77777777" w:rsidR="00CE0C1C" w:rsidRPr="00CA7D85" w:rsidRDefault="00CE0C1C" w:rsidP="00CE0C1C">
      <w:pPr>
        <w:ind w:left="851" w:hanging="284"/>
      </w:pPr>
      <w:r w:rsidRPr="00CA7D85">
        <w:t>2&gt;</w:t>
      </w:r>
      <w:r w:rsidRPr="00CA7D85">
        <w:tab/>
        <w:t>if the frequencies are configured for reduced measurement performance:</w:t>
      </w:r>
    </w:p>
    <w:p w14:paraId="711C3715" w14:textId="77777777" w:rsidR="00CE0C1C" w:rsidRPr="00CA7D85" w:rsidRDefault="00CE0C1C" w:rsidP="00CE0C1C">
      <w:pPr>
        <w:ind w:left="1135" w:hanging="284"/>
      </w:pPr>
      <w:r w:rsidRPr="00CA7D85">
        <w:t>3&gt;</w:t>
      </w:r>
      <w:r w:rsidRPr="00CA7D85">
        <w:tab/>
        <w:t xml:space="preserve">include </w:t>
      </w:r>
      <w:r w:rsidRPr="00CA7D85">
        <w:rPr>
          <w:i/>
        </w:rPr>
        <w:t>numFreqEffectiveReduced</w:t>
      </w:r>
      <w:r w:rsidRPr="00CA7D85">
        <w:t>;</w:t>
      </w:r>
    </w:p>
    <w:p w14:paraId="627A160A" w14:textId="77777777" w:rsidR="00CE0C1C" w:rsidRPr="00CA7D85" w:rsidRDefault="00CE0C1C" w:rsidP="00CE0C1C">
      <w:pPr>
        <w:ind w:left="851" w:hanging="284"/>
      </w:pPr>
      <w:r w:rsidRPr="00CA7D85">
        <w:t>2&gt;</w:t>
      </w:r>
      <w:r w:rsidRPr="00CA7D85">
        <w:tab/>
        <w:t xml:space="preserve">if the received </w:t>
      </w:r>
      <w:r w:rsidRPr="00CA7D85">
        <w:rPr>
          <w:i/>
        </w:rPr>
        <w:t>RRCConnectionReconfiguration</w:t>
      </w:r>
      <w:r w:rsidRPr="00CA7D85">
        <w:t xml:space="preserve"> message included </w:t>
      </w:r>
      <w:r w:rsidRPr="00CA7D85">
        <w:rPr>
          <w:i/>
        </w:rPr>
        <w:t>nr-SecondaryCellGroupConfig</w:t>
      </w:r>
      <w:r w:rsidRPr="00CA7D85">
        <w:t>:</w:t>
      </w:r>
    </w:p>
    <w:p w14:paraId="00AC6FC1" w14:textId="77777777" w:rsidR="00CE0C1C" w:rsidRPr="00CA7D85" w:rsidRDefault="00CE0C1C" w:rsidP="00CE0C1C">
      <w:pPr>
        <w:ind w:left="1135" w:hanging="284"/>
      </w:pPr>
      <w:r w:rsidRPr="00CA7D85">
        <w:t>3&gt;</w:t>
      </w:r>
      <w:r w:rsidRPr="00CA7D85">
        <w:tab/>
        <w:t xml:space="preserve">include </w:t>
      </w:r>
      <w:r w:rsidRPr="00CA7D85">
        <w:rPr>
          <w:i/>
        </w:rPr>
        <w:t>scg-ConfigResponseNR</w:t>
      </w:r>
      <w:r w:rsidRPr="00CA7D85">
        <w:t xml:space="preserve"> in accordance with TS 38.331 [82, 5.3.5.3];</w:t>
      </w:r>
    </w:p>
    <w:p w14:paraId="7247E4B9" w14:textId="77777777" w:rsidR="00CE0C1C" w:rsidRPr="00CA7D85" w:rsidRDefault="00CE0C1C" w:rsidP="00CE0C1C">
      <w:pPr>
        <w:ind w:left="568" w:hanging="284"/>
      </w:pPr>
      <w:r w:rsidRPr="00CA7D85">
        <w:t>1&gt;</w:t>
      </w:r>
      <w:r w:rsidRPr="00CA7D85">
        <w:tab/>
        <w:t xml:space="preserve">submit the </w:t>
      </w:r>
      <w:r w:rsidRPr="00CA7D85">
        <w:rPr>
          <w:i/>
        </w:rPr>
        <w:t>RRCConnectionReconfigurationComplete</w:t>
      </w:r>
      <w:r w:rsidRPr="00CA7D85">
        <w:t xml:space="preserve"> message to lower layers for transmission using the new configuration, upon which the procedure ends;</w:t>
      </w:r>
    </w:p>
    <w:p w14:paraId="4B1E9474" w14:textId="77777777" w:rsidR="00CE0C1C" w:rsidRPr="00CA7D85" w:rsidRDefault="00CE0C1C" w:rsidP="00CE0C1C">
      <w:r w:rsidRPr="00CA7D85">
        <w:t>[TS 38.331, clause 5.3.5.3]</w:t>
      </w:r>
    </w:p>
    <w:p w14:paraId="6F320645" w14:textId="77777777" w:rsidR="00CE0C1C" w:rsidRPr="00CA7D85" w:rsidRDefault="00CE0C1C" w:rsidP="00CE0C1C">
      <w:r w:rsidRPr="00CA7D85">
        <w:t xml:space="preserve">The UE shall perform the following actions upon reception of the </w:t>
      </w:r>
      <w:r w:rsidRPr="00CA7D85">
        <w:rPr>
          <w:i/>
        </w:rPr>
        <w:t>RRCReconfiguration</w:t>
      </w:r>
      <w:r w:rsidRPr="00CA7D85">
        <w:t>:</w:t>
      </w:r>
    </w:p>
    <w:p w14:paraId="6D2786FD" w14:textId="77777777" w:rsidR="00CE0C1C" w:rsidRPr="00CA7D85" w:rsidRDefault="00CE0C1C" w:rsidP="00CE0C1C">
      <w:pPr>
        <w:ind w:left="568" w:hanging="284"/>
      </w:pPr>
      <w:r w:rsidRPr="00CA7D85">
        <w:t>1&gt;</w:t>
      </w:r>
      <w:r w:rsidRPr="00CA7D85">
        <w:tab/>
        <w:t xml:space="preserve">if the </w:t>
      </w:r>
      <w:r w:rsidRPr="00CA7D85">
        <w:rPr>
          <w:i/>
        </w:rPr>
        <w:t>RRCReconfiguration</w:t>
      </w:r>
      <w:r w:rsidRPr="00CA7D85">
        <w:t xml:space="preserve"> includes the </w:t>
      </w:r>
      <w:r w:rsidRPr="00CA7D85">
        <w:rPr>
          <w:i/>
        </w:rPr>
        <w:t>fullConfig</w:t>
      </w:r>
      <w:r w:rsidRPr="00CA7D85">
        <w:t>:</w:t>
      </w:r>
    </w:p>
    <w:p w14:paraId="207296EA" w14:textId="77777777" w:rsidR="00CE0C1C" w:rsidRPr="00CA7D85" w:rsidRDefault="00CE0C1C" w:rsidP="00CE0C1C">
      <w:pPr>
        <w:ind w:left="851" w:hanging="284"/>
      </w:pPr>
      <w:r w:rsidRPr="00CA7D85">
        <w:t>2&gt;</w:t>
      </w:r>
      <w:r w:rsidRPr="00CA7D85">
        <w:tab/>
        <w:t>perform the radio configuration procedure as specified in 5.3.5.11;</w:t>
      </w:r>
    </w:p>
    <w:p w14:paraId="67146459" w14:textId="77777777" w:rsidR="00CE0C1C" w:rsidRPr="00CA7D85" w:rsidRDefault="00CE0C1C" w:rsidP="00CE0C1C">
      <w:pPr>
        <w:ind w:left="568" w:hanging="284"/>
        <w:rPr>
          <w:rFonts w:eastAsia="Batang"/>
        </w:rPr>
      </w:pPr>
      <w:r w:rsidRPr="00CA7D85">
        <w:rPr>
          <w:rFonts w:eastAsia="Batang"/>
        </w:rPr>
        <w:t>1&gt;</w:t>
      </w:r>
      <w:r w:rsidRPr="00CA7D85">
        <w:rPr>
          <w:rFonts w:eastAsia="Batang"/>
        </w:rPr>
        <w:tab/>
        <w:t xml:space="preserve">if the </w:t>
      </w:r>
      <w:r w:rsidRPr="00CA7D85">
        <w:rPr>
          <w:i/>
        </w:rPr>
        <w:t>RRCReconfiguration</w:t>
      </w:r>
      <w:r w:rsidRPr="00CA7D85">
        <w:t xml:space="preserve"> </w:t>
      </w:r>
      <w:r w:rsidRPr="00CA7D85">
        <w:rPr>
          <w:rFonts w:eastAsia="Batang"/>
        </w:rPr>
        <w:t xml:space="preserve">includes the </w:t>
      </w:r>
      <w:r w:rsidRPr="00CA7D85">
        <w:rPr>
          <w:rFonts w:eastAsia="Batang"/>
          <w:i/>
        </w:rPr>
        <w:t>masterCellGroup</w:t>
      </w:r>
      <w:r w:rsidRPr="00CA7D85">
        <w:rPr>
          <w:rFonts w:eastAsia="Batang"/>
        </w:rPr>
        <w:t>:</w:t>
      </w:r>
    </w:p>
    <w:p w14:paraId="145AA644" w14:textId="77777777" w:rsidR="00CE0C1C" w:rsidRPr="00CA7D85" w:rsidRDefault="00CE0C1C" w:rsidP="00CE0C1C">
      <w:pPr>
        <w:ind w:left="851" w:hanging="284"/>
        <w:rPr>
          <w:rFonts w:eastAsia="Batang"/>
        </w:rPr>
      </w:pPr>
      <w:r w:rsidRPr="00CA7D85">
        <w:rPr>
          <w:rFonts w:eastAsia="Batang"/>
        </w:rPr>
        <w:t>2&gt;</w:t>
      </w:r>
      <w:r w:rsidRPr="00CA7D85">
        <w:rPr>
          <w:rFonts w:eastAsia="Batang"/>
        </w:rPr>
        <w:tab/>
        <w:t xml:space="preserve">perform the cell group configuration for the received </w:t>
      </w:r>
      <w:r w:rsidRPr="00CA7D85">
        <w:rPr>
          <w:rFonts w:eastAsia="Batang"/>
          <w:i/>
        </w:rPr>
        <w:t>masterCellGroup</w:t>
      </w:r>
      <w:r w:rsidRPr="00CA7D85">
        <w:rPr>
          <w:rFonts w:eastAsia="Batang"/>
        </w:rPr>
        <w:t xml:space="preserve"> according to 5.3.5.5;</w:t>
      </w:r>
    </w:p>
    <w:p w14:paraId="74A942CF" w14:textId="77777777" w:rsidR="00CE0C1C" w:rsidRPr="00CA7D85" w:rsidRDefault="00CE0C1C" w:rsidP="00CE0C1C">
      <w:pPr>
        <w:ind w:left="568" w:hanging="284"/>
        <w:rPr>
          <w:rFonts w:eastAsia="Batang"/>
        </w:rPr>
      </w:pPr>
      <w:r w:rsidRPr="00CA7D85">
        <w:rPr>
          <w:rFonts w:eastAsia="Batang"/>
        </w:rPr>
        <w:t xml:space="preserve">1&gt; if the </w:t>
      </w:r>
      <w:r w:rsidRPr="00CA7D85">
        <w:rPr>
          <w:i/>
        </w:rPr>
        <w:t>RRCReconfiguration</w:t>
      </w:r>
      <w:r w:rsidRPr="00CA7D85">
        <w:t xml:space="preserve"> </w:t>
      </w:r>
      <w:r w:rsidRPr="00CA7D85">
        <w:rPr>
          <w:rFonts w:eastAsia="Batang"/>
        </w:rPr>
        <w:t xml:space="preserve">includes the </w:t>
      </w:r>
      <w:r w:rsidRPr="00CA7D85">
        <w:rPr>
          <w:rFonts w:eastAsia="Batang"/>
          <w:i/>
        </w:rPr>
        <w:t>masterKeyUpdate</w:t>
      </w:r>
      <w:r w:rsidRPr="00CA7D85">
        <w:rPr>
          <w:rFonts w:eastAsia="Batang"/>
        </w:rPr>
        <w:t>:</w:t>
      </w:r>
    </w:p>
    <w:p w14:paraId="1C7503AD" w14:textId="77777777" w:rsidR="00CE0C1C" w:rsidRPr="00CA7D85" w:rsidRDefault="00CE0C1C" w:rsidP="00CE0C1C">
      <w:pPr>
        <w:ind w:left="851" w:hanging="284"/>
        <w:rPr>
          <w:rFonts w:eastAsia="Batang"/>
        </w:rPr>
      </w:pPr>
      <w:r w:rsidRPr="00CA7D85">
        <w:rPr>
          <w:rFonts w:eastAsia="Batang"/>
        </w:rPr>
        <w:t>2&gt;</w:t>
      </w:r>
      <w:r w:rsidRPr="00CA7D85">
        <w:rPr>
          <w:rFonts w:eastAsia="Batang"/>
        </w:rPr>
        <w:tab/>
        <w:t>perform security key update procedure as specified in 5.3.5.7;</w:t>
      </w:r>
    </w:p>
    <w:p w14:paraId="501ABCB8" w14:textId="77777777" w:rsidR="00CE0C1C" w:rsidRPr="00CA7D85" w:rsidRDefault="00CE0C1C" w:rsidP="00CE0C1C">
      <w:pPr>
        <w:ind w:left="568" w:hanging="284"/>
      </w:pPr>
      <w:r w:rsidRPr="00CA7D85">
        <w:t>1&gt;</w:t>
      </w:r>
      <w:r w:rsidRPr="00CA7D85">
        <w:tab/>
        <w:t xml:space="preserve">if the </w:t>
      </w:r>
      <w:r w:rsidRPr="00CA7D85">
        <w:rPr>
          <w:i/>
        </w:rPr>
        <w:t>RRCReconfiguration</w:t>
      </w:r>
      <w:r w:rsidRPr="00CA7D85">
        <w:t xml:space="preserve"> includes the </w:t>
      </w:r>
      <w:r w:rsidRPr="00CA7D85">
        <w:rPr>
          <w:i/>
        </w:rPr>
        <w:t>secondaryCellGroup</w:t>
      </w:r>
      <w:r w:rsidRPr="00CA7D85">
        <w:t>:</w:t>
      </w:r>
    </w:p>
    <w:p w14:paraId="2CC6B384" w14:textId="77777777" w:rsidR="00CE0C1C" w:rsidRPr="00CA7D85" w:rsidRDefault="00CE0C1C" w:rsidP="00CE0C1C">
      <w:pPr>
        <w:ind w:left="851" w:hanging="284"/>
      </w:pPr>
      <w:r w:rsidRPr="00CA7D85">
        <w:t>2&gt;</w:t>
      </w:r>
      <w:r w:rsidRPr="00CA7D85">
        <w:tab/>
        <w:t>perform the cell group configuration for the SCG according to 5.3.5.5;</w:t>
      </w:r>
    </w:p>
    <w:p w14:paraId="5DE18C2B" w14:textId="77777777" w:rsidR="00CE0C1C" w:rsidRPr="00CA7D85" w:rsidRDefault="00CE0C1C" w:rsidP="00CE0C1C">
      <w:pPr>
        <w:ind w:left="568" w:hanging="284"/>
      </w:pPr>
      <w:r w:rsidRPr="00CA7D85">
        <w:t>1&gt;</w:t>
      </w:r>
      <w:r w:rsidRPr="00CA7D85">
        <w:tab/>
        <w:t xml:space="preserve">if the </w:t>
      </w:r>
      <w:r w:rsidRPr="00CA7D85">
        <w:rPr>
          <w:i/>
        </w:rPr>
        <w:t>RRCReconfiguration</w:t>
      </w:r>
      <w:r w:rsidRPr="00CA7D85">
        <w:t xml:space="preserve"> message contains the </w:t>
      </w:r>
      <w:r w:rsidRPr="00CA7D85">
        <w:rPr>
          <w:i/>
        </w:rPr>
        <w:t>radioBearerConfig</w:t>
      </w:r>
      <w:r w:rsidRPr="00CA7D85">
        <w:t>:</w:t>
      </w:r>
    </w:p>
    <w:p w14:paraId="30CB36D2" w14:textId="77777777" w:rsidR="00CE0C1C" w:rsidRPr="00CA7D85" w:rsidRDefault="00CE0C1C" w:rsidP="00CE0C1C">
      <w:pPr>
        <w:ind w:left="851" w:hanging="284"/>
      </w:pPr>
      <w:r w:rsidRPr="00CA7D85">
        <w:t>2&gt;</w:t>
      </w:r>
      <w:r w:rsidRPr="00CA7D85">
        <w:tab/>
        <w:t>perform the radio bearer configuration according to 5.3.5.6;</w:t>
      </w:r>
    </w:p>
    <w:p w14:paraId="7F02F106" w14:textId="77777777" w:rsidR="00CE0C1C" w:rsidRPr="00CA7D85" w:rsidRDefault="00CE0C1C" w:rsidP="00CE0C1C">
      <w:pPr>
        <w:ind w:left="568" w:hanging="284"/>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2EE5721C" w14:textId="77777777" w:rsidR="00CE0C1C" w:rsidRPr="00CA7D85" w:rsidRDefault="00CE0C1C" w:rsidP="00CE0C1C">
      <w:pPr>
        <w:ind w:left="851" w:hanging="284"/>
      </w:pPr>
      <w:r w:rsidRPr="00CA7D85">
        <w:t>2&gt;</w:t>
      </w:r>
      <w:r w:rsidRPr="00CA7D85">
        <w:tab/>
        <w:t>perform the measurement configuration procedure as specified in 5.5.2;</w:t>
      </w:r>
    </w:p>
    <w:p w14:paraId="33576A9F" w14:textId="77777777" w:rsidR="00CE0C1C" w:rsidRPr="00CA7D85" w:rsidRDefault="00CE0C1C" w:rsidP="00CE0C1C">
      <w:pPr>
        <w:ind w:left="568" w:hanging="284"/>
      </w:pPr>
      <w:r w:rsidRPr="00CA7D85">
        <w:t>1&gt;</w:t>
      </w:r>
      <w:r w:rsidRPr="00CA7D85">
        <w:tab/>
        <w:t xml:space="preserve">if the </w:t>
      </w:r>
      <w:r w:rsidRPr="00CA7D85">
        <w:rPr>
          <w:i/>
        </w:rPr>
        <w:t>RRCReconfiguration</w:t>
      </w:r>
      <w:r w:rsidRPr="00CA7D85">
        <w:t xml:space="preserve"> message includes the </w:t>
      </w:r>
      <w:r w:rsidRPr="00CA7D85">
        <w:rPr>
          <w:i/>
        </w:rPr>
        <w:t>dedicatedNAS-MessageList</w:t>
      </w:r>
      <w:r w:rsidRPr="00CA7D85">
        <w:t>:</w:t>
      </w:r>
    </w:p>
    <w:p w14:paraId="3BA2366B" w14:textId="77777777" w:rsidR="00CE0C1C" w:rsidRPr="00CA7D85" w:rsidRDefault="00CE0C1C" w:rsidP="00CE0C1C">
      <w:pPr>
        <w:ind w:left="851" w:hanging="284"/>
      </w:pPr>
      <w:r w:rsidRPr="00CA7D85">
        <w:t>2&gt;</w:t>
      </w:r>
      <w:r w:rsidRPr="00CA7D85">
        <w:tab/>
        <w:t xml:space="preserve">forward each element of the </w:t>
      </w:r>
      <w:r w:rsidRPr="00CA7D85">
        <w:rPr>
          <w:i/>
        </w:rPr>
        <w:t>dedicatedNAS-MessageList</w:t>
      </w:r>
      <w:r w:rsidRPr="00CA7D85">
        <w:t xml:space="preserve"> to upper layers in the same order as listed;</w:t>
      </w:r>
    </w:p>
    <w:p w14:paraId="590E8CD9" w14:textId="77777777" w:rsidR="00CE0C1C" w:rsidRPr="00CA7D85" w:rsidRDefault="00CE0C1C" w:rsidP="00CE0C1C">
      <w:pPr>
        <w:ind w:left="568" w:hanging="284"/>
      </w:pPr>
      <w:r w:rsidRPr="00CA7D85">
        <w:t>1&gt;</w:t>
      </w:r>
      <w:r w:rsidRPr="00CA7D85">
        <w:tab/>
        <w:t xml:space="preserve">if the </w:t>
      </w:r>
      <w:r w:rsidRPr="00CA7D85">
        <w:rPr>
          <w:i/>
        </w:rPr>
        <w:t>RRCReconfiguration</w:t>
      </w:r>
      <w:r w:rsidRPr="00CA7D85">
        <w:t xml:space="preserve"> message includes the </w:t>
      </w:r>
      <w:r w:rsidRPr="00CA7D85">
        <w:rPr>
          <w:i/>
        </w:rPr>
        <w:t>dedicatedSIB1-Delivery</w:t>
      </w:r>
      <w:r w:rsidRPr="00CA7D85">
        <w:t>:</w:t>
      </w:r>
    </w:p>
    <w:p w14:paraId="1E3E42D7" w14:textId="77777777" w:rsidR="00CE0C1C" w:rsidRPr="00CA7D85" w:rsidRDefault="00CE0C1C" w:rsidP="00CE0C1C">
      <w:pPr>
        <w:ind w:left="851" w:hanging="284"/>
      </w:pPr>
      <w:r w:rsidRPr="00CA7D85">
        <w:t>2&gt;</w:t>
      </w:r>
      <w:r w:rsidRPr="00CA7D85">
        <w:tab/>
        <w:t xml:space="preserve">perform the action upon reception of </w:t>
      </w:r>
      <w:r w:rsidRPr="00CA7D85">
        <w:rPr>
          <w:i/>
        </w:rPr>
        <w:t>SIB1</w:t>
      </w:r>
      <w:r w:rsidRPr="00CA7D85">
        <w:t xml:space="preserve"> as specified in 5.2.2.4.2;</w:t>
      </w:r>
    </w:p>
    <w:p w14:paraId="5596FC0F" w14:textId="77777777" w:rsidR="00CE0C1C" w:rsidRPr="00CA7D85" w:rsidRDefault="00CE0C1C" w:rsidP="00CE0C1C">
      <w:pPr>
        <w:ind w:left="568" w:hanging="284"/>
      </w:pPr>
      <w:r w:rsidRPr="00CA7D85">
        <w:t>1&gt;</w:t>
      </w:r>
      <w:r w:rsidRPr="00CA7D85">
        <w:tab/>
        <w:t xml:space="preserve">if the </w:t>
      </w:r>
      <w:r w:rsidRPr="00CA7D85">
        <w:rPr>
          <w:i/>
        </w:rPr>
        <w:t>RRCReconfiguration</w:t>
      </w:r>
      <w:r w:rsidRPr="00CA7D85">
        <w:t xml:space="preserve"> message includes the </w:t>
      </w:r>
      <w:r w:rsidRPr="00CA7D85">
        <w:rPr>
          <w:i/>
        </w:rPr>
        <w:t>dedicatedSystemInformationDelivery</w:t>
      </w:r>
      <w:r w:rsidRPr="00CA7D85">
        <w:t>:</w:t>
      </w:r>
    </w:p>
    <w:p w14:paraId="1C50B001" w14:textId="77777777" w:rsidR="00CE0C1C" w:rsidRPr="00CA7D85" w:rsidRDefault="00CE0C1C" w:rsidP="00CE0C1C">
      <w:pPr>
        <w:ind w:left="851" w:hanging="284"/>
      </w:pPr>
      <w:r w:rsidRPr="00CA7D85">
        <w:t>2&gt;</w:t>
      </w:r>
      <w:r w:rsidRPr="00CA7D85">
        <w:tab/>
        <w:t>perform the action upon reception of System Information as specified in 5.2.2.4;</w:t>
      </w:r>
    </w:p>
    <w:p w14:paraId="5E7CE70F" w14:textId="77777777" w:rsidR="00CE0C1C" w:rsidRPr="00CA7D85" w:rsidRDefault="00CE0C1C" w:rsidP="00CE0C1C">
      <w:pPr>
        <w:ind w:left="568" w:hanging="284"/>
      </w:pPr>
      <w:r w:rsidRPr="00CA7D85">
        <w:t>1&gt;</w:t>
      </w:r>
      <w:r w:rsidRPr="00CA7D85">
        <w:tab/>
        <w:t xml:space="preserve">set the content of </w:t>
      </w:r>
      <w:r w:rsidRPr="00CA7D85">
        <w:rPr>
          <w:i/>
        </w:rPr>
        <w:t>RRCReconfigurationComplete</w:t>
      </w:r>
      <w:r w:rsidRPr="00CA7D85">
        <w:t xml:space="preserve"> message as follows:</w:t>
      </w:r>
    </w:p>
    <w:p w14:paraId="78B91C56" w14:textId="77777777" w:rsidR="00CE0C1C" w:rsidRPr="00CA7D85" w:rsidRDefault="00CE0C1C" w:rsidP="00CE0C1C">
      <w:pPr>
        <w:ind w:left="851" w:hanging="284"/>
      </w:pPr>
      <w:r w:rsidRPr="00CA7D85">
        <w:t>2&gt;</w:t>
      </w:r>
      <w:r w:rsidRPr="00CA7D85">
        <w:tab/>
        <w:t xml:space="preserve">if the RRCReconfiguration includes the </w:t>
      </w:r>
      <w:r w:rsidRPr="00CA7D85">
        <w:rPr>
          <w:i/>
        </w:rPr>
        <w:t>masterCellGroup</w:t>
      </w:r>
      <w:r w:rsidRPr="00CA7D85">
        <w:t xml:space="preserve"> containing the reportUplinkTxDirectCurrent, or;</w:t>
      </w:r>
    </w:p>
    <w:p w14:paraId="7081130A" w14:textId="77777777" w:rsidR="00CE0C1C" w:rsidRPr="00CA7D85" w:rsidRDefault="00CE0C1C" w:rsidP="00CE0C1C">
      <w:pPr>
        <w:ind w:left="851" w:hanging="284"/>
      </w:pPr>
      <w:r w:rsidRPr="00CA7D85">
        <w:t>2&gt;</w:t>
      </w:r>
      <w:r w:rsidRPr="00CA7D85">
        <w:tab/>
        <w:t xml:space="preserve">if the RRCReconfiguration includes the </w:t>
      </w:r>
      <w:r w:rsidRPr="00CA7D85">
        <w:rPr>
          <w:i/>
        </w:rPr>
        <w:t>secondaryCellGroup</w:t>
      </w:r>
      <w:r w:rsidRPr="00CA7D85">
        <w:t xml:space="preserve"> containing the reportUplinkTxDirectCurrent:</w:t>
      </w:r>
    </w:p>
    <w:p w14:paraId="22C453F5" w14:textId="77777777" w:rsidR="00CE0C1C" w:rsidRPr="00CA7D85" w:rsidRDefault="00CE0C1C" w:rsidP="00CE0C1C">
      <w:pPr>
        <w:ind w:left="1135" w:hanging="284"/>
      </w:pPr>
      <w:r w:rsidRPr="00CA7D85">
        <w:t>3&gt; include the uplinkTxDirectCurrentList;</w:t>
      </w:r>
    </w:p>
    <w:p w14:paraId="60D59214" w14:textId="77777777" w:rsidR="00CE0C1C" w:rsidRPr="00CA7D85" w:rsidRDefault="00CE0C1C" w:rsidP="00CE0C1C">
      <w:pPr>
        <w:ind w:left="568" w:hanging="284"/>
      </w:pPr>
      <w:r w:rsidRPr="00CA7D85">
        <w:t xml:space="preserve">1&gt; if the UE is configured with E-UTRA </w:t>
      </w:r>
      <w:r w:rsidRPr="00CA7D85">
        <w:rPr>
          <w:i/>
        </w:rPr>
        <w:t>nr-SecondaryCellGroupConfig</w:t>
      </w:r>
      <w:r w:rsidRPr="00CA7D85">
        <w:t xml:space="preserve"> (MCG is E-UTRA):</w:t>
      </w:r>
    </w:p>
    <w:p w14:paraId="7C51EC51" w14:textId="77777777" w:rsidR="00CE0C1C" w:rsidRPr="00CA7D85" w:rsidRDefault="00CE0C1C" w:rsidP="00CE0C1C">
      <w:pPr>
        <w:ind w:left="851" w:hanging="284"/>
      </w:pPr>
      <w:r w:rsidRPr="00CA7D85">
        <w:t xml:space="preserve">2&gt; if </w:t>
      </w:r>
      <w:r w:rsidRPr="00CA7D85">
        <w:rPr>
          <w:i/>
        </w:rPr>
        <w:t>RRCReconfiguration</w:t>
      </w:r>
      <w:r w:rsidRPr="00CA7D85">
        <w:t xml:space="preserve"> was received via SRB1:</w:t>
      </w:r>
    </w:p>
    <w:p w14:paraId="6DE3E492" w14:textId="77777777" w:rsidR="00CE0C1C" w:rsidRPr="00CA7D85" w:rsidRDefault="00CE0C1C" w:rsidP="00CE0C1C">
      <w:pPr>
        <w:ind w:left="1135" w:hanging="284"/>
      </w:pPr>
      <w:r w:rsidRPr="00CA7D85">
        <w:t xml:space="preserve">3&gt; submit the </w:t>
      </w:r>
      <w:r w:rsidRPr="00CA7D85">
        <w:rPr>
          <w:i/>
        </w:rPr>
        <w:t>RRCReconfigurationComplete</w:t>
      </w:r>
      <w:r w:rsidRPr="00CA7D85">
        <w:t xml:space="preserve"> via the EUTRA MCG embedded in E-UTRA RRC message </w:t>
      </w:r>
      <w:r w:rsidRPr="00CA7D85">
        <w:rPr>
          <w:i/>
        </w:rPr>
        <w:t>RRCConnectionReconfigurationComplete</w:t>
      </w:r>
      <w:r w:rsidRPr="00CA7D85">
        <w:t xml:space="preserve"> as specified in TS 36.331 [10];</w:t>
      </w:r>
    </w:p>
    <w:p w14:paraId="5AC4ACB3" w14:textId="77777777" w:rsidR="00CE0C1C" w:rsidRPr="00CA7D85" w:rsidRDefault="00CE0C1C" w:rsidP="00CE0C1C">
      <w:pPr>
        <w:ind w:left="1135" w:hanging="284"/>
      </w:pPr>
      <w:r w:rsidRPr="00CA7D85">
        <w:t xml:space="preserve">3&gt; if </w:t>
      </w:r>
      <w:r w:rsidRPr="00CA7D85">
        <w:rPr>
          <w:i/>
        </w:rPr>
        <w:t>reconfigurationWithSync</w:t>
      </w:r>
      <w:r w:rsidRPr="00CA7D85">
        <w:t xml:space="preserve"> was included in </w:t>
      </w:r>
      <w:r w:rsidRPr="00CA7D85">
        <w:rPr>
          <w:i/>
        </w:rPr>
        <w:t>spCellConfig</w:t>
      </w:r>
      <w:r w:rsidRPr="00CA7D85">
        <w:t xml:space="preserve"> of an SCG:</w:t>
      </w:r>
    </w:p>
    <w:p w14:paraId="46222C03" w14:textId="77777777" w:rsidR="00CE0C1C" w:rsidRPr="00CA7D85" w:rsidRDefault="00CE0C1C" w:rsidP="00CE0C1C">
      <w:pPr>
        <w:ind w:left="1418" w:hanging="284"/>
      </w:pPr>
      <w:r w:rsidRPr="00CA7D85">
        <w:t xml:space="preserve">4&gt; initiate the random access procedure on the SpCell, as specified in TS 38.321 [3]; </w:t>
      </w:r>
    </w:p>
    <w:p w14:paraId="27FF58E4" w14:textId="77777777" w:rsidR="00CE0C1C" w:rsidRPr="00CA7D85" w:rsidRDefault="00CE0C1C" w:rsidP="00CE0C1C">
      <w:pPr>
        <w:ind w:left="1135" w:hanging="284"/>
        <w:rPr>
          <w:lang w:eastAsia="zh-CN"/>
        </w:rPr>
      </w:pPr>
      <w:r w:rsidRPr="00CA7D85">
        <w:rPr>
          <w:lang w:eastAsia="zh-CN"/>
        </w:rPr>
        <w:t>3&gt; else:</w:t>
      </w:r>
    </w:p>
    <w:p w14:paraId="0A01E897" w14:textId="77777777" w:rsidR="00CE0C1C" w:rsidRPr="00CA7D85" w:rsidRDefault="00CE0C1C" w:rsidP="00CE0C1C">
      <w:pPr>
        <w:ind w:left="1418" w:hanging="284"/>
      </w:pPr>
      <w:r w:rsidRPr="00CA7D85">
        <w:t>4&gt; the procedure ends;</w:t>
      </w:r>
    </w:p>
    <w:p w14:paraId="0644A075" w14:textId="77777777" w:rsidR="00CE0C1C" w:rsidRPr="00CA7D85" w:rsidRDefault="00CE0C1C" w:rsidP="00CE0C1C">
      <w:pPr>
        <w:keepLines/>
        <w:ind w:left="1135" w:hanging="851"/>
      </w:pPr>
      <w:r w:rsidRPr="00CA7D85">
        <w:t>NOTE:</w:t>
      </w:r>
      <w:r w:rsidRPr="00CA7D85">
        <w:tab/>
        <w:t xml:space="preserve">The order the UE sends the </w:t>
      </w:r>
      <w:r w:rsidRPr="00CA7D85">
        <w:rPr>
          <w:i/>
          <w:iCs/>
        </w:rPr>
        <w:t>RRCConnectionReconfigurationComplete</w:t>
      </w:r>
      <w:r w:rsidRPr="00CA7D85">
        <w:t xml:space="preserve"> message and performs the Random Access procedure towards the SCG is left to UE implementation.</w:t>
      </w:r>
    </w:p>
    <w:p w14:paraId="11CC5371" w14:textId="77777777" w:rsidR="00CE0C1C" w:rsidRPr="00CA7D85" w:rsidRDefault="00CE0C1C" w:rsidP="00CE0C1C">
      <w:pPr>
        <w:ind w:left="851" w:hanging="284"/>
      </w:pPr>
      <w:r w:rsidRPr="00CA7D85">
        <w:t>2&gt; else (</w:t>
      </w:r>
      <w:r w:rsidRPr="00CA7D85">
        <w:rPr>
          <w:i/>
        </w:rPr>
        <w:t>RRCReconfiguration</w:t>
      </w:r>
      <w:r w:rsidRPr="00CA7D85">
        <w:t xml:space="preserve"> was received via SRB3):</w:t>
      </w:r>
    </w:p>
    <w:p w14:paraId="66A9CC99" w14:textId="77777777" w:rsidR="00CE0C1C" w:rsidRPr="00CA7D85" w:rsidRDefault="00CE0C1C" w:rsidP="00CE0C1C">
      <w:pPr>
        <w:ind w:left="1135" w:hanging="284"/>
      </w:pPr>
      <w:r w:rsidRPr="00CA7D85">
        <w:t xml:space="preserve">3&gt; submit the </w:t>
      </w:r>
      <w:r w:rsidRPr="00CA7D85">
        <w:rPr>
          <w:i/>
        </w:rPr>
        <w:t>RRCReconfigurationComplete</w:t>
      </w:r>
      <w:r w:rsidRPr="00CA7D85">
        <w:t xml:space="preserve"> message via SRB3 to lower layers for transmission using the new configuration;</w:t>
      </w:r>
    </w:p>
    <w:p w14:paraId="1B1AEC6A" w14:textId="77777777" w:rsidR="00CE0C1C" w:rsidRPr="00CA7D85" w:rsidRDefault="00CE0C1C" w:rsidP="00CE0C1C">
      <w:pPr>
        <w:keepLines/>
        <w:ind w:left="1135" w:hanging="851"/>
      </w:pPr>
      <w:r w:rsidRPr="00CA7D85">
        <w:t>NOTE:</w:t>
      </w:r>
      <w:r w:rsidRPr="00CA7D85">
        <w:tab/>
        <w:t xml:space="preserve">For EN-DC, in the case </w:t>
      </w:r>
      <w:r w:rsidRPr="00CA7D85">
        <w:rPr>
          <w:i/>
        </w:rPr>
        <w:t>RRCReconfiguration</w:t>
      </w:r>
      <w:r w:rsidRPr="00CA7D85">
        <w:t xml:space="preserve"> is received via SRB1, the random access is triggered by RRC layer itself as there is not necessarily other UL transmission. In the case </w:t>
      </w:r>
      <w:r w:rsidRPr="00CA7D85">
        <w:rPr>
          <w:i/>
        </w:rPr>
        <w:t>RRCReconfiguration</w:t>
      </w:r>
      <w:r w:rsidRPr="00CA7D85">
        <w:t xml:space="preserve"> is received via SRB3, the random access is triggered by the MAC layer due to arrival of </w:t>
      </w:r>
      <w:r w:rsidRPr="00CA7D85">
        <w:rPr>
          <w:i/>
        </w:rPr>
        <w:t>RRCReconfigurationComplete</w:t>
      </w:r>
      <w:r w:rsidRPr="00CA7D85">
        <w:t>.</w:t>
      </w:r>
    </w:p>
    <w:p w14:paraId="72EC6862" w14:textId="77777777" w:rsidR="00CE0C1C" w:rsidRPr="00CA7D85" w:rsidRDefault="00CE0C1C" w:rsidP="00CE0C1C">
      <w:pPr>
        <w:ind w:left="568" w:hanging="284"/>
      </w:pPr>
      <w:r w:rsidRPr="00CA7D85">
        <w:t>1 &gt; else:</w:t>
      </w:r>
    </w:p>
    <w:p w14:paraId="726D7B8C" w14:textId="77777777" w:rsidR="00CE0C1C" w:rsidRPr="00CA7D85" w:rsidRDefault="00CE0C1C" w:rsidP="00CE0C1C">
      <w:pPr>
        <w:ind w:left="851" w:hanging="284"/>
      </w:pPr>
      <w:r w:rsidRPr="00CA7D85">
        <w:t xml:space="preserve">2&gt; submit the </w:t>
      </w:r>
      <w:r w:rsidRPr="00CA7D85">
        <w:rPr>
          <w:i/>
        </w:rPr>
        <w:t>RRCReconfigurationComplete</w:t>
      </w:r>
      <w:r w:rsidRPr="00CA7D85">
        <w:t xml:space="preserve"> message via SRB1 to lower layers for transmission using the new configuration;</w:t>
      </w:r>
    </w:p>
    <w:p w14:paraId="6D29A51D" w14:textId="77777777" w:rsidR="00CE0C1C" w:rsidRPr="00CA7D85" w:rsidRDefault="00CE0C1C" w:rsidP="00CE0C1C">
      <w:pPr>
        <w:ind w:left="851" w:hanging="284"/>
      </w:pPr>
      <w:r w:rsidRPr="00CA7D85">
        <w:t>2&gt;</w:t>
      </w:r>
      <w:r w:rsidRPr="00CA7D85">
        <w:tab/>
        <w:t xml:space="preserve">if this is the first </w:t>
      </w:r>
      <w:r w:rsidRPr="00CA7D85">
        <w:rPr>
          <w:i/>
        </w:rPr>
        <w:t>RRCReconfiguration</w:t>
      </w:r>
      <w:r w:rsidRPr="00CA7D85">
        <w:t xml:space="preserve"> message after successful completion of the RRC re-establishment procedure:</w:t>
      </w:r>
    </w:p>
    <w:p w14:paraId="71B04218" w14:textId="77777777" w:rsidR="00CE0C1C" w:rsidRPr="00CA7D85" w:rsidRDefault="00CE0C1C" w:rsidP="00CE0C1C">
      <w:pPr>
        <w:ind w:left="851" w:hanging="284"/>
      </w:pPr>
      <w:r w:rsidRPr="00CA7D85">
        <w:t>3&gt;</w:t>
      </w:r>
      <w:r w:rsidRPr="00CA7D85">
        <w:tab/>
        <w:t>resume SRB2 and DRBs that are suspended;</w:t>
      </w:r>
    </w:p>
    <w:p w14:paraId="11E4769A" w14:textId="77777777" w:rsidR="00CE0C1C" w:rsidRPr="00CA7D85" w:rsidRDefault="00CE0C1C" w:rsidP="00CE0C1C">
      <w:pPr>
        <w:ind w:left="568" w:hanging="284"/>
      </w:pPr>
      <w:r w:rsidRPr="00CA7D85">
        <w:t xml:space="preserve">1&gt; if </w:t>
      </w:r>
      <w:r w:rsidRPr="00CA7D85">
        <w:rPr>
          <w:i/>
        </w:rPr>
        <w:t>reconfigurationWithSync</w:t>
      </w:r>
      <w:r w:rsidRPr="00CA7D85">
        <w:t xml:space="preserve"> was included in </w:t>
      </w:r>
      <w:r w:rsidRPr="00CA7D85">
        <w:rPr>
          <w:i/>
        </w:rPr>
        <w:t>spCellConfig</w:t>
      </w:r>
      <w:r w:rsidRPr="00CA7D85">
        <w:t xml:space="preserve"> of an MCG or SCG, and when MAC of an NR cell group successfully completes a random access procedure triggered above;</w:t>
      </w:r>
    </w:p>
    <w:p w14:paraId="04A6AA5F" w14:textId="77777777" w:rsidR="00CE0C1C" w:rsidRPr="00CA7D85" w:rsidRDefault="00CE0C1C" w:rsidP="00CE0C1C">
      <w:pPr>
        <w:ind w:left="851" w:hanging="284"/>
      </w:pPr>
      <w:r w:rsidRPr="00CA7D85">
        <w:t>2&gt; stop timer T304 for that cell group;</w:t>
      </w:r>
    </w:p>
    <w:p w14:paraId="08E2A960" w14:textId="77777777" w:rsidR="00CE0C1C" w:rsidRPr="00CA7D85" w:rsidRDefault="00CE0C1C" w:rsidP="00CE0C1C">
      <w:pPr>
        <w:ind w:left="851" w:hanging="284"/>
      </w:pPr>
      <w:r w:rsidRPr="00CA7D85">
        <w:t>2&gt; apply the parts of the CQI reporting configuration, the scheduling request configuration and the sounding RS configuration that do not require the UE to know the SFN of the respective target SpCell, if any;</w:t>
      </w:r>
    </w:p>
    <w:p w14:paraId="7A887774" w14:textId="77777777" w:rsidR="00CE0C1C" w:rsidRPr="00CA7D85" w:rsidRDefault="00CE0C1C" w:rsidP="00CE0C1C">
      <w:pPr>
        <w:ind w:left="851" w:hanging="284"/>
      </w:pPr>
      <w:r w:rsidRPr="00CA7D85">
        <w:t>2&gt; 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05B8417" w14:textId="77777777" w:rsidR="00CE0C1C" w:rsidRPr="00CA7D85" w:rsidRDefault="00CE0C1C" w:rsidP="00CE0C1C">
      <w:pPr>
        <w:ind w:left="851" w:hanging="284"/>
      </w:pPr>
      <w:r w:rsidRPr="00CA7D85">
        <w:t xml:space="preserve">2&gt; if the </w:t>
      </w:r>
      <w:r w:rsidRPr="00CA7D85">
        <w:rPr>
          <w:i/>
        </w:rPr>
        <w:t>reconfigurationWithSync</w:t>
      </w:r>
      <w:r w:rsidRPr="00CA7D85">
        <w:t xml:space="preserve"> was included in </w:t>
      </w:r>
      <w:r w:rsidRPr="00CA7D85">
        <w:rPr>
          <w:i/>
        </w:rPr>
        <w:t>spCellConfig</w:t>
      </w:r>
      <w:r w:rsidRPr="00CA7D85">
        <w:t xml:space="preserve"> of an MCG:</w:t>
      </w:r>
    </w:p>
    <w:p w14:paraId="31E75660" w14:textId="77777777" w:rsidR="00CE0C1C" w:rsidRPr="00CA7D85" w:rsidRDefault="00CE0C1C" w:rsidP="00CE0C1C">
      <w:pPr>
        <w:ind w:left="1135" w:hanging="284"/>
      </w:pPr>
      <w:r w:rsidRPr="00CA7D85">
        <w:t>3&gt;</w:t>
      </w:r>
      <w:r w:rsidRPr="00CA7D85">
        <w:tab/>
        <w:t>if T390 is running:</w:t>
      </w:r>
    </w:p>
    <w:p w14:paraId="12E9698F" w14:textId="77777777" w:rsidR="00CE0C1C" w:rsidRPr="00CA7D85" w:rsidRDefault="00CE0C1C" w:rsidP="00CE0C1C">
      <w:pPr>
        <w:ind w:left="1418" w:hanging="284"/>
      </w:pPr>
      <w:r w:rsidRPr="00CA7D85">
        <w:t>4&gt;</w:t>
      </w:r>
      <w:r w:rsidRPr="00CA7D85">
        <w:tab/>
        <w:t>stop timer T390 for all access categories;</w:t>
      </w:r>
    </w:p>
    <w:p w14:paraId="1F834DC5" w14:textId="77777777" w:rsidR="00CE0C1C" w:rsidRPr="00CA7D85" w:rsidRDefault="00CE0C1C" w:rsidP="00CE0C1C">
      <w:pPr>
        <w:ind w:left="1418" w:hanging="284"/>
      </w:pPr>
      <w:r w:rsidRPr="00CA7D85">
        <w:t>4&gt;</w:t>
      </w:r>
      <w:r w:rsidRPr="00CA7D85">
        <w:tab/>
        <w:t>perform the actions as specified in 5.3.14.4.</w:t>
      </w:r>
    </w:p>
    <w:p w14:paraId="0B4B4899" w14:textId="77777777" w:rsidR="00CE0C1C" w:rsidRPr="00CA7D85" w:rsidRDefault="00CE0C1C" w:rsidP="00CE0C1C">
      <w:pPr>
        <w:ind w:left="851" w:hanging="284"/>
      </w:pPr>
      <w:r w:rsidRPr="00CA7D85">
        <w:t>3&gt;</w:t>
      </w:r>
      <w:r w:rsidRPr="00CA7D85">
        <w:tab/>
        <w:t xml:space="preserve">if </w:t>
      </w:r>
      <w:r w:rsidRPr="00CA7D85">
        <w:rPr>
          <w:i/>
        </w:rPr>
        <w:t>RRCReconfiguration</w:t>
      </w:r>
      <w:r w:rsidRPr="00CA7D85">
        <w:t xml:space="preserve"> does not include </w:t>
      </w:r>
      <w:r w:rsidRPr="00CA7D85">
        <w:rPr>
          <w:i/>
        </w:rPr>
        <w:t>dedicatedSIB1-Delivery</w:t>
      </w:r>
      <w:r w:rsidRPr="00CA7D85">
        <w:t xml:space="preserve"> and</w:t>
      </w:r>
    </w:p>
    <w:p w14:paraId="622CDABD" w14:textId="77777777" w:rsidR="00CE0C1C" w:rsidRPr="00CA7D85" w:rsidRDefault="00CE0C1C" w:rsidP="00CE0C1C">
      <w:pPr>
        <w:ind w:left="1135" w:hanging="284"/>
      </w:pPr>
      <w:r w:rsidRPr="00CA7D85">
        <w:t xml:space="preserve">3&gt; if the active downlink BWP, which is indicated by the </w:t>
      </w:r>
      <w:r w:rsidRPr="00CA7D85">
        <w:rPr>
          <w:i/>
        </w:rPr>
        <w:t>firstActiveDownlinkBWP-Id</w:t>
      </w:r>
      <w:r w:rsidRPr="00CA7D85">
        <w:t xml:space="preserve"> for the target SpCell of the MCG, has a common search space configured by </w:t>
      </w:r>
      <w:r w:rsidRPr="00CA7D85">
        <w:rPr>
          <w:i/>
        </w:rPr>
        <w:t>searchSpaceSIB1</w:t>
      </w:r>
      <w:r w:rsidRPr="00CA7D85">
        <w:t>:</w:t>
      </w:r>
    </w:p>
    <w:p w14:paraId="6DD07799" w14:textId="77777777" w:rsidR="00CE0C1C" w:rsidRPr="00CA7D85" w:rsidRDefault="00CE0C1C" w:rsidP="00CE0C1C">
      <w:pPr>
        <w:ind w:left="1418" w:hanging="284"/>
      </w:pPr>
      <w:r w:rsidRPr="00CA7D85">
        <w:t xml:space="preserve">4&gt; acquire the </w:t>
      </w:r>
      <w:r w:rsidRPr="00CA7D85">
        <w:rPr>
          <w:i/>
        </w:rPr>
        <w:t>SIB1</w:t>
      </w:r>
      <w:r w:rsidRPr="00CA7D85">
        <w:t>, which is scheduled as specified in TS 38.213 [13], of the target SpCell of the MCG;</w:t>
      </w:r>
    </w:p>
    <w:p w14:paraId="71891AD8" w14:textId="77777777" w:rsidR="00CE0C1C" w:rsidRPr="00CA7D85" w:rsidRDefault="00CE0C1C" w:rsidP="00CE0C1C">
      <w:pPr>
        <w:ind w:left="1418" w:hanging="284"/>
      </w:pPr>
      <w:r w:rsidRPr="00CA7D85">
        <w:t>4&gt;</w:t>
      </w:r>
      <w:r w:rsidRPr="00CA7D85">
        <w:tab/>
        <w:t xml:space="preserve">upon acquiring </w:t>
      </w:r>
      <w:r w:rsidRPr="00CA7D85">
        <w:rPr>
          <w:i/>
        </w:rPr>
        <w:t>SIB1</w:t>
      </w:r>
      <w:r w:rsidRPr="00CA7D85">
        <w:t>, perform the actions specified in clause 5.2.2.4.2;</w:t>
      </w:r>
    </w:p>
    <w:p w14:paraId="33D7D0D2" w14:textId="77777777" w:rsidR="00CE0C1C" w:rsidRPr="00CA7D85" w:rsidRDefault="00CE0C1C" w:rsidP="00CE0C1C">
      <w:pPr>
        <w:ind w:left="851" w:hanging="284"/>
      </w:pPr>
      <w:r w:rsidRPr="00CA7D85">
        <w:t>2&gt; the procedure ends.</w:t>
      </w:r>
    </w:p>
    <w:p w14:paraId="7972E7F8" w14:textId="77777777" w:rsidR="00CE0C1C" w:rsidRPr="00CA7D85" w:rsidRDefault="00CE0C1C" w:rsidP="00CE0C1C">
      <w:pPr>
        <w:keepLines/>
        <w:ind w:left="1135" w:hanging="851"/>
      </w:pPr>
      <w:r w:rsidRPr="00CA7D85">
        <w:t>NOTE:</w:t>
      </w:r>
      <w:r w:rsidRPr="00CA7D85">
        <w:tab/>
      </w:r>
      <w:r w:rsidRPr="00CA7D85">
        <w:rPr>
          <w:lang w:eastAsia="zh-CN"/>
        </w:rPr>
        <w:t xml:space="preserve">The UE is only required to acquire broadcasted </w:t>
      </w:r>
      <w:r w:rsidRPr="00CA7D85">
        <w:rPr>
          <w:i/>
          <w:iCs/>
          <w:lang w:eastAsia="zh-CN"/>
        </w:rPr>
        <w:t>SIB1</w:t>
      </w:r>
      <w:r w:rsidRPr="00CA7D85">
        <w:rPr>
          <w:lang w:eastAsia="zh-CN"/>
        </w:rPr>
        <w:t xml:space="preserve"> if the UE can acquire it without disrupting unicast data reception, i.e. the broadcast and unicast beams are quasi co-located</w:t>
      </w:r>
      <w:r w:rsidRPr="00CA7D85">
        <w:t>.</w:t>
      </w:r>
    </w:p>
    <w:p w14:paraId="483A1393" w14:textId="77777777" w:rsidR="00CE0C1C" w:rsidRPr="00CA7D85" w:rsidRDefault="00CE0C1C" w:rsidP="00CE0C1C">
      <w:r w:rsidRPr="00CA7D85">
        <w:t>[TS 38.331, clause 5.3.5.5.8]</w:t>
      </w:r>
    </w:p>
    <w:p w14:paraId="770DB941" w14:textId="77777777" w:rsidR="00CE0C1C" w:rsidRPr="00CA7D85" w:rsidRDefault="00CE0C1C" w:rsidP="00CE0C1C">
      <w:pPr>
        <w:rPr>
          <w:rFonts w:eastAsia="MS Mincho"/>
        </w:rPr>
      </w:pPr>
      <w:r w:rsidRPr="00CA7D85">
        <w:t>The UE shall:</w:t>
      </w:r>
    </w:p>
    <w:p w14:paraId="6488DE0F" w14:textId="77777777" w:rsidR="00CE0C1C" w:rsidRPr="00CA7D85" w:rsidRDefault="00CE0C1C" w:rsidP="00CE0C1C">
      <w:pPr>
        <w:ind w:left="568" w:hanging="284"/>
      </w:pPr>
      <w:r w:rsidRPr="00CA7D85">
        <w:t>1&gt;</w:t>
      </w:r>
      <w:r w:rsidRPr="00CA7D85">
        <w:tab/>
        <w:t xml:space="preserve">if the release is triggered by reception of the </w:t>
      </w:r>
      <w:r w:rsidRPr="00CA7D85">
        <w:rPr>
          <w:i/>
        </w:rPr>
        <w:t>sCellToReleaseList</w:t>
      </w:r>
      <w:r w:rsidRPr="00CA7D85">
        <w:t>:</w:t>
      </w:r>
    </w:p>
    <w:p w14:paraId="71BBD191" w14:textId="77777777" w:rsidR="00CE0C1C" w:rsidRPr="00CA7D85" w:rsidRDefault="00CE0C1C" w:rsidP="00CE0C1C">
      <w:pPr>
        <w:ind w:left="851" w:hanging="284"/>
      </w:pPr>
      <w:r w:rsidRPr="00CA7D85">
        <w:t>2&gt;</w:t>
      </w:r>
      <w:r w:rsidRPr="00CA7D85">
        <w:tab/>
        <w:t xml:space="preserve">for each </w:t>
      </w:r>
      <w:r w:rsidRPr="00CA7D85">
        <w:rPr>
          <w:i/>
        </w:rPr>
        <w:t>sCellIndex</w:t>
      </w:r>
      <w:r w:rsidRPr="00CA7D85">
        <w:t xml:space="preserve"> value included in the </w:t>
      </w:r>
      <w:r w:rsidRPr="00CA7D85">
        <w:rPr>
          <w:i/>
        </w:rPr>
        <w:t>sCellToReleaseList</w:t>
      </w:r>
      <w:r w:rsidRPr="00CA7D85">
        <w:t>:</w:t>
      </w:r>
    </w:p>
    <w:p w14:paraId="4D63AC00" w14:textId="77777777" w:rsidR="00CE0C1C" w:rsidRPr="00CA7D85" w:rsidRDefault="00CE0C1C" w:rsidP="00CE0C1C">
      <w:pPr>
        <w:ind w:left="1135" w:hanging="284"/>
      </w:pPr>
      <w:r w:rsidRPr="00CA7D85">
        <w:t>3&gt;</w:t>
      </w:r>
      <w:r w:rsidRPr="00CA7D85">
        <w:tab/>
        <w:t xml:space="preserve">if the current UE configuration includes an SCell with value </w:t>
      </w:r>
      <w:r w:rsidRPr="00CA7D85">
        <w:rPr>
          <w:i/>
        </w:rPr>
        <w:t>sCellIndex</w:t>
      </w:r>
      <w:r w:rsidRPr="00CA7D85">
        <w:t>:</w:t>
      </w:r>
    </w:p>
    <w:p w14:paraId="03CA4D73" w14:textId="77777777" w:rsidR="00CE0C1C" w:rsidRPr="00CA7D85" w:rsidRDefault="00CE0C1C" w:rsidP="00CE0C1C">
      <w:pPr>
        <w:ind w:left="1418" w:hanging="284"/>
      </w:pPr>
      <w:r w:rsidRPr="00CA7D85">
        <w:t>4&gt;</w:t>
      </w:r>
      <w:r w:rsidRPr="00CA7D85">
        <w:tab/>
        <w:t>release the SCell.</w:t>
      </w:r>
    </w:p>
    <w:p w14:paraId="0309F944" w14:textId="77777777" w:rsidR="00CE0C1C" w:rsidRPr="00CA7D85" w:rsidRDefault="00CE0C1C" w:rsidP="00CE0C1C">
      <w:r w:rsidRPr="00CA7D85">
        <w:t>[TS 38.331, clause 5.3.5.5.9]</w:t>
      </w:r>
    </w:p>
    <w:p w14:paraId="30AC59EE" w14:textId="77777777" w:rsidR="00CE0C1C" w:rsidRPr="00CA7D85" w:rsidRDefault="00CE0C1C" w:rsidP="00CE0C1C">
      <w:pPr>
        <w:rPr>
          <w:rFonts w:eastAsia="MS Mincho"/>
        </w:rPr>
      </w:pPr>
      <w:r w:rsidRPr="00CA7D85">
        <w:t>The UE shall:</w:t>
      </w:r>
    </w:p>
    <w:p w14:paraId="5F02CA17" w14:textId="77777777" w:rsidR="00CE0C1C" w:rsidRPr="00CA7D85" w:rsidRDefault="00CE0C1C" w:rsidP="00CE0C1C">
      <w:pPr>
        <w:ind w:left="284"/>
      </w:pPr>
      <w:r w:rsidRPr="00CA7D85">
        <w:t>…</w:t>
      </w:r>
    </w:p>
    <w:p w14:paraId="090FC1E8" w14:textId="77777777" w:rsidR="00CE0C1C" w:rsidRPr="00CA7D85" w:rsidRDefault="00CE0C1C" w:rsidP="00CE0C1C">
      <w:pPr>
        <w:ind w:left="568" w:hanging="284"/>
        <w:rPr>
          <w:lang w:eastAsia="x-none"/>
        </w:rPr>
      </w:pPr>
      <w:r w:rsidRPr="00CA7D85">
        <w:rPr>
          <w:lang w:eastAsia="x-none"/>
        </w:rPr>
        <w:t>1&gt;</w:t>
      </w:r>
      <w:r w:rsidRPr="00CA7D85">
        <w:rPr>
          <w:lang w:eastAsia="x-none"/>
        </w:rPr>
        <w:tab/>
        <w:t xml:space="preserve">for each </w:t>
      </w:r>
      <w:r w:rsidRPr="00CA7D85">
        <w:rPr>
          <w:i/>
          <w:lang w:eastAsia="x-none"/>
        </w:rPr>
        <w:t>sCellIndex</w:t>
      </w:r>
      <w:r w:rsidRPr="00CA7D85">
        <w:rPr>
          <w:lang w:eastAsia="x-none"/>
        </w:rPr>
        <w:t xml:space="preserve"> value included in the </w:t>
      </w:r>
      <w:r w:rsidRPr="00CA7D85">
        <w:rPr>
          <w:i/>
          <w:lang w:eastAsia="x-none"/>
        </w:rPr>
        <w:t xml:space="preserve">sCellToAddModList </w:t>
      </w:r>
      <w:r w:rsidRPr="00CA7D85">
        <w:rPr>
          <w:lang w:eastAsia="x-none"/>
        </w:rPr>
        <w:t>that is part of the current UE configuration (SCell modification):</w:t>
      </w:r>
    </w:p>
    <w:p w14:paraId="3C8E83D3" w14:textId="77777777" w:rsidR="00CE0C1C" w:rsidRPr="00CA7D85" w:rsidRDefault="00CE0C1C" w:rsidP="00CE0C1C">
      <w:pPr>
        <w:ind w:left="851" w:hanging="284"/>
        <w:rPr>
          <w:lang w:eastAsia="x-none"/>
        </w:rPr>
      </w:pPr>
      <w:r w:rsidRPr="00CA7D85">
        <w:rPr>
          <w:lang w:eastAsia="x-none"/>
        </w:rPr>
        <w:t>2&gt;</w:t>
      </w:r>
      <w:r w:rsidRPr="00CA7D85">
        <w:rPr>
          <w:lang w:eastAsia="x-none"/>
        </w:rPr>
        <w:tab/>
        <w:t xml:space="preserve">modify the SCell configuration in accordance with the </w:t>
      </w:r>
      <w:r w:rsidRPr="00CA7D85">
        <w:rPr>
          <w:i/>
          <w:lang w:eastAsia="x-none"/>
        </w:rPr>
        <w:t>sCellConfigDedicated</w:t>
      </w:r>
      <w:r w:rsidRPr="00CA7D85">
        <w:rPr>
          <w:lang w:eastAsia="x-none"/>
        </w:rPr>
        <w:t>.</w:t>
      </w:r>
    </w:p>
    <w:p w14:paraId="42640560" w14:textId="77777777" w:rsidR="00CE0C1C" w:rsidRPr="00CA7D85" w:rsidRDefault="00CE0C1C" w:rsidP="00CE0C1C">
      <w:pPr>
        <w:pStyle w:val="B2"/>
      </w:pPr>
      <w:r w:rsidRPr="00CA7D85">
        <w:t>2&gt;</w:t>
      </w:r>
      <w:r w:rsidRPr="00CA7D85">
        <w:tab/>
        <w:t xml:space="preserve">if the </w:t>
      </w:r>
      <w:r w:rsidRPr="00CA7D85">
        <w:rPr>
          <w:i/>
          <w:iCs/>
        </w:rPr>
        <w:t>sCellToAddModList</w:t>
      </w:r>
      <w:r w:rsidRPr="00CA7D85">
        <w:t xml:space="preserve"> was received in an </w:t>
      </w:r>
      <w:r w:rsidRPr="00CA7D85">
        <w:rPr>
          <w:i/>
          <w:iCs/>
        </w:rPr>
        <w:t>RRCReconfiguration</w:t>
      </w:r>
      <w:r w:rsidRPr="00CA7D85">
        <w:t xml:space="preserve"> message including </w:t>
      </w:r>
      <w:r w:rsidRPr="00CA7D85">
        <w:rPr>
          <w:i/>
          <w:iCs/>
        </w:rPr>
        <w:t>reconfigurationWithSync</w:t>
      </w:r>
      <w:r w:rsidRPr="00CA7D85">
        <w:rPr>
          <w:rFonts w:eastAsia="SimSun"/>
          <w:i/>
          <w:iCs/>
          <w:lang w:eastAsia="zh-CN"/>
        </w:rPr>
        <w:t xml:space="preserve">, </w:t>
      </w:r>
      <w:r w:rsidRPr="00CA7D85">
        <w:rPr>
          <w:rFonts w:eastAsia="SimSun"/>
          <w:lang w:eastAsia="zh-CN"/>
        </w:rPr>
        <w:t xml:space="preserve">or received in an </w:t>
      </w:r>
      <w:r w:rsidRPr="00CA7D85">
        <w:rPr>
          <w:i/>
          <w:iCs/>
        </w:rPr>
        <w:t>RRCResume</w:t>
      </w:r>
      <w:r w:rsidRPr="00CA7D85">
        <w:t xml:space="preserve"> message</w:t>
      </w:r>
      <w:r w:rsidRPr="00CA7D85">
        <w:rPr>
          <w:rFonts w:eastAsia="SimSun"/>
          <w:lang w:eastAsia="zh-CN"/>
        </w:rPr>
        <w:t>, or received in</w:t>
      </w:r>
      <w:r w:rsidRPr="00CA7D85">
        <w:t xml:space="preserve"> an </w:t>
      </w:r>
      <w:r w:rsidRPr="00CA7D85">
        <w:rPr>
          <w:i/>
          <w:iCs/>
        </w:rPr>
        <w:t>RRCReconfiguration</w:t>
      </w:r>
      <w:r w:rsidRPr="00CA7D85">
        <w:t xml:space="preserve"> message including </w:t>
      </w:r>
      <w:r w:rsidRPr="00CA7D85">
        <w:rPr>
          <w:i/>
          <w:iCs/>
        </w:rPr>
        <w:t>reconfigurationWithSync</w:t>
      </w:r>
      <w:r w:rsidRPr="00CA7D85">
        <w:rPr>
          <w:lang w:eastAsia="zh-CN"/>
        </w:rPr>
        <w:t xml:space="preserve"> </w:t>
      </w:r>
      <w:r w:rsidRPr="00CA7D85">
        <w:t xml:space="preserve">embedded in an </w:t>
      </w:r>
      <w:r w:rsidRPr="00CA7D85">
        <w:rPr>
          <w:i/>
          <w:iCs/>
        </w:rPr>
        <w:t>RRCResume</w:t>
      </w:r>
      <w:r w:rsidRPr="00CA7D85">
        <w:t xml:space="preserve"> message or embedded in an </w:t>
      </w:r>
      <w:r w:rsidRPr="00CA7D85">
        <w:rPr>
          <w:i/>
        </w:rPr>
        <w:t>RRCReconfiguration</w:t>
      </w:r>
      <w:r w:rsidRPr="00CA7D85">
        <w:t xml:space="preserve"> message or embedded in an E-UTRA </w:t>
      </w:r>
      <w:r w:rsidRPr="00CA7D85">
        <w:rPr>
          <w:i/>
        </w:rPr>
        <w:t>RRCConnectionReconfiguration</w:t>
      </w:r>
      <w:r w:rsidRPr="00CA7D85">
        <w:t xml:space="preserve"> message or embedded in an E-UTRA </w:t>
      </w:r>
      <w:r w:rsidRPr="00CA7D85">
        <w:rPr>
          <w:i/>
          <w:iCs/>
        </w:rPr>
        <w:t>RRCConnectionResume</w:t>
      </w:r>
      <w:r w:rsidRPr="00CA7D85">
        <w:t xml:space="preserve"> message:</w:t>
      </w:r>
    </w:p>
    <w:p w14:paraId="122F17E8" w14:textId="77777777" w:rsidR="00CE0C1C" w:rsidRPr="00CA7D85" w:rsidRDefault="00CE0C1C" w:rsidP="00CE0C1C">
      <w:pPr>
        <w:pStyle w:val="B3"/>
      </w:pPr>
      <w:r w:rsidRPr="00CA7D85">
        <w:t>3&gt;</w:t>
      </w:r>
      <w:r w:rsidRPr="00CA7D85">
        <w:tab/>
        <w:t xml:space="preserve">if the </w:t>
      </w:r>
      <w:r w:rsidRPr="00CA7D85">
        <w:rPr>
          <w:i/>
        </w:rPr>
        <w:t>sCellState</w:t>
      </w:r>
      <w:r w:rsidRPr="00CA7D85">
        <w:t xml:space="preserve"> is included:</w:t>
      </w:r>
    </w:p>
    <w:p w14:paraId="33B4E591" w14:textId="77777777" w:rsidR="00CE0C1C" w:rsidRPr="00CA7D85" w:rsidRDefault="00CE0C1C" w:rsidP="00CE0C1C">
      <w:pPr>
        <w:pStyle w:val="B4"/>
      </w:pPr>
      <w:r w:rsidRPr="00CA7D85">
        <w:t>4&gt;</w:t>
      </w:r>
      <w:r w:rsidRPr="00CA7D85">
        <w:tab/>
        <w:t>configure lower layers to consider the SCell to be in activated state;</w:t>
      </w:r>
    </w:p>
    <w:p w14:paraId="3DD7ADB0" w14:textId="77777777" w:rsidR="00CE0C1C" w:rsidRPr="00CA7D85" w:rsidRDefault="00CE0C1C" w:rsidP="00CE0C1C">
      <w:pPr>
        <w:pStyle w:val="B3"/>
      </w:pPr>
      <w:r w:rsidRPr="00CA7D85">
        <w:t>3&gt;</w:t>
      </w:r>
      <w:r w:rsidRPr="00CA7D85">
        <w:tab/>
        <w:t>else:</w:t>
      </w:r>
    </w:p>
    <w:p w14:paraId="27158C49" w14:textId="54E734AE" w:rsidR="00CE0C1C" w:rsidRPr="00CA7D85" w:rsidRDefault="00CE0C1C" w:rsidP="0038399F">
      <w:pPr>
        <w:pStyle w:val="B4"/>
      </w:pPr>
      <w:r w:rsidRPr="00CA7D85">
        <w:t>4&gt;</w:t>
      </w:r>
      <w:r w:rsidRPr="00CA7D85">
        <w:tab/>
        <w:t>configure lower layers to consider the SCell to be in deactivated state.</w:t>
      </w:r>
    </w:p>
    <w:p w14:paraId="00B396B4" w14:textId="77777777" w:rsidR="00CE0C1C" w:rsidRPr="00CA7D85" w:rsidRDefault="00CE0C1C" w:rsidP="00CE0C1C">
      <w:pPr>
        <w:keepNext/>
        <w:keepLines/>
        <w:spacing w:before="120"/>
        <w:ind w:left="1985" w:hanging="1985"/>
        <w:rPr>
          <w:rFonts w:ascii="Arial" w:hAnsi="Arial"/>
        </w:rPr>
      </w:pPr>
      <w:r w:rsidRPr="00CA7D85">
        <w:rPr>
          <w:rFonts w:ascii="Arial" w:hAnsi="Arial"/>
        </w:rPr>
        <w:t>8.2.4.1.1.4.3</w:t>
      </w:r>
      <w:r w:rsidRPr="00CA7D85">
        <w:rPr>
          <w:rFonts w:ascii="Arial" w:hAnsi="Arial"/>
        </w:rPr>
        <w:tab/>
        <w:t>Test description</w:t>
      </w:r>
    </w:p>
    <w:p w14:paraId="04A92420" w14:textId="77777777" w:rsidR="00CE0C1C" w:rsidRPr="00CA7D85" w:rsidRDefault="00CE0C1C" w:rsidP="00CE0C1C">
      <w:pPr>
        <w:keepNext/>
        <w:keepLines/>
        <w:spacing w:before="120"/>
        <w:ind w:left="1985" w:hanging="1985"/>
        <w:rPr>
          <w:rFonts w:ascii="Arial" w:hAnsi="Arial"/>
        </w:rPr>
      </w:pPr>
      <w:r w:rsidRPr="00CA7D85">
        <w:rPr>
          <w:rFonts w:ascii="Arial" w:hAnsi="Arial"/>
        </w:rPr>
        <w:t>8.2.4.1.1.4.3.1</w:t>
      </w:r>
      <w:r w:rsidRPr="00CA7D85">
        <w:rPr>
          <w:rFonts w:ascii="Arial" w:hAnsi="Arial"/>
        </w:rPr>
        <w:tab/>
        <w:t>Pre-test conditions</w:t>
      </w:r>
    </w:p>
    <w:p w14:paraId="67DBA3F5" w14:textId="77777777" w:rsidR="00CE0C1C" w:rsidRPr="00CA7D85" w:rsidRDefault="00CE0C1C" w:rsidP="00CE0C1C">
      <w:pPr>
        <w:keepNext/>
        <w:keepLines/>
        <w:spacing w:before="120"/>
        <w:ind w:left="1985" w:hanging="1985"/>
        <w:rPr>
          <w:rFonts w:ascii="Arial" w:hAnsi="Arial"/>
        </w:rPr>
      </w:pPr>
      <w:r w:rsidRPr="00CA7D85">
        <w:rPr>
          <w:rFonts w:ascii="Arial" w:hAnsi="Arial"/>
        </w:rPr>
        <w:t>System Simulator:</w:t>
      </w:r>
    </w:p>
    <w:p w14:paraId="702DEC83" w14:textId="77777777" w:rsidR="00CE0C1C" w:rsidRPr="00CA7D85" w:rsidRDefault="00CE0C1C" w:rsidP="00CE0C1C">
      <w:pPr>
        <w:overflowPunct/>
        <w:autoSpaceDE/>
        <w:autoSpaceDN/>
        <w:adjustRightInd/>
        <w:ind w:left="284"/>
        <w:rPr>
          <w:lang w:eastAsia="sv-SE"/>
        </w:rPr>
      </w:pPr>
      <w:r w:rsidRPr="00CA7D85">
        <w:rPr>
          <w:lang w:eastAsia="sv-SE"/>
        </w:rPr>
        <w:t>-</w:t>
      </w:r>
      <w:r w:rsidRPr="00CA7D85">
        <w:rPr>
          <w:lang w:eastAsia="sv-SE"/>
        </w:rPr>
        <w:tab/>
        <w:t>E-UTRA Cell 1 is the PCell. NR Cell 1 is the PSCell and NR Cell 3 is the SCell.</w:t>
      </w:r>
    </w:p>
    <w:p w14:paraId="2CD75DDE" w14:textId="77777777" w:rsidR="00CE0C1C" w:rsidRPr="00CA7D85" w:rsidRDefault="00CE0C1C" w:rsidP="00CE0C1C">
      <w:pPr>
        <w:keepNext/>
        <w:keepLines/>
        <w:spacing w:before="120"/>
        <w:ind w:left="1985" w:hanging="1985"/>
        <w:rPr>
          <w:rFonts w:ascii="Arial" w:hAnsi="Arial"/>
        </w:rPr>
      </w:pPr>
      <w:r w:rsidRPr="00CA7D85">
        <w:rPr>
          <w:rFonts w:ascii="Arial" w:hAnsi="Arial"/>
        </w:rPr>
        <w:t>UE:</w:t>
      </w:r>
    </w:p>
    <w:p w14:paraId="5D38E64A" w14:textId="77777777" w:rsidR="00CE0C1C" w:rsidRPr="00CA7D85" w:rsidRDefault="00CE0C1C" w:rsidP="00CE0C1C">
      <w:pPr>
        <w:ind w:left="568" w:hanging="284"/>
      </w:pPr>
      <w:r w:rsidRPr="00CA7D85">
        <w:t>-</w:t>
      </w:r>
      <w:r w:rsidRPr="00CA7D85">
        <w:tab/>
        <w:t>None.</w:t>
      </w:r>
    </w:p>
    <w:p w14:paraId="6AE77A26" w14:textId="77777777" w:rsidR="00CE0C1C" w:rsidRPr="00CA7D85" w:rsidRDefault="00CE0C1C" w:rsidP="00CE0C1C">
      <w:pPr>
        <w:keepNext/>
        <w:keepLines/>
        <w:spacing w:before="120"/>
        <w:ind w:left="1985" w:hanging="1985"/>
        <w:rPr>
          <w:rFonts w:ascii="Arial" w:hAnsi="Arial"/>
        </w:rPr>
      </w:pPr>
      <w:r w:rsidRPr="00CA7D85">
        <w:rPr>
          <w:rFonts w:ascii="Arial" w:hAnsi="Arial"/>
        </w:rPr>
        <w:t>Preamble:</w:t>
      </w:r>
    </w:p>
    <w:p w14:paraId="4D45F8C4" w14:textId="77777777" w:rsidR="00CE0C1C" w:rsidRPr="00CA7D85" w:rsidRDefault="00CE0C1C" w:rsidP="00CE0C1C">
      <w:pPr>
        <w:ind w:left="568" w:hanging="284"/>
      </w:pPr>
      <w:r w:rsidRPr="00CA7D85">
        <w:t>-</w:t>
      </w:r>
      <w:r w:rsidRPr="00CA7D85">
        <w:tab/>
        <w:t>If pc_IP_Ping is set to TRUE then, the UE is in state RRC_CONNECTED using generic procedure parameter Connectivity (</w:t>
      </w:r>
      <w:r w:rsidRPr="00CA7D85">
        <w:rPr>
          <w:i/>
        </w:rPr>
        <w:t>EN-DC</w:t>
      </w:r>
      <w:r w:rsidRPr="00CA7D85">
        <w:t>), Bearers (</w:t>
      </w:r>
      <w:r w:rsidRPr="00CA7D85">
        <w:rPr>
          <w:i/>
        </w:rPr>
        <w:t>MCG(s) and SCG</w:t>
      </w:r>
      <w:r w:rsidRPr="00CA7D85">
        <w:t>) established according to TS 38.508-1 [4], clause 4.5.4.</w:t>
      </w:r>
    </w:p>
    <w:p w14:paraId="106565E0" w14:textId="77777777" w:rsidR="00CE0C1C" w:rsidRPr="00CA7D85" w:rsidRDefault="00CE0C1C" w:rsidP="00CE0C1C">
      <w:pPr>
        <w:ind w:left="568" w:hanging="284"/>
      </w:pPr>
      <w:r w:rsidRPr="00CA7D85">
        <w:t>-</w:t>
      </w:r>
      <w:r w:rsidRPr="00CA7D85">
        <w:tab/>
        <w:t>Else, the UE is in state RRC_CONNECTED using generic procedure parameter Connectivity (</w:t>
      </w:r>
      <w:r w:rsidRPr="00CA7D85">
        <w:rPr>
          <w:i/>
        </w:rPr>
        <w:t>EN-DC</w:t>
      </w:r>
      <w:r w:rsidRPr="00CA7D85">
        <w:t>), Bearers (</w:t>
      </w:r>
      <w:r w:rsidRPr="00CA7D85">
        <w:rPr>
          <w:i/>
        </w:rPr>
        <w:t>MCG(s) and SCG</w:t>
      </w:r>
      <w:r w:rsidRPr="00CA7D85">
        <w:t>) established and Test Loop Function (On) with UE test loop mode B according to TS 38.508-1 [4], clause 4.5.4.</w:t>
      </w:r>
    </w:p>
    <w:p w14:paraId="1D0200B8" w14:textId="77777777" w:rsidR="00CE0C1C" w:rsidRPr="00CA7D85" w:rsidRDefault="00CE0C1C" w:rsidP="00CE0C1C">
      <w:pPr>
        <w:keepNext/>
        <w:keepLines/>
        <w:spacing w:before="120"/>
        <w:ind w:left="1985" w:hanging="1985"/>
        <w:rPr>
          <w:rFonts w:ascii="Arial" w:hAnsi="Arial"/>
        </w:rPr>
      </w:pPr>
      <w:r w:rsidRPr="00CA7D85">
        <w:rPr>
          <w:rFonts w:ascii="Arial" w:hAnsi="Arial"/>
        </w:rPr>
        <w:t>8.2.4.1.1.4.3.2</w:t>
      </w:r>
      <w:r w:rsidRPr="00CA7D85">
        <w:rPr>
          <w:rFonts w:ascii="Arial" w:hAnsi="Arial"/>
        </w:rPr>
        <w:tab/>
        <w:t>Test procedure sequence</w:t>
      </w:r>
    </w:p>
    <w:p w14:paraId="70E24B1D" w14:textId="77777777" w:rsidR="00CE0C1C" w:rsidRPr="00CA7D85" w:rsidRDefault="00CE0C1C" w:rsidP="00CE0C1C">
      <w:pPr>
        <w:keepNext/>
        <w:keepLines/>
        <w:overflowPunct/>
        <w:autoSpaceDE/>
        <w:autoSpaceDN/>
        <w:adjustRightInd/>
        <w:spacing w:before="60"/>
        <w:jc w:val="center"/>
        <w:rPr>
          <w:rFonts w:ascii="Arial" w:hAnsi="Arial"/>
          <w:b/>
        </w:rPr>
      </w:pPr>
      <w:r w:rsidRPr="00CA7D85">
        <w:rPr>
          <w:rFonts w:ascii="Arial" w:hAnsi="Arial"/>
          <w:b/>
        </w:rPr>
        <w:t>Table 8.2.4.1.1.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CE0C1C" w:rsidRPr="00CA7D85" w14:paraId="3E1D1ED3" w14:textId="77777777" w:rsidTr="008D405A">
        <w:tc>
          <w:tcPr>
            <w:tcW w:w="534" w:type="dxa"/>
            <w:tcBorders>
              <w:top w:val="single" w:sz="4" w:space="0" w:color="auto"/>
              <w:bottom w:val="nil"/>
            </w:tcBorders>
          </w:tcPr>
          <w:p w14:paraId="3468812F" w14:textId="77777777" w:rsidR="00CE0C1C" w:rsidRPr="00CA7D85" w:rsidRDefault="00CE0C1C" w:rsidP="008D405A">
            <w:pPr>
              <w:keepNext/>
              <w:keepLines/>
              <w:overflowPunct/>
              <w:autoSpaceDE/>
              <w:autoSpaceDN/>
              <w:adjustRightInd/>
              <w:spacing w:after="0"/>
              <w:jc w:val="center"/>
              <w:rPr>
                <w:rFonts w:ascii="Arial" w:hAnsi="Arial"/>
                <w:b/>
                <w:sz w:val="18"/>
                <w:lang w:eastAsia="en-US"/>
              </w:rPr>
            </w:pPr>
            <w:r w:rsidRPr="00CA7D85">
              <w:rPr>
                <w:rFonts w:ascii="Arial" w:hAnsi="Arial"/>
                <w:b/>
                <w:sz w:val="18"/>
                <w:lang w:eastAsia="en-US"/>
              </w:rPr>
              <w:t>St</w:t>
            </w:r>
          </w:p>
        </w:tc>
        <w:tc>
          <w:tcPr>
            <w:tcW w:w="3969" w:type="dxa"/>
            <w:tcBorders>
              <w:top w:val="single" w:sz="4" w:space="0" w:color="auto"/>
              <w:bottom w:val="nil"/>
            </w:tcBorders>
          </w:tcPr>
          <w:p w14:paraId="2830C669"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Procedure</w:t>
            </w:r>
          </w:p>
        </w:tc>
        <w:tc>
          <w:tcPr>
            <w:tcW w:w="3686" w:type="dxa"/>
            <w:gridSpan w:val="2"/>
            <w:tcBorders>
              <w:top w:val="single" w:sz="4" w:space="0" w:color="auto"/>
            </w:tcBorders>
          </w:tcPr>
          <w:p w14:paraId="723877EB"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Message Sequence</w:t>
            </w:r>
          </w:p>
        </w:tc>
        <w:tc>
          <w:tcPr>
            <w:tcW w:w="567" w:type="dxa"/>
            <w:tcBorders>
              <w:top w:val="single" w:sz="4" w:space="0" w:color="auto"/>
              <w:bottom w:val="nil"/>
            </w:tcBorders>
          </w:tcPr>
          <w:p w14:paraId="7B5D6109"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TP</w:t>
            </w:r>
          </w:p>
        </w:tc>
        <w:tc>
          <w:tcPr>
            <w:tcW w:w="850" w:type="dxa"/>
            <w:tcBorders>
              <w:top w:val="single" w:sz="4" w:space="0" w:color="auto"/>
              <w:bottom w:val="nil"/>
            </w:tcBorders>
          </w:tcPr>
          <w:p w14:paraId="4860A169"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Verdict</w:t>
            </w:r>
          </w:p>
        </w:tc>
      </w:tr>
      <w:tr w:rsidR="00CE0C1C" w:rsidRPr="00CA7D85" w14:paraId="1F7C114D" w14:textId="77777777" w:rsidTr="008D405A">
        <w:tc>
          <w:tcPr>
            <w:tcW w:w="534" w:type="dxa"/>
            <w:tcBorders>
              <w:top w:val="nil"/>
              <w:bottom w:val="single" w:sz="4" w:space="0" w:color="auto"/>
            </w:tcBorders>
          </w:tcPr>
          <w:p w14:paraId="7E344AC8" w14:textId="77777777" w:rsidR="00CE0C1C" w:rsidRPr="00CA7D85" w:rsidRDefault="00CE0C1C" w:rsidP="008D405A">
            <w:pPr>
              <w:keepNext/>
              <w:keepLines/>
              <w:spacing w:after="0"/>
              <w:jc w:val="center"/>
              <w:rPr>
                <w:rFonts w:ascii="Arial" w:eastAsia="MS Gothic" w:hAnsi="Arial"/>
                <w:b/>
                <w:sz w:val="18"/>
                <w:lang w:eastAsia="en-US"/>
              </w:rPr>
            </w:pPr>
          </w:p>
        </w:tc>
        <w:tc>
          <w:tcPr>
            <w:tcW w:w="3969" w:type="dxa"/>
            <w:tcBorders>
              <w:top w:val="nil"/>
              <w:bottom w:val="single" w:sz="4" w:space="0" w:color="auto"/>
            </w:tcBorders>
          </w:tcPr>
          <w:p w14:paraId="3725DB75" w14:textId="77777777" w:rsidR="00CE0C1C" w:rsidRPr="00CA7D85" w:rsidRDefault="00CE0C1C" w:rsidP="008D405A">
            <w:pPr>
              <w:keepNext/>
              <w:keepLines/>
              <w:spacing w:after="0"/>
              <w:jc w:val="center"/>
              <w:rPr>
                <w:rFonts w:ascii="Arial" w:eastAsia="MS Gothic" w:hAnsi="Arial"/>
                <w:b/>
                <w:sz w:val="18"/>
                <w:lang w:eastAsia="en-US"/>
              </w:rPr>
            </w:pPr>
          </w:p>
        </w:tc>
        <w:tc>
          <w:tcPr>
            <w:tcW w:w="709" w:type="dxa"/>
            <w:tcBorders>
              <w:top w:val="nil"/>
              <w:bottom w:val="single" w:sz="4" w:space="0" w:color="auto"/>
            </w:tcBorders>
          </w:tcPr>
          <w:p w14:paraId="4260FAA2"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U - S</w:t>
            </w:r>
          </w:p>
        </w:tc>
        <w:tc>
          <w:tcPr>
            <w:tcW w:w="2977" w:type="dxa"/>
            <w:tcBorders>
              <w:top w:val="nil"/>
              <w:bottom w:val="single" w:sz="4" w:space="0" w:color="auto"/>
            </w:tcBorders>
          </w:tcPr>
          <w:p w14:paraId="1D7BFE9B"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Message</w:t>
            </w:r>
          </w:p>
        </w:tc>
        <w:tc>
          <w:tcPr>
            <w:tcW w:w="567" w:type="dxa"/>
            <w:tcBorders>
              <w:top w:val="nil"/>
              <w:bottom w:val="single" w:sz="4" w:space="0" w:color="auto"/>
            </w:tcBorders>
          </w:tcPr>
          <w:p w14:paraId="38E34D69" w14:textId="77777777" w:rsidR="00CE0C1C" w:rsidRPr="00CA7D85" w:rsidRDefault="00CE0C1C" w:rsidP="008D405A">
            <w:pPr>
              <w:keepNext/>
              <w:keepLines/>
              <w:spacing w:after="0"/>
              <w:jc w:val="center"/>
              <w:rPr>
                <w:rFonts w:ascii="Arial" w:eastAsia="MS Gothic" w:hAnsi="Arial"/>
                <w:b/>
                <w:sz w:val="18"/>
                <w:lang w:eastAsia="en-US"/>
              </w:rPr>
            </w:pPr>
          </w:p>
        </w:tc>
        <w:tc>
          <w:tcPr>
            <w:tcW w:w="850" w:type="dxa"/>
            <w:tcBorders>
              <w:top w:val="nil"/>
              <w:bottom w:val="single" w:sz="4" w:space="0" w:color="auto"/>
            </w:tcBorders>
          </w:tcPr>
          <w:p w14:paraId="031D8B77" w14:textId="77777777" w:rsidR="00CE0C1C" w:rsidRPr="00CA7D85" w:rsidRDefault="00CE0C1C" w:rsidP="008D405A">
            <w:pPr>
              <w:keepNext/>
              <w:keepLines/>
              <w:spacing w:after="0"/>
              <w:jc w:val="center"/>
              <w:rPr>
                <w:rFonts w:ascii="Arial" w:eastAsia="MS Gothic" w:hAnsi="Arial"/>
                <w:b/>
                <w:sz w:val="18"/>
                <w:lang w:eastAsia="en-US"/>
              </w:rPr>
            </w:pPr>
          </w:p>
        </w:tc>
      </w:tr>
      <w:tr w:rsidR="00CE0C1C" w:rsidRPr="00CA7D85" w14:paraId="67765CB0" w14:textId="77777777" w:rsidTr="008D405A">
        <w:tc>
          <w:tcPr>
            <w:tcW w:w="534" w:type="dxa"/>
            <w:tcBorders>
              <w:top w:val="single" w:sz="4" w:space="0" w:color="auto"/>
              <w:bottom w:val="single" w:sz="4" w:space="0" w:color="auto"/>
            </w:tcBorders>
          </w:tcPr>
          <w:p w14:paraId="75B06BDF" w14:textId="77777777" w:rsidR="00CE0C1C" w:rsidRPr="00CA7D85" w:rsidRDefault="00CE0C1C" w:rsidP="008D405A">
            <w:pPr>
              <w:keepNext/>
              <w:keepLines/>
              <w:spacing w:after="0"/>
              <w:jc w:val="center"/>
              <w:rPr>
                <w:rFonts w:ascii="Arial" w:hAnsi="Arial"/>
                <w:sz w:val="18"/>
                <w:lang w:eastAsia="en-US"/>
              </w:rPr>
            </w:pPr>
            <w:r w:rsidRPr="00CA7D85">
              <w:rPr>
                <w:rFonts w:ascii="Arial" w:hAnsi="Arial"/>
                <w:sz w:val="18"/>
                <w:lang w:eastAsia="en-US"/>
              </w:rPr>
              <w:t>1</w:t>
            </w:r>
          </w:p>
        </w:tc>
        <w:tc>
          <w:tcPr>
            <w:tcW w:w="3969" w:type="dxa"/>
            <w:tcBorders>
              <w:top w:val="single" w:sz="4" w:space="0" w:color="auto"/>
              <w:bottom w:val="single" w:sz="4" w:space="0" w:color="auto"/>
            </w:tcBorders>
          </w:tcPr>
          <w:p w14:paraId="0C274400"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The SS transmits a </w:t>
            </w:r>
            <w:r w:rsidRPr="00CA7D85">
              <w:rPr>
                <w:rFonts w:ascii="Arial" w:hAnsi="Arial"/>
                <w:i/>
                <w:sz w:val="18"/>
                <w:lang w:eastAsia="en-US"/>
              </w:rPr>
              <w:t>RRCConnectionReconfiguration</w:t>
            </w:r>
            <w:r w:rsidRPr="00CA7D85">
              <w:rPr>
                <w:rFonts w:ascii="Arial" w:hAnsi="Arial"/>
                <w:sz w:val="18"/>
                <w:lang w:eastAsia="en-US"/>
              </w:rPr>
              <w:t xml:space="preserve"> message including NR </w:t>
            </w:r>
            <w:r w:rsidRPr="00CA7D85">
              <w:rPr>
                <w:rFonts w:ascii="Arial" w:hAnsi="Arial"/>
                <w:i/>
                <w:sz w:val="18"/>
                <w:lang w:eastAsia="en-US"/>
              </w:rPr>
              <w:t>RRCReconfiguration</w:t>
            </w:r>
            <w:r w:rsidRPr="00CA7D85">
              <w:rPr>
                <w:rFonts w:ascii="Arial" w:hAnsi="Arial"/>
                <w:sz w:val="18"/>
                <w:lang w:eastAsia="en-US"/>
              </w:rPr>
              <w:t xml:space="preserve"> message to configure the NR SCell.</w:t>
            </w:r>
          </w:p>
        </w:tc>
        <w:tc>
          <w:tcPr>
            <w:tcW w:w="709" w:type="dxa"/>
            <w:tcBorders>
              <w:top w:val="single" w:sz="4" w:space="0" w:color="auto"/>
              <w:bottom w:val="single" w:sz="4" w:space="0" w:color="auto"/>
            </w:tcBorders>
          </w:tcPr>
          <w:p w14:paraId="59685C63" w14:textId="77777777" w:rsidR="00CE0C1C" w:rsidRPr="00CA7D85" w:rsidRDefault="00CE0C1C" w:rsidP="008D405A">
            <w:pPr>
              <w:keepNext/>
              <w:keepLines/>
              <w:spacing w:after="0"/>
              <w:jc w:val="center"/>
              <w:rPr>
                <w:rFonts w:ascii="Arial" w:hAnsi="Arial"/>
                <w:sz w:val="18"/>
                <w:lang w:eastAsia="en-US"/>
              </w:rPr>
            </w:pPr>
            <w:r w:rsidRPr="00CA7D85">
              <w:rPr>
                <w:rFonts w:ascii="Arial" w:hAnsi="Arial"/>
                <w:sz w:val="18"/>
                <w:lang w:eastAsia="en-US"/>
              </w:rPr>
              <w:t>&lt;--</w:t>
            </w:r>
          </w:p>
        </w:tc>
        <w:tc>
          <w:tcPr>
            <w:tcW w:w="2977" w:type="dxa"/>
            <w:tcBorders>
              <w:top w:val="single" w:sz="4" w:space="0" w:color="auto"/>
              <w:bottom w:val="single" w:sz="4" w:space="0" w:color="auto"/>
            </w:tcBorders>
          </w:tcPr>
          <w:p w14:paraId="13AD1823" w14:textId="77777777" w:rsidR="00CE0C1C" w:rsidRPr="00CA7D85" w:rsidRDefault="00CE0C1C" w:rsidP="008D405A">
            <w:pPr>
              <w:keepNext/>
              <w:keepLines/>
              <w:spacing w:after="0"/>
              <w:rPr>
                <w:rFonts w:ascii="Arial" w:hAnsi="Arial"/>
                <w:sz w:val="18"/>
                <w:lang w:eastAsia="en-US"/>
              </w:rPr>
            </w:pPr>
            <w:r w:rsidRPr="00CA7D85">
              <w:rPr>
                <w:rFonts w:ascii="Arial" w:hAnsi="Arial"/>
                <w:i/>
                <w:iCs/>
                <w:sz w:val="18"/>
                <w:lang w:eastAsia="en-US"/>
              </w:rPr>
              <w:t xml:space="preserve">RRCConnectionReconfiguration </w:t>
            </w:r>
            <w:r w:rsidRPr="00CA7D85">
              <w:rPr>
                <w:rFonts w:ascii="Arial" w:eastAsia="MS Mincho" w:hAnsi="Arial"/>
                <w:i/>
                <w:sz w:val="18"/>
                <w:lang w:eastAsia="en-US"/>
              </w:rPr>
              <w:t>(RRCReconfiguration)</w:t>
            </w:r>
          </w:p>
        </w:tc>
        <w:tc>
          <w:tcPr>
            <w:tcW w:w="567" w:type="dxa"/>
            <w:tcBorders>
              <w:top w:val="single" w:sz="4" w:space="0" w:color="auto"/>
              <w:bottom w:val="single" w:sz="4" w:space="0" w:color="auto"/>
            </w:tcBorders>
          </w:tcPr>
          <w:p w14:paraId="7283A5D8" w14:textId="77777777" w:rsidR="00CE0C1C" w:rsidRPr="00CA7D85" w:rsidRDefault="00CE0C1C" w:rsidP="008D405A">
            <w:pPr>
              <w:keepNext/>
              <w:keepLines/>
              <w:spacing w:after="0"/>
              <w:jc w:val="center"/>
              <w:rPr>
                <w:rFonts w:ascii="Arial" w:hAnsi="Arial"/>
                <w:sz w:val="18"/>
                <w:lang w:eastAsia="en-US"/>
              </w:rPr>
            </w:pPr>
            <w:r w:rsidRPr="00CA7D85">
              <w:rPr>
                <w:rFonts w:ascii="Arial" w:hAnsi="Arial"/>
                <w:sz w:val="18"/>
                <w:lang w:eastAsia="en-US"/>
              </w:rPr>
              <w:t>-</w:t>
            </w:r>
          </w:p>
        </w:tc>
        <w:tc>
          <w:tcPr>
            <w:tcW w:w="850" w:type="dxa"/>
            <w:tcBorders>
              <w:top w:val="single" w:sz="4" w:space="0" w:color="auto"/>
              <w:bottom w:val="single" w:sz="4" w:space="0" w:color="auto"/>
            </w:tcBorders>
          </w:tcPr>
          <w:p w14:paraId="3F7E32F9" w14:textId="77777777" w:rsidR="00CE0C1C" w:rsidRPr="00CA7D85" w:rsidRDefault="00CE0C1C" w:rsidP="008D405A">
            <w:pPr>
              <w:keepNext/>
              <w:keepLines/>
              <w:spacing w:after="0"/>
              <w:jc w:val="center"/>
              <w:rPr>
                <w:rFonts w:ascii="Arial" w:hAnsi="Arial"/>
                <w:sz w:val="18"/>
                <w:lang w:eastAsia="en-US"/>
              </w:rPr>
            </w:pPr>
            <w:r w:rsidRPr="00CA7D85">
              <w:rPr>
                <w:rFonts w:ascii="Arial" w:hAnsi="Arial"/>
                <w:sz w:val="18"/>
                <w:lang w:eastAsia="en-US"/>
              </w:rPr>
              <w:t>-</w:t>
            </w:r>
          </w:p>
        </w:tc>
      </w:tr>
      <w:tr w:rsidR="00CE0C1C" w:rsidRPr="00CA7D85" w14:paraId="03843308" w14:textId="77777777" w:rsidTr="008D405A">
        <w:tc>
          <w:tcPr>
            <w:tcW w:w="534" w:type="dxa"/>
            <w:tcBorders>
              <w:top w:val="single" w:sz="4" w:space="0" w:color="auto"/>
            </w:tcBorders>
          </w:tcPr>
          <w:p w14:paraId="42CEAACC" w14:textId="77777777" w:rsidR="00CE0C1C" w:rsidRPr="00CA7D85" w:rsidRDefault="00CE0C1C" w:rsidP="008D405A">
            <w:pPr>
              <w:keepNext/>
              <w:keepLines/>
              <w:spacing w:after="0"/>
              <w:jc w:val="center"/>
              <w:rPr>
                <w:rFonts w:ascii="Arial" w:hAnsi="Arial"/>
                <w:sz w:val="18"/>
                <w:lang w:eastAsia="en-US"/>
              </w:rPr>
            </w:pPr>
            <w:r w:rsidRPr="00CA7D85">
              <w:rPr>
                <w:rFonts w:ascii="Arial" w:hAnsi="Arial"/>
                <w:sz w:val="18"/>
                <w:lang w:eastAsia="en-US"/>
              </w:rPr>
              <w:t>2</w:t>
            </w:r>
          </w:p>
        </w:tc>
        <w:tc>
          <w:tcPr>
            <w:tcW w:w="3969" w:type="dxa"/>
            <w:tcBorders>
              <w:top w:val="single" w:sz="4" w:space="0" w:color="auto"/>
            </w:tcBorders>
          </w:tcPr>
          <w:p w14:paraId="0D7B2C4E"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Check: Does the UE transmit a </w:t>
            </w:r>
            <w:r w:rsidRPr="00CA7D85">
              <w:rPr>
                <w:rFonts w:ascii="Arial" w:hAnsi="Arial"/>
                <w:i/>
                <w:iCs/>
                <w:sz w:val="18"/>
                <w:lang w:eastAsia="en-US"/>
              </w:rPr>
              <w:t>RRCConnectionReconfigurationComplete</w:t>
            </w:r>
            <w:r w:rsidRPr="00CA7D85">
              <w:rPr>
                <w:rFonts w:ascii="Arial" w:hAnsi="Arial"/>
                <w:sz w:val="18"/>
                <w:lang w:eastAsia="en-US"/>
              </w:rPr>
              <w:t xml:space="preserve"> message</w:t>
            </w:r>
            <w:r w:rsidRPr="00CA7D85">
              <w:rPr>
                <w:rFonts w:ascii="Arial" w:eastAsia="MS Mincho" w:hAnsi="Arial"/>
                <w:sz w:val="18"/>
                <w:lang w:eastAsia="en-US"/>
              </w:rPr>
              <w:t xml:space="preserve"> containing </w:t>
            </w:r>
            <w:r w:rsidRPr="00CA7D85">
              <w:rPr>
                <w:rFonts w:ascii="Arial" w:eastAsia="MS Mincho" w:hAnsi="Arial"/>
                <w:i/>
                <w:sz w:val="18"/>
                <w:lang w:eastAsia="en-US"/>
              </w:rPr>
              <w:t xml:space="preserve">RRCReconfigurationComplete </w:t>
            </w:r>
            <w:r w:rsidRPr="00CA7D85">
              <w:rPr>
                <w:rFonts w:ascii="Arial" w:eastAsia="MS Mincho" w:hAnsi="Arial"/>
                <w:sz w:val="18"/>
                <w:lang w:eastAsia="en-US"/>
              </w:rPr>
              <w:t>message?</w:t>
            </w:r>
          </w:p>
        </w:tc>
        <w:tc>
          <w:tcPr>
            <w:tcW w:w="709" w:type="dxa"/>
            <w:tcBorders>
              <w:top w:val="single" w:sz="4" w:space="0" w:color="auto"/>
            </w:tcBorders>
          </w:tcPr>
          <w:p w14:paraId="495F57CB" w14:textId="77777777" w:rsidR="00CE0C1C" w:rsidRPr="00CA7D85" w:rsidRDefault="00CE0C1C" w:rsidP="008D405A">
            <w:pPr>
              <w:keepNext/>
              <w:keepLines/>
              <w:spacing w:after="0"/>
              <w:jc w:val="center"/>
              <w:rPr>
                <w:rFonts w:ascii="Arial" w:hAnsi="Arial"/>
                <w:sz w:val="18"/>
                <w:lang w:eastAsia="en-US"/>
              </w:rPr>
            </w:pPr>
            <w:r w:rsidRPr="00CA7D85">
              <w:rPr>
                <w:rFonts w:ascii="Arial" w:hAnsi="Arial"/>
                <w:sz w:val="18"/>
                <w:lang w:eastAsia="en-US"/>
              </w:rPr>
              <w:t>--&gt;</w:t>
            </w:r>
          </w:p>
        </w:tc>
        <w:tc>
          <w:tcPr>
            <w:tcW w:w="2977" w:type="dxa"/>
            <w:tcBorders>
              <w:top w:val="single" w:sz="4" w:space="0" w:color="auto"/>
            </w:tcBorders>
          </w:tcPr>
          <w:p w14:paraId="69B7EE12" w14:textId="77777777" w:rsidR="00CE0C1C" w:rsidRPr="00CA7D85" w:rsidRDefault="00CE0C1C" w:rsidP="008D405A">
            <w:pPr>
              <w:keepNext/>
              <w:keepLines/>
              <w:spacing w:after="0"/>
              <w:rPr>
                <w:rFonts w:ascii="Arial" w:eastAsia="MS Mincho" w:hAnsi="Arial"/>
                <w:i/>
                <w:sz w:val="18"/>
                <w:lang w:eastAsia="en-US"/>
              </w:rPr>
            </w:pPr>
            <w:r w:rsidRPr="00CA7D85">
              <w:rPr>
                <w:rFonts w:ascii="Arial" w:hAnsi="Arial"/>
                <w:i/>
                <w:iCs/>
                <w:sz w:val="18"/>
                <w:lang w:eastAsia="en-US"/>
              </w:rPr>
              <w:t>RRCConnectionReconfigurationComplete (RRCReconfigurationComplete)</w:t>
            </w:r>
          </w:p>
        </w:tc>
        <w:tc>
          <w:tcPr>
            <w:tcW w:w="567" w:type="dxa"/>
            <w:tcBorders>
              <w:top w:val="single" w:sz="4" w:space="0" w:color="auto"/>
            </w:tcBorders>
          </w:tcPr>
          <w:p w14:paraId="503514E2" w14:textId="77777777" w:rsidR="00CE0C1C" w:rsidRPr="00CA7D85" w:rsidRDefault="00CE0C1C" w:rsidP="008D405A">
            <w:pPr>
              <w:keepNext/>
              <w:keepLines/>
              <w:spacing w:after="0"/>
              <w:jc w:val="center"/>
              <w:rPr>
                <w:rFonts w:ascii="Arial" w:hAnsi="Arial"/>
                <w:sz w:val="18"/>
                <w:lang w:eastAsia="en-US"/>
              </w:rPr>
            </w:pPr>
            <w:r w:rsidRPr="00CA7D85">
              <w:rPr>
                <w:rFonts w:ascii="Arial" w:hAnsi="Arial"/>
                <w:sz w:val="18"/>
                <w:lang w:eastAsia="en-US"/>
              </w:rPr>
              <w:t>1</w:t>
            </w:r>
          </w:p>
        </w:tc>
        <w:tc>
          <w:tcPr>
            <w:tcW w:w="850" w:type="dxa"/>
            <w:tcBorders>
              <w:top w:val="single" w:sz="4" w:space="0" w:color="auto"/>
            </w:tcBorders>
          </w:tcPr>
          <w:p w14:paraId="1F6F14F8" w14:textId="77777777" w:rsidR="00CE0C1C" w:rsidRPr="00CA7D85" w:rsidRDefault="00CE0C1C" w:rsidP="008D405A">
            <w:pPr>
              <w:keepNext/>
              <w:keepLines/>
              <w:spacing w:after="0"/>
              <w:jc w:val="center"/>
              <w:rPr>
                <w:rFonts w:ascii="Arial" w:hAnsi="Arial"/>
                <w:sz w:val="18"/>
                <w:lang w:eastAsia="en-US"/>
              </w:rPr>
            </w:pPr>
            <w:r w:rsidRPr="00CA7D85">
              <w:rPr>
                <w:rFonts w:ascii="Arial" w:hAnsi="Arial"/>
                <w:sz w:val="18"/>
                <w:lang w:eastAsia="en-US"/>
              </w:rPr>
              <w:t>P</w:t>
            </w:r>
          </w:p>
        </w:tc>
      </w:tr>
      <w:tr w:rsidR="006E03C7" w:rsidRPr="00CA7D85" w14:paraId="5F034E90" w14:textId="77777777" w:rsidTr="006E03C7">
        <w:tc>
          <w:tcPr>
            <w:tcW w:w="534" w:type="dxa"/>
            <w:tcBorders>
              <w:top w:val="single" w:sz="4" w:space="0" w:color="auto"/>
              <w:left w:val="single" w:sz="4" w:space="0" w:color="auto"/>
              <w:bottom w:val="single" w:sz="4" w:space="0" w:color="auto"/>
              <w:right w:val="single" w:sz="4" w:space="0" w:color="auto"/>
            </w:tcBorders>
          </w:tcPr>
          <w:p w14:paraId="01A67195" w14:textId="77777777" w:rsidR="006E03C7" w:rsidRPr="00CA7D85" w:rsidRDefault="006E03C7" w:rsidP="006E03C7">
            <w:pPr>
              <w:keepNext/>
              <w:keepLines/>
              <w:spacing w:after="0"/>
              <w:jc w:val="center"/>
              <w:rPr>
                <w:rFonts w:ascii="Arial" w:hAnsi="Arial"/>
                <w:sz w:val="18"/>
                <w:lang w:eastAsia="en-US"/>
              </w:rPr>
            </w:pPr>
            <w:r w:rsidRPr="00CA7D85">
              <w:rPr>
                <w:rFonts w:ascii="Arial" w:hAnsi="Arial"/>
                <w:sz w:val="18"/>
                <w:lang w:eastAsia="en-US"/>
              </w:rPr>
              <w:t>2A</w:t>
            </w:r>
          </w:p>
        </w:tc>
        <w:tc>
          <w:tcPr>
            <w:tcW w:w="3969" w:type="dxa"/>
            <w:tcBorders>
              <w:top w:val="single" w:sz="4" w:space="0" w:color="auto"/>
              <w:left w:val="single" w:sz="4" w:space="0" w:color="auto"/>
              <w:bottom w:val="single" w:sz="4" w:space="0" w:color="auto"/>
              <w:right w:val="single" w:sz="4" w:space="0" w:color="auto"/>
            </w:tcBorders>
          </w:tcPr>
          <w:p w14:paraId="69601307" w14:textId="1DA7DD5A" w:rsidR="006E03C7" w:rsidRPr="00CA7D85" w:rsidRDefault="006E03C7" w:rsidP="006E03C7">
            <w:pPr>
              <w:keepNext/>
              <w:keepLines/>
              <w:spacing w:after="0"/>
              <w:rPr>
                <w:rFonts w:ascii="Arial" w:hAnsi="Arial"/>
                <w:sz w:val="18"/>
                <w:lang w:eastAsia="en-US"/>
              </w:rPr>
            </w:pPr>
            <w:r w:rsidRPr="00CA7D85">
              <w:rPr>
                <w:rFonts w:ascii="Arial" w:hAnsi="Arial"/>
                <w:sz w:val="18"/>
              </w:rPr>
              <w:t>Check: Does the test result of generic test procedure in TS 38.508-1</w:t>
            </w:r>
            <w:ins w:id="11722" w:author="R5-240613" w:date="2024-04-10T07:47:00Z">
              <w:r>
                <w:rPr>
                  <w:rFonts w:ascii="Arial" w:hAnsi="Arial"/>
                  <w:sz w:val="18"/>
                </w:rPr>
                <w:t xml:space="preserve"> [4]</w:t>
              </w:r>
            </w:ins>
            <w:r w:rsidRPr="00CA7D85">
              <w:rPr>
                <w:rFonts w:ascii="Arial" w:hAnsi="Arial"/>
                <w:sz w:val="18"/>
              </w:rPr>
              <w:t xml:space="preserve"> Table 4.9.1-1A indicate that the UE is capable of exchanging IP data on DRB #n associated with the first PDU session on NR Cell 3?</w:t>
            </w:r>
          </w:p>
        </w:tc>
        <w:tc>
          <w:tcPr>
            <w:tcW w:w="709" w:type="dxa"/>
            <w:tcBorders>
              <w:top w:val="single" w:sz="4" w:space="0" w:color="auto"/>
              <w:left w:val="single" w:sz="4" w:space="0" w:color="auto"/>
              <w:bottom w:val="single" w:sz="4" w:space="0" w:color="auto"/>
              <w:right w:val="single" w:sz="4" w:space="0" w:color="auto"/>
            </w:tcBorders>
          </w:tcPr>
          <w:p w14:paraId="25C6F2B3" w14:textId="77777777" w:rsidR="006E03C7" w:rsidRPr="00CA7D85" w:rsidRDefault="006E03C7" w:rsidP="006E03C7">
            <w:pPr>
              <w:keepNext/>
              <w:keepLines/>
              <w:spacing w:after="0"/>
              <w:jc w:val="center"/>
              <w:rPr>
                <w:rFonts w:ascii="Arial" w:hAnsi="Arial"/>
                <w:sz w:val="18"/>
                <w:lang w:eastAsia="en-US"/>
              </w:rPr>
            </w:pPr>
            <w:r w:rsidRPr="00CA7D85">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tcPr>
          <w:p w14:paraId="5C598555" w14:textId="77777777" w:rsidR="006E03C7" w:rsidRPr="00CA7D85" w:rsidRDefault="006E03C7" w:rsidP="006E03C7">
            <w:pPr>
              <w:keepNext/>
              <w:keepLines/>
              <w:spacing w:after="0"/>
              <w:rPr>
                <w:rFonts w:ascii="Arial" w:hAnsi="Arial"/>
                <w:i/>
                <w:iCs/>
                <w:sz w:val="18"/>
                <w:lang w:eastAsia="en-US"/>
              </w:rPr>
            </w:pPr>
            <w:r w:rsidRPr="00CA7D85">
              <w:rPr>
                <w:rFonts w:ascii="Arial" w:hAnsi="Arial"/>
                <w:i/>
                <w:iCs/>
                <w:sz w:val="18"/>
              </w:rPr>
              <w:t>-</w:t>
            </w:r>
          </w:p>
        </w:tc>
        <w:tc>
          <w:tcPr>
            <w:tcW w:w="567" w:type="dxa"/>
            <w:tcBorders>
              <w:top w:val="single" w:sz="4" w:space="0" w:color="auto"/>
              <w:left w:val="single" w:sz="4" w:space="0" w:color="auto"/>
              <w:bottom w:val="single" w:sz="4" w:space="0" w:color="auto"/>
              <w:right w:val="single" w:sz="4" w:space="0" w:color="auto"/>
            </w:tcBorders>
          </w:tcPr>
          <w:p w14:paraId="715CF294" w14:textId="732C3866" w:rsidR="006E03C7" w:rsidRPr="00CA7D85" w:rsidRDefault="006E03C7" w:rsidP="006E03C7">
            <w:pPr>
              <w:keepNext/>
              <w:keepLines/>
              <w:spacing w:after="0"/>
              <w:jc w:val="center"/>
              <w:rPr>
                <w:rFonts w:ascii="Arial" w:hAnsi="Arial"/>
                <w:sz w:val="18"/>
                <w:lang w:eastAsia="en-US"/>
              </w:rPr>
            </w:pPr>
            <w:ins w:id="11723" w:author="R5-240613" w:date="2024-04-10T07:47:00Z">
              <w:r w:rsidRPr="00CA7D85">
                <w:rPr>
                  <w:rFonts w:ascii="Arial" w:hAnsi="Arial"/>
                  <w:sz w:val="18"/>
                  <w:lang w:eastAsia="en-US"/>
                </w:rPr>
                <w:t>1</w:t>
              </w:r>
            </w:ins>
            <w:del w:id="11724" w:author="R5-240613" w:date="2024-04-10T07:47:00Z">
              <w:r w:rsidRPr="00CA7D85" w:rsidDel="002277E2">
                <w:rPr>
                  <w:rFonts w:ascii="Arial" w:hAnsi="Arial"/>
                  <w:sz w:val="18"/>
                </w:rPr>
                <w:delText>-</w:delText>
              </w:r>
            </w:del>
          </w:p>
        </w:tc>
        <w:tc>
          <w:tcPr>
            <w:tcW w:w="850" w:type="dxa"/>
            <w:tcBorders>
              <w:top w:val="single" w:sz="4" w:space="0" w:color="auto"/>
              <w:left w:val="single" w:sz="4" w:space="0" w:color="auto"/>
              <w:bottom w:val="single" w:sz="4" w:space="0" w:color="auto"/>
              <w:right w:val="single" w:sz="4" w:space="0" w:color="auto"/>
            </w:tcBorders>
          </w:tcPr>
          <w:p w14:paraId="15D31CC4" w14:textId="77777777" w:rsidR="006E03C7" w:rsidRPr="00CA7D85" w:rsidRDefault="006E03C7" w:rsidP="006E03C7">
            <w:pPr>
              <w:keepNext/>
              <w:keepLines/>
              <w:spacing w:after="0"/>
              <w:jc w:val="center"/>
              <w:rPr>
                <w:rFonts w:ascii="Arial" w:hAnsi="Arial"/>
                <w:sz w:val="18"/>
                <w:lang w:eastAsia="en-US"/>
              </w:rPr>
            </w:pPr>
            <w:r w:rsidRPr="00CA7D85">
              <w:rPr>
                <w:rFonts w:ascii="Arial" w:hAnsi="Arial"/>
                <w:sz w:val="18"/>
              </w:rPr>
              <w:t>-</w:t>
            </w:r>
          </w:p>
        </w:tc>
      </w:tr>
      <w:tr w:rsidR="006E03C7" w:rsidRPr="00CA7D85" w14:paraId="038CF733" w14:textId="77777777" w:rsidTr="008D405A">
        <w:tc>
          <w:tcPr>
            <w:tcW w:w="534" w:type="dxa"/>
            <w:tcBorders>
              <w:top w:val="single" w:sz="4" w:space="0" w:color="auto"/>
              <w:bottom w:val="single" w:sz="4" w:space="0" w:color="auto"/>
            </w:tcBorders>
          </w:tcPr>
          <w:p w14:paraId="1CE9CF78" w14:textId="77777777" w:rsidR="006E03C7" w:rsidRPr="00CA7D85" w:rsidRDefault="006E03C7" w:rsidP="006E03C7">
            <w:pPr>
              <w:keepNext/>
              <w:keepLines/>
              <w:spacing w:after="0"/>
              <w:jc w:val="center"/>
              <w:rPr>
                <w:rFonts w:ascii="Arial" w:hAnsi="Arial"/>
                <w:sz w:val="18"/>
                <w:lang w:eastAsia="en-US"/>
              </w:rPr>
            </w:pPr>
            <w:r w:rsidRPr="00CA7D85">
              <w:rPr>
                <w:rFonts w:ascii="Arial" w:hAnsi="Arial"/>
                <w:sz w:val="18"/>
                <w:lang w:eastAsia="en-US"/>
              </w:rPr>
              <w:t>3</w:t>
            </w:r>
          </w:p>
        </w:tc>
        <w:tc>
          <w:tcPr>
            <w:tcW w:w="3969" w:type="dxa"/>
            <w:tcBorders>
              <w:top w:val="single" w:sz="4" w:space="0" w:color="auto"/>
              <w:bottom w:val="single" w:sz="4" w:space="0" w:color="auto"/>
            </w:tcBorders>
          </w:tcPr>
          <w:p w14:paraId="50C8EA50" w14:textId="77777777" w:rsidR="006E03C7" w:rsidRPr="00CA7D85" w:rsidRDefault="006E03C7" w:rsidP="006E03C7">
            <w:pPr>
              <w:keepNext/>
              <w:keepLines/>
              <w:spacing w:after="0"/>
              <w:rPr>
                <w:rFonts w:ascii="Arial" w:hAnsi="Arial"/>
                <w:sz w:val="18"/>
                <w:lang w:eastAsia="en-US"/>
              </w:rPr>
            </w:pPr>
            <w:r w:rsidRPr="00CA7D85">
              <w:rPr>
                <w:rFonts w:ascii="Arial" w:hAnsi="Arial"/>
                <w:sz w:val="18"/>
                <w:lang w:eastAsia="en-US"/>
              </w:rPr>
              <w:t xml:space="preserve">The SS transmits a </w:t>
            </w:r>
            <w:r w:rsidRPr="00CA7D85">
              <w:rPr>
                <w:rFonts w:ascii="Arial" w:hAnsi="Arial"/>
                <w:i/>
                <w:sz w:val="18"/>
                <w:lang w:eastAsia="en-US"/>
              </w:rPr>
              <w:t>RRCConnectionReconfiguration</w:t>
            </w:r>
            <w:r w:rsidRPr="00CA7D85">
              <w:rPr>
                <w:rFonts w:ascii="Arial" w:hAnsi="Arial"/>
                <w:sz w:val="18"/>
                <w:lang w:eastAsia="en-US"/>
              </w:rPr>
              <w:t xml:space="preserve"> message including NR </w:t>
            </w:r>
            <w:r w:rsidRPr="00CA7D85">
              <w:rPr>
                <w:rFonts w:ascii="Arial" w:hAnsi="Arial"/>
                <w:i/>
                <w:sz w:val="18"/>
                <w:lang w:eastAsia="en-US"/>
              </w:rPr>
              <w:t>RRCReconfiguratio</w:t>
            </w:r>
            <w:r w:rsidRPr="00CA7D85">
              <w:rPr>
                <w:rFonts w:ascii="Arial" w:hAnsi="Arial"/>
                <w:sz w:val="18"/>
                <w:lang w:eastAsia="en-US"/>
              </w:rPr>
              <w:t xml:space="preserve">n message to modify the </w:t>
            </w:r>
            <w:r w:rsidRPr="00CA7D85">
              <w:rPr>
                <w:rFonts w:ascii="Arial" w:hAnsi="Arial"/>
                <w:i/>
                <w:sz w:val="18"/>
                <w:szCs w:val="22"/>
              </w:rPr>
              <w:t>startingBitOfFormat2-3</w:t>
            </w:r>
            <w:r w:rsidRPr="00CA7D85">
              <w:rPr>
                <w:rFonts w:ascii="Arial" w:hAnsi="Arial"/>
                <w:sz w:val="18"/>
                <w:lang w:eastAsia="en-US"/>
              </w:rPr>
              <w:t xml:space="preserve"> of the NR SCell.</w:t>
            </w:r>
          </w:p>
        </w:tc>
        <w:tc>
          <w:tcPr>
            <w:tcW w:w="709" w:type="dxa"/>
            <w:tcBorders>
              <w:top w:val="single" w:sz="4" w:space="0" w:color="auto"/>
              <w:bottom w:val="single" w:sz="4" w:space="0" w:color="auto"/>
            </w:tcBorders>
          </w:tcPr>
          <w:p w14:paraId="46D1CFFC" w14:textId="77777777" w:rsidR="006E03C7" w:rsidRPr="00CA7D85" w:rsidRDefault="006E03C7" w:rsidP="006E03C7">
            <w:pPr>
              <w:keepNext/>
              <w:keepLines/>
              <w:spacing w:after="0"/>
              <w:jc w:val="center"/>
              <w:rPr>
                <w:rFonts w:ascii="Arial" w:hAnsi="Arial"/>
                <w:sz w:val="18"/>
                <w:lang w:eastAsia="en-US"/>
              </w:rPr>
            </w:pPr>
            <w:r w:rsidRPr="00CA7D85">
              <w:rPr>
                <w:rFonts w:ascii="Arial" w:hAnsi="Arial"/>
                <w:sz w:val="18"/>
                <w:lang w:eastAsia="en-US"/>
              </w:rPr>
              <w:t>&lt;--</w:t>
            </w:r>
          </w:p>
        </w:tc>
        <w:tc>
          <w:tcPr>
            <w:tcW w:w="2977" w:type="dxa"/>
            <w:tcBorders>
              <w:top w:val="single" w:sz="4" w:space="0" w:color="auto"/>
              <w:bottom w:val="single" w:sz="4" w:space="0" w:color="auto"/>
            </w:tcBorders>
          </w:tcPr>
          <w:p w14:paraId="7A24D6FA" w14:textId="77777777" w:rsidR="006E03C7" w:rsidRPr="00CA7D85" w:rsidRDefault="006E03C7" w:rsidP="006E03C7">
            <w:pPr>
              <w:keepNext/>
              <w:keepLines/>
              <w:spacing w:after="0"/>
              <w:rPr>
                <w:rFonts w:ascii="Arial" w:eastAsia="MS Mincho" w:hAnsi="Arial"/>
                <w:i/>
                <w:sz w:val="18"/>
                <w:lang w:eastAsia="en-US"/>
              </w:rPr>
            </w:pPr>
            <w:r w:rsidRPr="00CA7D85">
              <w:rPr>
                <w:rFonts w:ascii="Arial" w:hAnsi="Arial"/>
                <w:i/>
                <w:iCs/>
                <w:sz w:val="18"/>
                <w:lang w:eastAsia="en-US"/>
              </w:rPr>
              <w:t xml:space="preserve">RRCConnectionReconfiguration </w:t>
            </w:r>
            <w:r w:rsidRPr="00CA7D85">
              <w:rPr>
                <w:rFonts w:ascii="Arial" w:eastAsia="MS Mincho" w:hAnsi="Arial"/>
                <w:i/>
                <w:sz w:val="18"/>
                <w:lang w:eastAsia="en-US"/>
              </w:rPr>
              <w:t>(RRCReconfiguration)</w:t>
            </w:r>
          </w:p>
        </w:tc>
        <w:tc>
          <w:tcPr>
            <w:tcW w:w="567" w:type="dxa"/>
            <w:tcBorders>
              <w:top w:val="single" w:sz="4" w:space="0" w:color="auto"/>
              <w:bottom w:val="single" w:sz="4" w:space="0" w:color="auto"/>
            </w:tcBorders>
          </w:tcPr>
          <w:p w14:paraId="72582C41" w14:textId="77777777" w:rsidR="006E03C7" w:rsidRPr="00CA7D85" w:rsidRDefault="006E03C7" w:rsidP="006E03C7">
            <w:pPr>
              <w:keepNext/>
              <w:keepLines/>
              <w:spacing w:after="0"/>
              <w:jc w:val="center"/>
              <w:rPr>
                <w:rFonts w:ascii="Arial" w:hAnsi="Arial"/>
                <w:sz w:val="18"/>
                <w:lang w:eastAsia="en-US"/>
              </w:rPr>
            </w:pPr>
            <w:r w:rsidRPr="00CA7D85">
              <w:rPr>
                <w:rFonts w:ascii="Arial" w:hAnsi="Arial"/>
                <w:sz w:val="18"/>
                <w:lang w:eastAsia="en-US"/>
              </w:rPr>
              <w:t>-</w:t>
            </w:r>
          </w:p>
        </w:tc>
        <w:tc>
          <w:tcPr>
            <w:tcW w:w="850" w:type="dxa"/>
            <w:tcBorders>
              <w:top w:val="single" w:sz="4" w:space="0" w:color="auto"/>
              <w:bottom w:val="single" w:sz="4" w:space="0" w:color="auto"/>
            </w:tcBorders>
          </w:tcPr>
          <w:p w14:paraId="3BA6A822" w14:textId="77777777" w:rsidR="006E03C7" w:rsidRPr="00CA7D85" w:rsidRDefault="006E03C7" w:rsidP="006E03C7">
            <w:pPr>
              <w:keepNext/>
              <w:keepLines/>
              <w:spacing w:after="0"/>
              <w:jc w:val="center"/>
              <w:rPr>
                <w:rFonts w:ascii="Arial" w:hAnsi="Arial"/>
                <w:sz w:val="18"/>
                <w:lang w:eastAsia="en-US"/>
              </w:rPr>
            </w:pPr>
            <w:r w:rsidRPr="00CA7D85">
              <w:rPr>
                <w:rFonts w:ascii="Arial" w:hAnsi="Arial"/>
                <w:sz w:val="18"/>
                <w:lang w:eastAsia="en-US"/>
              </w:rPr>
              <w:t>-</w:t>
            </w:r>
          </w:p>
        </w:tc>
      </w:tr>
      <w:tr w:rsidR="006E03C7" w:rsidRPr="00CA7D85" w14:paraId="5CC2CD80" w14:textId="77777777" w:rsidTr="008D405A">
        <w:tc>
          <w:tcPr>
            <w:tcW w:w="534" w:type="dxa"/>
            <w:tcBorders>
              <w:top w:val="single" w:sz="4" w:space="0" w:color="auto"/>
              <w:bottom w:val="single" w:sz="4" w:space="0" w:color="auto"/>
            </w:tcBorders>
          </w:tcPr>
          <w:p w14:paraId="51F400A5" w14:textId="77777777" w:rsidR="006E03C7" w:rsidRPr="00CA7D85" w:rsidRDefault="006E03C7" w:rsidP="006E03C7">
            <w:pPr>
              <w:keepNext/>
              <w:keepLines/>
              <w:spacing w:after="0"/>
              <w:jc w:val="center"/>
              <w:rPr>
                <w:rFonts w:ascii="Arial" w:hAnsi="Arial"/>
                <w:sz w:val="18"/>
                <w:lang w:eastAsia="en-US"/>
              </w:rPr>
            </w:pPr>
            <w:r w:rsidRPr="00CA7D85">
              <w:rPr>
                <w:rFonts w:ascii="Arial" w:hAnsi="Arial"/>
                <w:sz w:val="18"/>
                <w:lang w:eastAsia="en-US"/>
              </w:rPr>
              <w:t>4</w:t>
            </w:r>
          </w:p>
        </w:tc>
        <w:tc>
          <w:tcPr>
            <w:tcW w:w="3969" w:type="dxa"/>
            <w:tcBorders>
              <w:top w:val="single" w:sz="4" w:space="0" w:color="auto"/>
              <w:bottom w:val="single" w:sz="4" w:space="0" w:color="auto"/>
            </w:tcBorders>
          </w:tcPr>
          <w:p w14:paraId="18C99EB9" w14:textId="77777777" w:rsidR="006E03C7" w:rsidRPr="00CA7D85" w:rsidRDefault="006E03C7" w:rsidP="006E03C7">
            <w:pPr>
              <w:keepNext/>
              <w:keepLines/>
              <w:spacing w:after="0"/>
              <w:rPr>
                <w:rFonts w:ascii="Arial" w:hAnsi="Arial"/>
                <w:sz w:val="18"/>
                <w:lang w:eastAsia="en-US"/>
              </w:rPr>
            </w:pPr>
            <w:r w:rsidRPr="00CA7D85">
              <w:rPr>
                <w:rFonts w:ascii="Arial" w:hAnsi="Arial"/>
                <w:sz w:val="18"/>
                <w:lang w:eastAsia="en-US"/>
              </w:rPr>
              <w:t xml:space="preserve">Check: Does the UE transmit a </w:t>
            </w:r>
            <w:r w:rsidRPr="00CA7D85">
              <w:rPr>
                <w:rFonts w:ascii="Arial" w:eastAsia="MS Mincho" w:hAnsi="Arial"/>
                <w:i/>
                <w:sz w:val="18"/>
                <w:lang w:eastAsia="en-US"/>
              </w:rPr>
              <w:t>RRCConnectionReconfigurationComplete</w:t>
            </w:r>
            <w:r w:rsidRPr="00CA7D85">
              <w:rPr>
                <w:rFonts w:ascii="Arial" w:eastAsia="MS Mincho" w:hAnsi="Arial"/>
                <w:sz w:val="18"/>
                <w:lang w:eastAsia="en-US"/>
              </w:rPr>
              <w:t xml:space="preserve"> message containing NR </w:t>
            </w:r>
            <w:r w:rsidRPr="00CA7D85">
              <w:rPr>
                <w:rFonts w:ascii="Arial" w:eastAsia="MS Mincho" w:hAnsi="Arial"/>
                <w:i/>
                <w:sz w:val="18"/>
                <w:lang w:eastAsia="en-US"/>
              </w:rPr>
              <w:t xml:space="preserve">RRCReconfigurationComplete </w:t>
            </w:r>
            <w:r w:rsidRPr="00CA7D85">
              <w:rPr>
                <w:rFonts w:ascii="Arial" w:eastAsia="MS Mincho" w:hAnsi="Arial"/>
                <w:sz w:val="18"/>
                <w:lang w:eastAsia="en-US"/>
              </w:rPr>
              <w:t>message?</w:t>
            </w:r>
          </w:p>
        </w:tc>
        <w:tc>
          <w:tcPr>
            <w:tcW w:w="709" w:type="dxa"/>
            <w:tcBorders>
              <w:top w:val="single" w:sz="4" w:space="0" w:color="auto"/>
              <w:bottom w:val="single" w:sz="4" w:space="0" w:color="auto"/>
            </w:tcBorders>
          </w:tcPr>
          <w:p w14:paraId="09DADE73" w14:textId="77777777" w:rsidR="006E03C7" w:rsidRPr="00CA7D85" w:rsidRDefault="006E03C7" w:rsidP="006E03C7">
            <w:pPr>
              <w:keepNext/>
              <w:keepLines/>
              <w:spacing w:after="0"/>
              <w:jc w:val="center"/>
              <w:rPr>
                <w:rFonts w:ascii="Arial" w:hAnsi="Arial"/>
                <w:sz w:val="18"/>
                <w:lang w:eastAsia="en-US"/>
              </w:rPr>
            </w:pPr>
            <w:r w:rsidRPr="00CA7D85">
              <w:rPr>
                <w:rFonts w:ascii="Arial" w:hAnsi="Arial"/>
                <w:sz w:val="18"/>
                <w:lang w:eastAsia="en-US"/>
              </w:rPr>
              <w:t>--&gt;</w:t>
            </w:r>
          </w:p>
        </w:tc>
        <w:tc>
          <w:tcPr>
            <w:tcW w:w="2977" w:type="dxa"/>
            <w:tcBorders>
              <w:top w:val="single" w:sz="4" w:space="0" w:color="auto"/>
              <w:bottom w:val="single" w:sz="4" w:space="0" w:color="auto"/>
            </w:tcBorders>
          </w:tcPr>
          <w:p w14:paraId="2C94A0F2" w14:textId="77777777" w:rsidR="006E03C7" w:rsidRPr="00CA7D85" w:rsidRDefault="006E03C7" w:rsidP="006E03C7">
            <w:pPr>
              <w:keepNext/>
              <w:keepLines/>
              <w:spacing w:after="0"/>
              <w:rPr>
                <w:rFonts w:ascii="Arial" w:eastAsia="MS Mincho" w:hAnsi="Arial"/>
                <w:i/>
                <w:sz w:val="18"/>
                <w:lang w:eastAsia="en-US"/>
              </w:rPr>
            </w:pPr>
            <w:r w:rsidRPr="00CA7D85">
              <w:rPr>
                <w:rFonts w:ascii="Arial" w:hAnsi="Arial"/>
                <w:i/>
                <w:iCs/>
                <w:sz w:val="18"/>
                <w:lang w:eastAsia="en-US"/>
              </w:rPr>
              <w:t>RRCConnectionReconfigurationComplete (RRCReconfigurationComplete)</w:t>
            </w:r>
          </w:p>
        </w:tc>
        <w:tc>
          <w:tcPr>
            <w:tcW w:w="567" w:type="dxa"/>
            <w:tcBorders>
              <w:top w:val="single" w:sz="4" w:space="0" w:color="auto"/>
              <w:bottom w:val="single" w:sz="4" w:space="0" w:color="auto"/>
            </w:tcBorders>
          </w:tcPr>
          <w:p w14:paraId="5CEF1C1C" w14:textId="77777777" w:rsidR="006E03C7" w:rsidRPr="00CA7D85" w:rsidRDefault="006E03C7" w:rsidP="006E03C7">
            <w:pPr>
              <w:keepNext/>
              <w:keepLines/>
              <w:spacing w:after="0"/>
              <w:jc w:val="center"/>
              <w:rPr>
                <w:rFonts w:ascii="Arial" w:hAnsi="Arial"/>
                <w:sz w:val="18"/>
                <w:lang w:eastAsia="en-US"/>
              </w:rPr>
            </w:pPr>
            <w:r w:rsidRPr="00CA7D85">
              <w:rPr>
                <w:rFonts w:ascii="Arial" w:hAnsi="Arial"/>
                <w:sz w:val="18"/>
                <w:lang w:eastAsia="en-US"/>
              </w:rPr>
              <w:t>2</w:t>
            </w:r>
          </w:p>
        </w:tc>
        <w:tc>
          <w:tcPr>
            <w:tcW w:w="850" w:type="dxa"/>
            <w:tcBorders>
              <w:top w:val="single" w:sz="4" w:space="0" w:color="auto"/>
              <w:bottom w:val="single" w:sz="4" w:space="0" w:color="auto"/>
            </w:tcBorders>
          </w:tcPr>
          <w:p w14:paraId="5C1640DA" w14:textId="77777777" w:rsidR="006E03C7" w:rsidRPr="00CA7D85" w:rsidRDefault="006E03C7" w:rsidP="006E03C7">
            <w:pPr>
              <w:keepNext/>
              <w:keepLines/>
              <w:spacing w:after="0"/>
              <w:jc w:val="center"/>
              <w:rPr>
                <w:rFonts w:ascii="Arial" w:hAnsi="Arial"/>
                <w:sz w:val="18"/>
                <w:lang w:eastAsia="en-US"/>
              </w:rPr>
            </w:pPr>
            <w:r w:rsidRPr="00CA7D85">
              <w:rPr>
                <w:rFonts w:ascii="Arial" w:hAnsi="Arial"/>
                <w:sz w:val="18"/>
                <w:lang w:eastAsia="en-US"/>
              </w:rPr>
              <w:t>P</w:t>
            </w:r>
          </w:p>
        </w:tc>
      </w:tr>
      <w:tr w:rsidR="006E03C7" w:rsidRPr="00CA7D85" w14:paraId="2823729B" w14:textId="77777777" w:rsidTr="006E03C7">
        <w:tc>
          <w:tcPr>
            <w:tcW w:w="534" w:type="dxa"/>
            <w:tcBorders>
              <w:top w:val="single" w:sz="4" w:space="0" w:color="auto"/>
              <w:left w:val="single" w:sz="4" w:space="0" w:color="auto"/>
              <w:bottom w:val="single" w:sz="4" w:space="0" w:color="auto"/>
              <w:right w:val="single" w:sz="4" w:space="0" w:color="auto"/>
            </w:tcBorders>
          </w:tcPr>
          <w:p w14:paraId="38528D54" w14:textId="77777777" w:rsidR="006E03C7" w:rsidRPr="00CA7D85" w:rsidRDefault="006E03C7" w:rsidP="006E03C7">
            <w:pPr>
              <w:keepNext/>
              <w:keepLines/>
              <w:spacing w:after="0"/>
              <w:jc w:val="center"/>
              <w:rPr>
                <w:rFonts w:ascii="Arial" w:hAnsi="Arial"/>
                <w:sz w:val="18"/>
                <w:lang w:eastAsia="en-US"/>
              </w:rPr>
            </w:pPr>
            <w:r w:rsidRPr="00CA7D85">
              <w:rPr>
                <w:rFonts w:ascii="Arial" w:hAnsi="Arial"/>
                <w:sz w:val="18"/>
                <w:lang w:eastAsia="en-US"/>
              </w:rPr>
              <w:t>4A</w:t>
            </w:r>
          </w:p>
        </w:tc>
        <w:tc>
          <w:tcPr>
            <w:tcW w:w="3969" w:type="dxa"/>
            <w:tcBorders>
              <w:top w:val="single" w:sz="4" w:space="0" w:color="auto"/>
              <w:left w:val="single" w:sz="4" w:space="0" w:color="auto"/>
              <w:bottom w:val="single" w:sz="4" w:space="0" w:color="auto"/>
              <w:right w:val="single" w:sz="4" w:space="0" w:color="auto"/>
            </w:tcBorders>
          </w:tcPr>
          <w:p w14:paraId="5204A396" w14:textId="6FD53558" w:rsidR="006E03C7" w:rsidRPr="00CA7D85" w:rsidRDefault="006E03C7" w:rsidP="006E03C7">
            <w:pPr>
              <w:keepNext/>
              <w:keepLines/>
              <w:spacing w:after="0"/>
              <w:rPr>
                <w:rFonts w:ascii="Arial" w:hAnsi="Arial"/>
                <w:sz w:val="18"/>
                <w:lang w:eastAsia="en-US"/>
              </w:rPr>
            </w:pPr>
            <w:r w:rsidRPr="00CA7D85">
              <w:rPr>
                <w:rFonts w:ascii="Arial" w:hAnsi="Arial"/>
                <w:sz w:val="18"/>
              </w:rPr>
              <w:t>Check: Does the test result of generic test procedure in TS 38.508-1</w:t>
            </w:r>
            <w:ins w:id="11725" w:author="R5-240613" w:date="2024-04-10T07:47:00Z">
              <w:r>
                <w:rPr>
                  <w:rFonts w:ascii="Arial" w:hAnsi="Arial"/>
                  <w:sz w:val="18"/>
                </w:rPr>
                <w:t xml:space="preserve"> [4]</w:t>
              </w:r>
            </w:ins>
            <w:r w:rsidRPr="00CA7D85">
              <w:rPr>
                <w:rFonts w:ascii="Arial" w:hAnsi="Arial"/>
                <w:sz w:val="18"/>
              </w:rPr>
              <w:t xml:space="preserve"> Table 4.9.1-1A indicate that the UE is capable of exchanging IP data on DRB #n associated with the first PDU session on NR Cell 3?</w:t>
            </w:r>
          </w:p>
        </w:tc>
        <w:tc>
          <w:tcPr>
            <w:tcW w:w="709" w:type="dxa"/>
            <w:tcBorders>
              <w:top w:val="single" w:sz="4" w:space="0" w:color="auto"/>
              <w:left w:val="single" w:sz="4" w:space="0" w:color="auto"/>
              <w:bottom w:val="single" w:sz="4" w:space="0" w:color="auto"/>
              <w:right w:val="single" w:sz="4" w:space="0" w:color="auto"/>
            </w:tcBorders>
          </w:tcPr>
          <w:p w14:paraId="170483B1" w14:textId="77777777" w:rsidR="006E03C7" w:rsidRPr="00CA7D85" w:rsidRDefault="006E03C7" w:rsidP="006E03C7">
            <w:pPr>
              <w:keepNext/>
              <w:keepLines/>
              <w:spacing w:after="0"/>
              <w:jc w:val="center"/>
              <w:rPr>
                <w:rFonts w:ascii="Arial" w:hAnsi="Arial"/>
                <w:sz w:val="18"/>
                <w:lang w:eastAsia="en-US"/>
              </w:rPr>
            </w:pPr>
            <w:r w:rsidRPr="00CA7D85">
              <w:rPr>
                <w:rFonts w:ascii="Arial" w:hAnsi="Arial"/>
                <w:sz w:val="18"/>
              </w:rPr>
              <w:t>-</w:t>
            </w:r>
          </w:p>
        </w:tc>
        <w:tc>
          <w:tcPr>
            <w:tcW w:w="2977" w:type="dxa"/>
            <w:tcBorders>
              <w:top w:val="single" w:sz="4" w:space="0" w:color="auto"/>
              <w:left w:val="single" w:sz="4" w:space="0" w:color="auto"/>
              <w:bottom w:val="single" w:sz="4" w:space="0" w:color="auto"/>
              <w:right w:val="single" w:sz="4" w:space="0" w:color="auto"/>
            </w:tcBorders>
          </w:tcPr>
          <w:p w14:paraId="233CDABE" w14:textId="77777777" w:rsidR="006E03C7" w:rsidRPr="00CA7D85" w:rsidRDefault="006E03C7" w:rsidP="006E03C7">
            <w:pPr>
              <w:keepNext/>
              <w:keepLines/>
              <w:spacing w:after="0"/>
              <w:rPr>
                <w:rFonts w:ascii="Arial" w:hAnsi="Arial"/>
                <w:i/>
                <w:iCs/>
                <w:sz w:val="18"/>
                <w:lang w:eastAsia="en-US"/>
              </w:rPr>
            </w:pPr>
            <w:r w:rsidRPr="00CA7D8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70A082C3" w14:textId="71EC851D" w:rsidR="006E03C7" w:rsidRPr="00CA7D85" w:rsidRDefault="006E03C7" w:rsidP="006E03C7">
            <w:pPr>
              <w:keepNext/>
              <w:keepLines/>
              <w:spacing w:after="0"/>
              <w:jc w:val="center"/>
              <w:rPr>
                <w:rFonts w:ascii="Arial" w:hAnsi="Arial"/>
                <w:sz w:val="18"/>
                <w:lang w:eastAsia="en-US"/>
              </w:rPr>
            </w:pPr>
            <w:ins w:id="11726" w:author="R5-240613" w:date="2024-04-10T07:47:00Z">
              <w:r w:rsidRPr="00CA7D85">
                <w:rPr>
                  <w:rFonts w:ascii="Arial" w:hAnsi="Arial"/>
                  <w:sz w:val="18"/>
                  <w:lang w:eastAsia="en-US"/>
                </w:rPr>
                <w:t>2</w:t>
              </w:r>
            </w:ins>
            <w:del w:id="11727" w:author="R5-240613" w:date="2024-04-10T07:47:00Z">
              <w:r w:rsidRPr="00CA7D85" w:rsidDel="007A62B0">
                <w:rPr>
                  <w:rFonts w:ascii="Arial" w:hAnsi="Arial"/>
                  <w:sz w:val="18"/>
                </w:rPr>
                <w:delText>-</w:delText>
              </w:r>
            </w:del>
          </w:p>
        </w:tc>
        <w:tc>
          <w:tcPr>
            <w:tcW w:w="850" w:type="dxa"/>
            <w:tcBorders>
              <w:top w:val="single" w:sz="4" w:space="0" w:color="auto"/>
              <w:left w:val="single" w:sz="4" w:space="0" w:color="auto"/>
              <w:bottom w:val="single" w:sz="4" w:space="0" w:color="auto"/>
              <w:right w:val="single" w:sz="4" w:space="0" w:color="auto"/>
            </w:tcBorders>
          </w:tcPr>
          <w:p w14:paraId="58C56794" w14:textId="77777777" w:rsidR="006E03C7" w:rsidRPr="00CA7D85" w:rsidRDefault="006E03C7" w:rsidP="006E03C7">
            <w:pPr>
              <w:keepNext/>
              <w:keepLines/>
              <w:spacing w:after="0"/>
              <w:jc w:val="center"/>
              <w:rPr>
                <w:rFonts w:ascii="Arial" w:hAnsi="Arial"/>
                <w:sz w:val="18"/>
                <w:lang w:eastAsia="en-US"/>
              </w:rPr>
            </w:pPr>
            <w:r w:rsidRPr="00CA7D85">
              <w:rPr>
                <w:rFonts w:ascii="Arial" w:hAnsi="Arial"/>
                <w:sz w:val="18"/>
              </w:rPr>
              <w:t>-</w:t>
            </w:r>
          </w:p>
        </w:tc>
      </w:tr>
      <w:tr w:rsidR="006E03C7" w:rsidRPr="00CA7D85" w14:paraId="3C57407D" w14:textId="77777777" w:rsidTr="008D405A">
        <w:tc>
          <w:tcPr>
            <w:tcW w:w="534" w:type="dxa"/>
            <w:tcBorders>
              <w:top w:val="single" w:sz="4" w:space="0" w:color="auto"/>
              <w:bottom w:val="single" w:sz="4" w:space="0" w:color="auto"/>
            </w:tcBorders>
          </w:tcPr>
          <w:p w14:paraId="72F075FA" w14:textId="77777777" w:rsidR="006E03C7" w:rsidRPr="00CA7D85" w:rsidRDefault="006E03C7" w:rsidP="006E03C7">
            <w:pPr>
              <w:keepNext/>
              <w:keepLines/>
              <w:spacing w:after="0"/>
              <w:jc w:val="center"/>
              <w:rPr>
                <w:rFonts w:ascii="Arial" w:hAnsi="Arial"/>
                <w:sz w:val="18"/>
                <w:lang w:eastAsia="zh-CN"/>
              </w:rPr>
            </w:pPr>
            <w:r w:rsidRPr="00CA7D85">
              <w:rPr>
                <w:rFonts w:ascii="Arial" w:hAnsi="Arial"/>
                <w:sz w:val="18"/>
                <w:lang w:eastAsia="zh-CN"/>
              </w:rPr>
              <w:t>5</w:t>
            </w:r>
          </w:p>
        </w:tc>
        <w:tc>
          <w:tcPr>
            <w:tcW w:w="3969" w:type="dxa"/>
            <w:tcBorders>
              <w:top w:val="single" w:sz="4" w:space="0" w:color="auto"/>
              <w:bottom w:val="single" w:sz="4" w:space="0" w:color="auto"/>
            </w:tcBorders>
          </w:tcPr>
          <w:p w14:paraId="0DEAF794" w14:textId="77777777" w:rsidR="006E03C7" w:rsidRPr="00CA7D85" w:rsidRDefault="006E03C7" w:rsidP="006E03C7">
            <w:pPr>
              <w:keepNext/>
              <w:keepLines/>
              <w:spacing w:after="0"/>
              <w:rPr>
                <w:rFonts w:ascii="Arial" w:hAnsi="Arial"/>
                <w:sz w:val="18"/>
                <w:lang w:eastAsia="en-US"/>
              </w:rPr>
            </w:pPr>
            <w:r w:rsidRPr="00CA7D85">
              <w:rPr>
                <w:rFonts w:ascii="Arial" w:hAnsi="Arial"/>
                <w:sz w:val="18"/>
                <w:lang w:eastAsia="en-US"/>
              </w:rPr>
              <w:t xml:space="preserve">The SS transmits a </w:t>
            </w:r>
            <w:r w:rsidRPr="00CA7D85">
              <w:rPr>
                <w:rFonts w:ascii="Arial" w:hAnsi="Arial"/>
                <w:i/>
                <w:sz w:val="18"/>
                <w:lang w:eastAsia="en-US"/>
              </w:rPr>
              <w:t>RRCConnectionReconfiguration</w:t>
            </w:r>
            <w:r w:rsidRPr="00CA7D85">
              <w:rPr>
                <w:rFonts w:ascii="Arial" w:hAnsi="Arial"/>
                <w:sz w:val="18"/>
                <w:lang w:eastAsia="en-US"/>
              </w:rPr>
              <w:t xml:space="preserve"> message including NR </w:t>
            </w:r>
            <w:r w:rsidRPr="00CA7D85">
              <w:rPr>
                <w:rFonts w:ascii="Arial" w:hAnsi="Arial"/>
                <w:i/>
                <w:sz w:val="18"/>
                <w:lang w:eastAsia="en-US"/>
              </w:rPr>
              <w:t>RRCReconfiguration</w:t>
            </w:r>
            <w:r w:rsidRPr="00CA7D85">
              <w:rPr>
                <w:rFonts w:ascii="Arial" w:hAnsi="Arial"/>
                <w:sz w:val="18"/>
                <w:lang w:eastAsia="en-US"/>
              </w:rPr>
              <w:t xml:space="preserve"> message to release the NR SCell.</w:t>
            </w:r>
          </w:p>
        </w:tc>
        <w:tc>
          <w:tcPr>
            <w:tcW w:w="709" w:type="dxa"/>
            <w:tcBorders>
              <w:top w:val="single" w:sz="4" w:space="0" w:color="auto"/>
              <w:bottom w:val="single" w:sz="4" w:space="0" w:color="auto"/>
            </w:tcBorders>
          </w:tcPr>
          <w:p w14:paraId="0A2890B5" w14:textId="77777777" w:rsidR="006E03C7" w:rsidRPr="00CA7D85" w:rsidRDefault="006E03C7" w:rsidP="006E03C7">
            <w:pPr>
              <w:keepNext/>
              <w:keepLines/>
              <w:spacing w:after="0"/>
              <w:jc w:val="center"/>
              <w:rPr>
                <w:rFonts w:ascii="Arial" w:hAnsi="Arial"/>
                <w:sz w:val="18"/>
                <w:lang w:eastAsia="en-US"/>
              </w:rPr>
            </w:pPr>
            <w:r w:rsidRPr="00CA7D85">
              <w:rPr>
                <w:rFonts w:ascii="Arial" w:hAnsi="Arial"/>
                <w:sz w:val="18"/>
                <w:lang w:eastAsia="en-US"/>
              </w:rPr>
              <w:t>&lt;--</w:t>
            </w:r>
          </w:p>
        </w:tc>
        <w:tc>
          <w:tcPr>
            <w:tcW w:w="2977" w:type="dxa"/>
            <w:tcBorders>
              <w:top w:val="single" w:sz="4" w:space="0" w:color="auto"/>
              <w:bottom w:val="single" w:sz="4" w:space="0" w:color="auto"/>
            </w:tcBorders>
          </w:tcPr>
          <w:p w14:paraId="51441C1C" w14:textId="77777777" w:rsidR="006E03C7" w:rsidRPr="00CA7D85" w:rsidRDefault="006E03C7" w:rsidP="006E03C7">
            <w:pPr>
              <w:keepNext/>
              <w:keepLines/>
              <w:spacing w:after="0"/>
              <w:rPr>
                <w:rFonts w:ascii="Arial" w:hAnsi="Arial"/>
                <w:i/>
                <w:sz w:val="18"/>
                <w:lang w:eastAsia="zh-CN"/>
              </w:rPr>
            </w:pPr>
            <w:r w:rsidRPr="00CA7D85">
              <w:rPr>
                <w:rFonts w:ascii="Arial" w:hAnsi="Arial"/>
                <w:i/>
                <w:iCs/>
                <w:sz w:val="18"/>
                <w:lang w:eastAsia="en-US"/>
              </w:rPr>
              <w:t xml:space="preserve">RRCConnectionReconfiguration </w:t>
            </w:r>
            <w:r w:rsidRPr="00CA7D85">
              <w:rPr>
                <w:rFonts w:ascii="Arial" w:eastAsia="MS Mincho" w:hAnsi="Arial"/>
                <w:i/>
                <w:sz w:val="18"/>
                <w:lang w:eastAsia="en-US"/>
              </w:rPr>
              <w:t>(RRCReconfiguration)</w:t>
            </w:r>
          </w:p>
        </w:tc>
        <w:tc>
          <w:tcPr>
            <w:tcW w:w="567" w:type="dxa"/>
            <w:tcBorders>
              <w:top w:val="single" w:sz="4" w:space="0" w:color="auto"/>
              <w:bottom w:val="single" w:sz="4" w:space="0" w:color="auto"/>
            </w:tcBorders>
          </w:tcPr>
          <w:p w14:paraId="3CF74C64" w14:textId="77777777" w:rsidR="006E03C7" w:rsidRPr="00CA7D85" w:rsidRDefault="006E03C7" w:rsidP="006E03C7">
            <w:pPr>
              <w:keepNext/>
              <w:keepLines/>
              <w:spacing w:after="0"/>
              <w:jc w:val="center"/>
              <w:rPr>
                <w:rFonts w:ascii="Arial" w:hAnsi="Arial"/>
                <w:sz w:val="18"/>
                <w:lang w:eastAsia="en-US"/>
              </w:rPr>
            </w:pPr>
            <w:r w:rsidRPr="00CA7D85">
              <w:rPr>
                <w:rFonts w:ascii="Arial" w:hAnsi="Arial"/>
                <w:sz w:val="18"/>
                <w:lang w:eastAsia="en-US"/>
              </w:rPr>
              <w:t>-</w:t>
            </w:r>
          </w:p>
        </w:tc>
        <w:tc>
          <w:tcPr>
            <w:tcW w:w="850" w:type="dxa"/>
            <w:tcBorders>
              <w:top w:val="single" w:sz="4" w:space="0" w:color="auto"/>
              <w:bottom w:val="single" w:sz="4" w:space="0" w:color="auto"/>
            </w:tcBorders>
          </w:tcPr>
          <w:p w14:paraId="763A7995" w14:textId="77777777" w:rsidR="006E03C7" w:rsidRPr="00CA7D85" w:rsidRDefault="006E03C7" w:rsidP="006E03C7">
            <w:pPr>
              <w:keepNext/>
              <w:keepLines/>
              <w:spacing w:after="0"/>
              <w:jc w:val="center"/>
              <w:rPr>
                <w:rFonts w:ascii="Arial" w:hAnsi="Arial"/>
                <w:sz w:val="18"/>
                <w:lang w:eastAsia="en-US"/>
              </w:rPr>
            </w:pPr>
            <w:r w:rsidRPr="00CA7D85">
              <w:rPr>
                <w:rFonts w:ascii="Arial" w:hAnsi="Arial"/>
                <w:sz w:val="18"/>
                <w:lang w:eastAsia="en-US"/>
              </w:rPr>
              <w:t>-</w:t>
            </w:r>
          </w:p>
        </w:tc>
      </w:tr>
      <w:tr w:rsidR="006E03C7" w:rsidRPr="00CA7D85" w14:paraId="6615779B" w14:textId="77777777" w:rsidTr="008D405A">
        <w:tc>
          <w:tcPr>
            <w:tcW w:w="534" w:type="dxa"/>
            <w:tcBorders>
              <w:top w:val="single" w:sz="4" w:space="0" w:color="auto"/>
              <w:bottom w:val="single" w:sz="4" w:space="0" w:color="auto"/>
            </w:tcBorders>
          </w:tcPr>
          <w:p w14:paraId="7A51E2E2" w14:textId="77777777" w:rsidR="006E03C7" w:rsidRPr="00CA7D85" w:rsidRDefault="006E03C7" w:rsidP="006E03C7">
            <w:pPr>
              <w:keepNext/>
              <w:keepLines/>
              <w:spacing w:after="0"/>
              <w:jc w:val="center"/>
              <w:rPr>
                <w:rFonts w:ascii="Arial" w:hAnsi="Arial"/>
                <w:sz w:val="18"/>
                <w:lang w:eastAsia="zh-CN"/>
              </w:rPr>
            </w:pPr>
            <w:r w:rsidRPr="00CA7D85">
              <w:rPr>
                <w:rFonts w:ascii="Arial" w:hAnsi="Arial"/>
                <w:sz w:val="18"/>
                <w:lang w:eastAsia="zh-CN"/>
              </w:rPr>
              <w:t>6</w:t>
            </w:r>
          </w:p>
        </w:tc>
        <w:tc>
          <w:tcPr>
            <w:tcW w:w="3969" w:type="dxa"/>
            <w:tcBorders>
              <w:top w:val="single" w:sz="4" w:space="0" w:color="auto"/>
              <w:bottom w:val="single" w:sz="4" w:space="0" w:color="auto"/>
            </w:tcBorders>
          </w:tcPr>
          <w:p w14:paraId="3279F263" w14:textId="77777777" w:rsidR="006E03C7" w:rsidRPr="00CA7D85" w:rsidRDefault="006E03C7" w:rsidP="006E03C7">
            <w:pPr>
              <w:keepNext/>
              <w:keepLines/>
              <w:spacing w:after="0"/>
              <w:rPr>
                <w:rFonts w:ascii="Arial" w:hAnsi="Arial"/>
                <w:sz w:val="18"/>
                <w:lang w:eastAsia="en-US"/>
              </w:rPr>
            </w:pPr>
            <w:r w:rsidRPr="00CA7D85">
              <w:rPr>
                <w:rFonts w:ascii="Arial" w:hAnsi="Arial"/>
                <w:sz w:val="18"/>
                <w:lang w:eastAsia="en-US"/>
              </w:rPr>
              <w:t xml:space="preserve">Check: Does the UE release SCell and sends a </w:t>
            </w:r>
            <w:r w:rsidRPr="00CA7D85">
              <w:rPr>
                <w:rFonts w:ascii="Arial" w:hAnsi="Arial"/>
                <w:i/>
                <w:sz w:val="18"/>
                <w:lang w:eastAsia="en-US"/>
              </w:rPr>
              <w:t>RRCConnectionReconfigurationComplete</w:t>
            </w:r>
            <w:r w:rsidRPr="00CA7D85">
              <w:rPr>
                <w:rFonts w:ascii="Arial" w:hAnsi="Arial"/>
                <w:sz w:val="18"/>
                <w:lang w:eastAsia="en-US"/>
              </w:rPr>
              <w:t xml:space="preserve"> message </w:t>
            </w:r>
            <w:r w:rsidRPr="00CA7D85">
              <w:rPr>
                <w:rFonts w:ascii="Arial" w:eastAsia="MS Mincho" w:hAnsi="Arial"/>
                <w:sz w:val="18"/>
                <w:lang w:eastAsia="en-US"/>
              </w:rPr>
              <w:t xml:space="preserve">containing NR </w:t>
            </w:r>
            <w:r w:rsidRPr="00CA7D85">
              <w:rPr>
                <w:rFonts w:ascii="Arial" w:eastAsia="MS Mincho" w:hAnsi="Arial"/>
                <w:i/>
                <w:sz w:val="18"/>
                <w:lang w:eastAsia="en-US"/>
              </w:rPr>
              <w:t xml:space="preserve">RRCReconfigurationComplete </w:t>
            </w:r>
            <w:r w:rsidRPr="00CA7D85">
              <w:rPr>
                <w:rFonts w:ascii="Arial" w:hAnsi="Arial"/>
                <w:sz w:val="18"/>
                <w:lang w:eastAsia="en-US"/>
              </w:rPr>
              <w:t>message</w:t>
            </w:r>
            <w:r w:rsidRPr="00CA7D85">
              <w:rPr>
                <w:rFonts w:ascii="Arial" w:eastAsia="MS Mincho" w:hAnsi="Arial"/>
                <w:sz w:val="18"/>
                <w:lang w:eastAsia="en-US"/>
              </w:rPr>
              <w:t>?</w:t>
            </w:r>
          </w:p>
        </w:tc>
        <w:tc>
          <w:tcPr>
            <w:tcW w:w="709" w:type="dxa"/>
            <w:tcBorders>
              <w:top w:val="single" w:sz="4" w:space="0" w:color="auto"/>
              <w:bottom w:val="single" w:sz="4" w:space="0" w:color="auto"/>
            </w:tcBorders>
          </w:tcPr>
          <w:p w14:paraId="0B54843A" w14:textId="77777777" w:rsidR="006E03C7" w:rsidRPr="00CA7D85" w:rsidRDefault="006E03C7" w:rsidP="006E03C7">
            <w:pPr>
              <w:keepNext/>
              <w:keepLines/>
              <w:spacing w:after="0"/>
              <w:jc w:val="center"/>
              <w:rPr>
                <w:rFonts w:ascii="Arial" w:hAnsi="Arial"/>
                <w:sz w:val="18"/>
                <w:lang w:eastAsia="en-US"/>
              </w:rPr>
            </w:pPr>
            <w:r w:rsidRPr="00CA7D85">
              <w:rPr>
                <w:rFonts w:ascii="Arial" w:hAnsi="Arial"/>
                <w:sz w:val="18"/>
                <w:lang w:eastAsia="en-US"/>
              </w:rPr>
              <w:t>--&gt;</w:t>
            </w:r>
          </w:p>
        </w:tc>
        <w:tc>
          <w:tcPr>
            <w:tcW w:w="2977" w:type="dxa"/>
            <w:tcBorders>
              <w:top w:val="single" w:sz="4" w:space="0" w:color="auto"/>
              <w:bottom w:val="single" w:sz="4" w:space="0" w:color="auto"/>
            </w:tcBorders>
          </w:tcPr>
          <w:p w14:paraId="44616AC1" w14:textId="77777777" w:rsidR="006E03C7" w:rsidRPr="00CA7D85" w:rsidRDefault="006E03C7" w:rsidP="006E03C7">
            <w:pPr>
              <w:keepNext/>
              <w:keepLines/>
              <w:spacing w:after="0"/>
              <w:rPr>
                <w:rFonts w:ascii="Arial" w:eastAsia="MS Mincho" w:hAnsi="Arial"/>
                <w:i/>
                <w:sz w:val="18"/>
                <w:lang w:eastAsia="en-US"/>
              </w:rPr>
            </w:pPr>
            <w:r w:rsidRPr="00CA7D85">
              <w:rPr>
                <w:rFonts w:ascii="Arial" w:hAnsi="Arial"/>
                <w:i/>
                <w:iCs/>
                <w:sz w:val="18"/>
                <w:lang w:eastAsia="en-US"/>
              </w:rPr>
              <w:t>RRCConnectionReconfigurationComplete (RRCReconfigurationComplete)</w:t>
            </w:r>
          </w:p>
        </w:tc>
        <w:tc>
          <w:tcPr>
            <w:tcW w:w="567" w:type="dxa"/>
            <w:tcBorders>
              <w:top w:val="single" w:sz="4" w:space="0" w:color="auto"/>
              <w:bottom w:val="single" w:sz="4" w:space="0" w:color="auto"/>
            </w:tcBorders>
          </w:tcPr>
          <w:p w14:paraId="6849451A" w14:textId="77777777" w:rsidR="006E03C7" w:rsidRPr="00CA7D85" w:rsidRDefault="006E03C7" w:rsidP="006E03C7">
            <w:pPr>
              <w:keepNext/>
              <w:keepLines/>
              <w:spacing w:after="0"/>
              <w:jc w:val="center"/>
              <w:rPr>
                <w:rFonts w:ascii="Arial" w:hAnsi="Arial"/>
                <w:sz w:val="18"/>
                <w:lang w:eastAsia="zh-CN"/>
              </w:rPr>
            </w:pPr>
            <w:r w:rsidRPr="00CA7D85">
              <w:rPr>
                <w:rFonts w:ascii="Arial" w:hAnsi="Arial"/>
                <w:sz w:val="18"/>
                <w:lang w:eastAsia="zh-CN"/>
              </w:rPr>
              <w:t>3</w:t>
            </w:r>
          </w:p>
        </w:tc>
        <w:tc>
          <w:tcPr>
            <w:tcW w:w="850" w:type="dxa"/>
            <w:tcBorders>
              <w:top w:val="single" w:sz="4" w:space="0" w:color="auto"/>
              <w:bottom w:val="single" w:sz="4" w:space="0" w:color="auto"/>
            </w:tcBorders>
          </w:tcPr>
          <w:p w14:paraId="5DECF23A" w14:textId="77777777" w:rsidR="006E03C7" w:rsidRPr="00CA7D85" w:rsidRDefault="006E03C7" w:rsidP="006E03C7">
            <w:pPr>
              <w:keepNext/>
              <w:keepLines/>
              <w:spacing w:after="0"/>
              <w:jc w:val="center"/>
              <w:rPr>
                <w:rFonts w:ascii="Arial" w:hAnsi="Arial"/>
                <w:sz w:val="18"/>
                <w:lang w:eastAsia="en-US"/>
              </w:rPr>
            </w:pPr>
            <w:r w:rsidRPr="00CA7D85">
              <w:rPr>
                <w:rFonts w:ascii="Arial" w:hAnsi="Arial"/>
                <w:sz w:val="18"/>
                <w:lang w:eastAsia="en-US"/>
              </w:rPr>
              <w:t>P</w:t>
            </w:r>
          </w:p>
        </w:tc>
      </w:tr>
    </w:tbl>
    <w:p w14:paraId="609A5BA9" w14:textId="77777777" w:rsidR="00CE0C1C" w:rsidRPr="00CA7D85" w:rsidRDefault="00CE0C1C" w:rsidP="00CE0C1C"/>
    <w:p w14:paraId="1CBB40E2" w14:textId="77777777" w:rsidR="00CE0C1C" w:rsidRPr="00CA7D85" w:rsidRDefault="00CE0C1C" w:rsidP="00CE0C1C">
      <w:pPr>
        <w:keepNext/>
        <w:keepLines/>
        <w:spacing w:before="120"/>
        <w:ind w:left="1985" w:hanging="1985"/>
        <w:rPr>
          <w:rFonts w:ascii="Arial" w:hAnsi="Arial"/>
        </w:rPr>
      </w:pPr>
      <w:r w:rsidRPr="00CA7D85">
        <w:rPr>
          <w:rFonts w:ascii="Arial" w:hAnsi="Arial"/>
        </w:rPr>
        <w:t>8.2.4.1.1.4.3.3</w:t>
      </w:r>
      <w:r w:rsidRPr="00CA7D85">
        <w:rPr>
          <w:rFonts w:ascii="Arial" w:hAnsi="Arial"/>
        </w:rPr>
        <w:tab/>
        <w:t>Specific message contents</w:t>
      </w:r>
    </w:p>
    <w:p w14:paraId="56B4D373" w14:textId="77777777" w:rsidR="00CE0C1C" w:rsidRPr="00CA7D85" w:rsidRDefault="00CE0C1C" w:rsidP="00CE0C1C">
      <w:pPr>
        <w:keepNext/>
        <w:keepLines/>
        <w:overflowPunct/>
        <w:autoSpaceDE/>
        <w:autoSpaceDN/>
        <w:adjustRightInd/>
        <w:spacing w:before="60"/>
        <w:jc w:val="center"/>
        <w:rPr>
          <w:rFonts w:ascii="Arial" w:hAnsi="Arial"/>
          <w:b/>
        </w:rPr>
      </w:pPr>
      <w:r w:rsidRPr="00CA7D85">
        <w:rPr>
          <w:rFonts w:ascii="Arial" w:hAnsi="Arial"/>
          <w:b/>
        </w:rPr>
        <w:t>Table 8.2.4.1.1.4.3.3-1: RRCConnectionReconfiguration (step 1, Table 8.2.4.1.1.4.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CE0C1C" w:rsidRPr="00CA7D85" w14:paraId="6ED3B557" w14:textId="77777777" w:rsidTr="008D405A">
        <w:tc>
          <w:tcPr>
            <w:tcW w:w="9720" w:type="dxa"/>
            <w:gridSpan w:val="4"/>
          </w:tcPr>
          <w:p w14:paraId="7220C934"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Derivation Path: TS 36.508 [7], Table 4.6.1-8</w:t>
            </w:r>
            <w:r w:rsidRPr="00CA7D85">
              <w:rPr>
                <w:rFonts w:ascii="Arial" w:hAnsi="Arial"/>
                <w:sz w:val="18"/>
              </w:rPr>
              <w:t xml:space="preserve"> with condition EN-DC_NR_CA</w:t>
            </w:r>
          </w:p>
        </w:tc>
      </w:tr>
      <w:tr w:rsidR="00CE0C1C" w:rsidRPr="00CA7D85" w14:paraId="2687EC91" w14:textId="77777777" w:rsidTr="008D405A">
        <w:tblPrEx>
          <w:tblCellMar>
            <w:left w:w="108" w:type="dxa"/>
            <w:right w:w="108" w:type="dxa"/>
          </w:tblCellMar>
        </w:tblPrEx>
        <w:tc>
          <w:tcPr>
            <w:tcW w:w="4500" w:type="dxa"/>
          </w:tcPr>
          <w:p w14:paraId="4AE0C8B6"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Information Element</w:t>
            </w:r>
          </w:p>
        </w:tc>
        <w:tc>
          <w:tcPr>
            <w:tcW w:w="2268" w:type="dxa"/>
          </w:tcPr>
          <w:p w14:paraId="2C80BC92"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Value/remark</w:t>
            </w:r>
          </w:p>
        </w:tc>
        <w:tc>
          <w:tcPr>
            <w:tcW w:w="1701" w:type="dxa"/>
          </w:tcPr>
          <w:p w14:paraId="61CEE755"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mment</w:t>
            </w:r>
          </w:p>
        </w:tc>
        <w:tc>
          <w:tcPr>
            <w:tcW w:w="1251" w:type="dxa"/>
          </w:tcPr>
          <w:p w14:paraId="598D8DDB"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ndition</w:t>
            </w:r>
          </w:p>
        </w:tc>
      </w:tr>
      <w:tr w:rsidR="00CE0C1C" w:rsidRPr="00CA7D85" w14:paraId="4BC3CC3C" w14:textId="77777777" w:rsidTr="008D405A">
        <w:tblPrEx>
          <w:tblCellMar>
            <w:left w:w="108" w:type="dxa"/>
            <w:right w:w="108" w:type="dxa"/>
          </w:tblCellMar>
        </w:tblPrEx>
        <w:tc>
          <w:tcPr>
            <w:tcW w:w="4500" w:type="dxa"/>
          </w:tcPr>
          <w:p w14:paraId="478B40A1"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RRCConnectionReconfiguration ::= SEQUENCE {</w:t>
            </w:r>
          </w:p>
        </w:tc>
        <w:tc>
          <w:tcPr>
            <w:tcW w:w="2268" w:type="dxa"/>
          </w:tcPr>
          <w:p w14:paraId="443B450B" w14:textId="77777777" w:rsidR="00CE0C1C" w:rsidRPr="00CA7D85" w:rsidRDefault="00CE0C1C" w:rsidP="008D405A">
            <w:pPr>
              <w:keepNext/>
              <w:keepLines/>
              <w:spacing w:after="0"/>
              <w:rPr>
                <w:rFonts w:ascii="Arial" w:hAnsi="Arial"/>
                <w:sz w:val="18"/>
                <w:lang w:eastAsia="en-US"/>
              </w:rPr>
            </w:pPr>
          </w:p>
        </w:tc>
        <w:tc>
          <w:tcPr>
            <w:tcW w:w="1701" w:type="dxa"/>
          </w:tcPr>
          <w:p w14:paraId="30D487B2" w14:textId="77777777" w:rsidR="00CE0C1C" w:rsidRPr="00CA7D85" w:rsidRDefault="00CE0C1C" w:rsidP="008D405A">
            <w:pPr>
              <w:keepNext/>
              <w:keepLines/>
              <w:spacing w:after="0"/>
              <w:rPr>
                <w:rFonts w:ascii="Arial" w:hAnsi="Arial"/>
                <w:sz w:val="18"/>
                <w:lang w:eastAsia="en-US"/>
              </w:rPr>
            </w:pPr>
          </w:p>
        </w:tc>
        <w:tc>
          <w:tcPr>
            <w:tcW w:w="1251" w:type="dxa"/>
          </w:tcPr>
          <w:p w14:paraId="64668331" w14:textId="77777777" w:rsidR="00CE0C1C" w:rsidRPr="00CA7D85" w:rsidRDefault="00CE0C1C" w:rsidP="008D405A">
            <w:pPr>
              <w:keepNext/>
              <w:keepLines/>
              <w:spacing w:after="0"/>
              <w:rPr>
                <w:rFonts w:ascii="Arial" w:hAnsi="Arial"/>
                <w:sz w:val="18"/>
                <w:lang w:eastAsia="en-US"/>
              </w:rPr>
            </w:pPr>
          </w:p>
        </w:tc>
      </w:tr>
      <w:tr w:rsidR="00CE0C1C" w:rsidRPr="00CA7D85" w14:paraId="5F99B06A" w14:textId="77777777" w:rsidTr="008D405A">
        <w:tblPrEx>
          <w:tblCellMar>
            <w:left w:w="108" w:type="dxa"/>
            <w:right w:w="108" w:type="dxa"/>
          </w:tblCellMar>
        </w:tblPrEx>
        <w:tc>
          <w:tcPr>
            <w:tcW w:w="4500" w:type="dxa"/>
          </w:tcPr>
          <w:p w14:paraId="317F070B"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criticalExtensions CHOICE {</w:t>
            </w:r>
          </w:p>
        </w:tc>
        <w:tc>
          <w:tcPr>
            <w:tcW w:w="2268" w:type="dxa"/>
          </w:tcPr>
          <w:p w14:paraId="713E0463" w14:textId="77777777" w:rsidR="00CE0C1C" w:rsidRPr="00CA7D85" w:rsidRDefault="00CE0C1C" w:rsidP="008D405A">
            <w:pPr>
              <w:keepNext/>
              <w:keepLines/>
              <w:spacing w:after="0"/>
              <w:rPr>
                <w:rFonts w:ascii="Arial" w:hAnsi="Arial"/>
                <w:sz w:val="18"/>
                <w:lang w:eastAsia="en-US"/>
              </w:rPr>
            </w:pPr>
          </w:p>
        </w:tc>
        <w:tc>
          <w:tcPr>
            <w:tcW w:w="1701" w:type="dxa"/>
          </w:tcPr>
          <w:p w14:paraId="733B5089" w14:textId="77777777" w:rsidR="00CE0C1C" w:rsidRPr="00CA7D85" w:rsidRDefault="00CE0C1C" w:rsidP="008D405A">
            <w:pPr>
              <w:keepNext/>
              <w:keepLines/>
              <w:spacing w:after="0"/>
              <w:rPr>
                <w:rFonts w:ascii="Arial" w:hAnsi="Arial"/>
                <w:sz w:val="18"/>
                <w:lang w:eastAsia="en-US"/>
              </w:rPr>
            </w:pPr>
          </w:p>
        </w:tc>
        <w:tc>
          <w:tcPr>
            <w:tcW w:w="1251" w:type="dxa"/>
          </w:tcPr>
          <w:p w14:paraId="458D7A4D" w14:textId="77777777" w:rsidR="00CE0C1C" w:rsidRPr="00CA7D85" w:rsidRDefault="00CE0C1C" w:rsidP="008D405A">
            <w:pPr>
              <w:keepNext/>
              <w:keepLines/>
              <w:spacing w:after="0"/>
              <w:rPr>
                <w:rFonts w:ascii="Arial" w:hAnsi="Arial"/>
                <w:sz w:val="18"/>
                <w:lang w:eastAsia="en-US"/>
              </w:rPr>
            </w:pPr>
          </w:p>
        </w:tc>
      </w:tr>
      <w:tr w:rsidR="00CE0C1C" w:rsidRPr="00CA7D85" w14:paraId="46CB3561" w14:textId="77777777" w:rsidTr="008D405A">
        <w:tblPrEx>
          <w:tblCellMar>
            <w:left w:w="108" w:type="dxa"/>
            <w:right w:w="108" w:type="dxa"/>
          </w:tblCellMar>
        </w:tblPrEx>
        <w:tc>
          <w:tcPr>
            <w:tcW w:w="4500" w:type="dxa"/>
          </w:tcPr>
          <w:p w14:paraId="2611C78C"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c1 CHOICE {</w:t>
            </w:r>
          </w:p>
        </w:tc>
        <w:tc>
          <w:tcPr>
            <w:tcW w:w="2268" w:type="dxa"/>
          </w:tcPr>
          <w:p w14:paraId="13211510" w14:textId="77777777" w:rsidR="00CE0C1C" w:rsidRPr="00CA7D85" w:rsidRDefault="00CE0C1C" w:rsidP="008D405A">
            <w:pPr>
              <w:keepNext/>
              <w:keepLines/>
              <w:spacing w:after="0"/>
              <w:rPr>
                <w:rFonts w:ascii="Arial" w:hAnsi="Arial"/>
                <w:sz w:val="18"/>
                <w:lang w:eastAsia="en-US"/>
              </w:rPr>
            </w:pPr>
          </w:p>
        </w:tc>
        <w:tc>
          <w:tcPr>
            <w:tcW w:w="1701" w:type="dxa"/>
          </w:tcPr>
          <w:p w14:paraId="7731BA0F" w14:textId="77777777" w:rsidR="00CE0C1C" w:rsidRPr="00CA7D85" w:rsidRDefault="00CE0C1C" w:rsidP="008D405A">
            <w:pPr>
              <w:keepNext/>
              <w:keepLines/>
              <w:spacing w:after="0"/>
              <w:rPr>
                <w:rFonts w:ascii="Arial" w:hAnsi="Arial"/>
                <w:sz w:val="18"/>
                <w:lang w:eastAsia="en-US"/>
              </w:rPr>
            </w:pPr>
          </w:p>
        </w:tc>
        <w:tc>
          <w:tcPr>
            <w:tcW w:w="1251" w:type="dxa"/>
          </w:tcPr>
          <w:p w14:paraId="49BBDAF1" w14:textId="77777777" w:rsidR="00CE0C1C" w:rsidRPr="00CA7D85" w:rsidRDefault="00CE0C1C" w:rsidP="008D405A">
            <w:pPr>
              <w:keepNext/>
              <w:keepLines/>
              <w:spacing w:after="0"/>
              <w:rPr>
                <w:rFonts w:ascii="Arial" w:hAnsi="Arial"/>
                <w:sz w:val="18"/>
                <w:lang w:eastAsia="en-US"/>
              </w:rPr>
            </w:pPr>
          </w:p>
        </w:tc>
      </w:tr>
      <w:tr w:rsidR="00CE0C1C" w:rsidRPr="00CA7D85" w14:paraId="4DFEF181" w14:textId="77777777" w:rsidTr="008D405A">
        <w:tblPrEx>
          <w:tblCellMar>
            <w:left w:w="108" w:type="dxa"/>
            <w:right w:w="108" w:type="dxa"/>
          </w:tblCellMar>
        </w:tblPrEx>
        <w:tc>
          <w:tcPr>
            <w:tcW w:w="4500" w:type="dxa"/>
          </w:tcPr>
          <w:p w14:paraId="7CCB9E4E"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rrcConnectionReconfiguration-r8 SEQUENCE {</w:t>
            </w:r>
          </w:p>
        </w:tc>
        <w:tc>
          <w:tcPr>
            <w:tcW w:w="2268" w:type="dxa"/>
          </w:tcPr>
          <w:p w14:paraId="2A850EE6" w14:textId="77777777" w:rsidR="00CE0C1C" w:rsidRPr="00CA7D85" w:rsidRDefault="00CE0C1C" w:rsidP="008D405A">
            <w:pPr>
              <w:keepNext/>
              <w:keepLines/>
              <w:spacing w:after="0"/>
              <w:rPr>
                <w:rFonts w:ascii="Arial" w:hAnsi="Arial"/>
                <w:sz w:val="18"/>
                <w:lang w:eastAsia="en-US"/>
              </w:rPr>
            </w:pPr>
          </w:p>
        </w:tc>
        <w:tc>
          <w:tcPr>
            <w:tcW w:w="1701" w:type="dxa"/>
          </w:tcPr>
          <w:p w14:paraId="4D994B12" w14:textId="77777777" w:rsidR="00CE0C1C" w:rsidRPr="00CA7D85" w:rsidRDefault="00CE0C1C" w:rsidP="008D405A">
            <w:pPr>
              <w:keepNext/>
              <w:keepLines/>
              <w:spacing w:after="0"/>
              <w:rPr>
                <w:rFonts w:ascii="Arial" w:hAnsi="Arial"/>
                <w:sz w:val="18"/>
                <w:lang w:eastAsia="en-US"/>
              </w:rPr>
            </w:pPr>
          </w:p>
        </w:tc>
        <w:tc>
          <w:tcPr>
            <w:tcW w:w="1251" w:type="dxa"/>
          </w:tcPr>
          <w:p w14:paraId="0CE1D040" w14:textId="77777777" w:rsidR="00CE0C1C" w:rsidRPr="00CA7D85" w:rsidRDefault="00CE0C1C" w:rsidP="008D405A">
            <w:pPr>
              <w:keepNext/>
              <w:keepLines/>
              <w:spacing w:after="0"/>
              <w:rPr>
                <w:rFonts w:ascii="Arial" w:hAnsi="Arial"/>
                <w:sz w:val="18"/>
                <w:lang w:eastAsia="en-US"/>
              </w:rPr>
            </w:pPr>
          </w:p>
        </w:tc>
      </w:tr>
      <w:tr w:rsidR="00CE0C1C" w:rsidRPr="00CA7D85" w14:paraId="18C88A3A" w14:textId="77777777" w:rsidTr="008D405A">
        <w:tblPrEx>
          <w:tblCellMar>
            <w:left w:w="108" w:type="dxa"/>
            <w:right w:w="108" w:type="dxa"/>
          </w:tblCellMar>
        </w:tblPrEx>
        <w:tc>
          <w:tcPr>
            <w:tcW w:w="4500" w:type="dxa"/>
            <w:shd w:val="clear" w:color="auto" w:fill="auto"/>
          </w:tcPr>
          <w:p w14:paraId="4883BBED"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shd w:val="clear" w:color="auto" w:fill="auto"/>
          </w:tcPr>
          <w:p w14:paraId="00CD59AE" w14:textId="77777777" w:rsidR="00CE0C1C" w:rsidRPr="00CA7D85" w:rsidRDefault="00CE0C1C" w:rsidP="008D405A">
            <w:pPr>
              <w:keepNext/>
              <w:keepLines/>
              <w:spacing w:after="0"/>
              <w:rPr>
                <w:rFonts w:ascii="Arial" w:hAnsi="Arial"/>
                <w:sz w:val="18"/>
                <w:lang w:eastAsia="en-US"/>
              </w:rPr>
            </w:pPr>
          </w:p>
        </w:tc>
        <w:tc>
          <w:tcPr>
            <w:tcW w:w="1701" w:type="dxa"/>
            <w:shd w:val="clear" w:color="auto" w:fill="auto"/>
          </w:tcPr>
          <w:p w14:paraId="60F60EDF" w14:textId="77777777" w:rsidR="00CE0C1C" w:rsidRPr="00CA7D85" w:rsidRDefault="00CE0C1C" w:rsidP="008D405A">
            <w:pPr>
              <w:keepNext/>
              <w:keepLines/>
              <w:spacing w:after="0"/>
              <w:rPr>
                <w:rFonts w:ascii="Arial" w:hAnsi="Arial"/>
                <w:sz w:val="18"/>
                <w:lang w:eastAsia="en-US"/>
              </w:rPr>
            </w:pPr>
          </w:p>
        </w:tc>
        <w:tc>
          <w:tcPr>
            <w:tcW w:w="1251" w:type="dxa"/>
            <w:shd w:val="clear" w:color="auto" w:fill="auto"/>
          </w:tcPr>
          <w:p w14:paraId="5AA576B9" w14:textId="77777777" w:rsidR="00CE0C1C" w:rsidRPr="00CA7D85" w:rsidRDefault="00CE0C1C" w:rsidP="008D405A">
            <w:pPr>
              <w:keepNext/>
              <w:keepLines/>
              <w:spacing w:after="0"/>
              <w:rPr>
                <w:rFonts w:ascii="Arial" w:hAnsi="Arial"/>
                <w:sz w:val="18"/>
                <w:lang w:eastAsia="en-US"/>
              </w:rPr>
            </w:pPr>
          </w:p>
        </w:tc>
      </w:tr>
      <w:tr w:rsidR="00CE0C1C" w:rsidRPr="00CA7D85" w14:paraId="6A513DC0" w14:textId="77777777" w:rsidTr="008D405A">
        <w:tblPrEx>
          <w:tblCellMar>
            <w:left w:w="108" w:type="dxa"/>
            <w:right w:w="108" w:type="dxa"/>
          </w:tblCellMar>
        </w:tblPrEx>
        <w:tc>
          <w:tcPr>
            <w:tcW w:w="4500" w:type="dxa"/>
          </w:tcPr>
          <w:p w14:paraId="606B7F93"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170A2690" w14:textId="77777777" w:rsidR="00CE0C1C" w:rsidRPr="00CA7D85" w:rsidRDefault="00CE0C1C" w:rsidP="008D405A">
            <w:pPr>
              <w:keepNext/>
              <w:keepLines/>
              <w:spacing w:after="0"/>
              <w:rPr>
                <w:rFonts w:ascii="Arial" w:hAnsi="Arial"/>
                <w:sz w:val="18"/>
                <w:lang w:eastAsia="en-US"/>
              </w:rPr>
            </w:pPr>
          </w:p>
        </w:tc>
        <w:tc>
          <w:tcPr>
            <w:tcW w:w="1701" w:type="dxa"/>
          </w:tcPr>
          <w:p w14:paraId="7B7614F6" w14:textId="77777777" w:rsidR="00CE0C1C" w:rsidRPr="00CA7D85" w:rsidRDefault="00CE0C1C" w:rsidP="008D405A">
            <w:pPr>
              <w:keepNext/>
              <w:keepLines/>
              <w:spacing w:after="0"/>
              <w:rPr>
                <w:rFonts w:ascii="Arial" w:hAnsi="Arial"/>
                <w:sz w:val="18"/>
                <w:lang w:eastAsia="en-US"/>
              </w:rPr>
            </w:pPr>
          </w:p>
        </w:tc>
        <w:tc>
          <w:tcPr>
            <w:tcW w:w="1251" w:type="dxa"/>
          </w:tcPr>
          <w:p w14:paraId="7C0F1979" w14:textId="77777777" w:rsidR="00CE0C1C" w:rsidRPr="00CA7D85" w:rsidRDefault="00CE0C1C" w:rsidP="008D405A">
            <w:pPr>
              <w:keepNext/>
              <w:keepLines/>
              <w:spacing w:after="0"/>
              <w:rPr>
                <w:rFonts w:ascii="Arial" w:hAnsi="Arial"/>
                <w:sz w:val="18"/>
                <w:lang w:eastAsia="en-US"/>
              </w:rPr>
            </w:pPr>
          </w:p>
        </w:tc>
      </w:tr>
      <w:tr w:rsidR="00CE0C1C" w:rsidRPr="00CA7D85" w14:paraId="3FB3F919" w14:textId="77777777" w:rsidTr="008D405A">
        <w:tblPrEx>
          <w:tblCellMar>
            <w:left w:w="108" w:type="dxa"/>
            <w:right w:w="108" w:type="dxa"/>
          </w:tblCellMar>
        </w:tblPrEx>
        <w:tc>
          <w:tcPr>
            <w:tcW w:w="4500" w:type="dxa"/>
          </w:tcPr>
          <w:p w14:paraId="49BAE643"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22206751" w14:textId="77777777" w:rsidR="00CE0C1C" w:rsidRPr="00CA7D85" w:rsidRDefault="00CE0C1C" w:rsidP="008D405A">
            <w:pPr>
              <w:keepNext/>
              <w:keepLines/>
              <w:spacing w:after="0"/>
              <w:rPr>
                <w:rFonts w:ascii="Arial" w:hAnsi="Arial"/>
                <w:sz w:val="18"/>
                <w:lang w:eastAsia="en-US"/>
              </w:rPr>
            </w:pPr>
          </w:p>
        </w:tc>
        <w:tc>
          <w:tcPr>
            <w:tcW w:w="1701" w:type="dxa"/>
          </w:tcPr>
          <w:p w14:paraId="50285322" w14:textId="77777777" w:rsidR="00CE0C1C" w:rsidRPr="00CA7D85" w:rsidRDefault="00CE0C1C" w:rsidP="008D405A">
            <w:pPr>
              <w:keepNext/>
              <w:keepLines/>
              <w:spacing w:after="0"/>
              <w:rPr>
                <w:rFonts w:ascii="Arial" w:hAnsi="Arial"/>
                <w:sz w:val="18"/>
                <w:lang w:eastAsia="en-US"/>
              </w:rPr>
            </w:pPr>
          </w:p>
        </w:tc>
        <w:tc>
          <w:tcPr>
            <w:tcW w:w="1251" w:type="dxa"/>
          </w:tcPr>
          <w:p w14:paraId="360A2ED9" w14:textId="77777777" w:rsidR="00CE0C1C" w:rsidRPr="00CA7D85" w:rsidRDefault="00CE0C1C" w:rsidP="008D405A">
            <w:pPr>
              <w:keepNext/>
              <w:keepLines/>
              <w:spacing w:after="0"/>
              <w:rPr>
                <w:rFonts w:ascii="Arial" w:hAnsi="Arial"/>
                <w:sz w:val="18"/>
                <w:lang w:eastAsia="en-US"/>
              </w:rPr>
            </w:pPr>
          </w:p>
        </w:tc>
      </w:tr>
      <w:tr w:rsidR="00CE0C1C" w:rsidRPr="00CA7D85" w14:paraId="2A6FA490" w14:textId="77777777" w:rsidTr="008D405A">
        <w:tblPrEx>
          <w:tblCellMar>
            <w:left w:w="108" w:type="dxa"/>
            <w:right w:w="108" w:type="dxa"/>
          </w:tblCellMar>
        </w:tblPrEx>
        <w:tc>
          <w:tcPr>
            <w:tcW w:w="4500" w:type="dxa"/>
          </w:tcPr>
          <w:p w14:paraId="76680BBF"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10978C29" w14:textId="77777777" w:rsidR="00CE0C1C" w:rsidRPr="00CA7D85" w:rsidRDefault="00CE0C1C" w:rsidP="008D405A">
            <w:pPr>
              <w:keepNext/>
              <w:keepLines/>
              <w:spacing w:after="0"/>
              <w:rPr>
                <w:rFonts w:ascii="Arial" w:hAnsi="Arial"/>
                <w:sz w:val="18"/>
                <w:lang w:eastAsia="en-US"/>
              </w:rPr>
            </w:pPr>
          </w:p>
        </w:tc>
        <w:tc>
          <w:tcPr>
            <w:tcW w:w="1701" w:type="dxa"/>
          </w:tcPr>
          <w:p w14:paraId="20E8B86B" w14:textId="77777777" w:rsidR="00CE0C1C" w:rsidRPr="00CA7D85" w:rsidRDefault="00CE0C1C" w:rsidP="008D405A">
            <w:pPr>
              <w:keepNext/>
              <w:keepLines/>
              <w:spacing w:after="0"/>
              <w:rPr>
                <w:rFonts w:ascii="Arial" w:hAnsi="Arial"/>
                <w:sz w:val="18"/>
                <w:lang w:eastAsia="en-US"/>
              </w:rPr>
            </w:pPr>
          </w:p>
        </w:tc>
        <w:tc>
          <w:tcPr>
            <w:tcW w:w="1251" w:type="dxa"/>
          </w:tcPr>
          <w:p w14:paraId="1AF7AB34" w14:textId="77777777" w:rsidR="00CE0C1C" w:rsidRPr="00CA7D85" w:rsidRDefault="00CE0C1C" w:rsidP="008D405A">
            <w:pPr>
              <w:keepNext/>
              <w:keepLines/>
              <w:spacing w:after="0"/>
              <w:rPr>
                <w:rFonts w:ascii="Arial" w:hAnsi="Arial"/>
                <w:sz w:val="18"/>
                <w:lang w:eastAsia="en-US"/>
              </w:rPr>
            </w:pPr>
          </w:p>
        </w:tc>
      </w:tr>
      <w:tr w:rsidR="00CE0C1C" w:rsidRPr="00CA7D85" w14:paraId="187EC40D" w14:textId="77777777" w:rsidTr="008D405A">
        <w:tc>
          <w:tcPr>
            <w:tcW w:w="4500" w:type="dxa"/>
          </w:tcPr>
          <w:p w14:paraId="1808E468"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282F372F" w14:textId="77777777" w:rsidR="00CE0C1C" w:rsidRPr="00CA7D85" w:rsidRDefault="00CE0C1C" w:rsidP="008D405A">
            <w:pPr>
              <w:keepNext/>
              <w:keepLines/>
              <w:spacing w:after="0"/>
              <w:rPr>
                <w:rFonts w:ascii="Arial" w:hAnsi="Arial"/>
                <w:sz w:val="18"/>
                <w:lang w:eastAsia="en-US"/>
              </w:rPr>
            </w:pPr>
          </w:p>
        </w:tc>
        <w:tc>
          <w:tcPr>
            <w:tcW w:w="1701" w:type="dxa"/>
          </w:tcPr>
          <w:p w14:paraId="3664D1E7" w14:textId="77777777" w:rsidR="00CE0C1C" w:rsidRPr="00CA7D85" w:rsidRDefault="00CE0C1C" w:rsidP="008D405A">
            <w:pPr>
              <w:keepNext/>
              <w:keepLines/>
              <w:spacing w:after="0"/>
              <w:rPr>
                <w:rFonts w:ascii="Arial" w:hAnsi="Arial"/>
                <w:sz w:val="18"/>
                <w:lang w:eastAsia="en-US"/>
              </w:rPr>
            </w:pPr>
          </w:p>
        </w:tc>
        <w:tc>
          <w:tcPr>
            <w:tcW w:w="1251" w:type="dxa"/>
          </w:tcPr>
          <w:p w14:paraId="54D55DDD" w14:textId="77777777" w:rsidR="00CE0C1C" w:rsidRPr="00CA7D85" w:rsidRDefault="00CE0C1C" w:rsidP="008D405A">
            <w:pPr>
              <w:keepNext/>
              <w:keepLines/>
              <w:spacing w:after="0"/>
              <w:rPr>
                <w:rFonts w:ascii="Arial" w:hAnsi="Arial"/>
                <w:sz w:val="18"/>
                <w:lang w:eastAsia="en-US"/>
              </w:rPr>
            </w:pPr>
          </w:p>
        </w:tc>
      </w:tr>
      <w:tr w:rsidR="00CE0C1C" w:rsidRPr="00CA7D85" w14:paraId="0BDC70FC" w14:textId="77777777" w:rsidTr="008D405A">
        <w:tc>
          <w:tcPr>
            <w:tcW w:w="4500" w:type="dxa"/>
          </w:tcPr>
          <w:p w14:paraId="5233D541"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2988F0BD" w14:textId="77777777" w:rsidR="00CE0C1C" w:rsidRPr="00CA7D85" w:rsidRDefault="00CE0C1C" w:rsidP="008D405A">
            <w:pPr>
              <w:keepNext/>
              <w:keepLines/>
              <w:spacing w:after="0"/>
              <w:rPr>
                <w:rFonts w:ascii="Arial" w:hAnsi="Arial"/>
                <w:sz w:val="18"/>
                <w:lang w:eastAsia="en-US"/>
              </w:rPr>
            </w:pPr>
          </w:p>
        </w:tc>
        <w:tc>
          <w:tcPr>
            <w:tcW w:w="1701" w:type="dxa"/>
          </w:tcPr>
          <w:p w14:paraId="05883923" w14:textId="77777777" w:rsidR="00CE0C1C" w:rsidRPr="00CA7D85" w:rsidRDefault="00CE0C1C" w:rsidP="008D405A">
            <w:pPr>
              <w:keepNext/>
              <w:keepLines/>
              <w:spacing w:after="0"/>
              <w:rPr>
                <w:rFonts w:ascii="Arial" w:hAnsi="Arial"/>
                <w:sz w:val="18"/>
                <w:lang w:eastAsia="en-US"/>
              </w:rPr>
            </w:pPr>
          </w:p>
        </w:tc>
        <w:tc>
          <w:tcPr>
            <w:tcW w:w="1251" w:type="dxa"/>
          </w:tcPr>
          <w:p w14:paraId="5604A936" w14:textId="77777777" w:rsidR="00CE0C1C" w:rsidRPr="00CA7D85" w:rsidRDefault="00CE0C1C" w:rsidP="008D405A">
            <w:pPr>
              <w:keepNext/>
              <w:keepLines/>
              <w:spacing w:after="0"/>
              <w:rPr>
                <w:rFonts w:ascii="Arial" w:hAnsi="Arial"/>
                <w:sz w:val="18"/>
                <w:lang w:eastAsia="en-US"/>
              </w:rPr>
            </w:pPr>
          </w:p>
        </w:tc>
      </w:tr>
      <w:tr w:rsidR="00CE0C1C" w:rsidRPr="00CA7D85" w14:paraId="3DC47034" w14:textId="77777777" w:rsidTr="008D405A">
        <w:tc>
          <w:tcPr>
            <w:tcW w:w="4500" w:type="dxa"/>
          </w:tcPr>
          <w:p w14:paraId="22E72A66"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19523D09" w14:textId="77777777" w:rsidR="00CE0C1C" w:rsidRPr="00CA7D85" w:rsidRDefault="00CE0C1C" w:rsidP="008D405A">
            <w:pPr>
              <w:keepNext/>
              <w:keepLines/>
              <w:spacing w:after="0"/>
              <w:rPr>
                <w:rFonts w:ascii="Arial" w:hAnsi="Arial"/>
                <w:sz w:val="18"/>
                <w:lang w:eastAsia="en-US"/>
              </w:rPr>
            </w:pPr>
          </w:p>
        </w:tc>
        <w:tc>
          <w:tcPr>
            <w:tcW w:w="1701" w:type="dxa"/>
          </w:tcPr>
          <w:p w14:paraId="02FC3BAB" w14:textId="77777777" w:rsidR="00CE0C1C" w:rsidRPr="00CA7D85" w:rsidRDefault="00CE0C1C" w:rsidP="008D405A">
            <w:pPr>
              <w:keepNext/>
              <w:keepLines/>
              <w:spacing w:after="0"/>
              <w:rPr>
                <w:rFonts w:ascii="Arial" w:hAnsi="Arial"/>
                <w:sz w:val="18"/>
                <w:lang w:eastAsia="en-US"/>
              </w:rPr>
            </w:pPr>
          </w:p>
        </w:tc>
        <w:tc>
          <w:tcPr>
            <w:tcW w:w="1251" w:type="dxa"/>
          </w:tcPr>
          <w:p w14:paraId="2189C7D8" w14:textId="77777777" w:rsidR="00CE0C1C" w:rsidRPr="00CA7D85" w:rsidRDefault="00CE0C1C" w:rsidP="008D405A">
            <w:pPr>
              <w:keepNext/>
              <w:keepLines/>
              <w:spacing w:after="0"/>
              <w:rPr>
                <w:rFonts w:ascii="Arial" w:hAnsi="Arial"/>
                <w:sz w:val="18"/>
                <w:lang w:eastAsia="en-US"/>
              </w:rPr>
            </w:pPr>
          </w:p>
        </w:tc>
      </w:tr>
      <w:tr w:rsidR="00CE0C1C" w:rsidRPr="00CA7D85" w14:paraId="006F2A5C" w14:textId="77777777" w:rsidTr="008D405A">
        <w:tc>
          <w:tcPr>
            <w:tcW w:w="4500" w:type="dxa"/>
          </w:tcPr>
          <w:p w14:paraId="3411575A"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1850F715" w14:textId="77777777" w:rsidR="00CE0C1C" w:rsidRPr="00CA7D85" w:rsidRDefault="00CE0C1C" w:rsidP="008D405A">
            <w:pPr>
              <w:keepNext/>
              <w:keepLines/>
              <w:spacing w:after="0"/>
              <w:rPr>
                <w:rFonts w:ascii="Arial" w:hAnsi="Arial"/>
                <w:sz w:val="18"/>
                <w:lang w:eastAsia="en-US"/>
              </w:rPr>
            </w:pPr>
          </w:p>
        </w:tc>
        <w:tc>
          <w:tcPr>
            <w:tcW w:w="1701" w:type="dxa"/>
          </w:tcPr>
          <w:p w14:paraId="75239CDE" w14:textId="77777777" w:rsidR="00CE0C1C" w:rsidRPr="00CA7D85" w:rsidRDefault="00CE0C1C" w:rsidP="008D405A">
            <w:pPr>
              <w:keepNext/>
              <w:keepLines/>
              <w:spacing w:after="0"/>
              <w:rPr>
                <w:rFonts w:ascii="Arial" w:hAnsi="Arial"/>
                <w:sz w:val="18"/>
                <w:lang w:eastAsia="en-US"/>
              </w:rPr>
            </w:pPr>
          </w:p>
        </w:tc>
        <w:tc>
          <w:tcPr>
            <w:tcW w:w="1251" w:type="dxa"/>
          </w:tcPr>
          <w:p w14:paraId="7245F259" w14:textId="77777777" w:rsidR="00CE0C1C" w:rsidRPr="00CA7D85" w:rsidRDefault="00CE0C1C" w:rsidP="008D405A">
            <w:pPr>
              <w:keepNext/>
              <w:keepLines/>
              <w:spacing w:after="0"/>
              <w:rPr>
                <w:rFonts w:ascii="Arial" w:hAnsi="Arial"/>
                <w:sz w:val="18"/>
                <w:lang w:eastAsia="en-US"/>
              </w:rPr>
            </w:pPr>
          </w:p>
        </w:tc>
      </w:tr>
      <w:tr w:rsidR="00CE0C1C" w:rsidRPr="00CA7D85" w14:paraId="5656143F" w14:textId="77777777" w:rsidTr="008D405A">
        <w:tc>
          <w:tcPr>
            <w:tcW w:w="4500" w:type="dxa"/>
          </w:tcPr>
          <w:p w14:paraId="43B8BFCC"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r-Config-r15 CHOICE {</w:t>
            </w:r>
          </w:p>
        </w:tc>
        <w:tc>
          <w:tcPr>
            <w:tcW w:w="2268" w:type="dxa"/>
          </w:tcPr>
          <w:p w14:paraId="21A2CDAE" w14:textId="77777777" w:rsidR="00CE0C1C" w:rsidRPr="00CA7D85" w:rsidRDefault="00CE0C1C" w:rsidP="008D405A">
            <w:pPr>
              <w:keepNext/>
              <w:keepLines/>
              <w:spacing w:after="0"/>
              <w:rPr>
                <w:rFonts w:ascii="Arial" w:hAnsi="Arial"/>
                <w:sz w:val="18"/>
                <w:lang w:eastAsia="en-US"/>
              </w:rPr>
            </w:pPr>
          </w:p>
        </w:tc>
        <w:tc>
          <w:tcPr>
            <w:tcW w:w="1701" w:type="dxa"/>
          </w:tcPr>
          <w:p w14:paraId="7DB93F9C" w14:textId="77777777" w:rsidR="00CE0C1C" w:rsidRPr="00CA7D85" w:rsidRDefault="00CE0C1C" w:rsidP="008D405A">
            <w:pPr>
              <w:keepNext/>
              <w:keepLines/>
              <w:spacing w:after="0"/>
              <w:rPr>
                <w:rFonts w:ascii="Arial" w:hAnsi="Arial"/>
                <w:sz w:val="18"/>
                <w:lang w:eastAsia="en-US"/>
              </w:rPr>
            </w:pPr>
          </w:p>
        </w:tc>
        <w:tc>
          <w:tcPr>
            <w:tcW w:w="1251" w:type="dxa"/>
          </w:tcPr>
          <w:p w14:paraId="46CA34BD" w14:textId="77777777" w:rsidR="00CE0C1C" w:rsidRPr="00CA7D85" w:rsidRDefault="00CE0C1C" w:rsidP="008D405A">
            <w:pPr>
              <w:keepNext/>
              <w:keepLines/>
              <w:spacing w:after="0"/>
              <w:rPr>
                <w:rFonts w:ascii="Arial" w:hAnsi="Arial"/>
                <w:sz w:val="18"/>
                <w:lang w:eastAsia="en-US"/>
              </w:rPr>
            </w:pPr>
          </w:p>
        </w:tc>
      </w:tr>
      <w:tr w:rsidR="00CE0C1C" w:rsidRPr="00CA7D85" w14:paraId="5A2063D3" w14:textId="77777777" w:rsidTr="008D405A">
        <w:tc>
          <w:tcPr>
            <w:tcW w:w="4500" w:type="dxa"/>
          </w:tcPr>
          <w:p w14:paraId="3F5389B5"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setup SEQUENCE {</w:t>
            </w:r>
          </w:p>
        </w:tc>
        <w:tc>
          <w:tcPr>
            <w:tcW w:w="2268" w:type="dxa"/>
          </w:tcPr>
          <w:p w14:paraId="02D6AFE9" w14:textId="77777777" w:rsidR="00CE0C1C" w:rsidRPr="00CA7D85" w:rsidRDefault="00CE0C1C" w:rsidP="008D405A">
            <w:pPr>
              <w:keepNext/>
              <w:keepLines/>
              <w:spacing w:after="0"/>
              <w:rPr>
                <w:rFonts w:ascii="Arial" w:hAnsi="Arial"/>
                <w:sz w:val="18"/>
                <w:lang w:eastAsia="en-US"/>
              </w:rPr>
            </w:pPr>
          </w:p>
        </w:tc>
        <w:tc>
          <w:tcPr>
            <w:tcW w:w="1701" w:type="dxa"/>
          </w:tcPr>
          <w:p w14:paraId="0127383E" w14:textId="77777777" w:rsidR="00CE0C1C" w:rsidRPr="00CA7D85" w:rsidRDefault="00CE0C1C" w:rsidP="008D405A">
            <w:pPr>
              <w:keepNext/>
              <w:keepLines/>
              <w:spacing w:after="0"/>
              <w:rPr>
                <w:rFonts w:ascii="Arial" w:hAnsi="Arial"/>
                <w:sz w:val="18"/>
                <w:lang w:eastAsia="en-US"/>
              </w:rPr>
            </w:pPr>
          </w:p>
        </w:tc>
        <w:tc>
          <w:tcPr>
            <w:tcW w:w="1251" w:type="dxa"/>
          </w:tcPr>
          <w:p w14:paraId="58A557A6" w14:textId="77777777" w:rsidR="00CE0C1C" w:rsidRPr="00CA7D85" w:rsidRDefault="00CE0C1C" w:rsidP="008D405A">
            <w:pPr>
              <w:keepNext/>
              <w:keepLines/>
              <w:spacing w:after="0"/>
              <w:rPr>
                <w:rFonts w:ascii="Arial" w:hAnsi="Arial"/>
                <w:sz w:val="18"/>
                <w:lang w:eastAsia="en-US"/>
              </w:rPr>
            </w:pPr>
          </w:p>
        </w:tc>
      </w:tr>
      <w:tr w:rsidR="00CE0C1C" w:rsidRPr="00CA7D85" w14:paraId="625DE9E6" w14:textId="77777777" w:rsidTr="008D405A">
        <w:tc>
          <w:tcPr>
            <w:tcW w:w="4500" w:type="dxa"/>
          </w:tcPr>
          <w:p w14:paraId="27A26B4C"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r-SecondaryCellGroupConfig-r15</w:t>
            </w:r>
          </w:p>
        </w:tc>
        <w:tc>
          <w:tcPr>
            <w:tcW w:w="2268" w:type="dxa"/>
          </w:tcPr>
          <w:p w14:paraId="1CFB0DB1"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OCTET STRING including the </w:t>
            </w:r>
            <w:r w:rsidRPr="00CA7D85">
              <w:rPr>
                <w:rFonts w:ascii="Arial" w:hAnsi="Arial"/>
                <w:i/>
                <w:sz w:val="18"/>
                <w:lang w:eastAsia="en-US"/>
              </w:rPr>
              <w:t>RRCReconfiguration</w:t>
            </w:r>
            <w:r w:rsidRPr="00CA7D85">
              <w:rPr>
                <w:rFonts w:ascii="Arial" w:hAnsi="Arial"/>
                <w:sz w:val="18"/>
                <w:lang w:eastAsia="en-US"/>
              </w:rPr>
              <w:t xml:space="preserve"> message and the IE secondaryCellGroup.</w:t>
            </w:r>
          </w:p>
        </w:tc>
        <w:tc>
          <w:tcPr>
            <w:tcW w:w="1701" w:type="dxa"/>
          </w:tcPr>
          <w:p w14:paraId="6648F2ED" w14:textId="77777777" w:rsidR="00CE0C1C" w:rsidRPr="00CA7D85" w:rsidRDefault="00CE0C1C" w:rsidP="008D405A">
            <w:pPr>
              <w:keepNext/>
              <w:keepLines/>
              <w:spacing w:after="0"/>
              <w:rPr>
                <w:rFonts w:ascii="Arial" w:hAnsi="Arial"/>
                <w:sz w:val="18"/>
                <w:lang w:eastAsia="en-US"/>
              </w:rPr>
            </w:pPr>
          </w:p>
        </w:tc>
        <w:tc>
          <w:tcPr>
            <w:tcW w:w="1251" w:type="dxa"/>
          </w:tcPr>
          <w:p w14:paraId="179C4DB5" w14:textId="77777777" w:rsidR="00CE0C1C" w:rsidRPr="00CA7D85" w:rsidRDefault="00CE0C1C" w:rsidP="008D405A">
            <w:pPr>
              <w:keepNext/>
              <w:keepLines/>
              <w:spacing w:after="0"/>
              <w:rPr>
                <w:rFonts w:ascii="Arial" w:hAnsi="Arial"/>
                <w:sz w:val="18"/>
                <w:lang w:eastAsia="en-US"/>
              </w:rPr>
            </w:pPr>
          </w:p>
        </w:tc>
      </w:tr>
      <w:tr w:rsidR="00CE0C1C" w:rsidRPr="00CA7D85" w14:paraId="1976DA94" w14:textId="77777777" w:rsidTr="008D405A">
        <w:tc>
          <w:tcPr>
            <w:tcW w:w="4500" w:type="dxa"/>
          </w:tcPr>
          <w:p w14:paraId="47E311E4"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6D3242E6" w14:textId="77777777" w:rsidR="00CE0C1C" w:rsidRPr="00CA7D85" w:rsidRDefault="00CE0C1C" w:rsidP="008D405A">
            <w:pPr>
              <w:keepNext/>
              <w:keepLines/>
              <w:spacing w:after="0"/>
              <w:rPr>
                <w:rFonts w:ascii="Arial" w:hAnsi="Arial"/>
                <w:sz w:val="18"/>
                <w:lang w:eastAsia="en-US"/>
              </w:rPr>
            </w:pPr>
          </w:p>
        </w:tc>
        <w:tc>
          <w:tcPr>
            <w:tcW w:w="1701" w:type="dxa"/>
          </w:tcPr>
          <w:p w14:paraId="3C3D610C" w14:textId="77777777" w:rsidR="00CE0C1C" w:rsidRPr="00CA7D85" w:rsidRDefault="00CE0C1C" w:rsidP="008D405A">
            <w:pPr>
              <w:keepNext/>
              <w:keepLines/>
              <w:spacing w:after="0"/>
              <w:rPr>
                <w:rFonts w:ascii="Arial" w:hAnsi="Arial"/>
                <w:sz w:val="18"/>
                <w:lang w:eastAsia="en-US"/>
              </w:rPr>
            </w:pPr>
          </w:p>
        </w:tc>
        <w:tc>
          <w:tcPr>
            <w:tcW w:w="1251" w:type="dxa"/>
          </w:tcPr>
          <w:p w14:paraId="19C0EDFE" w14:textId="77777777" w:rsidR="00CE0C1C" w:rsidRPr="00CA7D85" w:rsidRDefault="00CE0C1C" w:rsidP="008D405A">
            <w:pPr>
              <w:keepNext/>
              <w:keepLines/>
              <w:spacing w:after="0"/>
              <w:rPr>
                <w:rFonts w:ascii="Arial" w:hAnsi="Arial"/>
                <w:sz w:val="18"/>
                <w:lang w:eastAsia="en-US"/>
              </w:rPr>
            </w:pPr>
          </w:p>
        </w:tc>
      </w:tr>
      <w:tr w:rsidR="00CE0C1C" w:rsidRPr="00CA7D85" w14:paraId="516DBE78" w14:textId="77777777" w:rsidTr="008D405A">
        <w:tc>
          <w:tcPr>
            <w:tcW w:w="4500" w:type="dxa"/>
          </w:tcPr>
          <w:p w14:paraId="7FAC272B"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0A67A0CC" w14:textId="77777777" w:rsidR="00CE0C1C" w:rsidRPr="00CA7D85" w:rsidRDefault="00CE0C1C" w:rsidP="008D405A">
            <w:pPr>
              <w:keepNext/>
              <w:keepLines/>
              <w:spacing w:after="0"/>
              <w:rPr>
                <w:rFonts w:ascii="Arial" w:hAnsi="Arial"/>
                <w:sz w:val="18"/>
                <w:lang w:eastAsia="en-US"/>
              </w:rPr>
            </w:pPr>
          </w:p>
        </w:tc>
        <w:tc>
          <w:tcPr>
            <w:tcW w:w="1701" w:type="dxa"/>
          </w:tcPr>
          <w:p w14:paraId="44907578" w14:textId="77777777" w:rsidR="00CE0C1C" w:rsidRPr="00CA7D85" w:rsidRDefault="00CE0C1C" w:rsidP="008D405A">
            <w:pPr>
              <w:keepNext/>
              <w:keepLines/>
              <w:spacing w:after="0"/>
              <w:rPr>
                <w:rFonts w:ascii="Arial" w:hAnsi="Arial"/>
                <w:sz w:val="18"/>
                <w:lang w:eastAsia="en-US"/>
              </w:rPr>
            </w:pPr>
          </w:p>
        </w:tc>
        <w:tc>
          <w:tcPr>
            <w:tcW w:w="1251" w:type="dxa"/>
          </w:tcPr>
          <w:p w14:paraId="74F761BE" w14:textId="77777777" w:rsidR="00CE0C1C" w:rsidRPr="00CA7D85" w:rsidRDefault="00CE0C1C" w:rsidP="008D405A">
            <w:pPr>
              <w:keepNext/>
              <w:keepLines/>
              <w:spacing w:after="0"/>
              <w:rPr>
                <w:rFonts w:ascii="Arial" w:hAnsi="Arial"/>
                <w:sz w:val="18"/>
                <w:lang w:eastAsia="en-US"/>
              </w:rPr>
            </w:pPr>
          </w:p>
        </w:tc>
      </w:tr>
      <w:tr w:rsidR="00CE0C1C" w:rsidRPr="00CA7D85" w14:paraId="09BDD7C8" w14:textId="77777777" w:rsidTr="008D405A">
        <w:tc>
          <w:tcPr>
            <w:tcW w:w="4500" w:type="dxa"/>
          </w:tcPr>
          <w:p w14:paraId="7A30D297"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3E0BD242" w14:textId="77777777" w:rsidR="00CE0C1C" w:rsidRPr="00CA7D85" w:rsidRDefault="00CE0C1C" w:rsidP="008D405A">
            <w:pPr>
              <w:keepNext/>
              <w:keepLines/>
              <w:spacing w:after="0"/>
              <w:rPr>
                <w:rFonts w:ascii="Arial" w:hAnsi="Arial"/>
                <w:sz w:val="18"/>
                <w:lang w:eastAsia="en-US"/>
              </w:rPr>
            </w:pPr>
          </w:p>
        </w:tc>
        <w:tc>
          <w:tcPr>
            <w:tcW w:w="1701" w:type="dxa"/>
          </w:tcPr>
          <w:p w14:paraId="668DFAED" w14:textId="77777777" w:rsidR="00CE0C1C" w:rsidRPr="00CA7D85" w:rsidRDefault="00CE0C1C" w:rsidP="008D405A">
            <w:pPr>
              <w:keepNext/>
              <w:keepLines/>
              <w:spacing w:after="0"/>
              <w:rPr>
                <w:rFonts w:ascii="Arial" w:hAnsi="Arial"/>
                <w:sz w:val="18"/>
                <w:lang w:eastAsia="en-US"/>
              </w:rPr>
            </w:pPr>
          </w:p>
        </w:tc>
        <w:tc>
          <w:tcPr>
            <w:tcW w:w="1251" w:type="dxa"/>
          </w:tcPr>
          <w:p w14:paraId="6FE044D7" w14:textId="77777777" w:rsidR="00CE0C1C" w:rsidRPr="00CA7D85" w:rsidRDefault="00CE0C1C" w:rsidP="008D405A">
            <w:pPr>
              <w:keepNext/>
              <w:keepLines/>
              <w:spacing w:after="0"/>
              <w:rPr>
                <w:rFonts w:ascii="Arial" w:hAnsi="Arial"/>
                <w:sz w:val="18"/>
                <w:lang w:eastAsia="en-US"/>
              </w:rPr>
            </w:pPr>
          </w:p>
        </w:tc>
      </w:tr>
      <w:tr w:rsidR="00CE0C1C" w:rsidRPr="00CA7D85" w14:paraId="1198F926" w14:textId="77777777" w:rsidTr="008D405A">
        <w:tc>
          <w:tcPr>
            <w:tcW w:w="4500" w:type="dxa"/>
          </w:tcPr>
          <w:p w14:paraId="530BC7E1"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05FFF3BC" w14:textId="77777777" w:rsidR="00CE0C1C" w:rsidRPr="00CA7D85" w:rsidRDefault="00CE0C1C" w:rsidP="008D405A">
            <w:pPr>
              <w:keepNext/>
              <w:keepLines/>
              <w:spacing w:after="0"/>
              <w:rPr>
                <w:rFonts w:ascii="Arial" w:hAnsi="Arial"/>
                <w:sz w:val="18"/>
                <w:lang w:eastAsia="en-US"/>
              </w:rPr>
            </w:pPr>
          </w:p>
        </w:tc>
        <w:tc>
          <w:tcPr>
            <w:tcW w:w="1701" w:type="dxa"/>
          </w:tcPr>
          <w:p w14:paraId="4736237A" w14:textId="77777777" w:rsidR="00CE0C1C" w:rsidRPr="00CA7D85" w:rsidRDefault="00CE0C1C" w:rsidP="008D405A">
            <w:pPr>
              <w:keepNext/>
              <w:keepLines/>
              <w:spacing w:after="0"/>
              <w:rPr>
                <w:rFonts w:ascii="Arial" w:hAnsi="Arial"/>
                <w:sz w:val="18"/>
                <w:lang w:eastAsia="en-US"/>
              </w:rPr>
            </w:pPr>
          </w:p>
        </w:tc>
        <w:tc>
          <w:tcPr>
            <w:tcW w:w="1251" w:type="dxa"/>
          </w:tcPr>
          <w:p w14:paraId="02FBD14C" w14:textId="77777777" w:rsidR="00CE0C1C" w:rsidRPr="00CA7D85" w:rsidRDefault="00CE0C1C" w:rsidP="008D405A">
            <w:pPr>
              <w:keepNext/>
              <w:keepLines/>
              <w:spacing w:after="0"/>
              <w:rPr>
                <w:rFonts w:ascii="Arial" w:hAnsi="Arial"/>
                <w:sz w:val="18"/>
                <w:lang w:eastAsia="en-US"/>
              </w:rPr>
            </w:pPr>
          </w:p>
        </w:tc>
      </w:tr>
      <w:tr w:rsidR="00CE0C1C" w:rsidRPr="00CA7D85" w14:paraId="0E2AEB49" w14:textId="77777777" w:rsidTr="008D405A">
        <w:tc>
          <w:tcPr>
            <w:tcW w:w="4500" w:type="dxa"/>
          </w:tcPr>
          <w:p w14:paraId="349AE48D"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353EB31D" w14:textId="77777777" w:rsidR="00CE0C1C" w:rsidRPr="00CA7D85" w:rsidRDefault="00CE0C1C" w:rsidP="008D405A">
            <w:pPr>
              <w:keepNext/>
              <w:keepLines/>
              <w:spacing w:after="0"/>
              <w:rPr>
                <w:rFonts w:ascii="Arial" w:hAnsi="Arial"/>
                <w:sz w:val="18"/>
                <w:lang w:eastAsia="en-US"/>
              </w:rPr>
            </w:pPr>
          </w:p>
        </w:tc>
        <w:tc>
          <w:tcPr>
            <w:tcW w:w="1701" w:type="dxa"/>
          </w:tcPr>
          <w:p w14:paraId="416A3AB9" w14:textId="77777777" w:rsidR="00CE0C1C" w:rsidRPr="00CA7D85" w:rsidRDefault="00CE0C1C" w:rsidP="008D405A">
            <w:pPr>
              <w:keepNext/>
              <w:keepLines/>
              <w:spacing w:after="0"/>
              <w:rPr>
                <w:rFonts w:ascii="Arial" w:hAnsi="Arial"/>
                <w:sz w:val="18"/>
                <w:lang w:eastAsia="en-US"/>
              </w:rPr>
            </w:pPr>
          </w:p>
        </w:tc>
        <w:tc>
          <w:tcPr>
            <w:tcW w:w="1251" w:type="dxa"/>
          </w:tcPr>
          <w:p w14:paraId="235BA739" w14:textId="77777777" w:rsidR="00CE0C1C" w:rsidRPr="00CA7D85" w:rsidRDefault="00CE0C1C" w:rsidP="008D405A">
            <w:pPr>
              <w:keepNext/>
              <w:keepLines/>
              <w:spacing w:after="0"/>
              <w:rPr>
                <w:rFonts w:ascii="Arial" w:hAnsi="Arial"/>
                <w:sz w:val="18"/>
                <w:lang w:eastAsia="en-US"/>
              </w:rPr>
            </w:pPr>
          </w:p>
        </w:tc>
      </w:tr>
      <w:tr w:rsidR="00CE0C1C" w:rsidRPr="00CA7D85" w14:paraId="5675AAE5" w14:textId="77777777" w:rsidTr="008D405A">
        <w:tc>
          <w:tcPr>
            <w:tcW w:w="4500" w:type="dxa"/>
          </w:tcPr>
          <w:p w14:paraId="1F90FE21"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1871EAB8" w14:textId="77777777" w:rsidR="00CE0C1C" w:rsidRPr="00CA7D85" w:rsidRDefault="00CE0C1C" w:rsidP="008D405A">
            <w:pPr>
              <w:keepNext/>
              <w:keepLines/>
              <w:spacing w:after="0"/>
              <w:rPr>
                <w:rFonts w:ascii="Arial" w:hAnsi="Arial"/>
                <w:sz w:val="18"/>
                <w:lang w:eastAsia="en-US"/>
              </w:rPr>
            </w:pPr>
          </w:p>
        </w:tc>
        <w:tc>
          <w:tcPr>
            <w:tcW w:w="1701" w:type="dxa"/>
          </w:tcPr>
          <w:p w14:paraId="65464732" w14:textId="77777777" w:rsidR="00CE0C1C" w:rsidRPr="00CA7D85" w:rsidRDefault="00CE0C1C" w:rsidP="008D405A">
            <w:pPr>
              <w:keepNext/>
              <w:keepLines/>
              <w:spacing w:after="0"/>
              <w:rPr>
                <w:rFonts w:ascii="Arial" w:hAnsi="Arial"/>
                <w:sz w:val="18"/>
                <w:lang w:eastAsia="en-US"/>
              </w:rPr>
            </w:pPr>
          </w:p>
        </w:tc>
        <w:tc>
          <w:tcPr>
            <w:tcW w:w="1251" w:type="dxa"/>
          </w:tcPr>
          <w:p w14:paraId="54262566" w14:textId="77777777" w:rsidR="00CE0C1C" w:rsidRPr="00CA7D85" w:rsidRDefault="00CE0C1C" w:rsidP="008D405A">
            <w:pPr>
              <w:keepNext/>
              <w:keepLines/>
              <w:spacing w:after="0"/>
              <w:rPr>
                <w:rFonts w:ascii="Arial" w:hAnsi="Arial"/>
                <w:sz w:val="18"/>
                <w:lang w:eastAsia="en-US"/>
              </w:rPr>
            </w:pPr>
          </w:p>
        </w:tc>
      </w:tr>
      <w:tr w:rsidR="00CE0C1C" w:rsidRPr="00CA7D85" w14:paraId="3E1A4870" w14:textId="77777777" w:rsidTr="008D405A">
        <w:tc>
          <w:tcPr>
            <w:tcW w:w="4500" w:type="dxa"/>
          </w:tcPr>
          <w:p w14:paraId="7B2A0228"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15A1B91C" w14:textId="77777777" w:rsidR="00CE0C1C" w:rsidRPr="00CA7D85" w:rsidRDefault="00CE0C1C" w:rsidP="008D405A">
            <w:pPr>
              <w:keepNext/>
              <w:keepLines/>
              <w:spacing w:after="0"/>
              <w:rPr>
                <w:rFonts w:ascii="Arial" w:hAnsi="Arial"/>
                <w:sz w:val="18"/>
                <w:lang w:eastAsia="en-US"/>
              </w:rPr>
            </w:pPr>
          </w:p>
        </w:tc>
        <w:tc>
          <w:tcPr>
            <w:tcW w:w="1701" w:type="dxa"/>
          </w:tcPr>
          <w:p w14:paraId="78473552" w14:textId="77777777" w:rsidR="00CE0C1C" w:rsidRPr="00CA7D85" w:rsidRDefault="00CE0C1C" w:rsidP="008D405A">
            <w:pPr>
              <w:keepNext/>
              <w:keepLines/>
              <w:spacing w:after="0"/>
              <w:rPr>
                <w:rFonts w:ascii="Arial" w:hAnsi="Arial"/>
                <w:sz w:val="18"/>
                <w:lang w:eastAsia="en-US"/>
              </w:rPr>
            </w:pPr>
          </w:p>
        </w:tc>
        <w:tc>
          <w:tcPr>
            <w:tcW w:w="1251" w:type="dxa"/>
          </w:tcPr>
          <w:p w14:paraId="5ED575EF" w14:textId="77777777" w:rsidR="00CE0C1C" w:rsidRPr="00CA7D85" w:rsidRDefault="00CE0C1C" w:rsidP="008D405A">
            <w:pPr>
              <w:keepNext/>
              <w:keepLines/>
              <w:spacing w:after="0"/>
              <w:rPr>
                <w:rFonts w:ascii="Arial" w:hAnsi="Arial"/>
                <w:sz w:val="18"/>
                <w:lang w:eastAsia="en-US"/>
              </w:rPr>
            </w:pPr>
          </w:p>
        </w:tc>
      </w:tr>
      <w:tr w:rsidR="00CE0C1C" w:rsidRPr="00CA7D85" w14:paraId="04979577" w14:textId="77777777" w:rsidTr="008D405A">
        <w:tc>
          <w:tcPr>
            <w:tcW w:w="4500" w:type="dxa"/>
          </w:tcPr>
          <w:p w14:paraId="1159B8C6"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3A122D5E" w14:textId="77777777" w:rsidR="00CE0C1C" w:rsidRPr="00CA7D85" w:rsidDel="00CE6F39" w:rsidRDefault="00CE0C1C" w:rsidP="008D405A">
            <w:pPr>
              <w:keepNext/>
              <w:keepLines/>
              <w:spacing w:after="0"/>
              <w:rPr>
                <w:rFonts w:ascii="Arial" w:hAnsi="Arial"/>
                <w:sz w:val="18"/>
                <w:lang w:eastAsia="en-US"/>
              </w:rPr>
            </w:pPr>
          </w:p>
        </w:tc>
        <w:tc>
          <w:tcPr>
            <w:tcW w:w="1701" w:type="dxa"/>
          </w:tcPr>
          <w:p w14:paraId="666333C8" w14:textId="77777777" w:rsidR="00CE0C1C" w:rsidRPr="00CA7D85" w:rsidRDefault="00CE0C1C" w:rsidP="008D405A">
            <w:pPr>
              <w:keepNext/>
              <w:keepLines/>
              <w:spacing w:after="0"/>
              <w:rPr>
                <w:rFonts w:ascii="Arial" w:hAnsi="Arial"/>
                <w:sz w:val="18"/>
                <w:lang w:eastAsia="en-US"/>
              </w:rPr>
            </w:pPr>
          </w:p>
        </w:tc>
        <w:tc>
          <w:tcPr>
            <w:tcW w:w="1251" w:type="dxa"/>
          </w:tcPr>
          <w:p w14:paraId="06C6682F" w14:textId="77777777" w:rsidR="00CE0C1C" w:rsidRPr="00CA7D85" w:rsidRDefault="00CE0C1C" w:rsidP="008D405A">
            <w:pPr>
              <w:keepNext/>
              <w:keepLines/>
              <w:spacing w:after="0"/>
              <w:rPr>
                <w:rFonts w:ascii="Arial" w:hAnsi="Arial"/>
                <w:sz w:val="18"/>
                <w:lang w:eastAsia="en-US"/>
              </w:rPr>
            </w:pPr>
          </w:p>
        </w:tc>
      </w:tr>
      <w:tr w:rsidR="00CE0C1C" w:rsidRPr="00CA7D85" w14:paraId="6CC713EB" w14:textId="77777777" w:rsidTr="008D405A">
        <w:tc>
          <w:tcPr>
            <w:tcW w:w="4500" w:type="dxa"/>
          </w:tcPr>
          <w:p w14:paraId="464DA729"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2C129AD3" w14:textId="77777777" w:rsidR="00CE0C1C" w:rsidRPr="00CA7D85" w:rsidDel="00CE6F39" w:rsidRDefault="00CE0C1C" w:rsidP="008D405A">
            <w:pPr>
              <w:keepNext/>
              <w:keepLines/>
              <w:spacing w:after="0"/>
              <w:rPr>
                <w:rFonts w:ascii="Arial" w:hAnsi="Arial"/>
                <w:sz w:val="18"/>
                <w:lang w:eastAsia="en-US"/>
              </w:rPr>
            </w:pPr>
          </w:p>
        </w:tc>
        <w:tc>
          <w:tcPr>
            <w:tcW w:w="1701" w:type="dxa"/>
          </w:tcPr>
          <w:p w14:paraId="60CA5CB4" w14:textId="77777777" w:rsidR="00CE0C1C" w:rsidRPr="00CA7D85" w:rsidRDefault="00CE0C1C" w:rsidP="008D405A">
            <w:pPr>
              <w:keepNext/>
              <w:keepLines/>
              <w:spacing w:after="0"/>
              <w:rPr>
                <w:rFonts w:ascii="Arial" w:hAnsi="Arial"/>
                <w:sz w:val="18"/>
                <w:lang w:eastAsia="en-US"/>
              </w:rPr>
            </w:pPr>
          </w:p>
        </w:tc>
        <w:tc>
          <w:tcPr>
            <w:tcW w:w="1251" w:type="dxa"/>
          </w:tcPr>
          <w:p w14:paraId="4E534D3E" w14:textId="77777777" w:rsidR="00CE0C1C" w:rsidRPr="00CA7D85" w:rsidRDefault="00CE0C1C" w:rsidP="008D405A">
            <w:pPr>
              <w:keepNext/>
              <w:keepLines/>
              <w:spacing w:after="0"/>
              <w:rPr>
                <w:rFonts w:ascii="Arial" w:hAnsi="Arial"/>
                <w:sz w:val="18"/>
                <w:lang w:eastAsia="en-US"/>
              </w:rPr>
            </w:pPr>
          </w:p>
        </w:tc>
      </w:tr>
      <w:tr w:rsidR="00CE0C1C" w:rsidRPr="00CA7D85" w14:paraId="3B2381F7" w14:textId="77777777" w:rsidTr="008D405A">
        <w:tc>
          <w:tcPr>
            <w:tcW w:w="4500" w:type="dxa"/>
          </w:tcPr>
          <w:p w14:paraId="2C541AC1"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319325AC" w14:textId="77777777" w:rsidR="00CE0C1C" w:rsidRPr="00CA7D85" w:rsidDel="00CE6F39" w:rsidRDefault="00CE0C1C" w:rsidP="008D405A">
            <w:pPr>
              <w:keepNext/>
              <w:keepLines/>
              <w:spacing w:after="0"/>
              <w:rPr>
                <w:rFonts w:ascii="Arial" w:hAnsi="Arial"/>
                <w:sz w:val="18"/>
                <w:lang w:eastAsia="en-US"/>
              </w:rPr>
            </w:pPr>
          </w:p>
        </w:tc>
        <w:tc>
          <w:tcPr>
            <w:tcW w:w="1701" w:type="dxa"/>
          </w:tcPr>
          <w:p w14:paraId="7518FCDD" w14:textId="77777777" w:rsidR="00CE0C1C" w:rsidRPr="00CA7D85" w:rsidRDefault="00CE0C1C" w:rsidP="008D405A">
            <w:pPr>
              <w:keepNext/>
              <w:keepLines/>
              <w:spacing w:after="0"/>
              <w:rPr>
                <w:rFonts w:ascii="Arial" w:hAnsi="Arial"/>
                <w:sz w:val="18"/>
                <w:lang w:eastAsia="en-US"/>
              </w:rPr>
            </w:pPr>
          </w:p>
        </w:tc>
        <w:tc>
          <w:tcPr>
            <w:tcW w:w="1251" w:type="dxa"/>
          </w:tcPr>
          <w:p w14:paraId="5AA9B221" w14:textId="77777777" w:rsidR="00CE0C1C" w:rsidRPr="00CA7D85" w:rsidRDefault="00CE0C1C" w:rsidP="008D405A">
            <w:pPr>
              <w:keepNext/>
              <w:keepLines/>
              <w:spacing w:after="0"/>
              <w:rPr>
                <w:rFonts w:ascii="Arial" w:hAnsi="Arial"/>
                <w:sz w:val="18"/>
                <w:lang w:eastAsia="en-US"/>
              </w:rPr>
            </w:pPr>
          </w:p>
        </w:tc>
      </w:tr>
      <w:tr w:rsidR="00CE0C1C" w:rsidRPr="00CA7D85" w14:paraId="6286111D" w14:textId="77777777" w:rsidTr="008D405A">
        <w:tc>
          <w:tcPr>
            <w:tcW w:w="4500" w:type="dxa"/>
          </w:tcPr>
          <w:p w14:paraId="5C3DC2BC"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4864969D" w14:textId="77777777" w:rsidR="00CE0C1C" w:rsidRPr="00CA7D85" w:rsidDel="00CE6F39" w:rsidRDefault="00CE0C1C" w:rsidP="008D405A">
            <w:pPr>
              <w:keepNext/>
              <w:keepLines/>
              <w:spacing w:after="0"/>
              <w:rPr>
                <w:rFonts w:ascii="Arial" w:hAnsi="Arial"/>
                <w:sz w:val="18"/>
                <w:lang w:eastAsia="en-US"/>
              </w:rPr>
            </w:pPr>
          </w:p>
        </w:tc>
        <w:tc>
          <w:tcPr>
            <w:tcW w:w="1701" w:type="dxa"/>
          </w:tcPr>
          <w:p w14:paraId="55F2E997" w14:textId="77777777" w:rsidR="00CE0C1C" w:rsidRPr="00CA7D85" w:rsidRDefault="00CE0C1C" w:rsidP="008D405A">
            <w:pPr>
              <w:keepNext/>
              <w:keepLines/>
              <w:spacing w:after="0"/>
              <w:rPr>
                <w:rFonts w:ascii="Arial" w:hAnsi="Arial"/>
                <w:sz w:val="18"/>
                <w:lang w:eastAsia="en-US"/>
              </w:rPr>
            </w:pPr>
          </w:p>
        </w:tc>
        <w:tc>
          <w:tcPr>
            <w:tcW w:w="1251" w:type="dxa"/>
          </w:tcPr>
          <w:p w14:paraId="62F8168D" w14:textId="77777777" w:rsidR="00CE0C1C" w:rsidRPr="00CA7D85" w:rsidRDefault="00CE0C1C" w:rsidP="008D405A">
            <w:pPr>
              <w:keepNext/>
              <w:keepLines/>
              <w:spacing w:after="0"/>
              <w:rPr>
                <w:rFonts w:ascii="Arial" w:hAnsi="Arial"/>
                <w:sz w:val="18"/>
                <w:lang w:eastAsia="en-US"/>
              </w:rPr>
            </w:pPr>
          </w:p>
        </w:tc>
      </w:tr>
      <w:tr w:rsidR="00CE0C1C" w:rsidRPr="00CA7D85" w14:paraId="176544CA" w14:textId="77777777" w:rsidTr="008D405A">
        <w:tc>
          <w:tcPr>
            <w:tcW w:w="4500" w:type="dxa"/>
          </w:tcPr>
          <w:p w14:paraId="4C4B62F8"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0320B158" w14:textId="77777777" w:rsidR="00CE0C1C" w:rsidRPr="00CA7D85" w:rsidRDefault="00CE0C1C" w:rsidP="008D405A">
            <w:pPr>
              <w:keepNext/>
              <w:keepLines/>
              <w:spacing w:after="0"/>
              <w:rPr>
                <w:rFonts w:ascii="Arial" w:hAnsi="Arial"/>
                <w:sz w:val="18"/>
                <w:lang w:eastAsia="en-US"/>
              </w:rPr>
            </w:pPr>
          </w:p>
        </w:tc>
        <w:tc>
          <w:tcPr>
            <w:tcW w:w="1701" w:type="dxa"/>
          </w:tcPr>
          <w:p w14:paraId="18402A01" w14:textId="77777777" w:rsidR="00CE0C1C" w:rsidRPr="00CA7D85" w:rsidRDefault="00CE0C1C" w:rsidP="008D405A">
            <w:pPr>
              <w:keepNext/>
              <w:keepLines/>
              <w:spacing w:after="0"/>
              <w:rPr>
                <w:rFonts w:ascii="Arial" w:hAnsi="Arial"/>
                <w:sz w:val="18"/>
                <w:lang w:eastAsia="en-US"/>
              </w:rPr>
            </w:pPr>
          </w:p>
        </w:tc>
        <w:tc>
          <w:tcPr>
            <w:tcW w:w="1251" w:type="dxa"/>
          </w:tcPr>
          <w:p w14:paraId="70982235" w14:textId="77777777" w:rsidR="00CE0C1C" w:rsidRPr="00CA7D85" w:rsidRDefault="00CE0C1C" w:rsidP="008D405A">
            <w:pPr>
              <w:keepNext/>
              <w:keepLines/>
              <w:spacing w:after="0"/>
              <w:rPr>
                <w:rFonts w:ascii="Arial" w:hAnsi="Arial"/>
                <w:sz w:val="18"/>
                <w:lang w:eastAsia="en-US"/>
              </w:rPr>
            </w:pPr>
          </w:p>
        </w:tc>
      </w:tr>
      <w:tr w:rsidR="00CE0C1C" w:rsidRPr="00CA7D85" w14:paraId="49C72863" w14:textId="77777777" w:rsidTr="008D405A">
        <w:tc>
          <w:tcPr>
            <w:tcW w:w="4500" w:type="dxa"/>
          </w:tcPr>
          <w:p w14:paraId="230CC4D6"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3BE81C36" w14:textId="77777777" w:rsidR="00CE0C1C" w:rsidRPr="00CA7D85" w:rsidRDefault="00CE0C1C" w:rsidP="008D405A">
            <w:pPr>
              <w:keepNext/>
              <w:keepLines/>
              <w:spacing w:after="0"/>
              <w:rPr>
                <w:rFonts w:ascii="Arial" w:hAnsi="Arial"/>
                <w:sz w:val="18"/>
                <w:lang w:eastAsia="en-US"/>
              </w:rPr>
            </w:pPr>
          </w:p>
        </w:tc>
        <w:tc>
          <w:tcPr>
            <w:tcW w:w="1701" w:type="dxa"/>
          </w:tcPr>
          <w:p w14:paraId="528F0E9F" w14:textId="77777777" w:rsidR="00CE0C1C" w:rsidRPr="00CA7D85" w:rsidRDefault="00CE0C1C" w:rsidP="008D405A">
            <w:pPr>
              <w:keepNext/>
              <w:keepLines/>
              <w:spacing w:after="0"/>
              <w:rPr>
                <w:rFonts w:ascii="Arial" w:hAnsi="Arial"/>
                <w:sz w:val="18"/>
                <w:lang w:eastAsia="en-US"/>
              </w:rPr>
            </w:pPr>
          </w:p>
        </w:tc>
        <w:tc>
          <w:tcPr>
            <w:tcW w:w="1251" w:type="dxa"/>
          </w:tcPr>
          <w:p w14:paraId="5530BCC8" w14:textId="77777777" w:rsidR="00CE0C1C" w:rsidRPr="00CA7D85" w:rsidRDefault="00CE0C1C" w:rsidP="008D405A">
            <w:pPr>
              <w:keepNext/>
              <w:keepLines/>
              <w:spacing w:after="0"/>
              <w:rPr>
                <w:rFonts w:ascii="Arial" w:hAnsi="Arial"/>
                <w:sz w:val="18"/>
                <w:lang w:eastAsia="en-US"/>
              </w:rPr>
            </w:pPr>
          </w:p>
        </w:tc>
      </w:tr>
      <w:tr w:rsidR="00CE0C1C" w:rsidRPr="00CA7D85" w14:paraId="216B5E1F" w14:textId="77777777" w:rsidTr="008D405A">
        <w:tc>
          <w:tcPr>
            <w:tcW w:w="4500" w:type="dxa"/>
          </w:tcPr>
          <w:p w14:paraId="78652EBC"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w:t>
            </w:r>
          </w:p>
        </w:tc>
        <w:tc>
          <w:tcPr>
            <w:tcW w:w="2268" w:type="dxa"/>
          </w:tcPr>
          <w:p w14:paraId="5CBEDB28" w14:textId="77777777" w:rsidR="00CE0C1C" w:rsidRPr="00CA7D85" w:rsidRDefault="00CE0C1C" w:rsidP="008D405A">
            <w:pPr>
              <w:keepNext/>
              <w:keepLines/>
              <w:spacing w:after="0"/>
              <w:rPr>
                <w:rFonts w:ascii="Arial" w:hAnsi="Arial"/>
                <w:sz w:val="18"/>
                <w:lang w:eastAsia="en-US"/>
              </w:rPr>
            </w:pPr>
          </w:p>
        </w:tc>
        <w:tc>
          <w:tcPr>
            <w:tcW w:w="1701" w:type="dxa"/>
          </w:tcPr>
          <w:p w14:paraId="20EA66EC" w14:textId="77777777" w:rsidR="00CE0C1C" w:rsidRPr="00CA7D85" w:rsidRDefault="00CE0C1C" w:rsidP="008D405A">
            <w:pPr>
              <w:keepNext/>
              <w:keepLines/>
              <w:spacing w:after="0"/>
              <w:rPr>
                <w:rFonts w:ascii="Arial" w:hAnsi="Arial"/>
                <w:sz w:val="18"/>
                <w:lang w:eastAsia="en-US"/>
              </w:rPr>
            </w:pPr>
          </w:p>
        </w:tc>
        <w:tc>
          <w:tcPr>
            <w:tcW w:w="1251" w:type="dxa"/>
          </w:tcPr>
          <w:p w14:paraId="5B7B39F5" w14:textId="77777777" w:rsidR="00CE0C1C" w:rsidRPr="00CA7D85" w:rsidRDefault="00CE0C1C" w:rsidP="008D405A">
            <w:pPr>
              <w:keepNext/>
              <w:keepLines/>
              <w:spacing w:after="0"/>
              <w:rPr>
                <w:rFonts w:ascii="Arial" w:hAnsi="Arial"/>
                <w:sz w:val="18"/>
                <w:lang w:eastAsia="en-US"/>
              </w:rPr>
            </w:pPr>
          </w:p>
        </w:tc>
      </w:tr>
    </w:tbl>
    <w:p w14:paraId="2F06973E" w14:textId="77777777" w:rsidR="00CE0C1C" w:rsidRPr="00CA7D85" w:rsidRDefault="00CE0C1C" w:rsidP="00CE0C1C"/>
    <w:p w14:paraId="2AE4E00B" w14:textId="77777777" w:rsidR="00CE0C1C" w:rsidRPr="00CA7D85" w:rsidRDefault="00CE0C1C" w:rsidP="00CE0C1C">
      <w:pPr>
        <w:keepNext/>
        <w:keepLines/>
        <w:overflowPunct/>
        <w:autoSpaceDE/>
        <w:autoSpaceDN/>
        <w:adjustRightInd/>
        <w:spacing w:before="60"/>
        <w:jc w:val="center"/>
        <w:rPr>
          <w:rFonts w:ascii="Arial" w:hAnsi="Arial"/>
          <w:b/>
        </w:rPr>
      </w:pPr>
      <w:r w:rsidRPr="00CA7D85">
        <w:rPr>
          <w:rFonts w:ascii="Arial" w:hAnsi="Arial"/>
          <w:b/>
        </w:rPr>
        <w:t>Table 8.2.4.1.1.4.3.3-2: RRCReconfiguration (Table 8.2.4.1.1.4.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0C1C" w:rsidRPr="00CA7D85" w14:paraId="5C92CF98" w14:textId="77777777" w:rsidTr="008D405A">
        <w:tc>
          <w:tcPr>
            <w:tcW w:w="9747" w:type="dxa"/>
            <w:gridSpan w:val="4"/>
          </w:tcPr>
          <w:p w14:paraId="2973DA84"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Derivation Path: TS 38.508-1 [4], Table 4.6.1-13</w:t>
            </w:r>
          </w:p>
        </w:tc>
      </w:tr>
      <w:tr w:rsidR="00CE0C1C" w:rsidRPr="00CA7D85" w14:paraId="0D6E792E" w14:textId="77777777" w:rsidTr="008D405A">
        <w:tc>
          <w:tcPr>
            <w:tcW w:w="4535" w:type="dxa"/>
          </w:tcPr>
          <w:p w14:paraId="0732EBAA"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Information Element</w:t>
            </w:r>
          </w:p>
        </w:tc>
        <w:tc>
          <w:tcPr>
            <w:tcW w:w="2267" w:type="dxa"/>
          </w:tcPr>
          <w:p w14:paraId="47878C62"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Value/remark</w:t>
            </w:r>
          </w:p>
        </w:tc>
        <w:tc>
          <w:tcPr>
            <w:tcW w:w="1700" w:type="dxa"/>
          </w:tcPr>
          <w:p w14:paraId="36216B36"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mment</w:t>
            </w:r>
          </w:p>
        </w:tc>
        <w:tc>
          <w:tcPr>
            <w:tcW w:w="1245" w:type="dxa"/>
          </w:tcPr>
          <w:p w14:paraId="3B1AC7C4"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ndition</w:t>
            </w:r>
          </w:p>
        </w:tc>
      </w:tr>
      <w:tr w:rsidR="00CE0C1C" w:rsidRPr="00CA7D85" w14:paraId="7E3261E7" w14:textId="77777777" w:rsidTr="008D405A">
        <w:tc>
          <w:tcPr>
            <w:tcW w:w="4535" w:type="dxa"/>
          </w:tcPr>
          <w:p w14:paraId="622B9E6B"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RRCReconfiguration ::= SEQUENCE {</w:t>
            </w:r>
          </w:p>
        </w:tc>
        <w:tc>
          <w:tcPr>
            <w:tcW w:w="2267" w:type="dxa"/>
          </w:tcPr>
          <w:p w14:paraId="3E695E5D" w14:textId="77777777" w:rsidR="00CE0C1C" w:rsidRPr="00CA7D85" w:rsidRDefault="00CE0C1C" w:rsidP="008D405A">
            <w:pPr>
              <w:keepNext/>
              <w:keepLines/>
              <w:spacing w:after="0"/>
              <w:rPr>
                <w:rFonts w:ascii="Arial" w:hAnsi="Arial"/>
                <w:sz w:val="18"/>
                <w:lang w:eastAsia="en-US"/>
              </w:rPr>
            </w:pPr>
          </w:p>
        </w:tc>
        <w:tc>
          <w:tcPr>
            <w:tcW w:w="1700" w:type="dxa"/>
          </w:tcPr>
          <w:p w14:paraId="6B55FA69" w14:textId="77777777" w:rsidR="00CE0C1C" w:rsidRPr="00CA7D85" w:rsidRDefault="00CE0C1C" w:rsidP="008D405A">
            <w:pPr>
              <w:keepNext/>
              <w:keepLines/>
              <w:spacing w:after="0"/>
              <w:rPr>
                <w:rFonts w:ascii="Arial" w:hAnsi="Arial"/>
                <w:sz w:val="18"/>
                <w:lang w:eastAsia="en-US"/>
              </w:rPr>
            </w:pPr>
          </w:p>
        </w:tc>
        <w:tc>
          <w:tcPr>
            <w:tcW w:w="1245" w:type="dxa"/>
          </w:tcPr>
          <w:p w14:paraId="5C748C2C" w14:textId="77777777" w:rsidR="00CE0C1C" w:rsidRPr="00CA7D85" w:rsidRDefault="00CE0C1C" w:rsidP="008D405A">
            <w:pPr>
              <w:keepNext/>
              <w:keepLines/>
              <w:spacing w:after="0"/>
              <w:rPr>
                <w:rFonts w:ascii="Arial" w:hAnsi="Arial"/>
                <w:sz w:val="18"/>
                <w:lang w:eastAsia="en-US"/>
              </w:rPr>
            </w:pPr>
          </w:p>
        </w:tc>
      </w:tr>
      <w:tr w:rsidR="00CE0C1C" w:rsidRPr="00CA7D85" w14:paraId="5B6C0A91" w14:textId="77777777" w:rsidTr="008D405A">
        <w:tc>
          <w:tcPr>
            <w:tcW w:w="4535" w:type="dxa"/>
          </w:tcPr>
          <w:p w14:paraId="6DE2C6AA"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criticalExtensions CHOICE {</w:t>
            </w:r>
          </w:p>
        </w:tc>
        <w:tc>
          <w:tcPr>
            <w:tcW w:w="2267" w:type="dxa"/>
          </w:tcPr>
          <w:p w14:paraId="2FEC4964" w14:textId="77777777" w:rsidR="00CE0C1C" w:rsidRPr="00CA7D85" w:rsidRDefault="00CE0C1C" w:rsidP="008D405A">
            <w:pPr>
              <w:keepNext/>
              <w:keepLines/>
              <w:spacing w:after="0"/>
              <w:rPr>
                <w:rFonts w:ascii="Arial" w:hAnsi="Arial"/>
                <w:sz w:val="18"/>
                <w:lang w:eastAsia="en-US"/>
              </w:rPr>
            </w:pPr>
          </w:p>
        </w:tc>
        <w:tc>
          <w:tcPr>
            <w:tcW w:w="1700" w:type="dxa"/>
          </w:tcPr>
          <w:p w14:paraId="16C84EE2" w14:textId="77777777" w:rsidR="00CE0C1C" w:rsidRPr="00CA7D85" w:rsidRDefault="00CE0C1C" w:rsidP="008D405A">
            <w:pPr>
              <w:keepNext/>
              <w:keepLines/>
              <w:spacing w:after="0"/>
              <w:rPr>
                <w:rFonts w:ascii="Arial" w:hAnsi="Arial"/>
                <w:sz w:val="18"/>
                <w:lang w:eastAsia="en-US"/>
              </w:rPr>
            </w:pPr>
          </w:p>
        </w:tc>
        <w:tc>
          <w:tcPr>
            <w:tcW w:w="1245" w:type="dxa"/>
          </w:tcPr>
          <w:p w14:paraId="1D86E781" w14:textId="77777777" w:rsidR="00CE0C1C" w:rsidRPr="00CA7D85" w:rsidRDefault="00CE0C1C" w:rsidP="008D405A">
            <w:pPr>
              <w:keepNext/>
              <w:keepLines/>
              <w:spacing w:after="0"/>
              <w:rPr>
                <w:rFonts w:ascii="Arial" w:hAnsi="Arial"/>
                <w:sz w:val="18"/>
                <w:lang w:eastAsia="en-US"/>
              </w:rPr>
            </w:pPr>
          </w:p>
        </w:tc>
      </w:tr>
      <w:tr w:rsidR="00CE0C1C" w:rsidRPr="00CA7D85" w14:paraId="6EF7258B" w14:textId="77777777" w:rsidTr="008D405A">
        <w:tc>
          <w:tcPr>
            <w:tcW w:w="4535" w:type="dxa"/>
            <w:tcBorders>
              <w:bottom w:val="single" w:sz="4" w:space="0" w:color="auto"/>
            </w:tcBorders>
          </w:tcPr>
          <w:p w14:paraId="5ADE3A2F"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rrcReconfiguration SEQUENCE {</w:t>
            </w:r>
          </w:p>
        </w:tc>
        <w:tc>
          <w:tcPr>
            <w:tcW w:w="2267" w:type="dxa"/>
          </w:tcPr>
          <w:p w14:paraId="1A6B114A" w14:textId="77777777" w:rsidR="00CE0C1C" w:rsidRPr="00CA7D85" w:rsidRDefault="00CE0C1C" w:rsidP="008D405A">
            <w:pPr>
              <w:keepNext/>
              <w:keepLines/>
              <w:spacing w:after="0"/>
              <w:rPr>
                <w:rFonts w:ascii="Arial" w:hAnsi="Arial"/>
                <w:sz w:val="18"/>
                <w:lang w:eastAsia="en-US"/>
              </w:rPr>
            </w:pPr>
          </w:p>
        </w:tc>
        <w:tc>
          <w:tcPr>
            <w:tcW w:w="1700" w:type="dxa"/>
          </w:tcPr>
          <w:p w14:paraId="18831329" w14:textId="77777777" w:rsidR="00CE0C1C" w:rsidRPr="00CA7D85" w:rsidRDefault="00CE0C1C" w:rsidP="008D405A">
            <w:pPr>
              <w:keepNext/>
              <w:keepLines/>
              <w:spacing w:after="0"/>
              <w:rPr>
                <w:rFonts w:ascii="Arial" w:hAnsi="Arial"/>
                <w:sz w:val="18"/>
                <w:lang w:eastAsia="en-US"/>
              </w:rPr>
            </w:pPr>
          </w:p>
        </w:tc>
        <w:tc>
          <w:tcPr>
            <w:tcW w:w="1245" w:type="dxa"/>
          </w:tcPr>
          <w:p w14:paraId="7782C61C" w14:textId="77777777" w:rsidR="00CE0C1C" w:rsidRPr="00CA7D85" w:rsidRDefault="00CE0C1C" w:rsidP="008D405A">
            <w:pPr>
              <w:keepNext/>
              <w:keepLines/>
              <w:spacing w:after="0"/>
              <w:rPr>
                <w:rFonts w:ascii="Arial" w:hAnsi="Arial"/>
                <w:sz w:val="18"/>
                <w:lang w:eastAsia="en-US"/>
              </w:rPr>
            </w:pPr>
          </w:p>
        </w:tc>
      </w:tr>
      <w:tr w:rsidR="00CE0C1C" w:rsidRPr="00CA7D85" w14:paraId="7C07C6A0" w14:textId="77777777" w:rsidTr="008D405A">
        <w:tc>
          <w:tcPr>
            <w:tcW w:w="4535" w:type="dxa"/>
            <w:tcBorders>
              <w:bottom w:val="single" w:sz="4" w:space="0" w:color="auto"/>
            </w:tcBorders>
          </w:tcPr>
          <w:p w14:paraId="1A682BA0"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secondaryCellGroup</w:t>
            </w:r>
          </w:p>
        </w:tc>
        <w:tc>
          <w:tcPr>
            <w:tcW w:w="2267" w:type="dxa"/>
          </w:tcPr>
          <w:p w14:paraId="295E62C8"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CellGroupConfig</w:t>
            </w:r>
          </w:p>
        </w:tc>
        <w:tc>
          <w:tcPr>
            <w:tcW w:w="1700" w:type="dxa"/>
          </w:tcPr>
          <w:p w14:paraId="25005B57" w14:textId="77777777" w:rsidR="00CE0C1C" w:rsidRPr="00CA7D85" w:rsidRDefault="00CE0C1C" w:rsidP="008D405A">
            <w:pPr>
              <w:keepNext/>
              <w:keepLines/>
              <w:spacing w:after="0"/>
              <w:rPr>
                <w:rFonts w:ascii="Arial" w:hAnsi="Arial"/>
                <w:sz w:val="18"/>
                <w:lang w:eastAsia="en-US"/>
              </w:rPr>
            </w:pPr>
          </w:p>
        </w:tc>
        <w:tc>
          <w:tcPr>
            <w:tcW w:w="1245" w:type="dxa"/>
          </w:tcPr>
          <w:p w14:paraId="19BCD36D" w14:textId="77777777" w:rsidR="00CE0C1C" w:rsidRPr="00CA7D85" w:rsidRDefault="00CE0C1C" w:rsidP="008D405A">
            <w:pPr>
              <w:keepNext/>
              <w:keepLines/>
              <w:spacing w:after="0"/>
              <w:rPr>
                <w:rFonts w:ascii="Arial" w:hAnsi="Arial"/>
                <w:sz w:val="18"/>
                <w:lang w:eastAsia="en-US"/>
              </w:rPr>
            </w:pPr>
          </w:p>
        </w:tc>
      </w:tr>
      <w:tr w:rsidR="00CE0C1C" w:rsidRPr="00CA7D85" w14:paraId="793AE5A2" w14:textId="77777777" w:rsidTr="008D405A">
        <w:tc>
          <w:tcPr>
            <w:tcW w:w="4535" w:type="dxa"/>
            <w:tcBorders>
              <w:bottom w:val="single" w:sz="4" w:space="0" w:color="auto"/>
            </w:tcBorders>
          </w:tcPr>
          <w:p w14:paraId="515BD3A5"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4AD353F5" w14:textId="77777777" w:rsidR="00CE0C1C" w:rsidRPr="00CA7D85" w:rsidRDefault="00CE0C1C" w:rsidP="008D405A">
            <w:pPr>
              <w:keepNext/>
              <w:keepLines/>
              <w:spacing w:after="0"/>
              <w:rPr>
                <w:rFonts w:ascii="Arial" w:hAnsi="Arial"/>
                <w:sz w:val="18"/>
                <w:lang w:eastAsia="en-US"/>
              </w:rPr>
            </w:pPr>
          </w:p>
        </w:tc>
        <w:tc>
          <w:tcPr>
            <w:tcW w:w="1700" w:type="dxa"/>
          </w:tcPr>
          <w:p w14:paraId="2848B0E0" w14:textId="77777777" w:rsidR="00CE0C1C" w:rsidRPr="00CA7D85" w:rsidRDefault="00CE0C1C" w:rsidP="008D405A">
            <w:pPr>
              <w:keepNext/>
              <w:keepLines/>
              <w:spacing w:after="0"/>
              <w:rPr>
                <w:rFonts w:ascii="Arial" w:hAnsi="Arial"/>
                <w:sz w:val="18"/>
                <w:lang w:eastAsia="en-US"/>
              </w:rPr>
            </w:pPr>
          </w:p>
        </w:tc>
        <w:tc>
          <w:tcPr>
            <w:tcW w:w="1245" w:type="dxa"/>
          </w:tcPr>
          <w:p w14:paraId="07B6572C" w14:textId="77777777" w:rsidR="00CE0C1C" w:rsidRPr="00CA7D85" w:rsidRDefault="00CE0C1C" w:rsidP="008D405A">
            <w:pPr>
              <w:keepNext/>
              <w:keepLines/>
              <w:spacing w:after="0"/>
              <w:rPr>
                <w:rFonts w:ascii="Arial" w:hAnsi="Arial"/>
                <w:sz w:val="18"/>
                <w:lang w:eastAsia="en-US"/>
              </w:rPr>
            </w:pPr>
          </w:p>
        </w:tc>
      </w:tr>
      <w:tr w:rsidR="00CE0C1C" w:rsidRPr="00CA7D85" w14:paraId="5B3D687A" w14:textId="77777777" w:rsidTr="008D405A">
        <w:tc>
          <w:tcPr>
            <w:tcW w:w="4535" w:type="dxa"/>
            <w:tcBorders>
              <w:bottom w:val="single" w:sz="4" w:space="0" w:color="auto"/>
            </w:tcBorders>
          </w:tcPr>
          <w:p w14:paraId="63886FF6"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043C10CE" w14:textId="77777777" w:rsidR="00CE0C1C" w:rsidRPr="00CA7D85" w:rsidRDefault="00CE0C1C" w:rsidP="008D405A">
            <w:pPr>
              <w:keepNext/>
              <w:keepLines/>
              <w:spacing w:after="0"/>
              <w:rPr>
                <w:rFonts w:ascii="Arial" w:hAnsi="Arial"/>
                <w:sz w:val="18"/>
                <w:lang w:eastAsia="en-US"/>
              </w:rPr>
            </w:pPr>
          </w:p>
        </w:tc>
        <w:tc>
          <w:tcPr>
            <w:tcW w:w="1700" w:type="dxa"/>
          </w:tcPr>
          <w:p w14:paraId="0F5D598C" w14:textId="77777777" w:rsidR="00CE0C1C" w:rsidRPr="00CA7D85" w:rsidRDefault="00CE0C1C" w:rsidP="008D405A">
            <w:pPr>
              <w:keepNext/>
              <w:keepLines/>
              <w:spacing w:after="0"/>
              <w:rPr>
                <w:rFonts w:ascii="Arial" w:hAnsi="Arial"/>
                <w:sz w:val="18"/>
                <w:lang w:eastAsia="en-US"/>
              </w:rPr>
            </w:pPr>
          </w:p>
        </w:tc>
        <w:tc>
          <w:tcPr>
            <w:tcW w:w="1245" w:type="dxa"/>
          </w:tcPr>
          <w:p w14:paraId="0B4117DE" w14:textId="77777777" w:rsidR="00CE0C1C" w:rsidRPr="00CA7D85" w:rsidRDefault="00CE0C1C" w:rsidP="008D405A">
            <w:pPr>
              <w:keepNext/>
              <w:keepLines/>
              <w:spacing w:after="0"/>
              <w:rPr>
                <w:rFonts w:ascii="Arial" w:hAnsi="Arial"/>
                <w:sz w:val="18"/>
                <w:lang w:eastAsia="en-US"/>
              </w:rPr>
            </w:pPr>
          </w:p>
        </w:tc>
      </w:tr>
      <w:tr w:rsidR="00CE0C1C" w:rsidRPr="00CA7D85" w14:paraId="17C5E5F8" w14:textId="77777777" w:rsidTr="008D405A">
        <w:tc>
          <w:tcPr>
            <w:tcW w:w="4535" w:type="dxa"/>
            <w:tcBorders>
              <w:bottom w:val="single" w:sz="4" w:space="0" w:color="auto"/>
            </w:tcBorders>
          </w:tcPr>
          <w:p w14:paraId="5DDDFF70"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w:t>
            </w:r>
          </w:p>
        </w:tc>
        <w:tc>
          <w:tcPr>
            <w:tcW w:w="2267" w:type="dxa"/>
          </w:tcPr>
          <w:p w14:paraId="289D53D7" w14:textId="77777777" w:rsidR="00CE0C1C" w:rsidRPr="00CA7D85" w:rsidRDefault="00CE0C1C" w:rsidP="008D405A">
            <w:pPr>
              <w:keepNext/>
              <w:keepLines/>
              <w:spacing w:after="0"/>
              <w:rPr>
                <w:rFonts w:ascii="Arial" w:hAnsi="Arial"/>
                <w:sz w:val="18"/>
                <w:lang w:eastAsia="en-US"/>
              </w:rPr>
            </w:pPr>
          </w:p>
        </w:tc>
        <w:tc>
          <w:tcPr>
            <w:tcW w:w="1700" w:type="dxa"/>
          </w:tcPr>
          <w:p w14:paraId="36A62504" w14:textId="77777777" w:rsidR="00CE0C1C" w:rsidRPr="00CA7D85" w:rsidRDefault="00CE0C1C" w:rsidP="008D405A">
            <w:pPr>
              <w:keepNext/>
              <w:keepLines/>
              <w:spacing w:after="0"/>
              <w:rPr>
                <w:rFonts w:ascii="Arial" w:hAnsi="Arial"/>
                <w:sz w:val="18"/>
                <w:lang w:eastAsia="en-US"/>
              </w:rPr>
            </w:pPr>
          </w:p>
        </w:tc>
        <w:tc>
          <w:tcPr>
            <w:tcW w:w="1245" w:type="dxa"/>
          </w:tcPr>
          <w:p w14:paraId="1EE6CFFD" w14:textId="77777777" w:rsidR="00CE0C1C" w:rsidRPr="00CA7D85" w:rsidRDefault="00CE0C1C" w:rsidP="008D405A">
            <w:pPr>
              <w:keepNext/>
              <w:keepLines/>
              <w:spacing w:after="0"/>
              <w:rPr>
                <w:rFonts w:ascii="Arial" w:hAnsi="Arial"/>
                <w:sz w:val="18"/>
                <w:lang w:eastAsia="en-US"/>
              </w:rPr>
            </w:pPr>
          </w:p>
        </w:tc>
      </w:tr>
    </w:tbl>
    <w:p w14:paraId="1E141265" w14:textId="77777777" w:rsidR="00CE0C1C" w:rsidRPr="00CA7D85" w:rsidRDefault="00CE0C1C" w:rsidP="00CE0C1C"/>
    <w:p w14:paraId="0312621F" w14:textId="77777777" w:rsidR="00CE0C1C" w:rsidRPr="00CA7D85" w:rsidRDefault="00CE0C1C" w:rsidP="00CE0C1C">
      <w:pPr>
        <w:keepNext/>
        <w:keepLines/>
        <w:overflowPunct/>
        <w:autoSpaceDE/>
        <w:autoSpaceDN/>
        <w:adjustRightInd/>
        <w:spacing w:before="60"/>
        <w:jc w:val="center"/>
        <w:rPr>
          <w:rFonts w:ascii="Arial" w:hAnsi="Arial"/>
          <w:b/>
        </w:rPr>
      </w:pPr>
      <w:r w:rsidRPr="00CA7D85">
        <w:rPr>
          <w:rFonts w:ascii="Arial" w:hAnsi="Arial"/>
          <w:b/>
        </w:rPr>
        <w:t>Table 8.2.4.1.1.4.3.3-3: CellGroupConfig (Table 8.2.4.1.1.4.3.3-2)</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E0C1C" w:rsidRPr="00CA7D85" w14:paraId="1A7D8ECC" w14:textId="77777777" w:rsidTr="008D405A">
        <w:tc>
          <w:tcPr>
            <w:tcW w:w="9738" w:type="dxa"/>
            <w:gridSpan w:val="4"/>
          </w:tcPr>
          <w:p w14:paraId="734ADFED" w14:textId="4AF41B05" w:rsidR="00CE0C1C" w:rsidRPr="00CA7D85" w:rsidRDefault="00CE0C1C" w:rsidP="008D405A">
            <w:pPr>
              <w:keepNext/>
              <w:keepLines/>
              <w:spacing w:after="0"/>
              <w:rPr>
                <w:rFonts w:ascii="Arial" w:hAnsi="Arial"/>
                <w:sz w:val="18"/>
                <w:lang w:eastAsia="zh-CN"/>
              </w:rPr>
            </w:pPr>
            <w:r w:rsidRPr="00CA7D85">
              <w:rPr>
                <w:rFonts w:ascii="Arial" w:hAnsi="Arial"/>
                <w:sz w:val="18"/>
                <w:lang w:eastAsia="en-US"/>
              </w:rPr>
              <w:t>Derivation Path:</w:t>
            </w:r>
            <w:r w:rsidRPr="00CA7D85">
              <w:rPr>
                <w:rFonts w:ascii="Arial" w:hAnsi="Arial"/>
                <w:sz w:val="18"/>
                <w:lang w:eastAsia="zh-CN"/>
              </w:rPr>
              <w:t xml:space="preserve"> TS</w:t>
            </w:r>
            <w:r w:rsidRPr="00CA7D85">
              <w:rPr>
                <w:rFonts w:ascii="Arial" w:hAnsi="Arial"/>
                <w:sz w:val="18"/>
                <w:lang w:eastAsia="en-US"/>
              </w:rPr>
              <w:t xml:space="preserve"> 3</w:t>
            </w:r>
            <w:r w:rsidRPr="00CA7D85">
              <w:rPr>
                <w:rFonts w:ascii="Arial" w:hAnsi="Arial"/>
                <w:sz w:val="18"/>
                <w:lang w:eastAsia="zh-CN"/>
              </w:rPr>
              <w:t>8</w:t>
            </w:r>
            <w:r w:rsidRPr="00CA7D85">
              <w:rPr>
                <w:rFonts w:ascii="Arial" w:hAnsi="Arial"/>
                <w:sz w:val="18"/>
                <w:lang w:eastAsia="en-US"/>
              </w:rPr>
              <w:t>.508</w:t>
            </w:r>
            <w:r w:rsidRPr="00CA7D85">
              <w:rPr>
                <w:rFonts w:ascii="Arial" w:hAnsi="Arial"/>
                <w:sz w:val="18"/>
                <w:lang w:eastAsia="zh-CN"/>
              </w:rPr>
              <w:t>-1 [4], T</w:t>
            </w:r>
            <w:r w:rsidRPr="00CA7D85">
              <w:rPr>
                <w:rFonts w:ascii="Arial" w:hAnsi="Arial"/>
                <w:sz w:val="18"/>
                <w:lang w:eastAsia="en-US"/>
              </w:rPr>
              <w:t>able 4.6.3-19</w:t>
            </w:r>
            <w:r w:rsidRPr="00CA7D85">
              <w:rPr>
                <w:rFonts w:ascii="Arial" w:hAnsi="Arial"/>
                <w:sz w:val="18"/>
                <w:lang w:eastAsia="zh-CN"/>
              </w:rPr>
              <w:t xml:space="preserve"> </w:t>
            </w:r>
            <w:del w:id="11728" w:author="R5-240613" w:date="2024-04-10T07:47:00Z">
              <w:r w:rsidRPr="00CA7D85" w:rsidDel="006E03C7">
                <w:rPr>
                  <w:rFonts w:ascii="Arial" w:hAnsi="Arial"/>
                  <w:sz w:val="18"/>
                  <w:lang w:eastAsia="zh-CN"/>
                </w:rPr>
                <w:delText>W</w:delText>
              </w:r>
            </w:del>
            <w:ins w:id="11729" w:author="R5-240613" w:date="2024-04-10T07:48:00Z">
              <w:r w:rsidR="006E03C7">
                <w:rPr>
                  <w:rFonts w:ascii="Arial" w:hAnsi="Arial"/>
                  <w:sz w:val="18"/>
                  <w:lang w:eastAsia="zh-CN"/>
                </w:rPr>
                <w:t>w</w:t>
              </w:r>
            </w:ins>
            <w:r w:rsidRPr="00CA7D85">
              <w:rPr>
                <w:rFonts w:ascii="Arial" w:hAnsi="Arial"/>
                <w:sz w:val="18"/>
                <w:lang w:eastAsia="zh-CN"/>
              </w:rPr>
              <w:t>ith condition SCell_</w:t>
            </w:r>
            <w:del w:id="11730" w:author="R5-240613" w:date="2024-04-10T07:48:00Z">
              <w:r w:rsidRPr="00CA7D85" w:rsidDel="006E03C7">
                <w:rPr>
                  <w:rFonts w:ascii="Arial" w:hAnsi="Arial"/>
                  <w:sz w:val="18"/>
                  <w:lang w:eastAsia="zh-CN"/>
                </w:rPr>
                <w:delText>A</w:delText>
              </w:r>
            </w:del>
            <w:ins w:id="11731" w:author="R5-240613" w:date="2024-04-10T07:48:00Z">
              <w:r w:rsidR="006E03C7">
                <w:rPr>
                  <w:rFonts w:ascii="Arial" w:hAnsi="Arial"/>
                  <w:sz w:val="18"/>
                  <w:lang w:eastAsia="zh-CN"/>
                </w:rPr>
                <w:t>a</w:t>
              </w:r>
            </w:ins>
            <w:r w:rsidRPr="00CA7D85">
              <w:rPr>
                <w:rFonts w:ascii="Arial" w:hAnsi="Arial"/>
                <w:sz w:val="18"/>
                <w:lang w:eastAsia="zh-CN"/>
              </w:rPr>
              <w:t>dd</w:t>
            </w:r>
          </w:p>
        </w:tc>
      </w:tr>
      <w:tr w:rsidR="00CE0C1C" w:rsidRPr="00CA7D85" w14:paraId="51192C37" w14:textId="77777777" w:rsidTr="008D40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DDBF0B7"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Information Element</w:t>
            </w:r>
          </w:p>
        </w:tc>
        <w:tc>
          <w:tcPr>
            <w:tcW w:w="2267" w:type="dxa"/>
          </w:tcPr>
          <w:p w14:paraId="59AE76B1"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Value/remark</w:t>
            </w:r>
          </w:p>
        </w:tc>
        <w:tc>
          <w:tcPr>
            <w:tcW w:w="1700" w:type="dxa"/>
          </w:tcPr>
          <w:p w14:paraId="150C58D1"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mment</w:t>
            </w:r>
          </w:p>
        </w:tc>
        <w:tc>
          <w:tcPr>
            <w:tcW w:w="1245" w:type="dxa"/>
          </w:tcPr>
          <w:p w14:paraId="15B80EB6"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ndition</w:t>
            </w:r>
          </w:p>
        </w:tc>
      </w:tr>
      <w:tr w:rsidR="00CE0C1C" w:rsidRPr="00CA7D85" w14:paraId="12EADAFD" w14:textId="77777777" w:rsidTr="008D40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DC21A7D"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CellGroupConfig ::= </w:t>
            </w:r>
            <w:r w:rsidRPr="00CA7D85">
              <w:rPr>
                <w:rFonts w:ascii="Arial" w:hAnsi="Arial"/>
                <w:snapToGrid w:val="0"/>
                <w:sz w:val="18"/>
                <w:lang w:eastAsia="en-US"/>
              </w:rPr>
              <w:t xml:space="preserve">SEQUENCE </w:t>
            </w:r>
            <w:r w:rsidRPr="00CA7D85">
              <w:rPr>
                <w:rFonts w:ascii="Arial" w:hAnsi="Arial"/>
                <w:sz w:val="18"/>
                <w:lang w:eastAsia="en-US"/>
              </w:rPr>
              <w:t>{</w:t>
            </w:r>
          </w:p>
        </w:tc>
        <w:tc>
          <w:tcPr>
            <w:tcW w:w="2267" w:type="dxa"/>
          </w:tcPr>
          <w:p w14:paraId="2A7F0574" w14:textId="77777777" w:rsidR="00CE0C1C" w:rsidRPr="00CA7D85" w:rsidRDefault="00CE0C1C" w:rsidP="008D405A">
            <w:pPr>
              <w:keepNext/>
              <w:keepLines/>
              <w:spacing w:after="0"/>
              <w:rPr>
                <w:rFonts w:ascii="Arial" w:hAnsi="Arial"/>
                <w:sz w:val="18"/>
                <w:lang w:eastAsia="en-US"/>
              </w:rPr>
            </w:pPr>
          </w:p>
        </w:tc>
        <w:tc>
          <w:tcPr>
            <w:tcW w:w="1700" w:type="dxa"/>
          </w:tcPr>
          <w:p w14:paraId="6600F706" w14:textId="77777777" w:rsidR="00CE0C1C" w:rsidRPr="00CA7D85" w:rsidRDefault="00CE0C1C" w:rsidP="008D405A">
            <w:pPr>
              <w:keepNext/>
              <w:keepLines/>
              <w:spacing w:after="0"/>
              <w:rPr>
                <w:rFonts w:ascii="Arial" w:hAnsi="Arial"/>
                <w:sz w:val="18"/>
                <w:lang w:eastAsia="en-US"/>
              </w:rPr>
            </w:pPr>
          </w:p>
        </w:tc>
        <w:tc>
          <w:tcPr>
            <w:tcW w:w="1245" w:type="dxa"/>
          </w:tcPr>
          <w:p w14:paraId="4E1190BF" w14:textId="77777777" w:rsidR="00CE0C1C" w:rsidRPr="00CA7D85" w:rsidRDefault="00CE0C1C" w:rsidP="008D405A">
            <w:pPr>
              <w:keepNext/>
              <w:keepLines/>
              <w:spacing w:after="0"/>
              <w:rPr>
                <w:rFonts w:ascii="Arial" w:hAnsi="Arial"/>
                <w:sz w:val="18"/>
                <w:lang w:eastAsia="en-US"/>
              </w:rPr>
            </w:pPr>
          </w:p>
        </w:tc>
      </w:tr>
      <w:tr w:rsidR="00CE0C1C" w:rsidRPr="00CA7D85" w14:paraId="5296C887" w14:textId="77777777" w:rsidTr="008D40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6DFC917" w14:textId="77777777" w:rsidR="00CE0C1C" w:rsidRPr="00CA7D85" w:rsidRDefault="00CE0C1C" w:rsidP="008D405A">
            <w:pPr>
              <w:keepNext/>
              <w:keepLines/>
              <w:spacing w:after="0"/>
              <w:rPr>
                <w:rFonts w:ascii="Arial" w:hAnsi="Arial"/>
                <w:sz w:val="18"/>
                <w:lang w:eastAsia="zh-CN"/>
              </w:rPr>
            </w:pPr>
            <w:r w:rsidRPr="00CA7D85">
              <w:rPr>
                <w:rFonts w:ascii="Arial" w:hAnsi="Arial"/>
                <w:sz w:val="18"/>
                <w:lang w:eastAsia="en-US"/>
              </w:rPr>
              <w:t xml:space="preserve">  sCellToAddModList SEQUENCE (SIZE (1..maxMeasId)) OF </w:t>
            </w:r>
            <w:r w:rsidRPr="00CA7D85">
              <w:rPr>
                <w:rFonts w:ascii="Arial" w:hAnsi="Arial"/>
                <w:sz w:val="18"/>
              </w:rPr>
              <w:t>SCellConfig</w:t>
            </w:r>
            <w:r w:rsidRPr="00CA7D85">
              <w:rPr>
                <w:rFonts w:ascii="Arial" w:hAnsi="Arial"/>
                <w:sz w:val="18"/>
                <w:lang w:eastAsia="en-US"/>
              </w:rPr>
              <w:t xml:space="preserve"> {</w:t>
            </w:r>
          </w:p>
        </w:tc>
        <w:tc>
          <w:tcPr>
            <w:tcW w:w="2267" w:type="dxa"/>
          </w:tcPr>
          <w:p w14:paraId="62326580" w14:textId="77777777" w:rsidR="00CE0C1C" w:rsidRPr="00CA7D85" w:rsidRDefault="00CE0C1C" w:rsidP="008D405A">
            <w:pPr>
              <w:keepNext/>
              <w:keepLines/>
              <w:spacing w:after="0"/>
              <w:rPr>
                <w:rFonts w:ascii="Arial" w:hAnsi="Arial"/>
                <w:sz w:val="18"/>
                <w:lang w:eastAsia="zh-CN"/>
              </w:rPr>
            </w:pPr>
            <w:r w:rsidRPr="00CA7D85">
              <w:rPr>
                <w:rFonts w:ascii="Arial" w:hAnsi="Arial"/>
                <w:sz w:val="18"/>
              </w:rPr>
              <w:t>1 entry</w:t>
            </w:r>
          </w:p>
        </w:tc>
        <w:tc>
          <w:tcPr>
            <w:tcW w:w="1700" w:type="dxa"/>
          </w:tcPr>
          <w:p w14:paraId="426CB9CA" w14:textId="77777777" w:rsidR="00CE0C1C" w:rsidRPr="00CA7D85" w:rsidRDefault="00CE0C1C" w:rsidP="008D405A">
            <w:pPr>
              <w:keepNext/>
              <w:keepLines/>
              <w:spacing w:after="0"/>
              <w:rPr>
                <w:rFonts w:ascii="Arial" w:hAnsi="Arial"/>
                <w:sz w:val="18"/>
                <w:lang w:eastAsia="zh-CN"/>
              </w:rPr>
            </w:pPr>
          </w:p>
        </w:tc>
        <w:tc>
          <w:tcPr>
            <w:tcW w:w="1245" w:type="dxa"/>
          </w:tcPr>
          <w:p w14:paraId="60204F80" w14:textId="77777777" w:rsidR="00CE0C1C" w:rsidRPr="00CA7D85" w:rsidRDefault="00CE0C1C" w:rsidP="008D405A">
            <w:pPr>
              <w:keepNext/>
              <w:keepLines/>
              <w:spacing w:after="0"/>
              <w:rPr>
                <w:rFonts w:ascii="Arial" w:hAnsi="Arial"/>
                <w:sz w:val="18"/>
                <w:lang w:eastAsia="en-US"/>
              </w:rPr>
            </w:pPr>
          </w:p>
        </w:tc>
      </w:tr>
      <w:tr w:rsidR="00CE0C1C" w:rsidRPr="00CA7D85" w14:paraId="2531B1F9" w14:textId="77777777" w:rsidTr="008D40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7D97B383" w14:textId="77777777" w:rsidR="00CE0C1C" w:rsidRPr="00CA7D85" w:rsidRDefault="00CE0C1C" w:rsidP="008D405A">
            <w:pPr>
              <w:keepNext/>
              <w:keepLines/>
              <w:spacing w:after="0"/>
              <w:rPr>
                <w:rFonts w:ascii="Arial" w:hAnsi="Arial"/>
                <w:sz w:val="18"/>
                <w:lang w:eastAsia="zh-CN"/>
              </w:rPr>
            </w:pPr>
            <w:r w:rsidRPr="00CA7D85">
              <w:rPr>
                <w:rFonts w:ascii="Arial" w:hAnsi="Arial"/>
                <w:sz w:val="18"/>
              </w:rPr>
              <w:t xml:space="preserve">    SCellConfig[1] SEQUENCE {</w:t>
            </w:r>
          </w:p>
        </w:tc>
        <w:tc>
          <w:tcPr>
            <w:tcW w:w="2267" w:type="dxa"/>
          </w:tcPr>
          <w:p w14:paraId="3FCEABF1" w14:textId="77777777" w:rsidR="00CE0C1C" w:rsidRPr="00CA7D85" w:rsidRDefault="00CE0C1C" w:rsidP="008D405A">
            <w:pPr>
              <w:keepNext/>
              <w:keepLines/>
              <w:spacing w:after="0"/>
              <w:rPr>
                <w:rFonts w:ascii="Arial" w:hAnsi="Arial"/>
                <w:sz w:val="18"/>
                <w:lang w:eastAsia="zh-CN"/>
              </w:rPr>
            </w:pPr>
          </w:p>
        </w:tc>
        <w:tc>
          <w:tcPr>
            <w:tcW w:w="1700" w:type="dxa"/>
          </w:tcPr>
          <w:p w14:paraId="76A7000F" w14:textId="77777777" w:rsidR="00CE0C1C" w:rsidRPr="00CA7D85" w:rsidRDefault="00CE0C1C" w:rsidP="008D405A">
            <w:pPr>
              <w:keepNext/>
              <w:keepLines/>
              <w:spacing w:after="0"/>
              <w:rPr>
                <w:rFonts w:ascii="Arial" w:hAnsi="Arial"/>
                <w:sz w:val="18"/>
                <w:lang w:eastAsia="en-US"/>
              </w:rPr>
            </w:pPr>
            <w:r w:rsidRPr="00CA7D85">
              <w:rPr>
                <w:rFonts w:ascii="Arial" w:hAnsi="Arial"/>
                <w:sz w:val="18"/>
              </w:rPr>
              <w:t>entry 1</w:t>
            </w:r>
          </w:p>
        </w:tc>
        <w:tc>
          <w:tcPr>
            <w:tcW w:w="1245" w:type="dxa"/>
          </w:tcPr>
          <w:p w14:paraId="7FBA3289" w14:textId="77777777" w:rsidR="00CE0C1C" w:rsidRPr="00CA7D85" w:rsidRDefault="00CE0C1C" w:rsidP="008D405A">
            <w:pPr>
              <w:keepNext/>
              <w:keepLines/>
              <w:spacing w:after="0"/>
              <w:rPr>
                <w:rFonts w:ascii="Arial" w:hAnsi="Arial"/>
                <w:sz w:val="18"/>
                <w:lang w:eastAsia="en-US"/>
              </w:rPr>
            </w:pPr>
          </w:p>
        </w:tc>
      </w:tr>
      <w:tr w:rsidR="00CE0C1C" w:rsidRPr="00CA7D85" w14:paraId="5E7C3FAC" w14:textId="77777777" w:rsidTr="008D40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7E856F33" w14:textId="77777777" w:rsidR="00CE0C1C" w:rsidRPr="00CA7D85" w:rsidRDefault="00CE0C1C" w:rsidP="008D405A">
            <w:pPr>
              <w:keepNext/>
              <w:keepLines/>
              <w:spacing w:after="0"/>
              <w:rPr>
                <w:rFonts w:ascii="Arial" w:hAnsi="Arial"/>
                <w:sz w:val="18"/>
                <w:lang w:eastAsia="zh-CN"/>
              </w:rPr>
            </w:pPr>
            <w:r w:rsidRPr="00CA7D85">
              <w:rPr>
                <w:rFonts w:ascii="Arial" w:hAnsi="Arial"/>
                <w:sz w:val="18"/>
                <w:lang w:eastAsia="en-US"/>
              </w:rPr>
              <w:t xml:space="preserve">      sCellIndex</w:t>
            </w:r>
          </w:p>
        </w:tc>
        <w:tc>
          <w:tcPr>
            <w:tcW w:w="2267" w:type="dxa"/>
          </w:tcPr>
          <w:p w14:paraId="6007FE3F" w14:textId="77777777" w:rsidR="00CE0C1C" w:rsidRPr="00CA7D85" w:rsidRDefault="00CE0C1C" w:rsidP="008D405A">
            <w:pPr>
              <w:keepNext/>
              <w:keepLines/>
              <w:spacing w:after="0"/>
              <w:rPr>
                <w:rFonts w:ascii="Arial" w:hAnsi="Arial"/>
                <w:sz w:val="18"/>
                <w:lang w:eastAsia="zh-CN"/>
              </w:rPr>
            </w:pPr>
            <w:r w:rsidRPr="00CA7D85">
              <w:rPr>
                <w:rFonts w:ascii="Arial" w:hAnsi="Arial"/>
                <w:sz w:val="18"/>
                <w:lang w:eastAsia="zh-CN"/>
              </w:rPr>
              <w:t>1</w:t>
            </w:r>
          </w:p>
        </w:tc>
        <w:tc>
          <w:tcPr>
            <w:tcW w:w="1700" w:type="dxa"/>
          </w:tcPr>
          <w:p w14:paraId="2DB1A781" w14:textId="77777777" w:rsidR="00CE0C1C" w:rsidRPr="00CA7D85" w:rsidRDefault="00CE0C1C" w:rsidP="008D405A">
            <w:pPr>
              <w:keepNext/>
              <w:keepLines/>
              <w:spacing w:after="0"/>
              <w:rPr>
                <w:rFonts w:ascii="Arial" w:hAnsi="Arial"/>
                <w:sz w:val="18"/>
                <w:lang w:eastAsia="en-US"/>
              </w:rPr>
            </w:pPr>
          </w:p>
        </w:tc>
        <w:tc>
          <w:tcPr>
            <w:tcW w:w="1245" w:type="dxa"/>
          </w:tcPr>
          <w:p w14:paraId="1373D9EE" w14:textId="77777777" w:rsidR="00CE0C1C" w:rsidRPr="00CA7D85" w:rsidRDefault="00CE0C1C" w:rsidP="008D405A">
            <w:pPr>
              <w:keepNext/>
              <w:keepLines/>
              <w:spacing w:after="0"/>
              <w:rPr>
                <w:rFonts w:ascii="Arial" w:hAnsi="Arial"/>
                <w:sz w:val="18"/>
                <w:lang w:eastAsia="en-US"/>
              </w:rPr>
            </w:pPr>
          </w:p>
        </w:tc>
      </w:tr>
      <w:tr w:rsidR="00CE0C1C" w:rsidRPr="00CA7D85" w14:paraId="2EC7CB4A" w14:textId="77777777" w:rsidTr="008D40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FA39CDF" w14:textId="77777777" w:rsidR="00CE0C1C" w:rsidRPr="00CA7D85" w:rsidRDefault="00CE0C1C" w:rsidP="008D405A">
            <w:pPr>
              <w:keepNext/>
              <w:keepLines/>
              <w:spacing w:after="0"/>
              <w:rPr>
                <w:rFonts w:ascii="Arial" w:hAnsi="Arial"/>
                <w:sz w:val="18"/>
                <w:lang w:eastAsia="zh-CN"/>
              </w:rPr>
            </w:pPr>
            <w:r w:rsidRPr="00CA7D85">
              <w:rPr>
                <w:rFonts w:ascii="Arial" w:hAnsi="Arial"/>
                <w:sz w:val="18"/>
                <w:lang w:eastAsia="en-US"/>
              </w:rPr>
              <w:t xml:space="preserve">      sCellConfigCommon</w:t>
            </w:r>
          </w:p>
        </w:tc>
        <w:tc>
          <w:tcPr>
            <w:tcW w:w="2267" w:type="dxa"/>
          </w:tcPr>
          <w:p w14:paraId="22C60CBA"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ServingCellConfigCommon</w:t>
            </w:r>
          </w:p>
        </w:tc>
        <w:tc>
          <w:tcPr>
            <w:tcW w:w="1700" w:type="dxa"/>
          </w:tcPr>
          <w:p w14:paraId="22E2FCC3" w14:textId="77777777" w:rsidR="00CE0C1C" w:rsidRPr="00CA7D85" w:rsidRDefault="00CE0C1C" w:rsidP="008D405A">
            <w:pPr>
              <w:keepNext/>
              <w:keepLines/>
              <w:spacing w:after="0"/>
              <w:rPr>
                <w:rFonts w:ascii="Arial" w:hAnsi="Arial"/>
                <w:sz w:val="18"/>
                <w:lang w:eastAsia="en-US"/>
              </w:rPr>
            </w:pPr>
          </w:p>
        </w:tc>
        <w:tc>
          <w:tcPr>
            <w:tcW w:w="1245" w:type="dxa"/>
          </w:tcPr>
          <w:p w14:paraId="7907795D" w14:textId="77777777" w:rsidR="00CE0C1C" w:rsidRPr="00CA7D85" w:rsidRDefault="00CE0C1C" w:rsidP="008D405A">
            <w:pPr>
              <w:keepNext/>
              <w:keepLines/>
              <w:spacing w:after="0"/>
              <w:rPr>
                <w:rFonts w:ascii="Arial" w:hAnsi="Arial"/>
                <w:sz w:val="18"/>
                <w:lang w:eastAsia="en-US"/>
              </w:rPr>
            </w:pPr>
          </w:p>
        </w:tc>
      </w:tr>
      <w:tr w:rsidR="00CE0C1C" w:rsidRPr="00CA7D85" w14:paraId="58871A51" w14:textId="77777777" w:rsidTr="008D40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1CE9BF1" w14:textId="77777777" w:rsidR="00CE0C1C" w:rsidRPr="00CA7D85" w:rsidRDefault="00CE0C1C" w:rsidP="008D405A">
            <w:pPr>
              <w:keepNext/>
              <w:keepLines/>
              <w:spacing w:after="0"/>
              <w:rPr>
                <w:rFonts w:ascii="Arial" w:hAnsi="Arial" w:cs="Arial"/>
                <w:sz w:val="18"/>
                <w:szCs w:val="18"/>
                <w:lang w:eastAsia="en-US"/>
              </w:rPr>
            </w:pPr>
            <w:r w:rsidRPr="00CA7D85">
              <w:rPr>
                <w:rFonts w:ascii="Arial" w:hAnsi="Arial" w:cs="Arial"/>
                <w:sz w:val="18"/>
                <w:szCs w:val="18"/>
              </w:rPr>
              <w:t xml:space="preserve">      sCellState-r16</w:t>
            </w:r>
          </w:p>
        </w:tc>
        <w:tc>
          <w:tcPr>
            <w:tcW w:w="2267" w:type="dxa"/>
          </w:tcPr>
          <w:p w14:paraId="2E414006" w14:textId="77777777" w:rsidR="00CE0C1C" w:rsidRPr="00CA7D85" w:rsidRDefault="00CE0C1C" w:rsidP="008D405A">
            <w:pPr>
              <w:keepNext/>
              <w:keepLines/>
              <w:spacing w:after="0"/>
              <w:rPr>
                <w:rFonts w:ascii="Arial" w:hAnsi="Arial" w:cs="Arial"/>
                <w:sz w:val="18"/>
                <w:szCs w:val="18"/>
                <w:lang w:eastAsia="en-US"/>
              </w:rPr>
            </w:pPr>
            <w:r w:rsidRPr="00CA7D85">
              <w:rPr>
                <w:rFonts w:ascii="Arial" w:hAnsi="Arial" w:cs="Arial"/>
                <w:sz w:val="18"/>
                <w:szCs w:val="18"/>
              </w:rPr>
              <w:t>activated</w:t>
            </w:r>
          </w:p>
        </w:tc>
        <w:tc>
          <w:tcPr>
            <w:tcW w:w="1700" w:type="dxa"/>
          </w:tcPr>
          <w:p w14:paraId="1841E6FF" w14:textId="77777777" w:rsidR="00CE0C1C" w:rsidRPr="00CA7D85" w:rsidRDefault="00CE0C1C" w:rsidP="008D405A">
            <w:pPr>
              <w:keepNext/>
              <w:keepLines/>
              <w:spacing w:after="0"/>
              <w:rPr>
                <w:rFonts w:ascii="Arial" w:hAnsi="Arial"/>
                <w:sz w:val="18"/>
                <w:lang w:eastAsia="en-US"/>
              </w:rPr>
            </w:pPr>
          </w:p>
        </w:tc>
        <w:tc>
          <w:tcPr>
            <w:tcW w:w="1245" w:type="dxa"/>
          </w:tcPr>
          <w:p w14:paraId="33477CAF" w14:textId="77777777" w:rsidR="00CE0C1C" w:rsidRPr="00CA7D85" w:rsidRDefault="00CE0C1C" w:rsidP="008D405A">
            <w:pPr>
              <w:keepNext/>
              <w:keepLines/>
              <w:spacing w:after="0"/>
              <w:rPr>
                <w:rFonts w:ascii="Arial" w:hAnsi="Arial"/>
                <w:sz w:val="18"/>
                <w:lang w:eastAsia="en-US"/>
              </w:rPr>
            </w:pPr>
          </w:p>
        </w:tc>
      </w:tr>
      <w:tr w:rsidR="00CE0C1C" w:rsidRPr="00CA7D85" w14:paraId="16681C81" w14:textId="77777777" w:rsidTr="008D40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2097FF9" w14:textId="77777777" w:rsidR="00CE0C1C" w:rsidRPr="00CA7D85" w:rsidRDefault="00CE0C1C" w:rsidP="008D405A">
            <w:pPr>
              <w:keepNext/>
              <w:keepLines/>
              <w:spacing w:after="0"/>
              <w:rPr>
                <w:rFonts w:ascii="Arial" w:hAnsi="Arial"/>
                <w:sz w:val="18"/>
                <w:lang w:eastAsia="zh-CN"/>
              </w:rPr>
            </w:pPr>
            <w:r w:rsidRPr="00CA7D85">
              <w:rPr>
                <w:rFonts w:ascii="Arial" w:hAnsi="Arial"/>
                <w:sz w:val="18"/>
                <w:lang w:eastAsia="en-US"/>
              </w:rPr>
              <w:t xml:space="preserve">    </w:t>
            </w:r>
            <w:r w:rsidRPr="00CA7D85">
              <w:rPr>
                <w:rFonts w:ascii="Arial" w:hAnsi="Arial"/>
                <w:sz w:val="18"/>
                <w:lang w:eastAsia="zh-CN"/>
              </w:rPr>
              <w:t>}</w:t>
            </w:r>
          </w:p>
        </w:tc>
        <w:tc>
          <w:tcPr>
            <w:tcW w:w="2267" w:type="dxa"/>
          </w:tcPr>
          <w:p w14:paraId="517F5889" w14:textId="77777777" w:rsidR="00CE0C1C" w:rsidRPr="00CA7D85" w:rsidRDefault="00CE0C1C" w:rsidP="008D405A">
            <w:pPr>
              <w:keepNext/>
              <w:keepLines/>
              <w:spacing w:after="0"/>
              <w:rPr>
                <w:rFonts w:ascii="Arial" w:hAnsi="Arial"/>
                <w:sz w:val="18"/>
                <w:lang w:eastAsia="en-US"/>
              </w:rPr>
            </w:pPr>
          </w:p>
        </w:tc>
        <w:tc>
          <w:tcPr>
            <w:tcW w:w="1700" w:type="dxa"/>
          </w:tcPr>
          <w:p w14:paraId="1D745AE3" w14:textId="77777777" w:rsidR="00CE0C1C" w:rsidRPr="00CA7D85" w:rsidRDefault="00CE0C1C" w:rsidP="008D405A">
            <w:pPr>
              <w:keepNext/>
              <w:keepLines/>
              <w:spacing w:after="0"/>
              <w:rPr>
                <w:rFonts w:ascii="Arial" w:hAnsi="Arial"/>
                <w:sz w:val="18"/>
                <w:lang w:eastAsia="zh-CN"/>
              </w:rPr>
            </w:pPr>
          </w:p>
        </w:tc>
        <w:tc>
          <w:tcPr>
            <w:tcW w:w="1245" w:type="dxa"/>
          </w:tcPr>
          <w:p w14:paraId="13CF6526" w14:textId="77777777" w:rsidR="00CE0C1C" w:rsidRPr="00CA7D85" w:rsidRDefault="00CE0C1C" w:rsidP="008D405A">
            <w:pPr>
              <w:keepNext/>
              <w:keepLines/>
              <w:spacing w:after="0"/>
              <w:rPr>
                <w:rFonts w:ascii="Arial" w:hAnsi="Arial"/>
                <w:sz w:val="18"/>
                <w:lang w:eastAsia="en-US"/>
              </w:rPr>
            </w:pPr>
          </w:p>
        </w:tc>
      </w:tr>
      <w:tr w:rsidR="00CE0C1C" w:rsidRPr="00CA7D85" w14:paraId="722D26E5" w14:textId="77777777" w:rsidTr="008D40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331A2F18" w14:textId="77777777" w:rsidR="00CE0C1C" w:rsidRPr="00CA7D85" w:rsidRDefault="00CE0C1C" w:rsidP="008D405A">
            <w:pPr>
              <w:keepNext/>
              <w:keepLines/>
              <w:spacing w:after="0"/>
              <w:rPr>
                <w:rFonts w:ascii="Arial" w:hAnsi="Arial"/>
                <w:sz w:val="18"/>
                <w:lang w:eastAsia="zh-CN"/>
              </w:rPr>
            </w:pPr>
            <w:r w:rsidRPr="00CA7D85">
              <w:rPr>
                <w:rFonts w:ascii="Arial" w:hAnsi="Arial"/>
                <w:sz w:val="18"/>
                <w:lang w:eastAsia="en-US"/>
              </w:rPr>
              <w:t xml:space="preserve">  </w:t>
            </w:r>
            <w:r w:rsidRPr="00CA7D85">
              <w:rPr>
                <w:rFonts w:ascii="Arial" w:hAnsi="Arial"/>
                <w:sz w:val="18"/>
                <w:lang w:eastAsia="zh-CN"/>
              </w:rPr>
              <w:t>}</w:t>
            </w:r>
          </w:p>
        </w:tc>
        <w:tc>
          <w:tcPr>
            <w:tcW w:w="2267" w:type="dxa"/>
          </w:tcPr>
          <w:p w14:paraId="0E8D8855" w14:textId="77777777" w:rsidR="00CE0C1C" w:rsidRPr="00CA7D85" w:rsidRDefault="00CE0C1C" w:rsidP="008D405A">
            <w:pPr>
              <w:keepNext/>
              <w:keepLines/>
              <w:spacing w:after="0"/>
              <w:rPr>
                <w:rFonts w:ascii="Arial" w:hAnsi="Arial"/>
                <w:sz w:val="18"/>
                <w:lang w:eastAsia="en-US"/>
              </w:rPr>
            </w:pPr>
          </w:p>
        </w:tc>
        <w:tc>
          <w:tcPr>
            <w:tcW w:w="1700" w:type="dxa"/>
          </w:tcPr>
          <w:p w14:paraId="66B3EBD5" w14:textId="77777777" w:rsidR="00CE0C1C" w:rsidRPr="00CA7D85" w:rsidRDefault="00CE0C1C" w:rsidP="008D405A">
            <w:pPr>
              <w:keepNext/>
              <w:keepLines/>
              <w:spacing w:after="0"/>
              <w:rPr>
                <w:rFonts w:ascii="Arial" w:hAnsi="Arial"/>
                <w:sz w:val="18"/>
                <w:lang w:eastAsia="zh-CN"/>
              </w:rPr>
            </w:pPr>
          </w:p>
        </w:tc>
        <w:tc>
          <w:tcPr>
            <w:tcW w:w="1245" w:type="dxa"/>
          </w:tcPr>
          <w:p w14:paraId="1F6B4B1C" w14:textId="77777777" w:rsidR="00CE0C1C" w:rsidRPr="00CA7D85" w:rsidRDefault="00CE0C1C" w:rsidP="008D405A">
            <w:pPr>
              <w:keepNext/>
              <w:keepLines/>
              <w:spacing w:after="0"/>
              <w:rPr>
                <w:rFonts w:ascii="Arial" w:hAnsi="Arial"/>
                <w:sz w:val="18"/>
                <w:lang w:eastAsia="en-US"/>
              </w:rPr>
            </w:pPr>
          </w:p>
        </w:tc>
      </w:tr>
      <w:tr w:rsidR="00CE0C1C" w:rsidRPr="00CA7D85" w14:paraId="42E0A1E1" w14:textId="77777777" w:rsidTr="008D405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93A0219"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w:t>
            </w:r>
          </w:p>
        </w:tc>
        <w:tc>
          <w:tcPr>
            <w:tcW w:w="2267" w:type="dxa"/>
          </w:tcPr>
          <w:p w14:paraId="516F49EE" w14:textId="77777777" w:rsidR="00CE0C1C" w:rsidRPr="00CA7D85" w:rsidRDefault="00CE0C1C" w:rsidP="008D405A">
            <w:pPr>
              <w:keepNext/>
              <w:keepLines/>
              <w:spacing w:after="0"/>
              <w:rPr>
                <w:rFonts w:ascii="Arial" w:hAnsi="Arial"/>
                <w:sz w:val="18"/>
                <w:lang w:eastAsia="en-US"/>
              </w:rPr>
            </w:pPr>
          </w:p>
        </w:tc>
        <w:tc>
          <w:tcPr>
            <w:tcW w:w="1700" w:type="dxa"/>
          </w:tcPr>
          <w:p w14:paraId="357408ED" w14:textId="77777777" w:rsidR="00CE0C1C" w:rsidRPr="00CA7D85" w:rsidRDefault="00CE0C1C" w:rsidP="008D405A">
            <w:pPr>
              <w:keepNext/>
              <w:keepLines/>
              <w:spacing w:after="0"/>
              <w:rPr>
                <w:rFonts w:ascii="Arial" w:hAnsi="Arial"/>
                <w:sz w:val="18"/>
                <w:lang w:eastAsia="en-US"/>
              </w:rPr>
            </w:pPr>
          </w:p>
        </w:tc>
        <w:tc>
          <w:tcPr>
            <w:tcW w:w="1245" w:type="dxa"/>
          </w:tcPr>
          <w:p w14:paraId="3F87414B" w14:textId="77777777" w:rsidR="00CE0C1C" w:rsidRPr="00CA7D85" w:rsidRDefault="00CE0C1C" w:rsidP="008D405A">
            <w:pPr>
              <w:keepNext/>
              <w:keepLines/>
              <w:spacing w:after="0"/>
              <w:rPr>
                <w:rFonts w:ascii="Arial" w:hAnsi="Arial"/>
                <w:sz w:val="18"/>
                <w:lang w:eastAsia="en-US"/>
              </w:rPr>
            </w:pPr>
          </w:p>
        </w:tc>
      </w:tr>
    </w:tbl>
    <w:p w14:paraId="3EAF0117" w14:textId="77777777" w:rsidR="00CE0C1C" w:rsidRPr="00CA7D85" w:rsidRDefault="00CE0C1C" w:rsidP="00CE0C1C"/>
    <w:p w14:paraId="5AC9ACB7" w14:textId="77777777" w:rsidR="00CE0C1C" w:rsidRPr="00CA7D85" w:rsidRDefault="00CE0C1C" w:rsidP="00CE0C1C">
      <w:pPr>
        <w:keepNext/>
        <w:keepLines/>
        <w:overflowPunct/>
        <w:autoSpaceDE/>
        <w:autoSpaceDN/>
        <w:adjustRightInd/>
        <w:spacing w:before="60"/>
        <w:jc w:val="center"/>
        <w:rPr>
          <w:rFonts w:ascii="Arial" w:hAnsi="Arial"/>
          <w:b/>
        </w:rPr>
      </w:pPr>
      <w:r w:rsidRPr="00CA7D85">
        <w:rPr>
          <w:rFonts w:ascii="Arial" w:hAnsi="Arial"/>
          <w:b/>
        </w:rPr>
        <w:t>Table 8.2.4.1.1.4.3.3-4: ServingCellConfigCommon (Table 8.2.4.1.1.4.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0C1C" w:rsidRPr="00CA7D85" w14:paraId="754FBFFD" w14:textId="77777777" w:rsidTr="008D405A">
        <w:tc>
          <w:tcPr>
            <w:tcW w:w="9747" w:type="dxa"/>
            <w:gridSpan w:val="4"/>
          </w:tcPr>
          <w:p w14:paraId="05F3CEC3"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Derivation Path: TS 38.508</w:t>
            </w:r>
            <w:r w:rsidRPr="00CA7D85">
              <w:rPr>
                <w:rFonts w:ascii="Arial" w:hAnsi="Arial"/>
                <w:sz w:val="18"/>
                <w:lang w:eastAsia="zh-CN"/>
              </w:rPr>
              <w:t>-1 [4]</w:t>
            </w:r>
            <w:r w:rsidRPr="00CA7D85">
              <w:rPr>
                <w:rFonts w:ascii="Arial" w:hAnsi="Arial"/>
                <w:b/>
                <w:sz w:val="18"/>
                <w:lang w:eastAsia="zh-CN"/>
              </w:rPr>
              <w:t>, T</w:t>
            </w:r>
            <w:r w:rsidRPr="00CA7D85">
              <w:rPr>
                <w:rFonts w:ascii="Arial" w:hAnsi="Arial"/>
                <w:sz w:val="18"/>
                <w:lang w:eastAsia="en-US"/>
              </w:rPr>
              <w:t xml:space="preserve">able </w:t>
            </w:r>
            <w:r w:rsidRPr="00CA7D85">
              <w:rPr>
                <w:rFonts w:ascii="Arial" w:hAnsi="Arial"/>
                <w:snapToGrid w:val="0"/>
                <w:sz w:val="18"/>
                <w:lang w:eastAsia="zh-CN"/>
              </w:rPr>
              <w:t>4.6.3-168</w:t>
            </w:r>
            <w:r w:rsidRPr="00CA7D85">
              <w:rPr>
                <w:rFonts w:ascii="Arial" w:hAnsi="Arial"/>
                <w:sz w:val="18"/>
                <w:lang w:eastAsia="en-US"/>
              </w:rPr>
              <w:t>.</w:t>
            </w:r>
          </w:p>
        </w:tc>
      </w:tr>
      <w:tr w:rsidR="00CE0C1C" w:rsidRPr="00CA7D85" w14:paraId="6DDE8C2B" w14:textId="77777777" w:rsidTr="008D405A">
        <w:tc>
          <w:tcPr>
            <w:tcW w:w="4535" w:type="dxa"/>
          </w:tcPr>
          <w:p w14:paraId="0F85531C"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Information Element</w:t>
            </w:r>
          </w:p>
        </w:tc>
        <w:tc>
          <w:tcPr>
            <w:tcW w:w="2267" w:type="dxa"/>
          </w:tcPr>
          <w:p w14:paraId="08D218F1"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Value/remark</w:t>
            </w:r>
          </w:p>
        </w:tc>
        <w:tc>
          <w:tcPr>
            <w:tcW w:w="1700" w:type="dxa"/>
          </w:tcPr>
          <w:p w14:paraId="7F1378C3"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mment</w:t>
            </w:r>
          </w:p>
        </w:tc>
        <w:tc>
          <w:tcPr>
            <w:tcW w:w="1245" w:type="dxa"/>
          </w:tcPr>
          <w:p w14:paraId="290CDF48"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ndition</w:t>
            </w:r>
          </w:p>
        </w:tc>
      </w:tr>
      <w:tr w:rsidR="00CE0C1C" w:rsidRPr="00CA7D85" w14:paraId="18704293" w14:textId="77777777" w:rsidTr="008D405A">
        <w:tc>
          <w:tcPr>
            <w:tcW w:w="4535" w:type="dxa"/>
          </w:tcPr>
          <w:p w14:paraId="0DB4449C"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ServingCellConfigCommon ::= SEQUENCE {</w:t>
            </w:r>
          </w:p>
        </w:tc>
        <w:tc>
          <w:tcPr>
            <w:tcW w:w="2267" w:type="dxa"/>
          </w:tcPr>
          <w:p w14:paraId="57B8D93B" w14:textId="77777777" w:rsidR="00CE0C1C" w:rsidRPr="00CA7D85" w:rsidRDefault="00CE0C1C" w:rsidP="008D405A">
            <w:pPr>
              <w:keepNext/>
              <w:keepLines/>
              <w:spacing w:after="0"/>
              <w:rPr>
                <w:rFonts w:ascii="Arial" w:hAnsi="Arial"/>
                <w:sz w:val="18"/>
                <w:lang w:eastAsia="en-US"/>
              </w:rPr>
            </w:pPr>
          </w:p>
        </w:tc>
        <w:tc>
          <w:tcPr>
            <w:tcW w:w="1700" w:type="dxa"/>
          </w:tcPr>
          <w:p w14:paraId="69728DFD" w14:textId="77777777" w:rsidR="00CE0C1C" w:rsidRPr="00CA7D85" w:rsidRDefault="00CE0C1C" w:rsidP="008D405A">
            <w:pPr>
              <w:keepNext/>
              <w:keepLines/>
              <w:spacing w:after="0"/>
              <w:rPr>
                <w:rFonts w:ascii="Arial" w:hAnsi="Arial"/>
                <w:sz w:val="18"/>
                <w:lang w:eastAsia="en-US"/>
              </w:rPr>
            </w:pPr>
          </w:p>
        </w:tc>
        <w:tc>
          <w:tcPr>
            <w:tcW w:w="1245" w:type="dxa"/>
          </w:tcPr>
          <w:p w14:paraId="6ABE0FC7" w14:textId="77777777" w:rsidR="00CE0C1C" w:rsidRPr="00CA7D85" w:rsidRDefault="00CE0C1C" w:rsidP="008D405A">
            <w:pPr>
              <w:keepNext/>
              <w:keepLines/>
              <w:spacing w:after="0"/>
              <w:rPr>
                <w:rFonts w:ascii="Arial" w:hAnsi="Arial"/>
                <w:sz w:val="18"/>
                <w:lang w:eastAsia="en-US"/>
              </w:rPr>
            </w:pPr>
          </w:p>
        </w:tc>
      </w:tr>
      <w:tr w:rsidR="00CE0C1C" w:rsidRPr="00CA7D85" w14:paraId="64163E19" w14:textId="77777777" w:rsidTr="008D405A">
        <w:tc>
          <w:tcPr>
            <w:tcW w:w="4535" w:type="dxa"/>
          </w:tcPr>
          <w:p w14:paraId="25B6CFDB"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PhysCellId</w:t>
            </w:r>
          </w:p>
        </w:tc>
        <w:tc>
          <w:tcPr>
            <w:tcW w:w="2267" w:type="dxa"/>
          </w:tcPr>
          <w:p w14:paraId="7150BEDA" w14:textId="77777777" w:rsidR="00CE0C1C" w:rsidRPr="00CA7D85" w:rsidRDefault="00CE0C1C" w:rsidP="008D405A">
            <w:pPr>
              <w:keepNext/>
              <w:keepLines/>
              <w:spacing w:after="0"/>
              <w:rPr>
                <w:rFonts w:ascii="Arial" w:hAnsi="Arial"/>
                <w:sz w:val="18"/>
                <w:lang w:eastAsia="zh-CN"/>
              </w:rPr>
            </w:pPr>
            <w:r w:rsidRPr="00CA7D85">
              <w:rPr>
                <w:rFonts w:ascii="Arial" w:eastAsia="MS Mincho" w:hAnsi="Arial"/>
                <w:sz w:val="18"/>
                <w:lang w:eastAsia="en-US"/>
              </w:rPr>
              <w:t xml:space="preserve">Physical Cell Identity of </w:t>
            </w:r>
            <w:r w:rsidRPr="00CA7D85">
              <w:rPr>
                <w:rFonts w:ascii="Arial" w:hAnsi="Arial"/>
                <w:sz w:val="18"/>
                <w:lang w:eastAsia="zh-CN"/>
              </w:rPr>
              <w:t xml:space="preserve">NR </w:t>
            </w:r>
            <w:r w:rsidRPr="00CA7D85">
              <w:rPr>
                <w:rFonts w:ascii="Arial" w:eastAsia="MS Mincho" w:hAnsi="Arial"/>
                <w:sz w:val="18"/>
                <w:lang w:eastAsia="en-US"/>
              </w:rPr>
              <w:t>Cell 3</w:t>
            </w:r>
          </w:p>
        </w:tc>
        <w:tc>
          <w:tcPr>
            <w:tcW w:w="1700" w:type="dxa"/>
          </w:tcPr>
          <w:p w14:paraId="41B6972C" w14:textId="77777777" w:rsidR="00CE0C1C" w:rsidRPr="00CA7D85" w:rsidRDefault="00CE0C1C" w:rsidP="008D405A">
            <w:pPr>
              <w:keepNext/>
              <w:keepLines/>
              <w:spacing w:after="0"/>
              <w:rPr>
                <w:rFonts w:ascii="Arial" w:hAnsi="Arial"/>
                <w:sz w:val="18"/>
                <w:lang w:eastAsia="en-US"/>
              </w:rPr>
            </w:pPr>
          </w:p>
        </w:tc>
        <w:tc>
          <w:tcPr>
            <w:tcW w:w="1245" w:type="dxa"/>
          </w:tcPr>
          <w:p w14:paraId="14D25512" w14:textId="77777777" w:rsidR="00CE0C1C" w:rsidRPr="00CA7D85" w:rsidRDefault="00CE0C1C" w:rsidP="008D405A">
            <w:pPr>
              <w:keepNext/>
              <w:keepLines/>
              <w:spacing w:after="0"/>
              <w:rPr>
                <w:rFonts w:ascii="Arial" w:hAnsi="Arial"/>
                <w:sz w:val="18"/>
                <w:lang w:eastAsia="en-US"/>
              </w:rPr>
            </w:pPr>
          </w:p>
        </w:tc>
      </w:tr>
      <w:tr w:rsidR="00CE0C1C" w:rsidRPr="00CA7D85" w14:paraId="035189D8" w14:textId="77777777" w:rsidTr="008D405A">
        <w:tc>
          <w:tcPr>
            <w:tcW w:w="4535" w:type="dxa"/>
            <w:tcBorders>
              <w:bottom w:val="single" w:sz="4" w:space="0" w:color="auto"/>
            </w:tcBorders>
          </w:tcPr>
          <w:p w14:paraId="44592584"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w:t>
            </w:r>
          </w:p>
        </w:tc>
        <w:tc>
          <w:tcPr>
            <w:tcW w:w="2267" w:type="dxa"/>
          </w:tcPr>
          <w:p w14:paraId="2B010A07" w14:textId="77777777" w:rsidR="00CE0C1C" w:rsidRPr="00CA7D85" w:rsidRDefault="00CE0C1C" w:rsidP="008D405A">
            <w:pPr>
              <w:keepNext/>
              <w:keepLines/>
              <w:spacing w:after="0"/>
              <w:rPr>
                <w:rFonts w:ascii="Arial" w:hAnsi="Arial"/>
                <w:sz w:val="18"/>
                <w:lang w:eastAsia="en-US"/>
              </w:rPr>
            </w:pPr>
          </w:p>
        </w:tc>
        <w:tc>
          <w:tcPr>
            <w:tcW w:w="1700" w:type="dxa"/>
          </w:tcPr>
          <w:p w14:paraId="61EA768C" w14:textId="77777777" w:rsidR="00CE0C1C" w:rsidRPr="00CA7D85" w:rsidRDefault="00CE0C1C" w:rsidP="008D405A">
            <w:pPr>
              <w:keepNext/>
              <w:keepLines/>
              <w:spacing w:after="0"/>
              <w:rPr>
                <w:rFonts w:ascii="Arial" w:hAnsi="Arial"/>
                <w:sz w:val="18"/>
                <w:lang w:eastAsia="en-US"/>
              </w:rPr>
            </w:pPr>
          </w:p>
        </w:tc>
        <w:tc>
          <w:tcPr>
            <w:tcW w:w="1245" w:type="dxa"/>
          </w:tcPr>
          <w:p w14:paraId="7AD2C80D" w14:textId="77777777" w:rsidR="00CE0C1C" w:rsidRPr="00CA7D85" w:rsidRDefault="00CE0C1C" w:rsidP="008D405A">
            <w:pPr>
              <w:keepNext/>
              <w:keepLines/>
              <w:spacing w:after="0"/>
              <w:rPr>
                <w:rFonts w:ascii="Arial" w:hAnsi="Arial"/>
                <w:sz w:val="18"/>
                <w:lang w:eastAsia="en-US"/>
              </w:rPr>
            </w:pPr>
          </w:p>
        </w:tc>
      </w:tr>
    </w:tbl>
    <w:p w14:paraId="6A21E554" w14:textId="77777777" w:rsidR="00CE0C1C" w:rsidRPr="00CA7D85" w:rsidRDefault="00CE0C1C" w:rsidP="00CE0C1C"/>
    <w:p w14:paraId="3167BAC2" w14:textId="77777777" w:rsidR="00CE0C1C" w:rsidRPr="00CA7D85" w:rsidRDefault="00CE0C1C" w:rsidP="00CE0C1C">
      <w:pPr>
        <w:keepNext/>
        <w:keepLines/>
        <w:overflowPunct/>
        <w:autoSpaceDE/>
        <w:autoSpaceDN/>
        <w:adjustRightInd/>
        <w:spacing w:before="60"/>
        <w:jc w:val="center"/>
        <w:rPr>
          <w:rFonts w:ascii="Arial" w:hAnsi="Arial"/>
          <w:b/>
        </w:rPr>
      </w:pPr>
      <w:r w:rsidRPr="00CA7D85">
        <w:rPr>
          <w:rFonts w:ascii="Arial" w:hAnsi="Arial"/>
          <w:b/>
        </w:rPr>
        <w:t>Table 8.2.4.1.1.4.3.3-5: RRCConnectionReconfiguration (step 3, Table 8.2.4.1.1.4.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CE0C1C" w:rsidRPr="00CA7D85" w14:paraId="56E81D8E" w14:textId="77777777" w:rsidTr="008D405A">
        <w:tc>
          <w:tcPr>
            <w:tcW w:w="9720" w:type="dxa"/>
            <w:gridSpan w:val="4"/>
          </w:tcPr>
          <w:p w14:paraId="73747CE4"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Derivation Path: TS 36.508 [7], Table 4.6.1-8</w:t>
            </w:r>
            <w:r w:rsidRPr="00CA7D85">
              <w:rPr>
                <w:rFonts w:ascii="Arial" w:hAnsi="Arial"/>
                <w:sz w:val="18"/>
              </w:rPr>
              <w:t xml:space="preserve"> with condition EN-DC_NR_CA</w:t>
            </w:r>
          </w:p>
        </w:tc>
      </w:tr>
      <w:tr w:rsidR="00CE0C1C" w:rsidRPr="00CA7D85" w14:paraId="2900C297" w14:textId="77777777" w:rsidTr="008D405A">
        <w:tblPrEx>
          <w:tblCellMar>
            <w:left w:w="108" w:type="dxa"/>
            <w:right w:w="108" w:type="dxa"/>
          </w:tblCellMar>
        </w:tblPrEx>
        <w:tc>
          <w:tcPr>
            <w:tcW w:w="4500" w:type="dxa"/>
          </w:tcPr>
          <w:p w14:paraId="21C2ABA0"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Information Element</w:t>
            </w:r>
          </w:p>
        </w:tc>
        <w:tc>
          <w:tcPr>
            <w:tcW w:w="2268" w:type="dxa"/>
          </w:tcPr>
          <w:p w14:paraId="443EE733"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Value/remark</w:t>
            </w:r>
          </w:p>
        </w:tc>
        <w:tc>
          <w:tcPr>
            <w:tcW w:w="1701" w:type="dxa"/>
          </w:tcPr>
          <w:p w14:paraId="3C3873B5"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mment</w:t>
            </w:r>
          </w:p>
        </w:tc>
        <w:tc>
          <w:tcPr>
            <w:tcW w:w="1251" w:type="dxa"/>
          </w:tcPr>
          <w:p w14:paraId="5CBBBAF9"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ndition</w:t>
            </w:r>
          </w:p>
        </w:tc>
      </w:tr>
      <w:tr w:rsidR="00CE0C1C" w:rsidRPr="00CA7D85" w14:paraId="66880B81" w14:textId="77777777" w:rsidTr="008D405A">
        <w:tblPrEx>
          <w:tblCellMar>
            <w:left w:w="108" w:type="dxa"/>
            <w:right w:w="108" w:type="dxa"/>
          </w:tblCellMar>
        </w:tblPrEx>
        <w:tc>
          <w:tcPr>
            <w:tcW w:w="4500" w:type="dxa"/>
          </w:tcPr>
          <w:p w14:paraId="1D35F66C"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RRCConnectionReconfiguration ::= SEQUENCE {</w:t>
            </w:r>
          </w:p>
        </w:tc>
        <w:tc>
          <w:tcPr>
            <w:tcW w:w="2268" w:type="dxa"/>
          </w:tcPr>
          <w:p w14:paraId="3A3B3F5D" w14:textId="77777777" w:rsidR="00CE0C1C" w:rsidRPr="00CA7D85" w:rsidRDefault="00CE0C1C" w:rsidP="008D405A">
            <w:pPr>
              <w:keepNext/>
              <w:keepLines/>
              <w:spacing w:after="0"/>
              <w:rPr>
                <w:rFonts w:ascii="Arial" w:hAnsi="Arial"/>
                <w:sz w:val="18"/>
                <w:lang w:eastAsia="en-US"/>
              </w:rPr>
            </w:pPr>
          </w:p>
        </w:tc>
        <w:tc>
          <w:tcPr>
            <w:tcW w:w="1701" w:type="dxa"/>
          </w:tcPr>
          <w:p w14:paraId="0DFA9A1F" w14:textId="77777777" w:rsidR="00CE0C1C" w:rsidRPr="00CA7D85" w:rsidRDefault="00CE0C1C" w:rsidP="008D405A">
            <w:pPr>
              <w:keepNext/>
              <w:keepLines/>
              <w:spacing w:after="0"/>
              <w:rPr>
                <w:rFonts w:ascii="Arial" w:hAnsi="Arial"/>
                <w:sz w:val="18"/>
                <w:lang w:eastAsia="en-US"/>
              </w:rPr>
            </w:pPr>
          </w:p>
        </w:tc>
        <w:tc>
          <w:tcPr>
            <w:tcW w:w="1251" w:type="dxa"/>
          </w:tcPr>
          <w:p w14:paraId="61F747BD" w14:textId="77777777" w:rsidR="00CE0C1C" w:rsidRPr="00CA7D85" w:rsidRDefault="00CE0C1C" w:rsidP="008D405A">
            <w:pPr>
              <w:keepNext/>
              <w:keepLines/>
              <w:spacing w:after="0"/>
              <w:rPr>
                <w:rFonts w:ascii="Arial" w:hAnsi="Arial"/>
                <w:sz w:val="18"/>
                <w:lang w:eastAsia="en-US"/>
              </w:rPr>
            </w:pPr>
          </w:p>
        </w:tc>
      </w:tr>
      <w:tr w:rsidR="00CE0C1C" w:rsidRPr="00CA7D85" w14:paraId="5EA5DEAC" w14:textId="77777777" w:rsidTr="008D405A">
        <w:tblPrEx>
          <w:tblCellMar>
            <w:left w:w="108" w:type="dxa"/>
            <w:right w:w="108" w:type="dxa"/>
          </w:tblCellMar>
        </w:tblPrEx>
        <w:tc>
          <w:tcPr>
            <w:tcW w:w="4500" w:type="dxa"/>
          </w:tcPr>
          <w:p w14:paraId="0C2E38A5"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criticalExtensions CHOICE {</w:t>
            </w:r>
          </w:p>
        </w:tc>
        <w:tc>
          <w:tcPr>
            <w:tcW w:w="2268" w:type="dxa"/>
          </w:tcPr>
          <w:p w14:paraId="643FD12E" w14:textId="77777777" w:rsidR="00CE0C1C" w:rsidRPr="00CA7D85" w:rsidRDefault="00CE0C1C" w:rsidP="008D405A">
            <w:pPr>
              <w:keepNext/>
              <w:keepLines/>
              <w:spacing w:after="0"/>
              <w:rPr>
                <w:rFonts w:ascii="Arial" w:hAnsi="Arial"/>
                <w:sz w:val="18"/>
                <w:lang w:eastAsia="en-US"/>
              </w:rPr>
            </w:pPr>
          </w:p>
        </w:tc>
        <w:tc>
          <w:tcPr>
            <w:tcW w:w="1701" w:type="dxa"/>
          </w:tcPr>
          <w:p w14:paraId="7F48B73C" w14:textId="77777777" w:rsidR="00CE0C1C" w:rsidRPr="00CA7D85" w:rsidRDefault="00CE0C1C" w:rsidP="008D405A">
            <w:pPr>
              <w:keepNext/>
              <w:keepLines/>
              <w:spacing w:after="0"/>
              <w:rPr>
                <w:rFonts w:ascii="Arial" w:hAnsi="Arial"/>
                <w:sz w:val="18"/>
                <w:lang w:eastAsia="en-US"/>
              </w:rPr>
            </w:pPr>
          </w:p>
        </w:tc>
        <w:tc>
          <w:tcPr>
            <w:tcW w:w="1251" w:type="dxa"/>
          </w:tcPr>
          <w:p w14:paraId="23AA7DB9" w14:textId="77777777" w:rsidR="00CE0C1C" w:rsidRPr="00CA7D85" w:rsidRDefault="00CE0C1C" w:rsidP="008D405A">
            <w:pPr>
              <w:keepNext/>
              <w:keepLines/>
              <w:spacing w:after="0"/>
              <w:rPr>
                <w:rFonts w:ascii="Arial" w:hAnsi="Arial"/>
                <w:sz w:val="18"/>
                <w:lang w:eastAsia="en-US"/>
              </w:rPr>
            </w:pPr>
          </w:p>
        </w:tc>
      </w:tr>
      <w:tr w:rsidR="00CE0C1C" w:rsidRPr="00CA7D85" w14:paraId="61B0A8CA" w14:textId="77777777" w:rsidTr="008D405A">
        <w:tblPrEx>
          <w:tblCellMar>
            <w:left w:w="108" w:type="dxa"/>
            <w:right w:w="108" w:type="dxa"/>
          </w:tblCellMar>
        </w:tblPrEx>
        <w:tc>
          <w:tcPr>
            <w:tcW w:w="4500" w:type="dxa"/>
          </w:tcPr>
          <w:p w14:paraId="1C5C5CBB"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c1 CHOICE {</w:t>
            </w:r>
          </w:p>
        </w:tc>
        <w:tc>
          <w:tcPr>
            <w:tcW w:w="2268" w:type="dxa"/>
          </w:tcPr>
          <w:p w14:paraId="1E5E2928" w14:textId="77777777" w:rsidR="00CE0C1C" w:rsidRPr="00CA7D85" w:rsidRDefault="00CE0C1C" w:rsidP="008D405A">
            <w:pPr>
              <w:keepNext/>
              <w:keepLines/>
              <w:spacing w:after="0"/>
              <w:rPr>
                <w:rFonts w:ascii="Arial" w:hAnsi="Arial"/>
                <w:sz w:val="18"/>
                <w:lang w:eastAsia="en-US"/>
              </w:rPr>
            </w:pPr>
          </w:p>
        </w:tc>
        <w:tc>
          <w:tcPr>
            <w:tcW w:w="1701" w:type="dxa"/>
          </w:tcPr>
          <w:p w14:paraId="1D5DB85A" w14:textId="77777777" w:rsidR="00CE0C1C" w:rsidRPr="00CA7D85" w:rsidRDefault="00CE0C1C" w:rsidP="008D405A">
            <w:pPr>
              <w:keepNext/>
              <w:keepLines/>
              <w:spacing w:after="0"/>
              <w:rPr>
                <w:rFonts w:ascii="Arial" w:hAnsi="Arial"/>
                <w:sz w:val="18"/>
                <w:lang w:eastAsia="en-US"/>
              </w:rPr>
            </w:pPr>
          </w:p>
        </w:tc>
        <w:tc>
          <w:tcPr>
            <w:tcW w:w="1251" w:type="dxa"/>
          </w:tcPr>
          <w:p w14:paraId="2F761FDA" w14:textId="77777777" w:rsidR="00CE0C1C" w:rsidRPr="00CA7D85" w:rsidRDefault="00CE0C1C" w:rsidP="008D405A">
            <w:pPr>
              <w:keepNext/>
              <w:keepLines/>
              <w:spacing w:after="0"/>
              <w:rPr>
                <w:rFonts w:ascii="Arial" w:hAnsi="Arial"/>
                <w:sz w:val="18"/>
                <w:lang w:eastAsia="en-US"/>
              </w:rPr>
            </w:pPr>
          </w:p>
        </w:tc>
      </w:tr>
      <w:tr w:rsidR="00CE0C1C" w:rsidRPr="00CA7D85" w14:paraId="7176C559" w14:textId="77777777" w:rsidTr="008D405A">
        <w:tblPrEx>
          <w:tblCellMar>
            <w:left w:w="108" w:type="dxa"/>
            <w:right w:w="108" w:type="dxa"/>
          </w:tblCellMar>
        </w:tblPrEx>
        <w:tc>
          <w:tcPr>
            <w:tcW w:w="4500" w:type="dxa"/>
          </w:tcPr>
          <w:p w14:paraId="514828DF"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rrcConnectionReconfiguration-r8 SEQUENCE {</w:t>
            </w:r>
          </w:p>
        </w:tc>
        <w:tc>
          <w:tcPr>
            <w:tcW w:w="2268" w:type="dxa"/>
          </w:tcPr>
          <w:p w14:paraId="5854C488" w14:textId="77777777" w:rsidR="00CE0C1C" w:rsidRPr="00CA7D85" w:rsidRDefault="00CE0C1C" w:rsidP="008D405A">
            <w:pPr>
              <w:keepNext/>
              <w:keepLines/>
              <w:spacing w:after="0"/>
              <w:rPr>
                <w:rFonts w:ascii="Arial" w:hAnsi="Arial"/>
                <w:sz w:val="18"/>
                <w:lang w:eastAsia="en-US"/>
              </w:rPr>
            </w:pPr>
          </w:p>
        </w:tc>
        <w:tc>
          <w:tcPr>
            <w:tcW w:w="1701" w:type="dxa"/>
          </w:tcPr>
          <w:p w14:paraId="47048739" w14:textId="77777777" w:rsidR="00CE0C1C" w:rsidRPr="00CA7D85" w:rsidRDefault="00CE0C1C" w:rsidP="008D405A">
            <w:pPr>
              <w:keepNext/>
              <w:keepLines/>
              <w:spacing w:after="0"/>
              <w:rPr>
                <w:rFonts w:ascii="Arial" w:hAnsi="Arial"/>
                <w:sz w:val="18"/>
                <w:lang w:eastAsia="en-US"/>
              </w:rPr>
            </w:pPr>
          </w:p>
        </w:tc>
        <w:tc>
          <w:tcPr>
            <w:tcW w:w="1251" w:type="dxa"/>
          </w:tcPr>
          <w:p w14:paraId="13C46C2D" w14:textId="77777777" w:rsidR="00CE0C1C" w:rsidRPr="00CA7D85" w:rsidRDefault="00CE0C1C" w:rsidP="008D405A">
            <w:pPr>
              <w:keepNext/>
              <w:keepLines/>
              <w:spacing w:after="0"/>
              <w:rPr>
                <w:rFonts w:ascii="Arial" w:hAnsi="Arial"/>
                <w:sz w:val="18"/>
                <w:lang w:eastAsia="en-US"/>
              </w:rPr>
            </w:pPr>
          </w:p>
        </w:tc>
      </w:tr>
      <w:tr w:rsidR="00CE0C1C" w:rsidRPr="00CA7D85" w14:paraId="04005003" w14:textId="77777777" w:rsidTr="008D405A">
        <w:tblPrEx>
          <w:tblCellMar>
            <w:left w:w="108" w:type="dxa"/>
            <w:right w:w="108" w:type="dxa"/>
          </w:tblCellMar>
        </w:tblPrEx>
        <w:tc>
          <w:tcPr>
            <w:tcW w:w="4500" w:type="dxa"/>
            <w:shd w:val="clear" w:color="auto" w:fill="auto"/>
          </w:tcPr>
          <w:p w14:paraId="747DE0B7"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shd w:val="clear" w:color="auto" w:fill="auto"/>
          </w:tcPr>
          <w:p w14:paraId="1C22B036" w14:textId="77777777" w:rsidR="00CE0C1C" w:rsidRPr="00CA7D85" w:rsidRDefault="00CE0C1C" w:rsidP="008D405A">
            <w:pPr>
              <w:keepNext/>
              <w:keepLines/>
              <w:spacing w:after="0"/>
              <w:rPr>
                <w:rFonts w:ascii="Arial" w:hAnsi="Arial"/>
                <w:sz w:val="18"/>
                <w:lang w:eastAsia="en-US"/>
              </w:rPr>
            </w:pPr>
          </w:p>
        </w:tc>
        <w:tc>
          <w:tcPr>
            <w:tcW w:w="1701" w:type="dxa"/>
            <w:shd w:val="clear" w:color="auto" w:fill="auto"/>
          </w:tcPr>
          <w:p w14:paraId="79CED876" w14:textId="77777777" w:rsidR="00CE0C1C" w:rsidRPr="00CA7D85" w:rsidRDefault="00CE0C1C" w:rsidP="008D405A">
            <w:pPr>
              <w:keepNext/>
              <w:keepLines/>
              <w:spacing w:after="0"/>
              <w:rPr>
                <w:rFonts w:ascii="Arial" w:hAnsi="Arial"/>
                <w:sz w:val="18"/>
                <w:lang w:eastAsia="en-US"/>
              </w:rPr>
            </w:pPr>
          </w:p>
        </w:tc>
        <w:tc>
          <w:tcPr>
            <w:tcW w:w="1251" w:type="dxa"/>
            <w:shd w:val="clear" w:color="auto" w:fill="auto"/>
          </w:tcPr>
          <w:p w14:paraId="0F5326B3" w14:textId="77777777" w:rsidR="00CE0C1C" w:rsidRPr="00CA7D85" w:rsidRDefault="00CE0C1C" w:rsidP="008D405A">
            <w:pPr>
              <w:keepNext/>
              <w:keepLines/>
              <w:spacing w:after="0"/>
              <w:rPr>
                <w:rFonts w:ascii="Arial" w:hAnsi="Arial"/>
                <w:sz w:val="18"/>
                <w:lang w:eastAsia="en-US"/>
              </w:rPr>
            </w:pPr>
          </w:p>
        </w:tc>
      </w:tr>
      <w:tr w:rsidR="00CE0C1C" w:rsidRPr="00CA7D85" w14:paraId="086F3E0C" w14:textId="77777777" w:rsidTr="008D405A">
        <w:tblPrEx>
          <w:tblCellMar>
            <w:left w:w="108" w:type="dxa"/>
            <w:right w:w="108" w:type="dxa"/>
          </w:tblCellMar>
        </w:tblPrEx>
        <w:tc>
          <w:tcPr>
            <w:tcW w:w="4500" w:type="dxa"/>
          </w:tcPr>
          <w:p w14:paraId="1B0A324C"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713851B7" w14:textId="77777777" w:rsidR="00CE0C1C" w:rsidRPr="00CA7D85" w:rsidRDefault="00CE0C1C" w:rsidP="008D405A">
            <w:pPr>
              <w:keepNext/>
              <w:keepLines/>
              <w:spacing w:after="0"/>
              <w:rPr>
                <w:rFonts w:ascii="Arial" w:hAnsi="Arial"/>
                <w:sz w:val="18"/>
                <w:lang w:eastAsia="en-US"/>
              </w:rPr>
            </w:pPr>
          </w:p>
        </w:tc>
        <w:tc>
          <w:tcPr>
            <w:tcW w:w="1701" w:type="dxa"/>
          </w:tcPr>
          <w:p w14:paraId="18A3DDF5" w14:textId="77777777" w:rsidR="00CE0C1C" w:rsidRPr="00CA7D85" w:rsidRDefault="00CE0C1C" w:rsidP="008D405A">
            <w:pPr>
              <w:keepNext/>
              <w:keepLines/>
              <w:spacing w:after="0"/>
              <w:rPr>
                <w:rFonts w:ascii="Arial" w:hAnsi="Arial"/>
                <w:sz w:val="18"/>
                <w:lang w:eastAsia="en-US"/>
              </w:rPr>
            </w:pPr>
          </w:p>
        </w:tc>
        <w:tc>
          <w:tcPr>
            <w:tcW w:w="1251" w:type="dxa"/>
          </w:tcPr>
          <w:p w14:paraId="6186B8DF" w14:textId="77777777" w:rsidR="00CE0C1C" w:rsidRPr="00CA7D85" w:rsidRDefault="00CE0C1C" w:rsidP="008D405A">
            <w:pPr>
              <w:keepNext/>
              <w:keepLines/>
              <w:spacing w:after="0"/>
              <w:rPr>
                <w:rFonts w:ascii="Arial" w:hAnsi="Arial"/>
                <w:sz w:val="18"/>
                <w:lang w:eastAsia="en-US"/>
              </w:rPr>
            </w:pPr>
          </w:p>
        </w:tc>
      </w:tr>
      <w:tr w:rsidR="00CE0C1C" w:rsidRPr="00CA7D85" w14:paraId="048B8A62" w14:textId="77777777" w:rsidTr="008D405A">
        <w:tblPrEx>
          <w:tblCellMar>
            <w:left w:w="108" w:type="dxa"/>
            <w:right w:w="108" w:type="dxa"/>
          </w:tblCellMar>
        </w:tblPrEx>
        <w:tc>
          <w:tcPr>
            <w:tcW w:w="4500" w:type="dxa"/>
          </w:tcPr>
          <w:p w14:paraId="2EAC0F94"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19DE639B" w14:textId="77777777" w:rsidR="00CE0C1C" w:rsidRPr="00CA7D85" w:rsidRDefault="00CE0C1C" w:rsidP="008D405A">
            <w:pPr>
              <w:keepNext/>
              <w:keepLines/>
              <w:spacing w:after="0"/>
              <w:rPr>
                <w:rFonts w:ascii="Arial" w:hAnsi="Arial"/>
                <w:sz w:val="18"/>
                <w:lang w:eastAsia="en-US"/>
              </w:rPr>
            </w:pPr>
          </w:p>
        </w:tc>
        <w:tc>
          <w:tcPr>
            <w:tcW w:w="1701" w:type="dxa"/>
          </w:tcPr>
          <w:p w14:paraId="039FE5B0" w14:textId="77777777" w:rsidR="00CE0C1C" w:rsidRPr="00CA7D85" w:rsidRDefault="00CE0C1C" w:rsidP="008D405A">
            <w:pPr>
              <w:keepNext/>
              <w:keepLines/>
              <w:spacing w:after="0"/>
              <w:rPr>
                <w:rFonts w:ascii="Arial" w:hAnsi="Arial"/>
                <w:sz w:val="18"/>
                <w:lang w:eastAsia="en-US"/>
              </w:rPr>
            </w:pPr>
          </w:p>
        </w:tc>
        <w:tc>
          <w:tcPr>
            <w:tcW w:w="1251" w:type="dxa"/>
          </w:tcPr>
          <w:p w14:paraId="283B4324" w14:textId="77777777" w:rsidR="00CE0C1C" w:rsidRPr="00CA7D85" w:rsidRDefault="00CE0C1C" w:rsidP="008D405A">
            <w:pPr>
              <w:keepNext/>
              <w:keepLines/>
              <w:spacing w:after="0"/>
              <w:rPr>
                <w:rFonts w:ascii="Arial" w:hAnsi="Arial"/>
                <w:sz w:val="18"/>
                <w:lang w:eastAsia="en-US"/>
              </w:rPr>
            </w:pPr>
          </w:p>
        </w:tc>
      </w:tr>
      <w:tr w:rsidR="00CE0C1C" w:rsidRPr="00CA7D85" w14:paraId="062A7DDE" w14:textId="77777777" w:rsidTr="008D405A">
        <w:tblPrEx>
          <w:tblCellMar>
            <w:left w:w="108" w:type="dxa"/>
            <w:right w:w="108" w:type="dxa"/>
          </w:tblCellMar>
        </w:tblPrEx>
        <w:tc>
          <w:tcPr>
            <w:tcW w:w="4500" w:type="dxa"/>
          </w:tcPr>
          <w:p w14:paraId="78487DF5"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10150E3A" w14:textId="77777777" w:rsidR="00CE0C1C" w:rsidRPr="00CA7D85" w:rsidRDefault="00CE0C1C" w:rsidP="008D405A">
            <w:pPr>
              <w:keepNext/>
              <w:keepLines/>
              <w:spacing w:after="0"/>
              <w:rPr>
                <w:rFonts w:ascii="Arial" w:hAnsi="Arial"/>
                <w:sz w:val="18"/>
                <w:lang w:eastAsia="en-US"/>
              </w:rPr>
            </w:pPr>
          </w:p>
        </w:tc>
        <w:tc>
          <w:tcPr>
            <w:tcW w:w="1701" w:type="dxa"/>
          </w:tcPr>
          <w:p w14:paraId="12CF820B" w14:textId="77777777" w:rsidR="00CE0C1C" w:rsidRPr="00CA7D85" w:rsidRDefault="00CE0C1C" w:rsidP="008D405A">
            <w:pPr>
              <w:keepNext/>
              <w:keepLines/>
              <w:spacing w:after="0"/>
              <w:rPr>
                <w:rFonts w:ascii="Arial" w:hAnsi="Arial"/>
                <w:sz w:val="18"/>
                <w:lang w:eastAsia="en-US"/>
              </w:rPr>
            </w:pPr>
          </w:p>
        </w:tc>
        <w:tc>
          <w:tcPr>
            <w:tcW w:w="1251" w:type="dxa"/>
          </w:tcPr>
          <w:p w14:paraId="3DBC9199" w14:textId="77777777" w:rsidR="00CE0C1C" w:rsidRPr="00CA7D85" w:rsidRDefault="00CE0C1C" w:rsidP="008D405A">
            <w:pPr>
              <w:keepNext/>
              <w:keepLines/>
              <w:spacing w:after="0"/>
              <w:rPr>
                <w:rFonts w:ascii="Arial" w:hAnsi="Arial"/>
                <w:sz w:val="18"/>
                <w:lang w:eastAsia="en-US"/>
              </w:rPr>
            </w:pPr>
          </w:p>
        </w:tc>
      </w:tr>
      <w:tr w:rsidR="00CE0C1C" w:rsidRPr="00CA7D85" w14:paraId="6FE5FB33" w14:textId="77777777" w:rsidTr="008D405A">
        <w:tc>
          <w:tcPr>
            <w:tcW w:w="4500" w:type="dxa"/>
          </w:tcPr>
          <w:p w14:paraId="272B549D"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4459CFE5" w14:textId="77777777" w:rsidR="00CE0C1C" w:rsidRPr="00CA7D85" w:rsidRDefault="00CE0C1C" w:rsidP="008D405A">
            <w:pPr>
              <w:keepNext/>
              <w:keepLines/>
              <w:spacing w:after="0"/>
              <w:rPr>
                <w:rFonts w:ascii="Arial" w:hAnsi="Arial"/>
                <w:sz w:val="18"/>
                <w:lang w:eastAsia="en-US"/>
              </w:rPr>
            </w:pPr>
          </w:p>
        </w:tc>
        <w:tc>
          <w:tcPr>
            <w:tcW w:w="1701" w:type="dxa"/>
          </w:tcPr>
          <w:p w14:paraId="44895B42" w14:textId="77777777" w:rsidR="00CE0C1C" w:rsidRPr="00CA7D85" w:rsidRDefault="00CE0C1C" w:rsidP="008D405A">
            <w:pPr>
              <w:keepNext/>
              <w:keepLines/>
              <w:spacing w:after="0"/>
              <w:rPr>
                <w:rFonts w:ascii="Arial" w:hAnsi="Arial"/>
                <w:sz w:val="18"/>
                <w:lang w:eastAsia="en-US"/>
              </w:rPr>
            </w:pPr>
          </w:p>
        </w:tc>
        <w:tc>
          <w:tcPr>
            <w:tcW w:w="1251" w:type="dxa"/>
          </w:tcPr>
          <w:p w14:paraId="647ECF5C" w14:textId="77777777" w:rsidR="00CE0C1C" w:rsidRPr="00CA7D85" w:rsidRDefault="00CE0C1C" w:rsidP="008D405A">
            <w:pPr>
              <w:keepNext/>
              <w:keepLines/>
              <w:spacing w:after="0"/>
              <w:rPr>
                <w:rFonts w:ascii="Arial" w:hAnsi="Arial"/>
                <w:sz w:val="18"/>
                <w:lang w:eastAsia="en-US"/>
              </w:rPr>
            </w:pPr>
          </w:p>
        </w:tc>
      </w:tr>
      <w:tr w:rsidR="00CE0C1C" w:rsidRPr="00CA7D85" w14:paraId="5341AE1C" w14:textId="77777777" w:rsidTr="008D405A">
        <w:tc>
          <w:tcPr>
            <w:tcW w:w="4500" w:type="dxa"/>
          </w:tcPr>
          <w:p w14:paraId="64E2BA41"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69102AA6" w14:textId="77777777" w:rsidR="00CE0C1C" w:rsidRPr="00CA7D85" w:rsidRDefault="00CE0C1C" w:rsidP="008D405A">
            <w:pPr>
              <w:keepNext/>
              <w:keepLines/>
              <w:spacing w:after="0"/>
              <w:rPr>
                <w:rFonts w:ascii="Arial" w:hAnsi="Arial"/>
                <w:sz w:val="18"/>
                <w:lang w:eastAsia="en-US"/>
              </w:rPr>
            </w:pPr>
          </w:p>
        </w:tc>
        <w:tc>
          <w:tcPr>
            <w:tcW w:w="1701" w:type="dxa"/>
          </w:tcPr>
          <w:p w14:paraId="2C4116BF" w14:textId="77777777" w:rsidR="00CE0C1C" w:rsidRPr="00CA7D85" w:rsidRDefault="00CE0C1C" w:rsidP="008D405A">
            <w:pPr>
              <w:keepNext/>
              <w:keepLines/>
              <w:spacing w:after="0"/>
              <w:rPr>
                <w:rFonts w:ascii="Arial" w:hAnsi="Arial"/>
                <w:sz w:val="18"/>
                <w:lang w:eastAsia="en-US"/>
              </w:rPr>
            </w:pPr>
          </w:p>
        </w:tc>
        <w:tc>
          <w:tcPr>
            <w:tcW w:w="1251" w:type="dxa"/>
          </w:tcPr>
          <w:p w14:paraId="58125B34" w14:textId="77777777" w:rsidR="00CE0C1C" w:rsidRPr="00CA7D85" w:rsidRDefault="00CE0C1C" w:rsidP="008D405A">
            <w:pPr>
              <w:keepNext/>
              <w:keepLines/>
              <w:spacing w:after="0"/>
              <w:rPr>
                <w:rFonts w:ascii="Arial" w:hAnsi="Arial"/>
                <w:sz w:val="18"/>
                <w:lang w:eastAsia="en-US"/>
              </w:rPr>
            </w:pPr>
          </w:p>
        </w:tc>
      </w:tr>
      <w:tr w:rsidR="00CE0C1C" w:rsidRPr="00CA7D85" w14:paraId="1F511325" w14:textId="77777777" w:rsidTr="008D405A">
        <w:tc>
          <w:tcPr>
            <w:tcW w:w="4500" w:type="dxa"/>
          </w:tcPr>
          <w:p w14:paraId="19C1484F"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26FFB3E6" w14:textId="77777777" w:rsidR="00CE0C1C" w:rsidRPr="00CA7D85" w:rsidRDefault="00CE0C1C" w:rsidP="008D405A">
            <w:pPr>
              <w:keepNext/>
              <w:keepLines/>
              <w:spacing w:after="0"/>
              <w:rPr>
                <w:rFonts w:ascii="Arial" w:hAnsi="Arial"/>
                <w:sz w:val="18"/>
                <w:lang w:eastAsia="en-US"/>
              </w:rPr>
            </w:pPr>
          </w:p>
        </w:tc>
        <w:tc>
          <w:tcPr>
            <w:tcW w:w="1701" w:type="dxa"/>
          </w:tcPr>
          <w:p w14:paraId="3AA5570C" w14:textId="77777777" w:rsidR="00CE0C1C" w:rsidRPr="00CA7D85" w:rsidRDefault="00CE0C1C" w:rsidP="008D405A">
            <w:pPr>
              <w:keepNext/>
              <w:keepLines/>
              <w:spacing w:after="0"/>
              <w:rPr>
                <w:rFonts w:ascii="Arial" w:hAnsi="Arial"/>
                <w:sz w:val="18"/>
                <w:lang w:eastAsia="en-US"/>
              </w:rPr>
            </w:pPr>
          </w:p>
        </w:tc>
        <w:tc>
          <w:tcPr>
            <w:tcW w:w="1251" w:type="dxa"/>
          </w:tcPr>
          <w:p w14:paraId="74092EB0" w14:textId="77777777" w:rsidR="00CE0C1C" w:rsidRPr="00CA7D85" w:rsidRDefault="00CE0C1C" w:rsidP="008D405A">
            <w:pPr>
              <w:keepNext/>
              <w:keepLines/>
              <w:spacing w:after="0"/>
              <w:rPr>
                <w:rFonts w:ascii="Arial" w:hAnsi="Arial"/>
                <w:sz w:val="18"/>
                <w:lang w:eastAsia="en-US"/>
              </w:rPr>
            </w:pPr>
          </w:p>
        </w:tc>
      </w:tr>
      <w:tr w:rsidR="00CE0C1C" w:rsidRPr="00CA7D85" w14:paraId="4ECE4772" w14:textId="77777777" w:rsidTr="008D405A">
        <w:tc>
          <w:tcPr>
            <w:tcW w:w="4500" w:type="dxa"/>
          </w:tcPr>
          <w:p w14:paraId="04583A00"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47B5D762" w14:textId="77777777" w:rsidR="00CE0C1C" w:rsidRPr="00CA7D85" w:rsidRDefault="00CE0C1C" w:rsidP="008D405A">
            <w:pPr>
              <w:keepNext/>
              <w:keepLines/>
              <w:spacing w:after="0"/>
              <w:rPr>
                <w:rFonts w:ascii="Arial" w:hAnsi="Arial"/>
                <w:sz w:val="18"/>
                <w:lang w:eastAsia="en-US"/>
              </w:rPr>
            </w:pPr>
          </w:p>
        </w:tc>
        <w:tc>
          <w:tcPr>
            <w:tcW w:w="1701" w:type="dxa"/>
          </w:tcPr>
          <w:p w14:paraId="2614AC16" w14:textId="77777777" w:rsidR="00CE0C1C" w:rsidRPr="00CA7D85" w:rsidRDefault="00CE0C1C" w:rsidP="008D405A">
            <w:pPr>
              <w:keepNext/>
              <w:keepLines/>
              <w:spacing w:after="0"/>
              <w:rPr>
                <w:rFonts w:ascii="Arial" w:hAnsi="Arial"/>
                <w:sz w:val="18"/>
                <w:lang w:eastAsia="en-US"/>
              </w:rPr>
            </w:pPr>
          </w:p>
        </w:tc>
        <w:tc>
          <w:tcPr>
            <w:tcW w:w="1251" w:type="dxa"/>
          </w:tcPr>
          <w:p w14:paraId="021A8789" w14:textId="77777777" w:rsidR="00CE0C1C" w:rsidRPr="00CA7D85" w:rsidRDefault="00CE0C1C" w:rsidP="008D405A">
            <w:pPr>
              <w:keepNext/>
              <w:keepLines/>
              <w:spacing w:after="0"/>
              <w:rPr>
                <w:rFonts w:ascii="Arial" w:hAnsi="Arial"/>
                <w:sz w:val="18"/>
                <w:lang w:eastAsia="en-US"/>
              </w:rPr>
            </w:pPr>
          </w:p>
        </w:tc>
      </w:tr>
      <w:tr w:rsidR="00CE0C1C" w:rsidRPr="00CA7D85" w14:paraId="06A39E16" w14:textId="77777777" w:rsidTr="008D405A">
        <w:tc>
          <w:tcPr>
            <w:tcW w:w="4500" w:type="dxa"/>
          </w:tcPr>
          <w:p w14:paraId="5A97AE7E"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r-Config-r15 CHOICE {</w:t>
            </w:r>
          </w:p>
        </w:tc>
        <w:tc>
          <w:tcPr>
            <w:tcW w:w="2268" w:type="dxa"/>
          </w:tcPr>
          <w:p w14:paraId="080DEC99" w14:textId="77777777" w:rsidR="00CE0C1C" w:rsidRPr="00CA7D85" w:rsidRDefault="00CE0C1C" w:rsidP="008D405A">
            <w:pPr>
              <w:keepNext/>
              <w:keepLines/>
              <w:spacing w:after="0"/>
              <w:rPr>
                <w:rFonts w:ascii="Arial" w:hAnsi="Arial"/>
                <w:sz w:val="18"/>
                <w:lang w:eastAsia="en-US"/>
              </w:rPr>
            </w:pPr>
          </w:p>
        </w:tc>
        <w:tc>
          <w:tcPr>
            <w:tcW w:w="1701" w:type="dxa"/>
          </w:tcPr>
          <w:p w14:paraId="193A4E60" w14:textId="77777777" w:rsidR="00CE0C1C" w:rsidRPr="00CA7D85" w:rsidRDefault="00CE0C1C" w:rsidP="008D405A">
            <w:pPr>
              <w:keepNext/>
              <w:keepLines/>
              <w:spacing w:after="0"/>
              <w:rPr>
                <w:rFonts w:ascii="Arial" w:hAnsi="Arial"/>
                <w:sz w:val="18"/>
                <w:lang w:eastAsia="en-US"/>
              </w:rPr>
            </w:pPr>
          </w:p>
        </w:tc>
        <w:tc>
          <w:tcPr>
            <w:tcW w:w="1251" w:type="dxa"/>
          </w:tcPr>
          <w:p w14:paraId="6CDD7377" w14:textId="77777777" w:rsidR="00CE0C1C" w:rsidRPr="00CA7D85" w:rsidRDefault="00CE0C1C" w:rsidP="008D405A">
            <w:pPr>
              <w:keepNext/>
              <w:keepLines/>
              <w:spacing w:after="0"/>
              <w:rPr>
                <w:rFonts w:ascii="Arial" w:hAnsi="Arial"/>
                <w:sz w:val="18"/>
                <w:lang w:eastAsia="en-US"/>
              </w:rPr>
            </w:pPr>
          </w:p>
        </w:tc>
      </w:tr>
      <w:tr w:rsidR="00CE0C1C" w:rsidRPr="00CA7D85" w14:paraId="6B91E313" w14:textId="77777777" w:rsidTr="008D405A">
        <w:tc>
          <w:tcPr>
            <w:tcW w:w="4500" w:type="dxa"/>
          </w:tcPr>
          <w:p w14:paraId="4DF45D3A"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setup SEQUENCE {</w:t>
            </w:r>
          </w:p>
        </w:tc>
        <w:tc>
          <w:tcPr>
            <w:tcW w:w="2268" w:type="dxa"/>
          </w:tcPr>
          <w:p w14:paraId="32A94C7E" w14:textId="77777777" w:rsidR="00CE0C1C" w:rsidRPr="00CA7D85" w:rsidRDefault="00CE0C1C" w:rsidP="008D405A">
            <w:pPr>
              <w:keepNext/>
              <w:keepLines/>
              <w:spacing w:after="0"/>
              <w:rPr>
                <w:rFonts w:ascii="Arial" w:hAnsi="Arial"/>
                <w:sz w:val="18"/>
                <w:lang w:eastAsia="en-US"/>
              </w:rPr>
            </w:pPr>
          </w:p>
        </w:tc>
        <w:tc>
          <w:tcPr>
            <w:tcW w:w="1701" w:type="dxa"/>
          </w:tcPr>
          <w:p w14:paraId="23E8501F" w14:textId="77777777" w:rsidR="00CE0C1C" w:rsidRPr="00CA7D85" w:rsidRDefault="00CE0C1C" w:rsidP="008D405A">
            <w:pPr>
              <w:keepNext/>
              <w:keepLines/>
              <w:spacing w:after="0"/>
              <w:rPr>
                <w:rFonts w:ascii="Arial" w:hAnsi="Arial"/>
                <w:sz w:val="18"/>
                <w:lang w:eastAsia="en-US"/>
              </w:rPr>
            </w:pPr>
          </w:p>
        </w:tc>
        <w:tc>
          <w:tcPr>
            <w:tcW w:w="1251" w:type="dxa"/>
          </w:tcPr>
          <w:p w14:paraId="225680A4" w14:textId="77777777" w:rsidR="00CE0C1C" w:rsidRPr="00CA7D85" w:rsidRDefault="00CE0C1C" w:rsidP="008D405A">
            <w:pPr>
              <w:keepNext/>
              <w:keepLines/>
              <w:spacing w:after="0"/>
              <w:rPr>
                <w:rFonts w:ascii="Arial" w:hAnsi="Arial"/>
                <w:sz w:val="18"/>
                <w:lang w:eastAsia="en-US"/>
              </w:rPr>
            </w:pPr>
          </w:p>
        </w:tc>
      </w:tr>
      <w:tr w:rsidR="00CE0C1C" w:rsidRPr="00CA7D85" w14:paraId="206943FA" w14:textId="77777777" w:rsidTr="008D405A">
        <w:tc>
          <w:tcPr>
            <w:tcW w:w="4500" w:type="dxa"/>
          </w:tcPr>
          <w:p w14:paraId="56C14564"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r-SecondaryCellGroupConfig-r15</w:t>
            </w:r>
          </w:p>
        </w:tc>
        <w:tc>
          <w:tcPr>
            <w:tcW w:w="2268" w:type="dxa"/>
          </w:tcPr>
          <w:p w14:paraId="4F8FDFF9"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OCTET STRING including the </w:t>
            </w:r>
            <w:r w:rsidRPr="00CA7D85">
              <w:rPr>
                <w:rFonts w:ascii="Arial" w:hAnsi="Arial"/>
                <w:i/>
                <w:sz w:val="18"/>
                <w:lang w:eastAsia="en-US"/>
              </w:rPr>
              <w:t>RRCReconfiguration</w:t>
            </w:r>
            <w:r w:rsidRPr="00CA7D85">
              <w:rPr>
                <w:rFonts w:ascii="Arial" w:hAnsi="Arial"/>
                <w:sz w:val="18"/>
                <w:lang w:eastAsia="en-US"/>
              </w:rPr>
              <w:t xml:space="preserve"> message and the IE secondaryCellGroup.</w:t>
            </w:r>
          </w:p>
        </w:tc>
        <w:tc>
          <w:tcPr>
            <w:tcW w:w="1701" w:type="dxa"/>
          </w:tcPr>
          <w:p w14:paraId="5D903AB5" w14:textId="77777777" w:rsidR="00CE0C1C" w:rsidRPr="00CA7D85" w:rsidRDefault="00CE0C1C" w:rsidP="008D405A">
            <w:pPr>
              <w:keepNext/>
              <w:keepLines/>
              <w:spacing w:after="0"/>
              <w:rPr>
                <w:rFonts w:ascii="Arial" w:hAnsi="Arial"/>
                <w:sz w:val="18"/>
                <w:lang w:eastAsia="en-US"/>
              </w:rPr>
            </w:pPr>
          </w:p>
        </w:tc>
        <w:tc>
          <w:tcPr>
            <w:tcW w:w="1251" w:type="dxa"/>
          </w:tcPr>
          <w:p w14:paraId="01291723" w14:textId="77777777" w:rsidR="00CE0C1C" w:rsidRPr="00CA7D85" w:rsidRDefault="00CE0C1C" w:rsidP="008D405A">
            <w:pPr>
              <w:keepNext/>
              <w:keepLines/>
              <w:spacing w:after="0"/>
              <w:rPr>
                <w:rFonts w:ascii="Arial" w:hAnsi="Arial"/>
                <w:sz w:val="18"/>
                <w:lang w:eastAsia="en-US"/>
              </w:rPr>
            </w:pPr>
          </w:p>
        </w:tc>
      </w:tr>
      <w:tr w:rsidR="00CE0C1C" w:rsidRPr="00CA7D85" w14:paraId="0EAF9527" w14:textId="77777777" w:rsidTr="008D405A">
        <w:tc>
          <w:tcPr>
            <w:tcW w:w="4500" w:type="dxa"/>
          </w:tcPr>
          <w:p w14:paraId="01619263"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1739804D" w14:textId="77777777" w:rsidR="00CE0C1C" w:rsidRPr="00CA7D85" w:rsidRDefault="00CE0C1C" w:rsidP="008D405A">
            <w:pPr>
              <w:keepNext/>
              <w:keepLines/>
              <w:spacing w:after="0"/>
              <w:rPr>
                <w:rFonts w:ascii="Arial" w:hAnsi="Arial"/>
                <w:sz w:val="18"/>
                <w:lang w:eastAsia="en-US"/>
              </w:rPr>
            </w:pPr>
          </w:p>
        </w:tc>
        <w:tc>
          <w:tcPr>
            <w:tcW w:w="1701" w:type="dxa"/>
          </w:tcPr>
          <w:p w14:paraId="13FBB8C5" w14:textId="77777777" w:rsidR="00CE0C1C" w:rsidRPr="00CA7D85" w:rsidRDefault="00CE0C1C" w:rsidP="008D405A">
            <w:pPr>
              <w:keepNext/>
              <w:keepLines/>
              <w:spacing w:after="0"/>
              <w:rPr>
                <w:rFonts w:ascii="Arial" w:hAnsi="Arial"/>
                <w:sz w:val="18"/>
                <w:lang w:eastAsia="en-US"/>
              </w:rPr>
            </w:pPr>
          </w:p>
        </w:tc>
        <w:tc>
          <w:tcPr>
            <w:tcW w:w="1251" w:type="dxa"/>
          </w:tcPr>
          <w:p w14:paraId="3AEC1A09" w14:textId="77777777" w:rsidR="00CE0C1C" w:rsidRPr="00CA7D85" w:rsidRDefault="00CE0C1C" w:rsidP="008D405A">
            <w:pPr>
              <w:keepNext/>
              <w:keepLines/>
              <w:spacing w:after="0"/>
              <w:rPr>
                <w:rFonts w:ascii="Arial" w:hAnsi="Arial"/>
                <w:sz w:val="18"/>
                <w:lang w:eastAsia="en-US"/>
              </w:rPr>
            </w:pPr>
          </w:p>
        </w:tc>
      </w:tr>
      <w:tr w:rsidR="00CE0C1C" w:rsidRPr="00CA7D85" w14:paraId="0CE3C304" w14:textId="77777777" w:rsidTr="008D405A">
        <w:tc>
          <w:tcPr>
            <w:tcW w:w="4500" w:type="dxa"/>
          </w:tcPr>
          <w:p w14:paraId="00F9B065"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05F0C127" w14:textId="77777777" w:rsidR="00CE0C1C" w:rsidRPr="00CA7D85" w:rsidRDefault="00CE0C1C" w:rsidP="008D405A">
            <w:pPr>
              <w:keepNext/>
              <w:keepLines/>
              <w:spacing w:after="0"/>
              <w:rPr>
                <w:rFonts w:ascii="Arial" w:hAnsi="Arial"/>
                <w:sz w:val="18"/>
                <w:lang w:eastAsia="en-US"/>
              </w:rPr>
            </w:pPr>
          </w:p>
        </w:tc>
        <w:tc>
          <w:tcPr>
            <w:tcW w:w="1701" w:type="dxa"/>
          </w:tcPr>
          <w:p w14:paraId="002E99F7" w14:textId="77777777" w:rsidR="00CE0C1C" w:rsidRPr="00CA7D85" w:rsidRDefault="00CE0C1C" w:rsidP="008D405A">
            <w:pPr>
              <w:keepNext/>
              <w:keepLines/>
              <w:spacing w:after="0"/>
              <w:rPr>
                <w:rFonts w:ascii="Arial" w:hAnsi="Arial"/>
                <w:sz w:val="18"/>
                <w:lang w:eastAsia="en-US"/>
              </w:rPr>
            </w:pPr>
          </w:p>
        </w:tc>
        <w:tc>
          <w:tcPr>
            <w:tcW w:w="1251" w:type="dxa"/>
          </w:tcPr>
          <w:p w14:paraId="16D53876" w14:textId="77777777" w:rsidR="00CE0C1C" w:rsidRPr="00CA7D85" w:rsidRDefault="00CE0C1C" w:rsidP="008D405A">
            <w:pPr>
              <w:keepNext/>
              <w:keepLines/>
              <w:spacing w:after="0"/>
              <w:rPr>
                <w:rFonts w:ascii="Arial" w:hAnsi="Arial"/>
                <w:sz w:val="18"/>
                <w:lang w:eastAsia="en-US"/>
              </w:rPr>
            </w:pPr>
          </w:p>
        </w:tc>
      </w:tr>
      <w:tr w:rsidR="00CE0C1C" w:rsidRPr="00CA7D85" w14:paraId="17F28B26" w14:textId="77777777" w:rsidTr="008D405A">
        <w:tc>
          <w:tcPr>
            <w:tcW w:w="4500" w:type="dxa"/>
          </w:tcPr>
          <w:p w14:paraId="18BD2D0E"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2C762B64" w14:textId="77777777" w:rsidR="00CE0C1C" w:rsidRPr="00CA7D85" w:rsidRDefault="00CE0C1C" w:rsidP="008D405A">
            <w:pPr>
              <w:keepNext/>
              <w:keepLines/>
              <w:spacing w:after="0"/>
              <w:rPr>
                <w:rFonts w:ascii="Arial" w:hAnsi="Arial"/>
                <w:sz w:val="18"/>
                <w:lang w:eastAsia="en-US"/>
              </w:rPr>
            </w:pPr>
          </w:p>
        </w:tc>
        <w:tc>
          <w:tcPr>
            <w:tcW w:w="1701" w:type="dxa"/>
          </w:tcPr>
          <w:p w14:paraId="4C6B54EE" w14:textId="77777777" w:rsidR="00CE0C1C" w:rsidRPr="00CA7D85" w:rsidRDefault="00CE0C1C" w:rsidP="008D405A">
            <w:pPr>
              <w:keepNext/>
              <w:keepLines/>
              <w:spacing w:after="0"/>
              <w:rPr>
                <w:rFonts w:ascii="Arial" w:hAnsi="Arial"/>
                <w:sz w:val="18"/>
                <w:lang w:eastAsia="en-US"/>
              </w:rPr>
            </w:pPr>
          </w:p>
        </w:tc>
        <w:tc>
          <w:tcPr>
            <w:tcW w:w="1251" w:type="dxa"/>
          </w:tcPr>
          <w:p w14:paraId="4CA603F4" w14:textId="77777777" w:rsidR="00CE0C1C" w:rsidRPr="00CA7D85" w:rsidRDefault="00CE0C1C" w:rsidP="008D405A">
            <w:pPr>
              <w:keepNext/>
              <w:keepLines/>
              <w:spacing w:after="0"/>
              <w:rPr>
                <w:rFonts w:ascii="Arial" w:hAnsi="Arial"/>
                <w:sz w:val="18"/>
                <w:lang w:eastAsia="en-US"/>
              </w:rPr>
            </w:pPr>
          </w:p>
        </w:tc>
      </w:tr>
      <w:tr w:rsidR="00CE0C1C" w:rsidRPr="00CA7D85" w14:paraId="5815DECE" w14:textId="77777777" w:rsidTr="008D405A">
        <w:tc>
          <w:tcPr>
            <w:tcW w:w="4500" w:type="dxa"/>
          </w:tcPr>
          <w:p w14:paraId="4ED0ECAC"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40146158" w14:textId="77777777" w:rsidR="00CE0C1C" w:rsidRPr="00CA7D85" w:rsidRDefault="00CE0C1C" w:rsidP="008D405A">
            <w:pPr>
              <w:keepNext/>
              <w:keepLines/>
              <w:spacing w:after="0"/>
              <w:rPr>
                <w:rFonts w:ascii="Arial" w:hAnsi="Arial"/>
                <w:sz w:val="18"/>
                <w:lang w:eastAsia="en-US"/>
              </w:rPr>
            </w:pPr>
          </w:p>
        </w:tc>
        <w:tc>
          <w:tcPr>
            <w:tcW w:w="1701" w:type="dxa"/>
          </w:tcPr>
          <w:p w14:paraId="68E74528" w14:textId="77777777" w:rsidR="00CE0C1C" w:rsidRPr="00CA7D85" w:rsidRDefault="00CE0C1C" w:rsidP="008D405A">
            <w:pPr>
              <w:keepNext/>
              <w:keepLines/>
              <w:spacing w:after="0"/>
              <w:rPr>
                <w:rFonts w:ascii="Arial" w:hAnsi="Arial"/>
                <w:sz w:val="18"/>
                <w:lang w:eastAsia="en-US"/>
              </w:rPr>
            </w:pPr>
          </w:p>
        </w:tc>
        <w:tc>
          <w:tcPr>
            <w:tcW w:w="1251" w:type="dxa"/>
          </w:tcPr>
          <w:p w14:paraId="0B5507B8" w14:textId="77777777" w:rsidR="00CE0C1C" w:rsidRPr="00CA7D85" w:rsidRDefault="00CE0C1C" w:rsidP="008D405A">
            <w:pPr>
              <w:keepNext/>
              <w:keepLines/>
              <w:spacing w:after="0"/>
              <w:rPr>
                <w:rFonts w:ascii="Arial" w:hAnsi="Arial"/>
                <w:sz w:val="18"/>
                <w:lang w:eastAsia="en-US"/>
              </w:rPr>
            </w:pPr>
          </w:p>
        </w:tc>
      </w:tr>
      <w:tr w:rsidR="00CE0C1C" w:rsidRPr="00CA7D85" w14:paraId="6EEA0113" w14:textId="77777777" w:rsidTr="008D405A">
        <w:tc>
          <w:tcPr>
            <w:tcW w:w="4500" w:type="dxa"/>
          </w:tcPr>
          <w:p w14:paraId="5A11712E"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6A2FE493" w14:textId="77777777" w:rsidR="00CE0C1C" w:rsidRPr="00CA7D85" w:rsidRDefault="00CE0C1C" w:rsidP="008D405A">
            <w:pPr>
              <w:keepNext/>
              <w:keepLines/>
              <w:spacing w:after="0"/>
              <w:rPr>
                <w:rFonts w:ascii="Arial" w:hAnsi="Arial"/>
                <w:sz w:val="18"/>
                <w:lang w:eastAsia="en-US"/>
              </w:rPr>
            </w:pPr>
          </w:p>
        </w:tc>
        <w:tc>
          <w:tcPr>
            <w:tcW w:w="1701" w:type="dxa"/>
          </w:tcPr>
          <w:p w14:paraId="4A60C6B3" w14:textId="77777777" w:rsidR="00CE0C1C" w:rsidRPr="00CA7D85" w:rsidRDefault="00CE0C1C" w:rsidP="008D405A">
            <w:pPr>
              <w:keepNext/>
              <w:keepLines/>
              <w:spacing w:after="0"/>
              <w:rPr>
                <w:rFonts w:ascii="Arial" w:hAnsi="Arial"/>
                <w:sz w:val="18"/>
                <w:lang w:eastAsia="en-US"/>
              </w:rPr>
            </w:pPr>
          </w:p>
        </w:tc>
        <w:tc>
          <w:tcPr>
            <w:tcW w:w="1251" w:type="dxa"/>
          </w:tcPr>
          <w:p w14:paraId="7DB39F0F" w14:textId="77777777" w:rsidR="00CE0C1C" w:rsidRPr="00CA7D85" w:rsidRDefault="00CE0C1C" w:rsidP="008D405A">
            <w:pPr>
              <w:keepNext/>
              <w:keepLines/>
              <w:spacing w:after="0"/>
              <w:rPr>
                <w:rFonts w:ascii="Arial" w:hAnsi="Arial"/>
                <w:sz w:val="18"/>
                <w:lang w:eastAsia="en-US"/>
              </w:rPr>
            </w:pPr>
          </w:p>
        </w:tc>
      </w:tr>
      <w:tr w:rsidR="00CE0C1C" w:rsidRPr="00CA7D85" w14:paraId="3A9F8F97" w14:textId="77777777" w:rsidTr="008D405A">
        <w:tc>
          <w:tcPr>
            <w:tcW w:w="4500" w:type="dxa"/>
          </w:tcPr>
          <w:p w14:paraId="22383535"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615DFD1B" w14:textId="77777777" w:rsidR="00CE0C1C" w:rsidRPr="00CA7D85" w:rsidRDefault="00CE0C1C" w:rsidP="008D405A">
            <w:pPr>
              <w:keepNext/>
              <w:keepLines/>
              <w:spacing w:after="0"/>
              <w:rPr>
                <w:rFonts w:ascii="Arial" w:hAnsi="Arial"/>
                <w:sz w:val="18"/>
                <w:lang w:eastAsia="en-US"/>
              </w:rPr>
            </w:pPr>
          </w:p>
        </w:tc>
        <w:tc>
          <w:tcPr>
            <w:tcW w:w="1701" w:type="dxa"/>
          </w:tcPr>
          <w:p w14:paraId="6DC3E041" w14:textId="77777777" w:rsidR="00CE0C1C" w:rsidRPr="00CA7D85" w:rsidRDefault="00CE0C1C" w:rsidP="008D405A">
            <w:pPr>
              <w:keepNext/>
              <w:keepLines/>
              <w:spacing w:after="0"/>
              <w:rPr>
                <w:rFonts w:ascii="Arial" w:hAnsi="Arial"/>
                <w:sz w:val="18"/>
                <w:lang w:eastAsia="en-US"/>
              </w:rPr>
            </w:pPr>
          </w:p>
        </w:tc>
        <w:tc>
          <w:tcPr>
            <w:tcW w:w="1251" w:type="dxa"/>
          </w:tcPr>
          <w:p w14:paraId="0E7F0997" w14:textId="77777777" w:rsidR="00CE0C1C" w:rsidRPr="00CA7D85" w:rsidRDefault="00CE0C1C" w:rsidP="008D405A">
            <w:pPr>
              <w:keepNext/>
              <w:keepLines/>
              <w:spacing w:after="0"/>
              <w:rPr>
                <w:rFonts w:ascii="Arial" w:hAnsi="Arial"/>
                <w:sz w:val="18"/>
                <w:lang w:eastAsia="en-US"/>
              </w:rPr>
            </w:pPr>
          </w:p>
        </w:tc>
      </w:tr>
      <w:tr w:rsidR="00CE0C1C" w:rsidRPr="00CA7D85" w14:paraId="608F5ADB" w14:textId="77777777" w:rsidTr="008D405A">
        <w:tc>
          <w:tcPr>
            <w:tcW w:w="4500" w:type="dxa"/>
          </w:tcPr>
          <w:p w14:paraId="1654745E"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4100EBD3" w14:textId="77777777" w:rsidR="00CE0C1C" w:rsidRPr="00CA7D85" w:rsidRDefault="00CE0C1C" w:rsidP="008D405A">
            <w:pPr>
              <w:keepNext/>
              <w:keepLines/>
              <w:spacing w:after="0"/>
              <w:rPr>
                <w:rFonts w:ascii="Arial" w:hAnsi="Arial"/>
                <w:sz w:val="18"/>
                <w:lang w:eastAsia="en-US"/>
              </w:rPr>
            </w:pPr>
          </w:p>
        </w:tc>
        <w:tc>
          <w:tcPr>
            <w:tcW w:w="1701" w:type="dxa"/>
          </w:tcPr>
          <w:p w14:paraId="5B63E7E6" w14:textId="77777777" w:rsidR="00CE0C1C" w:rsidRPr="00CA7D85" w:rsidRDefault="00CE0C1C" w:rsidP="008D405A">
            <w:pPr>
              <w:keepNext/>
              <w:keepLines/>
              <w:spacing w:after="0"/>
              <w:rPr>
                <w:rFonts w:ascii="Arial" w:hAnsi="Arial"/>
                <w:sz w:val="18"/>
                <w:lang w:eastAsia="en-US"/>
              </w:rPr>
            </w:pPr>
          </w:p>
        </w:tc>
        <w:tc>
          <w:tcPr>
            <w:tcW w:w="1251" w:type="dxa"/>
          </w:tcPr>
          <w:p w14:paraId="22C45220" w14:textId="77777777" w:rsidR="00CE0C1C" w:rsidRPr="00CA7D85" w:rsidRDefault="00CE0C1C" w:rsidP="008D405A">
            <w:pPr>
              <w:keepNext/>
              <w:keepLines/>
              <w:spacing w:after="0"/>
              <w:rPr>
                <w:rFonts w:ascii="Arial" w:hAnsi="Arial"/>
                <w:sz w:val="18"/>
                <w:lang w:eastAsia="en-US"/>
              </w:rPr>
            </w:pPr>
          </w:p>
        </w:tc>
      </w:tr>
      <w:tr w:rsidR="00CE0C1C" w:rsidRPr="00CA7D85" w14:paraId="28967EAF" w14:textId="77777777" w:rsidTr="008D405A">
        <w:tc>
          <w:tcPr>
            <w:tcW w:w="4500" w:type="dxa"/>
          </w:tcPr>
          <w:p w14:paraId="769D7D77"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12E32C61" w14:textId="77777777" w:rsidR="00CE0C1C" w:rsidRPr="00CA7D85" w:rsidDel="00CE6F39" w:rsidRDefault="00CE0C1C" w:rsidP="008D405A">
            <w:pPr>
              <w:keepNext/>
              <w:keepLines/>
              <w:spacing w:after="0"/>
              <w:rPr>
                <w:rFonts w:ascii="Arial" w:hAnsi="Arial"/>
                <w:sz w:val="18"/>
                <w:lang w:eastAsia="en-US"/>
              </w:rPr>
            </w:pPr>
          </w:p>
        </w:tc>
        <w:tc>
          <w:tcPr>
            <w:tcW w:w="1701" w:type="dxa"/>
          </w:tcPr>
          <w:p w14:paraId="302A3951" w14:textId="77777777" w:rsidR="00CE0C1C" w:rsidRPr="00CA7D85" w:rsidRDefault="00CE0C1C" w:rsidP="008D405A">
            <w:pPr>
              <w:keepNext/>
              <w:keepLines/>
              <w:spacing w:after="0"/>
              <w:rPr>
                <w:rFonts w:ascii="Arial" w:hAnsi="Arial"/>
                <w:sz w:val="18"/>
                <w:lang w:eastAsia="en-US"/>
              </w:rPr>
            </w:pPr>
          </w:p>
        </w:tc>
        <w:tc>
          <w:tcPr>
            <w:tcW w:w="1251" w:type="dxa"/>
          </w:tcPr>
          <w:p w14:paraId="5EE5951E" w14:textId="77777777" w:rsidR="00CE0C1C" w:rsidRPr="00CA7D85" w:rsidRDefault="00CE0C1C" w:rsidP="008D405A">
            <w:pPr>
              <w:keepNext/>
              <w:keepLines/>
              <w:spacing w:after="0"/>
              <w:rPr>
                <w:rFonts w:ascii="Arial" w:hAnsi="Arial"/>
                <w:sz w:val="18"/>
                <w:lang w:eastAsia="en-US"/>
              </w:rPr>
            </w:pPr>
          </w:p>
        </w:tc>
      </w:tr>
      <w:tr w:rsidR="00CE0C1C" w:rsidRPr="00CA7D85" w14:paraId="57E4B4CD" w14:textId="77777777" w:rsidTr="008D405A">
        <w:tc>
          <w:tcPr>
            <w:tcW w:w="4500" w:type="dxa"/>
          </w:tcPr>
          <w:p w14:paraId="3086D0CC"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3F04F80D" w14:textId="77777777" w:rsidR="00CE0C1C" w:rsidRPr="00CA7D85" w:rsidDel="00CE6F39" w:rsidRDefault="00CE0C1C" w:rsidP="008D405A">
            <w:pPr>
              <w:keepNext/>
              <w:keepLines/>
              <w:spacing w:after="0"/>
              <w:rPr>
                <w:rFonts w:ascii="Arial" w:hAnsi="Arial"/>
                <w:sz w:val="18"/>
                <w:lang w:eastAsia="en-US"/>
              </w:rPr>
            </w:pPr>
          </w:p>
        </w:tc>
        <w:tc>
          <w:tcPr>
            <w:tcW w:w="1701" w:type="dxa"/>
          </w:tcPr>
          <w:p w14:paraId="3CACF1AD" w14:textId="77777777" w:rsidR="00CE0C1C" w:rsidRPr="00CA7D85" w:rsidRDefault="00CE0C1C" w:rsidP="008D405A">
            <w:pPr>
              <w:keepNext/>
              <w:keepLines/>
              <w:spacing w:after="0"/>
              <w:rPr>
                <w:rFonts w:ascii="Arial" w:hAnsi="Arial"/>
                <w:sz w:val="18"/>
                <w:lang w:eastAsia="en-US"/>
              </w:rPr>
            </w:pPr>
          </w:p>
        </w:tc>
        <w:tc>
          <w:tcPr>
            <w:tcW w:w="1251" w:type="dxa"/>
          </w:tcPr>
          <w:p w14:paraId="51C0435A" w14:textId="77777777" w:rsidR="00CE0C1C" w:rsidRPr="00CA7D85" w:rsidRDefault="00CE0C1C" w:rsidP="008D405A">
            <w:pPr>
              <w:keepNext/>
              <w:keepLines/>
              <w:spacing w:after="0"/>
              <w:rPr>
                <w:rFonts w:ascii="Arial" w:hAnsi="Arial"/>
                <w:sz w:val="18"/>
                <w:lang w:eastAsia="en-US"/>
              </w:rPr>
            </w:pPr>
          </w:p>
        </w:tc>
      </w:tr>
      <w:tr w:rsidR="00CE0C1C" w:rsidRPr="00CA7D85" w14:paraId="32EB668B" w14:textId="77777777" w:rsidTr="008D405A">
        <w:tc>
          <w:tcPr>
            <w:tcW w:w="4500" w:type="dxa"/>
          </w:tcPr>
          <w:p w14:paraId="7BF905E5"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1B6411D6" w14:textId="77777777" w:rsidR="00CE0C1C" w:rsidRPr="00CA7D85" w:rsidDel="00CE6F39" w:rsidRDefault="00CE0C1C" w:rsidP="008D405A">
            <w:pPr>
              <w:keepNext/>
              <w:keepLines/>
              <w:spacing w:after="0"/>
              <w:rPr>
                <w:rFonts w:ascii="Arial" w:hAnsi="Arial"/>
                <w:sz w:val="18"/>
                <w:lang w:eastAsia="en-US"/>
              </w:rPr>
            </w:pPr>
          </w:p>
        </w:tc>
        <w:tc>
          <w:tcPr>
            <w:tcW w:w="1701" w:type="dxa"/>
          </w:tcPr>
          <w:p w14:paraId="690D0B18" w14:textId="77777777" w:rsidR="00CE0C1C" w:rsidRPr="00CA7D85" w:rsidRDefault="00CE0C1C" w:rsidP="008D405A">
            <w:pPr>
              <w:keepNext/>
              <w:keepLines/>
              <w:spacing w:after="0"/>
              <w:rPr>
                <w:rFonts w:ascii="Arial" w:hAnsi="Arial"/>
                <w:sz w:val="18"/>
                <w:lang w:eastAsia="en-US"/>
              </w:rPr>
            </w:pPr>
          </w:p>
        </w:tc>
        <w:tc>
          <w:tcPr>
            <w:tcW w:w="1251" w:type="dxa"/>
          </w:tcPr>
          <w:p w14:paraId="346F7515" w14:textId="77777777" w:rsidR="00CE0C1C" w:rsidRPr="00CA7D85" w:rsidRDefault="00CE0C1C" w:rsidP="008D405A">
            <w:pPr>
              <w:keepNext/>
              <w:keepLines/>
              <w:spacing w:after="0"/>
              <w:rPr>
                <w:rFonts w:ascii="Arial" w:hAnsi="Arial"/>
                <w:sz w:val="18"/>
                <w:lang w:eastAsia="en-US"/>
              </w:rPr>
            </w:pPr>
          </w:p>
        </w:tc>
      </w:tr>
      <w:tr w:rsidR="00CE0C1C" w:rsidRPr="00CA7D85" w14:paraId="63139678" w14:textId="77777777" w:rsidTr="008D405A">
        <w:tc>
          <w:tcPr>
            <w:tcW w:w="4500" w:type="dxa"/>
          </w:tcPr>
          <w:p w14:paraId="0BC9BA04"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54F1E4EC" w14:textId="77777777" w:rsidR="00CE0C1C" w:rsidRPr="00CA7D85" w:rsidDel="00CE6F39" w:rsidRDefault="00CE0C1C" w:rsidP="008D405A">
            <w:pPr>
              <w:keepNext/>
              <w:keepLines/>
              <w:spacing w:after="0"/>
              <w:rPr>
                <w:rFonts w:ascii="Arial" w:hAnsi="Arial"/>
                <w:sz w:val="18"/>
                <w:lang w:eastAsia="en-US"/>
              </w:rPr>
            </w:pPr>
          </w:p>
        </w:tc>
        <w:tc>
          <w:tcPr>
            <w:tcW w:w="1701" w:type="dxa"/>
          </w:tcPr>
          <w:p w14:paraId="5EE817C9" w14:textId="77777777" w:rsidR="00CE0C1C" w:rsidRPr="00CA7D85" w:rsidRDefault="00CE0C1C" w:rsidP="008D405A">
            <w:pPr>
              <w:keepNext/>
              <w:keepLines/>
              <w:spacing w:after="0"/>
              <w:rPr>
                <w:rFonts w:ascii="Arial" w:hAnsi="Arial"/>
                <w:sz w:val="18"/>
                <w:lang w:eastAsia="en-US"/>
              </w:rPr>
            </w:pPr>
          </w:p>
        </w:tc>
        <w:tc>
          <w:tcPr>
            <w:tcW w:w="1251" w:type="dxa"/>
          </w:tcPr>
          <w:p w14:paraId="08E562FF" w14:textId="77777777" w:rsidR="00CE0C1C" w:rsidRPr="00CA7D85" w:rsidRDefault="00CE0C1C" w:rsidP="008D405A">
            <w:pPr>
              <w:keepNext/>
              <w:keepLines/>
              <w:spacing w:after="0"/>
              <w:rPr>
                <w:rFonts w:ascii="Arial" w:hAnsi="Arial"/>
                <w:sz w:val="18"/>
                <w:lang w:eastAsia="en-US"/>
              </w:rPr>
            </w:pPr>
          </w:p>
        </w:tc>
      </w:tr>
      <w:tr w:rsidR="00CE0C1C" w:rsidRPr="00CA7D85" w14:paraId="5FBFD41D" w14:textId="77777777" w:rsidTr="008D405A">
        <w:tc>
          <w:tcPr>
            <w:tcW w:w="4500" w:type="dxa"/>
          </w:tcPr>
          <w:p w14:paraId="01805E87"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34B707DB" w14:textId="77777777" w:rsidR="00CE0C1C" w:rsidRPr="00CA7D85" w:rsidRDefault="00CE0C1C" w:rsidP="008D405A">
            <w:pPr>
              <w:keepNext/>
              <w:keepLines/>
              <w:spacing w:after="0"/>
              <w:rPr>
                <w:rFonts w:ascii="Arial" w:hAnsi="Arial"/>
                <w:sz w:val="18"/>
                <w:lang w:eastAsia="en-US"/>
              </w:rPr>
            </w:pPr>
          </w:p>
        </w:tc>
        <w:tc>
          <w:tcPr>
            <w:tcW w:w="1701" w:type="dxa"/>
          </w:tcPr>
          <w:p w14:paraId="6CB539D8" w14:textId="77777777" w:rsidR="00CE0C1C" w:rsidRPr="00CA7D85" w:rsidRDefault="00CE0C1C" w:rsidP="008D405A">
            <w:pPr>
              <w:keepNext/>
              <w:keepLines/>
              <w:spacing w:after="0"/>
              <w:rPr>
                <w:rFonts w:ascii="Arial" w:hAnsi="Arial"/>
                <w:sz w:val="18"/>
                <w:lang w:eastAsia="en-US"/>
              </w:rPr>
            </w:pPr>
          </w:p>
        </w:tc>
        <w:tc>
          <w:tcPr>
            <w:tcW w:w="1251" w:type="dxa"/>
          </w:tcPr>
          <w:p w14:paraId="7F78FE47" w14:textId="77777777" w:rsidR="00CE0C1C" w:rsidRPr="00CA7D85" w:rsidRDefault="00CE0C1C" w:rsidP="008D405A">
            <w:pPr>
              <w:keepNext/>
              <w:keepLines/>
              <w:spacing w:after="0"/>
              <w:rPr>
                <w:rFonts w:ascii="Arial" w:hAnsi="Arial"/>
                <w:sz w:val="18"/>
                <w:lang w:eastAsia="en-US"/>
              </w:rPr>
            </w:pPr>
          </w:p>
        </w:tc>
      </w:tr>
      <w:tr w:rsidR="00CE0C1C" w:rsidRPr="00CA7D85" w14:paraId="2E3040A4" w14:textId="77777777" w:rsidTr="008D405A">
        <w:tc>
          <w:tcPr>
            <w:tcW w:w="4500" w:type="dxa"/>
          </w:tcPr>
          <w:p w14:paraId="5D395325"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7B37A0E2" w14:textId="77777777" w:rsidR="00CE0C1C" w:rsidRPr="00CA7D85" w:rsidRDefault="00CE0C1C" w:rsidP="008D405A">
            <w:pPr>
              <w:keepNext/>
              <w:keepLines/>
              <w:spacing w:after="0"/>
              <w:rPr>
                <w:rFonts w:ascii="Arial" w:hAnsi="Arial"/>
                <w:sz w:val="18"/>
                <w:lang w:eastAsia="en-US"/>
              </w:rPr>
            </w:pPr>
          </w:p>
        </w:tc>
        <w:tc>
          <w:tcPr>
            <w:tcW w:w="1701" w:type="dxa"/>
          </w:tcPr>
          <w:p w14:paraId="2023F444" w14:textId="77777777" w:rsidR="00CE0C1C" w:rsidRPr="00CA7D85" w:rsidRDefault="00CE0C1C" w:rsidP="008D405A">
            <w:pPr>
              <w:keepNext/>
              <w:keepLines/>
              <w:spacing w:after="0"/>
              <w:rPr>
                <w:rFonts w:ascii="Arial" w:hAnsi="Arial"/>
                <w:sz w:val="18"/>
                <w:lang w:eastAsia="en-US"/>
              </w:rPr>
            </w:pPr>
          </w:p>
        </w:tc>
        <w:tc>
          <w:tcPr>
            <w:tcW w:w="1251" w:type="dxa"/>
          </w:tcPr>
          <w:p w14:paraId="1E5E996A" w14:textId="77777777" w:rsidR="00CE0C1C" w:rsidRPr="00CA7D85" w:rsidRDefault="00CE0C1C" w:rsidP="008D405A">
            <w:pPr>
              <w:keepNext/>
              <w:keepLines/>
              <w:spacing w:after="0"/>
              <w:rPr>
                <w:rFonts w:ascii="Arial" w:hAnsi="Arial"/>
                <w:sz w:val="18"/>
                <w:lang w:eastAsia="en-US"/>
              </w:rPr>
            </w:pPr>
          </w:p>
        </w:tc>
      </w:tr>
      <w:tr w:rsidR="00CE0C1C" w:rsidRPr="00CA7D85" w14:paraId="6E3E5843" w14:textId="77777777" w:rsidTr="008D405A">
        <w:tc>
          <w:tcPr>
            <w:tcW w:w="4500" w:type="dxa"/>
          </w:tcPr>
          <w:p w14:paraId="0C2C91D9"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w:t>
            </w:r>
          </w:p>
        </w:tc>
        <w:tc>
          <w:tcPr>
            <w:tcW w:w="2268" w:type="dxa"/>
          </w:tcPr>
          <w:p w14:paraId="24E3E323" w14:textId="77777777" w:rsidR="00CE0C1C" w:rsidRPr="00CA7D85" w:rsidRDefault="00CE0C1C" w:rsidP="008D405A">
            <w:pPr>
              <w:keepNext/>
              <w:keepLines/>
              <w:spacing w:after="0"/>
              <w:rPr>
                <w:rFonts w:ascii="Arial" w:hAnsi="Arial"/>
                <w:sz w:val="18"/>
                <w:lang w:eastAsia="en-US"/>
              </w:rPr>
            </w:pPr>
          </w:p>
        </w:tc>
        <w:tc>
          <w:tcPr>
            <w:tcW w:w="1701" w:type="dxa"/>
          </w:tcPr>
          <w:p w14:paraId="558D7D1F" w14:textId="77777777" w:rsidR="00CE0C1C" w:rsidRPr="00CA7D85" w:rsidRDefault="00CE0C1C" w:rsidP="008D405A">
            <w:pPr>
              <w:keepNext/>
              <w:keepLines/>
              <w:spacing w:after="0"/>
              <w:rPr>
                <w:rFonts w:ascii="Arial" w:hAnsi="Arial"/>
                <w:sz w:val="18"/>
                <w:lang w:eastAsia="en-US"/>
              </w:rPr>
            </w:pPr>
          </w:p>
        </w:tc>
        <w:tc>
          <w:tcPr>
            <w:tcW w:w="1251" w:type="dxa"/>
          </w:tcPr>
          <w:p w14:paraId="3005EC13" w14:textId="77777777" w:rsidR="00CE0C1C" w:rsidRPr="00CA7D85" w:rsidRDefault="00CE0C1C" w:rsidP="008D405A">
            <w:pPr>
              <w:keepNext/>
              <w:keepLines/>
              <w:spacing w:after="0"/>
              <w:rPr>
                <w:rFonts w:ascii="Arial" w:hAnsi="Arial"/>
                <w:sz w:val="18"/>
                <w:lang w:eastAsia="en-US"/>
              </w:rPr>
            </w:pPr>
          </w:p>
        </w:tc>
      </w:tr>
    </w:tbl>
    <w:p w14:paraId="68CCE77E" w14:textId="77777777" w:rsidR="00CE0C1C" w:rsidRPr="00CA7D85" w:rsidRDefault="00CE0C1C" w:rsidP="00CE0C1C"/>
    <w:p w14:paraId="17D9AF02" w14:textId="77777777" w:rsidR="00CE0C1C" w:rsidRPr="00CA7D85" w:rsidRDefault="00CE0C1C" w:rsidP="00CE0C1C">
      <w:pPr>
        <w:keepNext/>
        <w:keepLines/>
        <w:overflowPunct/>
        <w:autoSpaceDE/>
        <w:autoSpaceDN/>
        <w:adjustRightInd/>
        <w:spacing w:before="60"/>
        <w:jc w:val="center"/>
        <w:rPr>
          <w:rFonts w:ascii="Arial" w:hAnsi="Arial"/>
          <w:b/>
        </w:rPr>
      </w:pPr>
      <w:r w:rsidRPr="00CA7D85">
        <w:rPr>
          <w:rFonts w:ascii="Arial" w:hAnsi="Arial"/>
          <w:b/>
        </w:rPr>
        <w:t>Table 8.2.4.1.1.4.3.3-6: RRCReconfiguration (Table 8.2.4.1.1.4.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0C1C" w:rsidRPr="00CA7D85" w14:paraId="5EAB9AE5" w14:textId="77777777" w:rsidTr="008D405A">
        <w:tc>
          <w:tcPr>
            <w:tcW w:w="9747" w:type="dxa"/>
            <w:gridSpan w:val="4"/>
          </w:tcPr>
          <w:p w14:paraId="151B983A"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Derivation Path: TS 38.508-1 [4], Table 4.6.1-13</w:t>
            </w:r>
          </w:p>
        </w:tc>
      </w:tr>
      <w:tr w:rsidR="00CE0C1C" w:rsidRPr="00CA7D85" w14:paraId="31DA3C6F" w14:textId="77777777" w:rsidTr="008D405A">
        <w:tc>
          <w:tcPr>
            <w:tcW w:w="4535" w:type="dxa"/>
          </w:tcPr>
          <w:p w14:paraId="78623B60"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Information Element</w:t>
            </w:r>
          </w:p>
        </w:tc>
        <w:tc>
          <w:tcPr>
            <w:tcW w:w="2267" w:type="dxa"/>
          </w:tcPr>
          <w:p w14:paraId="6B8CB933"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Value/remark</w:t>
            </w:r>
          </w:p>
        </w:tc>
        <w:tc>
          <w:tcPr>
            <w:tcW w:w="1700" w:type="dxa"/>
          </w:tcPr>
          <w:p w14:paraId="10A9C5F4"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mment</w:t>
            </w:r>
          </w:p>
        </w:tc>
        <w:tc>
          <w:tcPr>
            <w:tcW w:w="1245" w:type="dxa"/>
          </w:tcPr>
          <w:p w14:paraId="5C1BCED2"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ndition</w:t>
            </w:r>
          </w:p>
        </w:tc>
      </w:tr>
      <w:tr w:rsidR="00CE0C1C" w:rsidRPr="00CA7D85" w14:paraId="057A2B34" w14:textId="77777777" w:rsidTr="008D405A">
        <w:tc>
          <w:tcPr>
            <w:tcW w:w="4535" w:type="dxa"/>
          </w:tcPr>
          <w:p w14:paraId="1C4D489E"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RRCReconfiguration ::= SEQUENCE {</w:t>
            </w:r>
          </w:p>
        </w:tc>
        <w:tc>
          <w:tcPr>
            <w:tcW w:w="2267" w:type="dxa"/>
          </w:tcPr>
          <w:p w14:paraId="5BE78427" w14:textId="77777777" w:rsidR="00CE0C1C" w:rsidRPr="00CA7D85" w:rsidRDefault="00CE0C1C" w:rsidP="008D405A">
            <w:pPr>
              <w:keepNext/>
              <w:keepLines/>
              <w:spacing w:after="0"/>
              <w:rPr>
                <w:rFonts w:ascii="Arial" w:hAnsi="Arial"/>
                <w:sz w:val="18"/>
                <w:lang w:eastAsia="en-US"/>
              </w:rPr>
            </w:pPr>
          </w:p>
        </w:tc>
        <w:tc>
          <w:tcPr>
            <w:tcW w:w="1700" w:type="dxa"/>
          </w:tcPr>
          <w:p w14:paraId="5BC5B331" w14:textId="77777777" w:rsidR="00CE0C1C" w:rsidRPr="00CA7D85" w:rsidRDefault="00CE0C1C" w:rsidP="008D405A">
            <w:pPr>
              <w:keepNext/>
              <w:keepLines/>
              <w:spacing w:after="0"/>
              <w:rPr>
                <w:rFonts w:ascii="Arial" w:hAnsi="Arial"/>
                <w:sz w:val="18"/>
                <w:lang w:eastAsia="en-US"/>
              </w:rPr>
            </w:pPr>
          </w:p>
        </w:tc>
        <w:tc>
          <w:tcPr>
            <w:tcW w:w="1245" w:type="dxa"/>
          </w:tcPr>
          <w:p w14:paraId="4A7855A3" w14:textId="77777777" w:rsidR="00CE0C1C" w:rsidRPr="00CA7D85" w:rsidRDefault="00CE0C1C" w:rsidP="008D405A">
            <w:pPr>
              <w:keepNext/>
              <w:keepLines/>
              <w:spacing w:after="0"/>
              <w:rPr>
                <w:rFonts w:ascii="Arial" w:hAnsi="Arial"/>
                <w:sz w:val="18"/>
                <w:lang w:eastAsia="en-US"/>
              </w:rPr>
            </w:pPr>
          </w:p>
        </w:tc>
      </w:tr>
      <w:tr w:rsidR="00CE0C1C" w:rsidRPr="00CA7D85" w14:paraId="4D284C09" w14:textId="77777777" w:rsidTr="008D405A">
        <w:tc>
          <w:tcPr>
            <w:tcW w:w="4535" w:type="dxa"/>
          </w:tcPr>
          <w:p w14:paraId="3AD82D54"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criticalExtensions CHOICE {</w:t>
            </w:r>
          </w:p>
        </w:tc>
        <w:tc>
          <w:tcPr>
            <w:tcW w:w="2267" w:type="dxa"/>
          </w:tcPr>
          <w:p w14:paraId="124FB547" w14:textId="77777777" w:rsidR="00CE0C1C" w:rsidRPr="00CA7D85" w:rsidRDefault="00CE0C1C" w:rsidP="008D405A">
            <w:pPr>
              <w:keepNext/>
              <w:keepLines/>
              <w:spacing w:after="0"/>
              <w:rPr>
                <w:rFonts w:ascii="Arial" w:hAnsi="Arial"/>
                <w:sz w:val="18"/>
                <w:lang w:eastAsia="en-US"/>
              </w:rPr>
            </w:pPr>
          </w:p>
        </w:tc>
        <w:tc>
          <w:tcPr>
            <w:tcW w:w="1700" w:type="dxa"/>
          </w:tcPr>
          <w:p w14:paraId="16EA1C65" w14:textId="77777777" w:rsidR="00CE0C1C" w:rsidRPr="00CA7D85" w:rsidRDefault="00CE0C1C" w:rsidP="008D405A">
            <w:pPr>
              <w:keepNext/>
              <w:keepLines/>
              <w:spacing w:after="0"/>
              <w:rPr>
                <w:rFonts w:ascii="Arial" w:hAnsi="Arial"/>
                <w:sz w:val="18"/>
                <w:lang w:eastAsia="en-US"/>
              </w:rPr>
            </w:pPr>
          </w:p>
        </w:tc>
        <w:tc>
          <w:tcPr>
            <w:tcW w:w="1245" w:type="dxa"/>
          </w:tcPr>
          <w:p w14:paraId="2E4FF9A0" w14:textId="77777777" w:rsidR="00CE0C1C" w:rsidRPr="00CA7D85" w:rsidRDefault="00CE0C1C" w:rsidP="008D405A">
            <w:pPr>
              <w:keepNext/>
              <w:keepLines/>
              <w:spacing w:after="0"/>
              <w:rPr>
                <w:rFonts w:ascii="Arial" w:hAnsi="Arial"/>
                <w:sz w:val="18"/>
                <w:lang w:eastAsia="en-US"/>
              </w:rPr>
            </w:pPr>
          </w:p>
        </w:tc>
      </w:tr>
      <w:tr w:rsidR="00CE0C1C" w:rsidRPr="00CA7D85" w14:paraId="487F9CD6" w14:textId="77777777" w:rsidTr="008D405A">
        <w:tc>
          <w:tcPr>
            <w:tcW w:w="4535" w:type="dxa"/>
            <w:tcBorders>
              <w:bottom w:val="single" w:sz="4" w:space="0" w:color="auto"/>
            </w:tcBorders>
          </w:tcPr>
          <w:p w14:paraId="1DF9D81A"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rrcReconfiguration SEQUENCE {</w:t>
            </w:r>
          </w:p>
        </w:tc>
        <w:tc>
          <w:tcPr>
            <w:tcW w:w="2267" w:type="dxa"/>
          </w:tcPr>
          <w:p w14:paraId="14E42754" w14:textId="77777777" w:rsidR="00CE0C1C" w:rsidRPr="00CA7D85" w:rsidRDefault="00CE0C1C" w:rsidP="008D405A">
            <w:pPr>
              <w:keepNext/>
              <w:keepLines/>
              <w:spacing w:after="0"/>
              <w:rPr>
                <w:rFonts w:ascii="Arial" w:hAnsi="Arial"/>
                <w:sz w:val="18"/>
                <w:lang w:eastAsia="en-US"/>
              </w:rPr>
            </w:pPr>
          </w:p>
        </w:tc>
        <w:tc>
          <w:tcPr>
            <w:tcW w:w="1700" w:type="dxa"/>
          </w:tcPr>
          <w:p w14:paraId="0FC578BE" w14:textId="77777777" w:rsidR="00CE0C1C" w:rsidRPr="00CA7D85" w:rsidRDefault="00CE0C1C" w:rsidP="008D405A">
            <w:pPr>
              <w:keepNext/>
              <w:keepLines/>
              <w:spacing w:after="0"/>
              <w:rPr>
                <w:rFonts w:ascii="Arial" w:hAnsi="Arial"/>
                <w:sz w:val="18"/>
                <w:lang w:eastAsia="en-US"/>
              </w:rPr>
            </w:pPr>
          </w:p>
        </w:tc>
        <w:tc>
          <w:tcPr>
            <w:tcW w:w="1245" w:type="dxa"/>
          </w:tcPr>
          <w:p w14:paraId="25B5BF7B" w14:textId="77777777" w:rsidR="00CE0C1C" w:rsidRPr="00CA7D85" w:rsidRDefault="00CE0C1C" w:rsidP="008D405A">
            <w:pPr>
              <w:keepNext/>
              <w:keepLines/>
              <w:spacing w:after="0"/>
              <w:rPr>
                <w:rFonts w:ascii="Arial" w:hAnsi="Arial"/>
                <w:sz w:val="18"/>
                <w:lang w:eastAsia="en-US"/>
              </w:rPr>
            </w:pPr>
          </w:p>
        </w:tc>
      </w:tr>
      <w:tr w:rsidR="00CE0C1C" w:rsidRPr="00CA7D85" w14:paraId="6A4CEE65" w14:textId="77777777" w:rsidTr="008D405A">
        <w:tc>
          <w:tcPr>
            <w:tcW w:w="4535" w:type="dxa"/>
            <w:tcBorders>
              <w:bottom w:val="single" w:sz="4" w:space="0" w:color="auto"/>
            </w:tcBorders>
          </w:tcPr>
          <w:p w14:paraId="62B09EB3"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secondaryCellGroup</w:t>
            </w:r>
          </w:p>
        </w:tc>
        <w:tc>
          <w:tcPr>
            <w:tcW w:w="2267" w:type="dxa"/>
          </w:tcPr>
          <w:p w14:paraId="2CC51484"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CellGroupConfig</w:t>
            </w:r>
          </w:p>
        </w:tc>
        <w:tc>
          <w:tcPr>
            <w:tcW w:w="1700" w:type="dxa"/>
          </w:tcPr>
          <w:p w14:paraId="1FB0DD7A" w14:textId="77777777" w:rsidR="00CE0C1C" w:rsidRPr="00CA7D85" w:rsidRDefault="00CE0C1C" w:rsidP="008D405A">
            <w:pPr>
              <w:keepNext/>
              <w:keepLines/>
              <w:spacing w:after="0"/>
              <w:rPr>
                <w:rFonts w:ascii="Arial" w:hAnsi="Arial"/>
                <w:sz w:val="18"/>
                <w:lang w:eastAsia="en-US"/>
              </w:rPr>
            </w:pPr>
          </w:p>
        </w:tc>
        <w:tc>
          <w:tcPr>
            <w:tcW w:w="1245" w:type="dxa"/>
          </w:tcPr>
          <w:p w14:paraId="5F2D5CC6" w14:textId="77777777" w:rsidR="00CE0C1C" w:rsidRPr="00CA7D85" w:rsidRDefault="00CE0C1C" w:rsidP="008D405A">
            <w:pPr>
              <w:keepNext/>
              <w:keepLines/>
              <w:spacing w:after="0"/>
              <w:rPr>
                <w:rFonts w:ascii="Arial" w:hAnsi="Arial"/>
                <w:sz w:val="18"/>
                <w:lang w:eastAsia="en-US"/>
              </w:rPr>
            </w:pPr>
          </w:p>
        </w:tc>
      </w:tr>
      <w:tr w:rsidR="00CE0C1C" w:rsidRPr="00CA7D85" w14:paraId="6713918A" w14:textId="77777777" w:rsidTr="008D405A">
        <w:tc>
          <w:tcPr>
            <w:tcW w:w="4535" w:type="dxa"/>
            <w:tcBorders>
              <w:bottom w:val="single" w:sz="4" w:space="0" w:color="auto"/>
            </w:tcBorders>
          </w:tcPr>
          <w:p w14:paraId="24628A0F"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73573478" w14:textId="77777777" w:rsidR="00CE0C1C" w:rsidRPr="00CA7D85" w:rsidRDefault="00CE0C1C" w:rsidP="008D405A">
            <w:pPr>
              <w:keepNext/>
              <w:keepLines/>
              <w:spacing w:after="0"/>
              <w:rPr>
                <w:rFonts w:ascii="Arial" w:hAnsi="Arial"/>
                <w:sz w:val="18"/>
                <w:lang w:eastAsia="en-US"/>
              </w:rPr>
            </w:pPr>
          </w:p>
        </w:tc>
        <w:tc>
          <w:tcPr>
            <w:tcW w:w="1700" w:type="dxa"/>
          </w:tcPr>
          <w:p w14:paraId="7384C352" w14:textId="77777777" w:rsidR="00CE0C1C" w:rsidRPr="00CA7D85" w:rsidRDefault="00CE0C1C" w:rsidP="008D405A">
            <w:pPr>
              <w:keepNext/>
              <w:keepLines/>
              <w:spacing w:after="0"/>
              <w:rPr>
                <w:rFonts w:ascii="Arial" w:hAnsi="Arial"/>
                <w:sz w:val="18"/>
                <w:lang w:eastAsia="en-US"/>
              </w:rPr>
            </w:pPr>
          </w:p>
        </w:tc>
        <w:tc>
          <w:tcPr>
            <w:tcW w:w="1245" w:type="dxa"/>
          </w:tcPr>
          <w:p w14:paraId="47461800" w14:textId="77777777" w:rsidR="00CE0C1C" w:rsidRPr="00CA7D85" w:rsidRDefault="00CE0C1C" w:rsidP="008D405A">
            <w:pPr>
              <w:keepNext/>
              <w:keepLines/>
              <w:spacing w:after="0"/>
              <w:rPr>
                <w:rFonts w:ascii="Arial" w:hAnsi="Arial"/>
                <w:sz w:val="18"/>
                <w:lang w:eastAsia="en-US"/>
              </w:rPr>
            </w:pPr>
          </w:p>
        </w:tc>
      </w:tr>
      <w:tr w:rsidR="00CE0C1C" w:rsidRPr="00CA7D85" w14:paraId="2D6349B3" w14:textId="77777777" w:rsidTr="008D405A">
        <w:tc>
          <w:tcPr>
            <w:tcW w:w="4535" w:type="dxa"/>
            <w:tcBorders>
              <w:bottom w:val="single" w:sz="4" w:space="0" w:color="auto"/>
            </w:tcBorders>
          </w:tcPr>
          <w:p w14:paraId="74C3374B"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002D2220" w14:textId="77777777" w:rsidR="00CE0C1C" w:rsidRPr="00CA7D85" w:rsidRDefault="00CE0C1C" w:rsidP="008D405A">
            <w:pPr>
              <w:keepNext/>
              <w:keepLines/>
              <w:spacing w:after="0"/>
              <w:rPr>
                <w:rFonts w:ascii="Arial" w:hAnsi="Arial"/>
                <w:sz w:val="18"/>
                <w:lang w:eastAsia="en-US"/>
              </w:rPr>
            </w:pPr>
          </w:p>
        </w:tc>
        <w:tc>
          <w:tcPr>
            <w:tcW w:w="1700" w:type="dxa"/>
          </w:tcPr>
          <w:p w14:paraId="5E82CC10" w14:textId="77777777" w:rsidR="00CE0C1C" w:rsidRPr="00CA7D85" w:rsidRDefault="00CE0C1C" w:rsidP="008D405A">
            <w:pPr>
              <w:keepNext/>
              <w:keepLines/>
              <w:spacing w:after="0"/>
              <w:rPr>
                <w:rFonts w:ascii="Arial" w:hAnsi="Arial"/>
                <w:sz w:val="18"/>
                <w:lang w:eastAsia="en-US"/>
              </w:rPr>
            </w:pPr>
          </w:p>
        </w:tc>
        <w:tc>
          <w:tcPr>
            <w:tcW w:w="1245" w:type="dxa"/>
          </w:tcPr>
          <w:p w14:paraId="5ADB629F" w14:textId="77777777" w:rsidR="00CE0C1C" w:rsidRPr="00CA7D85" w:rsidRDefault="00CE0C1C" w:rsidP="008D405A">
            <w:pPr>
              <w:keepNext/>
              <w:keepLines/>
              <w:spacing w:after="0"/>
              <w:rPr>
                <w:rFonts w:ascii="Arial" w:hAnsi="Arial"/>
                <w:sz w:val="18"/>
                <w:lang w:eastAsia="en-US"/>
              </w:rPr>
            </w:pPr>
          </w:p>
        </w:tc>
      </w:tr>
      <w:tr w:rsidR="00CE0C1C" w:rsidRPr="00CA7D85" w14:paraId="7AB5A7F4" w14:textId="77777777" w:rsidTr="008D405A">
        <w:tc>
          <w:tcPr>
            <w:tcW w:w="4535" w:type="dxa"/>
            <w:tcBorders>
              <w:bottom w:val="single" w:sz="4" w:space="0" w:color="auto"/>
            </w:tcBorders>
          </w:tcPr>
          <w:p w14:paraId="550F2CFF"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w:t>
            </w:r>
          </w:p>
        </w:tc>
        <w:tc>
          <w:tcPr>
            <w:tcW w:w="2267" w:type="dxa"/>
          </w:tcPr>
          <w:p w14:paraId="423E0BBA" w14:textId="77777777" w:rsidR="00CE0C1C" w:rsidRPr="00CA7D85" w:rsidRDefault="00CE0C1C" w:rsidP="008D405A">
            <w:pPr>
              <w:keepNext/>
              <w:keepLines/>
              <w:spacing w:after="0"/>
              <w:rPr>
                <w:rFonts w:ascii="Arial" w:hAnsi="Arial"/>
                <w:sz w:val="18"/>
                <w:lang w:eastAsia="en-US"/>
              </w:rPr>
            </w:pPr>
          </w:p>
        </w:tc>
        <w:tc>
          <w:tcPr>
            <w:tcW w:w="1700" w:type="dxa"/>
          </w:tcPr>
          <w:p w14:paraId="6154B749" w14:textId="77777777" w:rsidR="00CE0C1C" w:rsidRPr="00CA7D85" w:rsidRDefault="00CE0C1C" w:rsidP="008D405A">
            <w:pPr>
              <w:keepNext/>
              <w:keepLines/>
              <w:spacing w:after="0"/>
              <w:rPr>
                <w:rFonts w:ascii="Arial" w:hAnsi="Arial"/>
                <w:sz w:val="18"/>
                <w:lang w:eastAsia="en-US"/>
              </w:rPr>
            </w:pPr>
          </w:p>
        </w:tc>
        <w:tc>
          <w:tcPr>
            <w:tcW w:w="1245" w:type="dxa"/>
          </w:tcPr>
          <w:p w14:paraId="0A0847C3" w14:textId="77777777" w:rsidR="00CE0C1C" w:rsidRPr="00CA7D85" w:rsidRDefault="00CE0C1C" w:rsidP="008D405A">
            <w:pPr>
              <w:keepNext/>
              <w:keepLines/>
              <w:spacing w:after="0"/>
              <w:rPr>
                <w:rFonts w:ascii="Arial" w:hAnsi="Arial"/>
                <w:sz w:val="18"/>
                <w:lang w:eastAsia="en-US"/>
              </w:rPr>
            </w:pPr>
          </w:p>
        </w:tc>
      </w:tr>
    </w:tbl>
    <w:p w14:paraId="25F92A9D" w14:textId="77777777" w:rsidR="00CE0C1C" w:rsidRPr="00CA7D85" w:rsidRDefault="00CE0C1C" w:rsidP="00CE0C1C"/>
    <w:p w14:paraId="62E47CF5" w14:textId="77777777" w:rsidR="00CE0C1C" w:rsidRPr="00CA7D85" w:rsidRDefault="00CE0C1C" w:rsidP="00CE0C1C">
      <w:pPr>
        <w:keepNext/>
        <w:keepLines/>
        <w:overflowPunct/>
        <w:autoSpaceDE/>
        <w:autoSpaceDN/>
        <w:adjustRightInd/>
        <w:spacing w:before="60"/>
        <w:jc w:val="center"/>
        <w:rPr>
          <w:rFonts w:ascii="Arial" w:hAnsi="Arial"/>
          <w:b/>
        </w:rPr>
      </w:pPr>
      <w:r w:rsidRPr="00CA7D85">
        <w:rPr>
          <w:rFonts w:ascii="Arial" w:hAnsi="Arial"/>
          <w:b/>
        </w:rPr>
        <w:t>Table 8.2.4.1.1.4.3.3-7: CellGroupConfig (Table 8.2.4.1.1.4.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0C1C" w:rsidRPr="00CA7D85" w14:paraId="358A8213" w14:textId="77777777" w:rsidTr="008D405A">
        <w:tc>
          <w:tcPr>
            <w:tcW w:w="9747" w:type="dxa"/>
            <w:gridSpan w:val="4"/>
          </w:tcPr>
          <w:p w14:paraId="729ABE7C" w14:textId="536E792C"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Derivation Path: TS 38.508-1 [4], Table 4.6.3-19</w:t>
            </w:r>
            <w:r w:rsidRPr="00CA7D85">
              <w:rPr>
                <w:rFonts w:ascii="Arial" w:hAnsi="Arial"/>
                <w:sz w:val="18"/>
              </w:rPr>
              <w:t xml:space="preserve"> with condition SCell_</w:t>
            </w:r>
            <w:del w:id="11732" w:author="R5-240613" w:date="2024-04-10T07:48:00Z">
              <w:r w:rsidRPr="00CA7D85" w:rsidDel="006E03C7">
                <w:rPr>
                  <w:rFonts w:ascii="Arial" w:hAnsi="Arial"/>
                  <w:sz w:val="18"/>
                </w:rPr>
                <w:delText>A</w:delText>
              </w:r>
            </w:del>
            <w:ins w:id="11733" w:author="R5-240613" w:date="2024-04-10T07:48:00Z">
              <w:r w:rsidR="006E03C7">
                <w:rPr>
                  <w:rFonts w:ascii="Arial" w:hAnsi="Arial"/>
                  <w:sz w:val="18"/>
                </w:rPr>
                <w:t>a</w:t>
              </w:r>
            </w:ins>
            <w:r w:rsidRPr="00CA7D85">
              <w:rPr>
                <w:rFonts w:ascii="Arial" w:hAnsi="Arial"/>
                <w:sz w:val="18"/>
              </w:rPr>
              <w:t>dd</w:t>
            </w:r>
          </w:p>
        </w:tc>
      </w:tr>
      <w:tr w:rsidR="00CE0C1C" w:rsidRPr="00CA7D85" w14:paraId="7E99B60E" w14:textId="77777777" w:rsidTr="008D405A">
        <w:tc>
          <w:tcPr>
            <w:tcW w:w="4535" w:type="dxa"/>
          </w:tcPr>
          <w:p w14:paraId="1DACE374"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Information Element</w:t>
            </w:r>
          </w:p>
        </w:tc>
        <w:tc>
          <w:tcPr>
            <w:tcW w:w="2267" w:type="dxa"/>
          </w:tcPr>
          <w:p w14:paraId="0C9E96BC"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Value/remark</w:t>
            </w:r>
          </w:p>
        </w:tc>
        <w:tc>
          <w:tcPr>
            <w:tcW w:w="1700" w:type="dxa"/>
          </w:tcPr>
          <w:p w14:paraId="3B09699D"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mment</w:t>
            </w:r>
          </w:p>
        </w:tc>
        <w:tc>
          <w:tcPr>
            <w:tcW w:w="1245" w:type="dxa"/>
          </w:tcPr>
          <w:p w14:paraId="7325722A"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ndition</w:t>
            </w:r>
          </w:p>
        </w:tc>
      </w:tr>
      <w:tr w:rsidR="00CE0C1C" w:rsidRPr="00CA7D85" w14:paraId="0C3EDA13" w14:textId="77777777" w:rsidTr="008D405A">
        <w:tc>
          <w:tcPr>
            <w:tcW w:w="4535" w:type="dxa"/>
          </w:tcPr>
          <w:p w14:paraId="69EA4094"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CellGroupConfig ::= </w:t>
            </w:r>
            <w:r w:rsidRPr="00CA7D85">
              <w:rPr>
                <w:rFonts w:ascii="Arial" w:hAnsi="Arial"/>
                <w:snapToGrid w:val="0"/>
                <w:sz w:val="18"/>
                <w:lang w:eastAsia="en-US"/>
              </w:rPr>
              <w:t xml:space="preserve">SEQUENCE </w:t>
            </w:r>
            <w:r w:rsidRPr="00CA7D85">
              <w:rPr>
                <w:rFonts w:ascii="Arial" w:hAnsi="Arial"/>
                <w:sz w:val="18"/>
                <w:lang w:eastAsia="en-US"/>
              </w:rPr>
              <w:t>{</w:t>
            </w:r>
          </w:p>
        </w:tc>
        <w:tc>
          <w:tcPr>
            <w:tcW w:w="2267" w:type="dxa"/>
          </w:tcPr>
          <w:p w14:paraId="5ABC5398" w14:textId="77777777" w:rsidR="00CE0C1C" w:rsidRPr="00CA7D85" w:rsidRDefault="00CE0C1C" w:rsidP="008D405A">
            <w:pPr>
              <w:keepNext/>
              <w:keepLines/>
              <w:spacing w:after="0"/>
              <w:rPr>
                <w:rFonts w:ascii="Arial" w:hAnsi="Arial"/>
                <w:sz w:val="18"/>
                <w:lang w:eastAsia="en-US"/>
              </w:rPr>
            </w:pPr>
          </w:p>
        </w:tc>
        <w:tc>
          <w:tcPr>
            <w:tcW w:w="1700" w:type="dxa"/>
          </w:tcPr>
          <w:p w14:paraId="05DFC24B" w14:textId="77777777" w:rsidR="00CE0C1C" w:rsidRPr="00CA7D85" w:rsidRDefault="00CE0C1C" w:rsidP="008D405A">
            <w:pPr>
              <w:keepNext/>
              <w:keepLines/>
              <w:spacing w:after="0"/>
              <w:rPr>
                <w:rFonts w:ascii="Arial" w:hAnsi="Arial"/>
                <w:sz w:val="18"/>
                <w:lang w:eastAsia="en-US"/>
              </w:rPr>
            </w:pPr>
          </w:p>
        </w:tc>
        <w:tc>
          <w:tcPr>
            <w:tcW w:w="1245" w:type="dxa"/>
          </w:tcPr>
          <w:p w14:paraId="742D6314" w14:textId="77777777" w:rsidR="00CE0C1C" w:rsidRPr="00CA7D85" w:rsidRDefault="00CE0C1C" w:rsidP="008D405A">
            <w:pPr>
              <w:keepNext/>
              <w:keepLines/>
              <w:spacing w:after="0"/>
              <w:rPr>
                <w:rFonts w:ascii="Arial" w:hAnsi="Arial"/>
                <w:sz w:val="18"/>
                <w:lang w:eastAsia="en-US"/>
              </w:rPr>
            </w:pPr>
          </w:p>
        </w:tc>
      </w:tr>
      <w:tr w:rsidR="00CE0C1C" w:rsidRPr="00CA7D85" w14:paraId="3ED1348F" w14:textId="77777777" w:rsidTr="008D405A">
        <w:tc>
          <w:tcPr>
            <w:tcW w:w="4535" w:type="dxa"/>
          </w:tcPr>
          <w:p w14:paraId="6240BC47"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sCellToAddModList SEQUENCE (SIZE(1..maxNrofSCells)) OF </w:t>
            </w:r>
            <w:r w:rsidRPr="00CA7D85">
              <w:rPr>
                <w:rFonts w:ascii="Arial" w:hAnsi="Arial"/>
                <w:sz w:val="18"/>
              </w:rPr>
              <w:t>SCellConfig</w:t>
            </w:r>
            <w:r w:rsidRPr="00CA7D85">
              <w:rPr>
                <w:rFonts w:ascii="Arial" w:hAnsi="Arial"/>
                <w:sz w:val="18"/>
                <w:lang w:eastAsia="zh-CN"/>
              </w:rPr>
              <w:t xml:space="preserve"> {</w:t>
            </w:r>
          </w:p>
        </w:tc>
        <w:tc>
          <w:tcPr>
            <w:tcW w:w="2267" w:type="dxa"/>
          </w:tcPr>
          <w:p w14:paraId="6883E487"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1 entry</w:t>
            </w:r>
          </w:p>
        </w:tc>
        <w:tc>
          <w:tcPr>
            <w:tcW w:w="1700" w:type="dxa"/>
          </w:tcPr>
          <w:p w14:paraId="26E30F19" w14:textId="77777777" w:rsidR="00CE0C1C" w:rsidRPr="00CA7D85" w:rsidRDefault="00CE0C1C" w:rsidP="008D405A">
            <w:pPr>
              <w:keepNext/>
              <w:keepLines/>
              <w:spacing w:after="0"/>
              <w:rPr>
                <w:rFonts w:ascii="Arial" w:hAnsi="Arial"/>
                <w:sz w:val="18"/>
                <w:lang w:eastAsia="en-US"/>
              </w:rPr>
            </w:pPr>
          </w:p>
        </w:tc>
        <w:tc>
          <w:tcPr>
            <w:tcW w:w="1245" w:type="dxa"/>
          </w:tcPr>
          <w:p w14:paraId="6FC6F5D1" w14:textId="77777777" w:rsidR="00CE0C1C" w:rsidRPr="00CA7D85" w:rsidRDefault="00CE0C1C" w:rsidP="008D405A">
            <w:pPr>
              <w:keepNext/>
              <w:keepLines/>
              <w:spacing w:after="0"/>
              <w:rPr>
                <w:rFonts w:ascii="Arial" w:hAnsi="Arial"/>
                <w:sz w:val="18"/>
                <w:lang w:eastAsia="en-US"/>
              </w:rPr>
            </w:pPr>
          </w:p>
        </w:tc>
      </w:tr>
      <w:tr w:rsidR="00CE0C1C" w:rsidRPr="00CA7D85" w14:paraId="1FD32FE1" w14:textId="77777777" w:rsidTr="008D405A">
        <w:tc>
          <w:tcPr>
            <w:tcW w:w="4535" w:type="dxa"/>
          </w:tcPr>
          <w:p w14:paraId="7ADA1F7F" w14:textId="77777777" w:rsidR="00CE0C1C" w:rsidRPr="00CA7D85" w:rsidRDefault="00CE0C1C" w:rsidP="008D405A">
            <w:pPr>
              <w:keepNext/>
              <w:keepLines/>
              <w:spacing w:after="0"/>
              <w:rPr>
                <w:rFonts w:ascii="Arial" w:hAnsi="Arial"/>
                <w:sz w:val="18"/>
                <w:lang w:eastAsia="en-US"/>
              </w:rPr>
            </w:pPr>
            <w:r w:rsidRPr="00CA7D85">
              <w:rPr>
                <w:rFonts w:ascii="Arial" w:hAnsi="Arial"/>
                <w:sz w:val="18"/>
              </w:rPr>
              <w:t xml:space="preserve">    SCellConfig[1] SEQUENCE {</w:t>
            </w:r>
          </w:p>
        </w:tc>
        <w:tc>
          <w:tcPr>
            <w:tcW w:w="2267" w:type="dxa"/>
          </w:tcPr>
          <w:p w14:paraId="1CF74B44" w14:textId="77777777" w:rsidR="00CE0C1C" w:rsidRPr="00CA7D85" w:rsidRDefault="00CE0C1C" w:rsidP="008D405A">
            <w:pPr>
              <w:keepNext/>
              <w:keepLines/>
              <w:spacing w:after="0"/>
              <w:rPr>
                <w:rFonts w:ascii="Arial" w:hAnsi="Arial"/>
                <w:sz w:val="18"/>
                <w:lang w:eastAsia="en-US"/>
              </w:rPr>
            </w:pPr>
          </w:p>
        </w:tc>
        <w:tc>
          <w:tcPr>
            <w:tcW w:w="1700" w:type="dxa"/>
          </w:tcPr>
          <w:p w14:paraId="560F3A8E" w14:textId="77777777" w:rsidR="00CE0C1C" w:rsidRPr="00CA7D85" w:rsidRDefault="00CE0C1C" w:rsidP="008D405A">
            <w:pPr>
              <w:keepNext/>
              <w:keepLines/>
              <w:spacing w:after="0"/>
              <w:rPr>
                <w:rFonts w:ascii="Arial" w:hAnsi="Arial"/>
                <w:sz w:val="18"/>
                <w:lang w:eastAsia="en-US"/>
              </w:rPr>
            </w:pPr>
            <w:r w:rsidRPr="00CA7D85">
              <w:rPr>
                <w:rFonts w:ascii="Arial" w:hAnsi="Arial"/>
                <w:sz w:val="18"/>
              </w:rPr>
              <w:t>entry 1</w:t>
            </w:r>
          </w:p>
        </w:tc>
        <w:tc>
          <w:tcPr>
            <w:tcW w:w="1245" w:type="dxa"/>
          </w:tcPr>
          <w:p w14:paraId="21464509" w14:textId="77777777" w:rsidR="00CE0C1C" w:rsidRPr="00CA7D85" w:rsidRDefault="00CE0C1C" w:rsidP="008D405A">
            <w:pPr>
              <w:keepNext/>
              <w:keepLines/>
              <w:spacing w:after="0"/>
              <w:rPr>
                <w:rFonts w:ascii="Arial" w:hAnsi="Arial"/>
                <w:sz w:val="18"/>
                <w:lang w:eastAsia="en-US"/>
              </w:rPr>
            </w:pPr>
          </w:p>
        </w:tc>
      </w:tr>
      <w:tr w:rsidR="00CE0C1C" w:rsidRPr="00CA7D85" w14:paraId="05240244" w14:textId="77777777" w:rsidTr="008D405A">
        <w:tc>
          <w:tcPr>
            <w:tcW w:w="4535" w:type="dxa"/>
          </w:tcPr>
          <w:p w14:paraId="03E09AC4"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sCellConfigDedicated</w:t>
            </w:r>
          </w:p>
        </w:tc>
        <w:tc>
          <w:tcPr>
            <w:tcW w:w="2267" w:type="dxa"/>
          </w:tcPr>
          <w:p w14:paraId="5A9E0461"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ServingCellConfig</w:t>
            </w:r>
          </w:p>
        </w:tc>
        <w:tc>
          <w:tcPr>
            <w:tcW w:w="1700" w:type="dxa"/>
          </w:tcPr>
          <w:p w14:paraId="7B1AD966" w14:textId="77777777" w:rsidR="00CE0C1C" w:rsidRPr="00CA7D85" w:rsidRDefault="00CE0C1C" w:rsidP="008D405A">
            <w:pPr>
              <w:keepNext/>
              <w:keepLines/>
              <w:spacing w:after="0"/>
              <w:rPr>
                <w:rFonts w:ascii="Arial" w:hAnsi="Arial"/>
                <w:sz w:val="18"/>
                <w:lang w:eastAsia="en-US"/>
              </w:rPr>
            </w:pPr>
          </w:p>
        </w:tc>
        <w:tc>
          <w:tcPr>
            <w:tcW w:w="1245" w:type="dxa"/>
          </w:tcPr>
          <w:p w14:paraId="501307ED" w14:textId="77777777" w:rsidR="00CE0C1C" w:rsidRPr="00CA7D85" w:rsidRDefault="00CE0C1C" w:rsidP="008D405A">
            <w:pPr>
              <w:keepNext/>
              <w:keepLines/>
              <w:spacing w:after="0"/>
              <w:rPr>
                <w:rFonts w:ascii="Arial" w:hAnsi="Arial"/>
                <w:sz w:val="18"/>
                <w:lang w:eastAsia="en-US"/>
              </w:rPr>
            </w:pPr>
          </w:p>
        </w:tc>
      </w:tr>
      <w:tr w:rsidR="00CE0C1C" w:rsidRPr="00CA7D85" w14:paraId="58D4F14F" w14:textId="77777777" w:rsidTr="008D405A">
        <w:tc>
          <w:tcPr>
            <w:tcW w:w="4535" w:type="dxa"/>
          </w:tcPr>
          <w:p w14:paraId="5177A525" w14:textId="77777777" w:rsidR="00CE0C1C" w:rsidRPr="00CA7D85" w:rsidRDefault="00CE0C1C" w:rsidP="008D405A">
            <w:pPr>
              <w:keepNext/>
              <w:keepLines/>
              <w:spacing w:after="0"/>
              <w:rPr>
                <w:rFonts w:ascii="Arial" w:hAnsi="Arial"/>
                <w:sz w:val="18"/>
                <w:lang w:eastAsia="en-US"/>
              </w:rPr>
            </w:pPr>
            <w:r w:rsidRPr="00CA7D85">
              <w:rPr>
                <w:rFonts w:ascii="Arial" w:hAnsi="Arial" w:cs="Arial"/>
                <w:sz w:val="18"/>
                <w:szCs w:val="18"/>
              </w:rPr>
              <w:t xml:space="preserve">      sCellState-r16</w:t>
            </w:r>
          </w:p>
        </w:tc>
        <w:tc>
          <w:tcPr>
            <w:tcW w:w="2267" w:type="dxa"/>
          </w:tcPr>
          <w:p w14:paraId="7607705A" w14:textId="77777777" w:rsidR="00CE0C1C" w:rsidRPr="00CA7D85" w:rsidRDefault="00CE0C1C" w:rsidP="008D405A">
            <w:pPr>
              <w:keepNext/>
              <w:keepLines/>
              <w:spacing w:after="0"/>
              <w:rPr>
                <w:rFonts w:ascii="Arial" w:hAnsi="Arial"/>
                <w:sz w:val="18"/>
                <w:lang w:eastAsia="en-US"/>
              </w:rPr>
            </w:pPr>
            <w:r w:rsidRPr="00CA7D85">
              <w:rPr>
                <w:rFonts w:ascii="Arial" w:hAnsi="Arial" w:cs="Arial"/>
                <w:sz w:val="18"/>
                <w:szCs w:val="18"/>
              </w:rPr>
              <w:t>activated</w:t>
            </w:r>
          </w:p>
        </w:tc>
        <w:tc>
          <w:tcPr>
            <w:tcW w:w="1700" w:type="dxa"/>
          </w:tcPr>
          <w:p w14:paraId="166E2CD3" w14:textId="77777777" w:rsidR="00CE0C1C" w:rsidRPr="00CA7D85" w:rsidRDefault="00CE0C1C" w:rsidP="008D405A">
            <w:pPr>
              <w:keepNext/>
              <w:keepLines/>
              <w:spacing w:after="0"/>
              <w:rPr>
                <w:rFonts w:ascii="Arial" w:hAnsi="Arial"/>
                <w:sz w:val="18"/>
                <w:lang w:eastAsia="en-US"/>
              </w:rPr>
            </w:pPr>
          </w:p>
        </w:tc>
        <w:tc>
          <w:tcPr>
            <w:tcW w:w="1245" w:type="dxa"/>
          </w:tcPr>
          <w:p w14:paraId="1BBA6582" w14:textId="77777777" w:rsidR="00CE0C1C" w:rsidRPr="00CA7D85" w:rsidRDefault="00CE0C1C" w:rsidP="008D405A">
            <w:pPr>
              <w:keepNext/>
              <w:keepLines/>
              <w:spacing w:after="0"/>
              <w:rPr>
                <w:rFonts w:ascii="Arial" w:hAnsi="Arial"/>
                <w:sz w:val="18"/>
                <w:lang w:eastAsia="en-US"/>
              </w:rPr>
            </w:pPr>
          </w:p>
        </w:tc>
      </w:tr>
      <w:tr w:rsidR="00CE0C1C" w:rsidRPr="00CA7D85" w14:paraId="24EEA9A9" w14:textId="77777777" w:rsidTr="008D405A">
        <w:tc>
          <w:tcPr>
            <w:tcW w:w="4535" w:type="dxa"/>
          </w:tcPr>
          <w:p w14:paraId="7C3A4FAB"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640F4982" w14:textId="77777777" w:rsidR="00CE0C1C" w:rsidRPr="00CA7D85" w:rsidRDefault="00CE0C1C" w:rsidP="008D405A">
            <w:pPr>
              <w:keepNext/>
              <w:keepLines/>
              <w:spacing w:after="0"/>
              <w:rPr>
                <w:rFonts w:ascii="Arial" w:hAnsi="Arial"/>
                <w:sz w:val="18"/>
                <w:lang w:eastAsia="en-US"/>
              </w:rPr>
            </w:pPr>
          </w:p>
        </w:tc>
        <w:tc>
          <w:tcPr>
            <w:tcW w:w="1700" w:type="dxa"/>
          </w:tcPr>
          <w:p w14:paraId="3983D9C4" w14:textId="77777777" w:rsidR="00CE0C1C" w:rsidRPr="00CA7D85" w:rsidRDefault="00CE0C1C" w:rsidP="008D405A">
            <w:pPr>
              <w:keepNext/>
              <w:keepLines/>
              <w:spacing w:after="0"/>
              <w:rPr>
                <w:rFonts w:ascii="Arial" w:hAnsi="Arial"/>
                <w:sz w:val="18"/>
                <w:lang w:eastAsia="en-US"/>
              </w:rPr>
            </w:pPr>
          </w:p>
        </w:tc>
        <w:tc>
          <w:tcPr>
            <w:tcW w:w="1245" w:type="dxa"/>
          </w:tcPr>
          <w:p w14:paraId="1246105E" w14:textId="77777777" w:rsidR="00CE0C1C" w:rsidRPr="00CA7D85" w:rsidRDefault="00CE0C1C" w:rsidP="008D405A">
            <w:pPr>
              <w:keepNext/>
              <w:keepLines/>
              <w:spacing w:after="0"/>
              <w:rPr>
                <w:rFonts w:ascii="Arial" w:hAnsi="Arial"/>
                <w:sz w:val="18"/>
                <w:lang w:eastAsia="en-US"/>
              </w:rPr>
            </w:pPr>
          </w:p>
        </w:tc>
      </w:tr>
      <w:tr w:rsidR="00CE0C1C" w:rsidRPr="00CA7D85" w14:paraId="45940600" w14:textId="77777777" w:rsidTr="008D405A">
        <w:tc>
          <w:tcPr>
            <w:tcW w:w="4535" w:type="dxa"/>
          </w:tcPr>
          <w:p w14:paraId="72EF851E"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69D2D019" w14:textId="77777777" w:rsidR="00CE0C1C" w:rsidRPr="00CA7D85" w:rsidRDefault="00CE0C1C" w:rsidP="008D405A">
            <w:pPr>
              <w:keepNext/>
              <w:keepLines/>
              <w:spacing w:after="0"/>
              <w:rPr>
                <w:rFonts w:ascii="Arial" w:hAnsi="Arial"/>
                <w:sz w:val="18"/>
                <w:lang w:eastAsia="en-US"/>
              </w:rPr>
            </w:pPr>
          </w:p>
        </w:tc>
        <w:tc>
          <w:tcPr>
            <w:tcW w:w="1700" w:type="dxa"/>
          </w:tcPr>
          <w:p w14:paraId="57864731" w14:textId="77777777" w:rsidR="00CE0C1C" w:rsidRPr="00CA7D85" w:rsidRDefault="00CE0C1C" w:rsidP="008D405A">
            <w:pPr>
              <w:keepNext/>
              <w:keepLines/>
              <w:spacing w:after="0"/>
              <w:rPr>
                <w:rFonts w:ascii="Arial" w:hAnsi="Arial"/>
                <w:sz w:val="18"/>
                <w:lang w:eastAsia="en-US"/>
              </w:rPr>
            </w:pPr>
          </w:p>
        </w:tc>
        <w:tc>
          <w:tcPr>
            <w:tcW w:w="1245" w:type="dxa"/>
          </w:tcPr>
          <w:p w14:paraId="55660328" w14:textId="77777777" w:rsidR="00CE0C1C" w:rsidRPr="00CA7D85" w:rsidRDefault="00CE0C1C" w:rsidP="008D405A">
            <w:pPr>
              <w:keepNext/>
              <w:keepLines/>
              <w:spacing w:after="0"/>
              <w:rPr>
                <w:rFonts w:ascii="Arial" w:hAnsi="Arial"/>
                <w:sz w:val="18"/>
                <w:lang w:eastAsia="en-US"/>
              </w:rPr>
            </w:pPr>
          </w:p>
        </w:tc>
      </w:tr>
      <w:tr w:rsidR="00CE0C1C" w:rsidRPr="00CA7D85" w14:paraId="254F41B3" w14:textId="77777777" w:rsidTr="008D405A">
        <w:tc>
          <w:tcPr>
            <w:tcW w:w="4535" w:type="dxa"/>
          </w:tcPr>
          <w:p w14:paraId="5AB6FA20"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w:t>
            </w:r>
          </w:p>
        </w:tc>
        <w:tc>
          <w:tcPr>
            <w:tcW w:w="2267" w:type="dxa"/>
          </w:tcPr>
          <w:p w14:paraId="38A68C72" w14:textId="77777777" w:rsidR="00CE0C1C" w:rsidRPr="00CA7D85" w:rsidRDefault="00CE0C1C" w:rsidP="008D405A">
            <w:pPr>
              <w:keepNext/>
              <w:keepLines/>
              <w:spacing w:after="0"/>
              <w:rPr>
                <w:rFonts w:ascii="Arial" w:hAnsi="Arial"/>
                <w:sz w:val="18"/>
                <w:lang w:eastAsia="en-US"/>
              </w:rPr>
            </w:pPr>
          </w:p>
        </w:tc>
        <w:tc>
          <w:tcPr>
            <w:tcW w:w="1700" w:type="dxa"/>
          </w:tcPr>
          <w:p w14:paraId="6866BDB0" w14:textId="77777777" w:rsidR="00CE0C1C" w:rsidRPr="00CA7D85" w:rsidRDefault="00CE0C1C" w:rsidP="008D405A">
            <w:pPr>
              <w:keepNext/>
              <w:keepLines/>
              <w:spacing w:after="0"/>
              <w:rPr>
                <w:rFonts w:ascii="Arial" w:hAnsi="Arial"/>
                <w:sz w:val="18"/>
                <w:lang w:eastAsia="en-US"/>
              </w:rPr>
            </w:pPr>
          </w:p>
        </w:tc>
        <w:tc>
          <w:tcPr>
            <w:tcW w:w="1245" w:type="dxa"/>
          </w:tcPr>
          <w:p w14:paraId="488805B1" w14:textId="77777777" w:rsidR="00CE0C1C" w:rsidRPr="00CA7D85" w:rsidRDefault="00CE0C1C" w:rsidP="008D405A">
            <w:pPr>
              <w:keepNext/>
              <w:keepLines/>
              <w:spacing w:after="0"/>
              <w:rPr>
                <w:rFonts w:ascii="Arial" w:hAnsi="Arial"/>
                <w:sz w:val="18"/>
                <w:lang w:eastAsia="en-US"/>
              </w:rPr>
            </w:pPr>
          </w:p>
        </w:tc>
      </w:tr>
    </w:tbl>
    <w:p w14:paraId="6C98472B" w14:textId="77777777" w:rsidR="00CE0C1C" w:rsidRPr="00CA7D85" w:rsidRDefault="00CE0C1C" w:rsidP="00CE0C1C"/>
    <w:p w14:paraId="28EF1FFA" w14:textId="77777777" w:rsidR="00CE0C1C" w:rsidRPr="00CA7D85" w:rsidRDefault="00CE0C1C" w:rsidP="00CE0C1C">
      <w:pPr>
        <w:keepNext/>
        <w:keepLines/>
        <w:overflowPunct/>
        <w:autoSpaceDE/>
        <w:autoSpaceDN/>
        <w:adjustRightInd/>
        <w:spacing w:before="60"/>
        <w:jc w:val="center"/>
        <w:rPr>
          <w:rFonts w:ascii="Arial" w:hAnsi="Arial"/>
          <w:b/>
        </w:rPr>
      </w:pPr>
      <w:r w:rsidRPr="00CA7D85">
        <w:rPr>
          <w:rFonts w:ascii="Arial" w:hAnsi="Arial"/>
          <w:b/>
        </w:rPr>
        <w:t>Table 8.2.4.1.1.4.3.3-8: ServingCellConfig (Table 8.2.4.1.1.4.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0C1C" w:rsidRPr="00CA7D85" w14:paraId="42209561" w14:textId="77777777" w:rsidTr="008D405A">
        <w:tc>
          <w:tcPr>
            <w:tcW w:w="9747" w:type="dxa"/>
            <w:gridSpan w:val="4"/>
          </w:tcPr>
          <w:p w14:paraId="78AA8E43"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Derivation Path: TS 38.508-1 [4], Table 4.6.3-167</w:t>
            </w:r>
          </w:p>
        </w:tc>
      </w:tr>
      <w:tr w:rsidR="00CE0C1C" w:rsidRPr="00CA7D85" w14:paraId="3B3A3B26" w14:textId="77777777" w:rsidTr="008D405A">
        <w:tc>
          <w:tcPr>
            <w:tcW w:w="4535" w:type="dxa"/>
          </w:tcPr>
          <w:p w14:paraId="770F7996"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Information Element</w:t>
            </w:r>
          </w:p>
        </w:tc>
        <w:tc>
          <w:tcPr>
            <w:tcW w:w="2267" w:type="dxa"/>
          </w:tcPr>
          <w:p w14:paraId="27B8570B"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Value/remark</w:t>
            </w:r>
          </w:p>
        </w:tc>
        <w:tc>
          <w:tcPr>
            <w:tcW w:w="1700" w:type="dxa"/>
          </w:tcPr>
          <w:p w14:paraId="65F01C08"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mment</w:t>
            </w:r>
          </w:p>
        </w:tc>
        <w:tc>
          <w:tcPr>
            <w:tcW w:w="1245" w:type="dxa"/>
          </w:tcPr>
          <w:p w14:paraId="47705358"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ndition</w:t>
            </w:r>
          </w:p>
        </w:tc>
      </w:tr>
      <w:tr w:rsidR="00CE0C1C" w:rsidRPr="00CA7D85" w14:paraId="30E539BB" w14:textId="77777777" w:rsidTr="008D405A">
        <w:tc>
          <w:tcPr>
            <w:tcW w:w="4535" w:type="dxa"/>
          </w:tcPr>
          <w:p w14:paraId="43FBF506"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ServingCellConfig ::= SEQUENCE {</w:t>
            </w:r>
          </w:p>
        </w:tc>
        <w:tc>
          <w:tcPr>
            <w:tcW w:w="2267" w:type="dxa"/>
          </w:tcPr>
          <w:p w14:paraId="33F3C750" w14:textId="77777777" w:rsidR="00CE0C1C" w:rsidRPr="00CA7D85" w:rsidRDefault="00CE0C1C" w:rsidP="008D405A">
            <w:pPr>
              <w:keepNext/>
              <w:keepLines/>
              <w:spacing w:after="0"/>
              <w:rPr>
                <w:rFonts w:ascii="Arial" w:hAnsi="Arial"/>
                <w:sz w:val="18"/>
                <w:lang w:eastAsia="en-US"/>
              </w:rPr>
            </w:pPr>
          </w:p>
        </w:tc>
        <w:tc>
          <w:tcPr>
            <w:tcW w:w="1700" w:type="dxa"/>
          </w:tcPr>
          <w:p w14:paraId="2A3223A0" w14:textId="77777777" w:rsidR="00CE0C1C" w:rsidRPr="00CA7D85" w:rsidRDefault="00CE0C1C" w:rsidP="008D405A">
            <w:pPr>
              <w:keepNext/>
              <w:keepLines/>
              <w:spacing w:after="0"/>
              <w:rPr>
                <w:rFonts w:ascii="Arial" w:hAnsi="Arial"/>
                <w:sz w:val="18"/>
                <w:lang w:eastAsia="en-US"/>
              </w:rPr>
            </w:pPr>
          </w:p>
        </w:tc>
        <w:tc>
          <w:tcPr>
            <w:tcW w:w="1245" w:type="dxa"/>
          </w:tcPr>
          <w:p w14:paraId="608D899D" w14:textId="77777777" w:rsidR="00CE0C1C" w:rsidRPr="00CA7D85" w:rsidRDefault="00CE0C1C" w:rsidP="008D405A">
            <w:pPr>
              <w:keepNext/>
              <w:keepLines/>
              <w:spacing w:after="0"/>
              <w:rPr>
                <w:rFonts w:ascii="Arial" w:hAnsi="Arial"/>
                <w:sz w:val="18"/>
                <w:lang w:eastAsia="en-US"/>
              </w:rPr>
            </w:pPr>
          </w:p>
        </w:tc>
      </w:tr>
      <w:tr w:rsidR="00CE0C1C" w:rsidRPr="00CA7D85" w14:paraId="796BC795" w14:textId="77777777" w:rsidTr="008D405A">
        <w:tc>
          <w:tcPr>
            <w:tcW w:w="4535" w:type="dxa"/>
          </w:tcPr>
          <w:p w14:paraId="64E491C6"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initialDownlinkBWP</w:t>
            </w:r>
          </w:p>
        </w:tc>
        <w:tc>
          <w:tcPr>
            <w:tcW w:w="2267" w:type="dxa"/>
          </w:tcPr>
          <w:p w14:paraId="2FB946C7"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BWP-DownlinkDedicated</w:t>
            </w:r>
          </w:p>
        </w:tc>
        <w:tc>
          <w:tcPr>
            <w:tcW w:w="1700" w:type="dxa"/>
          </w:tcPr>
          <w:p w14:paraId="71DCFEB5" w14:textId="77777777" w:rsidR="00CE0C1C" w:rsidRPr="00CA7D85" w:rsidRDefault="00CE0C1C" w:rsidP="008D405A">
            <w:pPr>
              <w:keepNext/>
              <w:keepLines/>
              <w:spacing w:after="0"/>
              <w:rPr>
                <w:rFonts w:ascii="Arial" w:hAnsi="Arial"/>
                <w:sz w:val="18"/>
                <w:lang w:eastAsia="en-US"/>
              </w:rPr>
            </w:pPr>
          </w:p>
        </w:tc>
        <w:tc>
          <w:tcPr>
            <w:tcW w:w="1245" w:type="dxa"/>
          </w:tcPr>
          <w:p w14:paraId="46244B5B" w14:textId="77777777" w:rsidR="00CE0C1C" w:rsidRPr="00CA7D85" w:rsidRDefault="00CE0C1C" w:rsidP="008D405A">
            <w:pPr>
              <w:keepNext/>
              <w:keepLines/>
              <w:spacing w:after="0"/>
              <w:rPr>
                <w:rFonts w:ascii="Arial" w:hAnsi="Arial"/>
                <w:sz w:val="18"/>
                <w:lang w:eastAsia="en-US"/>
              </w:rPr>
            </w:pPr>
          </w:p>
        </w:tc>
      </w:tr>
      <w:tr w:rsidR="00CE0C1C" w:rsidRPr="00CA7D85" w14:paraId="255336BF" w14:textId="77777777" w:rsidTr="008D405A">
        <w:tc>
          <w:tcPr>
            <w:tcW w:w="4535" w:type="dxa"/>
          </w:tcPr>
          <w:p w14:paraId="36D4A40D" w14:textId="77777777" w:rsidR="00CE0C1C" w:rsidRPr="00CA7D85" w:rsidRDefault="00CE0C1C" w:rsidP="008D405A">
            <w:pPr>
              <w:keepNext/>
              <w:keepLines/>
              <w:spacing w:after="0"/>
              <w:rPr>
                <w:rFonts w:ascii="Arial" w:hAnsi="Arial"/>
                <w:sz w:val="18"/>
                <w:lang w:eastAsia="en-US"/>
              </w:rPr>
            </w:pPr>
            <w:r w:rsidRPr="00CA7D85">
              <w:rPr>
                <w:rFonts w:ascii="Arial" w:hAnsi="Arial"/>
                <w:sz w:val="18"/>
              </w:rPr>
              <w:t xml:space="preserve">  firstActiveDownlinkBWP-Id</w:t>
            </w:r>
          </w:p>
        </w:tc>
        <w:tc>
          <w:tcPr>
            <w:tcW w:w="2267" w:type="dxa"/>
          </w:tcPr>
          <w:p w14:paraId="16A6698E" w14:textId="77777777" w:rsidR="00CE0C1C" w:rsidRPr="00CA7D85" w:rsidRDefault="00CE0C1C" w:rsidP="008D405A">
            <w:pPr>
              <w:keepNext/>
              <w:keepLines/>
              <w:spacing w:after="0"/>
              <w:rPr>
                <w:rFonts w:ascii="Arial" w:hAnsi="Arial"/>
                <w:sz w:val="18"/>
                <w:lang w:eastAsia="en-US"/>
              </w:rPr>
            </w:pPr>
            <w:r w:rsidRPr="00CA7D85">
              <w:rPr>
                <w:rFonts w:ascii="Arial" w:hAnsi="Arial"/>
                <w:sz w:val="18"/>
              </w:rPr>
              <w:t>Not present</w:t>
            </w:r>
          </w:p>
        </w:tc>
        <w:tc>
          <w:tcPr>
            <w:tcW w:w="1700" w:type="dxa"/>
          </w:tcPr>
          <w:p w14:paraId="092C3678" w14:textId="77777777" w:rsidR="00CE0C1C" w:rsidRPr="00CA7D85" w:rsidRDefault="00CE0C1C" w:rsidP="008D405A">
            <w:pPr>
              <w:keepNext/>
              <w:keepLines/>
              <w:spacing w:after="0"/>
              <w:rPr>
                <w:rFonts w:ascii="Arial" w:hAnsi="Arial"/>
                <w:sz w:val="18"/>
                <w:lang w:eastAsia="en-US"/>
              </w:rPr>
            </w:pPr>
          </w:p>
        </w:tc>
        <w:tc>
          <w:tcPr>
            <w:tcW w:w="1245" w:type="dxa"/>
          </w:tcPr>
          <w:p w14:paraId="003250D2" w14:textId="77777777" w:rsidR="00CE0C1C" w:rsidRPr="00CA7D85" w:rsidRDefault="00CE0C1C" w:rsidP="008D405A">
            <w:pPr>
              <w:keepNext/>
              <w:keepLines/>
              <w:spacing w:after="0"/>
              <w:rPr>
                <w:rFonts w:ascii="Arial" w:hAnsi="Arial"/>
                <w:sz w:val="18"/>
                <w:lang w:eastAsia="en-US"/>
              </w:rPr>
            </w:pPr>
          </w:p>
        </w:tc>
      </w:tr>
      <w:tr w:rsidR="00CE0C1C" w:rsidRPr="00CA7D85" w14:paraId="74FEDDA8" w14:textId="77777777" w:rsidTr="008D405A">
        <w:tc>
          <w:tcPr>
            <w:tcW w:w="4535" w:type="dxa"/>
          </w:tcPr>
          <w:p w14:paraId="0468088C" w14:textId="77777777" w:rsidR="00CE0C1C" w:rsidRPr="00CA7D85" w:rsidRDefault="00CE0C1C" w:rsidP="008D405A">
            <w:pPr>
              <w:keepNext/>
              <w:keepLines/>
              <w:spacing w:after="0"/>
              <w:rPr>
                <w:rFonts w:ascii="Arial" w:hAnsi="Arial"/>
                <w:sz w:val="18"/>
              </w:rPr>
            </w:pPr>
            <w:r w:rsidRPr="00CA7D85">
              <w:rPr>
                <w:rFonts w:ascii="Arial" w:hAnsi="Arial"/>
                <w:sz w:val="18"/>
              </w:rPr>
              <w:t xml:space="preserve">  uplinkConfig SEQUENCE {</w:t>
            </w:r>
          </w:p>
        </w:tc>
        <w:tc>
          <w:tcPr>
            <w:tcW w:w="2267" w:type="dxa"/>
          </w:tcPr>
          <w:p w14:paraId="261C857A" w14:textId="77777777" w:rsidR="00CE0C1C" w:rsidRPr="00CA7D85" w:rsidRDefault="00CE0C1C" w:rsidP="008D405A">
            <w:pPr>
              <w:keepNext/>
              <w:keepLines/>
              <w:spacing w:after="0"/>
              <w:rPr>
                <w:rFonts w:ascii="Arial" w:hAnsi="Arial"/>
                <w:sz w:val="18"/>
              </w:rPr>
            </w:pPr>
          </w:p>
        </w:tc>
        <w:tc>
          <w:tcPr>
            <w:tcW w:w="1700" w:type="dxa"/>
          </w:tcPr>
          <w:p w14:paraId="2F397004" w14:textId="77777777" w:rsidR="00CE0C1C" w:rsidRPr="00CA7D85" w:rsidRDefault="00CE0C1C" w:rsidP="008D405A">
            <w:pPr>
              <w:keepNext/>
              <w:keepLines/>
              <w:spacing w:after="0"/>
              <w:rPr>
                <w:rFonts w:ascii="Arial" w:hAnsi="Arial"/>
                <w:sz w:val="18"/>
                <w:lang w:eastAsia="en-US"/>
              </w:rPr>
            </w:pPr>
          </w:p>
        </w:tc>
        <w:tc>
          <w:tcPr>
            <w:tcW w:w="1245" w:type="dxa"/>
          </w:tcPr>
          <w:p w14:paraId="498B02FF" w14:textId="77777777" w:rsidR="00CE0C1C" w:rsidRPr="00CA7D85" w:rsidRDefault="00CE0C1C" w:rsidP="008D405A">
            <w:pPr>
              <w:keepNext/>
              <w:keepLines/>
              <w:spacing w:after="0"/>
              <w:rPr>
                <w:rFonts w:ascii="Arial" w:hAnsi="Arial"/>
                <w:sz w:val="18"/>
                <w:lang w:eastAsia="en-US"/>
              </w:rPr>
            </w:pPr>
          </w:p>
        </w:tc>
      </w:tr>
      <w:tr w:rsidR="00CE0C1C" w:rsidRPr="00CA7D85" w14:paraId="3DFCF24C" w14:textId="77777777" w:rsidTr="008D405A">
        <w:tc>
          <w:tcPr>
            <w:tcW w:w="4535" w:type="dxa"/>
          </w:tcPr>
          <w:p w14:paraId="708A5AE2" w14:textId="77777777" w:rsidR="00CE0C1C" w:rsidRPr="00CA7D85" w:rsidRDefault="00CE0C1C" w:rsidP="008D405A">
            <w:pPr>
              <w:keepNext/>
              <w:keepLines/>
              <w:spacing w:after="0"/>
              <w:rPr>
                <w:rFonts w:ascii="Arial" w:hAnsi="Arial"/>
                <w:sz w:val="18"/>
              </w:rPr>
            </w:pPr>
            <w:r w:rsidRPr="00CA7D85">
              <w:rPr>
                <w:rFonts w:ascii="Arial" w:hAnsi="Arial"/>
                <w:sz w:val="18"/>
              </w:rPr>
              <w:t xml:space="preserve">    firstActiveUplinkBWP-Id</w:t>
            </w:r>
          </w:p>
        </w:tc>
        <w:tc>
          <w:tcPr>
            <w:tcW w:w="2267" w:type="dxa"/>
          </w:tcPr>
          <w:p w14:paraId="06CD7CD4" w14:textId="77777777" w:rsidR="00CE0C1C" w:rsidRPr="00CA7D85" w:rsidRDefault="00CE0C1C" w:rsidP="008D405A">
            <w:pPr>
              <w:keepNext/>
              <w:keepLines/>
              <w:spacing w:after="0"/>
              <w:rPr>
                <w:rFonts w:ascii="Arial" w:hAnsi="Arial"/>
                <w:sz w:val="18"/>
              </w:rPr>
            </w:pPr>
            <w:r w:rsidRPr="00CA7D85">
              <w:rPr>
                <w:rFonts w:ascii="Arial" w:hAnsi="Arial"/>
                <w:sz w:val="18"/>
              </w:rPr>
              <w:t>Not present</w:t>
            </w:r>
          </w:p>
        </w:tc>
        <w:tc>
          <w:tcPr>
            <w:tcW w:w="1700" w:type="dxa"/>
          </w:tcPr>
          <w:p w14:paraId="143A73B6" w14:textId="77777777" w:rsidR="00CE0C1C" w:rsidRPr="00CA7D85" w:rsidRDefault="00CE0C1C" w:rsidP="008D405A">
            <w:pPr>
              <w:keepNext/>
              <w:keepLines/>
              <w:spacing w:after="0"/>
              <w:rPr>
                <w:rFonts w:ascii="Arial" w:hAnsi="Arial"/>
                <w:sz w:val="18"/>
                <w:lang w:eastAsia="en-US"/>
              </w:rPr>
            </w:pPr>
          </w:p>
        </w:tc>
        <w:tc>
          <w:tcPr>
            <w:tcW w:w="1245" w:type="dxa"/>
          </w:tcPr>
          <w:p w14:paraId="2175C46B" w14:textId="77777777" w:rsidR="00CE0C1C" w:rsidRPr="00CA7D85" w:rsidRDefault="00CE0C1C" w:rsidP="008D405A">
            <w:pPr>
              <w:keepNext/>
              <w:keepLines/>
              <w:spacing w:after="0"/>
              <w:rPr>
                <w:rFonts w:ascii="Arial" w:hAnsi="Arial"/>
                <w:sz w:val="18"/>
                <w:lang w:eastAsia="en-US"/>
              </w:rPr>
            </w:pPr>
          </w:p>
        </w:tc>
      </w:tr>
      <w:tr w:rsidR="00CE0C1C" w:rsidRPr="00CA7D85" w14:paraId="50E8AA6E" w14:textId="77777777" w:rsidTr="008D405A">
        <w:tc>
          <w:tcPr>
            <w:tcW w:w="4535" w:type="dxa"/>
          </w:tcPr>
          <w:p w14:paraId="2BE814A5" w14:textId="77777777" w:rsidR="00CE0C1C" w:rsidRPr="00CA7D85" w:rsidRDefault="00CE0C1C" w:rsidP="008D405A">
            <w:pPr>
              <w:keepNext/>
              <w:keepLines/>
              <w:spacing w:after="0"/>
              <w:rPr>
                <w:rFonts w:ascii="Arial" w:hAnsi="Arial"/>
                <w:sz w:val="18"/>
              </w:rPr>
            </w:pPr>
            <w:r w:rsidRPr="00CA7D85">
              <w:rPr>
                <w:rFonts w:ascii="Arial" w:hAnsi="Arial"/>
                <w:sz w:val="18"/>
              </w:rPr>
              <w:t xml:space="preserve">  }</w:t>
            </w:r>
          </w:p>
        </w:tc>
        <w:tc>
          <w:tcPr>
            <w:tcW w:w="2267" w:type="dxa"/>
          </w:tcPr>
          <w:p w14:paraId="016CB8EA" w14:textId="77777777" w:rsidR="00CE0C1C" w:rsidRPr="00CA7D85" w:rsidRDefault="00CE0C1C" w:rsidP="008D405A">
            <w:pPr>
              <w:keepNext/>
              <w:keepLines/>
              <w:spacing w:after="0"/>
              <w:rPr>
                <w:rFonts w:ascii="Arial" w:hAnsi="Arial"/>
                <w:sz w:val="18"/>
              </w:rPr>
            </w:pPr>
          </w:p>
        </w:tc>
        <w:tc>
          <w:tcPr>
            <w:tcW w:w="1700" w:type="dxa"/>
          </w:tcPr>
          <w:p w14:paraId="42FE9A9C" w14:textId="77777777" w:rsidR="00CE0C1C" w:rsidRPr="00CA7D85" w:rsidRDefault="00CE0C1C" w:rsidP="008D405A">
            <w:pPr>
              <w:keepNext/>
              <w:keepLines/>
              <w:spacing w:after="0"/>
              <w:rPr>
                <w:rFonts w:ascii="Arial" w:hAnsi="Arial"/>
                <w:sz w:val="18"/>
                <w:lang w:eastAsia="en-US"/>
              </w:rPr>
            </w:pPr>
          </w:p>
        </w:tc>
        <w:tc>
          <w:tcPr>
            <w:tcW w:w="1245" w:type="dxa"/>
          </w:tcPr>
          <w:p w14:paraId="3C7E35F4" w14:textId="77777777" w:rsidR="00CE0C1C" w:rsidRPr="00CA7D85" w:rsidRDefault="00CE0C1C" w:rsidP="008D405A">
            <w:pPr>
              <w:keepNext/>
              <w:keepLines/>
              <w:spacing w:after="0"/>
              <w:rPr>
                <w:rFonts w:ascii="Arial" w:hAnsi="Arial"/>
                <w:sz w:val="18"/>
                <w:lang w:eastAsia="en-US"/>
              </w:rPr>
            </w:pPr>
          </w:p>
        </w:tc>
      </w:tr>
      <w:tr w:rsidR="00CE0C1C" w:rsidRPr="00CA7D85" w14:paraId="75B920ED" w14:textId="77777777" w:rsidTr="008D405A">
        <w:tc>
          <w:tcPr>
            <w:tcW w:w="4535" w:type="dxa"/>
            <w:tcBorders>
              <w:bottom w:val="single" w:sz="4" w:space="0" w:color="auto"/>
            </w:tcBorders>
          </w:tcPr>
          <w:p w14:paraId="08DF212B"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w:t>
            </w:r>
          </w:p>
        </w:tc>
        <w:tc>
          <w:tcPr>
            <w:tcW w:w="2267" w:type="dxa"/>
          </w:tcPr>
          <w:p w14:paraId="730834FA" w14:textId="77777777" w:rsidR="00CE0C1C" w:rsidRPr="00CA7D85" w:rsidRDefault="00CE0C1C" w:rsidP="008D405A">
            <w:pPr>
              <w:keepNext/>
              <w:keepLines/>
              <w:spacing w:after="0"/>
              <w:rPr>
                <w:rFonts w:ascii="Arial" w:hAnsi="Arial"/>
                <w:sz w:val="18"/>
                <w:lang w:eastAsia="en-US"/>
              </w:rPr>
            </w:pPr>
          </w:p>
        </w:tc>
        <w:tc>
          <w:tcPr>
            <w:tcW w:w="1700" w:type="dxa"/>
          </w:tcPr>
          <w:p w14:paraId="1CE54A2B" w14:textId="77777777" w:rsidR="00CE0C1C" w:rsidRPr="00CA7D85" w:rsidRDefault="00CE0C1C" w:rsidP="008D405A">
            <w:pPr>
              <w:keepNext/>
              <w:keepLines/>
              <w:spacing w:after="0"/>
              <w:rPr>
                <w:rFonts w:ascii="Arial" w:hAnsi="Arial"/>
                <w:sz w:val="18"/>
                <w:lang w:eastAsia="en-US"/>
              </w:rPr>
            </w:pPr>
          </w:p>
        </w:tc>
        <w:tc>
          <w:tcPr>
            <w:tcW w:w="1245" w:type="dxa"/>
          </w:tcPr>
          <w:p w14:paraId="235B041A" w14:textId="77777777" w:rsidR="00CE0C1C" w:rsidRPr="00CA7D85" w:rsidRDefault="00CE0C1C" w:rsidP="008D405A">
            <w:pPr>
              <w:keepNext/>
              <w:keepLines/>
              <w:spacing w:after="0"/>
              <w:rPr>
                <w:rFonts w:ascii="Arial" w:hAnsi="Arial"/>
                <w:sz w:val="18"/>
                <w:lang w:eastAsia="en-US"/>
              </w:rPr>
            </w:pPr>
          </w:p>
        </w:tc>
      </w:tr>
    </w:tbl>
    <w:p w14:paraId="5A3108E0" w14:textId="77777777" w:rsidR="00CE0C1C" w:rsidRPr="00CA7D85" w:rsidRDefault="00CE0C1C" w:rsidP="00CE0C1C"/>
    <w:p w14:paraId="262E5F0E" w14:textId="77777777" w:rsidR="00CE0C1C" w:rsidRPr="00CA7D85" w:rsidRDefault="00CE0C1C" w:rsidP="00CE0C1C">
      <w:pPr>
        <w:keepNext/>
        <w:keepLines/>
        <w:overflowPunct/>
        <w:autoSpaceDE/>
        <w:autoSpaceDN/>
        <w:adjustRightInd/>
        <w:spacing w:before="60"/>
        <w:jc w:val="center"/>
        <w:rPr>
          <w:rFonts w:ascii="Arial" w:hAnsi="Arial"/>
          <w:b/>
        </w:rPr>
      </w:pPr>
      <w:r w:rsidRPr="00CA7D85">
        <w:rPr>
          <w:rFonts w:ascii="Arial" w:hAnsi="Arial"/>
          <w:b/>
        </w:rPr>
        <w:t>Table 8.2.4.1.1.4.3.3-9: BWP-DownlinkDedicated (Table 8.2.4.1.1.4.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0C1C" w:rsidRPr="00CA7D85" w14:paraId="3C21D8C8" w14:textId="77777777" w:rsidTr="008D405A">
        <w:tc>
          <w:tcPr>
            <w:tcW w:w="9747" w:type="dxa"/>
            <w:gridSpan w:val="4"/>
          </w:tcPr>
          <w:p w14:paraId="5C016238" w14:textId="44E61BB2"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Derivation Path: TS 38.508-1 [4], Table 4.6.3-11 with condition S</w:t>
            </w:r>
            <w:ins w:id="11734" w:author="R5-240613" w:date="2024-04-10T07:48:00Z">
              <w:r w:rsidR="006E03C7">
                <w:rPr>
                  <w:rFonts w:ascii="Arial" w:hAnsi="Arial"/>
                  <w:sz w:val="18"/>
                  <w:lang w:eastAsia="en-US"/>
                </w:rPr>
                <w:t>C</w:t>
              </w:r>
            </w:ins>
            <w:del w:id="11735" w:author="R5-240613" w:date="2024-04-10T07:48:00Z">
              <w:r w:rsidRPr="00CA7D85" w:rsidDel="006E03C7">
                <w:rPr>
                  <w:rFonts w:ascii="Arial" w:hAnsi="Arial"/>
                  <w:sz w:val="18"/>
                  <w:lang w:eastAsia="en-US"/>
                </w:rPr>
                <w:delText>c</w:delText>
              </w:r>
            </w:del>
            <w:r w:rsidRPr="00CA7D85">
              <w:rPr>
                <w:rFonts w:ascii="Arial" w:hAnsi="Arial"/>
                <w:sz w:val="18"/>
                <w:lang w:eastAsia="en-US"/>
              </w:rPr>
              <w:t>ell_</w:t>
            </w:r>
            <w:del w:id="11736" w:author="R5-240613" w:date="2024-04-10T07:48:00Z">
              <w:r w:rsidRPr="00CA7D85" w:rsidDel="006E03C7">
                <w:rPr>
                  <w:rFonts w:ascii="Arial" w:hAnsi="Arial"/>
                  <w:sz w:val="18"/>
                  <w:lang w:eastAsia="en-US"/>
                </w:rPr>
                <w:delText>A</w:delText>
              </w:r>
            </w:del>
            <w:ins w:id="11737" w:author="R5-240613" w:date="2024-04-10T07:48:00Z">
              <w:r w:rsidR="006E03C7">
                <w:rPr>
                  <w:rFonts w:ascii="Arial" w:hAnsi="Arial"/>
                  <w:sz w:val="18"/>
                  <w:lang w:eastAsia="en-US"/>
                </w:rPr>
                <w:t>a</w:t>
              </w:r>
            </w:ins>
            <w:r w:rsidRPr="00CA7D85">
              <w:rPr>
                <w:rFonts w:ascii="Arial" w:hAnsi="Arial"/>
                <w:sz w:val="18"/>
                <w:lang w:eastAsia="en-US"/>
              </w:rPr>
              <w:t>dd</w:t>
            </w:r>
          </w:p>
        </w:tc>
      </w:tr>
      <w:tr w:rsidR="00CE0C1C" w:rsidRPr="00CA7D85" w14:paraId="73DE1DA8" w14:textId="77777777" w:rsidTr="008D405A">
        <w:tc>
          <w:tcPr>
            <w:tcW w:w="4535" w:type="dxa"/>
          </w:tcPr>
          <w:p w14:paraId="798653B5"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Information Element</w:t>
            </w:r>
          </w:p>
        </w:tc>
        <w:tc>
          <w:tcPr>
            <w:tcW w:w="2267" w:type="dxa"/>
          </w:tcPr>
          <w:p w14:paraId="31464BE7"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Value/remark</w:t>
            </w:r>
          </w:p>
        </w:tc>
        <w:tc>
          <w:tcPr>
            <w:tcW w:w="1700" w:type="dxa"/>
          </w:tcPr>
          <w:p w14:paraId="70DAAE36"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mment</w:t>
            </w:r>
          </w:p>
        </w:tc>
        <w:tc>
          <w:tcPr>
            <w:tcW w:w="1245" w:type="dxa"/>
          </w:tcPr>
          <w:p w14:paraId="105A50E5"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ndition</w:t>
            </w:r>
          </w:p>
        </w:tc>
      </w:tr>
      <w:tr w:rsidR="00CE0C1C" w:rsidRPr="00CA7D85" w14:paraId="26E4A87E" w14:textId="77777777" w:rsidTr="008D405A">
        <w:tc>
          <w:tcPr>
            <w:tcW w:w="4535" w:type="dxa"/>
          </w:tcPr>
          <w:p w14:paraId="2B24A647"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BWP-DownlinkDedicated ::= SEQUENCE {</w:t>
            </w:r>
          </w:p>
        </w:tc>
        <w:tc>
          <w:tcPr>
            <w:tcW w:w="2267" w:type="dxa"/>
          </w:tcPr>
          <w:p w14:paraId="380BA92A" w14:textId="77777777" w:rsidR="00CE0C1C" w:rsidRPr="00CA7D85" w:rsidRDefault="00CE0C1C" w:rsidP="008D405A">
            <w:pPr>
              <w:keepNext/>
              <w:keepLines/>
              <w:spacing w:after="0"/>
              <w:rPr>
                <w:rFonts w:ascii="Arial" w:hAnsi="Arial"/>
                <w:sz w:val="18"/>
                <w:lang w:eastAsia="en-US"/>
              </w:rPr>
            </w:pPr>
          </w:p>
        </w:tc>
        <w:tc>
          <w:tcPr>
            <w:tcW w:w="1700" w:type="dxa"/>
          </w:tcPr>
          <w:p w14:paraId="32659304" w14:textId="77777777" w:rsidR="00CE0C1C" w:rsidRPr="00CA7D85" w:rsidRDefault="00CE0C1C" w:rsidP="008D405A">
            <w:pPr>
              <w:keepNext/>
              <w:keepLines/>
              <w:spacing w:after="0"/>
              <w:rPr>
                <w:rFonts w:ascii="Arial" w:hAnsi="Arial"/>
                <w:sz w:val="18"/>
                <w:lang w:eastAsia="en-US"/>
              </w:rPr>
            </w:pPr>
          </w:p>
        </w:tc>
        <w:tc>
          <w:tcPr>
            <w:tcW w:w="1245" w:type="dxa"/>
          </w:tcPr>
          <w:p w14:paraId="7DC5C35C" w14:textId="77777777" w:rsidR="00CE0C1C" w:rsidRPr="00CA7D85" w:rsidRDefault="00CE0C1C" w:rsidP="008D405A">
            <w:pPr>
              <w:keepNext/>
              <w:keepLines/>
              <w:spacing w:after="0"/>
              <w:rPr>
                <w:rFonts w:ascii="Arial" w:hAnsi="Arial"/>
                <w:sz w:val="18"/>
                <w:lang w:eastAsia="en-US"/>
              </w:rPr>
            </w:pPr>
          </w:p>
        </w:tc>
      </w:tr>
      <w:tr w:rsidR="00CE0C1C" w:rsidRPr="00CA7D85" w14:paraId="43AB9A4E" w14:textId="77777777" w:rsidTr="008D405A">
        <w:tc>
          <w:tcPr>
            <w:tcW w:w="4535" w:type="dxa"/>
          </w:tcPr>
          <w:p w14:paraId="2D20BE38"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pdcch-Config CHOICE {</w:t>
            </w:r>
          </w:p>
        </w:tc>
        <w:tc>
          <w:tcPr>
            <w:tcW w:w="2267" w:type="dxa"/>
          </w:tcPr>
          <w:p w14:paraId="5C2E3904" w14:textId="77777777" w:rsidR="00CE0C1C" w:rsidRPr="00CA7D85" w:rsidRDefault="00CE0C1C" w:rsidP="008D405A">
            <w:pPr>
              <w:keepNext/>
              <w:keepLines/>
              <w:spacing w:after="0"/>
              <w:rPr>
                <w:rFonts w:ascii="Arial" w:hAnsi="Arial"/>
                <w:sz w:val="18"/>
                <w:lang w:eastAsia="en-US"/>
              </w:rPr>
            </w:pPr>
          </w:p>
        </w:tc>
        <w:tc>
          <w:tcPr>
            <w:tcW w:w="1700" w:type="dxa"/>
          </w:tcPr>
          <w:p w14:paraId="744E4403" w14:textId="77777777" w:rsidR="00CE0C1C" w:rsidRPr="00CA7D85" w:rsidRDefault="00CE0C1C" w:rsidP="008D405A">
            <w:pPr>
              <w:keepNext/>
              <w:keepLines/>
              <w:spacing w:after="0"/>
              <w:rPr>
                <w:rFonts w:ascii="Arial" w:hAnsi="Arial"/>
                <w:sz w:val="18"/>
                <w:lang w:eastAsia="en-US"/>
              </w:rPr>
            </w:pPr>
          </w:p>
        </w:tc>
        <w:tc>
          <w:tcPr>
            <w:tcW w:w="1245" w:type="dxa"/>
          </w:tcPr>
          <w:p w14:paraId="79942710" w14:textId="77777777" w:rsidR="00CE0C1C" w:rsidRPr="00CA7D85" w:rsidRDefault="00CE0C1C" w:rsidP="008D405A">
            <w:pPr>
              <w:keepNext/>
              <w:keepLines/>
              <w:spacing w:after="0"/>
              <w:rPr>
                <w:rFonts w:ascii="Arial" w:hAnsi="Arial"/>
                <w:sz w:val="18"/>
                <w:lang w:eastAsia="en-US"/>
              </w:rPr>
            </w:pPr>
          </w:p>
        </w:tc>
      </w:tr>
      <w:tr w:rsidR="00CE0C1C" w:rsidRPr="00CA7D85" w14:paraId="2E91657A" w14:textId="77777777" w:rsidTr="008D405A">
        <w:tc>
          <w:tcPr>
            <w:tcW w:w="4535" w:type="dxa"/>
          </w:tcPr>
          <w:p w14:paraId="294B882A"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setup </w:t>
            </w:r>
          </w:p>
        </w:tc>
        <w:tc>
          <w:tcPr>
            <w:tcW w:w="2267" w:type="dxa"/>
          </w:tcPr>
          <w:p w14:paraId="51B38754"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PDCCH-Config</w:t>
            </w:r>
          </w:p>
        </w:tc>
        <w:tc>
          <w:tcPr>
            <w:tcW w:w="1700" w:type="dxa"/>
          </w:tcPr>
          <w:p w14:paraId="6F5B73B6" w14:textId="77777777" w:rsidR="00CE0C1C" w:rsidRPr="00CA7D85" w:rsidRDefault="00CE0C1C" w:rsidP="008D405A">
            <w:pPr>
              <w:keepNext/>
              <w:keepLines/>
              <w:spacing w:after="0"/>
              <w:rPr>
                <w:rFonts w:ascii="Arial" w:hAnsi="Arial"/>
                <w:sz w:val="18"/>
                <w:lang w:eastAsia="en-US"/>
              </w:rPr>
            </w:pPr>
          </w:p>
        </w:tc>
        <w:tc>
          <w:tcPr>
            <w:tcW w:w="1245" w:type="dxa"/>
          </w:tcPr>
          <w:p w14:paraId="2272F0EC" w14:textId="77777777" w:rsidR="00CE0C1C" w:rsidRPr="00CA7D85" w:rsidRDefault="00CE0C1C" w:rsidP="008D405A">
            <w:pPr>
              <w:keepNext/>
              <w:keepLines/>
              <w:spacing w:after="0"/>
              <w:rPr>
                <w:rFonts w:ascii="Arial" w:hAnsi="Arial"/>
                <w:sz w:val="18"/>
                <w:lang w:eastAsia="en-US"/>
              </w:rPr>
            </w:pPr>
          </w:p>
        </w:tc>
      </w:tr>
      <w:tr w:rsidR="00CE0C1C" w:rsidRPr="00CA7D85" w14:paraId="0FC37AB8" w14:textId="77777777" w:rsidTr="008D405A">
        <w:tc>
          <w:tcPr>
            <w:tcW w:w="4535" w:type="dxa"/>
          </w:tcPr>
          <w:p w14:paraId="1AEEC7B3"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556FD15A" w14:textId="77777777" w:rsidR="00CE0C1C" w:rsidRPr="00CA7D85" w:rsidRDefault="00CE0C1C" w:rsidP="008D405A">
            <w:pPr>
              <w:keepNext/>
              <w:keepLines/>
              <w:spacing w:after="0"/>
              <w:rPr>
                <w:rFonts w:ascii="Arial" w:hAnsi="Arial"/>
                <w:sz w:val="18"/>
                <w:lang w:eastAsia="en-US"/>
              </w:rPr>
            </w:pPr>
          </w:p>
        </w:tc>
        <w:tc>
          <w:tcPr>
            <w:tcW w:w="1700" w:type="dxa"/>
          </w:tcPr>
          <w:p w14:paraId="3DBF53CB" w14:textId="77777777" w:rsidR="00CE0C1C" w:rsidRPr="00CA7D85" w:rsidRDefault="00CE0C1C" w:rsidP="008D405A">
            <w:pPr>
              <w:keepNext/>
              <w:keepLines/>
              <w:spacing w:after="0"/>
              <w:rPr>
                <w:rFonts w:ascii="Arial" w:hAnsi="Arial"/>
                <w:sz w:val="18"/>
                <w:lang w:eastAsia="en-US"/>
              </w:rPr>
            </w:pPr>
          </w:p>
        </w:tc>
        <w:tc>
          <w:tcPr>
            <w:tcW w:w="1245" w:type="dxa"/>
          </w:tcPr>
          <w:p w14:paraId="6FFE7460" w14:textId="77777777" w:rsidR="00CE0C1C" w:rsidRPr="00CA7D85" w:rsidRDefault="00CE0C1C" w:rsidP="008D405A">
            <w:pPr>
              <w:keepNext/>
              <w:keepLines/>
              <w:spacing w:after="0"/>
              <w:rPr>
                <w:rFonts w:ascii="Arial" w:hAnsi="Arial"/>
                <w:sz w:val="18"/>
                <w:lang w:eastAsia="en-US"/>
              </w:rPr>
            </w:pPr>
          </w:p>
        </w:tc>
      </w:tr>
      <w:tr w:rsidR="00CE0C1C" w:rsidRPr="00CA7D85" w14:paraId="538341B2" w14:textId="77777777" w:rsidTr="008D405A">
        <w:tc>
          <w:tcPr>
            <w:tcW w:w="4535" w:type="dxa"/>
          </w:tcPr>
          <w:p w14:paraId="5947916D"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w:t>
            </w:r>
          </w:p>
        </w:tc>
        <w:tc>
          <w:tcPr>
            <w:tcW w:w="2267" w:type="dxa"/>
          </w:tcPr>
          <w:p w14:paraId="29A2DF5C" w14:textId="77777777" w:rsidR="00CE0C1C" w:rsidRPr="00CA7D85" w:rsidRDefault="00CE0C1C" w:rsidP="008D405A">
            <w:pPr>
              <w:keepNext/>
              <w:keepLines/>
              <w:spacing w:after="0"/>
              <w:rPr>
                <w:rFonts w:ascii="Arial" w:hAnsi="Arial"/>
                <w:sz w:val="18"/>
                <w:lang w:eastAsia="en-US"/>
              </w:rPr>
            </w:pPr>
          </w:p>
        </w:tc>
        <w:tc>
          <w:tcPr>
            <w:tcW w:w="1700" w:type="dxa"/>
          </w:tcPr>
          <w:p w14:paraId="685FA150" w14:textId="77777777" w:rsidR="00CE0C1C" w:rsidRPr="00CA7D85" w:rsidRDefault="00CE0C1C" w:rsidP="008D405A">
            <w:pPr>
              <w:keepNext/>
              <w:keepLines/>
              <w:spacing w:after="0"/>
              <w:rPr>
                <w:rFonts w:ascii="Arial" w:hAnsi="Arial"/>
                <w:sz w:val="18"/>
                <w:lang w:eastAsia="en-US"/>
              </w:rPr>
            </w:pPr>
          </w:p>
        </w:tc>
        <w:tc>
          <w:tcPr>
            <w:tcW w:w="1245" w:type="dxa"/>
          </w:tcPr>
          <w:p w14:paraId="37BC728C" w14:textId="77777777" w:rsidR="00CE0C1C" w:rsidRPr="00CA7D85" w:rsidRDefault="00CE0C1C" w:rsidP="008D405A">
            <w:pPr>
              <w:keepNext/>
              <w:keepLines/>
              <w:spacing w:after="0"/>
              <w:rPr>
                <w:rFonts w:ascii="Arial" w:hAnsi="Arial"/>
                <w:sz w:val="18"/>
                <w:lang w:eastAsia="en-US"/>
              </w:rPr>
            </w:pPr>
          </w:p>
        </w:tc>
      </w:tr>
    </w:tbl>
    <w:p w14:paraId="6D7C2586" w14:textId="77777777" w:rsidR="00CE0C1C" w:rsidRPr="00CA7D85" w:rsidRDefault="00CE0C1C" w:rsidP="00CE0C1C"/>
    <w:p w14:paraId="4EB87A0B" w14:textId="77777777" w:rsidR="00CE0C1C" w:rsidRPr="00CA7D85" w:rsidRDefault="00CE0C1C" w:rsidP="00CE0C1C">
      <w:pPr>
        <w:keepNext/>
        <w:keepLines/>
        <w:overflowPunct/>
        <w:autoSpaceDE/>
        <w:autoSpaceDN/>
        <w:adjustRightInd/>
        <w:spacing w:before="60"/>
        <w:jc w:val="center"/>
        <w:rPr>
          <w:rFonts w:ascii="Arial" w:hAnsi="Arial"/>
          <w:b/>
        </w:rPr>
      </w:pPr>
      <w:r w:rsidRPr="00CA7D85">
        <w:rPr>
          <w:rFonts w:ascii="Arial" w:hAnsi="Arial"/>
          <w:b/>
        </w:rPr>
        <w:t>Table 8.2.4.1.1.4.3.3-10: PDCCH-Config (Table 8.2.4.1.1.4.3.3-9)</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0C1C" w:rsidRPr="00CA7D85" w14:paraId="1DB90A78" w14:textId="77777777" w:rsidTr="008D405A">
        <w:tc>
          <w:tcPr>
            <w:tcW w:w="9747" w:type="dxa"/>
            <w:gridSpan w:val="4"/>
          </w:tcPr>
          <w:p w14:paraId="162ED549"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Derivation Path: TS 38.508-1 [4], Table 4.6.3-100</w:t>
            </w:r>
          </w:p>
        </w:tc>
      </w:tr>
      <w:tr w:rsidR="00CE0C1C" w:rsidRPr="00CA7D85" w14:paraId="0ACECD33" w14:textId="77777777" w:rsidTr="008D405A">
        <w:tc>
          <w:tcPr>
            <w:tcW w:w="4535" w:type="dxa"/>
          </w:tcPr>
          <w:p w14:paraId="5ED352DE"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Information Element</w:t>
            </w:r>
          </w:p>
        </w:tc>
        <w:tc>
          <w:tcPr>
            <w:tcW w:w="2267" w:type="dxa"/>
          </w:tcPr>
          <w:p w14:paraId="6C1EEE1B"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Value/remark</w:t>
            </w:r>
          </w:p>
        </w:tc>
        <w:tc>
          <w:tcPr>
            <w:tcW w:w="1700" w:type="dxa"/>
          </w:tcPr>
          <w:p w14:paraId="79A16B61"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mment</w:t>
            </w:r>
          </w:p>
        </w:tc>
        <w:tc>
          <w:tcPr>
            <w:tcW w:w="1245" w:type="dxa"/>
          </w:tcPr>
          <w:p w14:paraId="40A165E5"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ndition</w:t>
            </w:r>
          </w:p>
        </w:tc>
      </w:tr>
      <w:tr w:rsidR="00CE0C1C" w:rsidRPr="00CA7D85" w14:paraId="5ECBC8EF" w14:textId="77777777" w:rsidTr="008D405A">
        <w:tc>
          <w:tcPr>
            <w:tcW w:w="4535" w:type="dxa"/>
          </w:tcPr>
          <w:p w14:paraId="3AA2CA2F"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PDCCH-Config ::= SEQUENCE {</w:t>
            </w:r>
          </w:p>
        </w:tc>
        <w:tc>
          <w:tcPr>
            <w:tcW w:w="2267" w:type="dxa"/>
          </w:tcPr>
          <w:p w14:paraId="123350CF" w14:textId="77777777" w:rsidR="00CE0C1C" w:rsidRPr="00CA7D85" w:rsidRDefault="00CE0C1C" w:rsidP="008D405A">
            <w:pPr>
              <w:keepNext/>
              <w:keepLines/>
              <w:spacing w:after="0"/>
              <w:rPr>
                <w:rFonts w:ascii="Arial" w:hAnsi="Arial"/>
                <w:sz w:val="18"/>
                <w:lang w:eastAsia="en-US"/>
              </w:rPr>
            </w:pPr>
          </w:p>
        </w:tc>
        <w:tc>
          <w:tcPr>
            <w:tcW w:w="1700" w:type="dxa"/>
          </w:tcPr>
          <w:p w14:paraId="55AFBF9C" w14:textId="77777777" w:rsidR="00CE0C1C" w:rsidRPr="00CA7D85" w:rsidRDefault="00CE0C1C" w:rsidP="008D405A">
            <w:pPr>
              <w:keepNext/>
              <w:keepLines/>
              <w:spacing w:after="0"/>
              <w:rPr>
                <w:rFonts w:ascii="Arial" w:hAnsi="Arial"/>
                <w:sz w:val="18"/>
                <w:lang w:eastAsia="en-US"/>
              </w:rPr>
            </w:pPr>
          </w:p>
        </w:tc>
        <w:tc>
          <w:tcPr>
            <w:tcW w:w="1245" w:type="dxa"/>
          </w:tcPr>
          <w:p w14:paraId="5256962B" w14:textId="77777777" w:rsidR="00CE0C1C" w:rsidRPr="00CA7D85" w:rsidRDefault="00CE0C1C" w:rsidP="008D405A">
            <w:pPr>
              <w:keepNext/>
              <w:keepLines/>
              <w:spacing w:after="0"/>
              <w:rPr>
                <w:rFonts w:ascii="Arial" w:hAnsi="Arial"/>
                <w:sz w:val="18"/>
                <w:lang w:eastAsia="en-US"/>
              </w:rPr>
            </w:pPr>
          </w:p>
        </w:tc>
      </w:tr>
      <w:tr w:rsidR="00CE0C1C" w:rsidRPr="00CA7D85" w14:paraId="31604AE7" w14:textId="77777777" w:rsidTr="008D405A">
        <w:tc>
          <w:tcPr>
            <w:tcW w:w="4535" w:type="dxa"/>
          </w:tcPr>
          <w:p w14:paraId="4AE86672"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tpc-SRS SetupRelease {</w:t>
            </w:r>
          </w:p>
        </w:tc>
        <w:tc>
          <w:tcPr>
            <w:tcW w:w="2267" w:type="dxa"/>
          </w:tcPr>
          <w:p w14:paraId="50AEF349" w14:textId="77777777" w:rsidR="00CE0C1C" w:rsidRPr="00CA7D85" w:rsidRDefault="00CE0C1C" w:rsidP="008D405A">
            <w:pPr>
              <w:keepNext/>
              <w:keepLines/>
              <w:spacing w:after="0"/>
              <w:rPr>
                <w:rFonts w:ascii="Arial" w:hAnsi="Arial"/>
                <w:sz w:val="18"/>
                <w:lang w:eastAsia="en-US"/>
              </w:rPr>
            </w:pPr>
          </w:p>
        </w:tc>
        <w:tc>
          <w:tcPr>
            <w:tcW w:w="1700" w:type="dxa"/>
          </w:tcPr>
          <w:p w14:paraId="62B8297C" w14:textId="77777777" w:rsidR="00CE0C1C" w:rsidRPr="00CA7D85" w:rsidRDefault="00CE0C1C" w:rsidP="008D405A">
            <w:pPr>
              <w:keepNext/>
              <w:keepLines/>
              <w:spacing w:after="0"/>
              <w:rPr>
                <w:rFonts w:ascii="Arial" w:hAnsi="Arial"/>
                <w:sz w:val="18"/>
                <w:lang w:eastAsia="en-US"/>
              </w:rPr>
            </w:pPr>
          </w:p>
        </w:tc>
        <w:tc>
          <w:tcPr>
            <w:tcW w:w="1245" w:type="dxa"/>
          </w:tcPr>
          <w:p w14:paraId="4E1C5E73" w14:textId="77777777" w:rsidR="00CE0C1C" w:rsidRPr="00CA7D85" w:rsidRDefault="00CE0C1C" w:rsidP="008D405A">
            <w:pPr>
              <w:keepNext/>
              <w:keepLines/>
              <w:spacing w:after="0"/>
              <w:rPr>
                <w:rFonts w:ascii="Arial" w:hAnsi="Arial"/>
                <w:sz w:val="18"/>
                <w:lang w:eastAsia="en-US"/>
              </w:rPr>
            </w:pPr>
          </w:p>
        </w:tc>
      </w:tr>
      <w:tr w:rsidR="00CE0C1C" w:rsidRPr="00CA7D85" w14:paraId="141C7F32" w14:textId="77777777" w:rsidTr="008D405A">
        <w:tc>
          <w:tcPr>
            <w:tcW w:w="4535" w:type="dxa"/>
          </w:tcPr>
          <w:p w14:paraId="562653B0"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setup</w:t>
            </w:r>
          </w:p>
        </w:tc>
        <w:tc>
          <w:tcPr>
            <w:tcW w:w="2267" w:type="dxa"/>
          </w:tcPr>
          <w:p w14:paraId="176563A0"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SRS-TPC-CommandConfig</w:t>
            </w:r>
          </w:p>
        </w:tc>
        <w:tc>
          <w:tcPr>
            <w:tcW w:w="1700" w:type="dxa"/>
          </w:tcPr>
          <w:p w14:paraId="27ABBF0D" w14:textId="77777777" w:rsidR="00CE0C1C" w:rsidRPr="00CA7D85" w:rsidRDefault="00CE0C1C" w:rsidP="008D405A">
            <w:pPr>
              <w:keepNext/>
              <w:keepLines/>
              <w:spacing w:after="0"/>
              <w:rPr>
                <w:rFonts w:ascii="Arial" w:hAnsi="Arial"/>
                <w:sz w:val="18"/>
                <w:lang w:eastAsia="en-US"/>
              </w:rPr>
            </w:pPr>
          </w:p>
        </w:tc>
        <w:tc>
          <w:tcPr>
            <w:tcW w:w="1245" w:type="dxa"/>
          </w:tcPr>
          <w:p w14:paraId="02CD2BF8" w14:textId="77777777" w:rsidR="00CE0C1C" w:rsidRPr="00CA7D85" w:rsidRDefault="00CE0C1C" w:rsidP="008D405A">
            <w:pPr>
              <w:keepNext/>
              <w:keepLines/>
              <w:spacing w:after="0"/>
              <w:rPr>
                <w:rFonts w:ascii="Arial" w:hAnsi="Arial"/>
                <w:sz w:val="18"/>
                <w:lang w:eastAsia="en-US"/>
              </w:rPr>
            </w:pPr>
          </w:p>
        </w:tc>
      </w:tr>
      <w:tr w:rsidR="00CE0C1C" w:rsidRPr="00CA7D85" w14:paraId="7EF1D437" w14:textId="77777777" w:rsidTr="008D405A">
        <w:tc>
          <w:tcPr>
            <w:tcW w:w="4535" w:type="dxa"/>
            <w:tcBorders>
              <w:top w:val="single" w:sz="4" w:space="0" w:color="auto"/>
              <w:left w:val="single" w:sz="4" w:space="0" w:color="auto"/>
              <w:bottom w:val="single" w:sz="4" w:space="0" w:color="auto"/>
              <w:right w:val="single" w:sz="4" w:space="0" w:color="auto"/>
            </w:tcBorders>
          </w:tcPr>
          <w:p w14:paraId="24485A30"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6B8B6B0" w14:textId="77777777" w:rsidR="00CE0C1C" w:rsidRPr="00CA7D85" w:rsidRDefault="00CE0C1C" w:rsidP="008D405A">
            <w:pPr>
              <w:keepNext/>
              <w:keepLines/>
              <w:spacing w:after="0"/>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774529D8" w14:textId="77777777" w:rsidR="00CE0C1C" w:rsidRPr="00CA7D85" w:rsidRDefault="00CE0C1C" w:rsidP="008D405A">
            <w:pPr>
              <w:keepNext/>
              <w:keepLines/>
              <w:spacing w:after="0"/>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3632E3E" w14:textId="77777777" w:rsidR="00CE0C1C" w:rsidRPr="00CA7D85" w:rsidRDefault="00CE0C1C" w:rsidP="008D405A">
            <w:pPr>
              <w:keepNext/>
              <w:keepLines/>
              <w:spacing w:after="0"/>
              <w:rPr>
                <w:rFonts w:ascii="Arial" w:hAnsi="Arial"/>
                <w:sz w:val="18"/>
                <w:lang w:eastAsia="en-US"/>
              </w:rPr>
            </w:pPr>
          </w:p>
        </w:tc>
      </w:tr>
      <w:tr w:rsidR="00CE0C1C" w:rsidRPr="00CA7D85" w14:paraId="5719BA84" w14:textId="77777777" w:rsidTr="008D405A">
        <w:tc>
          <w:tcPr>
            <w:tcW w:w="4535" w:type="dxa"/>
            <w:tcBorders>
              <w:top w:val="single" w:sz="4" w:space="0" w:color="auto"/>
              <w:left w:val="single" w:sz="4" w:space="0" w:color="auto"/>
              <w:bottom w:val="single" w:sz="4" w:space="0" w:color="auto"/>
              <w:right w:val="single" w:sz="4" w:space="0" w:color="auto"/>
            </w:tcBorders>
          </w:tcPr>
          <w:p w14:paraId="1E673E10"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79C4BDDB" w14:textId="77777777" w:rsidR="00CE0C1C" w:rsidRPr="00CA7D85" w:rsidRDefault="00CE0C1C" w:rsidP="008D405A">
            <w:pPr>
              <w:keepNext/>
              <w:keepLines/>
              <w:spacing w:after="0"/>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0BB476CB" w14:textId="77777777" w:rsidR="00CE0C1C" w:rsidRPr="00CA7D85" w:rsidRDefault="00CE0C1C" w:rsidP="008D405A">
            <w:pPr>
              <w:keepNext/>
              <w:keepLines/>
              <w:spacing w:after="0"/>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53E0385" w14:textId="77777777" w:rsidR="00CE0C1C" w:rsidRPr="00CA7D85" w:rsidRDefault="00CE0C1C" w:rsidP="008D405A">
            <w:pPr>
              <w:keepNext/>
              <w:keepLines/>
              <w:spacing w:after="0"/>
              <w:rPr>
                <w:rFonts w:ascii="Arial" w:hAnsi="Arial"/>
                <w:sz w:val="18"/>
                <w:lang w:eastAsia="en-US"/>
              </w:rPr>
            </w:pPr>
          </w:p>
        </w:tc>
      </w:tr>
    </w:tbl>
    <w:p w14:paraId="11153272" w14:textId="77777777" w:rsidR="00CE0C1C" w:rsidRPr="00CA7D85" w:rsidRDefault="00CE0C1C" w:rsidP="00CE0C1C"/>
    <w:p w14:paraId="753D06BE" w14:textId="77777777" w:rsidR="00CE0C1C" w:rsidRPr="00CA7D85" w:rsidRDefault="00CE0C1C" w:rsidP="00CE0C1C">
      <w:pPr>
        <w:keepNext/>
        <w:keepLines/>
        <w:overflowPunct/>
        <w:autoSpaceDE/>
        <w:autoSpaceDN/>
        <w:adjustRightInd/>
        <w:spacing w:before="60"/>
        <w:jc w:val="center"/>
        <w:rPr>
          <w:rFonts w:ascii="Arial" w:hAnsi="Arial"/>
          <w:b/>
        </w:rPr>
      </w:pPr>
      <w:r w:rsidRPr="00CA7D85">
        <w:rPr>
          <w:rFonts w:ascii="Arial" w:hAnsi="Arial"/>
          <w:b/>
        </w:rPr>
        <w:t>Table 8.2.4.1.1.4.3.3-11: SRS-TPC-CommandConfig (Table 8.2.4.1.1.4.3.3-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0C1C" w:rsidRPr="00CA7D85" w14:paraId="350132FE" w14:textId="77777777" w:rsidTr="008D405A">
        <w:tc>
          <w:tcPr>
            <w:tcW w:w="9747" w:type="dxa"/>
            <w:gridSpan w:val="4"/>
          </w:tcPr>
          <w:p w14:paraId="4138A43B"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Derivation Path: TS 38.508-1 [4], Table 4.6.3-183</w:t>
            </w:r>
          </w:p>
        </w:tc>
      </w:tr>
      <w:tr w:rsidR="00CE0C1C" w:rsidRPr="00CA7D85" w14:paraId="3884B9A3" w14:textId="77777777" w:rsidTr="008D405A">
        <w:tc>
          <w:tcPr>
            <w:tcW w:w="4535" w:type="dxa"/>
          </w:tcPr>
          <w:p w14:paraId="0A0DFFA9"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Information Element</w:t>
            </w:r>
          </w:p>
        </w:tc>
        <w:tc>
          <w:tcPr>
            <w:tcW w:w="2267" w:type="dxa"/>
          </w:tcPr>
          <w:p w14:paraId="5615B183"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Value/remark</w:t>
            </w:r>
          </w:p>
        </w:tc>
        <w:tc>
          <w:tcPr>
            <w:tcW w:w="1700" w:type="dxa"/>
          </w:tcPr>
          <w:p w14:paraId="1947D47F"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mment</w:t>
            </w:r>
          </w:p>
        </w:tc>
        <w:tc>
          <w:tcPr>
            <w:tcW w:w="1245" w:type="dxa"/>
          </w:tcPr>
          <w:p w14:paraId="73AFC0CF"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ndition</w:t>
            </w:r>
          </w:p>
        </w:tc>
      </w:tr>
      <w:tr w:rsidR="00CE0C1C" w:rsidRPr="00CA7D85" w14:paraId="2ACAFFCA" w14:textId="77777777" w:rsidTr="008D405A">
        <w:tc>
          <w:tcPr>
            <w:tcW w:w="4535" w:type="dxa"/>
          </w:tcPr>
          <w:p w14:paraId="56D2868B"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SRS-TPC-CommandConfig ::= SEQUENCE {</w:t>
            </w:r>
          </w:p>
        </w:tc>
        <w:tc>
          <w:tcPr>
            <w:tcW w:w="2267" w:type="dxa"/>
          </w:tcPr>
          <w:p w14:paraId="658064A6" w14:textId="77777777" w:rsidR="00CE0C1C" w:rsidRPr="00CA7D85" w:rsidRDefault="00CE0C1C" w:rsidP="008D405A">
            <w:pPr>
              <w:keepNext/>
              <w:keepLines/>
              <w:spacing w:after="0"/>
              <w:rPr>
                <w:rFonts w:ascii="Arial" w:hAnsi="Arial"/>
                <w:sz w:val="18"/>
                <w:lang w:eastAsia="en-US"/>
              </w:rPr>
            </w:pPr>
          </w:p>
        </w:tc>
        <w:tc>
          <w:tcPr>
            <w:tcW w:w="1700" w:type="dxa"/>
          </w:tcPr>
          <w:p w14:paraId="09A23290" w14:textId="77777777" w:rsidR="00CE0C1C" w:rsidRPr="00CA7D85" w:rsidRDefault="00CE0C1C" w:rsidP="008D405A">
            <w:pPr>
              <w:keepNext/>
              <w:keepLines/>
              <w:spacing w:after="0"/>
              <w:rPr>
                <w:rFonts w:ascii="Arial" w:hAnsi="Arial"/>
                <w:sz w:val="18"/>
                <w:lang w:eastAsia="en-US"/>
              </w:rPr>
            </w:pPr>
          </w:p>
        </w:tc>
        <w:tc>
          <w:tcPr>
            <w:tcW w:w="1245" w:type="dxa"/>
          </w:tcPr>
          <w:p w14:paraId="2E7A7443" w14:textId="77777777" w:rsidR="00CE0C1C" w:rsidRPr="00CA7D85" w:rsidRDefault="00CE0C1C" w:rsidP="008D405A">
            <w:pPr>
              <w:keepNext/>
              <w:keepLines/>
              <w:spacing w:after="0"/>
              <w:rPr>
                <w:rFonts w:ascii="Arial" w:hAnsi="Arial"/>
                <w:sz w:val="18"/>
                <w:lang w:eastAsia="en-US"/>
              </w:rPr>
            </w:pPr>
          </w:p>
        </w:tc>
      </w:tr>
      <w:tr w:rsidR="00CE0C1C" w:rsidRPr="00CA7D85" w14:paraId="25DB0A12" w14:textId="77777777" w:rsidTr="008D405A">
        <w:tc>
          <w:tcPr>
            <w:tcW w:w="4535" w:type="dxa"/>
          </w:tcPr>
          <w:p w14:paraId="48C3ACDE" w14:textId="77777777" w:rsidR="00CE0C1C" w:rsidRPr="00CA7D85" w:rsidRDefault="00CE0C1C" w:rsidP="008D405A">
            <w:pPr>
              <w:keepNext/>
              <w:keepLines/>
              <w:spacing w:after="0"/>
              <w:rPr>
                <w:rFonts w:ascii="Arial" w:hAnsi="Arial"/>
                <w:iCs/>
                <w:sz w:val="18"/>
                <w:lang w:eastAsia="en-US"/>
              </w:rPr>
            </w:pPr>
            <w:r w:rsidRPr="00CA7D85">
              <w:rPr>
                <w:rFonts w:ascii="Arial" w:hAnsi="Arial"/>
                <w:iCs/>
                <w:sz w:val="18"/>
                <w:szCs w:val="22"/>
              </w:rPr>
              <w:t xml:space="preserve">  startingBitOfFormat2-3</w:t>
            </w:r>
          </w:p>
        </w:tc>
        <w:tc>
          <w:tcPr>
            <w:tcW w:w="2267" w:type="dxa"/>
          </w:tcPr>
          <w:p w14:paraId="15CB9B3D"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1</w:t>
            </w:r>
          </w:p>
        </w:tc>
        <w:tc>
          <w:tcPr>
            <w:tcW w:w="1700" w:type="dxa"/>
          </w:tcPr>
          <w:p w14:paraId="3F0F3DCA" w14:textId="77777777" w:rsidR="00CE0C1C" w:rsidRPr="00CA7D85" w:rsidRDefault="00CE0C1C" w:rsidP="008D405A">
            <w:pPr>
              <w:keepNext/>
              <w:keepLines/>
              <w:spacing w:after="0"/>
              <w:rPr>
                <w:rFonts w:ascii="Arial" w:hAnsi="Arial"/>
                <w:sz w:val="18"/>
                <w:lang w:eastAsia="en-US"/>
              </w:rPr>
            </w:pPr>
          </w:p>
        </w:tc>
        <w:tc>
          <w:tcPr>
            <w:tcW w:w="1245" w:type="dxa"/>
          </w:tcPr>
          <w:p w14:paraId="46C244ED" w14:textId="77777777" w:rsidR="00CE0C1C" w:rsidRPr="00CA7D85" w:rsidRDefault="00CE0C1C" w:rsidP="008D405A">
            <w:pPr>
              <w:keepNext/>
              <w:keepLines/>
              <w:spacing w:after="0"/>
              <w:rPr>
                <w:rFonts w:ascii="Arial" w:hAnsi="Arial"/>
                <w:sz w:val="18"/>
                <w:lang w:eastAsia="en-US"/>
              </w:rPr>
            </w:pPr>
          </w:p>
        </w:tc>
      </w:tr>
      <w:tr w:rsidR="00CE0C1C" w:rsidRPr="00CA7D85" w14:paraId="39865F04" w14:textId="77777777" w:rsidTr="008D405A">
        <w:tc>
          <w:tcPr>
            <w:tcW w:w="4535" w:type="dxa"/>
          </w:tcPr>
          <w:p w14:paraId="5F1E2370" w14:textId="77777777" w:rsidR="00CE0C1C" w:rsidRPr="00CA7D85" w:rsidRDefault="00CE0C1C" w:rsidP="008D405A">
            <w:pPr>
              <w:keepNext/>
              <w:keepLines/>
              <w:spacing w:after="0"/>
              <w:rPr>
                <w:rFonts w:ascii="Arial" w:hAnsi="Arial"/>
                <w:iCs/>
                <w:sz w:val="18"/>
                <w:szCs w:val="22"/>
              </w:rPr>
            </w:pPr>
            <w:r w:rsidRPr="00CA7D85">
              <w:rPr>
                <w:rFonts w:ascii="Arial" w:hAnsi="Arial"/>
                <w:iCs/>
                <w:sz w:val="18"/>
                <w:szCs w:val="22"/>
              </w:rPr>
              <w:t xml:space="preserve">  </w:t>
            </w:r>
            <w:r w:rsidRPr="00CA7D85">
              <w:rPr>
                <w:rFonts w:ascii="Arial" w:hAnsi="Arial"/>
                <w:iCs/>
                <w:sz w:val="18"/>
              </w:rPr>
              <w:t>fieldTypeFormat2-3</w:t>
            </w:r>
          </w:p>
        </w:tc>
        <w:tc>
          <w:tcPr>
            <w:tcW w:w="2267" w:type="dxa"/>
          </w:tcPr>
          <w:p w14:paraId="224263CB" w14:textId="77777777" w:rsidR="00CE0C1C" w:rsidRPr="00CA7D85" w:rsidRDefault="00CE0C1C" w:rsidP="008D405A">
            <w:pPr>
              <w:keepNext/>
              <w:keepLines/>
              <w:spacing w:after="0"/>
              <w:rPr>
                <w:rFonts w:ascii="Arial" w:hAnsi="Arial"/>
                <w:sz w:val="18"/>
              </w:rPr>
            </w:pPr>
            <w:r w:rsidRPr="00CA7D85">
              <w:rPr>
                <w:rFonts w:ascii="Arial" w:hAnsi="Arial"/>
                <w:sz w:val="18"/>
              </w:rPr>
              <w:t>1</w:t>
            </w:r>
          </w:p>
        </w:tc>
        <w:tc>
          <w:tcPr>
            <w:tcW w:w="1700" w:type="dxa"/>
          </w:tcPr>
          <w:p w14:paraId="67FB2FFF" w14:textId="77777777" w:rsidR="00CE0C1C" w:rsidRPr="00CA7D85" w:rsidRDefault="00CE0C1C" w:rsidP="008D405A">
            <w:pPr>
              <w:keepNext/>
              <w:keepLines/>
              <w:spacing w:after="0"/>
              <w:rPr>
                <w:rFonts w:ascii="Arial" w:hAnsi="Arial"/>
                <w:sz w:val="18"/>
              </w:rPr>
            </w:pPr>
          </w:p>
        </w:tc>
        <w:tc>
          <w:tcPr>
            <w:tcW w:w="1245" w:type="dxa"/>
          </w:tcPr>
          <w:p w14:paraId="2A6D2DE4" w14:textId="77777777" w:rsidR="00CE0C1C" w:rsidRPr="00CA7D85" w:rsidRDefault="00CE0C1C" w:rsidP="008D405A">
            <w:pPr>
              <w:keepNext/>
              <w:keepLines/>
              <w:spacing w:after="0"/>
              <w:rPr>
                <w:rFonts w:ascii="Arial" w:hAnsi="Arial"/>
                <w:sz w:val="18"/>
              </w:rPr>
            </w:pPr>
          </w:p>
        </w:tc>
      </w:tr>
      <w:tr w:rsidR="00CE0C1C" w:rsidRPr="00CA7D85" w14:paraId="663B5E85" w14:textId="77777777" w:rsidTr="008D405A">
        <w:tc>
          <w:tcPr>
            <w:tcW w:w="4535" w:type="dxa"/>
            <w:tcBorders>
              <w:bottom w:val="single" w:sz="4" w:space="0" w:color="auto"/>
            </w:tcBorders>
          </w:tcPr>
          <w:p w14:paraId="72F7F876"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w:t>
            </w:r>
          </w:p>
        </w:tc>
        <w:tc>
          <w:tcPr>
            <w:tcW w:w="2267" w:type="dxa"/>
          </w:tcPr>
          <w:p w14:paraId="2E03C92B" w14:textId="77777777" w:rsidR="00CE0C1C" w:rsidRPr="00CA7D85" w:rsidRDefault="00CE0C1C" w:rsidP="008D405A">
            <w:pPr>
              <w:keepNext/>
              <w:keepLines/>
              <w:spacing w:after="0"/>
              <w:rPr>
                <w:rFonts w:ascii="Arial" w:hAnsi="Arial"/>
                <w:sz w:val="18"/>
                <w:lang w:eastAsia="en-US"/>
              </w:rPr>
            </w:pPr>
          </w:p>
        </w:tc>
        <w:tc>
          <w:tcPr>
            <w:tcW w:w="1700" w:type="dxa"/>
          </w:tcPr>
          <w:p w14:paraId="62494BAA" w14:textId="77777777" w:rsidR="00CE0C1C" w:rsidRPr="00CA7D85" w:rsidRDefault="00CE0C1C" w:rsidP="008D405A">
            <w:pPr>
              <w:keepNext/>
              <w:keepLines/>
              <w:spacing w:after="0"/>
              <w:rPr>
                <w:rFonts w:ascii="Arial" w:hAnsi="Arial"/>
                <w:sz w:val="18"/>
                <w:lang w:eastAsia="en-US"/>
              </w:rPr>
            </w:pPr>
          </w:p>
        </w:tc>
        <w:tc>
          <w:tcPr>
            <w:tcW w:w="1245" w:type="dxa"/>
          </w:tcPr>
          <w:p w14:paraId="30E898D1" w14:textId="77777777" w:rsidR="00CE0C1C" w:rsidRPr="00CA7D85" w:rsidRDefault="00CE0C1C" w:rsidP="008D405A">
            <w:pPr>
              <w:keepNext/>
              <w:keepLines/>
              <w:spacing w:after="0"/>
              <w:rPr>
                <w:rFonts w:ascii="Arial" w:hAnsi="Arial"/>
                <w:sz w:val="18"/>
                <w:lang w:eastAsia="en-US"/>
              </w:rPr>
            </w:pPr>
          </w:p>
        </w:tc>
      </w:tr>
    </w:tbl>
    <w:p w14:paraId="0EA5F0EE" w14:textId="77777777" w:rsidR="00CE0C1C" w:rsidRPr="00CA7D85" w:rsidRDefault="00CE0C1C" w:rsidP="00CE0C1C"/>
    <w:p w14:paraId="0F18A16C" w14:textId="77777777" w:rsidR="00CE0C1C" w:rsidRPr="00CA7D85" w:rsidRDefault="00CE0C1C" w:rsidP="00CE0C1C">
      <w:pPr>
        <w:keepNext/>
        <w:keepLines/>
        <w:overflowPunct/>
        <w:autoSpaceDE/>
        <w:autoSpaceDN/>
        <w:adjustRightInd/>
        <w:spacing w:before="60"/>
        <w:jc w:val="center"/>
        <w:rPr>
          <w:rFonts w:ascii="Arial" w:hAnsi="Arial"/>
          <w:b/>
        </w:rPr>
      </w:pPr>
      <w:r w:rsidRPr="00CA7D85">
        <w:rPr>
          <w:rFonts w:ascii="Arial" w:hAnsi="Arial"/>
          <w:b/>
        </w:rPr>
        <w:t>Table 8.2.4.1.1.4.3.3-12: RRCConnectionReconfiguration (step 5, Table 8.2.4.1.1.4.3.2-1)</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CE0C1C" w:rsidRPr="00CA7D85" w14:paraId="6679B9E2" w14:textId="77777777" w:rsidTr="008D405A">
        <w:tc>
          <w:tcPr>
            <w:tcW w:w="9720" w:type="dxa"/>
            <w:gridSpan w:val="4"/>
          </w:tcPr>
          <w:p w14:paraId="3EF5603C"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Derivation Path: TS 36.508 [7], Table 4.6.1-8</w:t>
            </w:r>
            <w:r w:rsidRPr="00CA7D85">
              <w:rPr>
                <w:rFonts w:ascii="Arial" w:hAnsi="Arial"/>
                <w:sz w:val="18"/>
              </w:rPr>
              <w:t xml:space="preserve"> with condition EN-DC_NR_CA</w:t>
            </w:r>
          </w:p>
        </w:tc>
      </w:tr>
      <w:tr w:rsidR="00CE0C1C" w:rsidRPr="00CA7D85" w14:paraId="4EAC821A" w14:textId="77777777" w:rsidTr="008D405A">
        <w:tblPrEx>
          <w:tblCellMar>
            <w:left w:w="108" w:type="dxa"/>
            <w:right w:w="108" w:type="dxa"/>
          </w:tblCellMar>
        </w:tblPrEx>
        <w:tc>
          <w:tcPr>
            <w:tcW w:w="4500" w:type="dxa"/>
          </w:tcPr>
          <w:p w14:paraId="66DCF601"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Information Element</w:t>
            </w:r>
          </w:p>
        </w:tc>
        <w:tc>
          <w:tcPr>
            <w:tcW w:w="2268" w:type="dxa"/>
          </w:tcPr>
          <w:p w14:paraId="45D67B93"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Value/remark</w:t>
            </w:r>
          </w:p>
        </w:tc>
        <w:tc>
          <w:tcPr>
            <w:tcW w:w="1701" w:type="dxa"/>
          </w:tcPr>
          <w:p w14:paraId="504F8FDE"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mment</w:t>
            </w:r>
          </w:p>
        </w:tc>
        <w:tc>
          <w:tcPr>
            <w:tcW w:w="1251" w:type="dxa"/>
          </w:tcPr>
          <w:p w14:paraId="174F0CD8"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ndition</w:t>
            </w:r>
          </w:p>
        </w:tc>
      </w:tr>
      <w:tr w:rsidR="00CE0C1C" w:rsidRPr="00CA7D85" w14:paraId="13ABC3E2" w14:textId="77777777" w:rsidTr="008D405A">
        <w:tblPrEx>
          <w:tblCellMar>
            <w:left w:w="108" w:type="dxa"/>
            <w:right w:w="108" w:type="dxa"/>
          </w:tblCellMar>
        </w:tblPrEx>
        <w:tc>
          <w:tcPr>
            <w:tcW w:w="4500" w:type="dxa"/>
          </w:tcPr>
          <w:p w14:paraId="4B07EBCC"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RRCConnectionReconfiguration ::= SEQUENCE {</w:t>
            </w:r>
          </w:p>
        </w:tc>
        <w:tc>
          <w:tcPr>
            <w:tcW w:w="2268" w:type="dxa"/>
          </w:tcPr>
          <w:p w14:paraId="09EDCE79" w14:textId="77777777" w:rsidR="00CE0C1C" w:rsidRPr="00CA7D85" w:rsidRDefault="00CE0C1C" w:rsidP="008D405A">
            <w:pPr>
              <w:keepNext/>
              <w:keepLines/>
              <w:spacing w:after="0"/>
              <w:rPr>
                <w:rFonts w:ascii="Arial" w:hAnsi="Arial"/>
                <w:sz w:val="18"/>
                <w:lang w:eastAsia="en-US"/>
              </w:rPr>
            </w:pPr>
          </w:p>
        </w:tc>
        <w:tc>
          <w:tcPr>
            <w:tcW w:w="1701" w:type="dxa"/>
          </w:tcPr>
          <w:p w14:paraId="0316B7E0" w14:textId="77777777" w:rsidR="00CE0C1C" w:rsidRPr="00CA7D85" w:rsidRDefault="00CE0C1C" w:rsidP="008D405A">
            <w:pPr>
              <w:keepNext/>
              <w:keepLines/>
              <w:spacing w:after="0"/>
              <w:rPr>
                <w:rFonts w:ascii="Arial" w:hAnsi="Arial"/>
                <w:sz w:val="18"/>
                <w:lang w:eastAsia="en-US"/>
              </w:rPr>
            </w:pPr>
          </w:p>
        </w:tc>
        <w:tc>
          <w:tcPr>
            <w:tcW w:w="1251" w:type="dxa"/>
          </w:tcPr>
          <w:p w14:paraId="1998BD88" w14:textId="77777777" w:rsidR="00CE0C1C" w:rsidRPr="00CA7D85" w:rsidRDefault="00CE0C1C" w:rsidP="008D405A">
            <w:pPr>
              <w:keepNext/>
              <w:keepLines/>
              <w:spacing w:after="0"/>
              <w:rPr>
                <w:rFonts w:ascii="Arial" w:hAnsi="Arial"/>
                <w:sz w:val="18"/>
                <w:lang w:eastAsia="en-US"/>
              </w:rPr>
            </w:pPr>
          </w:p>
        </w:tc>
      </w:tr>
      <w:tr w:rsidR="00CE0C1C" w:rsidRPr="00CA7D85" w14:paraId="373FE607" w14:textId="77777777" w:rsidTr="008D405A">
        <w:tblPrEx>
          <w:tblCellMar>
            <w:left w:w="108" w:type="dxa"/>
            <w:right w:w="108" w:type="dxa"/>
          </w:tblCellMar>
        </w:tblPrEx>
        <w:tc>
          <w:tcPr>
            <w:tcW w:w="4500" w:type="dxa"/>
          </w:tcPr>
          <w:p w14:paraId="3F86656E"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criticalExtensions CHOICE {</w:t>
            </w:r>
          </w:p>
        </w:tc>
        <w:tc>
          <w:tcPr>
            <w:tcW w:w="2268" w:type="dxa"/>
          </w:tcPr>
          <w:p w14:paraId="21EE0CDF" w14:textId="77777777" w:rsidR="00CE0C1C" w:rsidRPr="00CA7D85" w:rsidRDefault="00CE0C1C" w:rsidP="008D405A">
            <w:pPr>
              <w:keepNext/>
              <w:keepLines/>
              <w:spacing w:after="0"/>
              <w:rPr>
                <w:rFonts w:ascii="Arial" w:hAnsi="Arial"/>
                <w:sz w:val="18"/>
                <w:lang w:eastAsia="en-US"/>
              </w:rPr>
            </w:pPr>
          </w:p>
        </w:tc>
        <w:tc>
          <w:tcPr>
            <w:tcW w:w="1701" w:type="dxa"/>
          </w:tcPr>
          <w:p w14:paraId="44708DAB" w14:textId="77777777" w:rsidR="00CE0C1C" w:rsidRPr="00CA7D85" w:rsidRDefault="00CE0C1C" w:rsidP="008D405A">
            <w:pPr>
              <w:keepNext/>
              <w:keepLines/>
              <w:spacing w:after="0"/>
              <w:rPr>
                <w:rFonts w:ascii="Arial" w:hAnsi="Arial"/>
                <w:sz w:val="18"/>
                <w:lang w:eastAsia="en-US"/>
              </w:rPr>
            </w:pPr>
          </w:p>
        </w:tc>
        <w:tc>
          <w:tcPr>
            <w:tcW w:w="1251" w:type="dxa"/>
          </w:tcPr>
          <w:p w14:paraId="2CF7BDFA" w14:textId="77777777" w:rsidR="00CE0C1C" w:rsidRPr="00CA7D85" w:rsidRDefault="00CE0C1C" w:rsidP="008D405A">
            <w:pPr>
              <w:keepNext/>
              <w:keepLines/>
              <w:spacing w:after="0"/>
              <w:rPr>
                <w:rFonts w:ascii="Arial" w:hAnsi="Arial"/>
                <w:sz w:val="18"/>
                <w:lang w:eastAsia="en-US"/>
              </w:rPr>
            </w:pPr>
          </w:p>
        </w:tc>
      </w:tr>
      <w:tr w:rsidR="00CE0C1C" w:rsidRPr="00CA7D85" w14:paraId="0023B8FA" w14:textId="77777777" w:rsidTr="008D405A">
        <w:tblPrEx>
          <w:tblCellMar>
            <w:left w:w="108" w:type="dxa"/>
            <w:right w:w="108" w:type="dxa"/>
          </w:tblCellMar>
        </w:tblPrEx>
        <w:tc>
          <w:tcPr>
            <w:tcW w:w="4500" w:type="dxa"/>
          </w:tcPr>
          <w:p w14:paraId="29687BF4"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c1 CHOICE {</w:t>
            </w:r>
          </w:p>
        </w:tc>
        <w:tc>
          <w:tcPr>
            <w:tcW w:w="2268" w:type="dxa"/>
          </w:tcPr>
          <w:p w14:paraId="2867F837" w14:textId="77777777" w:rsidR="00CE0C1C" w:rsidRPr="00CA7D85" w:rsidRDefault="00CE0C1C" w:rsidP="008D405A">
            <w:pPr>
              <w:keepNext/>
              <w:keepLines/>
              <w:spacing w:after="0"/>
              <w:rPr>
                <w:rFonts w:ascii="Arial" w:hAnsi="Arial"/>
                <w:sz w:val="18"/>
                <w:lang w:eastAsia="en-US"/>
              </w:rPr>
            </w:pPr>
          </w:p>
        </w:tc>
        <w:tc>
          <w:tcPr>
            <w:tcW w:w="1701" w:type="dxa"/>
          </w:tcPr>
          <w:p w14:paraId="37AA0EC7" w14:textId="77777777" w:rsidR="00CE0C1C" w:rsidRPr="00CA7D85" w:rsidRDefault="00CE0C1C" w:rsidP="008D405A">
            <w:pPr>
              <w:keepNext/>
              <w:keepLines/>
              <w:spacing w:after="0"/>
              <w:rPr>
                <w:rFonts w:ascii="Arial" w:hAnsi="Arial"/>
                <w:sz w:val="18"/>
                <w:lang w:eastAsia="en-US"/>
              </w:rPr>
            </w:pPr>
          </w:p>
        </w:tc>
        <w:tc>
          <w:tcPr>
            <w:tcW w:w="1251" w:type="dxa"/>
          </w:tcPr>
          <w:p w14:paraId="1205B5FF" w14:textId="77777777" w:rsidR="00CE0C1C" w:rsidRPr="00CA7D85" w:rsidRDefault="00CE0C1C" w:rsidP="008D405A">
            <w:pPr>
              <w:keepNext/>
              <w:keepLines/>
              <w:spacing w:after="0"/>
              <w:rPr>
                <w:rFonts w:ascii="Arial" w:hAnsi="Arial"/>
                <w:sz w:val="18"/>
                <w:lang w:eastAsia="en-US"/>
              </w:rPr>
            </w:pPr>
          </w:p>
        </w:tc>
      </w:tr>
      <w:tr w:rsidR="00CE0C1C" w:rsidRPr="00CA7D85" w14:paraId="61766F8D" w14:textId="77777777" w:rsidTr="008D405A">
        <w:tblPrEx>
          <w:tblCellMar>
            <w:left w:w="108" w:type="dxa"/>
            <w:right w:w="108" w:type="dxa"/>
          </w:tblCellMar>
        </w:tblPrEx>
        <w:tc>
          <w:tcPr>
            <w:tcW w:w="4500" w:type="dxa"/>
          </w:tcPr>
          <w:p w14:paraId="757C1147"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rrcConnectionReconfiguration-r8 SEQUENCE {</w:t>
            </w:r>
          </w:p>
        </w:tc>
        <w:tc>
          <w:tcPr>
            <w:tcW w:w="2268" w:type="dxa"/>
          </w:tcPr>
          <w:p w14:paraId="33AFD56B" w14:textId="77777777" w:rsidR="00CE0C1C" w:rsidRPr="00CA7D85" w:rsidRDefault="00CE0C1C" w:rsidP="008D405A">
            <w:pPr>
              <w:keepNext/>
              <w:keepLines/>
              <w:spacing w:after="0"/>
              <w:rPr>
                <w:rFonts w:ascii="Arial" w:hAnsi="Arial"/>
                <w:sz w:val="18"/>
                <w:lang w:eastAsia="en-US"/>
              </w:rPr>
            </w:pPr>
          </w:p>
        </w:tc>
        <w:tc>
          <w:tcPr>
            <w:tcW w:w="1701" w:type="dxa"/>
          </w:tcPr>
          <w:p w14:paraId="7B9B3F10" w14:textId="77777777" w:rsidR="00CE0C1C" w:rsidRPr="00CA7D85" w:rsidRDefault="00CE0C1C" w:rsidP="008D405A">
            <w:pPr>
              <w:keepNext/>
              <w:keepLines/>
              <w:spacing w:after="0"/>
              <w:rPr>
                <w:rFonts w:ascii="Arial" w:hAnsi="Arial"/>
                <w:sz w:val="18"/>
                <w:lang w:eastAsia="en-US"/>
              </w:rPr>
            </w:pPr>
          </w:p>
        </w:tc>
        <w:tc>
          <w:tcPr>
            <w:tcW w:w="1251" w:type="dxa"/>
          </w:tcPr>
          <w:p w14:paraId="0DCF36D0" w14:textId="77777777" w:rsidR="00CE0C1C" w:rsidRPr="00CA7D85" w:rsidRDefault="00CE0C1C" w:rsidP="008D405A">
            <w:pPr>
              <w:keepNext/>
              <w:keepLines/>
              <w:spacing w:after="0"/>
              <w:rPr>
                <w:rFonts w:ascii="Arial" w:hAnsi="Arial"/>
                <w:sz w:val="18"/>
                <w:lang w:eastAsia="en-US"/>
              </w:rPr>
            </w:pPr>
          </w:p>
        </w:tc>
      </w:tr>
      <w:tr w:rsidR="00CE0C1C" w:rsidRPr="00CA7D85" w14:paraId="3AC6041B" w14:textId="77777777" w:rsidTr="008D405A">
        <w:tblPrEx>
          <w:tblCellMar>
            <w:left w:w="108" w:type="dxa"/>
            <w:right w:w="108" w:type="dxa"/>
          </w:tblCellMar>
        </w:tblPrEx>
        <w:tc>
          <w:tcPr>
            <w:tcW w:w="4500" w:type="dxa"/>
            <w:shd w:val="clear" w:color="auto" w:fill="auto"/>
          </w:tcPr>
          <w:p w14:paraId="17A25196"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shd w:val="clear" w:color="auto" w:fill="auto"/>
          </w:tcPr>
          <w:p w14:paraId="4920A768" w14:textId="77777777" w:rsidR="00CE0C1C" w:rsidRPr="00CA7D85" w:rsidRDefault="00CE0C1C" w:rsidP="008D405A">
            <w:pPr>
              <w:keepNext/>
              <w:keepLines/>
              <w:spacing w:after="0"/>
              <w:rPr>
                <w:rFonts w:ascii="Arial" w:hAnsi="Arial"/>
                <w:sz w:val="18"/>
                <w:lang w:eastAsia="en-US"/>
              </w:rPr>
            </w:pPr>
          </w:p>
        </w:tc>
        <w:tc>
          <w:tcPr>
            <w:tcW w:w="1701" w:type="dxa"/>
            <w:shd w:val="clear" w:color="auto" w:fill="auto"/>
          </w:tcPr>
          <w:p w14:paraId="04C3184D" w14:textId="77777777" w:rsidR="00CE0C1C" w:rsidRPr="00CA7D85" w:rsidRDefault="00CE0C1C" w:rsidP="008D405A">
            <w:pPr>
              <w:keepNext/>
              <w:keepLines/>
              <w:spacing w:after="0"/>
              <w:rPr>
                <w:rFonts w:ascii="Arial" w:hAnsi="Arial"/>
                <w:sz w:val="18"/>
                <w:lang w:eastAsia="en-US"/>
              </w:rPr>
            </w:pPr>
          </w:p>
        </w:tc>
        <w:tc>
          <w:tcPr>
            <w:tcW w:w="1251" w:type="dxa"/>
            <w:shd w:val="clear" w:color="auto" w:fill="auto"/>
          </w:tcPr>
          <w:p w14:paraId="4B87FB71" w14:textId="77777777" w:rsidR="00CE0C1C" w:rsidRPr="00CA7D85" w:rsidRDefault="00CE0C1C" w:rsidP="008D405A">
            <w:pPr>
              <w:keepNext/>
              <w:keepLines/>
              <w:spacing w:after="0"/>
              <w:rPr>
                <w:rFonts w:ascii="Arial" w:hAnsi="Arial"/>
                <w:sz w:val="18"/>
                <w:lang w:eastAsia="en-US"/>
              </w:rPr>
            </w:pPr>
          </w:p>
        </w:tc>
      </w:tr>
      <w:tr w:rsidR="00CE0C1C" w:rsidRPr="00CA7D85" w14:paraId="22C27CD6" w14:textId="77777777" w:rsidTr="008D405A">
        <w:tblPrEx>
          <w:tblCellMar>
            <w:left w:w="108" w:type="dxa"/>
            <w:right w:w="108" w:type="dxa"/>
          </w:tblCellMar>
        </w:tblPrEx>
        <w:tc>
          <w:tcPr>
            <w:tcW w:w="4500" w:type="dxa"/>
          </w:tcPr>
          <w:p w14:paraId="5998426B"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4138EF11" w14:textId="77777777" w:rsidR="00CE0C1C" w:rsidRPr="00CA7D85" w:rsidRDefault="00CE0C1C" w:rsidP="008D405A">
            <w:pPr>
              <w:keepNext/>
              <w:keepLines/>
              <w:spacing w:after="0"/>
              <w:rPr>
                <w:rFonts w:ascii="Arial" w:hAnsi="Arial"/>
                <w:sz w:val="18"/>
                <w:lang w:eastAsia="en-US"/>
              </w:rPr>
            </w:pPr>
          </w:p>
        </w:tc>
        <w:tc>
          <w:tcPr>
            <w:tcW w:w="1701" w:type="dxa"/>
          </w:tcPr>
          <w:p w14:paraId="4038441B" w14:textId="77777777" w:rsidR="00CE0C1C" w:rsidRPr="00CA7D85" w:rsidRDefault="00CE0C1C" w:rsidP="008D405A">
            <w:pPr>
              <w:keepNext/>
              <w:keepLines/>
              <w:spacing w:after="0"/>
              <w:rPr>
                <w:rFonts w:ascii="Arial" w:hAnsi="Arial"/>
                <w:sz w:val="18"/>
                <w:lang w:eastAsia="en-US"/>
              </w:rPr>
            </w:pPr>
          </w:p>
        </w:tc>
        <w:tc>
          <w:tcPr>
            <w:tcW w:w="1251" w:type="dxa"/>
          </w:tcPr>
          <w:p w14:paraId="49998CFC" w14:textId="77777777" w:rsidR="00CE0C1C" w:rsidRPr="00CA7D85" w:rsidRDefault="00CE0C1C" w:rsidP="008D405A">
            <w:pPr>
              <w:keepNext/>
              <w:keepLines/>
              <w:spacing w:after="0"/>
              <w:rPr>
                <w:rFonts w:ascii="Arial" w:hAnsi="Arial"/>
                <w:sz w:val="18"/>
                <w:lang w:eastAsia="en-US"/>
              </w:rPr>
            </w:pPr>
          </w:p>
        </w:tc>
      </w:tr>
      <w:tr w:rsidR="00CE0C1C" w:rsidRPr="00CA7D85" w14:paraId="03350F5B" w14:textId="77777777" w:rsidTr="008D405A">
        <w:tblPrEx>
          <w:tblCellMar>
            <w:left w:w="108" w:type="dxa"/>
            <w:right w:w="108" w:type="dxa"/>
          </w:tblCellMar>
        </w:tblPrEx>
        <w:tc>
          <w:tcPr>
            <w:tcW w:w="4500" w:type="dxa"/>
          </w:tcPr>
          <w:p w14:paraId="1A3BD6B1"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04A7F994" w14:textId="77777777" w:rsidR="00CE0C1C" w:rsidRPr="00CA7D85" w:rsidRDefault="00CE0C1C" w:rsidP="008D405A">
            <w:pPr>
              <w:keepNext/>
              <w:keepLines/>
              <w:spacing w:after="0"/>
              <w:rPr>
                <w:rFonts w:ascii="Arial" w:hAnsi="Arial"/>
                <w:sz w:val="18"/>
                <w:lang w:eastAsia="en-US"/>
              </w:rPr>
            </w:pPr>
          </w:p>
        </w:tc>
        <w:tc>
          <w:tcPr>
            <w:tcW w:w="1701" w:type="dxa"/>
          </w:tcPr>
          <w:p w14:paraId="3B1E5BDD" w14:textId="77777777" w:rsidR="00CE0C1C" w:rsidRPr="00CA7D85" w:rsidRDefault="00CE0C1C" w:rsidP="008D405A">
            <w:pPr>
              <w:keepNext/>
              <w:keepLines/>
              <w:spacing w:after="0"/>
              <w:rPr>
                <w:rFonts w:ascii="Arial" w:hAnsi="Arial"/>
                <w:sz w:val="18"/>
                <w:lang w:eastAsia="en-US"/>
              </w:rPr>
            </w:pPr>
          </w:p>
        </w:tc>
        <w:tc>
          <w:tcPr>
            <w:tcW w:w="1251" w:type="dxa"/>
          </w:tcPr>
          <w:p w14:paraId="16B6F080" w14:textId="77777777" w:rsidR="00CE0C1C" w:rsidRPr="00CA7D85" w:rsidRDefault="00CE0C1C" w:rsidP="008D405A">
            <w:pPr>
              <w:keepNext/>
              <w:keepLines/>
              <w:spacing w:after="0"/>
              <w:rPr>
                <w:rFonts w:ascii="Arial" w:hAnsi="Arial"/>
                <w:sz w:val="18"/>
                <w:lang w:eastAsia="en-US"/>
              </w:rPr>
            </w:pPr>
          </w:p>
        </w:tc>
      </w:tr>
      <w:tr w:rsidR="00CE0C1C" w:rsidRPr="00CA7D85" w14:paraId="5913083B" w14:textId="77777777" w:rsidTr="008D405A">
        <w:tblPrEx>
          <w:tblCellMar>
            <w:left w:w="108" w:type="dxa"/>
            <w:right w:w="108" w:type="dxa"/>
          </w:tblCellMar>
        </w:tblPrEx>
        <w:tc>
          <w:tcPr>
            <w:tcW w:w="4500" w:type="dxa"/>
          </w:tcPr>
          <w:p w14:paraId="259ADA05"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40AAC1FE" w14:textId="77777777" w:rsidR="00CE0C1C" w:rsidRPr="00CA7D85" w:rsidRDefault="00CE0C1C" w:rsidP="008D405A">
            <w:pPr>
              <w:keepNext/>
              <w:keepLines/>
              <w:spacing w:after="0"/>
              <w:rPr>
                <w:rFonts w:ascii="Arial" w:hAnsi="Arial"/>
                <w:sz w:val="18"/>
                <w:lang w:eastAsia="en-US"/>
              </w:rPr>
            </w:pPr>
          </w:p>
        </w:tc>
        <w:tc>
          <w:tcPr>
            <w:tcW w:w="1701" w:type="dxa"/>
          </w:tcPr>
          <w:p w14:paraId="71E10563" w14:textId="77777777" w:rsidR="00CE0C1C" w:rsidRPr="00CA7D85" w:rsidRDefault="00CE0C1C" w:rsidP="008D405A">
            <w:pPr>
              <w:keepNext/>
              <w:keepLines/>
              <w:spacing w:after="0"/>
              <w:rPr>
                <w:rFonts w:ascii="Arial" w:hAnsi="Arial"/>
                <w:sz w:val="18"/>
                <w:lang w:eastAsia="en-US"/>
              </w:rPr>
            </w:pPr>
          </w:p>
        </w:tc>
        <w:tc>
          <w:tcPr>
            <w:tcW w:w="1251" w:type="dxa"/>
          </w:tcPr>
          <w:p w14:paraId="6098982E" w14:textId="77777777" w:rsidR="00CE0C1C" w:rsidRPr="00CA7D85" w:rsidRDefault="00CE0C1C" w:rsidP="008D405A">
            <w:pPr>
              <w:keepNext/>
              <w:keepLines/>
              <w:spacing w:after="0"/>
              <w:rPr>
                <w:rFonts w:ascii="Arial" w:hAnsi="Arial"/>
                <w:sz w:val="18"/>
                <w:lang w:eastAsia="en-US"/>
              </w:rPr>
            </w:pPr>
          </w:p>
        </w:tc>
      </w:tr>
      <w:tr w:rsidR="00CE0C1C" w:rsidRPr="00CA7D85" w14:paraId="60156F75" w14:textId="77777777" w:rsidTr="008D405A">
        <w:tc>
          <w:tcPr>
            <w:tcW w:w="4500" w:type="dxa"/>
          </w:tcPr>
          <w:p w14:paraId="4A2FB260"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22DAD8C8" w14:textId="77777777" w:rsidR="00CE0C1C" w:rsidRPr="00CA7D85" w:rsidRDefault="00CE0C1C" w:rsidP="008D405A">
            <w:pPr>
              <w:keepNext/>
              <w:keepLines/>
              <w:spacing w:after="0"/>
              <w:rPr>
                <w:rFonts w:ascii="Arial" w:hAnsi="Arial"/>
                <w:sz w:val="18"/>
                <w:lang w:eastAsia="en-US"/>
              </w:rPr>
            </w:pPr>
          </w:p>
        </w:tc>
        <w:tc>
          <w:tcPr>
            <w:tcW w:w="1701" w:type="dxa"/>
          </w:tcPr>
          <w:p w14:paraId="40BB2435" w14:textId="77777777" w:rsidR="00CE0C1C" w:rsidRPr="00CA7D85" w:rsidRDefault="00CE0C1C" w:rsidP="008D405A">
            <w:pPr>
              <w:keepNext/>
              <w:keepLines/>
              <w:spacing w:after="0"/>
              <w:rPr>
                <w:rFonts w:ascii="Arial" w:hAnsi="Arial"/>
                <w:sz w:val="18"/>
                <w:lang w:eastAsia="en-US"/>
              </w:rPr>
            </w:pPr>
          </w:p>
        </w:tc>
        <w:tc>
          <w:tcPr>
            <w:tcW w:w="1251" w:type="dxa"/>
          </w:tcPr>
          <w:p w14:paraId="6668DDE4" w14:textId="77777777" w:rsidR="00CE0C1C" w:rsidRPr="00CA7D85" w:rsidRDefault="00CE0C1C" w:rsidP="008D405A">
            <w:pPr>
              <w:keepNext/>
              <w:keepLines/>
              <w:spacing w:after="0"/>
              <w:rPr>
                <w:rFonts w:ascii="Arial" w:hAnsi="Arial"/>
                <w:sz w:val="18"/>
                <w:lang w:eastAsia="en-US"/>
              </w:rPr>
            </w:pPr>
          </w:p>
        </w:tc>
      </w:tr>
      <w:tr w:rsidR="00CE0C1C" w:rsidRPr="00CA7D85" w14:paraId="37804F1E" w14:textId="77777777" w:rsidTr="008D405A">
        <w:tc>
          <w:tcPr>
            <w:tcW w:w="4500" w:type="dxa"/>
          </w:tcPr>
          <w:p w14:paraId="3161D078"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108753D4" w14:textId="77777777" w:rsidR="00CE0C1C" w:rsidRPr="00CA7D85" w:rsidRDefault="00CE0C1C" w:rsidP="008D405A">
            <w:pPr>
              <w:keepNext/>
              <w:keepLines/>
              <w:spacing w:after="0"/>
              <w:rPr>
                <w:rFonts w:ascii="Arial" w:hAnsi="Arial"/>
                <w:sz w:val="18"/>
                <w:lang w:eastAsia="en-US"/>
              </w:rPr>
            </w:pPr>
          </w:p>
        </w:tc>
        <w:tc>
          <w:tcPr>
            <w:tcW w:w="1701" w:type="dxa"/>
          </w:tcPr>
          <w:p w14:paraId="32A7A364" w14:textId="77777777" w:rsidR="00CE0C1C" w:rsidRPr="00CA7D85" w:rsidRDefault="00CE0C1C" w:rsidP="008D405A">
            <w:pPr>
              <w:keepNext/>
              <w:keepLines/>
              <w:spacing w:after="0"/>
              <w:rPr>
                <w:rFonts w:ascii="Arial" w:hAnsi="Arial"/>
                <w:sz w:val="18"/>
                <w:lang w:eastAsia="en-US"/>
              </w:rPr>
            </w:pPr>
          </w:p>
        </w:tc>
        <w:tc>
          <w:tcPr>
            <w:tcW w:w="1251" w:type="dxa"/>
          </w:tcPr>
          <w:p w14:paraId="6433EFB8" w14:textId="77777777" w:rsidR="00CE0C1C" w:rsidRPr="00CA7D85" w:rsidRDefault="00CE0C1C" w:rsidP="008D405A">
            <w:pPr>
              <w:keepNext/>
              <w:keepLines/>
              <w:spacing w:after="0"/>
              <w:rPr>
                <w:rFonts w:ascii="Arial" w:hAnsi="Arial"/>
                <w:sz w:val="18"/>
                <w:lang w:eastAsia="en-US"/>
              </w:rPr>
            </w:pPr>
          </w:p>
        </w:tc>
      </w:tr>
      <w:tr w:rsidR="00CE0C1C" w:rsidRPr="00CA7D85" w14:paraId="681744D1" w14:textId="77777777" w:rsidTr="008D405A">
        <w:tc>
          <w:tcPr>
            <w:tcW w:w="4500" w:type="dxa"/>
          </w:tcPr>
          <w:p w14:paraId="5068139B"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43C4F5C1" w14:textId="77777777" w:rsidR="00CE0C1C" w:rsidRPr="00CA7D85" w:rsidRDefault="00CE0C1C" w:rsidP="008D405A">
            <w:pPr>
              <w:keepNext/>
              <w:keepLines/>
              <w:spacing w:after="0"/>
              <w:rPr>
                <w:rFonts w:ascii="Arial" w:hAnsi="Arial"/>
                <w:sz w:val="18"/>
                <w:lang w:eastAsia="en-US"/>
              </w:rPr>
            </w:pPr>
          </w:p>
        </w:tc>
        <w:tc>
          <w:tcPr>
            <w:tcW w:w="1701" w:type="dxa"/>
          </w:tcPr>
          <w:p w14:paraId="7614BBC9" w14:textId="77777777" w:rsidR="00CE0C1C" w:rsidRPr="00CA7D85" w:rsidRDefault="00CE0C1C" w:rsidP="008D405A">
            <w:pPr>
              <w:keepNext/>
              <w:keepLines/>
              <w:spacing w:after="0"/>
              <w:rPr>
                <w:rFonts w:ascii="Arial" w:hAnsi="Arial"/>
                <w:sz w:val="18"/>
                <w:lang w:eastAsia="en-US"/>
              </w:rPr>
            </w:pPr>
          </w:p>
        </w:tc>
        <w:tc>
          <w:tcPr>
            <w:tcW w:w="1251" w:type="dxa"/>
          </w:tcPr>
          <w:p w14:paraId="14750396" w14:textId="77777777" w:rsidR="00CE0C1C" w:rsidRPr="00CA7D85" w:rsidRDefault="00CE0C1C" w:rsidP="008D405A">
            <w:pPr>
              <w:keepNext/>
              <w:keepLines/>
              <w:spacing w:after="0"/>
              <w:rPr>
                <w:rFonts w:ascii="Arial" w:hAnsi="Arial"/>
                <w:sz w:val="18"/>
                <w:lang w:eastAsia="en-US"/>
              </w:rPr>
            </w:pPr>
          </w:p>
        </w:tc>
      </w:tr>
      <w:tr w:rsidR="00CE0C1C" w:rsidRPr="00CA7D85" w14:paraId="195068DD" w14:textId="77777777" w:rsidTr="008D405A">
        <w:tc>
          <w:tcPr>
            <w:tcW w:w="4500" w:type="dxa"/>
          </w:tcPr>
          <w:p w14:paraId="5FB7F006"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onCriticalExtension SEQUENCE {</w:t>
            </w:r>
          </w:p>
        </w:tc>
        <w:tc>
          <w:tcPr>
            <w:tcW w:w="2268" w:type="dxa"/>
          </w:tcPr>
          <w:p w14:paraId="2E7FF7D0" w14:textId="77777777" w:rsidR="00CE0C1C" w:rsidRPr="00CA7D85" w:rsidRDefault="00CE0C1C" w:rsidP="008D405A">
            <w:pPr>
              <w:keepNext/>
              <w:keepLines/>
              <w:spacing w:after="0"/>
              <w:rPr>
                <w:rFonts w:ascii="Arial" w:hAnsi="Arial"/>
                <w:sz w:val="18"/>
                <w:lang w:eastAsia="en-US"/>
              </w:rPr>
            </w:pPr>
          </w:p>
        </w:tc>
        <w:tc>
          <w:tcPr>
            <w:tcW w:w="1701" w:type="dxa"/>
          </w:tcPr>
          <w:p w14:paraId="7E52B409" w14:textId="77777777" w:rsidR="00CE0C1C" w:rsidRPr="00CA7D85" w:rsidRDefault="00CE0C1C" w:rsidP="008D405A">
            <w:pPr>
              <w:keepNext/>
              <w:keepLines/>
              <w:spacing w:after="0"/>
              <w:rPr>
                <w:rFonts w:ascii="Arial" w:hAnsi="Arial"/>
                <w:sz w:val="18"/>
                <w:lang w:eastAsia="en-US"/>
              </w:rPr>
            </w:pPr>
          </w:p>
        </w:tc>
        <w:tc>
          <w:tcPr>
            <w:tcW w:w="1251" w:type="dxa"/>
          </w:tcPr>
          <w:p w14:paraId="45D1B66E" w14:textId="77777777" w:rsidR="00CE0C1C" w:rsidRPr="00CA7D85" w:rsidRDefault="00CE0C1C" w:rsidP="008D405A">
            <w:pPr>
              <w:keepNext/>
              <w:keepLines/>
              <w:spacing w:after="0"/>
              <w:rPr>
                <w:rFonts w:ascii="Arial" w:hAnsi="Arial"/>
                <w:sz w:val="18"/>
                <w:lang w:eastAsia="en-US"/>
              </w:rPr>
            </w:pPr>
          </w:p>
        </w:tc>
      </w:tr>
      <w:tr w:rsidR="00CE0C1C" w:rsidRPr="00CA7D85" w14:paraId="59E58D73" w14:textId="77777777" w:rsidTr="008D405A">
        <w:tc>
          <w:tcPr>
            <w:tcW w:w="4500" w:type="dxa"/>
          </w:tcPr>
          <w:p w14:paraId="3CD3A407"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r-Config-r15 CHOICE {</w:t>
            </w:r>
          </w:p>
        </w:tc>
        <w:tc>
          <w:tcPr>
            <w:tcW w:w="2268" w:type="dxa"/>
          </w:tcPr>
          <w:p w14:paraId="1E486DCC" w14:textId="77777777" w:rsidR="00CE0C1C" w:rsidRPr="00CA7D85" w:rsidRDefault="00CE0C1C" w:rsidP="008D405A">
            <w:pPr>
              <w:keepNext/>
              <w:keepLines/>
              <w:spacing w:after="0"/>
              <w:rPr>
                <w:rFonts w:ascii="Arial" w:hAnsi="Arial"/>
                <w:sz w:val="18"/>
                <w:lang w:eastAsia="en-US"/>
              </w:rPr>
            </w:pPr>
          </w:p>
        </w:tc>
        <w:tc>
          <w:tcPr>
            <w:tcW w:w="1701" w:type="dxa"/>
          </w:tcPr>
          <w:p w14:paraId="5BA8E900" w14:textId="77777777" w:rsidR="00CE0C1C" w:rsidRPr="00CA7D85" w:rsidRDefault="00CE0C1C" w:rsidP="008D405A">
            <w:pPr>
              <w:keepNext/>
              <w:keepLines/>
              <w:spacing w:after="0"/>
              <w:rPr>
                <w:rFonts w:ascii="Arial" w:hAnsi="Arial"/>
                <w:sz w:val="18"/>
                <w:lang w:eastAsia="en-US"/>
              </w:rPr>
            </w:pPr>
          </w:p>
        </w:tc>
        <w:tc>
          <w:tcPr>
            <w:tcW w:w="1251" w:type="dxa"/>
          </w:tcPr>
          <w:p w14:paraId="79FF802F" w14:textId="77777777" w:rsidR="00CE0C1C" w:rsidRPr="00CA7D85" w:rsidRDefault="00CE0C1C" w:rsidP="008D405A">
            <w:pPr>
              <w:keepNext/>
              <w:keepLines/>
              <w:spacing w:after="0"/>
              <w:rPr>
                <w:rFonts w:ascii="Arial" w:hAnsi="Arial"/>
                <w:sz w:val="18"/>
                <w:lang w:eastAsia="en-US"/>
              </w:rPr>
            </w:pPr>
          </w:p>
        </w:tc>
      </w:tr>
      <w:tr w:rsidR="00CE0C1C" w:rsidRPr="00CA7D85" w14:paraId="0DFD9E06" w14:textId="77777777" w:rsidTr="008D405A">
        <w:tc>
          <w:tcPr>
            <w:tcW w:w="4500" w:type="dxa"/>
          </w:tcPr>
          <w:p w14:paraId="567050B7"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setup SEQUENCE {</w:t>
            </w:r>
          </w:p>
        </w:tc>
        <w:tc>
          <w:tcPr>
            <w:tcW w:w="2268" w:type="dxa"/>
          </w:tcPr>
          <w:p w14:paraId="2DD55173" w14:textId="77777777" w:rsidR="00CE0C1C" w:rsidRPr="00CA7D85" w:rsidRDefault="00CE0C1C" w:rsidP="008D405A">
            <w:pPr>
              <w:keepNext/>
              <w:keepLines/>
              <w:spacing w:after="0"/>
              <w:rPr>
                <w:rFonts w:ascii="Arial" w:hAnsi="Arial"/>
                <w:sz w:val="18"/>
                <w:lang w:eastAsia="en-US"/>
              </w:rPr>
            </w:pPr>
          </w:p>
        </w:tc>
        <w:tc>
          <w:tcPr>
            <w:tcW w:w="1701" w:type="dxa"/>
          </w:tcPr>
          <w:p w14:paraId="6BA281DD" w14:textId="77777777" w:rsidR="00CE0C1C" w:rsidRPr="00CA7D85" w:rsidRDefault="00CE0C1C" w:rsidP="008D405A">
            <w:pPr>
              <w:keepNext/>
              <w:keepLines/>
              <w:spacing w:after="0"/>
              <w:rPr>
                <w:rFonts w:ascii="Arial" w:hAnsi="Arial"/>
                <w:sz w:val="18"/>
                <w:lang w:eastAsia="en-US"/>
              </w:rPr>
            </w:pPr>
          </w:p>
        </w:tc>
        <w:tc>
          <w:tcPr>
            <w:tcW w:w="1251" w:type="dxa"/>
          </w:tcPr>
          <w:p w14:paraId="545CFA5D" w14:textId="77777777" w:rsidR="00CE0C1C" w:rsidRPr="00CA7D85" w:rsidRDefault="00CE0C1C" w:rsidP="008D405A">
            <w:pPr>
              <w:keepNext/>
              <w:keepLines/>
              <w:spacing w:after="0"/>
              <w:rPr>
                <w:rFonts w:ascii="Arial" w:hAnsi="Arial"/>
                <w:sz w:val="18"/>
                <w:lang w:eastAsia="en-US"/>
              </w:rPr>
            </w:pPr>
          </w:p>
        </w:tc>
      </w:tr>
      <w:tr w:rsidR="00CE0C1C" w:rsidRPr="00CA7D85" w14:paraId="02F6E537" w14:textId="77777777" w:rsidTr="008D405A">
        <w:tc>
          <w:tcPr>
            <w:tcW w:w="4500" w:type="dxa"/>
          </w:tcPr>
          <w:p w14:paraId="55A416A8"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nr-SecondaryCellGroupConfig-r15</w:t>
            </w:r>
          </w:p>
        </w:tc>
        <w:tc>
          <w:tcPr>
            <w:tcW w:w="2268" w:type="dxa"/>
          </w:tcPr>
          <w:p w14:paraId="13061A01"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OCTET STRING including the </w:t>
            </w:r>
            <w:r w:rsidRPr="00CA7D85">
              <w:rPr>
                <w:rFonts w:ascii="Arial" w:hAnsi="Arial"/>
                <w:i/>
                <w:sz w:val="18"/>
                <w:lang w:eastAsia="en-US"/>
              </w:rPr>
              <w:t>RRCReconfiguration</w:t>
            </w:r>
            <w:r w:rsidRPr="00CA7D85">
              <w:rPr>
                <w:rFonts w:ascii="Arial" w:hAnsi="Arial"/>
                <w:sz w:val="18"/>
                <w:lang w:eastAsia="en-US"/>
              </w:rPr>
              <w:t xml:space="preserve"> message and the IE </w:t>
            </w:r>
            <w:r w:rsidRPr="00CA7D85" w:rsidDel="00B37FF2">
              <w:rPr>
                <w:rFonts w:ascii="Arial" w:hAnsi="Arial"/>
                <w:sz w:val="18"/>
                <w:lang w:eastAsia="en-US"/>
              </w:rPr>
              <w:t>secondaryCellGroup</w:t>
            </w:r>
            <w:r w:rsidRPr="00CA7D85">
              <w:rPr>
                <w:rFonts w:ascii="Arial" w:hAnsi="Arial"/>
                <w:sz w:val="18"/>
                <w:lang w:eastAsia="en-US"/>
              </w:rPr>
              <w:t>.</w:t>
            </w:r>
          </w:p>
        </w:tc>
        <w:tc>
          <w:tcPr>
            <w:tcW w:w="1701" w:type="dxa"/>
          </w:tcPr>
          <w:p w14:paraId="6C204C36" w14:textId="77777777" w:rsidR="00CE0C1C" w:rsidRPr="00CA7D85" w:rsidRDefault="00CE0C1C" w:rsidP="008D405A">
            <w:pPr>
              <w:keepNext/>
              <w:keepLines/>
              <w:spacing w:after="0"/>
              <w:rPr>
                <w:rFonts w:ascii="Arial" w:hAnsi="Arial"/>
                <w:sz w:val="18"/>
                <w:lang w:eastAsia="en-US"/>
              </w:rPr>
            </w:pPr>
          </w:p>
        </w:tc>
        <w:tc>
          <w:tcPr>
            <w:tcW w:w="1251" w:type="dxa"/>
          </w:tcPr>
          <w:p w14:paraId="2E18A822" w14:textId="77777777" w:rsidR="00CE0C1C" w:rsidRPr="00CA7D85" w:rsidRDefault="00CE0C1C" w:rsidP="008D405A">
            <w:pPr>
              <w:keepNext/>
              <w:keepLines/>
              <w:spacing w:after="0"/>
              <w:rPr>
                <w:rFonts w:ascii="Arial" w:hAnsi="Arial"/>
                <w:sz w:val="18"/>
                <w:lang w:eastAsia="en-US"/>
              </w:rPr>
            </w:pPr>
          </w:p>
        </w:tc>
      </w:tr>
      <w:tr w:rsidR="00CE0C1C" w:rsidRPr="00CA7D85" w14:paraId="08A37601" w14:textId="77777777" w:rsidTr="008D405A">
        <w:tc>
          <w:tcPr>
            <w:tcW w:w="4500" w:type="dxa"/>
          </w:tcPr>
          <w:p w14:paraId="54C41FAF"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030058F8" w14:textId="77777777" w:rsidR="00CE0C1C" w:rsidRPr="00CA7D85" w:rsidRDefault="00CE0C1C" w:rsidP="008D405A">
            <w:pPr>
              <w:keepNext/>
              <w:keepLines/>
              <w:spacing w:after="0"/>
              <w:rPr>
                <w:rFonts w:ascii="Arial" w:hAnsi="Arial"/>
                <w:sz w:val="18"/>
                <w:lang w:eastAsia="en-US"/>
              </w:rPr>
            </w:pPr>
          </w:p>
        </w:tc>
        <w:tc>
          <w:tcPr>
            <w:tcW w:w="1701" w:type="dxa"/>
          </w:tcPr>
          <w:p w14:paraId="3F61C4C9" w14:textId="77777777" w:rsidR="00CE0C1C" w:rsidRPr="00CA7D85" w:rsidRDefault="00CE0C1C" w:rsidP="008D405A">
            <w:pPr>
              <w:keepNext/>
              <w:keepLines/>
              <w:spacing w:after="0"/>
              <w:rPr>
                <w:rFonts w:ascii="Arial" w:hAnsi="Arial"/>
                <w:sz w:val="18"/>
                <w:lang w:eastAsia="en-US"/>
              </w:rPr>
            </w:pPr>
          </w:p>
        </w:tc>
        <w:tc>
          <w:tcPr>
            <w:tcW w:w="1251" w:type="dxa"/>
          </w:tcPr>
          <w:p w14:paraId="24C730AF" w14:textId="77777777" w:rsidR="00CE0C1C" w:rsidRPr="00CA7D85" w:rsidRDefault="00CE0C1C" w:rsidP="008D405A">
            <w:pPr>
              <w:keepNext/>
              <w:keepLines/>
              <w:spacing w:after="0"/>
              <w:rPr>
                <w:rFonts w:ascii="Arial" w:hAnsi="Arial"/>
                <w:sz w:val="18"/>
                <w:lang w:eastAsia="en-US"/>
              </w:rPr>
            </w:pPr>
          </w:p>
        </w:tc>
      </w:tr>
      <w:tr w:rsidR="00CE0C1C" w:rsidRPr="00CA7D85" w14:paraId="113C262F" w14:textId="77777777" w:rsidTr="008D405A">
        <w:tc>
          <w:tcPr>
            <w:tcW w:w="4500" w:type="dxa"/>
          </w:tcPr>
          <w:p w14:paraId="01F2C255"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5915F2AC" w14:textId="77777777" w:rsidR="00CE0C1C" w:rsidRPr="00CA7D85" w:rsidRDefault="00CE0C1C" w:rsidP="008D405A">
            <w:pPr>
              <w:keepNext/>
              <w:keepLines/>
              <w:spacing w:after="0"/>
              <w:rPr>
                <w:rFonts w:ascii="Arial" w:hAnsi="Arial"/>
                <w:sz w:val="18"/>
                <w:lang w:eastAsia="en-US"/>
              </w:rPr>
            </w:pPr>
          </w:p>
        </w:tc>
        <w:tc>
          <w:tcPr>
            <w:tcW w:w="1701" w:type="dxa"/>
          </w:tcPr>
          <w:p w14:paraId="3A0B8861" w14:textId="77777777" w:rsidR="00CE0C1C" w:rsidRPr="00CA7D85" w:rsidRDefault="00CE0C1C" w:rsidP="008D405A">
            <w:pPr>
              <w:keepNext/>
              <w:keepLines/>
              <w:spacing w:after="0"/>
              <w:rPr>
                <w:rFonts w:ascii="Arial" w:hAnsi="Arial"/>
                <w:sz w:val="18"/>
                <w:lang w:eastAsia="en-US"/>
              </w:rPr>
            </w:pPr>
          </w:p>
        </w:tc>
        <w:tc>
          <w:tcPr>
            <w:tcW w:w="1251" w:type="dxa"/>
          </w:tcPr>
          <w:p w14:paraId="677BBE30" w14:textId="77777777" w:rsidR="00CE0C1C" w:rsidRPr="00CA7D85" w:rsidRDefault="00CE0C1C" w:rsidP="008D405A">
            <w:pPr>
              <w:keepNext/>
              <w:keepLines/>
              <w:spacing w:after="0"/>
              <w:rPr>
                <w:rFonts w:ascii="Arial" w:hAnsi="Arial"/>
                <w:sz w:val="18"/>
                <w:lang w:eastAsia="en-US"/>
              </w:rPr>
            </w:pPr>
          </w:p>
        </w:tc>
      </w:tr>
      <w:tr w:rsidR="00CE0C1C" w:rsidRPr="00CA7D85" w14:paraId="1B5D02A2" w14:textId="77777777" w:rsidTr="008D405A">
        <w:tc>
          <w:tcPr>
            <w:tcW w:w="4500" w:type="dxa"/>
          </w:tcPr>
          <w:p w14:paraId="4B919E62"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2C75F01E" w14:textId="77777777" w:rsidR="00CE0C1C" w:rsidRPr="00CA7D85" w:rsidRDefault="00CE0C1C" w:rsidP="008D405A">
            <w:pPr>
              <w:keepNext/>
              <w:keepLines/>
              <w:spacing w:after="0"/>
              <w:rPr>
                <w:rFonts w:ascii="Arial" w:hAnsi="Arial"/>
                <w:sz w:val="18"/>
                <w:lang w:eastAsia="en-US"/>
              </w:rPr>
            </w:pPr>
          </w:p>
        </w:tc>
        <w:tc>
          <w:tcPr>
            <w:tcW w:w="1701" w:type="dxa"/>
          </w:tcPr>
          <w:p w14:paraId="4389728F" w14:textId="77777777" w:rsidR="00CE0C1C" w:rsidRPr="00CA7D85" w:rsidRDefault="00CE0C1C" w:rsidP="008D405A">
            <w:pPr>
              <w:keepNext/>
              <w:keepLines/>
              <w:spacing w:after="0"/>
              <w:rPr>
                <w:rFonts w:ascii="Arial" w:hAnsi="Arial"/>
                <w:sz w:val="18"/>
                <w:lang w:eastAsia="en-US"/>
              </w:rPr>
            </w:pPr>
          </w:p>
        </w:tc>
        <w:tc>
          <w:tcPr>
            <w:tcW w:w="1251" w:type="dxa"/>
          </w:tcPr>
          <w:p w14:paraId="0AFCB29E" w14:textId="77777777" w:rsidR="00CE0C1C" w:rsidRPr="00CA7D85" w:rsidRDefault="00CE0C1C" w:rsidP="008D405A">
            <w:pPr>
              <w:keepNext/>
              <w:keepLines/>
              <w:spacing w:after="0"/>
              <w:rPr>
                <w:rFonts w:ascii="Arial" w:hAnsi="Arial"/>
                <w:sz w:val="18"/>
                <w:lang w:eastAsia="en-US"/>
              </w:rPr>
            </w:pPr>
          </w:p>
        </w:tc>
      </w:tr>
      <w:tr w:rsidR="00CE0C1C" w:rsidRPr="00CA7D85" w14:paraId="2ECAC6AC" w14:textId="77777777" w:rsidTr="008D405A">
        <w:tc>
          <w:tcPr>
            <w:tcW w:w="4500" w:type="dxa"/>
          </w:tcPr>
          <w:p w14:paraId="5A3AD345"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1DC7F6C7" w14:textId="77777777" w:rsidR="00CE0C1C" w:rsidRPr="00CA7D85" w:rsidRDefault="00CE0C1C" w:rsidP="008D405A">
            <w:pPr>
              <w:keepNext/>
              <w:keepLines/>
              <w:spacing w:after="0"/>
              <w:rPr>
                <w:rFonts w:ascii="Arial" w:hAnsi="Arial"/>
                <w:sz w:val="18"/>
                <w:lang w:eastAsia="en-US"/>
              </w:rPr>
            </w:pPr>
          </w:p>
        </w:tc>
        <w:tc>
          <w:tcPr>
            <w:tcW w:w="1701" w:type="dxa"/>
          </w:tcPr>
          <w:p w14:paraId="1B52FBAC" w14:textId="77777777" w:rsidR="00CE0C1C" w:rsidRPr="00CA7D85" w:rsidRDefault="00CE0C1C" w:rsidP="008D405A">
            <w:pPr>
              <w:keepNext/>
              <w:keepLines/>
              <w:spacing w:after="0"/>
              <w:rPr>
                <w:rFonts w:ascii="Arial" w:hAnsi="Arial"/>
                <w:sz w:val="18"/>
                <w:lang w:eastAsia="en-US"/>
              </w:rPr>
            </w:pPr>
          </w:p>
        </w:tc>
        <w:tc>
          <w:tcPr>
            <w:tcW w:w="1251" w:type="dxa"/>
          </w:tcPr>
          <w:p w14:paraId="598DC4FB" w14:textId="77777777" w:rsidR="00CE0C1C" w:rsidRPr="00CA7D85" w:rsidRDefault="00CE0C1C" w:rsidP="008D405A">
            <w:pPr>
              <w:keepNext/>
              <w:keepLines/>
              <w:spacing w:after="0"/>
              <w:rPr>
                <w:rFonts w:ascii="Arial" w:hAnsi="Arial"/>
                <w:sz w:val="18"/>
                <w:lang w:eastAsia="en-US"/>
              </w:rPr>
            </w:pPr>
          </w:p>
        </w:tc>
      </w:tr>
      <w:tr w:rsidR="00CE0C1C" w:rsidRPr="00CA7D85" w14:paraId="240F220A" w14:textId="77777777" w:rsidTr="008D405A">
        <w:tc>
          <w:tcPr>
            <w:tcW w:w="4500" w:type="dxa"/>
          </w:tcPr>
          <w:p w14:paraId="34348722"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5E30E43D" w14:textId="77777777" w:rsidR="00CE0C1C" w:rsidRPr="00CA7D85" w:rsidRDefault="00CE0C1C" w:rsidP="008D405A">
            <w:pPr>
              <w:keepNext/>
              <w:keepLines/>
              <w:spacing w:after="0"/>
              <w:rPr>
                <w:rFonts w:ascii="Arial" w:hAnsi="Arial"/>
                <w:sz w:val="18"/>
                <w:lang w:eastAsia="en-US"/>
              </w:rPr>
            </w:pPr>
          </w:p>
        </w:tc>
        <w:tc>
          <w:tcPr>
            <w:tcW w:w="1701" w:type="dxa"/>
          </w:tcPr>
          <w:p w14:paraId="14B0DD8B" w14:textId="77777777" w:rsidR="00CE0C1C" w:rsidRPr="00CA7D85" w:rsidRDefault="00CE0C1C" w:rsidP="008D405A">
            <w:pPr>
              <w:keepNext/>
              <w:keepLines/>
              <w:spacing w:after="0"/>
              <w:rPr>
                <w:rFonts w:ascii="Arial" w:hAnsi="Arial"/>
                <w:sz w:val="18"/>
                <w:lang w:eastAsia="en-US"/>
              </w:rPr>
            </w:pPr>
          </w:p>
        </w:tc>
        <w:tc>
          <w:tcPr>
            <w:tcW w:w="1251" w:type="dxa"/>
          </w:tcPr>
          <w:p w14:paraId="602FC7C1" w14:textId="77777777" w:rsidR="00CE0C1C" w:rsidRPr="00CA7D85" w:rsidRDefault="00CE0C1C" w:rsidP="008D405A">
            <w:pPr>
              <w:keepNext/>
              <w:keepLines/>
              <w:spacing w:after="0"/>
              <w:rPr>
                <w:rFonts w:ascii="Arial" w:hAnsi="Arial"/>
                <w:sz w:val="18"/>
                <w:lang w:eastAsia="en-US"/>
              </w:rPr>
            </w:pPr>
          </w:p>
        </w:tc>
      </w:tr>
      <w:tr w:rsidR="00CE0C1C" w:rsidRPr="00CA7D85" w14:paraId="32F3D775" w14:textId="77777777" w:rsidTr="008D405A">
        <w:tc>
          <w:tcPr>
            <w:tcW w:w="4500" w:type="dxa"/>
          </w:tcPr>
          <w:p w14:paraId="739994D3"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65EF4F85" w14:textId="77777777" w:rsidR="00CE0C1C" w:rsidRPr="00CA7D85" w:rsidRDefault="00CE0C1C" w:rsidP="008D405A">
            <w:pPr>
              <w:keepNext/>
              <w:keepLines/>
              <w:spacing w:after="0"/>
              <w:rPr>
                <w:rFonts w:ascii="Arial" w:hAnsi="Arial"/>
                <w:sz w:val="18"/>
                <w:lang w:eastAsia="en-US"/>
              </w:rPr>
            </w:pPr>
          </w:p>
        </w:tc>
        <w:tc>
          <w:tcPr>
            <w:tcW w:w="1701" w:type="dxa"/>
          </w:tcPr>
          <w:p w14:paraId="28CA9EAC" w14:textId="77777777" w:rsidR="00CE0C1C" w:rsidRPr="00CA7D85" w:rsidRDefault="00CE0C1C" w:rsidP="008D405A">
            <w:pPr>
              <w:keepNext/>
              <w:keepLines/>
              <w:spacing w:after="0"/>
              <w:rPr>
                <w:rFonts w:ascii="Arial" w:hAnsi="Arial"/>
                <w:sz w:val="18"/>
                <w:lang w:eastAsia="en-US"/>
              </w:rPr>
            </w:pPr>
          </w:p>
        </w:tc>
        <w:tc>
          <w:tcPr>
            <w:tcW w:w="1251" w:type="dxa"/>
          </w:tcPr>
          <w:p w14:paraId="003601E8" w14:textId="77777777" w:rsidR="00CE0C1C" w:rsidRPr="00CA7D85" w:rsidRDefault="00CE0C1C" w:rsidP="008D405A">
            <w:pPr>
              <w:keepNext/>
              <w:keepLines/>
              <w:spacing w:after="0"/>
              <w:rPr>
                <w:rFonts w:ascii="Arial" w:hAnsi="Arial"/>
                <w:sz w:val="18"/>
                <w:lang w:eastAsia="en-US"/>
              </w:rPr>
            </w:pPr>
          </w:p>
        </w:tc>
      </w:tr>
      <w:tr w:rsidR="00CE0C1C" w:rsidRPr="00CA7D85" w14:paraId="1ECFF42C" w14:textId="77777777" w:rsidTr="008D405A">
        <w:tc>
          <w:tcPr>
            <w:tcW w:w="4500" w:type="dxa"/>
          </w:tcPr>
          <w:p w14:paraId="4F9D637E"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63FEC5A4" w14:textId="77777777" w:rsidR="00CE0C1C" w:rsidRPr="00CA7D85" w:rsidRDefault="00CE0C1C" w:rsidP="008D405A">
            <w:pPr>
              <w:keepNext/>
              <w:keepLines/>
              <w:spacing w:after="0"/>
              <w:rPr>
                <w:rFonts w:ascii="Arial" w:hAnsi="Arial"/>
                <w:sz w:val="18"/>
                <w:lang w:eastAsia="en-US"/>
              </w:rPr>
            </w:pPr>
          </w:p>
        </w:tc>
        <w:tc>
          <w:tcPr>
            <w:tcW w:w="1701" w:type="dxa"/>
          </w:tcPr>
          <w:p w14:paraId="3FF121DC" w14:textId="77777777" w:rsidR="00CE0C1C" w:rsidRPr="00CA7D85" w:rsidRDefault="00CE0C1C" w:rsidP="008D405A">
            <w:pPr>
              <w:keepNext/>
              <w:keepLines/>
              <w:spacing w:after="0"/>
              <w:rPr>
                <w:rFonts w:ascii="Arial" w:hAnsi="Arial"/>
                <w:sz w:val="18"/>
                <w:lang w:eastAsia="en-US"/>
              </w:rPr>
            </w:pPr>
          </w:p>
        </w:tc>
        <w:tc>
          <w:tcPr>
            <w:tcW w:w="1251" w:type="dxa"/>
          </w:tcPr>
          <w:p w14:paraId="20ACC360" w14:textId="77777777" w:rsidR="00CE0C1C" w:rsidRPr="00CA7D85" w:rsidRDefault="00CE0C1C" w:rsidP="008D405A">
            <w:pPr>
              <w:keepNext/>
              <w:keepLines/>
              <w:spacing w:after="0"/>
              <w:rPr>
                <w:rFonts w:ascii="Arial" w:hAnsi="Arial"/>
                <w:sz w:val="18"/>
                <w:lang w:eastAsia="en-US"/>
              </w:rPr>
            </w:pPr>
          </w:p>
        </w:tc>
      </w:tr>
      <w:tr w:rsidR="00CE0C1C" w:rsidRPr="00CA7D85" w14:paraId="7FAE91CF" w14:textId="77777777" w:rsidTr="008D405A">
        <w:tc>
          <w:tcPr>
            <w:tcW w:w="4500" w:type="dxa"/>
          </w:tcPr>
          <w:p w14:paraId="2AD6FB9A"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147EFE97" w14:textId="77777777" w:rsidR="00CE0C1C" w:rsidRPr="00CA7D85" w:rsidDel="00CE6F39" w:rsidRDefault="00CE0C1C" w:rsidP="008D405A">
            <w:pPr>
              <w:keepNext/>
              <w:keepLines/>
              <w:spacing w:after="0"/>
              <w:rPr>
                <w:rFonts w:ascii="Arial" w:hAnsi="Arial"/>
                <w:sz w:val="18"/>
                <w:lang w:eastAsia="en-US"/>
              </w:rPr>
            </w:pPr>
          </w:p>
        </w:tc>
        <w:tc>
          <w:tcPr>
            <w:tcW w:w="1701" w:type="dxa"/>
          </w:tcPr>
          <w:p w14:paraId="66F9B0CF" w14:textId="77777777" w:rsidR="00CE0C1C" w:rsidRPr="00CA7D85" w:rsidRDefault="00CE0C1C" w:rsidP="008D405A">
            <w:pPr>
              <w:keepNext/>
              <w:keepLines/>
              <w:spacing w:after="0"/>
              <w:rPr>
                <w:rFonts w:ascii="Arial" w:hAnsi="Arial"/>
                <w:sz w:val="18"/>
                <w:lang w:eastAsia="en-US"/>
              </w:rPr>
            </w:pPr>
          </w:p>
        </w:tc>
        <w:tc>
          <w:tcPr>
            <w:tcW w:w="1251" w:type="dxa"/>
          </w:tcPr>
          <w:p w14:paraId="1400D9C2" w14:textId="77777777" w:rsidR="00CE0C1C" w:rsidRPr="00CA7D85" w:rsidRDefault="00CE0C1C" w:rsidP="008D405A">
            <w:pPr>
              <w:keepNext/>
              <w:keepLines/>
              <w:spacing w:after="0"/>
              <w:rPr>
                <w:rFonts w:ascii="Arial" w:hAnsi="Arial"/>
                <w:sz w:val="18"/>
                <w:lang w:eastAsia="en-US"/>
              </w:rPr>
            </w:pPr>
          </w:p>
        </w:tc>
      </w:tr>
      <w:tr w:rsidR="00CE0C1C" w:rsidRPr="00CA7D85" w14:paraId="10E8B650" w14:textId="77777777" w:rsidTr="008D405A">
        <w:tc>
          <w:tcPr>
            <w:tcW w:w="4500" w:type="dxa"/>
          </w:tcPr>
          <w:p w14:paraId="671CA417"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50CFE3CA" w14:textId="77777777" w:rsidR="00CE0C1C" w:rsidRPr="00CA7D85" w:rsidDel="00CE6F39" w:rsidRDefault="00CE0C1C" w:rsidP="008D405A">
            <w:pPr>
              <w:keepNext/>
              <w:keepLines/>
              <w:spacing w:after="0"/>
              <w:rPr>
                <w:rFonts w:ascii="Arial" w:hAnsi="Arial"/>
                <w:sz w:val="18"/>
                <w:lang w:eastAsia="en-US"/>
              </w:rPr>
            </w:pPr>
          </w:p>
        </w:tc>
        <w:tc>
          <w:tcPr>
            <w:tcW w:w="1701" w:type="dxa"/>
          </w:tcPr>
          <w:p w14:paraId="5262A9A1" w14:textId="77777777" w:rsidR="00CE0C1C" w:rsidRPr="00CA7D85" w:rsidRDefault="00CE0C1C" w:rsidP="008D405A">
            <w:pPr>
              <w:keepNext/>
              <w:keepLines/>
              <w:spacing w:after="0"/>
              <w:rPr>
                <w:rFonts w:ascii="Arial" w:hAnsi="Arial"/>
                <w:sz w:val="18"/>
                <w:lang w:eastAsia="en-US"/>
              </w:rPr>
            </w:pPr>
          </w:p>
        </w:tc>
        <w:tc>
          <w:tcPr>
            <w:tcW w:w="1251" w:type="dxa"/>
          </w:tcPr>
          <w:p w14:paraId="2E1258E3" w14:textId="77777777" w:rsidR="00CE0C1C" w:rsidRPr="00CA7D85" w:rsidRDefault="00CE0C1C" w:rsidP="008D405A">
            <w:pPr>
              <w:keepNext/>
              <w:keepLines/>
              <w:spacing w:after="0"/>
              <w:rPr>
                <w:rFonts w:ascii="Arial" w:hAnsi="Arial"/>
                <w:sz w:val="18"/>
                <w:lang w:eastAsia="en-US"/>
              </w:rPr>
            </w:pPr>
          </w:p>
        </w:tc>
      </w:tr>
      <w:tr w:rsidR="00CE0C1C" w:rsidRPr="00CA7D85" w14:paraId="36C0EA09" w14:textId="77777777" w:rsidTr="008D405A">
        <w:tc>
          <w:tcPr>
            <w:tcW w:w="4500" w:type="dxa"/>
          </w:tcPr>
          <w:p w14:paraId="4AA6D73B"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7D9BC6CD" w14:textId="77777777" w:rsidR="00CE0C1C" w:rsidRPr="00CA7D85" w:rsidDel="00CE6F39" w:rsidRDefault="00CE0C1C" w:rsidP="008D405A">
            <w:pPr>
              <w:keepNext/>
              <w:keepLines/>
              <w:spacing w:after="0"/>
              <w:rPr>
                <w:rFonts w:ascii="Arial" w:hAnsi="Arial"/>
                <w:sz w:val="18"/>
                <w:lang w:eastAsia="en-US"/>
              </w:rPr>
            </w:pPr>
          </w:p>
        </w:tc>
        <w:tc>
          <w:tcPr>
            <w:tcW w:w="1701" w:type="dxa"/>
          </w:tcPr>
          <w:p w14:paraId="5C26948A" w14:textId="77777777" w:rsidR="00CE0C1C" w:rsidRPr="00CA7D85" w:rsidRDefault="00CE0C1C" w:rsidP="008D405A">
            <w:pPr>
              <w:keepNext/>
              <w:keepLines/>
              <w:spacing w:after="0"/>
              <w:rPr>
                <w:rFonts w:ascii="Arial" w:hAnsi="Arial"/>
                <w:sz w:val="18"/>
                <w:lang w:eastAsia="en-US"/>
              </w:rPr>
            </w:pPr>
          </w:p>
        </w:tc>
        <w:tc>
          <w:tcPr>
            <w:tcW w:w="1251" w:type="dxa"/>
          </w:tcPr>
          <w:p w14:paraId="4F1D6BE4" w14:textId="77777777" w:rsidR="00CE0C1C" w:rsidRPr="00CA7D85" w:rsidRDefault="00CE0C1C" w:rsidP="008D405A">
            <w:pPr>
              <w:keepNext/>
              <w:keepLines/>
              <w:spacing w:after="0"/>
              <w:rPr>
                <w:rFonts w:ascii="Arial" w:hAnsi="Arial"/>
                <w:sz w:val="18"/>
                <w:lang w:eastAsia="en-US"/>
              </w:rPr>
            </w:pPr>
          </w:p>
        </w:tc>
      </w:tr>
      <w:tr w:rsidR="00CE0C1C" w:rsidRPr="00CA7D85" w14:paraId="684E855C" w14:textId="77777777" w:rsidTr="008D405A">
        <w:tc>
          <w:tcPr>
            <w:tcW w:w="4500" w:type="dxa"/>
          </w:tcPr>
          <w:p w14:paraId="21DF3DCD"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0C52B5D8" w14:textId="77777777" w:rsidR="00CE0C1C" w:rsidRPr="00CA7D85" w:rsidDel="00CE6F39" w:rsidRDefault="00CE0C1C" w:rsidP="008D405A">
            <w:pPr>
              <w:keepNext/>
              <w:keepLines/>
              <w:spacing w:after="0"/>
              <w:rPr>
                <w:rFonts w:ascii="Arial" w:hAnsi="Arial"/>
                <w:sz w:val="18"/>
                <w:lang w:eastAsia="en-US"/>
              </w:rPr>
            </w:pPr>
          </w:p>
        </w:tc>
        <w:tc>
          <w:tcPr>
            <w:tcW w:w="1701" w:type="dxa"/>
          </w:tcPr>
          <w:p w14:paraId="5C16E72C" w14:textId="77777777" w:rsidR="00CE0C1C" w:rsidRPr="00CA7D85" w:rsidRDefault="00CE0C1C" w:rsidP="008D405A">
            <w:pPr>
              <w:keepNext/>
              <w:keepLines/>
              <w:spacing w:after="0"/>
              <w:rPr>
                <w:rFonts w:ascii="Arial" w:hAnsi="Arial"/>
                <w:sz w:val="18"/>
                <w:lang w:eastAsia="en-US"/>
              </w:rPr>
            </w:pPr>
          </w:p>
        </w:tc>
        <w:tc>
          <w:tcPr>
            <w:tcW w:w="1251" w:type="dxa"/>
          </w:tcPr>
          <w:p w14:paraId="75AF7CAA" w14:textId="77777777" w:rsidR="00CE0C1C" w:rsidRPr="00CA7D85" w:rsidRDefault="00CE0C1C" w:rsidP="008D405A">
            <w:pPr>
              <w:keepNext/>
              <w:keepLines/>
              <w:spacing w:after="0"/>
              <w:rPr>
                <w:rFonts w:ascii="Arial" w:hAnsi="Arial"/>
                <w:sz w:val="18"/>
                <w:lang w:eastAsia="en-US"/>
              </w:rPr>
            </w:pPr>
          </w:p>
        </w:tc>
      </w:tr>
      <w:tr w:rsidR="00CE0C1C" w:rsidRPr="00CA7D85" w14:paraId="5F1178F1" w14:textId="77777777" w:rsidTr="008D405A">
        <w:tc>
          <w:tcPr>
            <w:tcW w:w="4500" w:type="dxa"/>
          </w:tcPr>
          <w:p w14:paraId="275F0127"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02BBE9C6" w14:textId="77777777" w:rsidR="00CE0C1C" w:rsidRPr="00CA7D85" w:rsidRDefault="00CE0C1C" w:rsidP="008D405A">
            <w:pPr>
              <w:keepNext/>
              <w:keepLines/>
              <w:spacing w:after="0"/>
              <w:rPr>
                <w:rFonts w:ascii="Arial" w:hAnsi="Arial"/>
                <w:sz w:val="18"/>
                <w:lang w:eastAsia="en-US"/>
              </w:rPr>
            </w:pPr>
          </w:p>
        </w:tc>
        <w:tc>
          <w:tcPr>
            <w:tcW w:w="1701" w:type="dxa"/>
          </w:tcPr>
          <w:p w14:paraId="7E03F1AB" w14:textId="77777777" w:rsidR="00CE0C1C" w:rsidRPr="00CA7D85" w:rsidRDefault="00CE0C1C" w:rsidP="008D405A">
            <w:pPr>
              <w:keepNext/>
              <w:keepLines/>
              <w:spacing w:after="0"/>
              <w:rPr>
                <w:rFonts w:ascii="Arial" w:hAnsi="Arial"/>
                <w:sz w:val="18"/>
                <w:lang w:eastAsia="en-US"/>
              </w:rPr>
            </w:pPr>
          </w:p>
        </w:tc>
        <w:tc>
          <w:tcPr>
            <w:tcW w:w="1251" w:type="dxa"/>
          </w:tcPr>
          <w:p w14:paraId="785B3BC9" w14:textId="77777777" w:rsidR="00CE0C1C" w:rsidRPr="00CA7D85" w:rsidRDefault="00CE0C1C" w:rsidP="008D405A">
            <w:pPr>
              <w:keepNext/>
              <w:keepLines/>
              <w:spacing w:after="0"/>
              <w:rPr>
                <w:rFonts w:ascii="Arial" w:hAnsi="Arial"/>
                <w:sz w:val="18"/>
                <w:lang w:eastAsia="en-US"/>
              </w:rPr>
            </w:pPr>
          </w:p>
        </w:tc>
      </w:tr>
      <w:tr w:rsidR="00CE0C1C" w:rsidRPr="00CA7D85" w14:paraId="1DFB19B7" w14:textId="77777777" w:rsidTr="008D405A">
        <w:tc>
          <w:tcPr>
            <w:tcW w:w="4500" w:type="dxa"/>
          </w:tcPr>
          <w:p w14:paraId="3C59972F"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8" w:type="dxa"/>
          </w:tcPr>
          <w:p w14:paraId="5409B38D" w14:textId="77777777" w:rsidR="00CE0C1C" w:rsidRPr="00CA7D85" w:rsidRDefault="00CE0C1C" w:rsidP="008D405A">
            <w:pPr>
              <w:keepNext/>
              <w:keepLines/>
              <w:spacing w:after="0"/>
              <w:rPr>
                <w:rFonts w:ascii="Arial" w:hAnsi="Arial"/>
                <w:sz w:val="18"/>
                <w:lang w:eastAsia="en-US"/>
              </w:rPr>
            </w:pPr>
          </w:p>
        </w:tc>
        <w:tc>
          <w:tcPr>
            <w:tcW w:w="1701" w:type="dxa"/>
          </w:tcPr>
          <w:p w14:paraId="1339FB05" w14:textId="77777777" w:rsidR="00CE0C1C" w:rsidRPr="00CA7D85" w:rsidRDefault="00CE0C1C" w:rsidP="008D405A">
            <w:pPr>
              <w:keepNext/>
              <w:keepLines/>
              <w:spacing w:after="0"/>
              <w:rPr>
                <w:rFonts w:ascii="Arial" w:hAnsi="Arial"/>
                <w:sz w:val="18"/>
                <w:lang w:eastAsia="en-US"/>
              </w:rPr>
            </w:pPr>
          </w:p>
        </w:tc>
        <w:tc>
          <w:tcPr>
            <w:tcW w:w="1251" w:type="dxa"/>
          </w:tcPr>
          <w:p w14:paraId="325FBDA4" w14:textId="77777777" w:rsidR="00CE0C1C" w:rsidRPr="00CA7D85" w:rsidRDefault="00CE0C1C" w:rsidP="008D405A">
            <w:pPr>
              <w:keepNext/>
              <w:keepLines/>
              <w:spacing w:after="0"/>
              <w:rPr>
                <w:rFonts w:ascii="Arial" w:hAnsi="Arial"/>
                <w:sz w:val="18"/>
                <w:lang w:eastAsia="en-US"/>
              </w:rPr>
            </w:pPr>
          </w:p>
        </w:tc>
      </w:tr>
      <w:tr w:rsidR="00CE0C1C" w:rsidRPr="00CA7D85" w14:paraId="5C93C9F2" w14:textId="77777777" w:rsidTr="008D405A">
        <w:tc>
          <w:tcPr>
            <w:tcW w:w="4500" w:type="dxa"/>
          </w:tcPr>
          <w:p w14:paraId="451652DA"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w:t>
            </w:r>
          </w:p>
        </w:tc>
        <w:tc>
          <w:tcPr>
            <w:tcW w:w="2268" w:type="dxa"/>
          </w:tcPr>
          <w:p w14:paraId="04755914" w14:textId="77777777" w:rsidR="00CE0C1C" w:rsidRPr="00CA7D85" w:rsidRDefault="00CE0C1C" w:rsidP="008D405A">
            <w:pPr>
              <w:keepNext/>
              <w:keepLines/>
              <w:spacing w:after="0"/>
              <w:rPr>
                <w:rFonts w:ascii="Arial" w:hAnsi="Arial"/>
                <w:sz w:val="18"/>
                <w:lang w:eastAsia="en-US"/>
              </w:rPr>
            </w:pPr>
          </w:p>
        </w:tc>
        <w:tc>
          <w:tcPr>
            <w:tcW w:w="1701" w:type="dxa"/>
          </w:tcPr>
          <w:p w14:paraId="24E70C9D" w14:textId="77777777" w:rsidR="00CE0C1C" w:rsidRPr="00CA7D85" w:rsidRDefault="00CE0C1C" w:rsidP="008D405A">
            <w:pPr>
              <w:keepNext/>
              <w:keepLines/>
              <w:spacing w:after="0"/>
              <w:rPr>
                <w:rFonts w:ascii="Arial" w:hAnsi="Arial"/>
                <w:sz w:val="18"/>
                <w:lang w:eastAsia="en-US"/>
              </w:rPr>
            </w:pPr>
          </w:p>
        </w:tc>
        <w:tc>
          <w:tcPr>
            <w:tcW w:w="1251" w:type="dxa"/>
          </w:tcPr>
          <w:p w14:paraId="4EDBAD4A" w14:textId="77777777" w:rsidR="00CE0C1C" w:rsidRPr="00CA7D85" w:rsidRDefault="00CE0C1C" w:rsidP="008D405A">
            <w:pPr>
              <w:keepNext/>
              <w:keepLines/>
              <w:spacing w:after="0"/>
              <w:rPr>
                <w:rFonts w:ascii="Arial" w:hAnsi="Arial"/>
                <w:sz w:val="18"/>
                <w:lang w:eastAsia="en-US"/>
              </w:rPr>
            </w:pPr>
          </w:p>
        </w:tc>
      </w:tr>
    </w:tbl>
    <w:p w14:paraId="2CB72F7E" w14:textId="77777777" w:rsidR="00CE0C1C" w:rsidRPr="00CA7D85" w:rsidRDefault="00CE0C1C" w:rsidP="00CE0C1C"/>
    <w:p w14:paraId="0AA5C1CE" w14:textId="77777777" w:rsidR="00CE0C1C" w:rsidRPr="00CA7D85" w:rsidRDefault="00CE0C1C" w:rsidP="00CE0C1C">
      <w:pPr>
        <w:keepNext/>
        <w:keepLines/>
        <w:overflowPunct/>
        <w:autoSpaceDE/>
        <w:autoSpaceDN/>
        <w:adjustRightInd/>
        <w:spacing w:before="60"/>
        <w:jc w:val="center"/>
        <w:rPr>
          <w:rFonts w:ascii="Arial" w:hAnsi="Arial"/>
          <w:b/>
        </w:rPr>
      </w:pPr>
      <w:r w:rsidRPr="00CA7D85">
        <w:rPr>
          <w:rFonts w:ascii="Arial" w:hAnsi="Arial"/>
          <w:b/>
        </w:rPr>
        <w:t>Table 8.2.4.1.1.4.3.3-13: RRCReconfiguration (Table 8.2.4.1.1.4.3.3-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0C1C" w:rsidRPr="00CA7D85" w14:paraId="2AA7F3D7" w14:textId="77777777" w:rsidTr="008D405A">
        <w:tc>
          <w:tcPr>
            <w:tcW w:w="9747" w:type="dxa"/>
            <w:gridSpan w:val="4"/>
          </w:tcPr>
          <w:p w14:paraId="1408A4D3"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Derivation Path: TS 38.508-1 [4], Table 4.6.1-13</w:t>
            </w:r>
          </w:p>
        </w:tc>
      </w:tr>
      <w:tr w:rsidR="00CE0C1C" w:rsidRPr="00CA7D85" w14:paraId="3456F161" w14:textId="77777777" w:rsidTr="008D405A">
        <w:tc>
          <w:tcPr>
            <w:tcW w:w="4535" w:type="dxa"/>
          </w:tcPr>
          <w:p w14:paraId="084259FF"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Information Element</w:t>
            </w:r>
          </w:p>
        </w:tc>
        <w:tc>
          <w:tcPr>
            <w:tcW w:w="2267" w:type="dxa"/>
          </w:tcPr>
          <w:p w14:paraId="74834BC6"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Value/remark</w:t>
            </w:r>
          </w:p>
        </w:tc>
        <w:tc>
          <w:tcPr>
            <w:tcW w:w="1700" w:type="dxa"/>
          </w:tcPr>
          <w:p w14:paraId="6BFED759"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mment</w:t>
            </w:r>
          </w:p>
        </w:tc>
        <w:tc>
          <w:tcPr>
            <w:tcW w:w="1245" w:type="dxa"/>
          </w:tcPr>
          <w:p w14:paraId="2A986B3E"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ndition</w:t>
            </w:r>
          </w:p>
        </w:tc>
      </w:tr>
      <w:tr w:rsidR="00CE0C1C" w:rsidRPr="00CA7D85" w14:paraId="3EB9A48F" w14:textId="77777777" w:rsidTr="008D405A">
        <w:tc>
          <w:tcPr>
            <w:tcW w:w="4535" w:type="dxa"/>
          </w:tcPr>
          <w:p w14:paraId="0676F780"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RRCReconfiguration ::= SEQUENCE {</w:t>
            </w:r>
          </w:p>
        </w:tc>
        <w:tc>
          <w:tcPr>
            <w:tcW w:w="2267" w:type="dxa"/>
          </w:tcPr>
          <w:p w14:paraId="1D019423" w14:textId="77777777" w:rsidR="00CE0C1C" w:rsidRPr="00CA7D85" w:rsidRDefault="00CE0C1C" w:rsidP="008D405A">
            <w:pPr>
              <w:keepNext/>
              <w:keepLines/>
              <w:spacing w:after="0"/>
              <w:rPr>
                <w:rFonts w:ascii="Arial" w:hAnsi="Arial"/>
                <w:sz w:val="18"/>
                <w:lang w:eastAsia="en-US"/>
              </w:rPr>
            </w:pPr>
          </w:p>
        </w:tc>
        <w:tc>
          <w:tcPr>
            <w:tcW w:w="1700" w:type="dxa"/>
          </w:tcPr>
          <w:p w14:paraId="609CC3C0" w14:textId="77777777" w:rsidR="00CE0C1C" w:rsidRPr="00CA7D85" w:rsidRDefault="00CE0C1C" w:rsidP="008D405A">
            <w:pPr>
              <w:keepNext/>
              <w:keepLines/>
              <w:spacing w:after="0"/>
              <w:rPr>
                <w:rFonts w:ascii="Arial" w:hAnsi="Arial"/>
                <w:sz w:val="18"/>
                <w:lang w:eastAsia="en-US"/>
              </w:rPr>
            </w:pPr>
          </w:p>
        </w:tc>
        <w:tc>
          <w:tcPr>
            <w:tcW w:w="1245" w:type="dxa"/>
          </w:tcPr>
          <w:p w14:paraId="790E9010" w14:textId="77777777" w:rsidR="00CE0C1C" w:rsidRPr="00CA7D85" w:rsidRDefault="00CE0C1C" w:rsidP="008D405A">
            <w:pPr>
              <w:keepNext/>
              <w:keepLines/>
              <w:spacing w:after="0"/>
              <w:rPr>
                <w:rFonts w:ascii="Arial" w:hAnsi="Arial"/>
                <w:sz w:val="18"/>
                <w:lang w:eastAsia="en-US"/>
              </w:rPr>
            </w:pPr>
          </w:p>
        </w:tc>
      </w:tr>
      <w:tr w:rsidR="00CE0C1C" w:rsidRPr="00CA7D85" w14:paraId="10680408" w14:textId="77777777" w:rsidTr="008D405A">
        <w:tc>
          <w:tcPr>
            <w:tcW w:w="4535" w:type="dxa"/>
          </w:tcPr>
          <w:p w14:paraId="72EAC768"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criticalExtensions CHOICE {</w:t>
            </w:r>
          </w:p>
        </w:tc>
        <w:tc>
          <w:tcPr>
            <w:tcW w:w="2267" w:type="dxa"/>
          </w:tcPr>
          <w:p w14:paraId="33F0C93B" w14:textId="77777777" w:rsidR="00CE0C1C" w:rsidRPr="00CA7D85" w:rsidRDefault="00CE0C1C" w:rsidP="008D405A">
            <w:pPr>
              <w:keepNext/>
              <w:keepLines/>
              <w:spacing w:after="0"/>
              <w:rPr>
                <w:rFonts w:ascii="Arial" w:hAnsi="Arial"/>
                <w:sz w:val="18"/>
                <w:lang w:eastAsia="en-US"/>
              </w:rPr>
            </w:pPr>
          </w:p>
        </w:tc>
        <w:tc>
          <w:tcPr>
            <w:tcW w:w="1700" w:type="dxa"/>
          </w:tcPr>
          <w:p w14:paraId="3764BE5E" w14:textId="77777777" w:rsidR="00CE0C1C" w:rsidRPr="00CA7D85" w:rsidRDefault="00CE0C1C" w:rsidP="008D405A">
            <w:pPr>
              <w:keepNext/>
              <w:keepLines/>
              <w:spacing w:after="0"/>
              <w:rPr>
                <w:rFonts w:ascii="Arial" w:hAnsi="Arial"/>
                <w:sz w:val="18"/>
                <w:lang w:eastAsia="en-US"/>
              </w:rPr>
            </w:pPr>
          </w:p>
        </w:tc>
        <w:tc>
          <w:tcPr>
            <w:tcW w:w="1245" w:type="dxa"/>
          </w:tcPr>
          <w:p w14:paraId="2EE7DF23" w14:textId="77777777" w:rsidR="00CE0C1C" w:rsidRPr="00CA7D85" w:rsidRDefault="00CE0C1C" w:rsidP="008D405A">
            <w:pPr>
              <w:keepNext/>
              <w:keepLines/>
              <w:spacing w:after="0"/>
              <w:rPr>
                <w:rFonts w:ascii="Arial" w:hAnsi="Arial"/>
                <w:sz w:val="18"/>
                <w:lang w:eastAsia="en-US"/>
              </w:rPr>
            </w:pPr>
          </w:p>
        </w:tc>
      </w:tr>
      <w:tr w:rsidR="00CE0C1C" w:rsidRPr="00CA7D85" w14:paraId="7EC8EB07" w14:textId="77777777" w:rsidTr="008D405A">
        <w:tc>
          <w:tcPr>
            <w:tcW w:w="4535" w:type="dxa"/>
            <w:tcBorders>
              <w:bottom w:val="single" w:sz="4" w:space="0" w:color="auto"/>
            </w:tcBorders>
          </w:tcPr>
          <w:p w14:paraId="016F50DF"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rrcReconfiguration SEQUENCE {</w:t>
            </w:r>
          </w:p>
        </w:tc>
        <w:tc>
          <w:tcPr>
            <w:tcW w:w="2267" w:type="dxa"/>
          </w:tcPr>
          <w:p w14:paraId="267E23B3" w14:textId="77777777" w:rsidR="00CE0C1C" w:rsidRPr="00CA7D85" w:rsidRDefault="00CE0C1C" w:rsidP="008D405A">
            <w:pPr>
              <w:keepNext/>
              <w:keepLines/>
              <w:spacing w:after="0"/>
              <w:rPr>
                <w:rFonts w:ascii="Arial" w:hAnsi="Arial"/>
                <w:sz w:val="18"/>
                <w:lang w:eastAsia="en-US"/>
              </w:rPr>
            </w:pPr>
          </w:p>
        </w:tc>
        <w:tc>
          <w:tcPr>
            <w:tcW w:w="1700" w:type="dxa"/>
          </w:tcPr>
          <w:p w14:paraId="502C55B5" w14:textId="77777777" w:rsidR="00CE0C1C" w:rsidRPr="00CA7D85" w:rsidRDefault="00CE0C1C" w:rsidP="008D405A">
            <w:pPr>
              <w:keepNext/>
              <w:keepLines/>
              <w:spacing w:after="0"/>
              <w:rPr>
                <w:rFonts w:ascii="Arial" w:hAnsi="Arial"/>
                <w:sz w:val="18"/>
                <w:lang w:eastAsia="en-US"/>
              </w:rPr>
            </w:pPr>
          </w:p>
        </w:tc>
        <w:tc>
          <w:tcPr>
            <w:tcW w:w="1245" w:type="dxa"/>
          </w:tcPr>
          <w:p w14:paraId="4FE0D144" w14:textId="77777777" w:rsidR="00CE0C1C" w:rsidRPr="00CA7D85" w:rsidRDefault="00CE0C1C" w:rsidP="008D405A">
            <w:pPr>
              <w:keepNext/>
              <w:keepLines/>
              <w:spacing w:after="0"/>
              <w:rPr>
                <w:rFonts w:ascii="Arial" w:hAnsi="Arial"/>
                <w:sz w:val="18"/>
                <w:lang w:eastAsia="en-US"/>
              </w:rPr>
            </w:pPr>
          </w:p>
        </w:tc>
      </w:tr>
      <w:tr w:rsidR="00CE0C1C" w:rsidRPr="00CA7D85" w14:paraId="158A4969" w14:textId="77777777" w:rsidTr="008D405A">
        <w:tc>
          <w:tcPr>
            <w:tcW w:w="4535" w:type="dxa"/>
            <w:tcBorders>
              <w:bottom w:val="single" w:sz="4" w:space="0" w:color="auto"/>
            </w:tcBorders>
          </w:tcPr>
          <w:p w14:paraId="7CED56C3"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secondaryCellGroup</w:t>
            </w:r>
          </w:p>
        </w:tc>
        <w:tc>
          <w:tcPr>
            <w:tcW w:w="2267" w:type="dxa"/>
          </w:tcPr>
          <w:p w14:paraId="38267458"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CellGroupConfig</w:t>
            </w:r>
          </w:p>
        </w:tc>
        <w:tc>
          <w:tcPr>
            <w:tcW w:w="1700" w:type="dxa"/>
          </w:tcPr>
          <w:p w14:paraId="364A3766" w14:textId="77777777" w:rsidR="00CE0C1C" w:rsidRPr="00CA7D85" w:rsidRDefault="00CE0C1C" w:rsidP="008D405A">
            <w:pPr>
              <w:keepNext/>
              <w:keepLines/>
              <w:spacing w:after="0"/>
              <w:rPr>
                <w:rFonts w:ascii="Arial" w:hAnsi="Arial"/>
                <w:sz w:val="18"/>
                <w:lang w:eastAsia="en-US"/>
              </w:rPr>
            </w:pPr>
          </w:p>
        </w:tc>
        <w:tc>
          <w:tcPr>
            <w:tcW w:w="1245" w:type="dxa"/>
          </w:tcPr>
          <w:p w14:paraId="583C1F51" w14:textId="77777777" w:rsidR="00CE0C1C" w:rsidRPr="00CA7D85" w:rsidRDefault="00CE0C1C" w:rsidP="008D405A">
            <w:pPr>
              <w:keepNext/>
              <w:keepLines/>
              <w:spacing w:after="0"/>
              <w:rPr>
                <w:rFonts w:ascii="Arial" w:hAnsi="Arial"/>
                <w:sz w:val="18"/>
                <w:lang w:eastAsia="en-US"/>
              </w:rPr>
            </w:pPr>
          </w:p>
        </w:tc>
      </w:tr>
      <w:tr w:rsidR="00CE0C1C" w:rsidRPr="00CA7D85" w14:paraId="36C5B096" w14:textId="77777777" w:rsidTr="008D405A">
        <w:tc>
          <w:tcPr>
            <w:tcW w:w="4535" w:type="dxa"/>
            <w:tcBorders>
              <w:bottom w:val="single" w:sz="4" w:space="0" w:color="auto"/>
            </w:tcBorders>
          </w:tcPr>
          <w:p w14:paraId="752EF298"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251DACED" w14:textId="77777777" w:rsidR="00CE0C1C" w:rsidRPr="00CA7D85" w:rsidRDefault="00CE0C1C" w:rsidP="008D405A">
            <w:pPr>
              <w:keepNext/>
              <w:keepLines/>
              <w:spacing w:after="0"/>
              <w:rPr>
                <w:rFonts w:ascii="Arial" w:hAnsi="Arial"/>
                <w:sz w:val="18"/>
                <w:lang w:eastAsia="en-US"/>
              </w:rPr>
            </w:pPr>
          </w:p>
        </w:tc>
        <w:tc>
          <w:tcPr>
            <w:tcW w:w="1700" w:type="dxa"/>
          </w:tcPr>
          <w:p w14:paraId="7E7FD5BD" w14:textId="77777777" w:rsidR="00CE0C1C" w:rsidRPr="00CA7D85" w:rsidRDefault="00CE0C1C" w:rsidP="008D405A">
            <w:pPr>
              <w:keepNext/>
              <w:keepLines/>
              <w:spacing w:after="0"/>
              <w:rPr>
                <w:rFonts w:ascii="Arial" w:hAnsi="Arial"/>
                <w:sz w:val="18"/>
                <w:lang w:eastAsia="en-US"/>
              </w:rPr>
            </w:pPr>
          </w:p>
        </w:tc>
        <w:tc>
          <w:tcPr>
            <w:tcW w:w="1245" w:type="dxa"/>
          </w:tcPr>
          <w:p w14:paraId="0937A51B" w14:textId="77777777" w:rsidR="00CE0C1C" w:rsidRPr="00CA7D85" w:rsidRDefault="00CE0C1C" w:rsidP="008D405A">
            <w:pPr>
              <w:keepNext/>
              <w:keepLines/>
              <w:spacing w:after="0"/>
              <w:rPr>
                <w:rFonts w:ascii="Arial" w:hAnsi="Arial"/>
                <w:sz w:val="18"/>
                <w:lang w:eastAsia="en-US"/>
              </w:rPr>
            </w:pPr>
          </w:p>
        </w:tc>
      </w:tr>
      <w:tr w:rsidR="00CE0C1C" w:rsidRPr="00CA7D85" w14:paraId="3C0CD037" w14:textId="77777777" w:rsidTr="008D405A">
        <w:tc>
          <w:tcPr>
            <w:tcW w:w="4535" w:type="dxa"/>
            <w:tcBorders>
              <w:bottom w:val="single" w:sz="4" w:space="0" w:color="auto"/>
            </w:tcBorders>
          </w:tcPr>
          <w:p w14:paraId="591431AC"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76C282C0" w14:textId="77777777" w:rsidR="00CE0C1C" w:rsidRPr="00CA7D85" w:rsidRDefault="00CE0C1C" w:rsidP="008D405A">
            <w:pPr>
              <w:keepNext/>
              <w:keepLines/>
              <w:spacing w:after="0"/>
              <w:rPr>
                <w:rFonts w:ascii="Arial" w:hAnsi="Arial"/>
                <w:sz w:val="18"/>
                <w:lang w:eastAsia="en-US"/>
              </w:rPr>
            </w:pPr>
          </w:p>
        </w:tc>
        <w:tc>
          <w:tcPr>
            <w:tcW w:w="1700" w:type="dxa"/>
          </w:tcPr>
          <w:p w14:paraId="1F1EF5D7" w14:textId="77777777" w:rsidR="00CE0C1C" w:rsidRPr="00CA7D85" w:rsidRDefault="00CE0C1C" w:rsidP="008D405A">
            <w:pPr>
              <w:keepNext/>
              <w:keepLines/>
              <w:spacing w:after="0"/>
              <w:rPr>
                <w:rFonts w:ascii="Arial" w:hAnsi="Arial"/>
                <w:sz w:val="18"/>
                <w:lang w:eastAsia="en-US"/>
              </w:rPr>
            </w:pPr>
          </w:p>
        </w:tc>
        <w:tc>
          <w:tcPr>
            <w:tcW w:w="1245" w:type="dxa"/>
          </w:tcPr>
          <w:p w14:paraId="01C9F6C7" w14:textId="77777777" w:rsidR="00CE0C1C" w:rsidRPr="00CA7D85" w:rsidRDefault="00CE0C1C" w:rsidP="008D405A">
            <w:pPr>
              <w:keepNext/>
              <w:keepLines/>
              <w:spacing w:after="0"/>
              <w:rPr>
                <w:rFonts w:ascii="Arial" w:hAnsi="Arial"/>
                <w:sz w:val="18"/>
                <w:lang w:eastAsia="en-US"/>
              </w:rPr>
            </w:pPr>
          </w:p>
        </w:tc>
      </w:tr>
      <w:tr w:rsidR="00CE0C1C" w:rsidRPr="00CA7D85" w14:paraId="65B7760D" w14:textId="77777777" w:rsidTr="008D405A">
        <w:tc>
          <w:tcPr>
            <w:tcW w:w="4535" w:type="dxa"/>
            <w:tcBorders>
              <w:bottom w:val="single" w:sz="4" w:space="0" w:color="auto"/>
            </w:tcBorders>
          </w:tcPr>
          <w:p w14:paraId="529C8FFE"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w:t>
            </w:r>
          </w:p>
        </w:tc>
        <w:tc>
          <w:tcPr>
            <w:tcW w:w="2267" w:type="dxa"/>
          </w:tcPr>
          <w:p w14:paraId="5B4CF517" w14:textId="77777777" w:rsidR="00CE0C1C" w:rsidRPr="00CA7D85" w:rsidRDefault="00CE0C1C" w:rsidP="008D405A">
            <w:pPr>
              <w:keepNext/>
              <w:keepLines/>
              <w:spacing w:after="0"/>
              <w:rPr>
                <w:rFonts w:ascii="Arial" w:hAnsi="Arial"/>
                <w:sz w:val="18"/>
                <w:lang w:eastAsia="en-US"/>
              </w:rPr>
            </w:pPr>
          </w:p>
        </w:tc>
        <w:tc>
          <w:tcPr>
            <w:tcW w:w="1700" w:type="dxa"/>
          </w:tcPr>
          <w:p w14:paraId="326349D3" w14:textId="77777777" w:rsidR="00CE0C1C" w:rsidRPr="00CA7D85" w:rsidRDefault="00CE0C1C" w:rsidP="008D405A">
            <w:pPr>
              <w:keepNext/>
              <w:keepLines/>
              <w:spacing w:after="0"/>
              <w:rPr>
                <w:rFonts w:ascii="Arial" w:hAnsi="Arial"/>
                <w:sz w:val="18"/>
                <w:lang w:eastAsia="en-US"/>
              </w:rPr>
            </w:pPr>
          </w:p>
        </w:tc>
        <w:tc>
          <w:tcPr>
            <w:tcW w:w="1245" w:type="dxa"/>
          </w:tcPr>
          <w:p w14:paraId="2613EEA8" w14:textId="77777777" w:rsidR="00CE0C1C" w:rsidRPr="00CA7D85" w:rsidRDefault="00CE0C1C" w:rsidP="008D405A">
            <w:pPr>
              <w:keepNext/>
              <w:keepLines/>
              <w:spacing w:after="0"/>
              <w:rPr>
                <w:rFonts w:ascii="Arial" w:hAnsi="Arial"/>
                <w:sz w:val="18"/>
                <w:lang w:eastAsia="en-US"/>
              </w:rPr>
            </w:pPr>
          </w:p>
        </w:tc>
      </w:tr>
    </w:tbl>
    <w:p w14:paraId="4A38B474" w14:textId="77777777" w:rsidR="00CE0C1C" w:rsidRPr="00CA7D85" w:rsidRDefault="00CE0C1C" w:rsidP="00CE0C1C"/>
    <w:p w14:paraId="7C6F96E9" w14:textId="77777777" w:rsidR="00CE0C1C" w:rsidRPr="00CA7D85" w:rsidRDefault="00CE0C1C" w:rsidP="00CE0C1C">
      <w:pPr>
        <w:keepNext/>
        <w:keepLines/>
        <w:overflowPunct/>
        <w:autoSpaceDE/>
        <w:autoSpaceDN/>
        <w:adjustRightInd/>
        <w:spacing w:before="60"/>
        <w:jc w:val="center"/>
        <w:rPr>
          <w:rFonts w:ascii="Arial" w:hAnsi="Arial"/>
          <w:b/>
        </w:rPr>
      </w:pPr>
      <w:r w:rsidRPr="00CA7D85">
        <w:rPr>
          <w:rFonts w:ascii="Arial" w:hAnsi="Arial"/>
          <w:b/>
        </w:rPr>
        <w:t>Table 8.2.4.1.1.4.3.3-14: CellGroupConfig (Table 8.2.4.1.1.4.3.3-1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0C1C" w:rsidRPr="00CA7D85" w14:paraId="16926B41" w14:textId="77777777" w:rsidTr="008D405A">
        <w:tc>
          <w:tcPr>
            <w:tcW w:w="9747" w:type="dxa"/>
            <w:gridSpan w:val="4"/>
          </w:tcPr>
          <w:p w14:paraId="5FFD6181"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Derivation Path: TS 38.508-1 [4], Table 4.6.3-19</w:t>
            </w:r>
          </w:p>
        </w:tc>
      </w:tr>
      <w:tr w:rsidR="00CE0C1C" w:rsidRPr="00CA7D85" w14:paraId="7FFA08F2" w14:textId="77777777" w:rsidTr="008D405A">
        <w:tc>
          <w:tcPr>
            <w:tcW w:w="4535" w:type="dxa"/>
          </w:tcPr>
          <w:p w14:paraId="0A296AD8"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Information Element</w:t>
            </w:r>
          </w:p>
        </w:tc>
        <w:tc>
          <w:tcPr>
            <w:tcW w:w="2267" w:type="dxa"/>
          </w:tcPr>
          <w:p w14:paraId="71F485DB"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Value/remark</w:t>
            </w:r>
          </w:p>
        </w:tc>
        <w:tc>
          <w:tcPr>
            <w:tcW w:w="1700" w:type="dxa"/>
          </w:tcPr>
          <w:p w14:paraId="4CC014E6"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mment</w:t>
            </w:r>
          </w:p>
        </w:tc>
        <w:tc>
          <w:tcPr>
            <w:tcW w:w="1245" w:type="dxa"/>
          </w:tcPr>
          <w:p w14:paraId="7FEE9C95" w14:textId="77777777" w:rsidR="00CE0C1C" w:rsidRPr="00CA7D85" w:rsidRDefault="00CE0C1C" w:rsidP="008D405A">
            <w:pPr>
              <w:keepNext/>
              <w:keepLines/>
              <w:spacing w:after="0"/>
              <w:jc w:val="center"/>
              <w:rPr>
                <w:rFonts w:ascii="Arial" w:hAnsi="Arial"/>
                <w:b/>
                <w:sz w:val="18"/>
                <w:lang w:eastAsia="en-US"/>
              </w:rPr>
            </w:pPr>
            <w:r w:rsidRPr="00CA7D85">
              <w:rPr>
                <w:rFonts w:ascii="Arial" w:hAnsi="Arial"/>
                <w:b/>
                <w:sz w:val="18"/>
                <w:lang w:eastAsia="en-US"/>
              </w:rPr>
              <w:t>Condition</w:t>
            </w:r>
          </w:p>
        </w:tc>
      </w:tr>
      <w:tr w:rsidR="00CE0C1C" w:rsidRPr="00CA7D85" w14:paraId="5550BCE0" w14:textId="77777777" w:rsidTr="008D405A">
        <w:tc>
          <w:tcPr>
            <w:tcW w:w="4535" w:type="dxa"/>
          </w:tcPr>
          <w:p w14:paraId="36361FD4"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CellGroupConfig ::= </w:t>
            </w:r>
            <w:r w:rsidRPr="00CA7D85">
              <w:rPr>
                <w:rFonts w:ascii="Arial" w:hAnsi="Arial"/>
                <w:snapToGrid w:val="0"/>
                <w:sz w:val="18"/>
                <w:lang w:eastAsia="en-US"/>
              </w:rPr>
              <w:t xml:space="preserve">SEQUENCE </w:t>
            </w:r>
            <w:r w:rsidRPr="00CA7D85">
              <w:rPr>
                <w:rFonts w:ascii="Arial" w:hAnsi="Arial"/>
                <w:sz w:val="18"/>
                <w:lang w:eastAsia="en-US"/>
              </w:rPr>
              <w:t>{</w:t>
            </w:r>
          </w:p>
        </w:tc>
        <w:tc>
          <w:tcPr>
            <w:tcW w:w="2267" w:type="dxa"/>
          </w:tcPr>
          <w:p w14:paraId="556FE1DB" w14:textId="77777777" w:rsidR="00CE0C1C" w:rsidRPr="00CA7D85" w:rsidRDefault="00CE0C1C" w:rsidP="008D405A">
            <w:pPr>
              <w:keepNext/>
              <w:keepLines/>
              <w:spacing w:after="0"/>
              <w:rPr>
                <w:rFonts w:ascii="Arial" w:hAnsi="Arial"/>
                <w:sz w:val="18"/>
                <w:lang w:eastAsia="en-US"/>
              </w:rPr>
            </w:pPr>
          </w:p>
        </w:tc>
        <w:tc>
          <w:tcPr>
            <w:tcW w:w="1700" w:type="dxa"/>
          </w:tcPr>
          <w:p w14:paraId="4038603B" w14:textId="77777777" w:rsidR="00CE0C1C" w:rsidRPr="00CA7D85" w:rsidRDefault="00CE0C1C" w:rsidP="008D405A">
            <w:pPr>
              <w:keepNext/>
              <w:keepLines/>
              <w:spacing w:after="0"/>
              <w:rPr>
                <w:rFonts w:ascii="Arial" w:hAnsi="Arial"/>
                <w:sz w:val="18"/>
                <w:lang w:eastAsia="en-US"/>
              </w:rPr>
            </w:pPr>
          </w:p>
        </w:tc>
        <w:tc>
          <w:tcPr>
            <w:tcW w:w="1245" w:type="dxa"/>
          </w:tcPr>
          <w:p w14:paraId="4DD090D3" w14:textId="77777777" w:rsidR="00CE0C1C" w:rsidRPr="00CA7D85" w:rsidRDefault="00CE0C1C" w:rsidP="008D405A">
            <w:pPr>
              <w:keepNext/>
              <w:keepLines/>
              <w:spacing w:after="0"/>
              <w:rPr>
                <w:rFonts w:ascii="Arial" w:hAnsi="Arial"/>
                <w:sz w:val="18"/>
                <w:lang w:eastAsia="en-US"/>
              </w:rPr>
            </w:pPr>
          </w:p>
        </w:tc>
      </w:tr>
      <w:tr w:rsidR="00CE0C1C" w:rsidRPr="00CA7D85" w14:paraId="1A1B9728" w14:textId="77777777" w:rsidTr="008D405A">
        <w:tc>
          <w:tcPr>
            <w:tcW w:w="4535" w:type="dxa"/>
          </w:tcPr>
          <w:p w14:paraId="156ACF7E"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sCellToReleaseList SEQUENCE (SIZE(1..maxNrofSCells)) OF </w:t>
            </w:r>
            <w:r w:rsidRPr="00CA7D85">
              <w:rPr>
                <w:rFonts w:ascii="Arial" w:hAnsi="Arial"/>
                <w:sz w:val="18"/>
              </w:rPr>
              <w:t>SCellIndex</w:t>
            </w:r>
            <w:r w:rsidRPr="00CA7D85">
              <w:rPr>
                <w:rFonts w:ascii="Arial" w:hAnsi="Arial"/>
                <w:sz w:val="18"/>
                <w:lang w:eastAsia="zh-CN"/>
              </w:rPr>
              <w:t xml:space="preserve"> {</w:t>
            </w:r>
          </w:p>
        </w:tc>
        <w:tc>
          <w:tcPr>
            <w:tcW w:w="2267" w:type="dxa"/>
          </w:tcPr>
          <w:p w14:paraId="3DA6E0C0"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1 entry</w:t>
            </w:r>
          </w:p>
        </w:tc>
        <w:tc>
          <w:tcPr>
            <w:tcW w:w="1700" w:type="dxa"/>
          </w:tcPr>
          <w:p w14:paraId="460906A2" w14:textId="77777777" w:rsidR="00CE0C1C" w:rsidRPr="00CA7D85" w:rsidRDefault="00CE0C1C" w:rsidP="008D405A">
            <w:pPr>
              <w:keepNext/>
              <w:keepLines/>
              <w:spacing w:after="0"/>
              <w:rPr>
                <w:rFonts w:ascii="Arial" w:hAnsi="Arial"/>
                <w:sz w:val="18"/>
                <w:lang w:eastAsia="en-US"/>
              </w:rPr>
            </w:pPr>
          </w:p>
        </w:tc>
        <w:tc>
          <w:tcPr>
            <w:tcW w:w="1245" w:type="dxa"/>
          </w:tcPr>
          <w:p w14:paraId="6350495E" w14:textId="77777777" w:rsidR="00CE0C1C" w:rsidRPr="00CA7D85" w:rsidRDefault="00CE0C1C" w:rsidP="008D405A">
            <w:pPr>
              <w:keepNext/>
              <w:keepLines/>
              <w:spacing w:after="0"/>
              <w:rPr>
                <w:rFonts w:ascii="Arial" w:hAnsi="Arial"/>
                <w:sz w:val="18"/>
                <w:lang w:eastAsia="en-US"/>
              </w:rPr>
            </w:pPr>
          </w:p>
        </w:tc>
      </w:tr>
      <w:tr w:rsidR="00CE0C1C" w:rsidRPr="00CA7D85" w14:paraId="69CE3CA3" w14:textId="77777777" w:rsidTr="008D405A">
        <w:tc>
          <w:tcPr>
            <w:tcW w:w="4535" w:type="dxa"/>
          </w:tcPr>
          <w:p w14:paraId="2F82A49C"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SCellIndex</w:t>
            </w:r>
            <w:r w:rsidRPr="00CA7D85">
              <w:rPr>
                <w:rFonts w:ascii="Arial" w:hAnsi="Arial"/>
                <w:sz w:val="18"/>
              </w:rPr>
              <w:t>[1]</w:t>
            </w:r>
          </w:p>
        </w:tc>
        <w:tc>
          <w:tcPr>
            <w:tcW w:w="2267" w:type="dxa"/>
          </w:tcPr>
          <w:p w14:paraId="41F1CEA9" w14:textId="77777777" w:rsidR="00CE0C1C" w:rsidRPr="00CA7D85" w:rsidRDefault="00CE0C1C" w:rsidP="008D405A">
            <w:pPr>
              <w:keepNext/>
              <w:keepLines/>
              <w:spacing w:after="0"/>
              <w:rPr>
                <w:rFonts w:ascii="Arial" w:hAnsi="Arial"/>
                <w:sz w:val="18"/>
                <w:lang w:eastAsia="en-US"/>
              </w:rPr>
            </w:pPr>
            <w:r w:rsidRPr="00CA7D85">
              <w:rPr>
                <w:rFonts w:ascii="Arial" w:hAnsi="Arial"/>
                <w:sz w:val="18"/>
              </w:rPr>
              <w:t>2</w:t>
            </w:r>
          </w:p>
        </w:tc>
        <w:tc>
          <w:tcPr>
            <w:tcW w:w="1700" w:type="dxa"/>
          </w:tcPr>
          <w:p w14:paraId="74920900" w14:textId="77777777" w:rsidR="00CE0C1C" w:rsidRPr="00CA7D85" w:rsidRDefault="00CE0C1C" w:rsidP="008D405A">
            <w:pPr>
              <w:keepNext/>
              <w:keepLines/>
              <w:spacing w:after="0"/>
              <w:rPr>
                <w:rFonts w:ascii="Arial" w:hAnsi="Arial"/>
                <w:sz w:val="18"/>
              </w:rPr>
            </w:pPr>
            <w:r w:rsidRPr="00CA7D85">
              <w:rPr>
                <w:rFonts w:ascii="Arial" w:hAnsi="Arial"/>
                <w:sz w:val="18"/>
              </w:rPr>
              <w:t>entry 1</w:t>
            </w:r>
          </w:p>
        </w:tc>
        <w:tc>
          <w:tcPr>
            <w:tcW w:w="1245" w:type="dxa"/>
          </w:tcPr>
          <w:p w14:paraId="21703C83" w14:textId="77777777" w:rsidR="00CE0C1C" w:rsidRPr="00CA7D85" w:rsidRDefault="00CE0C1C" w:rsidP="008D405A">
            <w:pPr>
              <w:keepNext/>
              <w:keepLines/>
              <w:spacing w:after="0"/>
              <w:rPr>
                <w:rFonts w:ascii="Arial" w:hAnsi="Arial"/>
                <w:sz w:val="18"/>
                <w:lang w:eastAsia="en-US"/>
              </w:rPr>
            </w:pPr>
          </w:p>
        </w:tc>
      </w:tr>
      <w:tr w:rsidR="00CE0C1C" w:rsidRPr="00CA7D85" w14:paraId="0F073B51" w14:textId="77777777" w:rsidTr="008D405A">
        <w:tc>
          <w:tcPr>
            <w:tcW w:w="4535" w:type="dxa"/>
          </w:tcPr>
          <w:p w14:paraId="27F92B42"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 xml:space="preserve">  }</w:t>
            </w:r>
          </w:p>
        </w:tc>
        <w:tc>
          <w:tcPr>
            <w:tcW w:w="2267" w:type="dxa"/>
          </w:tcPr>
          <w:p w14:paraId="1CFD47FD" w14:textId="77777777" w:rsidR="00CE0C1C" w:rsidRPr="00CA7D85" w:rsidRDefault="00CE0C1C" w:rsidP="008D405A">
            <w:pPr>
              <w:keepNext/>
              <w:keepLines/>
              <w:spacing w:after="0"/>
              <w:rPr>
                <w:rFonts w:ascii="Arial" w:hAnsi="Arial"/>
                <w:sz w:val="18"/>
                <w:lang w:eastAsia="en-US"/>
              </w:rPr>
            </w:pPr>
          </w:p>
        </w:tc>
        <w:tc>
          <w:tcPr>
            <w:tcW w:w="1700" w:type="dxa"/>
          </w:tcPr>
          <w:p w14:paraId="3BBF738D" w14:textId="77777777" w:rsidR="00CE0C1C" w:rsidRPr="00CA7D85" w:rsidRDefault="00CE0C1C" w:rsidP="008D405A">
            <w:pPr>
              <w:keepNext/>
              <w:keepLines/>
              <w:spacing w:after="0"/>
              <w:rPr>
                <w:rFonts w:ascii="Arial" w:hAnsi="Arial"/>
                <w:sz w:val="18"/>
                <w:lang w:eastAsia="en-US"/>
              </w:rPr>
            </w:pPr>
          </w:p>
        </w:tc>
        <w:tc>
          <w:tcPr>
            <w:tcW w:w="1245" w:type="dxa"/>
          </w:tcPr>
          <w:p w14:paraId="3AC0BC5E" w14:textId="77777777" w:rsidR="00CE0C1C" w:rsidRPr="00CA7D85" w:rsidRDefault="00CE0C1C" w:rsidP="008D405A">
            <w:pPr>
              <w:keepNext/>
              <w:keepLines/>
              <w:spacing w:after="0"/>
              <w:rPr>
                <w:rFonts w:ascii="Arial" w:hAnsi="Arial"/>
                <w:sz w:val="18"/>
                <w:lang w:eastAsia="en-US"/>
              </w:rPr>
            </w:pPr>
          </w:p>
        </w:tc>
      </w:tr>
      <w:tr w:rsidR="00CE0C1C" w:rsidRPr="00CA7D85" w14:paraId="0E79F039" w14:textId="77777777" w:rsidTr="008D405A">
        <w:tc>
          <w:tcPr>
            <w:tcW w:w="4535" w:type="dxa"/>
          </w:tcPr>
          <w:p w14:paraId="237B4BBF" w14:textId="77777777" w:rsidR="00CE0C1C" w:rsidRPr="00CA7D85" w:rsidRDefault="00CE0C1C" w:rsidP="008D405A">
            <w:pPr>
              <w:keepNext/>
              <w:keepLines/>
              <w:spacing w:after="0"/>
              <w:rPr>
                <w:rFonts w:ascii="Arial" w:hAnsi="Arial"/>
                <w:sz w:val="18"/>
                <w:lang w:eastAsia="en-US"/>
              </w:rPr>
            </w:pPr>
            <w:r w:rsidRPr="00CA7D85">
              <w:rPr>
                <w:rFonts w:ascii="Arial" w:hAnsi="Arial"/>
                <w:sz w:val="18"/>
                <w:lang w:eastAsia="en-US"/>
              </w:rPr>
              <w:t>}</w:t>
            </w:r>
          </w:p>
        </w:tc>
        <w:tc>
          <w:tcPr>
            <w:tcW w:w="2267" w:type="dxa"/>
          </w:tcPr>
          <w:p w14:paraId="4C15B681" w14:textId="77777777" w:rsidR="00CE0C1C" w:rsidRPr="00CA7D85" w:rsidRDefault="00CE0C1C" w:rsidP="008D405A">
            <w:pPr>
              <w:keepNext/>
              <w:keepLines/>
              <w:spacing w:after="0"/>
              <w:rPr>
                <w:rFonts w:ascii="Arial" w:hAnsi="Arial"/>
                <w:sz w:val="18"/>
                <w:lang w:eastAsia="en-US"/>
              </w:rPr>
            </w:pPr>
          </w:p>
        </w:tc>
        <w:tc>
          <w:tcPr>
            <w:tcW w:w="1700" w:type="dxa"/>
          </w:tcPr>
          <w:p w14:paraId="78073DB7" w14:textId="77777777" w:rsidR="00CE0C1C" w:rsidRPr="00CA7D85" w:rsidRDefault="00CE0C1C" w:rsidP="008D405A">
            <w:pPr>
              <w:keepNext/>
              <w:keepLines/>
              <w:spacing w:after="0"/>
              <w:rPr>
                <w:rFonts w:ascii="Arial" w:hAnsi="Arial"/>
                <w:sz w:val="18"/>
                <w:lang w:eastAsia="en-US"/>
              </w:rPr>
            </w:pPr>
          </w:p>
        </w:tc>
        <w:tc>
          <w:tcPr>
            <w:tcW w:w="1245" w:type="dxa"/>
          </w:tcPr>
          <w:p w14:paraId="48D780ED" w14:textId="77777777" w:rsidR="00CE0C1C" w:rsidRPr="00CA7D85" w:rsidRDefault="00CE0C1C" w:rsidP="008D405A">
            <w:pPr>
              <w:keepNext/>
              <w:keepLines/>
              <w:spacing w:after="0"/>
              <w:rPr>
                <w:rFonts w:ascii="Arial" w:hAnsi="Arial"/>
                <w:sz w:val="18"/>
                <w:lang w:eastAsia="en-US"/>
              </w:rPr>
            </w:pPr>
          </w:p>
        </w:tc>
      </w:tr>
    </w:tbl>
    <w:p w14:paraId="7701724D" w14:textId="77777777" w:rsidR="00CE0C1C" w:rsidRPr="00CA7D85" w:rsidRDefault="00CE0C1C" w:rsidP="00CE0C1C"/>
    <w:p w14:paraId="0D8AEBA3" w14:textId="77777777" w:rsidR="00CE0C1C" w:rsidRPr="00CA7D85" w:rsidRDefault="00CE0C1C" w:rsidP="00CE0C1C">
      <w:pPr>
        <w:keepNext/>
        <w:keepLines/>
        <w:spacing w:before="120"/>
        <w:ind w:left="1985" w:hanging="1985"/>
        <w:outlineLvl w:val="5"/>
        <w:rPr>
          <w:rFonts w:ascii="Arial" w:hAnsi="Arial"/>
        </w:rPr>
      </w:pPr>
      <w:r w:rsidRPr="00CA7D85">
        <w:rPr>
          <w:rFonts w:ascii="Arial" w:hAnsi="Arial"/>
        </w:rPr>
        <w:t>8.2.4.1.1.5</w:t>
      </w:r>
      <w:r w:rsidRPr="00CA7D85">
        <w:rPr>
          <w:rFonts w:ascii="Arial" w:hAnsi="Arial"/>
        </w:rPr>
        <w:tab/>
        <w:t>NR CA / NR SCell addition / modification / release / Success / EN-DC / Active SCG SCell addition / Intra-band non-Contiguous CA</w:t>
      </w:r>
    </w:p>
    <w:p w14:paraId="257E82D7" w14:textId="77777777" w:rsidR="00CE0C1C" w:rsidRPr="00CA7D85" w:rsidRDefault="00CE0C1C" w:rsidP="00CE0C1C">
      <w:pPr>
        <w:keepNext/>
        <w:keepLines/>
        <w:spacing w:before="120"/>
        <w:ind w:left="1985" w:hanging="1985"/>
        <w:rPr>
          <w:rFonts w:ascii="Arial" w:hAnsi="Arial"/>
          <w:lang w:eastAsia="ko-KR"/>
        </w:rPr>
      </w:pPr>
      <w:r w:rsidRPr="00CA7D85">
        <w:rPr>
          <w:rFonts w:ascii="Arial" w:hAnsi="Arial"/>
          <w:lang w:eastAsia="ko-KR"/>
        </w:rPr>
        <w:t>8.2.4.1.1.5.1</w:t>
      </w:r>
      <w:r w:rsidRPr="00CA7D85">
        <w:rPr>
          <w:rFonts w:ascii="Arial" w:hAnsi="Arial"/>
          <w:lang w:eastAsia="ko-KR"/>
        </w:rPr>
        <w:tab/>
        <w:t>Test Purpose (TP)</w:t>
      </w:r>
    </w:p>
    <w:p w14:paraId="016E358C" w14:textId="77777777" w:rsidR="00CE0C1C" w:rsidRPr="00CA7D85" w:rsidRDefault="00CE0C1C" w:rsidP="00CE0C1C">
      <w:r w:rsidRPr="00CA7D85">
        <w:t>Same as TC 8.2.4.1.1.4 but applied to Intra-band non-Contiguous CA.</w:t>
      </w:r>
    </w:p>
    <w:p w14:paraId="7C08DB40" w14:textId="77777777" w:rsidR="00CE0C1C" w:rsidRPr="00CA7D85" w:rsidRDefault="00CE0C1C" w:rsidP="00CE0C1C">
      <w:pPr>
        <w:keepNext/>
        <w:keepLines/>
        <w:spacing w:before="120"/>
        <w:ind w:left="1985" w:hanging="1985"/>
        <w:rPr>
          <w:rFonts w:ascii="Arial" w:hAnsi="Arial"/>
        </w:rPr>
      </w:pPr>
      <w:r w:rsidRPr="00CA7D85">
        <w:rPr>
          <w:rFonts w:ascii="Arial" w:hAnsi="Arial"/>
        </w:rPr>
        <w:t>8.2.4.1.1.5.2</w:t>
      </w:r>
      <w:r w:rsidRPr="00CA7D85">
        <w:rPr>
          <w:rFonts w:ascii="Arial" w:hAnsi="Arial"/>
        </w:rPr>
        <w:tab/>
        <w:t>Conformance requirements</w:t>
      </w:r>
    </w:p>
    <w:p w14:paraId="7AD02A92" w14:textId="77777777" w:rsidR="00CE0C1C" w:rsidRPr="00CA7D85" w:rsidRDefault="00CE0C1C" w:rsidP="00CE0C1C">
      <w:r w:rsidRPr="00CA7D85">
        <w:t>Same as TC 8.2.4.1.1.4 but applied to Intra-band non-Contiguous CA.</w:t>
      </w:r>
    </w:p>
    <w:p w14:paraId="1EFE263E" w14:textId="77777777" w:rsidR="00CE0C1C" w:rsidRPr="00CA7D85" w:rsidRDefault="00CE0C1C" w:rsidP="00CE0C1C">
      <w:pPr>
        <w:keepNext/>
        <w:keepLines/>
        <w:spacing w:before="120"/>
        <w:ind w:left="1985" w:hanging="1985"/>
        <w:rPr>
          <w:rFonts w:ascii="Arial" w:hAnsi="Arial"/>
        </w:rPr>
      </w:pPr>
      <w:r w:rsidRPr="00CA7D85">
        <w:rPr>
          <w:rFonts w:ascii="Arial" w:hAnsi="Arial"/>
        </w:rPr>
        <w:t>8.2.4.1.1.5.3</w:t>
      </w:r>
      <w:r w:rsidRPr="00CA7D85">
        <w:rPr>
          <w:rFonts w:ascii="Arial" w:hAnsi="Arial"/>
        </w:rPr>
        <w:tab/>
        <w:t>Test description</w:t>
      </w:r>
    </w:p>
    <w:p w14:paraId="170DCE1A" w14:textId="77777777" w:rsidR="00CE0C1C" w:rsidRPr="00CA7D85" w:rsidRDefault="00CE0C1C" w:rsidP="00CE0C1C">
      <w:pPr>
        <w:keepNext/>
        <w:keepLines/>
        <w:spacing w:before="120"/>
        <w:ind w:left="1985" w:hanging="1985"/>
        <w:rPr>
          <w:rFonts w:ascii="Arial" w:hAnsi="Arial"/>
        </w:rPr>
      </w:pPr>
      <w:r w:rsidRPr="00CA7D85">
        <w:rPr>
          <w:rFonts w:ascii="Arial" w:hAnsi="Arial"/>
        </w:rPr>
        <w:t>8.2.4.1.1.5.3.1</w:t>
      </w:r>
      <w:r w:rsidRPr="00CA7D85">
        <w:rPr>
          <w:rFonts w:ascii="Arial" w:hAnsi="Arial"/>
        </w:rPr>
        <w:tab/>
        <w:t>Pre-test conditions</w:t>
      </w:r>
    </w:p>
    <w:p w14:paraId="07A86A0E" w14:textId="77777777" w:rsidR="00CE0C1C" w:rsidRPr="00CA7D85" w:rsidRDefault="00CE0C1C" w:rsidP="00CE0C1C">
      <w:r w:rsidRPr="00CA7D85">
        <w:t>Same as TC 8.2.4.1.1.4 with the following differences:</w:t>
      </w:r>
    </w:p>
    <w:p w14:paraId="62F94DD0" w14:textId="77777777" w:rsidR="00CE0C1C" w:rsidRPr="00CA7D85" w:rsidRDefault="00CE0C1C" w:rsidP="00CE0C1C">
      <w:pPr>
        <w:ind w:left="568" w:hanging="284"/>
      </w:pPr>
      <w:r w:rsidRPr="00CA7D85">
        <w:t>-</w:t>
      </w:r>
      <w:r w:rsidRPr="00CA7D85">
        <w:tab/>
        <w:t>CA configuration: Intra-band non-Contiguous CA replaces Intra-band Contiguous CA</w:t>
      </w:r>
    </w:p>
    <w:p w14:paraId="112AFD48" w14:textId="77777777" w:rsidR="00CE0C1C" w:rsidRPr="00CA7D85" w:rsidRDefault="00CE0C1C" w:rsidP="00CE0C1C">
      <w:pPr>
        <w:keepNext/>
        <w:keepLines/>
        <w:spacing w:before="120"/>
        <w:ind w:left="1985" w:hanging="1985"/>
        <w:rPr>
          <w:rFonts w:ascii="Arial" w:hAnsi="Arial"/>
        </w:rPr>
      </w:pPr>
      <w:r w:rsidRPr="00CA7D85">
        <w:rPr>
          <w:rFonts w:ascii="Arial" w:hAnsi="Arial"/>
        </w:rPr>
        <w:t>8.2.4.1.1.5.3.2</w:t>
      </w:r>
      <w:r w:rsidRPr="00CA7D85">
        <w:rPr>
          <w:rFonts w:ascii="Arial" w:hAnsi="Arial"/>
        </w:rPr>
        <w:tab/>
        <w:t>Test procedure sequence</w:t>
      </w:r>
    </w:p>
    <w:p w14:paraId="39436908" w14:textId="77777777" w:rsidR="00CE0C1C" w:rsidRPr="00CA7D85" w:rsidRDefault="00CE0C1C" w:rsidP="00CE0C1C">
      <w:pPr>
        <w:rPr>
          <w:rFonts w:ascii="Arial" w:hAnsi="Arial" w:cs="Arial"/>
        </w:rPr>
      </w:pPr>
      <w:r w:rsidRPr="00CA7D85">
        <w:t>Same as TC 8.2.4.1.1.4 with the following differences:</w:t>
      </w:r>
    </w:p>
    <w:p w14:paraId="6A212262" w14:textId="77777777" w:rsidR="00CE0C1C" w:rsidRPr="00CA7D85" w:rsidRDefault="00CE0C1C" w:rsidP="00CE0C1C">
      <w:pPr>
        <w:ind w:left="568" w:hanging="284"/>
      </w:pPr>
      <w:r w:rsidRPr="00CA7D85">
        <w:t>-</w:t>
      </w:r>
      <w:r w:rsidRPr="00CA7D85">
        <w:tab/>
        <w:t>CA configuration: Intra-band non-Contiguous CA replaces Intra-band Contiguous CA</w:t>
      </w:r>
    </w:p>
    <w:p w14:paraId="1430F893" w14:textId="77777777" w:rsidR="00CE0C1C" w:rsidRPr="00CA7D85" w:rsidRDefault="00CE0C1C" w:rsidP="00CE0C1C">
      <w:pPr>
        <w:keepNext/>
        <w:keepLines/>
        <w:spacing w:before="120"/>
        <w:ind w:left="1985" w:hanging="1985"/>
        <w:outlineLvl w:val="5"/>
        <w:rPr>
          <w:rFonts w:ascii="Arial" w:hAnsi="Arial"/>
        </w:rPr>
      </w:pPr>
      <w:r w:rsidRPr="00CA7D85">
        <w:rPr>
          <w:rFonts w:ascii="Arial" w:hAnsi="Arial"/>
        </w:rPr>
        <w:t>8.2.4.1.1.6</w:t>
      </w:r>
      <w:r w:rsidRPr="00CA7D85">
        <w:rPr>
          <w:rFonts w:ascii="Arial" w:hAnsi="Arial"/>
        </w:rPr>
        <w:tab/>
        <w:t>NR CA / NR SCell addition / modification / release / Success / EN-DC / Active SCG SCell addition / Inter-band CA</w:t>
      </w:r>
    </w:p>
    <w:p w14:paraId="35BCD341" w14:textId="77777777" w:rsidR="00CE0C1C" w:rsidRPr="00CA7D85" w:rsidRDefault="00CE0C1C" w:rsidP="00CE0C1C">
      <w:pPr>
        <w:keepNext/>
        <w:keepLines/>
        <w:spacing w:before="120"/>
        <w:ind w:left="1985" w:hanging="1985"/>
        <w:rPr>
          <w:rFonts w:ascii="Arial" w:hAnsi="Arial"/>
          <w:lang w:eastAsia="zh-CN"/>
        </w:rPr>
      </w:pPr>
      <w:r w:rsidRPr="00CA7D85">
        <w:rPr>
          <w:rFonts w:ascii="Arial" w:hAnsi="Arial"/>
          <w:lang w:eastAsia="zh-CN"/>
        </w:rPr>
        <w:t>8.2.4.1.1.6.1</w:t>
      </w:r>
      <w:r w:rsidRPr="00CA7D85">
        <w:rPr>
          <w:rFonts w:ascii="Arial" w:hAnsi="Arial"/>
          <w:lang w:eastAsia="zh-CN"/>
        </w:rPr>
        <w:tab/>
        <w:t>Test Purpose (TP)</w:t>
      </w:r>
    </w:p>
    <w:p w14:paraId="280132C4" w14:textId="77777777" w:rsidR="00CE0C1C" w:rsidRPr="00CA7D85" w:rsidRDefault="00CE0C1C" w:rsidP="00CE0C1C">
      <w:pPr>
        <w:rPr>
          <w:lang w:eastAsia="x-none"/>
        </w:rPr>
      </w:pPr>
      <w:r w:rsidRPr="00CA7D85">
        <w:rPr>
          <w:lang w:eastAsia="x-none"/>
        </w:rPr>
        <w:t>Same as TC 8.2.4.1.1.4 but applied to Inter-band CA</w:t>
      </w:r>
    </w:p>
    <w:p w14:paraId="51054DFD" w14:textId="77777777" w:rsidR="00CE0C1C" w:rsidRPr="00CA7D85" w:rsidRDefault="00CE0C1C" w:rsidP="00CE0C1C">
      <w:pPr>
        <w:keepNext/>
        <w:keepLines/>
        <w:spacing w:before="120"/>
        <w:ind w:left="1985" w:hanging="1985"/>
        <w:rPr>
          <w:rFonts w:ascii="Arial" w:hAnsi="Arial"/>
        </w:rPr>
      </w:pPr>
      <w:r w:rsidRPr="00CA7D85">
        <w:rPr>
          <w:rFonts w:ascii="Arial" w:hAnsi="Arial"/>
        </w:rPr>
        <w:t>8.2.4.1.1.6.2</w:t>
      </w:r>
      <w:r w:rsidRPr="00CA7D85">
        <w:rPr>
          <w:rFonts w:ascii="Arial" w:hAnsi="Arial"/>
        </w:rPr>
        <w:tab/>
        <w:t>Conformance requirements</w:t>
      </w:r>
    </w:p>
    <w:p w14:paraId="538DB302" w14:textId="77777777" w:rsidR="00CE0C1C" w:rsidRPr="00CA7D85" w:rsidRDefault="00CE0C1C" w:rsidP="00CE0C1C">
      <w:pPr>
        <w:rPr>
          <w:lang w:eastAsia="x-none"/>
        </w:rPr>
      </w:pPr>
      <w:r w:rsidRPr="00CA7D85">
        <w:rPr>
          <w:lang w:eastAsia="x-none"/>
        </w:rPr>
        <w:t>Same as TC 8.2.4.1.1.4 but applied to Inter-band CA</w:t>
      </w:r>
    </w:p>
    <w:p w14:paraId="7E19343B" w14:textId="77777777" w:rsidR="00CE0C1C" w:rsidRPr="00CA7D85" w:rsidRDefault="00CE0C1C" w:rsidP="00CE0C1C">
      <w:pPr>
        <w:keepNext/>
        <w:keepLines/>
        <w:spacing w:before="120"/>
        <w:ind w:left="1985" w:hanging="1985"/>
        <w:rPr>
          <w:rFonts w:ascii="Arial" w:hAnsi="Arial"/>
        </w:rPr>
      </w:pPr>
      <w:r w:rsidRPr="00CA7D85">
        <w:rPr>
          <w:rFonts w:ascii="Arial" w:hAnsi="Arial"/>
        </w:rPr>
        <w:t>8.2.4.1.1.6.3</w:t>
      </w:r>
      <w:r w:rsidRPr="00CA7D85">
        <w:rPr>
          <w:rFonts w:ascii="Arial" w:hAnsi="Arial"/>
        </w:rPr>
        <w:tab/>
        <w:t>Test description</w:t>
      </w:r>
    </w:p>
    <w:p w14:paraId="27F5B9D7" w14:textId="77777777" w:rsidR="00CE0C1C" w:rsidRPr="00CA7D85" w:rsidRDefault="00CE0C1C" w:rsidP="00CE0C1C">
      <w:pPr>
        <w:keepNext/>
        <w:keepLines/>
        <w:spacing w:before="120"/>
        <w:ind w:left="1985" w:hanging="1985"/>
        <w:rPr>
          <w:rFonts w:ascii="Arial" w:hAnsi="Arial"/>
        </w:rPr>
      </w:pPr>
      <w:r w:rsidRPr="00CA7D85">
        <w:rPr>
          <w:rFonts w:ascii="Arial" w:hAnsi="Arial"/>
        </w:rPr>
        <w:t>8.2.4.1.1.6.3.1</w:t>
      </w:r>
      <w:r w:rsidRPr="00CA7D85">
        <w:rPr>
          <w:rFonts w:ascii="Arial" w:hAnsi="Arial"/>
        </w:rPr>
        <w:tab/>
        <w:t>Pre-test conditions</w:t>
      </w:r>
    </w:p>
    <w:p w14:paraId="18E73111" w14:textId="77777777" w:rsidR="00CE0C1C" w:rsidRPr="00CA7D85" w:rsidRDefault="00CE0C1C" w:rsidP="00CE0C1C">
      <w:pPr>
        <w:rPr>
          <w:lang w:eastAsia="x-none"/>
        </w:rPr>
      </w:pPr>
      <w:r w:rsidRPr="00CA7D85">
        <w:rPr>
          <w:lang w:eastAsia="x-none"/>
        </w:rPr>
        <w:t>Same as TC 8.2.4.1.1.4 with the following differences:</w:t>
      </w:r>
    </w:p>
    <w:p w14:paraId="78522959" w14:textId="77777777" w:rsidR="00CE0C1C" w:rsidRPr="00CA7D85" w:rsidRDefault="00CE0C1C" w:rsidP="00CE0C1C">
      <w:pPr>
        <w:ind w:left="568" w:hanging="284"/>
        <w:rPr>
          <w:rFonts w:ascii="Arial" w:hAnsi="Arial" w:cs="Arial"/>
        </w:rPr>
      </w:pPr>
      <w:r w:rsidRPr="00CA7D85">
        <w:t>-</w:t>
      </w:r>
      <w:r w:rsidRPr="00CA7D85">
        <w:tab/>
        <w:t>CA configuration: Inter-band CA replaces Intra-band Contiguous CA</w:t>
      </w:r>
    </w:p>
    <w:p w14:paraId="030922D0" w14:textId="77777777" w:rsidR="00CE0C1C" w:rsidRPr="00CA7D85" w:rsidRDefault="00CE0C1C" w:rsidP="00CE0C1C">
      <w:pPr>
        <w:ind w:left="568" w:hanging="284"/>
        <w:rPr>
          <w:rFonts w:ascii="Arial" w:hAnsi="Arial" w:cs="Arial"/>
        </w:rPr>
      </w:pPr>
      <w:r w:rsidRPr="00CA7D85">
        <w:rPr>
          <w:rFonts w:ascii="Arial" w:hAnsi="Arial" w:cs="Arial"/>
        </w:rPr>
        <w:t>-</w:t>
      </w:r>
      <w:r w:rsidRPr="00CA7D85">
        <w:rPr>
          <w:rFonts w:ascii="Arial" w:hAnsi="Arial" w:cs="Arial"/>
        </w:rPr>
        <w:tab/>
      </w:r>
      <w:r w:rsidRPr="00CA7D85">
        <w:t>Cells configuration: NR Cell 10 replaces NR Cell 3</w:t>
      </w:r>
    </w:p>
    <w:p w14:paraId="10893332" w14:textId="77777777" w:rsidR="00CE0C1C" w:rsidRPr="00CA7D85" w:rsidRDefault="00CE0C1C" w:rsidP="00CE0C1C">
      <w:pPr>
        <w:keepNext/>
        <w:keepLines/>
        <w:spacing w:before="120"/>
        <w:ind w:left="1985" w:hanging="1985"/>
        <w:rPr>
          <w:rFonts w:ascii="Arial" w:hAnsi="Arial"/>
        </w:rPr>
      </w:pPr>
      <w:r w:rsidRPr="00CA7D85">
        <w:rPr>
          <w:rFonts w:ascii="Arial" w:hAnsi="Arial"/>
        </w:rPr>
        <w:t>8.2.4.1.1.6.3.2</w:t>
      </w:r>
      <w:r w:rsidRPr="00CA7D85">
        <w:rPr>
          <w:rFonts w:ascii="Arial" w:hAnsi="Arial"/>
        </w:rPr>
        <w:tab/>
        <w:t>Test procedure sequence</w:t>
      </w:r>
    </w:p>
    <w:p w14:paraId="7A7DD064" w14:textId="77777777" w:rsidR="00CE0C1C" w:rsidRPr="00CA7D85" w:rsidRDefault="00CE0C1C" w:rsidP="00CE0C1C">
      <w:pPr>
        <w:rPr>
          <w:lang w:eastAsia="x-none"/>
        </w:rPr>
      </w:pPr>
      <w:r w:rsidRPr="00CA7D85">
        <w:rPr>
          <w:lang w:eastAsia="x-none"/>
        </w:rPr>
        <w:t>Same as TC 8.2.4.1.1.4 with the following differences:</w:t>
      </w:r>
    </w:p>
    <w:p w14:paraId="47B08B42" w14:textId="77777777" w:rsidR="00CE0C1C" w:rsidRPr="00CA7D85" w:rsidRDefault="00CE0C1C" w:rsidP="00CE0C1C">
      <w:pPr>
        <w:ind w:left="568" w:hanging="284"/>
      </w:pPr>
      <w:r w:rsidRPr="00CA7D85">
        <w:t>-</w:t>
      </w:r>
      <w:r w:rsidRPr="00CA7D85">
        <w:tab/>
        <w:t>CA configuration: Inter-band CA replaces Intra-band Contiguous CA</w:t>
      </w:r>
    </w:p>
    <w:p w14:paraId="5ADB316D" w14:textId="77777777" w:rsidR="00CE0C1C" w:rsidRPr="00CA7D85" w:rsidRDefault="00CE0C1C" w:rsidP="00CE0C1C">
      <w:pPr>
        <w:ind w:left="568" w:hanging="284"/>
      </w:pPr>
      <w:r w:rsidRPr="00CA7D85">
        <w:t>-</w:t>
      </w:r>
      <w:r w:rsidRPr="00CA7D85">
        <w:tab/>
        <w:t>Cells configuration: NR Cell 10 replaces NR Cell 3</w:t>
      </w:r>
    </w:p>
    <w:p w14:paraId="5DB61B6D" w14:textId="5BD330B8" w:rsidR="00237B15" w:rsidRPr="00CA7D85" w:rsidRDefault="00237B15" w:rsidP="006E03C7">
      <w:pPr>
        <w:pStyle w:val="Heading5"/>
      </w:pPr>
      <w:r w:rsidRPr="00CA7D85">
        <w:t>8.2.4.1.2</w:t>
      </w:r>
      <w:r w:rsidRPr="00CA7D85">
        <w:tab/>
        <w:t>NR CA / NR SCell addition / modification / release / Success / NR-DC / Active SCG SCell addition</w:t>
      </w:r>
    </w:p>
    <w:p w14:paraId="2E470B2E" w14:textId="77777777" w:rsidR="00237B15" w:rsidRPr="00CA7D85" w:rsidRDefault="00237B15" w:rsidP="00237B15">
      <w:pPr>
        <w:pStyle w:val="Heading6"/>
        <w:rPr>
          <w:sz w:val="22"/>
          <w:szCs w:val="22"/>
        </w:rPr>
      </w:pPr>
      <w:r w:rsidRPr="00CA7D85">
        <w:rPr>
          <w:sz w:val="22"/>
          <w:szCs w:val="22"/>
        </w:rPr>
        <w:t>8.2.4.1.2.1</w:t>
      </w:r>
      <w:r w:rsidRPr="00CA7D85">
        <w:rPr>
          <w:sz w:val="22"/>
          <w:szCs w:val="22"/>
        </w:rPr>
        <w:tab/>
        <w:t>NR CA / NR SCell addition / modification / release / Success / NR-DC / Active SCG SCell addition / Intra-band Contiguous CA</w:t>
      </w:r>
    </w:p>
    <w:p w14:paraId="7684A160" w14:textId="77777777" w:rsidR="00237B15" w:rsidRPr="00CA7D85" w:rsidRDefault="00237B15" w:rsidP="00237B15">
      <w:pPr>
        <w:pStyle w:val="H6"/>
      </w:pPr>
      <w:r w:rsidRPr="00CA7D85">
        <w:t>8.2.4.1.2.1.1</w:t>
      </w:r>
      <w:r w:rsidRPr="00CA7D85">
        <w:tab/>
        <w:t>Test Purpose (TP)</w:t>
      </w:r>
    </w:p>
    <w:p w14:paraId="592FCC85" w14:textId="77777777" w:rsidR="00237B15" w:rsidRPr="00CA7D85" w:rsidRDefault="00237B15" w:rsidP="00237B15">
      <w:pPr>
        <w:pStyle w:val="H6"/>
      </w:pPr>
      <w:r w:rsidRPr="00CA7D85">
        <w:t>(1)</w:t>
      </w:r>
    </w:p>
    <w:p w14:paraId="19C5F2D8" w14:textId="77777777" w:rsidR="00237B15" w:rsidRPr="00CA7D85" w:rsidRDefault="00237B15" w:rsidP="00237B15">
      <w:pPr>
        <w:pStyle w:val="PL"/>
        <w:rPr>
          <w:noProof w:val="0"/>
        </w:rPr>
      </w:pPr>
      <w:r w:rsidRPr="00CA7D85">
        <w:rPr>
          <w:b/>
          <w:bCs/>
          <w:noProof w:val="0"/>
        </w:rPr>
        <w:t>with</w:t>
      </w:r>
      <w:r w:rsidRPr="00CA7D85">
        <w:rPr>
          <w:noProof w:val="0"/>
        </w:rPr>
        <w:t xml:space="preserve"> { </w:t>
      </w:r>
      <w:r w:rsidRPr="00CA7D85">
        <w:rPr>
          <w:rFonts w:eastAsia="MS Gothic"/>
          <w:noProof w:val="0"/>
        </w:rPr>
        <w:t>UE in NR RRC_CONNECTED state</w:t>
      </w:r>
      <w:r w:rsidRPr="00CA7D85">
        <w:rPr>
          <w:noProof w:val="0"/>
        </w:rPr>
        <w:t xml:space="preserve"> }</w:t>
      </w:r>
    </w:p>
    <w:p w14:paraId="5A020ADB" w14:textId="77777777" w:rsidR="00237B15" w:rsidRPr="00CA7D85" w:rsidRDefault="00237B15" w:rsidP="00237B15">
      <w:pPr>
        <w:pStyle w:val="PL"/>
        <w:rPr>
          <w:noProof w:val="0"/>
        </w:rPr>
      </w:pPr>
      <w:r w:rsidRPr="00CA7D85">
        <w:rPr>
          <w:b/>
          <w:bCs/>
          <w:noProof w:val="0"/>
        </w:rPr>
        <w:t>ensure that</w:t>
      </w:r>
      <w:r w:rsidRPr="00CA7D85">
        <w:rPr>
          <w:noProof w:val="0"/>
        </w:rPr>
        <w:t xml:space="preserve"> {</w:t>
      </w:r>
    </w:p>
    <w:p w14:paraId="1B674ADA" w14:textId="77777777" w:rsidR="00237B15" w:rsidRPr="00CA7D85" w:rsidRDefault="00237B15" w:rsidP="00237B15">
      <w:pPr>
        <w:pStyle w:val="PL"/>
        <w:rPr>
          <w:noProof w:val="0"/>
        </w:rPr>
      </w:pPr>
      <w:r w:rsidRPr="00CA7D85">
        <w:rPr>
          <w:noProof w:val="0"/>
        </w:rPr>
        <w:t xml:space="preserve">  </w:t>
      </w:r>
      <w:r w:rsidRPr="00CA7D85">
        <w:rPr>
          <w:b/>
          <w:bCs/>
          <w:noProof w:val="0"/>
        </w:rPr>
        <w:t>when</w:t>
      </w:r>
      <w:r w:rsidRPr="00CA7D85">
        <w:rPr>
          <w:noProof w:val="0"/>
        </w:rPr>
        <w:t xml:space="preserve"> { </w:t>
      </w:r>
      <w:r w:rsidRPr="00CA7D85">
        <w:rPr>
          <w:rFonts w:eastAsia="MS Gothic"/>
          <w:noProof w:val="0"/>
        </w:rPr>
        <w:t xml:space="preserve">UE receives an </w:t>
      </w:r>
      <w:r w:rsidRPr="00CA7D85">
        <w:rPr>
          <w:rFonts w:eastAsia="MS Gothic"/>
          <w:i/>
          <w:noProof w:val="0"/>
        </w:rPr>
        <w:t>RRCReconfiguration</w:t>
      </w:r>
      <w:r w:rsidRPr="00CA7D85">
        <w:rPr>
          <w:rFonts w:eastAsia="MS Gothic"/>
          <w:noProof w:val="0"/>
        </w:rPr>
        <w:t xml:space="preserve"> message containing </w:t>
      </w:r>
      <w:r w:rsidRPr="00CA7D85">
        <w:rPr>
          <w:rFonts w:eastAsia="MS Gothic"/>
          <w:i/>
          <w:noProof w:val="0"/>
        </w:rPr>
        <w:t>sCellToAddModList</w:t>
      </w:r>
      <w:r w:rsidRPr="00CA7D85">
        <w:rPr>
          <w:rFonts w:eastAsia="MS Gothic"/>
          <w:noProof w:val="0"/>
        </w:rPr>
        <w:t xml:space="preserve"> for </w:t>
      </w:r>
      <w:r w:rsidRPr="00CA7D85">
        <w:rPr>
          <w:noProof w:val="0"/>
        </w:rPr>
        <w:t>SCG</w:t>
      </w:r>
      <w:r w:rsidRPr="00CA7D85">
        <w:rPr>
          <w:rFonts w:eastAsia="MS Gothic"/>
          <w:noProof w:val="0"/>
        </w:rPr>
        <w:t xml:space="preserve"> SCell addition including IE </w:t>
      </w:r>
      <w:r w:rsidRPr="00CA7D85">
        <w:rPr>
          <w:i/>
          <w:noProof w:val="0"/>
        </w:rPr>
        <w:t>sCellState</w:t>
      </w:r>
      <w:r w:rsidRPr="00CA7D85">
        <w:rPr>
          <w:noProof w:val="0"/>
        </w:rPr>
        <w:t xml:space="preserve"> }</w:t>
      </w:r>
    </w:p>
    <w:p w14:paraId="64AF581F" w14:textId="77777777" w:rsidR="00237B15" w:rsidRPr="00CA7D85" w:rsidRDefault="00237B15" w:rsidP="00237B15">
      <w:pPr>
        <w:pStyle w:val="PL"/>
        <w:rPr>
          <w:noProof w:val="0"/>
        </w:rPr>
      </w:pPr>
      <w:r w:rsidRPr="00CA7D85">
        <w:rPr>
          <w:noProof w:val="0"/>
        </w:rPr>
        <w:t xml:space="preserve">    </w:t>
      </w:r>
      <w:r w:rsidRPr="00CA7D85">
        <w:rPr>
          <w:b/>
          <w:bCs/>
          <w:noProof w:val="0"/>
        </w:rPr>
        <w:t>then</w:t>
      </w:r>
      <w:r w:rsidRPr="00CA7D85">
        <w:rPr>
          <w:noProof w:val="0"/>
        </w:rPr>
        <w:t xml:space="preserve"> { </w:t>
      </w:r>
      <w:r w:rsidRPr="00CA7D85">
        <w:rPr>
          <w:rFonts w:eastAsia="MS Gothic"/>
          <w:noProof w:val="0"/>
        </w:rPr>
        <w:t xml:space="preserve">UE adds the new </w:t>
      </w:r>
      <w:r w:rsidRPr="00CA7D85">
        <w:rPr>
          <w:noProof w:val="0"/>
        </w:rPr>
        <w:t>SCG</w:t>
      </w:r>
      <w:r w:rsidRPr="00CA7D85">
        <w:rPr>
          <w:rFonts w:eastAsia="MS Gothic"/>
          <w:noProof w:val="0"/>
        </w:rPr>
        <w:t xml:space="preserve"> SCell and sends an </w:t>
      </w:r>
      <w:r w:rsidRPr="00CA7D85">
        <w:rPr>
          <w:rFonts w:eastAsia="MS Gothic"/>
          <w:i/>
          <w:noProof w:val="0"/>
        </w:rPr>
        <w:t>RRCReconfigurationComplete</w:t>
      </w:r>
      <w:r w:rsidRPr="00CA7D85">
        <w:rPr>
          <w:rFonts w:eastAsia="MS Gothic"/>
          <w:noProof w:val="0"/>
        </w:rPr>
        <w:t xml:space="preserve"> message and </w:t>
      </w:r>
      <w:r w:rsidRPr="00CA7D85">
        <w:rPr>
          <w:noProof w:val="0"/>
        </w:rPr>
        <w:t>consider the SCell to be in activated state }</w:t>
      </w:r>
    </w:p>
    <w:p w14:paraId="35D48FAE" w14:textId="50BF41F7" w:rsidR="00237B15" w:rsidRPr="00CA7D85" w:rsidRDefault="00237B15" w:rsidP="00237B15">
      <w:pPr>
        <w:pStyle w:val="PL"/>
        <w:rPr>
          <w:rFonts w:eastAsia="MS Gothic"/>
          <w:noProof w:val="0"/>
        </w:rPr>
      </w:pPr>
      <w:r w:rsidRPr="00CA7D85">
        <w:rPr>
          <w:rFonts w:eastAsia="MS Gothic"/>
          <w:noProof w:val="0"/>
        </w:rPr>
        <w:t xml:space="preserve">            }</w:t>
      </w:r>
    </w:p>
    <w:p w14:paraId="5452703A" w14:textId="77777777" w:rsidR="00237B15" w:rsidRPr="00CA7D85" w:rsidRDefault="00237B15" w:rsidP="00237B15">
      <w:pPr>
        <w:pStyle w:val="PL"/>
        <w:rPr>
          <w:rFonts w:eastAsia="MS Gothic"/>
          <w:noProof w:val="0"/>
        </w:rPr>
      </w:pPr>
    </w:p>
    <w:p w14:paraId="3698C7B3" w14:textId="77777777" w:rsidR="00237B15" w:rsidRPr="00CA7D85" w:rsidRDefault="00237B15" w:rsidP="00237B15">
      <w:pPr>
        <w:pStyle w:val="H6"/>
      </w:pPr>
      <w:r w:rsidRPr="00CA7D85">
        <w:t>(2)</w:t>
      </w:r>
    </w:p>
    <w:p w14:paraId="1E31EE6E" w14:textId="77777777" w:rsidR="00237B15" w:rsidRPr="00CA7D85" w:rsidRDefault="00237B15" w:rsidP="00237B15">
      <w:pPr>
        <w:pStyle w:val="PL"/>
        <w:rPr>
          <w:noProof w:val="0"/>
        </w:rPr>
      </w:pPr>
      <w:r w:rsidRPr="00CA7D85">
        <w:rPr>
          <w:b/>
          <w:bCs/>
          <w:noProof w:val="0"/>
        </w:rPr>
        <w:t>with</w:t>
      </w:r>
      <w:r w:rsidRPr="00CA7D85">
        <w:rPr>
          <w:noProof w:val="0"/>
        </w:rPr>
        <w:t xml:space="preserve"> { </w:t>
      </w:r>
      <w:r w:rsidRPr="00CA7D85">
        <w:rPr>
          <w:rFonts w:eastAsia="MS Gothic"/>
          <w:noProof w:val="0"/>
        </w:rPr>
        <w:t>UE in NR RRC_CONNECTED state</w:t>
      </w:r>
      <w:r w:rsidRPr="00CA7D85">
        <w:rPr>
          <w:noProof w:val="0"/>
        </w:rPr>
        <w:t xml:space="preserve"> with SCell configured}</w:t>
      </w:r>
    </w:p>
    <w:p w14:paraId="7C94A19D" w14:textId="77777777" w:rsidR="00237B15" w:rsidRPr="00CA7D85" w:rsidRDefault="00237B15" w:rsidP="00237B15">
      <w:pPr>
        <w:pStyle w:val="PL"/>
        <w:rPr>
          <w:noProof w:val="0"/>
        </w:rPr>
      </w:pPr>
      <w:r w:rsidRPr="00CA7D85">
        <w:rPr>
          <w:b/>
          <w:bCs/>
          <w:noProof w:val="0"/>
        </w:rPr>
        <w:t>ensure that</w:t>
      </w:r>
      <w:r w:rsidRPr="00CA7D85">
        <w:rPr>
          <w:noProof w:val="0"/>
        </w:rPr>
        <w:t xml:space="preserve"> {</w:t>
      </w:r>
    </w:p>
    <w:p w14:paraId="6D08F1F4" w14:textId="77777777" w:rsidR="00237B15" w:rsidRPr="00CA7D85" w:rsidRDefault="00237B15" w:rsidP="00237B15">
      <w:pPr>
        <w:pStyle w:val="PL"/>
        <w:rPr>
          <w:noProof w:val="0"/>
        </w:rPr>
      </w:pPr>
      <w:r w:rsidRPr="00CA7D85">
        <w:rPr>
          <w:noProof w:val="0"/>
        </w:rPr>
        <w:t xml:space="preserve">  </w:t>
      </w:r>
      <w:r w:rsidRPr="00CA7D85">
        <w:rPr>
          <w:b/>
          <w:bCs/>
          <w:noProof w:val="0"/>
        </w:rPr>
        <w:t>when</w:t>
      </w:r>
      <w:r w:rsidRPr="00CA7D85">
        <w:rPr>
          <w:noProof w:val="0"/>
        </w:rPr>
        <w:t xml:space="preserve"> { </w:t>
      </w:r>
      <w:r w:rsidRPr="00CA7D85">
        <w:rPr>
          <w:rFonts w:eastAsia="MS Gothic"/>
          <w:noProof w:val="0"/>
        </w:rPr>
        <w:t xml:space="preserve">UE receives an </w:t>
      </w:r>
      <w:r w:rsidRPr="00CA7D85">
        <w:rPr>
          <w:rFonts w:eastAsia="MS Gothic"/>
          <w:i/>
          <w:noProof w:val="0"/>
        </w:rPr>
        <w:t>RRCReconfiguration</w:t>
      </w:r>
      <w:r w:rsidRPr="00CA7D85">
        <w:rPr>
          <w:rFonts w:eastAsia="MS Gothic"/>
          <w:noProof w:val="0"/>
        </w:rPr>
        <w:t xml:space="preserve"> message containing </w:t>
      </w:r>
      <w:r w:rsidRPr="00CA7D85">
        <w:rPr>
          <w:rFonts w:eastAsia="MS Gothic"/>
          <w:i/>
          <w:noProof w:val="0"/>
        </w:rPr>
        <w:t>sCellToAddModList</w:t>
      </w:r>
      <w:r w:rsidRPr="00CA7D85">
        <w:rPr>
          <w:rFonts w:eastAsia="MS Gothic"/>
          <w:noProof w:val="0"/>
        </w:rPr>
        <w:t xml:space="preserve"> for </w:t>
      </w:r>
      <w:r w:rsidRPr="00CA7D85">
        <w:rPr>
          <w:noProof w:val="0"/>
        </w:rPr>
        <w:t>SCG</w:t>
      </w:r>
      <w:r w:rsidRPr="00CA7D85">
        <w:rPr>
          <w:rFonts w:eastAsia="MS Gothic"/>
          <w:noProof w:val="0"/>
        </w:rPr>
        <w:t xml:space="preserve"> SCell modification including IE </w:t>
      </w:r>
      <w:r w:rsidRPr="00CA7D85">
        <w:rPr>
          <w:i/>
          <w:noProof w:val="0"/>
        </w:rPr>
        <w:t>sCellState</w:t>
      </w:r>
      <w:r w:rsidRPr="00CA7D85">
        <w:rPr>
          <w:noProof w:val="0"/>
        </w:rPr>
        <w:t xml:space="preserve"> }</w:t>
      </w:r>
    </w:p>
    <w:p w14:paraId="0B370977" w14:textId="77777777" w:rsidR="00237B15" w:rsidRPr="00CA7D85" w:rsidRDefault="00237B15" w:rsidP="00237B15">
      <w:pPr>
        <w:pStyle w:val="PL"/>
        <w:rPr>
          <w:noProof w:val="0"/>
        </w:rPr>
      </w:pPr>
      <w:r w:rsidRPr="00CA7D85">
        <w:rPr>
          <w:noProof w:val="0"/>
        </w:rPr>
        <w:t xml:space="preserve">    </w:t>
      </w:r>
      <w:r w:rsidRPr="00CA7D85">
        <w:rPr>
          <w:b/>
          <w:bCs/>
          <w:noProof w:val="0"/>
        </w:rPr>
        <w:t>then</w:t>
      </w:r>
      <w:r w:rsidRPr="00CA7D85">
        <w:rPr>
          <w:noProof w:val="0"/>
        </w:rPr>
        <w:t xml:space="preserve"> { </w:t>
      </w:r>
      <w:r w:rsidRPr="00CA7D85">
        <w:rPr>
          <w:rFonts w:eastAsia="MS Gothic"/>
          <w:noProof w:val="0"/>
        </w:rPr>
        <w:t xml:space="preserve">UE modifies the </w:t>
      </w:r>
      <w:r w:rsidRPr="00CA7D85">
        <w:rPr>
          <w:noProof w:val="0"/>
        </w:rPr>
        <w:t>SCG</w:t>
      </w:r>
      <w:r w:rsidRPr="00CA7D85">
        <w:rPr>
          <w:rFonts w:eastAsia="MS Gothic"/>
          <w:noProof w:val="0"/>
        </w:rPr>
        <w:t xml:space="preserve"> SCell configuration and sends an </w:t>
      </w:r>
      <w:r w:rsidRPr="00CA7D85">
        <w:rPr>
          <w:rFonts w:eastAsia="MS Gothic"/>
          <w:i/>
          <w:noProof w:val="0"/>
        </w:rPr>
        <w:t>RRCReconfigurationComplete</w:t>
      </w:r>
      <w:r w:rsidRPr="00CA7D85">
        <w:rPr>
          <w:rFonts w:eastAsia="MS Gothic"/>
          <w:noProof w:val="0"/>
        </w:rPr>
        <w:t xml:space="preserve"> message and </w:t>
      </w:r>
      <w:r w:rsidRPr="00CA7D85">
        <w:rPr>
          <w:noProof w:val="0"/>
        </w:rPr>
        <w:t>consider the SCell to be in activated state</w:t>
      </w:r>
      <w:r w:rsidRPr="00CA7D85">
        <w:rPr>
          <w:rFonts w:eastAsia="MS Gothic"/>
          <w:noProof w:val="0"/>
        </w:rPr>
        <w:t xml:space="preserve"> </w:t>
      </w:r>
      <w:r w:rsidRPr="00CA7D85">
        <w:rPr>
          <w:noProof w:val="0"/>
        </w:rPr>
        <w:t>}</w:t>
      </w:r>
    </w:p>
    <w:p w14:paraId="5972DC64" w14:textId="77777777" w:rsidR="00237B15" w:rsidRPr="00CA7D85" w:rsidRDefault="00237B15" w:rsidP="00237B15">
      <w:pPr>
        <w:pStyle w:val="PL"/>
        <w:rPr>
          <w:rFonts w:eastAsia="MS Gothic"/>
          <w:noProof w:val="0"/>
        </w:rPr>
      </w:pPr>
      <w:r w:rsidRPr="00CA7D85">
        <w:rPr>
          <w:rFonts w:eastAsia="MS Gothic"/>
          <w:noProof w:val="0"/>
        </w:rPr>
        <w:t xml:space="preserve">            }</w:t>
      </w:r>
    </w:p>
    <w:p w14:paraId="267DD114" w14:textId="77777777" w:rsidR="00237B15" w:rsidRPr="00CA7D85" w:rsidRDefault="00237B15" w:rsidP="00237B15">
      <w:pPr>
        <w:pStyle w:val="PL"/>
        <w:rPr>
          <w:rFonts w:eastAsia="MS Gothic"/>
          <w:noProof w:val="0"/>
        </w:rPr>
      </w:pPr>
    </w:p>
    <w:p w14:paraId="43CAC38F" w14:textId="77777777" w:rsidR="00237B15" w:rsidRPr="00CA7D85" w:rsidRDefault="00237B15" w:rsidP="00237B15">
      <w:pPr>
        <w:pStyle w:val="H6"/>
      </w:pPr>
      <w:r w:rsidRPr="00CA7D85">
        <w:t>(3)</w:t>
      </w:r>
    </w:p>
    <w:p w14:paraId="54BD0FE0" w14:textId="77777777" w:rsidR="00237B15" w:rsidRPr="00CA7D85" w:rsidRDefault="00237B15" w:rsidP="00237B15">
      <w:pPr>
        <w:pStyle w:val="PL"/>
        <w:rPr>
          <w:noProof w:val="0"/>
        </w:rPr>
      </w:pPr>
      <w:r w:rsidRPr="00CA7D85">
        <w:rPr>
          <w:b/>
          <w:bCs/>
          <w:noProof w:val="0"/>
        </w:rPr>
        <w:t>with</w:t>
      </w:r>
      <w:r w:rsidRPr="00CA7D85">
        <w:rPr>
          <w:noProof w:val="0"/>
        </w:rPr>
        <w:t xml:space="preserve"> { </w:t>
      </w:r>
      <w:r w:rsidRPr="00CA7D85">
        <w:rPr>
          <w:rFonts w:eastAsia="MS Gothic"/>
          <w:noProof w:val="0"/>
        </w:rPr>
        <w:t>UE in NR RRC_CONNECTED state</w:t>
      </w:r>
      <w:r w:rsidRPr="00CA7D85">
        <w:rPr>
          <w:noProof w:val="0"/>
        </w:rPr>
        <w:t xml:space="preserve"> with SCG SCell configured}</w:t>
      </w:r>
    </w:p>
    <w:p w14:paraId="7416F6CA" w14:textId="77777777" w:rsidR="00237B15" w:rsidRPr="00CA7D85" w:rsidRDefault="00237B15" w:rsidP="00237B15">
      <w:pPr>
        <w:pStyle w:val="PL"/>
        <w:rPr>
          <w:noProof w:val="0"/>
        </w:rPr>
      </w:pPr>
      <w:r w:rsidRPr="00CA7D85">
        <w:rPr>
          <w:b/>
          <w:bCs/>
          <w:noProof w:val="0"/>
        </w:rPr>
        <w:t>ensure that</w:t>
      </w:r>
      <w:r w:rsidRPr="00CA7D85">
        <w:rPr>
          <w:noProof w:val="0"/>
        </w:rPr>
        <w:t xml:space="preserve"> {</w:t>
      </w:r>
    </w:p>
    <w:p w14:paraId="30068B3C" w14:textId="77777777" w:rsidR="00237B15" w:rsidRPr="00CA7D85" w:rsidRDefault="00237B15" w:rsidP="00237B15">
      <w:pPr>
        <w:pStyle w:val="PL"/>
        <w:rPr>
          <w:noProof w:val="0"/>
        </w:rPr>
      </w:pPr>
      <w:r w:rsidRPr="00CA7D85">
        <w:rPr>
          <w:noProof w:val="0"/>
        </w:rPr>
        <w:t xml:space="preserve">  </w:t>
      </w:r>
      <w:r w:rsidRPr="00CA7D85">
        <w:rPr>
          <w:b/>
          <w:bCs/>
          <w:noProof w:val="0"/>
        </w:rPr>
        <w:t>when</w:t>
      </w:r>
      <w:r w:rsidRPr="00CA7D85">
        <w:rPr>
          <w:noProof w:val="0"/>
        </w:rPr>
        <w:t xml:space="preserve"> { </w:t>
      </w:r>
      <w:r w:rsidRPr="00CA7D85">
        <w:rPr>
          <w:rFonts w:eastAsia="MS Gothic"/>
          <w:noProof w:val="0"/>
        </w:rPr>
        <w:t xml:space="preserve">UE receives an </w:t>
      </w:r>
      <w:r w:rsidRPr="00CA7D85">
        <w:rPr>
          <w:rFonts w:eastAsia="MS Gothic"/>
          <w:i/>
          <w:noProof w:val="0"/>
        </w:rPr>
        <w:t>RRCReconfiguration</w:t>
      </w:r>
      <w:r w:rsidRPr="00CA7D85">
        <w:rPr>
          <w:rFonts w:eastAsia="MS Gothic"/>
          <w:noProof w:val="0"/>
        </w:rPr>
        <w:t xml:space="preserve"> message containing </w:t>
      </w:r>
      <w:r w:rsidRPr="00CA7D85">
        <w:rPr>
          <w:noProof w:val="0"/>
        </w:rPr>
        <w:t>SCG</w:t>
      </w:r>
      <w:r w:rsidRPr="00CA7D85">
        <w:rPr>
          <w:rFonts w:eastAsia="MS Gothic"/>
          <w:i/>
          <w:noProof w:val="0"/>
        </w:rPr>
        <w:t xml:space="preserve"> sCellToReleaseList</w:t>
      </w:r>
      <w:r w:rsidRPr="00CA7D85">
        <w:rPr>
          <w:rFonts w:eastAsia="MS Gothic"/>
          <w:noProof w:val="0"/>
        </w:rPr>
        <w:t xml:space="preserve"> </w:t>
      </w:r>
      <w:r w:rsidRPr="00CA7D85">
        <w:rPr>
          <w:noProof w:val="0"/>
        </w:rPr>
        <w:t>}</w:t>
      </w:r>
    </w:p>
    <w:p w14:paraId="06184D59" w14:textId="77777777" w:rsidR="00237B15" w:rsidRPr="00CA7D85" w:rsidRDefault="00237B15" w:rsidP="00237B15">
      <w:pPr>
        <w:pStyle w:val="PL"/>
        <w:rPr>
          <w:noProof w:val="0"/>
        </w:rPr>
      </w:pPr>
      <w:r w:rsidRPr="00CA7D85">
        <w:rPr>
          <w:noProof w:val="0"/>
        </w:rPr>
        <w:t xml:space="preserve">    </w:t>
      </w:r>
      <w:r w:rsidRPr="00CA7D85">
        <w:rPr>
          <w:b/>
          <w:bCs/>
          <w:noProof w:val="0"/>
        </w:rPr>
        <w:t>then</w:t>
      </w:r>
      <w:r w:rsidRPr="00CA7D85">
        <w:rPr>
          <w:noProof w:val="0"/>
        </w:rPr>
        <w:t xml:space="preserve"> { </w:t>
      </w:r>
      <w:r w:rsidRPr="00CA7D85">
        <w:rPr>
          <w:rFonts w:eastAsia="MS Gothic"/>
          <w:noProof w:val="0"/>
        </w:rPr>
        <w:t xml:space="preserve">UE sends an </w:t>
      </w:r>
      <w:r w:rsidRPr="00CA7D85">
        <w:rPr>
          <w:rFonts w:eastAsia="MS Gothic"/>
          <w:i/>
          <w:noProof w:val="0"/>
        </w:rPr>
        <w:t>RRCReconfigurationComplete</w:t>
      </w:r>
      <w:r w:rsidRPr="00CA7D85">
        <w:rPr>
          <w:rFonts w:eastAsia="MS Gothic"/>
          <w:noProof w:val="0"/>
        </w:rPr>
        <w:t xml:space="preserve"> message </w:t>
      </w:r>
      <w:r w:rsidRPr="00CA7D85">
        <w:rPr>
          <w:noProof w:val="0"/>
        </w:rPr>
        <w:t>}</w:t>
      </w:r>
    </w:p>
    <w:p w14:paraId="6D5C0CEC" w14:textId="77777777" w:rsidR="00237B15" w:rsidRPr="00CA7D85" w:rsidRDefault="00237B15" w:rsidP="00237B15">
      <w:pPr>
        <w:pStyle w:val="PL"/>
        <w:rPr>
          <w:rFonts w:eastAsia="MS Gothic"/>
          <w:noProof w:val="0"/>
        </w:rPr>
      </w:pPr>
      <w:r w:rsidRPr="00CA7D85">
        <w:rPr>
          <w:rFonts w:eastAsia="MS Gothic"/>
          <w:noProof w:val="0"/>
        </w:rPr>
        <w:t xml:space="preserve">            }</w:t>
      </w:r>
    </w:p>
    <w:p w14:paraId="7F689F69" w14:textId="77777777" w:rsidR="00237B15" w:rsidRPr="00CA7D85" w:rsidRDefault="00237B15" w:rsidP="00237B15">
      <w:pPr>
        <w:pStyle w:val="PL"/>
        <w:rPr>
          <w:rFonts w:eastAsia="MS Gothic"/>
          <w:noProof w:val="0"/>
        </w:rPr>
      </w:pPr>
    </w:p>
    <w:p w14:paraId="6BB86BB7" w14:textId="77777777" w:rsidR="00237B15" w:rsidRPr="00CA7D85" w:rsidRDefault="00237B15" w:rsidP="00237B15">
      <w:pPr>
        <w:pStyle w:val="H6"/>
      </w:pPr>
      <w:r w:rsidRPr="00CA7D85">
        <w:t>8.2.4.1.2.1.2</w:t>
      </w:r>
      <w:r w:rsidRPr="00CA7D85">
        <w:tab/>
        <w:t>Conformance requirements</w:t>
      </w:r>
    </w:p>
    <w:p w14:paraId="1D092CF7" w14:textId="77777777" w:rsidR="00237B15" w:rsidRPr="00CA7D85" w:rsidRDefault="00237B15" w:rsidP="00237B15">
      <w:pPr>
        <w:rPr>
          <w:lang w:eastAsia="zh-CN"/>
        </w:rPr>
      </w:pPr>
      <w:r w:rsidRPr="00CA7D85">
        <w:t>References: The conformance requirements covered in the current TC are specified in: TS 38.331 clauses 5.3.5.3, 5.3.5.5.1 and 5.3.5.5.9.</w:t>
      </w:r>
    </w:p>
    <w:p w14:paraId="040EBF59" w14:textId="77777777" w:rsidR="00237B15" w:rsidRPr="00CA7D85" w:rsidRDefault="00237B15" w:rsidP="00237B15">
      <w:r w:rsidRPr="00CA7D85">
        <w:t>[TS 38.331 clause 5.3.5.3]</w:t>
      </w:r>
    </w:p>
    <w:p w14:paraId="44CF74FA" w14:textId="77777777" w:rsidR="00237B15" w:rsidRPr="00CA7D85" w:rsidRDefault="00237B15" w:rsidP="00237B15">
      <w:r w:rsidRPr="00CA7D85">
        <w:t xml:space="preserve">The UE shall perform the following actions upon reception of the </w:t>
      </w:r>
      <w:r w:rsidRPr="00CA7D85">
        <w:rPr>
          <w:i/>
        </w:rPr>
        <w:t>RRCReconfiguration</w:t>
      </w:r>
      <w:r w:rsidRPr="00CA7D85">
        <w:t>:</w:t>
      </w:r>
    </w:p>
    <w:p w14:paraId="65C764C6" w14:textId="77777777" w:rsidR="00237B15" w:rsidRPr="00CA7D85" w:rsidRDefault="00237B15" w:rsidP="00237B15">
      <w:pPr>
        <w:pStyle w:val="B1"/>
      </w:pPr>
      <w:r w:rsidRPr="00CA7D85">
        <w:t>…</w:t>
      </w:r>
    </w:p>
    <w:p w14:paraId="2D71E47C" w14:textId="77777777" w:rsidR="00237B15" w:rsidRPr="00CA7D85" w:rsidRDefault="00237B15" w:rsidP="00237B15">
      <w:pPr>
        <w:pStyle w:val="B1"/>
        <w:rPr>
          <w:rFonts w:eastAsia="Batang"/>
        </w:rPr>
      </w:pPr>
      <w:r w:rsidRPr="00CA7D85">
        <w:rPr>
          <w:rFonts w:eastAsia="Batang"/>
        </w:rPr>
        <w:t>1&gt;</w:t>
      </w:r>
      <w:r w:rsidRPr="00CA7D85">
        <w:rPr>
          <w:rFonts w:eastAsia="Batang"/>
        </w:rPr>
        <w:tab/>
        <w:t xml:space="preserve">if the </w:t>
      </w:r>
      <w:r w:rsidRPr="00CA7D85">
        <w:rPr>
          <w:i/>
        </w:rPr>
        <w:t>RRCReconfiguration</w:t>
      </w:r>
      <w:r w:rsidRPr="00CA7D85">
        <w:t xml:space="preserve"> </w:t>
      </w:r>
      <w:r w:rsidRPr="00CA7D85">
        <w:rPr>
          <w:rFonts w:eastAsia="Batang"/>
        </w:rPr>
        <w:t xml:space="preserve">includes the </w:t>
      </w:r>
      <w:r w:rsidRPr="00CA7D85">
        <w:rPr>
          <w:rFonts w:eastAsia="Batang"/>
          <w:i/>
        </w:rPr>
        <w:t>masterCellGroup</w:t>
      </w:r>
      <w:r w:rsidRPr="00CA7D85">
        <w:rPr>
          <w:rFonts w:eastAsia="Batang"/>
        </w:rPr>
        <w:t>:</w:t>
      </w:r>
    </w:p>
    <w:p w14:paraId="055739C0" w14:textId="77777777" w:rsidR="00237B15" w:rsidRPr="00CA7D85" w:rsidRDefault="00237B15" w:rsidP="00237B15">
      <w:pPr>
        <w:pStyle w:val="B2"/>
        <w:rPr>
          <w:rFonts w:eastAsia="Batang"/>
        </w:rPr>
      </w:pPr>
      <w:r w:rsidRPr="00CA7D85">
        <w:rPr>
          <w:rFonts w:eastAsia="Batang"/>
        </w:rPr>
        <w:t>2&gt;</w:t>
      </w:r>
      <w:r w:rsidRPr="00CA7D85">
        <w:rPr>
          <w:rFonts w:eastAsia="Batang"/>
        </w:rPr>
        <w:tab/>
        <w:t xml:space="preserve">perform the cell group configuration for the received </w:t>
      </w:r>
      <w:r w:rsidRPr="00CA7D85">
        <w:rPr>
          <w:rFonts w:eastAsia="Batang"/>
          <w:i/>
        </w:rPr>
        <w:t>masterCellGroup</w:t>
      </w:r>
      <w:r w:rsidRPr="00CA7D85">
        <w:rPr>
          <w:rFonts w:eastAsia="Batang"/>
        </w:rPr>
        <w:t xml:space="preserve"> according to 5.3.5.5;</w:t>
      </w:r>
    </w:p>
    <w:p w14:paraId="7E4F1FE9" w14:textId="77777777" w:rsidR="00237B15" w:rsidRPr="00CA7D85" w:rsidRDefault="00237B15" w:rsidP="00237B15">
      <w:pPr>
        <w:pStyle w:val="B1"/>
        <w:rPr>
          <w:rFonts w:eastAsia="Batang"/>
        </w:rPr>
      </w:pPr>
      <w:r w:rsidRPr="00CA7D85">
        <w:rPr>
          <w:rFonts w:eastAsia="Batang"/>
        </w:rPr>
        <w:t>…</w:t>
      </w:r>
    </w:p>
    <w:p w14:paraId="3C883172" w14:textId="77777777" w:rsidR="00237B15" w:rsidRPr="00CA7D85" w:rsidRDefault="00237B15" w:rsidP="00237B15">
      <w:pPr>
        <w:pStyle w:val="B1"/>
      </w:pPr>
      <w:r w:rsidRPr="00CA7D85">
        <w:t>1&gt;</w:t>
      </w:r>
      <w:r w:rsidRPr="00CA7D85">
        <w:tab/>
        <w:t>else:</w:t>
      </w:r>
    </w:p>
    <w:p w14:paraId="4FDDA95F" w14:textId="77777777" w:rsidR="00237B15" w:rsidRPr="00CA7D85" w:rsidRDefault="00237B15" w:rsidP="00237B15">
      <w:pPr>
        <w:pStyle w:val="B2"/>
      </w:pPr>
      <w:r w:rsidRPr="00CA7D85">
        <w:t>2&gt;</w:t>
      </w:r>
      <w:r w:rsidRPr="00CA7D85">
        <w:tab/>
        <w:t xml:space="preserve">submit the </w:t>
      </w:r>
      <w:r w:rsidRPr="00CA7D85">
        <w:rPr>
          <w:i/>
        </w:rPr>
        <w:t>RRCReconfigurationComplete</w:t>
      </w:r>
      <w:r w:rsidRPr="00CA7D85">
        <w:t xml:space="preserve"> message via SRB1 to lower layers for transmission using the new configuration;</w:t>
      </w:r>
    </w:p>
    <w:p w14:paraId="05B77BE1" w14:textId="77777777" w:rsidR="00237B15" w:rsidRPr="00CA7D85" w:rsidRDefault="00237B15" w:rsidP="00237B15">
      <w:r w:rsidRPr="00CA7D85">
        <w:t>[TS 38.331 clause 5.3.5.5.1]</w:t>
      </w:r>
    </w:p>
    <w:p w14:paraId="6B181C76" w14:textId="77777777" w:rsidR="00237B15" w:rsidRPr="00CA7D85" w:rsidRDefault="00237B15" w:rsidP="00237B15">
      <w:r w:rsidRPr="00CA7D85">
        <w:t xml:space="preserve">The UE performs the following actions based on a received </w:t>
      </w:r>
      <w:r w:rsidRPr="00CA7D85">
        <w:rPr>
          <w:i/>
        </w:rPr>
        <w:t>CellGroupConfig</w:t>
      </w:r>
      <w:r w:rsidRPr="00CA7D85">
        <w:t xml:space="preserve"> IE:</w:t>
      </w:r>
    </w:p>
    <w:p w14:paraId="1708BDC6" w14:textId="77777777" w:rsidR="00237B15" w:rsidRPr="00CA7D85" w:rsidRDefault="00237B15" w:rsidP="00237B15">
      <w:pPr>
        <w:pStyle w:val="B1"/>
      </w:pPr>
      <w:r w:rsidRPr="00CA7D85">
        <w:t>…</w:t>
      </w:r>
    </w:p>
    <w:p w14:paraId="456525C7" w14:textId="77777777" w:rsidR="00237B15" w:rsidRPr="00CA7D85" w:rsidRDefault="00237B15" w:rsidP="00237B15">
      <w:pPr>
        <w:pStyle w:val="B1"/>
      </w:pPr>
      <w:r w:rsidRPr="00CA7D85">
        <w:t>1&gt;</w:t>
      </w:r>
      <w:r w:rsidRPr="00CA7D85">
        <w:tab/>
        <w:t xml:space="preserve">if the </w:t>
      </w:r>
      <w:r w:rsidRPr="00CA7D85">
        <w:rPr>
          <w:i/>
        </w:rPr>
        <w:t>CellGroupConfig</w:t>
      </w:r>
      <w:r w:rsidRPr="00CA7D85">
        <w:t xml:space="preserve"> contains the </w:t>
      </w:r>
      <w:r w:rsidRPr="00CA7D85">
        <w:rPr>
          <w:i/>
        </w:rPr>
        <w:t>sCellToReleaseList</w:t>
      </w:r>
      <w:r w:rsidRPr="00CA7D85">
        <w:t>:</w:t>
      </w:r>
    </w:p>
    <w:p w14:paraId="54671CC2" w14:textId="77777777" w:rsidR="00237B15" w:rsidRPr="00CA7D85" w:rsidRDefault="00237B15" w:rsidP="00237B15">
      <w:pPr>
        <w:pStyle w:val="B2"/>
      </w:pPr>
      <w:r w:rsidRPr="00CA7D85">
        <w:t>2&gt;</w:t>
      </w:r>
      <w:r w:rsidRPr="00CA7D85">
        <w:tab/>
        <w:t>perform SCell release as specified in 5.3.5.5.8;</w:t>
      </w:r>
    </w:p>
    <w:p w14:paraId="12C713AC" w14:textId="77777777" w:rsidR="00237B15" w:rsidRPr="00CA7D85" w:rsidRDefault="00237B15" w:rsidP="00237B15">
      <w:pPr>
        <w:pStyle w:val="B1"/>
      </w:pPr>
      <w:r w:rsidRPr="00CA7D85">
        <w:t>…</w:t>
      </w:r>
    </w:p>
    <w:p w14:paraId="7A4A751D" w14:textId="77777777" w:rsidR="00237B15" w:rsidRPr="00CA7D85" w:rsidRDefault="00237B15" w:rsidP="00237B15">
      <w:pPr>
        <w:pStyle w:val="B1"/>
      </w:pPr>
      <w:r w:rsidRPr="00CA7D85">
        <w:t>1&gt;</w:t>
      </w:r>
      <w:r w:rsidRPr="00CA7D85">
        <w:tab/>
        <w:t xml:space="preserve">if the </w:t>
      </w:r>
      <w:r w:rsidRPr="00CA7D85">
        <w:rPr>
          <w:i/>
        </w:rPr>
        <w:t>CellGroupConfig</w:t>
      </w:r>
      <w:r w:rsidRPr="00CA7D85">
        <w:t xml:space="preserve"> contains the </w:t>
      </w:r>
      <w:r w:rsidRPr="00CA7D85">
        <w:rPr>
          <w:i/>
        </w:rPr>
        <w:t>sCellToAddModList</w:t>
      </w:r>
      <w:r w:rsidRPr="00CA7D85">
        <w:t>:</w:t>
      </w:r>
    </w:p>
    <w:p w14:paraId="157BCC41" w14:textId="77777777" w:rsidR="00237B15" w:rsidRPr="00CA7D85" w:rsidRDefault="00237B15" w:rsidP="00237B15">
      <w:pPr>
        <w:pStyle w:val="B2"/>
      </w:pPr>
      <w:r w:rsidRPr="00CA7D85">
        <w:t>2&gt;</w:t>
      </w:r>
      <w:r w:rsidRPr="00CA7D85">
        <w:tab/>
        <w:t>perform SCell addition/modification as specified in 5.3.5.5.9.</w:t>
      </w:r>
    </w:p>
    <w:p w14:paraId="495790AF" w14:textId="77777777" w:rsidR="00237B15" w:rsidRPr="00CA7D85" w:rsidRDefault="00237B15" w:rsidP="00237B15">
      <w:r w:rsidRPr="00CA7D85">
        <w:t>[TS 38.331 clause 5.3.5.5.9]</w:t>
      </w:r>
    </w:p>
    <w:p w14:paraId="3F5676D2" w14:textId="77777777" w:rsidR="00237B15" w:rsidRPr="00CA7D85" w:rsidRDefault="00237B15" w:rsidP="00237B15">
      <w:pPr>
        <w:rPr>
          <w:rFonts w:eastAsia="MS Mincho"/>
        </w:rPr>
      </w:pPr>
      <w:r w:rsidRPr="00CA7D85">
        <w:t>The UE shall:</w:t>
      </w:r>
    </w:p>
    <w:p w14:paraId="731929AE" w14:textId="77777777" w:rsidR="00237B15" w:rsidRPr="00CA7D85" w:rsidRDefault="00237B15" w:rsidP="00237B15">
      <w:pPr>
        <w:ind w:left="568" w:hanging="284"/>
        <w:rPr>
          <w:lang w:eastAsia="x-none"/>
        </w:rPr>
      </w:pPr>
      <w:r w:rsidRPr="00CA7D85">
        <w:rPr>
          <w:lang w:eastAsia="x-none"/>
        </w:rPr>
        <w:t>1&gt;</w:t>
      </w:r>
      <w:r w:rsidRPr="00CA7D85">
        <w:rPr>
          <w:lang w:eastAsia="x-none"/>
        </w:rPr>
        <w:tab/>
        <w:t xml:space="preserve">for each </w:t>
      </w:r>
      <w:r w:rsidRPr="00CA7D85">
        <w:rPr>
          <w:i/>
          <w:lang w:eastAsia="x-none"/>
        </w:rPr>
        <w:t>sCellIndex</w:t>
      </w:r>
      <w:r w:rsidRPr="00CA7D85">
        <w:rPr>
          <w:lang w:eastAsia="x-none"/>
        </w:rPr>
        <w:t xml:space="preserve"> value included in the </w:t>
      </w:r>
      <w:r w:rsidRPr="00CA7D85">
        <w:rPr>
          <w:i/>
          <w:lang w:eastAsia="x-none"/>
        </w:rPr>
        <w:t xml:space="preserve">sCellToAddModList </w:t>
      </w:r>
      <w:r w:rsidRPr="00CA7D85">
        <w:rPr>
          <w:lang w:eastAsia="x-none"/>
        </w:rPr>
        <w:t>that is not part of the current UE configuration (SCell addition):</w:t>
      </w:r>
    </w:p>
    <w:p w14:paraId="2760FEC9" w14:textId="77777777" w:rsidR="00237B15" w:rsidRPr="00CA7D85" w:rsidRDefault="00237B15" w:rsidP="00237B15">
      <w:pPr>
        <w:ind w:left="851" w:hanging="284"/>
        <w:rPr>
          <w:lang w:eastAsia="x-none"/>
        </w:rPr>
      </w:pPr>
      <w:r w:rsidRPr="00CA7D85">
        <w:rPr>
          <w:lang w:eastAsia="x-none"/>
        </w:rPr>
        <w:t>2&gt;</w:t>
      </w:r>
      <w:r w:rsidRPr="00CA7D85">
        <w:rPr>
          <w:lang w:eastAsia="x-none"/>
        </w:rPr>
        <w:tab/>
        <w:t>add the SCell, corresponding to the</w:t>
      </w:r>
      <w:r w:rsidRPr="00CA7D85">
        <w:rPr>
          <w:i/>
          <w:lang w:eastAsia="x-none"/>
        </w:rPr>
        <w:t xml:space="preserve"> sCellIndex</w:t>
      </w:r>
      <w:r w:rsidRPr="00CA7D85">
        <w:rPr>
          <w:lang w:eastAsia="x-none"/>
        </w:rPr>
        <w:t xml:space="preserve">, in accordance with the </w:t>
      </w:r>
      <w:r w:rsidRPr="00CA7D85">
        <w:rPr>
          <w:i/>
          <w:lang w:eastAsia="x-none"/>
        </w:rPr>
        <w:t xml:space="preserve">sCellConfigCommon </w:t>
      </w:r>
      <w:r w:rsidRPr="00CA7D85">
        <w:rPr>
          <w:lang w:eastAsia="x-none"/>
        </w:rPr>
        <w:t xml:space="preserve">and </w:t>
      </w:r>
      <w:r w:rsidRPr="00CA7D85">
        <w:rPr>
          <w:i/>
          <w:lang w:eastAsia="x-none"/>
        </w:rPr>
        <w:t>sCellConfigDedicated</w:t>
      </w:r>
      <w:r w:rsidRPr="00CA7D85">
        <w:rPr>
          <w:lang w:eastAsia="x-none"/>
        </w:rPr>
        <w:t>;</w:t>
      </w:r>
    </w:p>
    <w:p w14:paraId="4F1B2130" w14:textId="77777777" w:rsidR="00237B15" w:rsidRPr="00CA7D85" w:rsidRDefault="00237B15" w:rsidP="00237B15">
      <w:pPr>
        <w:ind w:left="851" w:hanging="284"/>
        <w:rPr>
          <w:lang w:eastAsia="x-none"/>
        </w:rPr>
      </w:pPr>
      <w:r w:rsidRPr="00CA7D85">
        <w:rPr>
          <w:lang w:eastAsia="x-none"/>
        </w:rPr>
        <w:t>2&gt;</w:t>
      </w:r>
      <w:r w:rsidRPr="00CA7D85">
        <w:rPr>
          <w:lang w:eastAsia="x-none"/>
        </w:rPr>
        <w:tab/>
        <w:t>configure lower layers to consider the SCell to be in deactivated state;</w:t>
      </w:r>
    </w:p>
    <w:p w14:paraId="5ED502CE" w14:textId="77777777" w:rsidR="00237B15" w:rsidRPr="00CA7D85" w:rsidRDefault="00237B15" w:rsidP="00237B15">
      <w:pPr>
        <w:rPr>
          <w:lang w:eastAsia="x-none"/>
        </w:rPr>
      </w:pPr>
      <w:r w:rsidRPr="00CA7D85">
        <w:rPr>
          <w:lang w:eastAsia="x-none"/>
        </w:rPr>
        <w:t>…</w:t>
      </w:r>
    </w:p>
    <w:p w14:paraId="2CD986E8" w14:textId="77777777" w:rsidR="00237B15" w:rsidRPr="00CA7D85" w:rsidRDefault="00237B15" w:rsidP="00237B15">
      <w:pPr>
        <w:ind w:left="568" w:hanging="284"/>
        <w:rPr>
          <w:lang w:eastAsia="x-none"/>
        </w:rPr>
      </w:pPr>
      <w:r w:rsidRPr="00CA7D85">
        <w:rPr>
          <w:lang w:eastAsia="x-none"/>
        </w:rPr>
        <w:t>1&gt;</w:t>
      </w:r>
      <w:r w:rsidRPr="00CA7D85">
        <w:rPr>
          <w:lang w:eastAsia="x-none"/>
        </w:rPr>
        <w:tab/>
        <w:t xml:space="preserve">for each </w:t>
      </w:r>
      <w:r w:rsidRPr="00CA7D85">
        <w:rPr>
          <w:i/>
          <w:lang w:eastAsia="x-none"/>
        </w:rPr>
        <w:t>sCellIndex</w:t>
      </w:r>
      <w:r w:rsidRPr="00CA7D85">
        <w:rPr>
          <w:lang w:eastAsia="x-none"/>
        </w:rPr>
        <w:t xml:space="preserve"> value included in the </w:t>
      </w:r>
      <w:r w:rsidRPr="00CA7D85">
        <w:rPr>
          <w:i/>
          <w:lang w:eastAsia="x-none"/>
        </w:rPr>
        <w:t xml:space="preserve">sCellToAddModList </w:t>
      </w:r>
      <w:r w:rsidRPr="00CA7D85">
        <w:rPr>
          <w:lang w:eastAsia="x-none"/>
        </w:rPr>
        <w:t>that is part of the current UE configuration (SCell modification):</w:t>
      </w:r>
    </w:p>
    <w:p w14:paraId="3019459A" w14:textId="77777777" w:rsidR="00237B15" w:rsidRPr="00CA7D85" w:rsidRDefault="00237B15" w:rsidP="00237B15">
      <w:pPr>
        <w:ind w:left="851" w:hanging="284"/>
        <w:rPr>
          <w:lang w:eastAsia="x-none"/>
        </w:rPr>
      </w:pPr>
      <w:r w:rsidRPr="00CA7D85">
        <w:rPr>
          <w:lang w:eastAsia="x-none"/>
        </w:rPr>
        <w:t>2&gt;</w:t>
      </w:r>
      <w:r w:rsidRPr="00CA7D85">
        <w:rPr>
          <w:lang w:eastAsia="x-none"/>
        </w:rPr>
        <w:tab/>
        <w:t xml:space="preserve">modify the SCell configuration in accordance with the </w:t>
      </w:r>
      <w:r w:rsidRPr="00CA7D85">
        <w:rPr>
          <w:i/>
          <w:lang w:eastAsia="x-none"/>
        </w:rPr>
        <w:t>sCellConfigDedicated</w:t>
      </w:r>
      <w:r w:rsidRPr="00CA7D85">
        <w:rPr>
          <w:lang w:eastAsia="x-none"/>
        </w:rPr>
        <w:t>.</w:t>
      </w:r>
    </w:p>
    <w:p w14:paraId="548FFE2F" w14:textId="77777777" w:rsidR="00237B15" w:rsidRPr="00CA7D85" w:rsidRDefault="00237B15" w:rsidP="00237B15">
      <w:pPr>
        <w:pStyle w:val="B2"/>
      </w:pPr>
      <w:r w:rsidRPr="00CA7D85">
        <w:t>2&gt;</w:t>
      </w:r>
      <w:r w:rsidRPr="00CA7D85">
        <w:tab/>
        <w:t xml:space="preserve">if the </w:t>
      </w:r>
      <w:r w:rsidRPr="00CA7D85">
        <w:rPr>
          <w:i/>
          <w:iCs/>
        </w:rPr>
        <w:t>sCellToAddModList</w:t>
      </w:r>
      <w:r w:rsidRPr="00CA7D85">
        <w:t xml:space="preserve"> was received in an </w:t>
      </w:r>
      <w:r w:rsidRPr="00CA7D85">
        <w:rPr>
          <w:i/>
          <w:iCs/>
        </w:rPr>
        <w:t>RRCReconfiguration</w:t>
      </w:r>
      <w:r w:rsidRPr="00CA7D85">
        <w:t xml:space="preserve"> message including </w:t>
      </w:r>
      <w:r w:rsidRPr="00CA7D85">
        <w:rPr>
          <w:i/>
          <w:iCs/>
        </w:rPr>
        <w:t>reconfigurationWithSync</w:t>
      </w:r>
      <w:r w:rsidRPr="00CA7D85">
        <w:rPr>
          <w:rFonts w:eastAsia="SimSun"/>
          <w:i/>
          <w:iCs/>
          <w:lang w:eastAsia="zh-CN"/>
        </w:rPr>
        <w:t xml:space="preserve">, </w:t>
      </w:r>
      <w:r w:rsidRPr="00CA7D85">
        <w:rPr>
          <w:rFonts w:eastAsia="SimSun"/>
          <w:lang w:eastAsia="zh-CN"/>
        </w:rPr>
        <w:t xml:space="preserve">or received in an </w:t>
      </w:r>
      <w:r w:rsidRPr="00CA7D85">
        <w:rPr>
          <w:i/>
          <w:iCs/>
        </w:rPr>
        <w:t>RRCResume</w:t>
      </w:r>
      <w:r w:rsidRPr="00CA7D85">
        <w:t xml:space="preserve"> message</w:t>
      </w:r>
      <w:r w:rsidRPr="00CA7D85">
        <w:rPr>
          <w:rFonts w:eastAsia="SimSun"/>
          <w:lang w:eastAsia="zh-CN"/>
        </w:rPr>
        <w:t>, or received in</w:t>
      </w:r>
      <w:r w:rsidRPr="00CA7D85">
        <w:t xml:space="preserve"> an </w:t>
      </w:r>
      <w:r w:rsidRPr="00CA7D85">
        <w:rPr>
          <w:i/>
          <w:iCs/>
        </w:rPr>
        <w:t>RRCReconfiguration</w:t>
      </w:r>
      <w:r w:rsidRPr="00CA7D85">
        <w:t xml:space="preserve"> message including </w:t>
      </w:r>
      <w:r w:rsidRPr="00CA7D85">
        <w:rPr>
          <w:i/>
          <w:iCs/>
        </w:rPr>
        <w:t>reconfigurationWithSync</w:t>
      </w:r>
      <w:r w:rsidRPr="00CA7D85">
        <w:rPr>
          <w:lang w:eastAsia="zh-CN"/>
        </w:rPr>
        <w:t xml:space="preserve"> </w:t>
      </w:r>
      <w:r w:rsidRPr="00CA7D85">
        <w:t xml:space="preserve">embedded in an </w:t>
      </w:r>
      <w:r w:rsidRPr="00CA7D85">
        <w:rPr>
          <w:i/>
          <w:iCs/>
        </w:rPr>
        <w:t>RRCResume</w:t>
      </w:r>
      <w:r w:rsidRPr="00CA7D85">
        <w:t xml:space="preserve"> message or embedded in an </w:t>
      </w:r>
      <w:r w:rsidRPr="00CA7D85">
        <w:rPr>
          <w:i/>
        </w:rPr>
        <w:t>RRCReconfiguration</w:t>
      </w:r>
      <w:r w:rsidRPr="00CA7D85">
        <w:t xml:space="preserve"> message or embedded in an E-UTRA </w:t>
      </w:r>
      <w:r w:rsidRPr="00CA7D85">
        <w:rPr>
          <w:i/>
        </w:rPr>
        <w:t>RRCConnectionReconfiguration</w:t>
      </w:r>
      <w:r w:rsidRPr="00CA7D85">
        <w:t xml:space="preserve"> message or embedded in an E-UTRA </w:t>
      </w:r>
      <w:r w:rsidRPr="00CA7D85">
        <w:rPr>
          <w:i/>
          <w:iCs/>
        </w:rPr>
        <w:t>RRCConnectionResume</w:t>
      </w:r>
      <w:r w:rsidRPr="00CA7D85">
        <w:t xml:space="preserve"> message:</w:t>
      </w:r>
    </w:p>
    <w:p w14:paraId="331737BA" w14:textId="77777777" w:rsidR="00237B15" w:rsidRPr="00CA7D85" w:rsidRDefault="00237B15" w:rsidP="00237B15">
      <w:pPr>
        <w:pStyle w:val="B3"/>
      </w:pPr>
      <w:r w:rsidRPr="00CA7D85">
        <w:t>3&gt;</w:t>
      </w:r>
      <w:r w:rsidRPr="00CA7D85">
        <w:tab/>
        <w:t xml:space="preserve">if the </w:t>
      </w:r>
      <w:r w:rsidRPr="00CA7D85">
        <w:rPr>
          <w:i/>
        </w:rPr>
        <w:t>sCellState</w:t>
      </w:r>
      <w:r w:rsidRPr="00CA7D85">
        <w:t xml:space="preserve"> is included:</w:t>
      </w:r>
    </w:p>
    <w:p w14:paraId="1CC1AE91" w14:textId="77777777" w:rsidR="00237B15" w:rsidRPr="00CA7D85" w:rsidRDefault="00237B15" w:rsidP="00237B15">
      <w:pPr>
        <w:pStyle w:val="B4"/>
      </w:pPr>
      <w:r w:rsidRPr="00CA7D85">
        <w:t>4&gt;</w:t>
      </w:r>
      <w:r w:rsidRPr="00CA7D85">
        <w:tab/>
        <w:t>configure lower layers to consider the SCell to be in activated state;</w:t>
      </w:r>
    </w:p>
    <w:p w14:paraId="4D52BBE7" w14:textId="77777777" w:rsidR="00237B15" w:rsidRPr="00CA7D85" w:rsidRDefault="00237B15" w:rsidP="00237B15">
      <w:pPr>
        <w:pStyle w:val="B3"/>
      </w:pPr>
      <w:r w:rsidRPr="00CA7D85">
        <w:t>3&gt;</w:t>
      </w:r>
      <w:r w:rsidRPr="00CA7D85">
        <w:tab/>
        <w:t>else:</w:t>
      </w:r>
    </w:p>
    <w:p w14:paraId="583259D6" w14:textId="15EDB8B2" w:rsidR="00237B15" w:rsidRPr="00CA7D85" w:rsidRDefault="00237B15" w:rsidP="00237B15">
      <w:pPr>
        <w:pStyle w:val="B4"/>
      </w:pPr>
      <w:r w:rsidRPr="00CA7D85">
        <w:t>4&gt;</w:t>
      </w:r>
      <w:r w:rsidRPr="00CA7D85">
        <w:tab/>
        <w:t>configure lower layers to consider the SCell to be in deactivated state.</w:t>
      </w:r>
    </w:p>
    <w:p w14:paraId="1EAD38CB" w14:textId="77777777" w:rsidR="00237B15" w:rsidRPr="00CA7D85" w:rsidRDefault="00237B15" w:rsidP="00237B15">
      <w:pPr>
        <w:pStyle w:val="H6"/>
      </w:pPr>
      <w:r w:rsidRPr="00CA7D85">
        <w:t>8.2.4.1.2.1.3</w:t>
      </w:r>
      <w:r w:rsidRPr="00CA7D85">
        <w:tab/>
        <w:t>Test description</w:t>
      </w:r>
    </w:p>
    <w:p w14:paraId="7668733F" w14:textId="77777777" w:rsidR="00237B15" w:rsidRPr="00CA7D85" w:rsidRDefault="00237B15" w:rsidP="00237B15">
      <w:pPr>
        <w:pStyle w:val="H6"/>
      </w:pPr>
      <w:r w:rsidRPr="00CA7D85">
        <w:t>8.2.4.1.2.1.3.1</w:t>
      </w:r>
      <w:r w:rsidRPr="00CA7D85">
        <w:tab/>
        <w:t>Pre-test conditions</w:t>
      </w:r>
    </w:p>
    <w:p w14:paraId="201A3E3C" w14:textId="77777777" w:rsidR="00237B15" w:rsidRPr="00CA7D85" w:rsidRDefault="00237B15" w:rsidP="00237B15">
      <w:pPr>
        <w:pStyle w:val="H6"/>
      </w:pPr>
      <w:r w:rsidRPr="00CA7D85">
        <w:t>System Simulator:</w:t>
      </w:r>
    </w:p>
    <w:p w14:paraId="29D25180" w14:textId="77777777" w:rsidR="00237B15" w:rsidRPr="00CA7D85" w:rsidRDefault="00237B15" w:rsidP="00237B15">
      <w:pPr>
        <w:pStyle w:val="B1"/>
        <w:snapToGrid w:val="0"/>
        <w:rPr>
          <w:lang w:eastAsia="zh-CN"/>
        </w:rPr>
      </w:pPr>
      <w:r w:rsidRPr="00CA7D85">
        <w:t>-</w:t>
      </w:r>
      <w:r w:rsidRPr="00CA7D85">
        <w:tab/>
      </w:r>
      <w:r w:rsidRPr="00CA7D85">
        <w:rPr>
          <w:lang w:eastAsia="zh-CN"/>
        </w:rPr>
        <w:t>NR Cell 1 is the PCell, NR Cell 10 is the PSCell, NR Cell 28 is the SCG SCell.</w:t>
      </w:r>
    </w:p>
    <w:p w14:paraId="048D5CD7" w14:textId="77777777" w:rsidR="00237B15" w:rsidRPr="00CA7D85" w:rsidRDefault="00237B15" w:rsidP="00237B15">
      <w:pPr>
        <w:pStyle w:val="B1"/>
      </w:pPr>
      <w:r w:rsidRPr="00CA7D85">
        <w:t>-</w:t>
      </w:r>
      <w:r w:rsidRPr="00CA7D85">
        <w:tab/>
        <w:t>System information combination NR-4 as defined in TS 38.508-1 [4] clause 4.4.3.1.2 is used in NR cells.</w:t>
      </w:r>
    </w:p>
    <w:p w14:paraId="09493278" w14:textId="2F6A0ECD" w:rsidR="006E03C7" w:rsidRDefault="006E03C7" w:rsidP="006E03C7">
      <w:pPr>
        <w:pStyle w:val="H6"/>
        <w:rPr>
          <w:ins w:id="11738" w:author="R5-240613" w:date="2024-04-10T07:49:00Z"/>
        </w:rPr>
      </w:pPr>
      <w:ins w:id="11739" w:author="R5-240613" w:date="2024-04-10T07:49:00Z">
        <w:r>
          <w:t>UE:</w:t>
        </w:r>
      </w:ins>
    </w:p>
    <w:p w14:paraId="3E2F6691" w14:textId="6A8FD298" w:rsidR="00237B15" w:rsidRPr="00CA7D85" w:rsidRDefault="006E03C7" w:rsidP="006E03C7">
      <w:pPr>
        <w:pStyle w:val="B1"/>
      </w:pPr>
      <w:ins w:id="11740" w:author="R5-240613" w:date="2024-04-10T07:49:00Z">
        <w:r>
          <w:t>-</w:t>
        </w:r>
        <w:r>
          <w:tab/>
        </w:r>
      </w:ins>
      <w:r w:rsidR="00237B15" w:rsidRPr="00CA7D85">
        <w:t>None.</w:t>
      </w:r>
    </w:p>
    <w:p w14:paraId="3B7EA6F0" w14:textId="77777777" w:rsidR="00237B15" w:rsidRPr="00CA7D85" w:rsidRDefault="00237B15" w:rsidP="00237B15">
      <w:pPr>
        <w:pStyle w:val="H6"/>
      </w:pPr>
      <w:r w:rsidRPr="00CA7D85">
        <w:t>Preamble:</w:t>
      </w:r>
    </w:p>
    <w:p w14:paraId="04D70C00" w14:textId="77777777" w:rsidR="00237B15" w:rsidRPr="00CA7D85" w:rsidRDefault="00237B15" w:rsidP="00237B15">
      <w:pPr>
        <w:pStyle w:val="B1"/>
      </w:pPr>
      <w:r w:rsidRPr="00CA7D85">
        <w:t>-</w:t>
      </w:r>
      <w:r w:rsidRPr="00CA7D85">
        <w:tab/>
        <w:t>The UE is in state RRC_CONNECTED using generic procedure parameter Connectivity (</w:t>
      </w:r>
      <w:r w:rsidRPr="00CA7D85">
        <w:rPr>
          <w:i/>
        </w:rPr>
        <w:t>NR-DC</w:t>
      </w:r>
      <w:r w:rsidRPr="00CA7D85">
        <w:t>) and NR-DC bearers (</w:t>
      </w:r>
      <w:r w:rsidRPr="00CA7D85">
        <w:rPr>
          <w:i/>
        </w:rPr>
        <w:t>MCG(s) and SCG</w:t>
      </w:r>
      <w:r w:rsidRPr="00CA7D85">
        <w:t>) and with UE test loop mode B active if pc_IP_Ping is set to FALSE according to TS 38.508-1 [4], Table 4.5.1-1.</w:t>
      </w:r>
    </w:p>
    <w:p w14:paraId="48F40210" w14:textId="77777777" w:rsidR="00237B15" w:rsidRPr="00CA7D85" w:rsidRDefault="00237B15" w:rsidP="00237B15">
      <w:pPr>
        <w:pStyle w:val="H6"/>
      </w:pPr>
      <w:r w:rsidRPr="00CA7D85">
        <w:t>8.2.4.1.2.1.3.2</w:t>
      </w:r>
      <w:r w:rsidRPr="00CA7D85">
        <w:tab/>
        <w:t>Test procedure sequence</w:t>
      </w:r>
    </w:p>
    <w:p w14:paraId="54000424" w14:textId="77777777" w:rsidR="00237B15" w:rsidRPr="00CA7D85" w:rsidRDefault="00237B15" w:rsidP="00237B15">
      <w:pPr>
        <w:pStyle w:val="TH"/>
      </w:pPr>
      <w:r w:rsidRPr="00CA7D85">
        <w:t>Table 8.2.4.1.2.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237B15" w:rsidRPr="00CA7D85" w14:paraId="71C62F2E" w14:textId="77777777" w:rsidTr="002F2C00">
        <w:tc>
          <w:tcPr>
            <w:tcW w:w="534" w:type="dxa"/>
            <w:tcBorders>
              <w:bottom w:val="nil"/>
            </w:tcBorders>
            <w:shd w:val="clear" w:color="auto" w:fill="auto"/>
          </w:tcPr>
          <w:p w14:paraId="1FABBB3D" w14:textId="77777777" w:rsidR="00237B15" w:rsidRPr="00CA7D85" w:rsidRDefault="00237B15" w:rsidP="002F2C00">
            <w:pPr>
              <w:pStyle w:val="TAH"/>
            </w:pPr>
            <w:r w:rsidRPr="00CA7D85">
              <w:t>St</w:t>
            </w:r>
          </w:p>
        </w:tc>
        <w:tc>
          <w:tcPr>
            <w:tcW w:w="3968" w:type="dxa"/>
            <w:shd w:val="clear" w:color="auto" w:fill="auto"/>
          </w:tcPr>
          <w:p w14:paraId="1A3AC4B1" w14:textId="77777777" w:rsidR="00237B15" w:rsidRPr="00CA7D85" w:rsidRDefault="00237B15" w:rsidP="002F2C00">
            <w:pPr>
              <w:pStyle w:val="TAH"/>
            </w:pPr>
            <w:r w:rsidRPr="00CA7D85">
              <w:t>Procedure</w:t>
            </w:r>
          </w:p>
        </w:tc>
        <w:tc>
          <w:tcPr>
            <w:tcW w:w="3684" w:type="dxa"/>
            <w:gridSpan w:val="2"/>
            <w:shd w:val="clear" w:color="auto" w:fill="auto"/>
          </w:tcPr>
          <w:p w14:paraId="5B98703F" w14:textId="77777777" w:rsidR="00237B15" w:rsidRPr="00CA7D85" w:rsidRDefault="00237B15" w:rsidP="002F2C00">
            <w:pPr>
              <w:pStyle w:val="TAH"/>
            </w:pPr>
            <w:r w:rsidRPr="00CA7D85">
              <w:t>Message Sequence</w:t>
            </w:r>
          </w:p>
        </w:tc>
        <w:tc>
          <w:tcPr>
            <w:tcW w:w="567" w:type="dxa"/>
            <w:tcBorders>
              <w:bottom w:val="nil"/>
            </w:tcBorders>
            <w:shd w:val="clear" w:color="auto" w:fill="auto"/>
          </w:tcPr>
          <w:p w14:paraId="021718B3" w14:textId="77777777" w:rsidR="00237B15" w:rsidRPr="00CA7D85" w:rsidRDefault="00237B15" w:rsidP="002F2C00">
            <w:pPr>
              <w:pStyle w:val="TAH"/>
            </w:pPr>
            <w:r w:rsidRPr="00CA7D85">
              <w:t>TP</w:t>
            </w:r>
          </w:p>
        </w:tc>
        <w:tc>
          <w:tcPr>
            <w:tcW w:w="853" w:type="dxa"/>
            <w:tcBorders>
              <w:bottom w:val="nil"/>
            </w:tcBorders>
            <w:shd w:val="clear" w:color="auto" w:fill="auto"/>
          </w:tcPr>
          <w:p w14:paraId="4B1B4F83" w14:textId="77777777" w:rsidR="00237B15" w:rsidRPr="00CA7D85" w:rsidRDefault="00237B15" w:rsidP="002F2C00">
            <w:pPr>
              <w:pStyle w:val="TAH"/>
            </w:pPr>
            <w:r w:rsidRPr="00CA7D85">
              <w:t>Verdict</w:t>
            </w:r>
          </w:p>
        </w:tc>
      </w:tr>
      <w:tr w:rsidR="00237B15" w:rsidRPr="00CA7D85" w14:paraId="7D6B61FC" w14:textId="77777777" w:rsidTr="002F2C00">
        <w:tc>
          <w:tcPr>
            <w:tcW w:w="534" w:type="dxa"/>
            <w:tcBorders>
              <w:top w:val="nil"/>
            </w:tcBorders>
            <w:shd w:val="clear" w:color="auto" w:fill="auto"/>
          </w:tcPr>
          <w:p w14:paraId="5B0CD957" w14:textId="77777777" w:rsidR="00237B15" w:rsidRPr="00CA7D85" w:rsidRDefault="00237B15" w:rsidP="002F2C00">
            <w:pPr>
              <w:pStyle w:val="TAC"/>
            </w:pPr>
          </w:p>
        </w:tc>
        <w:tc>
          <w:tcPr>
            <w:tcW w:w="3968" w:type="dxa"/>
            <w:shd w:val="clear" w:color="auto" w:fill="auto"/>
          </w:tcPr>
          <w:p w14:paraId="16FAD286" w14:textId="77777777" w:rsidR="00237B15" w:rsidRPr="00CA7D85" w:rsidRDefault="00237B15" w:rsidP="002F2C00">
            <w:pPr>
              <w:pStyle w:val="TAH"/>
            </w:pPr>
          </w:p>
        </w:tc>
        <w:tc>
          <w:tcPr>
            <w:tcW w:w="708" w:type="dxa"/>
            <w:shd w:val="clear" w:color="auto" w:fill="auto"/>
          </w:tcPr>
          <w:p w14:paraId="2F6B1215" w14:textId="77777777" w:rsidR="00237B15" w:rsidRPr="00CA7D85" w:rsidRDefault="00237B15" w:rsidP="002F2C00">
            <w:pPr>
              <w:pStyle w:val="TAH"/>
            </w:pPr>
            <w:r w:rsidRPr="00CA7D85">
              <w:t>U - S</w:t>
            </w:r>
          </w:p>
        </w:tc>
        <w:tc>
          <w:tcPr>
            <w:tcW w:w="2976" w:type="dxa"/>
            <w:shd w:val="clear" w:color="auto" w:fill="auto"/>
          </w:tcPr>
          <w:p w14:paraId="39A17A55" w14:textId="77777777" w:rsidR="00237B15" w:rsidRPr="00CA7D85" w:rsidRDefault="00237B15" w:rsidP="002F2C00">
            <w:pPr>
              <w:pStyle w:val="TAH"/>
            </w:pPr>
            <w:r w:rsidRPr="00CA7D85">
              <w:t>Message</w:t>
            </w:r>
          </w:p>
        </w:tc>
        <w:tc>
          <w:tcPr>
            <w:tcW w:w="567" w:type="dxa"/>
            <w:tcBorders>
              <w:top w:val="nil"/>
            </w:tcBorders>
            <w:shd w:val="clear" w:color="auto" w:fill="auto"/>
          </w:tcPr>
          <w:p w14:paraId="02DEEC65" w14:textId="77777777" w:rsidR="00237B15" w:rsidRPr="00CA7D85" w:rsidRDefault="00237B15" w:rsidP="002F2C00">
            <w:pPr>
              <w:pStyle w:val="TAH"/>
            </w:pPr>
          </w:p>
        </w:tc>
        <w:tc>
          <w:tcPr>
            <w:tcW w:w="853" w:type="dxa"/>
            <w:tcBorders>
              <w:top w:val="nil"/>
            </w:tcBorders>
            <w:shd w:val="clear" w:color="auto" w:fill="auto"/>
          </w:tcPr>
          <w:p w14:paraId="3D1F862E" w14:textId="77777777" w:rsidR="00237B15" w:rsidRPr="00CA7D85" w:rsidRDefault="00237B15" w:rsidP="002F2C00">
            <w:pPr>
              <w:pStyle w:val="TAH"/>
            </w:pPr>
          </w:p>
        </w:tc>
      </w:tr>
      <w:tr w:rsidR="00237B15" w:rsidRPr="00CA7D85" w14:paraId="67FFC93B" w14:textId="77777777" w:rsidTr="002F2C00">
        <w:tc>
          <w:tcPr>
            <w:tcW w:w="534" w:type="dxa"/>
            <w:tcBorders>
              <w:top w:val="nil"/>
            </w:tcBorders>
            <w:shd w:val="clear" w:color="auto" w:fill="auto"/>
          </w:tcPr>
          <w:p w14:paraId="1B9AF823" w14:textId="77777777" w:rsidR="00237B15" w:rsidRPr="00CA7D85" w:rsidRDefault="00237B15" w:rsidP="002F2C00">
            <w:pPr>
              <w:pStyle w:val="TAL"/>
            </w:pPr>
            <w:r w:rsidRPr="00CA7D85">
              <w:t>1</w:t>
            </w:r>
          </w:p>
        </w:tc>
        <w:tc>
          <w:tcPr>
            <w:tcW w:w="3968" w:type="dxa"/>
            <w:shd w:val="clear" w:color="auto" w:fill="auto"/>
          </w:tcPr>
          <w:p w14:paraId="232E064C" w14:textId="445FCA79" w:rsidR="00237B15" w:rsidRPr="00CA7D85" w:rsidRDefault="00237B15" w:rsidP="002F2C00">
            <w:pPr>
              <w:pStyle w:val="TAL"/>
            </w:pPr>
            <w:r w:rsidRPr="00CA7D85">
              <w:t xml:space="preserve">The SS transmits an </w:t>
            </w:r>
            <w:r w:rsidRPr="00CA7D85">
              <w:rPr>
                <w:i/>
              </w:rPr>
              <w:t>RRCReconfiguration</w:t>
            </w:r>
            <w:r w:rsidR="000C2020" w:rsidRPr="00CA7D85">
              <w:rPr>
                <w:i/>
              </w:rPr>
              <w:t xml:space="preserve"> </w:t>
            </w:r>
            <w:r w:rsidRPr="00CA7D85">
              <w:t xml:space="preserve">message containing an sCellToAddModList with SCell NR Cell </w:t>
            </w:r>
            <w:r w:rsidR="000C2020" w:rsidRPr="00CA7D85">
              <w:t xml:space="preserve">28 </w:t>
            </w:r>
            <w:r w:rsidRPr="00CA7D85">
              <w:t>addition</w:t>
            </w:r>
            <w:r w:rsidR="000C2020" w:rsidRPr="00CA7D85">
              <w:t>.</w:t>
            </w:r>
          </w:p>
        </w:tc>
        <w:tc>
          <w:tcPr>
            <w:tcW w:w="708" w:type="dxa"/>
            <w:shd w:val="clear" w:color="auto" w:fill="auto"/>
          </w:tcPr>
          <w:p w14:paraId="37B45233" w14:textId="77777777" w:rsidR="00237B15" w:rsidRPr="00CA7D85" w:rsidRDefault="00237B15" w:rsidP="002F2C00">
            <w:pPr>
              <w:pStyle w:val="TAC"/>
            </w:pPr>
            <w:r w:rsidRPr="00CA7D85">
              <w:t>&lt;--</w:t>
            </w:r>
          </w:p>
        </w:tc>
        <w:tc>
          <w:tcPr>
            <w:tcW w:w="2976" w:type="dxa"/>
            <w:shd w:val="clear" w:color="auto" w:fill="auto"/>
          </w:tcPr>
          <w:p w14:paraId="1BC23809" w14:textId="77777777" w:rsidR="00237B15" w:rsidRPr="00CA7D85" w:rsidRDefault="00237B15" w:rsidP="002F2C00">
            <w:pPr>
              <w:pStyle w:val="TAL"/>
              <w:rPr>
                <w:i/>
              </w:rPr>
            </w:pPr>
            <w:r w:rsidRPr="00CA7D85">
              <w:rPr>
                <w:iCs/>
              </w:rPr>
              <w:t xml:space="preserve">NR RRC: </w:t>
            </w:r>
            <w:r w:rsidRPr="00CA7D85">
              <w:rPr>
                <w:i/>
              </w:rPr>
              <w:t>RRCReconfiguration</w:t>
            </w:r>
          </w:p>
        </w:tc>
        <w:tc>
          <w:tcPr>
            <w:tcW w:w="567" w:type="dxa"/>
            <w:tcBorders>
              <w:top w:val="nil"/>
            </w:tcBorders>
            <w:shd w:val="clear" w:color="auto" w:fill="auto"/>
          </w:tcPr>
          <w:p w14:paraId="04EC6C04" w14:textId="77777777" w:rsidR="00237B15" w:rsidRPr="00CA7D85" w:rsidRDefault="00237B15" w:rsidP="002F2C00">
            <w:pPr>
              <w:pStyle w:val="TAC"/>
            </w:pPr>
            <w:r w:rsidRPr="00CA7D85">
              <w:t>-</w:t>
            </w:r>
          </w:p>
        </w:tc>
        <w:tc>
          <w:tcPr>
            <w:tcW w:w="853" w:type="dxa"/>
            <w:tcBorders>
              <w:top w:val="nil"/>
            </w:tcBorders>
            <w:shd w:val="clear" w:color="auto" w:fill="auto"/>
          </w:tcPr>
          <w:p w14:paraId="7CF89883" w14:textId="77777777" w:rsidR="00237B15" w:rsidRPr="00CA7D85" w:rsidRDefault="00237B15" w:rsidP="002F2C00">
            <w:pPr>
              <w:pStyle w:val="TAC"/>
            </w:pPr>
            <w:r w:rsidRPr="00CA7D85">
              <w:t>-</w:t>
            </w:r>
          </w:p>
        </w:tc>
      </w:tr>
      <w:tr w:rsidR="00237B15" w:rsidRPr="00CA7D85" w14:paraId="6846C83B" w14:textId="77777777" w:rsidTr="002F2C00">
        <w:tc>
          <w:tcPr>
            <w:tcW w:w="534" w:type="dxa"/>
            <w:tcBorders>
              <w:top w:val="nil"/>
            </w:tcBorders>
            <w:shd w:val="clear" w:color="auto" w:fill="auto"/>
          </w:tcPr>
          <w:p w14:paraId="5AD7CF26" w14:textId="77777777" w:rsidR="00237B15" w:rsidRPr="00CA7D85" w:rsidRDefault="00237B15" w:rsidP="002F2C00">
            <w:pPr>
              <w:pStyle w:val="TAL"/>
            </w:pPr>
            <w:r w:rsidRPr="00CA7D85">
              <w:t>2</w:t>
            </w:r>
          </w:p>
        </w:tc>
        <w:tc>
          <w:tcPr>
            <w:tcW w:w="3968" w:type="dxa"/>
            <w:shd w:val="clear" w:color="auto" w:fill="auto"/>
          </w:tcPr>
          <w:p w14:paraId="2432C22B" w14:textId="29E74E36" w:rsidR="00237B15" w:rsidRPr="00CA7D85" w:rsidRDefault="00237B15" w:rsidP="002F2C00">
            <w:pPr>
              <w:pStyle w:val="TAL"/>
            </w:pPr>
            <w:r w:rsidRPr="00CA7D85">
              <w:t xml:space="preserve">Check: Does the UE transmit an </w:t>
            </w:r>
            <w:r w:rsidRPr="00CA7D85">
              <w:rPr>
                <w:i/>
              </w:rPr>
              <w:t>RRCReconfigurationComplete</w:t>
            </w:r>
            <w:r w:rsidRPr="00CA7D85">
              <w:t xml:space="preserve"> message?</w:t>
            </w:r>
          </w:p>
        </w:tc>
        <w:tc>
          <w:tcPr>
            <w:tcW w:w="708" w:type="dxa"/>
            <w:shd w:val="clear" w:color="auto" w:fill="auto"/>
          </w:tcPr>
          <w:p w14:paraId="4A4FAB89" w14:textId="77777777" w:rsidR="00237B15" w:rsidRPr="00CA7D85" w:rsidRDefault="00237B15" w:rsidP="002F2C00">
            <w:pPr>
              <w:pStyle w:val="TAC"/>
            </w:pPr>
            <w:r w:rsidRPr="00CA7D85">
              <w:t>--&gt;</w:t>
            </w:r>
          </w:p>
        </w:tc>
        <w:tc>
          <w:tcPr>
            <w:tcW w:w="2976" w:type="dxa"/>
            <w:shd w:val="clear" w:color="auto" w:fill="auto"/>
          </w:tcPr>
          <w:p w14:paraId="6D747E49" w14:textId="77777777" w:rsidR="00237B15" w:rsidRPr="00CA7D85" w:rsidRDefault="00237B15" w:rsidP="002F2C00">
            <w:pPr>
              <w:pStyle w:val="TAL"/>
            </w:pPr>
            <w:r w:rsidRPr="00CA7D85">
              <w:rPr>
                <w:iCs/>
              </w:rPr>
              <w:t xml:space="preserve">NR RRC: </w:t>
            </w:r>
            <w:r w:rsidRPr="00CA7D85">
              <w:rPr>
                <w:i/>
              </w:rPr>
              <w:t>RRCReconfigurationtComplete</w:t>
            </w:r>
          </w:p>
        </w:tc>
        <w:tc>
          <w:tcPr>
            <w:tcW w:w="567" w:type="dxa"/>
            <w:tcBorders>
              <w:top w:val="nil"/>
            </w:tcBorders>
            <w:shd w:val="clear" w:color="auto" w:fill="auto"/>
          </w:tcPr>
          <w:p w14:paraId="291D965B" w14:textId="77777777" w:rsidR="00237B15" w:rsidRPr="00CA7D85" w:rsidRDefault="00237B15" w:rsidP="002F2C00">
            <w:pPr>
              <w:pStyle w:val="TAC"/>
            </w:pPr>
            <w:r w:rsidRPr="00CA7D85">
              <w:t>1</w:t>
            </w:r>
          </w:p>
        </w:tc>
        <w:tc>
          <w:tcPr>
            <w:tcW w:w="853" w:type="dxa"/>
            <w:tcBorders>
              <w:top w:val="nil"/>
            </w:tcBorders>
            <w:shd w:val="clear" w:color="auto" w:fill="auto"/>
          </w:tcPr>
          <w:p w14:paraId="6F1DE0D2" w14:textId="77777777" w:rsidR="00237B15" w:rsidRPr="00CA7D85" w:rsidRDefault="00237B15" w:rsidP="002F2C00">
            <w:pPr>
              <w:pStyle w:val="TAC"/>
            </w:pPr>
            <w:r w:rsidRPr="00CA7D85">
              <w:t>P</w:t>
            </w:r>
          </w:p>
        </w:tc>
      </w:tr>
      <w:tr w:rsidR="00237B15" w:rsidRPr="00CA7D85" w14:paraId="14B06C7A" w14:textId="77777777" w:rsidTr="002F2C00">
        <w:tc>
          <w:tcPr>
            <w:tcW w:w="534" w:type="dxa"/>
            <w:tcBorders>
              <w:top w:val="nil"/>
            </w:tcBorders>
            <w:shd w:val="clear" w:color="auto" w:fill="auto"/>
          </w:tcPr>
          <w:p w14:paraId="7E7C67A8" w14:textId="77777777" w:rsidR="00237B15" w:rsidRPr="00CA7D85" w:rsidRDefault="00237B15" w:rsidP="002F2C00">
            <w:pPr>
              <w:pStyle w:val="TAL"/>
            </w:pPr>
            <w:r w:rsidRPr="00CA7D85">
              <w:t>3</w:t>
            </w:r>
          </w:p>
        </w:tc>
        <w:tc>
          <w:tcPr>
            <w:tcW w:w="3968" w:type="dxa"/>
            <w:shd w:val="clear" w:color="auto" w:fill="auto"/>
          </w:tcPr>
          <w:p w14:paraId="05A18B46" w14:textId="1A1C4669" w:rsidR="00237B15" w:rsidRPr="00CA7D85" w:rsidRDefault="00237B15" w:rsidP="002F2C00">
            <w:pPr>
              <w:pStyle w:val="TAL"/>
            </w:pPr>
            <w:r w:rsidRPr="00CA7D85">
              <w:t xml:space="preserve">Check: Does the test result of generic test procedure in TS 38.508-1 subclause 4.9.1 indicate that the UE is capable of exchanging IP data on </w:t>
            </w:r>
            <w:r w:rsidR="000C2020" w:rsidRPr="00CA7D85">
              <w:t xml:space="preserve">SCG </w:t>
            </w:r>
            <w:r w:rsidRPr="00CA7D85">
              <w:t xml:space="preserve">DRB </w:t>
            </w:r>
            <w:r w:rsidR="000C2020" w:rsidRPr="00CA7D85">
              <w:t xml:space="preserve">on </w:t>
            </w:r>
            <w:r w:rsidRPr="00CA7D85">
              <w:t xml:space="preserve">Cell </w:t>
            </w:r>
            <w:r w:rsidR="000C2020" w:rsidRPr="00CA7D85">
              <w:t>28</w:t>
            </w:r>
            <w:r w:rsidRPr="00CA7D85">
              <w:t>?</w:t>
            </w:r>
          </w:p>
        </w:tc>
        <w:tc>
          <w:tcPr>
            <w:tcW w:w="708" w:type="dxa"/>
            <w:shd w:val="clear" w:color="auto" w:fill="auto"/>
          </w:tcPr>
          <w:p w14:paraId="2168BDFE" w14:textId="77777777" w:rsidR="00237B15" w:rsidRPr="00CA7D85" w:rsidRDefault="00237B15" w:rsidP="002F2C00">
            <w:pPr>
              <w:pStyle w:val="TAC"/>
            </w:pPr>
            <w:r w:rsidRPr="00CA7D85">
              <w:t>-</w:t>
            </w:r>
          </w:p>
        </w:tc>
        <w:tc>
          <w:tcPr>
            <w:tcW w:w="2976" w:type="dxa"/>
            <w:shd w:val="clear" w:color="auto" w:fill="auto"/>
          </w:tcPr>
          <w:p w14:paraId="4A4D90A4" w14:textId="77777777" w:rsidR="00237B15" w:rsidRPr="00CA7D85" w:rsidRDefault="00237B15" w:rsidP="002F2C00">
            <w:pPr>
              <w:pStyle w:val="TAL"/>
              <w:rPr>
                <w:iCs/>
              </w:rPr>
            </w:pPr>
            <w:r w:rsidRPr="00CA7D85">
              <w:rPr>
                <w:iCs/>
              </w:rPr>
              <w:t>-</w:t>
            </w:r>
          </w:p>
        </w:tc>
        <w:tc>
          <w:tcPr>
            <w:tcW w:w="567" w:type="dxa"/>
            <w:tcBorders>
              <w:top w:val="nil"/>
            </w:tcBorders>
            <w:shd w:val="clear" w:color="auto" w:fill="auto"/>
          </w:tcPr>
          <w:p w14:paraId="1CB2B57A" w14:textId="77777777" w:rsidR="00237B15" w:rsidRPr="00CA7D85" w:rsidRDefault="00237B15" w:rsidP="002F2C00">
            <w:pPr>
              <w:pStyle w:val="TAC"/>
            </w:pPr>
            <w:r w:rsidRPr="00CA7D85">
              <w:t>1</w:t>
            </w:r>
          </w:p>
        </w:tc>
        <w:tc>
          <w:tcPr>
            <w:tcW w:w="853" w:type="dxa"/>
            <w:tcBorders>
              <w:top w:val="nil"/>
            </w:tcBorders>
            <w:shd w:val="clear" w:color="auto" w:fill="auto"/>
          </w:tcPr>
          <w:p w14:paraId="0EE8D141" w14:textId="49C5F97E" w:rsidR="00237B15" w:rsidRPr="00CA7D85" w:rsidRDefault="000C2020" w:rsidP="002F2C00">
            <w:pPr>
              <w:pStyle w:val="TAC"/>
            </w:pPr>
            <w:r w:rsidRPr="00CA7D85">
              <w:t>-</w:t>
            </w:r>
          </w:p>
        </w:tc>
      </w:tr>
      <w:tr w:rsidR="00237B15" w:rsidRPr="00CA7D85" w14:paraId="7FB2AF86" w14:textId="77777777" w:rsidTr="002F2C00">
        <w:tc>
          <w:tcPr>
            <w:tcW w:w="534" w:type="dxa"/>
            <w:tcBorders>
              <w:top w:val="nil"/>
            </w:tcBorders>
            <w:shd w:val="clear" w:color="auto" w:fill="auto"/>
          </w:tcPr>
          <w:p w14:paraId="4F3E5132" w14:textId="077F39C9" w:rsidR="00237B15" w:rsidRPr="00CA7D85" w:rsidRDefault="000C2020" w:rsidP="002F2C00">
            <w:pPr>
              <w:pStyle w:val="TAL"/>
            </w:pPr>
            <w:r w:rsidRPr="00CA7D85">
              <w:rPr>
                <w:i/>
              </w:rPr>
              <w:t xml:space="preserve"> </w:t>
            </w:r>
            <w:r w:rsidR="00237B15" w:rsidRPr="00CA7D85">
              <w:t>4</w:t>
            </w:r>
          </w:p>
        </w:tc>
        <w:tc>
          <w:tcPr>
            <w:tcW w:w="3968" w:type="dxa"/>
            <w:shd w:val="clear" w:color="auto" w:fill="auto"/>
          </w:tcPr>
          <w:p w14:paraId="24BDD2F1" w14:textId="4B013E53" w:rsidR="00237B15" w:rsidRPr="00CA7D85" w:rsidRDefault="00237B15" w:rsidP="002F2C00">
            <w:pPr>
              <w:pStyle w:val="TAL"/>
            </w:pPr>
            <w:r w:rsidRPr="00CA7D85">
              <w:t xml:space="preserve">The SS transmits an </w:t>
            </w:r>
            <w:r w:rsidRPr="00CA7D85">
              <w:rPr>
                <w:i/>
              </w:rPr>
              <w:t>RRCReconfiguration</w:t>
            </w:r>
            <w:r w:rsidR="000C2020" w:rsidRPr="00CA7D85">
              <w:rPr>
                <w:i/>
              </w:rPr>
              <w:t xml:space="preserve"> </w:t>
            </w:r>
            <w:r w:rsidRPr="00CA7D85">
              <w:t xml:space="preserve">message containing an sCellToAddModList with SCell NR Cell </w:t>
            </w:r>
            <w:r w:rsidR="000C2020" w:rsidRPr="00CA7D85">
              <w:t xml:space="preserve">28 </w:t>
            </w:r>
            <w:r w:rsidRPr="00CA7D85">
              <w:t>modification.</w:t>
            </w:r>
          </w:p>
        </w:tc>
        <w:tc>
          <w:tcPr>
            <w:tcW w:w="708" w:type="dxa"/>
            <w:shd w:val="clear" w:color="auto" w:fill="auto"/>
          </w:tcPr>
          <w:p w14:paraId="215230FC" w14:textId="77777777" w:rsidR="00237B15" w:rsidRPr="00CA7D85" w:rsidRDefault="00237B15" w:rsidP="002F2C00">
            <w:pPr>
              <w:pStyle w:val="TAC"/>
            </w:pPr>
            <w:r w:rsidRPr="00CA7D85">
              <w:t>&lt;--</w:t>
            </w:r>
          </w:p>
        </w:tc>
        <w:tc>
          <w:tcPr>
            <w:tcW w:w="2976" w:type="dxa"/>
            <w:shd w:val="clear" w:color="auto" w:fill="auto"/>
          </w:tcPr>
          <w:p w14:paraId="692DE752" w14:textId="77777777" w:rsidR="00237B15" w:rsidRPr="00CA7D85" w:rsidRDefault="00237B15" w:rsidP="002F2C00">
            <w:pPr>
              <w:pStyle w:val="TAL"/>
              <w:rPr>
                <w:i/>
              </w:rPr>
            </w:pPr>
            <w:r w:rsidRPr="00CA7D85">
              <w:rPr>
                <w:iCs/>
              </w:rPr>
              <w:t xml:space="preserve">NR RRC: </w:t>
            </w:r>
            <w:r w:rsidRPr="00CA7D85">
              <w:rPr>
                <w:i/>
              </w:rPr>
              <w:t>RRCReconfiguration</w:t>
            </w:r>
          </w:p>
        </w:tc>
        <w:tc>
          <w:tcPr>
            <w:tcW w:w="567" w:type="dxa"/>
            <w:tcBorders>
              <w:top w:val="nil"/>
            </w:tcBorders>
            <w:shd w:val="clear" w:color="auto" w:fill="auto"/>
          </w:tcPr>
          <w:p w14:paraId="21102256" w14:textId="77777777" w:rsidR="00237B15" w:rsidRPr="00CA7D85" w:rsidRDefault="00237B15" w:rsidP="002F2C00">
            <w:pPr>
              <w:pStyle w:val="TAC"/>
            </w:pPr>
            <w:r w:rsidRPr="00CA7D85">
              <w:t>-</w:t>
            </w:r>
          </w:p>
        </w:tc>
        <w:tc>
          <w:tcPr>
            <w:tcW w:w="853" w:type="dxa"/>
            <w:tcBorders>
              <w:top w:val="nil"/>
            </w:tcBorders>
            <w:shd w:val="clear" w:color="auto" w:fill="auto"/>
          </w:tcPr>
          <w:p w14:paraId="03020627" w14:textId="77777777" w:rsidR="00237B15" w:rsidRPr="00CA7D85" w:rsidRDefault="00237B15" w:rsidP="002F2C00">
            <w:pPr>
              <w:pStyle w:val="TAC"/>
            </w:pPr>
            <w:r w:rsidRPr="00CA7D85">
              <w:t>-</w:t>
            </w:r>
          </w:p>
        </w:tc>
      </w:tr>
      <w:tr w:rsidR="00237B15" w:rsidRPr="00CA7D85" w14:paraId="6607C87D" w14:textId="77777777" w:rsidTr="002F2C00">
        <w:tc>
          <w:tcPr>
            <w:tcW w:w="534" w:type="dxa"/>
            <w:tcBorders>
              <w:top w:val="nil"/>
            </w:tcBorders>
            <w:shd w:val="clear" w:color="auto" w:fill="auto"/>
          </w:tcPr>
          <w:p w14:paraId="0504B214" w14:textId="77777777" w:rsidR="00237B15" w:rsidRPr="00CA7D85" w:rsidRDefault="00237B15" w:rsidP="002F2C00">
            <w:pPr>
              <w:pStyle w:val="TAL"/>
            </w:pPr>
            <w:r w:rsidRPr="00CA7D85">
              <w:t>5</w:t>
            </w:r>
          </w:p>
        </w:tc>
        <w:tc>
          <w:tcPr>
            <w:tcW w:w="3968" w:type="dxa"/>
            <w:shd w:val="clear" w:color="auto" w:fill="auto"/>
          </w:tcPr>
          <w:p w14:paraId="20306031" w14:textId="77777777" w:rsidR="00237B15" w:rsidRPr="00CA7D85" w:rsidRDefault="00237B15" w:rsidP="002F2C00">
            <w:pPr>
              <w:pStyle w:val="TAL"/>
            </w:pPr>
            <w:r w:rsidRPr="00CA7D85">
              <w:t xml:space="preserve">Check: Does the UE transmit an </w:t>
            </w:r>
            <w:r w:rsidRPr="00CA7D85">
              <w:rPr>
                <w:i/>
              </w:rPr>
              <w:t>RRCReconfigurationComplete</w:t>
            </w:r>
            <w:r w:rsidRPr="00CA7D85">
              <w:t xml:space="preserve"> message?</w:t>
            </w:r>
          </w:p>
        </w:tc>
        <w:tc>
          <w:tcPr>
            <w:tcW w:w="708" w:type="dxa"/>
            <w:shd w:val="clear" w:color="auto" w:fill="auto"/>
          </w:tcPr>
          <w:p w14:paraId="7AE6F0BE" w14:textId="77777777" w:rsidR="00237B15" w:rsidRPr="00CA7D85" w:rsidRDefault="00237B15" w:rsidP="002F2C00">
            <w:pPr>
              <w:pStyle w:val="TAC"/>
            </w:pPr>
            <w:r w:rsidRPr="00CA7D85">
              <w:t>--&gt;</w:t>
            </w:r>
          </w:p>
        </w:tc>
        <w:tc>
          <w:tcPr>
            <w:tcW w:w="2976" w:type="dxa"/>
            <w:shd w:val="clear" w:color="auto" w:fill="auto"/>
          </w:tcPr>
          <w:p w14:paraId="08AEAB07" w14:textId="77777777" w:rsidR="00237B15" w:rsidRPr="00CA7D85" w:rsidRDefault="00237B15" w:rsidP="002F2C00">
            <w:pPr>
              <w:pStyle w:val="TAL"/>
            </w:pPr>
            <w:r w:rsidRPr="00CA7D85">
              <w:rPr>
                <w:iCs/>
              </w:rPr>
              <w:t xml:space="preserve">NR RRC: </w:t>
            </w:r>
            <w:r w:rsidRPr="00CA7D85">
              <w:rPr>
                <w:i/>
              </w:rPr>
              <w:t>RRCReconfigurationtComplete</w:t>
            </w:r>
          </w:p>
        </w:tc>
        <w:tc>
          <w:tcPr>
            <w:tcW w:w="567" w:type="dxa"/>
            <w:tcBorders>
              <w:top w:val="nil"/>
            </w:tcBorders>
            <w:shd w:val="clear" w:color="auto" w:fill="auto"/>
          </w:tcPr>
          <w:p w14:paraId="2FE3E4B7" w14:textId="77777777" w:rsidR="00237B15" w:rsidRPr="00CA7D85" w:rsidRDefault="00237B15" w:rsidP="002F2C00">
            <w:pPr>
              <w:pStyle w:val="TAC"/>
            </w:pPr>
            <w:r w:rsidRPr="00CA7D85">
              <w:t>2</w:t>
            </w:r>
          </w:p>
        </w:tc>
        <w:tc>
          <w:tcPr>
            <w:tcW w:w="853" w:type="dxa"/>
            <w:tcBorders>
              <w:top w:val="nil"/>
            </w:tcBorders>
            <w:shd w:val="clear" w:color="auto" w:fill="auto"/>
          </w:tcPr>
          <w:p w14:paraId="54CA0AA9" w14:textId="77777777" w:rsidR="00237B15" w:rsidRPr="00CA7D85" w:rsidRDefault="00237B15" w:rsidP="002F2C00">
            <w:pPr>
              <w:pStyle w:val="TAC"/>
            </w:pPr>
            <w:r w:rsidRPr="00CA7D85">
              <w:t>P</w:t>
            </w:r>
          </w:p>
        </w:tc>
      </w:tr>
      <w:tr w:rsidR="00237B15" w:rsidRPr="00CA7D85" w14:paraId="7804E63F" w14:textId="77777777" w:rsidTr="002F2C00">
        <w:tc>
          <w:tcPr>
            <w:tcW w:w="534" w:type="dxa"/>
            <w:tcBorders>
              <w:top w:val="nil"/>
            </w:tcBorders>
            <w:shd w:val="clear" w:color="auto" w:fill="auto"/>
          </w:tcPr>
          <w:p w14:paraId="53A34E1B" w14:textId="77777777" w:rsidR="00237B15" w:rsidRPr="00CA7D85" w:rsidRDefault="00237B15" w:rsidP="002F2C00">
            <w:pPr>
              <w:pStyle w:val="TAL"/>
            </w:pPr>
            <w:r w:rsidRPr="00CA7D85">
              <w:t>6</w:t>
            </w:r>
          </w:p>
        </w:tc>
        <w:tc>
          <w:tcPr>
            <w:tcW w:w="3968" w:type="dxa"/>
            <w:shd w:val="clear" w:color="auto" w:fill="auto"/>
          </w:tcPr>
          <w:p w14:paraId="3AF854D3" w14:textId="04222BC7" w:rsidR="00237B15" w:rsidRPr="00CA7D85" w:rsidRDefault="00237B15" w:rsidP="002F2C00">
            <w:pPr>
              <w:pStyle w:val="TAL"/>
            </w:pPr>
            <w:r w:rsidRPr="00CA7D85">
              <w:t xml:space="preserve">Check: Does the test result of generic test procedure in TS 38.508-1 subclause 4.9.1 indicate that the UE is capable of exchanging IP data on </w:t>
            </w:r>
            <w:r w:rsidR="000C2020" w:rsidRPr="00CA7D85">
              <w:t xml:space="preserve">SCG </w:t>
            </w:r>
            <w:r w:rsidRPr="00CA7D85">
              <w:t xml:space="preserve">DRB </w:t>
            </w:r>
            <w:r w:rsidR="000C2020" w:rsidRPr="00CA7D85">
              <w:t>on</w:t>
            </w:r>
            <w:r w:rsidRPr="00CA7D85">
              <w:t xml:space="preserve"> Cell </w:t>
            </w:r>
            <w:r w:rsidR="000C2020" w:rsidRPr="00CA7D85">
              <w:t>28</w:t>
            </w:r>
            <w:r w:rsidRPr="00CA7D85">
              <w:t>?</w:t>
            </w:r>
          </w:p>
        </w:tc>
        <w:tc>
          <w:tcPr>
            <w:tcW w:w="708" w:type="dxa"/>
            <w:shd w:val="clear" w:color="auto" w:fill="auto"/>
          </w:tcPr>
          <w:p w14:paraId="63DAF585" w14:textId="77777777" w:rsidR="00237B15" w:rsidRPr="00CA7D85" w:rsidRDefault="00237B15" w:rsidP="002F2C00">
            <w:pPr>
              <w:pStyle w:val="TAC"/>
            </w:pPr>
            <w:r w:rsidRPr="00CA7D85">
              <w:t>-</w:t>
            </w:r>
          </w:p>
        </w:tc>
        <w:tc>
          <w:tcPr>
            <w:tcW w:w="2976" w:type="dxa"/>
            <w:shd w:val="clear" w:color="auto" w:fill="auto"/>
          </w:tcPr>
          <w:p w14:paraId="6209EB79" w14:textId="77777777" w:rsidR="00237B15" w:rsidRPr="00CA7D85" w:rsidRDefault="00237B15" w:rsidP="002F2C00">
            <w:pPr>
              <w:pStyle w:val="TAL"/>
              <w:rPr>
                <w:iCs/>
              </w:rPr>
            </w:pPr>
            <w:r w:rsidRPr="00CA7D85">
              <w:rPr>
                <w:iCs/>
              </w:rPr>
              <w:t>-</w:t>
            </w:r>
          </w:p>
        </w:tc>
        <w:tc>
          <w:tcPr>
            <w:tcW w:w="567" w:type="dxa"/>
            <w:tcBorders>
              <w:top w:val="nil"/>
            </w:tcBorders>
            <w:shd w:val="clear" w:color="auto" w:fill="auto"/>
          </w:tcPr>
          <w:p w14:paraId="319B59F9" w14:textId="77777777" w:rsidR="00237B15" w:rsidRPr="00CA7D85" w:rsidRDefault="00237B15" w:rsidP="002F2C00">
            <w:pPr>
              <w:pStyle w:val="TAC"/>
            </w:pPr>
            <w:r w:rsidRPr="00CA7D85">
              <w:t>2</w:t>
            </w:r>
          </w:p>
        </w:tc>
        <w:tc>
          <w:tcPr>
            <w:tcW w:w="853" w:type="dxa"/>
            <w:tcBorders>
              <w:top w:val="nil"/>
            </w:tcBorders>
            <w:shd w:val="clear" w:color="auto" w:fill="auto"/>
          </w:tcPr>
          <w:p w14:paraId="2FD77735" w14:textId="2DF61E67" w:rsidR="00237B15" w:rsidRPr="00CA7D85" w:rsidRDefault="000C2020" w:rsidP="002F2C00">
            <w:pPr>
              <w:pStyle w:val="TAC"/>
            </w:pPr>
            <w:r w:rsidRPr="00CA7D85">
              <w:t>-</w:t>
            </w:r>
          </w:p>
        </w:tc>
      </w:tr>
      <w:tr w:rsidR="00237B15" w:rsidRPr="00CA7D85" w14:paraId="553C1B55" w14:textId="77777777" w:rsidTr="002F2C00">
        <w:tc>
          <w:tcPr>
            <w:tcW w:w="534" w:type="dxa"/>
            <w:tcBorders>
              <w:top w:val="nil"/>
            </w:tcBorders>
            <w:shd w:val="clear" w:color="auto" w:fill="auto"/>
          </w:tcPr>
          <w:p w14:paraId="6F01EF5A" w14:textId="77777777" w:rsidR="00237B15" w:rsidRPr="00CA7D85" w:rsidRDefault="00237B15" w:rsidP="002F2C00">
            <w:pPr>
              <w:pStyle w:val="TAL"/>
            </w:pPr>
            <w:r w:rsidRPr="00CA7D85">
              <w:t>7</w:t>
            </w:r>
          </w:p>
        </w:tc>
        <w:tc>
          <w:tcPr>
            <w:tcW w:w="3968" w:type="dxa"/>
            <w:shd w:val="clear" w:color="auto" w:fill="auto"/>
          </w:tcPr>
          <w:p w14:paraId="38484243" w14:textId="55F9163B" w:rsidR="00237B15" w:rsidRPr="00CA7D85" w:rsidRDefault="00237B15" w:rsidP="002F2C00">
            <w:pPr>
              <w:pStyle w:val="TAL"/>
            </w:pPr>
            <w:r w:rsidRPr="00CA7D85">
              <w:t xml:space="preserve">The SS transmits an </w:t>
            </w:r>
            <w:r w:rsidRPr="00CA7D85">
              <w:rPr>
                <w:i/>
              </w:rPr>
              <w:t>RRCReconfiguration</w:t>
            </w:r>
            <w:r w:rsidR="000C2020" w:rsidRPr="00CA7D85">
              <w:rPr>
                <w:i/>
              </w:rPr>
              <w:t xml:space="preserve"> </w:t>
            </w:r>
            <w:r w:rsidRPr="00CA7D85">
              <w:t xml:space="preserve">message containing an sCellToReleaseList with SCell NR Cell </w:t>
            </w:r>
            <w:r w:rsidR="000C2020" w:rsidRPr="00CA7D85">
              <w:t>28</w:t>
            </w:r>
            <w:r w:rsidRPr="00CA7D85">
              <w:t>.</w:t>
            </w:r>
          </w:p>
        </w:tc>
        <w:tc>
          <w:tcPr>
            <w:tcW w:w="708" w:type="dxa"/>
            <w:shd w:val="clear" w:color="auto" w:fill="auto"/>
          </w:tcPr>
          <w:p w14:paraId="4722D3D7" w14:textId="77777777" w:rsidR="00237B15" w:rsidRPr="00CA7D85" w:rsidRDefault="00237B15" w:rsidP="002F2C00">
            <w:pPr>
              <w:pStyle w:val="TAC"/>
            </w:pPr>
            <w:r w:rsidRPr="00CA7D85">
              <w:t>&lt;--</w:t>
            </w:r>
          </w:p>
        </w:tc>
        <w:tc>
          <w:tcPr>
            <w:tcW w:w="2976" w:type="dxa"/>
            <w:shd w:val="clear" w:color="auto" w:fill="auto"/>
          </w:tcPr>
          <w:p w14:paraId="1E25AE3B" w14:textId="77777777" w:rsidR="00237B15" w:rsidRPr="00CA7D85" w:rsidRDefault="00237B15" w:rsidP="002F2C00">
            <w:pPr>
              <w:pStyle w:val="TAL"/>
              <w:rPr>
                <w:i/>
              </w:rPr>
            </w:pPr>
            <w:r w:rsidRPr="00CA7D85">
              <w:rPr>
                <w:iCs/>
              </w:rPr>
              <w:t xml:space="preserve">NR RRC: </w:t>
            </w:r>
            <w:r w:rsidRPr="00CA7D85">
              <w:rPr>
                <w:i/>
              </w:rPr>
              <w:t>RRCReconfiguration</w:t>
            </w:r>
          </w:p>
        </w:tc>
        <w:tc>
          <w:tcPr>
            <w:tcW w:w="567" w:type="dxa"/>
            <w:tcBorders>
              <w:top w:val="nil"/>
            </w:tcBorders>
            <w:shd w:val="clear" w:color="auto" w:fill="auto"/>
          </w:tcPr>
          <w:p w14:paraId="2699E015" w14:textId="77777777" w:rsidR="00237B15" w:rsidRPr="00CA7D85" w:rsidRDefault="00237B15" w:rsidP="002F2C00">
            <w:pPr>
              <w:pStyle w:val="TAC"/>
            </w:pPr>
            <w:r w:rsidRPr="00CA7D85">
              <w:t>-</w:t>
            </w:r>
          </w:p>
        </w:tc>
        <w:tc>
          <w:tcPr>
            <w:tcW w:w="853" w:type="dxa"/>
            <w:tcBorders>
              <w:top w:val="nil"/>
            </w:tcBorders>
            <w:shd w:val="clear" w:color="auto" w:fill="auto"/>
          </w:tcPr>
          <w:p w14:paraId="78364684" w14:textId="77777777" w:rsidR="00237B15" w:rsidRPr="00CA7D85" w:rsidRDefault="00237B15" w:rsidP="002F2C00">
            <w:pPr>
              <w:pStyle w:val="TAC"/>
            </w:pPr>
            <w:r w:rsidRPr="00CA7D85">
              <w:t>-</w:t>
            </w:r>
          </w:p>
        </w:tc>
      </w:tr>
      <w:tr w:rsidR="00237B15" w:rsidRPr="00CA7D85" w14:paraId="6BBFE45E" w14:textId="77777777" w:rsidTr="002F2C00">
        <w:tc>
          <w:tcPr>
            <w:tcW w:w="534" w:type="dxa"/>
            <w:tcBorders>
              <w:top w:val="nil"/>
            </w:tcBorders>
            <w:shd w:val="clear" w:color="auto" w:fill="auto"/>
          </w:tcPr>
          <w:p w14:paraId="7DF15C93" w14:textId="77777777" w:rsidR="00237B15" w:rsidRPr="00CA7D85" w:rsidRDefault="00237B15" w:rsidP="002F2C00">
            <w:pPr>
              <w:pStyle w:val="TAL"/>
            </w:pPr>
            <w:r w:rsidRPr="00CA7D85">
              <w:t>8</w:t>
            </w:r>
          </w:p>
        </w:tc>
        <w:tc>
          <w:tcPr>
            <w:tcW w:w="3968" w:type="dxa"/>
            <w:shd w:val="clear" w:color="auto" w:fill="auto"/>
          </w:tcPr>
          <w:p w14:paraId="2F79654B" w14:textId="77777777" w:rsidR="00237B15" w:rsidRPr="00CA7D85" w:rsidRDefault="00237B15" w:rsidP="002F2C00">
            <w:pPr>
              <w:pStyle w:val="TAL"/>
            </w:pPr>
            <w:r w:rsidRPr="00CA7D85">
              <w:t xml:space="preserve">Check: Does the UE transmit an </w:t>
            </w:r>
            <w:r w:rsidRPr="00CA7D85">
              <w:rPr>
                <w:i/>
              </w:rPr>
              <w:t>RRCReconfigurationComplete</w:t>
            </w:r>
            <w:r w:rsidRPr="00CA7D85">
              <w:t xml:space="preserve"> message?</w:t>
            </w:r>
          </w:p>
        </w:tc>
        <w:tc>
          <w:tcPr>
            <w:tcW w:w="708" w:type="dxa"/>
            <w:shd w:val="clear" w:color="auto" w:fill="auto"/>
          </w:tcPr>
          <w:p w14:paraId="5F2FCBAE" w14:textId="77777777" w:rsidR="00237B15" w:rsidRPr="00CA7D85" w:rsidRDefault="00237B15" w:rsidP="002F2C00">
            <w:pPr>
              <w:pStyle w:val="TAC"/>
            </w:pPr>
            <w:r w:rsidRPr="00CA7D85">
              <w:t>--&gt;</w:t>
            </w:r>
          </w:p>
        </w:tc>
        <w:tc>
          <w:tcPr>
            <w:tcW w:w="2976" w:type="dxa"/>
            <w:shd w:val="clear" w:color="auto" w:fill="auto"/>
          </w:tcPr>
          <w:p w14:paraId="47A5BF75" w14:textId="77777777" w:rsidR="00237B15" w:rsidRPr="00CA7D85" w:rsidRDefault="00237B15" w:rsidP="002F2C00">
            <w:pPr>
              <w:pStyle w:val="TAL"/>
            </w:pPr>
            <w:r w:rsidRPr="00CA7D85">
              <w:rPr>
                <w:iCs/>
              </w:rPr>
              <w:t xml:space="preserve">NR RRC: </w:t>
            </w:r>
            <w:r w:rsidRPr="00CA7D85">
              <w:rPr>
                <w:i/>
              </w:rPr>
              <w:t>RRCReconfigurationtComplete</w:t>
            </w:r>
          </w:p>
        </w:tc>
        <w:tc>
          <w:tcPr>
            <w:tcW w:w="567" w:type="dxa"/>
            <w:tcBorders>
              <w:top w:val="nil"/>
            </w:tcBorders>
            <w:shd w:val="clear" w:color="auto" w:fill="auto"/>
          </w:tcPr>
          <w:p w14:paraId="3CAEBEE6" w14:textId="77777777" w:rsidR="00237B15" w:rsidRPr="00CA7D85" w:rsidRDefault="00237B15" w:rsidP="002F2C00">
            <w:pPr>
              <w:pStyle w:val="TAC"/>
            </w:pPr>
            <w:r w:rsidRPr="00CA7D85">
              <w:t>3</w:t>
            </w:r>
          </w:p>
        </w:tc>
        <w:tc>
          <w:tcPr>
            <w:tcW w:w="853" w:type="dxa"/>
            <w:tcBorders>
              <w:top w:val="nil"/>
            </w:tcBorders>
            <w:shd w:val="clear" w:color="auto" w:fill="auto"/>
          </w:tcPr>
          <w:p w14:paraId="16DE5DC4" w14:textId="77777777" w:rsidR="00237B15" w:rsidRPr="00CA7D85" w:rsidRDefault="00237B15" w:rsidP="002F2C00">
            <w:pPr>
              <w:pStyle w:val="TAC"/>
            </w:pPr>
            <w:r w:rsidRPr="00CA7D85">
              <w:t>P</w:t>
            </w:r>
          </w:p>
        </w:tc>
      </w:tr>
    </w:tbl>
    <w:p w14:paraId="3BA8E4E2" w14:textId="77777777" w:rsidR="00237B15" w:rsidRPr="00CA7D85" w:rsidRDefault="00237B15" w:rsidP="00237B15"/>
    <w:p w14:paraId="596179F5" w14:textId="4FD6B3D8" w:rsidR="00237B15" w:rsidRPr="00CA7D85" w:rsidRDefault="000C2020" w:rsidP="00237B15">
      <w:pPr>
        <w:pStyle w:val="H6"/>
      </w:pPr>
      <w:r w:rsidRPr="00CA7D85">
        <w:t>8.2.4.1.2.1</w:t>
      </w:r>
      <w:r w:rsidR="00237B15" w:rsidRPr="00CA7D85">
        <w:t>.3.3</w:t>
      </w:r>
      <w:r w:rsidR="00237B15" w:rsidRPr="00CA7D85">
        <w:tab/>
        <w:t>Specific message contents</w:t>
      </w:r>
    </w:p>
    <w:p w14:paraId="0B908D44" w14:textId="7ABE3A36" w:rsidR="00237B15" w:rsidRPr="00CA7D85" w:rsidRDefault="00237B15" w:rsidP="00237B15">
      <w:pPr>
        <w:pStyle w:val="TH"/>
      </w:pPr>
      <w:r w:rsidRPr="00CA7D85">
        <w:t xml:space="preserve">Table </w:t>
      </w:r>
      <w:r w:rsidR="000C2020" w:rsidRPr="00CA7D85">
        <w:t>8.2.4.1.2.1</w:t>
      </w:r>
      <w:r w:rsidRPr="00CA7D85">
        <w:t xml:space="preserve">.3.3-1: </w:t>
      </w:r>
      <w:r w:rsidRPr="00CA7D85">
        <w:rPr>
          <w:i/>
        </w:rPr>
        <w:t xml:space="preserve">RRCReconfiguration </w:t>
      </w:r>
      <w:r w:rsidRPr="00CA7D85">
        <w:t>(step 1</w:t>
      </w:r>
      <w:r w:rsidRPr="00CA7D85">
        <w:rPr>
          <w:lang w:eastAsia="zh-CN"/>
        </w:rPr>
        <w:t xml:space="preserve">, </w:t>
      </w:r>
      <w:r w:rsidRPr="00CA7D85">
        <w:t>Table 8.2.4.1.2.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237B15" w:rsidRPr="00CA7D85" w14:paraId="56810EA4" w14:textId="77777777" w:rsidTr="006E1EFC">
        <w:tc>
          <w:tcPr>
            <w:tcW w:w="9640" w:type="dxa"/>
            <w:gridSpan w:val="4"/>
          </w:tcPr>
          <w:p w14:paraId="43881456" w14:textId="6ECC142A" w:rsidR="00237B15" w:rsidRPr="00CA7D85" w:rsidRDefault="00237B15" w:rsidP="002F2C00">
            <w:pPr>
              <w:pStyle w:val="TAL"/>
            </w:pPr>
            <w:r w:rsidRPr="00CA7D85">
              <w:t xml:space="preserve">Derivation Path: TS 38.508-1 [4] Table 4.6.1-13 with condition </w:t>
            </w:r>
            <w:r w:rsidR="000C2020" w:rsidRPr="00CA7D85">
              <w:t>NR-DC</w:t>
            </w:r>
          </w:p>
        </w:tc>
      </w:tr>
      <w:tr w:rsidR="00237B15" w:rsidRPr="00CA7D85" w14:paraId="7128AF82" w14:textId="77777777" w:rsidTr="006E1EFC">
        <w:tblPrEx>
          <w:tblCellMar>
            <w:left w:w="108" w:type="dxa"/>
            <w:right w:w="108" w:type="dxa"/>
          </w:tblCellMar>
        </w:tblPrEx>
        <w:tc>
          <w:tcPr>
            <w:tcW w:w="4569" w:type="dxa"/>
          </w:tcPr>
          <w:p w14:paraId="301B9CE5" w14:textId="77777777" w:rsidR="00237B15" w:rsidRPr="00CA7D85" w:rsidRDefault="00237B15" w:rsidP="002F2C00">
            <w:pPr>
              <w:pStyle w:val="TAH"/>
            </w:pPr>
            <w:r w:rsidRPr="00CA7D85">
              <w:t>Information Element</w:t>
            </w:r>
          </w:p>
        </w:tc>
        <w:tc>
          <w:tcPr>
            <w:tcW w:w="2267" w:type="dxa"/>
          </w:tcPr>
          <w:p w14:paraId="2E5EC593" w14:textId="77777777" w:rsidR="00237B15" w:rsidRPr="00CA7D85" w:rsidRDefault="00237B15" w:rsidP="002F2C00">
            <w:pPr>
              <w:pStyle w:val="TAH"/>
            </w:pPr>
            <w:r w:rsidRPr="00CA7D85">
              <w:t>Value/remark</w:t>
            </w:r>
          </w:p>
        </w:tc>
        <w:tc>
          <w:tcPr>
            <w:tcW w:w="1700" w:type="dxa"/>
          </w:tcPr>
          <w:p w14:paraId="04CE5DB7" w14:textId="77777777" w:rsidR="00237B15" w:rsidRPr="00CA7D85" w:rsidRDefault="00237B15" w:rsidP="002F2C00">
            <w:pPr>
              <w:pStyle w:val="TAH"/>
            </w:pPr>
            <w:r w:rsidRPr="00CA7D85">
              <w:t>Comment</w:t>
            </w:r>
          </w:p>
        </w:tc>
        <w:tc>
          <w:tcPr>
            <w:tcW w:w="1104" w:type="dxa"/>
          </w:tcPr>
          <w:p w14:paraId="7BEDE9A1" w14:textId="77777777" w:rsidR="00237B15" w:rsidRPr="00CA7D85" w:rsidRDefault="00237B15" w:rsidP="002F2C00">
            <w:pPr>
              <w:pStyle w:val="TAH"/>
            </w:pPr>
            <w:r w:rsidRPr="00CA7D85">
              <w:t>Condition</w:t>
            </w:r>
          </w:p>
        </w:tc>
      </w:tr>
      <w:tr w:rsidR="00237B15" w:rsidRPr="00CA7D85" w14:paraId="3446C122" w14:textId="77777777" w:rsidTr="006E1EFC">
        <w:tblPrEx>
          <w:tblCellMar>
            <w:left w:w="108" w:type="dxa"/>
            <w:right w:w="108" w:type="dxa"/>
          </w:tblCellMar>
        </w:tblPrEx>
        <w:tc>
          <w:tcPr>
            <w:tcW w:w="4569" w:type="dxa"/>
          </w:tcPr>
          <w:p w14:paraId="40E20F54" w14:textId="77777777" w:rsidR="00237B15" w:rsidRPr="00CA7D85" w:rsidRDefault="00237B15" w:rsidP="002F2C00">
            <w:pPr>
              <w:pStyle w:val="TAL"/>
            </w:pPr>
            <w:r w:rsidRPr="00CA7D85">
              <w:t>RRCReconfiguration ::= SEQUENCE {</w:t>
            </w:r>
          </w:p>
        </w:tc>
        <w:tc>
          <w:tcPr>
            <w:tcW w:w="2267" w:type="dxa"/>
          </w:tcPr>
          <w:p w14:paraId="3B72E228" w14:textId="77777777" w:rsidR="00237B15" w:rsidRPr="00CA7D85" w:rsidRDefault="00237B15" w:rsidP="002F2C00">
            <w:pPr>
              <w:pStyle w:val="TAL"/>
            </w:pPr>
          </w:p>
        </w:tc>
        <w:tc>
          <w:tcPr>
            <w:tcW w:w="1700" w:type="dxa"/>
          </w:tcPr>
          <w:p w14:paraId="415AEDCD" w14:textId="77777777" w:rsidR="00237B15" w:rsidRPr="00CA7D85" w:rsidRDefault="00237B15" w:rsidP="002F2C00">
            <w:pPr>
              <w:pStyle w:val="TAL"/>
            </w:pPr>
          </w:p>
        </w:tc>
        <w:tc>
          <w:tcPr>
            <w:tcW w:w="1104" w:type="dxa"/>
          </w:tcPr>
          <w:p w14:paraId="5861A012" w14:textId="77777777" w:rsidR="00237B15" w:rsidRPr="00CA7D85" w:rsidRDefault="00237B15" w:rsidP="002F2C00">
            <w:pPr>
              <w:pStyle w:val="TAL"/>
            </w:pPr>
          </w:p>
        </w:tc>
      </w:tr>
      <w:tr w:rsidR="00237B15" w:rsidRPr="00CA7D85" w14:paraId="4AF52BE4" w14:textId="77777777" w:rsidTr="006E1EFC">
        <w:tblPrEx>
          <w:tblCellMar>
            <w:left w:w="108" w:type="dxa"/>
            <w:right w:w="108" w:type="dxa"/>
          </w:tblCellMar>
        </w:tblPrEx>
        <w:tc>
          <w:tcPr>
            <w:tcW w:w="4569" w:type="dxa"/>
          </w:tcPr>
          <w:p w14:paraId="196C1317" w14:textId="77777777" w:rsidR="00237B15" w:rsidRPr="00CA7D85" w:rsidRDefault="00237B15" w:rsidP="002F2C00">
            <w:pPr>
              <w:pStyle w:val="TAL"/>
            </w:pPr>
            <w:r w:rsidRPr="00CA7D85">
              <w:t xml:space="preserve">  criticalExtensions CHOICE {</w:t>
            </w:r>
          </w:p>
        </w:tc>
        <w:tc>
          <w:tcPr>
            <w:tcW w:w="2267" w:type="dxa"/>
          </w:tcPr>
          <w:p w14:paraId="622515BF" w14:textId="77777777" w:rsidR="00237B15" w:rsidRPr="00CA7D85" w:rsidRDefault="00237B15" w:rsidP="002F2C00">
            <w:pPr>
              <w:pStyle w:val="TAL"/>
            </w:pPr>
          </w:p>
        </w:tc>
        <w:tc>
          <w:tcPr>
            <w:tcW w:w="1700" w:type="dxa"/>
          </w:tcPr>
          <w:p w14:paraId="43C029A9" w14:textId="77777777" w:rsidR="00237B15" w:rsidRPr="00CA7D85" w:rsidRDefault="00237B15" w:rsidP="002F2C00">
            <w:pPr>
              <w:pStyle w:val="TAL"/>
            </w:pPr>
          </w:p>
        </w:tc>
        <w:tc>
          <w:tcPr>
            <w:tcW w:w="1104" w:type="dxa"/>
          </w:tcPr>
          <w:p w14:paraId="3E0B1A1A" w14:textId="77777777" w:rsidR="00237B15" w:rsidRPr="00CA7D85" w:rsidRDefault="00237B15" w:rsidP="002F2C00">
            <w:pPr>
              <w:pStyle w:val="TAL"/>
            </w:pPr>
          </w:p>
        </w:tc>
      </w:tr>
      <w:tr w:rsidR="00237B15" w:rsidRPr="00CA7D85" w14:paraId="7E676065" w14:textId="77777777" w:rsidTr="006E1EFC">
        <w:tblPrEx>
          <w:tblCellMar>
            <w:left w:w="108" w:type="dxa"/>
            <w:right w:w="108" w:type="dxa"/>
          </w:tblCellMar>
        </w:tblPrEx>
        <w:tc>
          <w:tcPr>
            <w:tcW w:w="4569" w:type="dxa"/>
          </w:tcPr>
          <w:p w14:paraId="3AA19881" w14:textId="77777777" w:rsidR="00237B15" w:rsidRPr="00CA7D85" w:rsidRDefault="00237B15" w:rsidP="002F2C00">
            <w:pPr>
              <w:pStyle w:val="TAL"/>
            </w:pPr>
            <w:r w:rsidRPr="00CA7D85">
              <w:t xml:space="preserve">    rrcReconfiguration SEQUENCE {</w:t>
            </w:r>
          </w:p>
        </w:tc>
        <w:tc>
          <w:tcPr>
            <w:tcW w:w="2267" w:type="dxa"/>
          </w:tcPr>
          <w:p w14:paraId="64645C10" w14:textId="77777777" w:rsidR="00237B15" w:rsidRPr="00CA7D85" w:rsidRDefault="00237B15" w:rsidP="002F2C00">
            <w:pPr>
              <w:pStyle w:val="TAL"/>
            </w:pPr>
          </w:p>
        </w:tc>
        <w:tc>
          <w:tcPr>
            <w:tcW w:w="1700" w:type="dxa"/>
          </w:tcPr>
          <w:p w14:paraId="792CAB6C" w14:textId="77777777" w:rsidR="00237B15" w:rsidRPr="00CA7D85" w:rsidRDefault="00237B15" w:rsidP="002F2C00">
            <w:pPr>
              <w:pStyle w:val="TAL"/>
            </w:pPr>
          </w:p>
        </w:tc>
        <w:tc>
          <w:tcPr>
            <w:tcW w:w="1104" w:type="dxa"/>
          </w:tcPr>
          <w:p w14:paraId="41B957BA" w14:textId="77777777" w:rsidR="00237B15" w:rsidRPr="00CA7D85" w:rsidRDefault="00237B15" w:rsidP="002F2C00">
            <w:pPr>
              <w:pStyle w:val="TAL"/>
            </w:pPr>
          </w:p>
        </w:tc>
      </w:tr>
      <w:tr w:rsidR="006E1EFC" w:rsidRPr="00CA7D85" w:rsidDel="000C2020" w14:paraId="650F412A" w14:textId="77777777" w:rsidTr="006E1EFC">
        <w:tblPrEx>
          <w:tblCellMar>
            <w:left w:w="108" w:type="dxa"/>
            <w:right w:w="108" w:type="dxa"/>
          </w:tblCellMar>
        </w:tblPrEx>
        <w:tc>
          <w:tcPr>
            <w:tcW w:w="4569" w:type="dxa"/>
          </w:tcPr>
          <w:p w14:paraId="7F49F28F" w14:textId="4B75A6AF" w:rsidR="006E1EFC" w:rsidRPr="00CA7D85" w:rsidDel="000C2020" w:rsidRDefault="006E1EFC" w:rsidP="006E1EFC">
            <w:pPr>
              <w:pStyle w:val="TAL"/>
            </w:pPr>
            <w:r w:rsidRPr="00CA7D85">
              <w:t xml:space="preserve">      radioBearerConfig</w:t>
            </w:r>
          </w:p>
        </w:tc>
        <w:tc>
          <w:tcPr>
            <w:tcW w:w="2267" w:type="dxa"/>
          </w:tcPr>
          <w:p w14:paraId="52EB505C" w14:textId="7B8873D8" w:rsidR="006E1EFC" w:rsidRPr="00CA7D85" w:rsidDel="000C2020" w:rsidRDefault="006E1EFC" w:rsidP="006E1EFC">
            <w:pPr>
              <w:pStyle w:val="TAL"/>
            </w:pPr>
            <w:r w:rsidRPr="00CA7D85">
              <w:t>Not present</w:t>
            </w:r>
          </w:p>
        </w:tc>
        <w:tc>
          <w:tcPr>
            <w:tcW w:w="1700" w:type="dxa"/>
          </w:tcPr>
          <w:p w14:paraId="2876AF5E" w14:textId="77777777" w:rsidR="006E1EFC" w:rsidRPr="00CA7D85" w:rsidDel="000C2020" w:rsidRDefault="006E1EFC" w:rsidP="006E1EFC">
            <w:pPr>
              <w:pStyle w:val="TAL"/>
            </w:pPr>
          </w:p>
        </w:tc>
        <w:tc>
          <w:tcPr>
            <w:tcW w:w="1104" w:type="dxa"/>
          </w:tcPr>
          <w:p w14:paraId="6C3269BC" w14:textId="77777777" w:rsidR="006E1EFC" w:rsidRPr="00CA7D85" w:rsidDel="000C2020" w:rsidRDefault="006E1EFC" w:rsidP="006E1EFC">
            <w:pPr>
              <w:pStyle w:val="TAL"/>
            </w:pPr>
          </w:p>
        </w:tc>
      </w:tr>
      <w:tr w:rsidR="006E1EFC" w:rsidRPr="00CA7D85" w:rsidDel="000C2020" w14:paraId="49F6C3C1" w14:textId="77777777" w:rsidTr="006E1EFC">
        <w:tblPrEx>
          <w:tblCellMar>
            <w:left w:w="108" w:type="dxa"/>
            <w:right w:w="108" w:type="dxa"/>
          </w:tblCellMar>
        </w:tblPrEx>
        <w:tc>
          <w:tcPr>
            <w:tcW w:w="4569" w:type="dxa"/>
          </w:tcPr>
          <w:p w14:paraId="33BF2C37" w14:textId="3CD1115E" w:rsidR="006E1EFC" w:rsidRPr="00CA7D85" w:rsidDel="000C2020" w:rsidRDefault="006E1EFC" w:rsidP="006E1EFC">
            <w:pPr>
              <w:pStyle w:val="TAL"/>
            </w:pPr>
            <w:r w:rsidRPr="00CA7D85">
              <w:t xml:space="preserve">      nonCriticalExtension SEQUENCE {</w:t>
            </w:r>
          </w:p>
        </w:tc>
        <w:tc>
          <w:tcPr>
            <w:tcW w:w="2267" w:type="dxa"/>
          </w:tcPr>
          <w:p w14:paraId="48100FC6" w14:textId="77777777" w:rsidR="006E1EFC" w:rsidRPr="00CA7D85" w:rsidDel="000C2020" w:rsidRDefault="006E1EFC" w:rsidP="006E1EFC">
            <w:pPr>
              <w:pStyle w:val="TAL"/>
            </w:pPr>
          </w:p>
        </w:tc>
        <w:tc>
          <w:tcPr>
            <w:tcW w:w="1700" w:type="dxa"/>
          </w:tcPr>
          <w:p w14:paraId="2B39F7F2" w14:textId="77777777" w:rsidR="006E1EFC" w:rsidRPr="00CA7D85" w:rsidDel="000C2020" w:rsidRDefault="006E1EFC" w:rsidP="006E1EFC">
            <w:pPr>
              <w:pStyle w:val="TAL"/>
            </w:pPr>
          </w:p>
        </w:tc>
        <w:tc>
          <w:tcPr>
            <w:tcW w:w="1104" w:type="dxa"/>
          </w:tcPr>
          <w:p w14:paraId="69E9D0A9" w14:textId="77777777" w:rsidR="006E1EFC" w:rsidRPr="00CA7D85" w:rsidDel="000C2020" w:rsidRDefault="006E1EFC" w:rsidP="006E1EFC">
            <w:pPr>
              <w:pStyle w:val="TAL"/>
            </w:pPr>
          </w:p>
        </w:tc>
      </w:tr>
      <w:tr w:rsidR="006E1EFC" w:rsidRPr="00CA7D85" w:rsidDel="000C2020" w14:paraId="23CDD10C" w14:textId="77777777" w:rsidTr="006E1EFC">
        <w:tblPrEx>
          <w:tblCellMar>
            <w:left w:w="108" w:type="dxa"/>
            <w:right w:w="108" w:type="dxa"/>
          </w:tblCellMar>
        </w:tblPrEx>
        <w:tc>
          <w:tcPr>
            <w:tcW w:w="4569" w:type="dxa"/>
          </w:tcPr>
          <w:p w14:paraId="73D96403" w14:textId="3B940C34" w:rsidR="006E1EFC" w:rsidRPr="00CA7D85" w:rsidDel="000C2020" w:rsidRDefault="006E1EFC" w:rsidP="006E1EFC">
            <w:pPr>
              <w:pStyle w:val="TAL"/>
            </w:pPr>
            <w:r w:rsidRPr="00CA7D85">
              <w:t xml:space="preserve">        masterCellGroup</w:t>
            </w:r>
          </w:p>
        </w:tc>
        <w:tc>
          <w:tcPr>
            <w:tcW w:w="2267" w:type="dxa"/>
          </w:tcPr>
          <w:p w14:paraId="75DEC351" w14:textId="39A5048D" w:rsidR="006E1EFC" w:rsidRPr="00CA7D85" w:rsidDel="000C2020" w:rsidRDefault="006E1EFC" w:rsidP="006E1EFC">
            <w:pPr>
              <w:pStyle w:val="TAL"/>
            </w:pPr>
            <w:r w:rsidRPr="00CA7D85">
              <w:t>Not present</w:t>
            </w:r>
          </w:p>
        </w:tc>
        <w:tc>
          <w:tcPr>
            <w:tcW w:w="1700" w:type="dxa"/>
          </w:tcPr>
          <w:p w14:paraId="7DF800EB" w14:textId="77777777" w:rsidR="006E1EFC" w:rsidRPr="00CA7D85" w:rsidDel="000C2020" w:rsidRDefault="006E1EFC" w:rsidP="006E1EFC">
            <w:pPr>
              <w:pStyle w:val="TAL"/>
            </w:pPr>
          </w:p>
        </w:tc>
        <w:tc>
          <w:tcPr>
            <w:tcW w:w="1104" w:type="dxa"/>
          </w:tcPr>
          <w:p w14:paraId="2E483960" w14:textId="77777777" w:rsidR="006E1EFC" w:rsidRPr="00CA7D85" w:rsidDel="000C2020" w:rsidRDefault="006E1EFC" w:rsidP="006E1EFC">
            <w:pPr>
              <w:pStyle w:val="TAL"/>
            </w:pPr>
          </w:p>
        </w:tc>
      </w:tr>
      <w:tr w:rsidR="006E1EFC" w:rsidRPr="00CA7D85" w:rsidDel="000C2020" w14:paraId="06795878" w14:textId="77777777" w:rsidTr="006E1EFC">
        <w:tblPrEx>
          <w:tblCellMar>
            <w:left w:w="108" w:type="dxa"/>
            <w:right w:w="108" w:type="dxa"/>
          </w:tblCellMar>
        </w:tblPrEx>
        <w:tc>
          <w:tcPr>
            <w:tcW w:w="4569" w:type="dxa"/>
          </w:tcPr>
          <w:p w14:paraId="0353A82A" w14:textId="0AAC7103" w:rsidR="006E1EFC" w:rsidRPr="00CA7D85" w:rsidDel="000C2020" w:rsidRDefault="006E1EFC" w:rsidP="006E1EFC">
            <w:pPr>
              <w:pStyle w:val="TAL"/>
            </w:pPr>
            <w:r w:rsidRPr="00CA7D85">
              <w:t xml:space="preserve">        nonCriticalExtension SEQUENCE {</w:t>
            </w:r>
          </w:p>
        </w:tc>
        <w:tc>
          <w:tcPr>
            <w:tcW w:w="2267" w:type="dxa"/>
          </w:tcPr>
          <w:p w14:paraId="3B6701DD" w14:textId="77777777" w:rsidR="006E1EFC" w:rsidRPr="00CA7D85" w:rsidDel="000C2020" w:rsidRDefault="006E1EFC" w:rsidP="006E1EFC">
            <w:pPr>
              <w:pStyle w:val="TAL"/>
            </w:pPr>
          </w:p>
        </w:tc>
        <w:tc>
          <w:tcPr>
            <w:tcW w:w="1700" w:type="dxa"/>
          </w:tcPr>
          <w:p w14:paraId="79BF5460" w14:textId="77777777" w:rsidR="006E1EFC" w:rsidRPr="00CA7D85" w:rsidDel="000C2020" w:rsidRDefault="006E1EFC" w:rsidP="006E1EFC">
            <w:pPr>
              <w:pStyle w:val="TAL"/>
            </w:pPr>
          </w:p>
        </w:tc>
        <w:tc>
          <w:tcPr>
            <w:tcW w:w="1104" w:type="dxa"/>
          </w:tcPr>
          <w:p w14:paraId="3C14D698" w14:textId="77777777" w:rsidR="006E1EFC" w:rsidRPr="00CA7D85" w:rsidDel="000C2020" w:rsidRDefault="006E1EFC" w:rsidP="006E1EFC">
            <w:pPr>
              <w:pStyle w:val="TAL"/>
            </w:pPr>
          </w:p>
        </w:tc>
      </w:tr>
      <w:tr w:rsidR="006E1EFC" w:rsidRPr="00CA7D85" w:rsidDel="000C2020" w14:paraId="50F9DE2D" w14:textId="77777777" w:rsidTr="006E1EFC">
        <w:tblPrEx>
          <w:tblCellMar>
            <w:left w:w="108" w:type="dxa"/>
            <w:right w:w="108" w:type="dxa"/>
          </w:tblCellMar>
        </w:tblPrEx>
        <w:tc>
          <w:tcPr>
            <w:tcW w:w="4569" w:type="dxa"/>
          </w:tcPr>
          <w:p w14:paraId="318B31C5" w14:textId="14784720" w:rsidR="006E1EFC" w:rsidRPr="00CA7D85" w:rsidDel="000C2020" w:rsidRDefault="006E1EFC" w:rsidP="006E1EFC">
            <w:pPr>
              <w:pStyle w:val="TAL"/>
            </w:pPr>
            <w:r w:rsidRPr="00CA7D85">
              <w:t xml:space="preserve">          nonCriticalExtension SEQUENCE {</w:t>
            </w:r>
          </w:p>
        </w:tc>
        <w:tc>
          <w:tcPr>
            <w:tcW w:w="2267" w:type="dxa"/>
          </w:tcPr>
          <w:p w14:paraId="44012F68" w14:textId="77777777" w:rsidR="006E1EFC" w:rsidRPr="00CA7D85" w:rsidDel="000C2020" w:rsidRDefault="006E1EFC" w:rsidP="006E1EFC">
            <w:pPr>
              <w:pStyle w:val="TAL"/>
            </w:pPr>
          </w:p>
        </w:tc>
        <w:tc>
          <w:tcPr>
            <w:tcW w:w="1700" w:type="dxa"/>
          </w:tcPr>
          <w:p w14:paraId="7C847548" w14:textId="77777777" w:rsidR="006E1EFC" w:rsidRPr="00CA7D85" w:rsidDel="000C2020" w:rsidRDefault="006E1EFC" w:rsidP="006E1EFC">
            <w:pPr>
              <w:pStyle w:val="TAL"/>
            </w:pPr>
          </w:p>
        </w:tc>
        <w:tc>
          <w:tcPr>
            <w:tcW w:w="1104" w:type="dxa"/>
          </w:tcPr>
          <w:p w14:paraId="00943675" w14:textId="77777777" w:rsidR="006E1EFC" w:rsidRPr="00CA7D85" w:rsidDel="000C2020" w:rsidRDefault="006E1EFC" w:rsidP="006E1EFC">
            <w:pPr>
              <w:pStyle w:val="TAL"/>
            </w:pPr>
          </w:p>
        </w:tc>
      </w:tr>
      <w:tr w:rsidR="006E1EFC" w:rsidRPr="00CA7D85" w:rsidDel="000C2020" w14:paraId="7B06734C" w14:textId="77777777" w:rsidTr="006E1EFC">
        <w:tblPrEx>
          <w:tblCellMar>
            <w:left w:w="108" w:type="dxa"/>
            <w:right w:w="108" w:type="dxa"/>
          </w:tblCellMar>
        </w:tblPrEx>
        <w:tc>
          <w:tcPr>
            <w:tcW w:w="4569" w:type="dxa"/>
          </w:tcPr>
          <w:p w14:paraId="38FF4716" w14:textId="654D5197" w:rsidR="006E1EFC" w:rsidRPr="00CA7D85" w:rsidDel="000C2020" w:rsidRDefault="006E1EFC" w:rsidP="006E1EFC">
            <w:pPr>
              <w:pStyle w:val="TAL"/>
            </w:pPr>
            <w:r w:rsidRPr="00CA7D85">
              <w:t xml:space="preserve">            mrdc-SecondaryCellGroupConfig CHOICE {</w:t>
            </w:r>
          </w:p>
        </w:tc>
        <w:tc>
          <w:tcPr>
            <w:tcW w:w="2267" w:type="dxa"/>
          </w:tcPr>
          <w:p w14:paraId="3456EF2F" w14:textId="77777777" w:rsidR="006E1EFC" w:rsidRPr="00CA7D85" w:rsidDel="000C2020" w:rsidRDefault="006E1EFC" w:rsidP="006E1EFC">
            <w:pPr>
              <w:pStyle w:val="TAL"/>
            </w:pPr>
          </w:p>
        </w:tc>
        <w:tc>
          <w:tcPr>
            <w:tcW w:w="1700" w:type="dxa"/>
          </w:tcPr>
          <w:p w14:paraId="0622AFE6" w14:textId="77777777" w:rsidR="006E1EFC" w:rsidRPr="00CA7D85" w:rsidDel="000C2020" w:rsidRDefault="006E1EFC" w:rsidP="006E1EFC">
            <w:pPr>
              <w:pStyle w:val="TAL"/>
            </w:pPr>
          </w:p>
        </w:tc>
        <w:tc>
          <w:tcPr>
            <w:tcW w:w="1104" w:type="dxa"/>
          </w:tcPr>
          <w:p w14:paraId="7BC2CB84" w14:textId="77777777" w:rsidR="006E1EFC" w:rsidRPr="00CA7D85" w:rsidDel="000C2020" w:rsidRDefault="006E1EFC" w:rsidP="006E1EFC">
            <w:pPr>
              <w:pStyle w:val="TAL"/>
            </w:pPr>
          </w:p>
        </w:tc>
      </w:tr>
      <w:tr w:rsidR="006E1EFC" w:rsidRPr="00CA7D85" w:rsidDel="000C2020" w14:paraId="022564E9" w14:textId="77777777" w:rsidTr="006E1EFC">
        <w:tblPrEx>
          <w:tblCellMar>
            <w:left w:w="108" w:type="dxa"/>
            <w:right w:w="108" w:type="dxa"/>
          </w:tblCellMar>
        </w:tblPrEx>
        <w:tc>
          <w:tcPr>
            <w:tcW w:w="4569" w:type="dxa"/>
          </w:tcPr>
          <w:p w14:paraId="28FC0E85" w14:textId="62400C2F" w:rsidR="006E1EFC" w:rsidRPr="00CA7D85" w:rsidDel="000C2020" w:rsidRDefault="006E1EFC" w:rsidP="006E1EFC">
            <w:pPr>
              <w:pStyle w:val="TAL"/>
            </w:pPr>
            <w:r w:rsidRPr="00CA7D85">
              <w:t xml:space="preserve">              setup SEQUENCE {</w:t>
            </w:r>
          </w:p>
        </w:tc>
        <w:tc>
          <w:tcPr>
            <w:tcW w:w="2267" w:type="dxa"/>
          </w:tcPr>
          <w:p w14:paraId="68C5BB9C" w14:textId="77777777" w:rsidR="006E1EFC" w:rsidRPr="00CA7D85" w:rsidDel="000C2020" w:rsidRDefault="006E1EFC" w:rsidP="006E1EFC">
            <w:pPr>
              <w:pStyle w:val="TAL"/>
            </w:pPr>
          </w:p>
        </w:tc>
        <w:tc>
          <w:tcPr>
            <w:tcW w:w="1700" w:type="dxa"/>
          </w:tcPr>
          <w:p w14:paraId="04BB51D4" w14:textId="77777777" w:rsidR="006E1EFC" w:rsidRPr="00CA7D85" w:rsidDel="000C2020" w:rsidRDefault="006E1EFC" w:rsidP="006E1EFC">
            <w:pPr>
              <w:pStyle w:val="TAL"/>
            </w:pPr>
          </w:p>
        </w:tc>
        <w:tc>
          <w:tcPr>
            <w:tcW w:w="1104" w:type="dxa"/>
          </w:tcPr>
          <w:p w14:paraId="213ED2B0" w14:textId="77777777" w:rsidR="006E1EFC" w:rsidRPr="00CA7D85" w:rsidDel="000C2020" w:rsidRDefault="006E1EFC" w:rsidP="006E1EFC">
            <w:pPr>
              <w:pStyle w:val="TAL"/>
            </w:pPr>
          </w:p>
        </w:tc>
      </w:tr>
      <w:tr w:rsidR="006E1EFC" w:rsidRPr="00CA7D85" w:rsidDel="000C2020" w14:paraId="3B80AE9C" w14:textId="77777777" w:rsidTr="006E1EFC">
        <w:tblPrEx>
          <w:tblCellMar>
            <w:left w:w="108" w:type="dxa"/>
            <w:right w:w="108" w:type="dxa"/>
          </w:tblCellMar>
        </w:tblPrEx>
        <w:tc>
          <w:tcPr>
            <w:tcW w:w="4569" w:type="dxa"/>
          </w:tcPr>
          <w:p w14:paraId="7D51DAAF" w14:textId="4E204A5B" w:rsidR="006E1EFC" w:rsidRPr="00CA7D85" w:rsidDel="000C2020" w:rsidRDefault="006E1EFC" w:rsidP="006E1EFC">
            <w:pPr>
              <w:pStyle w:val="TAL"/>
            </w:pPr>
            <w:r w:rsidRPr="00CA7D85">
              <w:t xml:space="preserve">                mrdc-SecondaryCellGroup CHOICE {</w:t>
            </w:r>
          </w:p>
        </w:tc>
        <w:tc>
          <w:tcPr>
            <w:tcW w:w="2267" w:type="dxa"/>
          </w:tcPr>
          <w:p w14:paraId="483F5C57" w14:textId="77777777" w:rsidR="006E1EFC" w:rsidRPr="00CA7D85" w:rsidDel="000C2020" w:rsidRDefault="006E1EFC" w:rsidP="006E1EFC">
            <w:pPr>
              <w:pStyle w:val="TAL"/>
            </w:pPr>
          </w:p>
        </w:tc>
        <w:tc>
          <w:tcPr>
            <w:tcW w:w="1700" w:type="dxa"/>
          </w:tcPr>
          <w:p w14:paraId="41C65DAE" w14:textId="77777777" w:rsidR="006E1EFC" w:rsidRPr="00CA7D85" w:rsidDel="000C2020" w:rsidRDefault="006E1EFC" w:rsidP="006E1EFC">
            <w:pPr>
              <w:pStyle w:val="TAL"/>
            </w:pPr>
          </w:p>
        </w:tc>
        <w:tc>
          <w:tcPr>
            <w:tcW w:w="1104" w:type="dxa"/>
          </w:tcPr>
          <w:p w14:paraId="7204C183" w14:textId="77777777" w:rsidR="006E1EFC" w:rsidRPr="00CA7D85" w:rsidDel="000C2020" w:rsidRDefault="006E1EFC" w:rsidP="006E1EFC">
            <w:pPr>
              <w:pStyle w:val="TAL"/>
            </w:pPr>
          </w:p>
        </w:tc>
      </w:tr>
      <w:tr w:rsidR="006E1EFC" w:rsidRPr="00CA7D85" w:rsidDel="000C2020" w14:paraId="4427A705" w14:textId="77777777" w:rsidTr="006E1EFC">
        <w:tblPrEx>
          <w:tblCellMar>
            <w:left w:w="108" w:type="dxa"/>
            <w:right w:w="108" w:type="dxa"/>
          </w:tblCellMar>
        </w:tblPrEx>
        <w:tc>
          <w:tcPr>
            <w:tcW w:w="4569" w:type="dxa"/>
          </w:tcPr>
          <w:p w14:paraId="4D53BF28" w14:textId="47D15262" w:rsidR="006E1EFC" w:rsidRPr="00CA7D85" w:rsidDel="000C2020" w:rsidRDefault="006E1EFC" w:rsidP="006E1EFC">
            <w:pPr>
              <w:pStyle w:val="TAL"/>
            </w:pPr>
            <w:r w:rsidRPr="00CA7D85">
              <w:t xml:space="preserve">                  nr-SCG</w:t>
            </w:r>
          </w:p>
        </w:tc>
        <w:tc>
          <w:tcPr>
            <w:tcW w:w="2267" w:type="dxa"/>
          </w:tcPr>
          <w:p w14:paraId="20D94530" w14:textId="445264D3" w:rsidR="006E1EFC" w:rsidRPr="00CA7D85" w:rsidDel="000C2020" w:rsidRDefault="006E1EFC" w:rsidP="006E1EFC">
            <w:pPr>
              <w:pStyle w:val="TAL"/>
            </w:pPr>
            <w:r w:rsidRPr="00CA7D85">
              <w:t>RRCReconfiguration</w:t>
            </w:r>
            <w:r w:rsidRPr="00CA7D85">
              <w:rPr>
                <w:lang w:eastAsia="zh-CN"/>
              </w:rPr>
              <w:t>-</w:t>
            </w:r>
            <w:r w:rsidRPr="00CA7D85">
              <w:t>SCG</w:t>
            </w:r>
          </w:p>
        </w:tc>
        <w:tc>
          <w:tcPr>
            <w:tcW w:w="1700" w:type="dxa"/>
          </w:tcPr>
          <w:p w14:paraId="4A400C3E" w14:textId="77777777" w:rsidR="006E1EFC" w:rsidRPr="00CA7D85" w:rsidDel="000C2020" w:rsidRDefault="006E1EFC" w:rsidP="006E1EFC">
            <w:pPr>
              <w:pStyle w:val="TAL"/>
            </w:pPr>
          </w:p>
        </w:tc>
        <w:tc>
          <w:tcPr>
            <w:tcW w:w="1104" w:type="dxa"/>
          </w:tcPr>
          <w:p w14:paraId="16227D25" w14:textId="77777777" w:rsidR="006E1EFC" w:rsidRPr="00CA7D85" w:rsidDel="000C2020" w:rsidRDefault="006E1EFC" w:rsidP="006E1EFC">
            <w:pPr>
              <w:pStyle w:val="TAL"/>
            </w:pPr>
          </w:p>
        </w:tc>
      </w:tr>
      <w:tr w:rsidR="006E1EFC" w:rsidRPr="00CA7D85" w:rsidDel="000C2020" w14:paraId="41777C45" w14:textId="77777777" w:rsidTr="006E1EFC">
        <w:tblPrEx>
          <w:tblCellMar>
            <w:left w:w="108" w:type="dxa"/>
            <w:right w:w="108" w:type="dxa"/>
          </w:tblCellMar>
        </w:tblPrEx>
        <w:tc>
          <w:tcPr>
            <w:tcW w:w="4569" w:type="dxa"/>
          </w:tcPr>
          <w:p w14:paraId="3EBF2E27" w14:textId="27F2C9B9" w:rsidR="006E1EFC" w:rsidRPr="00CA7D85" w:rsidDel="000C2020" w:rsidRDefault="006E1EFC" w:rsidP="006E1EFC">
            <w:pPr>
              <w:pStyle w:val="TAL"/>
            </w:pPr>
            <w:r w:rsidRPr="00CA7D85">
              <w:t xml:space="preserve">                }</w:t>
            </w:r>
          </w:p>
        </w:tc>
        <w:tc>
          <w:tcPr>
            <w:tcW w:w="2267" w:type="dxa"/>
          </w:tcPr>
          <w:p w14:paraId="475A76FE" w14:textId="77777777" w:rsidR="006E1EFC" w:rsidRPr="00CA7D85" w:rsidDel="000C2020" w:rsidRDefault="006E1EFC" w:rsidP="006E1EFC">
            <w:pPr>
              <w:pStyle w:val="TAL"/>
            </w:pPr>
          </w:p>
        </w:tc>
        <w:tc>
          <w:tcPr>
            <w:tcW w:w="1700" w:type="dxa"/>
          </w:tcPr>
          <w:p w14:paraId="7493CC88" w14:textId="77777777" w:rsidR="006E1EFC" w:rsidRPr="00CA7D85" w:rsidDel="000C2020" w:rsidRDefault="006E1EFC" w:rsidP="006E1EFC">
            <w:pPr>
              <w:pStyle w:val="TAL"/>
            </w:pPr>
          </w:p>
        </w:tc>
        <w:tc>
          <w:tcPr>
            <w:tcW w:w="1104" w:type="dxa"/>
          </w:tcPr>
          <w:p w14:paraId="651A6A93" w14:textId="77777777" w:rsidR="006E1EFC" w:rsidRPr="00CA7D85" w:rsidDel="000C2020" w:rsidRDefault="006E1EFC" w:rsidP="006E1EFC">
            <w:pPr>
              <w:pStyle w:val="TAL"/>
            </w:pPr>
          </w:p>
        </w:tc>
      </w:tr>
      <w:tr w:rsidR="006E1EFC" w:rsidRPr="00CA7D85" w:rsidDel="000C2020" w14:paraId="7241D64F" w14:textId="77777777" w:rsidTr="006E1EFC">
        <w:tblPrEx>
          <w:tblCellMar>
            <w:left w:w="108" w:type="dxa"/>
            <w:right w:w="108" w:type="dxa"/>
          </w:tblCellMar>
        </w:tblPrEx>
        <w:tc>
          <w:tcPr>
            <w:tcW w:w="4569" w:type="dxa"/>
          </w:tcPr>
          <w:p w14:paraId="70A55EC4" w14:textId="2831743B" w:rsidR="006E1EFC" w:rsidRPr="00CA7D85" w:rsidDel="000C2020" w:rsidRDefault="006E1EFC" w:rsidP="006E1EFC">
            <w:pPr>
              <w:pStyle w:val="TAL"/>
            </w:pPr>
            <w:r w:rsidRPr="00CA7D85">
              <w:t xml:space="preserve">              }</w:t>
            </w:r>
          </w:p>
        </w:tc>
        <w:tc>
          <w:tcPr>
            <w:tcW w:w="2267" w:type="dxa"/>
          </w:tcPr>
          <w:p w14:paraId="133169FC" w14:textId="77777777" w:rsidR="006E1EFC" w:rsidRPr="00CA7D85" w:rsidDel="000C2020" w:rsidRDefault="006E1EFC" w:rsidP="006E1EFC">
            <w:pPr>
              <w:pStyle w:val="TAL"/>
            </w:pPr>
          </w:p>
        </w:tc>
        <w:tc>
          <w:tcPr>
            <w:tcW w:w="1700" w:type="dxa"/>
          </w:tcPr>
          <w:p w14:paraId="69BBA7DC" w14:textId="77777777" w:rsidR="006E1EFC" w:rsidRPr="00CA7D85" w:rsidDel="000C2020" w:rsidRDefault="006E1EFC" w:rsidP="006E1EFC">
            <w:pPr>
              <w:pStyle w:val="TAL"/>
            </w:pPr>
          </w:p>
        </w:tc>
        <w:tc>
          <w:tcPr>
            <w:tcW w:w="1104" w:type="dxa"/>
          </w:tcPr>
          <w:p w14:paraId="5F238F6B" w14:textId="77777777" w:rsidR="006E1EFC" w:rsidRPr="00CA7D85" w:rsidDel="000C2020" w:rsidRDefault="006E1EFC" w:rsidP="006E1EFC">
            <w:pPr>
              <w:pStyle w:val="TAL"/>
            </w:pPr>
          </w:p>
        </w:tc>
      </w:tr>
      <w:tr w:rsidR="006E1EFC" w:rsidRPr="00CA7D85" w:rsidDel="000C2020" w14:paraId="167B3D87" w14:textId="77777777" w:rsidTr="006E1EFC">
        <w:tblPrEx>
          <w:tblCellMar>
            <w:left w:w="108" w:type="dxa"/>
            <w:right w:w="108" w:type="dxa"/>
          </w:tblCellMar>
        </w:tblPrEx>
        <w:tc>
          <w:tcPr>
            <w:tcW w:w="4569" w:type="dxa"/>
          </w:tcPr>
          <w:p w14:paraId="36E6D25F" w14:textId="5944CF1F" w:rsidR="006E1EFC" w:rsidRPr="00CA7D85" w:rsidDel="000C2020" w:rsidRDefault="006E1EFC" w:rsidP="006E1EFC">
            <w:pPr>
              <w:pStyle w:val="TAL"/>
            </w:pPr>
            <w:r w:rsidRPr="00CA7D85">
              <w:t xml:space="preserve">            }</w:t>
            </w:r>
          </w:p>
        </w:tc>
        <w:tc>
          <w:tcPr>
            <w:tcW w:w="2267" w:type="dxa"/>
          </w:tcPr>
          <w:p w14:paraId="50215496" w14:textId="77777777" w:rsidR="006E1EFC" w:rsidRPr="00CA7D85" w:rsidDel="000C2020" w:rsidRDefault="006E1EFC" w:rsidP="006E1EFC">
            <w:pPr>
              <w:pStyle w:val="TAL"/>
            </w:pPr>
          </w:p>
        </w:tc>
        <w:tc>
          <w:tcPr>
            <w:tcW w:w="1700" w:type="dxa"/>
          </w:tcPr>
          <w:p w14:paraId="29B6E2AC" w14:textId="77777777" w:rsidR="006E1EFC" w:rsidRPr="00CA7D85" w:rsidDel="000C2020" w:rsidRDefault="006E1EFC" w:rsidP="006E1EFC">
            <w:pPr>
              <w:pStyle w:val="TAL"/>
            </w:pPr>
          </w:p>
        </w:tc>
        <w:tc>
          <w:tcPr>
            <w:tcW w:w="1104" w:type="dxa"/>
          </w:tcPr>
          <w:p w14:paraId="6822B4B4" w14:textId="77777777" w:rsidR="006E1EFC" w:rsidRPr="00CA7D85" w:rsidDel="000C2020" w:rsidRDefault="006E1EFC" w:rsidP="006E1EFC">
            <w:pPr>
              <w:pStyle w:val="TAL"/>
            </w:pPr>
          </w:p>
        </w:tc>
      </w:tr>
      <w:tr w:rsidR="006E1EFC" w:rsidRPr="00CA7D85" w:rsidDel="000C2020" w14:paraId="61F65925" w14:textId="77777777" w:rsidTr="006E1EFC">
        <w:tblPrEx>
          <w:tblCellMar>
            <w:left w:w="108" w:type="dxa"/>
            <w:right w:w="108" w:type="dxa"/>
          </w:tblCellMar>
        </w:tblPrEx>
        <w:tc>
          <w:tcPr>
            <w:tcW w:w="4569" w:type="dxa"/>
          </w:tcPr>
          <w:p w14:paraId="660D8127" w14:textId="3FCAC535" w:rsidR="006E1EFC" w:rsidRPr="00CA7D85" w:rsidDel="000C2020" w:rsidRDefault="006E1EFC" w:rsidP="006E1EFC">
            <w:pPr>
              <w:pStyle w:val="TAL"/>
            </w:pPr>
            <w:r w:rsidRPr="00CA7D85">
              <w:rPr>
                <w:lang w:eastAsia="zh-CN"/>
              </w:rPr>
              <w:t xml:space="preserve">            </w:t>
            </w:r>
            <w:r w:rsidRPr="00CA7D85">
              <w:t>radioBearerConfig2</w:t>
            </w:r>
          </w:p>
        </w:tc>
        <w:tc>
          <w:tcPr>
            <w:tcW w:w="2267" w:type="dxa"/>
          </w:tcPr>
          <w:p w14:paraId="2F20A796" w14:textId="60FC6023" w:rsidR="006E1EFC" w:rsidRPr="00CA7D85" w:rsidDel="000C2020" w:rsidRDefault="006E1EFC" w:rsidP="006E1EFC">
            <w:pPr>
              <w:pStyle w:val="TAL"/>
            </w:pPr>
            <w:r w:rsidRPr="00CA7D85">
              <w:t>Not present</w:t>
            </w:r>
          </w:p>
        </w:tc>
        <w:tc>
          <w:tcPr>
            <w:tcW w:w="1700" w:type="dxa"/>
          </w:tcPr>
          <w:p w14:paraId="12C9E6FC" w14:textId="77777777" w:rsidR="006E1EFC" w:rsidRPr="00CA7D85" w:rsidDel="000C2020" w:rsidRDefault="006E1EFC" w:rsidP="006E1EFC">
            <w:pPr>
              <w:pStyle w:val="TAL"/>
            </w:pPr>
          </w:p>
        </w:tc>
        <w:tc>
          <w:tcPr>
            <w:tcW w:w="1104" w:type="dxa"/>
          </w:tcPr>
          <w:p w14:paraId="66AEFB94" w14:textId="77777777" w:rsidR="006E1EFC" w:rsidRPr="00CA7D85" w:rsidDel="000C2020" w:rsidRDefault="006E1EFC" w:rsidP="006E1EFC">
            <w:pPr>
              <w:pStyle w:val="TAL"/>
            </w:pPr>
          </w:p>
        </w:tc>
      </w:tr>
      <w:tr w:rsidR="006E1EFC" w:rsidRPr="00CA7D85" w:rsidDel="000C2020" w14:paraId="6F675588" w14:textId="77777777" w:rsidTr="006E1EFC">
        <w:tblPrEx>
          <w:tblCellMar>
            <w:left w:w="108" w:type="dxa"/>
            <w:right w:w="108" w:type="dxa"/>
          </w:tblCellMar>
        </w:tblPrEx>
        <w:tc>
          <w:tcPr>
            <w:tcW w:w="4569" w:type="dxa"/>
          </w:tcPr>
          <w:p w14:paraId="5E3B6606" w14:textId="4D010F68" w:rsidR="006E1EFC" w:rsidRPr="00CA7D85" w:rsidDel="000C2020" w:rsidRDefault="006E1EFC" w:rsidP="006E1EFC">
            <w:pPr>
              <w:pStyle w:val="TAL"/>
            </w:pPr>
            <w:r w:rsidRPr="00CA7D85">
              <w:t xml:space="preserve">          }</w:t>
            </w:r>
          </w:p>
        </w:tc>
        <w:tc>
          <w:tcPr>
            <w:tcW w:w="2267" w:type="dxa"/>
          </w:tcPr>
          <w:p w14:paraId="27C5D25E" w14:textId="77777777" w:rsidR="006E1EFC" w:rsidRPr="00CA7D85" w:rsidDel="000C2020" w:rsidRDefault="006E1EFC" w:rsidP="006E1EFC">
            <w:pPr>
              <w:pStyle w:val="TAL"/>
            </w:pPr>
          </w:p>
        </w:tc>
        <w:tc>
          <w:tcPr>
            <w:tcW w:w="1700" w:type="dxa"/>
          </w:tcPr>
          <w:p w14:paraId="6B241FFC" w14:textId="77777777" w:rsidR="006E1EFC" w:rsidRPr="00CA7D85" w:rsidDel="000C2020" w:rsidRDefault="006E1EFC" w:rsidP="006E1EFC">
            <w:pPr>
              <w:pStyle w:val="TAL"/>
            </w:pPr>
          </w:p>
        </w:tc>
        <w:tc>
          <w:tcPr>
            <w:tcW w:w="1104" w:type="dxa"/>
          </w:tcPr>
          <w:p w14:paraId="63EBFD75" w14:textId="77777777" w:rsidR="006E1EFC" w:rsidRPr="00CA7D85" w:rsidDel="000C2020" w:rsidRDefault="006E1EFC" w:rsidP="006E1EFC">
            <w:pPr>
              <w:pStyle w:val="TAL"/>
            </w:pPr>
          </w:p>
        </w:tc>
      </w:tr>
      <w:tr w:rsidR="006E1EFC" w:rsidRPr="00CA7D85" w:rsidDel="000C2020" w14:paraId="3F1B1F69" w14:textId="77777777" w:rsidTr="006E1EFC">
        <w:tblPrEx>
          <w:tblCellMar>
            <w:left w:w="108" w:type="dxa"/>
            <w:right w:w="108" w:type="dxa"/>
          </w:tblCellMar>
        </w:tblPrEx>
        <w:tc>
          <w:tcPr>
            <w:tcW w:w="4569" w:type="dxa"/>
          </w:tcPr>
          <w:p w14:paraId="7D1BBFB4" w14:textId="3CB8E9D0" w:rsidR="006E1EFC" w:rsidRPr="00CA7D85" w:rsidDel="000C2020" w:rsidRDefault="006E1EFC" w:rsidP="006E1EFC">
            <w:pPr>
              <w:pStyle w:val="TAL"/>
            </w:pPr>
            <w:r w:rsidRPr="00CA7D85">
              <w:t xml:space="preserve">        }</w:t>
            </w:r>
          </w:p>
        </w:tc>
        <w:tc>
          <w:tcPr>
            <w:tcW w:w="2267" w:type="dxa"/>
          </w:tcPr>
          <w:p w14:paraId="2C9660A4" w14:textId="77777777" w:rsidR="006E1EFC" w:rsidRPr="00CA7D85" w:rsidDel="000C2020" w:rsidRDefault="006E1EFC" w:rsidP="006E1EFC">
            <w:pPr>
              <w:pStyle w:val="TAL"/>
            </w:pPr>
          </w:p>
        </w:tc>
        <w:tc>
          <w:tcPr>
            <w:tcW w:w="1700" w:type="dxa"/>
          </w:tcPr>
          <w:p w14:paraId="20063DFC" w14:textId="77777777" w:rsidR="006E1EFC" w:rsidRPr="00CA7D85" w:rsidDel="000C2020" w:rsidRDefault="006E1EFC" w:rsidP="006E1EFC">
            <w:pPr>
              <w:pStyle w:val="TAL"/>
            </w:pPr>
          </w:p>
        </w:tc>
        <w:tc>
          <w:tcPr>
            <w:tcW w:w="1104" w:type="dxa"/>
          </w:tcPr>
          <w:p w14:paraId="2A84AE30" w14:textId="77777777" w:rsidR="006E1EFC" w:rsidRPr="00CA7D85" w:rsidDel="000C2020" w:rsidRDefault="006E1EFC" w:rsidP="006E1EFC">
            <w:pPr>
              <w:pStyle w:val="TAL"/>
            </w:pPr>
          </w:p>
        </w:tc>
      </w:tr>
      <w:tr w:rsidR="006E1EFC" w:rsidRPr="00CA7D85" w:rsidDel="000C2020" w14:paraId="43AF6A64" w14:textId="77777777" w:rsidTr="006E1EFC">
        <w:tblPrEx>
          <w:tblCellMar>
            <w:left w:w="108" w:type="dxa"/>
            <w:right w:w="108" w:type="dxa"/>
          </w:tblCellMar>
        </w:tblPrEx>
        <w:tc>
          <w:tcPr>
            <w:tcW w:w="4569" w:type="dxa"/>
          </w:tcPr>
          <w:p w14:paraId="186FF981" w14:textId="1CEEB305" w:rsidR="006E1EFC" w:rsidRPr="00CA7D85" w:rsidDel="000C2020" w:rsidRDefault="006E1EFC" w:rsidP="006E1EFC">
            <w:pPr>
              <w:pStyle w:val="TAL"/>
            </w:pPr>
            <w:r w:rsidRPr="00CA7D85">
              <w:t xml:space="preserve">      }</w:t>
            </w:r>
          </w:p>
        </w:tc>
        <w:tc>
          <w:tcPr>
            <w:tcW w:w="2267" w:type="dxa"/>
          </w:tcPr>
          <w:p w14:paraId="1AC38AAE" w14:textId="77777777" w:rsidR="006E1EFC" w:rsidRPr="00CA7D85" w:rsidDel="000C2020" w:rsidRDefault="006E1EFC" w:rsidP="006E1EFC">
            <w:pPr>
              <w:pStyle w:val="TAL"/>
            </w:pPr>
          </w:p>
        </w:tc>
        <w:tc>
          <w:tcPr>
            <w:tcW w:w="1700" w:type="dxa"/>
          </w:tcPr>
          <w:p w14:paraId="5AABED42" w14:textId="77777777" w:rsidR="006E1EFC" w:rsidRPr="00CA7D85" w:rsidDel="000C2020" w:rsidRDefault="006E1EFC" w:rsidP="006E1EFC">
            <w:pPr>
              <w:pStyle w:val="TAL"/>
            </w:pPr>
          </w:p>
        </w:tc>
        <w:tc>
          <w:tcPr>
            <w:tcW w:w="1104" w:type="dxa"/>
          </w:tcPr>
          <w:p w14:paraId="10B9D1B9" w14:textId="77777777" w:rsidR="006E1EFC" w:rsidRPr="00CA7D85" w:rsidDel="000C2020" w:rsidRDefault="006E1EFC" w:rsidP="006E1EFC">
            <w:pPr>
              <w:pStyle w:val="TAL"/>
            </w:pPr>
          </w:p>
        </w:tc>
      </w:tr>
      <w:tr w:rsidR="006E1EFC" w:rsidRPr="00CA7D85" w14:paraId="0A8F18BB" w14:textId="77777777" w:rsidTr="006E1EFC">
        <w:tblPrEx>
          <w:tblCellMar>
            <w:left w:w="108" w:type="dxa"/>
            <w:right w:w="108" w:type="dxa"/>
          </w:tblCellMar>
        </w:tblPrEx>
        <w:tc>
          <w:tcPr>
            <w:tcW w:w="4569" w:type="dxa"/>
          </w:tcPr>
          <w:p w14:paraId="79465DF3" w14:textId="77777777" w:rsidR="006E1EFC" w:rsidRPr="00CA7D85" w:rsidRDefault="006E1EFC" w:rsidP="006E1EFC">
            <w:pPr>
              <w:pStyle w:val="TAL"/>
            </w:pPr>
            <w:r w:rsidRPr="00CA7D85">
              <w:t xml:space="preserve">    }</w:t>
            </w:r>
          </w:p>
        </w:tc>
        <w:tc>
          <w:tcPr>
            <w:tcW w:w="2267" w:type="dxa"/>
          </w:tcPr>
          <w:p w14:paraId="1B8F28E6" w14:textId="77777777" w:rsidR="006E1EFC" w:rsidRPr="00CA7D85" w:rsidRDefault="006E1EFC" w:rsidP="006E1EFC">
            <w:pPr>
              <w:pStyle w:val="TAL"/>
            </w:pPr>
          </w:p>
        </w:tc>
        <w:tc>
          <w:tcPr>
            <w:tcW w:w="1700" w:type="dxa"/>
          </w:tcPr>
          <w:p w14:paraId="5E20C1B7" w14:textId="77777777" w:rsidR="006E1EFC" w:rsidRPr="00CA7D85" w:rsidRDefault="006E1EFC" w:rsidP="006E1EFC">
            <w:pPr>
              <w:pStyle w:val="TAL"/>
            </w:pPr>
          </w:p>
        </w:tc>
        <w:tc>
          <w:tcPr>
            <w:tcW w:w="1104" w:type="dxa"/>
          </w:tcPr>
          <w:p w14:paraId="29B4723B" w14:textId="77777777" w:rsidR="006E1EFC" w:rsidRPr="00CA7D85" w:rsidRDefault="006E1EFC" w:rsidP="006E1EFC">
            <w:pPr>
              <w:pStyle w:val="TAL"/>
            </w:pPr>
          </w:p>
        </w:tc>
      </w:tr>
      <w:tr w:rsidR="006E1EFC" w:rsidRPr="00CA7D85" w14:paraId="6DDEB9FD" w14:textId="77777777" w:rsidTr="006E1EFC">
        <w:tblPrEx>
          <w:tblCellMar>
            <w:left w:w="108" w:type="dxa"/>
            <w:right w:w="108" w:type="dxa"/>
          </w:tblCellMar>
        </w:tblPrEx>
        <w:tc>
          <w:tcPr>
            <w:tcW w:w="4569" w:type="dxa"/>
          </w:tcPr>
          <w:p w14:paraId="2EB46280" w14:textId="77777777" w:rsidR="006E1EFC" w:rsidRPr="00CA7D85" w:rsidRDefault="006E1EFC" w:rsidP="006E1EFC">
            <w:pPr>
              <w:pStyle w:val="TAL"/>
            </w:pPr>
            <w:r w:rsidRPr="00CA7D85">
              <w:t xml:space="preserve">  }</w:t>
            </w:r>
          </w:p>
        </w:tc>
        <w:tc>
          <w:tcPr>
            <w:tcW w:w="2267" w:type="dxa"/>
          </w:tcPr>
          <w:p w14:paraId="5933948D" w14:textId="77777777" w:rsidR="006E1EFC" w:rsidRPr="00CA7D85" w:rsidRDefault="006E1EFC" w:rsidP="006E1EFC">
            <w:pPr>
              <w:pStyle w:val="TAL"/>
            </w:pPr>
          </w:p>
        </w:tc>
        <w:tc>
          <w:tcPr>
            <w:tcW w:w="1700" w:type="dxa"/>
          </w:tcPr>
          <w:p w14:paraId="2AD6CD13" w14:textId="77777777" w:rsidR="006E1EFC" w:rsidRPr="00CA7D85" w:rsidRDefault="006E1EFC" w:rsidP="006E1EFC">
            <w:pPr>
              <w:pStyle w:val="TAL"/>
            </w:pPr>
          </w:p>
        </w:tc>
        <w:tc>
          <w:tcPr>
            <w:tcW w:w="1104" w:type="dxa"/>
          </w:tcPr>
          <w:p w14:paraId="0D86224E" w14:textId="77777777" w:rsidR="006E1EFC" w:rsidRPr="00CA7D85" w:rsidRDefault="006E1EFC" w:rsidP="006E1EFC">
            <w:pPr>
              <w:pStyle w:val="TAL"/>
            </w:pPr>
          </w:p>
        </w:tc>
      </w:tr>
      <w:tr w:rsidR="006E1EFC" w:rsidRPr="00CA7D85" w14:paraId="12436A8B" w14:textId="77777777" w:rsidTr="006E1EFC">
        <w:tblPrEx>
          <w:tblCellMar>
            <w:left w:w="108" w:type="dxa"/>
            <w:right w:w="108" w:type="dxa"/>
          </w:tblCellMar>
        </w:tblPrEx>
        <w:tc>
          <w:tcPr>
            <w:tcW w:w="4569" w:type="dxa"/>
          </w:tcPr>
          <w:p w14:paraId="14920CD5" w14:textId="77777777" w:rsidR="006E1EFC" w:rsidRPr="00CA7D85" w:rsidRDefault="006E1EFC" w:rsidP="006E1EFC">
            <w:pPr>
              <w:pStyle w:val="TAL"/>
            </w:pPr>
            <w:r w:rsidRPr="00CA7D85">
              <w:t>}</w:t>
            </w:r>
          </w:p>
        </w:tc>
        <w:tc>
          <w:tcPr>
            <w:tcW w:w="2267" w:type="dxa"/>
          </w:tcPr>
          <w:p w14:paraId="42030CD6" w14:textId="77777777" w:rsidR="006E1EFC" w:rsidRPr="00CA7D85" w:rsidRDefault="006E1EFC" w:rsidP="006E1EFC">
            <w:pPr>
              <w:pStyle w:val="TAL"/>
            </w:pPr>
          </w:p>
        </w:tc>
        <w:tc>
          <w:tcPr>
            <w:tcW w:w="1700" w:type="dxa"/>
          </w:tcPr>
          <w:p w14:paraId="0A105632" w14:textId="77777777" w:rsidR="006E1EFC" w:rsidRPr="00CA7D85" w:rsidRDefault="006E1EFC" w:rsidP="006E1EFC">
            <w:pPr>
              <w:pStyle w:val="TAL"/>
            </w:pPr>
          </w:p>
        </w:tc>
        <w:tc>
          <w:tcPr>
            <w:tcW w:w="1104" w:type="dxa"/>
          </w:tcPr>
          <w:p w14:paraId="2FC77795" w14:textId="77777777" w:rsidR="006E1EFC" w:rsidRPr="00CA7D85" w:rsidRDefault="006E1EFC" w:rsidP="006E1EFC">
            <w:pPr>
              <w:pStyle w:val="TAL"/>
            </w:pPr>
          </w:p>
        </w:tc>
      </w:tr>
    </w:tbl>
    <w:p w14:paraId="367E5784" w14:textId="77777777" w:rsidR="000C2020" w:rsidRPr="00CA7D85" w:rsidRDefault="000C2020" w:rsidP="000C2020"/>
    <w:p w14:paraId="27F02F9B" w14:textId="77777777" w:rsidR="000C2020" w:rsidRPr="00CA7D85" w:rsidRDefault="000C2020" w:rsidP="000C2020">
      <w:pPr>
        <w:pStyle w:val="TH"/>
      </w:pPr>
      <w:r w:rsidRPr="00CA7D85">
        <w:t xml:space="preserve">Table 8.2.4.1.2.1.3.3-1A: </w:t>
      </w:r>
      <w:r w:rsidRPr="00CA7D85">
        <w:rPr>
          <w:i/>
        </w:rPr>
        <w:t>RRCReconfiguration-SCG</w:t>
      </w:r>
      <w:r w:rsidRPr="00CA7D85">
        <w:t xml:space="preserve"> (Table 8.2.4.1.2.1.3.3-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C2020" w:rsidRPr="00CA7D85" w14:paraId="10625A82" w14:textId="77777777" w:rsidTr="0060318F">
        <w:tc>
          <w:tcPr>
            <w:tcW w:w="9738" w:type="dxa"/>
            <w:gridSpan w:val="4"/>
          </w:tcPr>
          <w:p w14:paraId="445F202E" w14:textId="77777777" w:rsidR="000C2020" w:rsidRPr="00CA7D85" w:rsidRDefault="000C2020" w:rsidP="0060318F">
            <w:pPr>
              <w:pStyle w:val="TAL"/>
            </w:pPr>
            <w:r w:rsidRPr="00CA7D85">
              <w:t>Derivation Path: TS 38.508-1 [4] Table 4.6.1-13 with condition NR-DC_SCG</w:t>
            </w:r>
          </w:p>
        </w:tc>
      </w:tr>
      <w:tr w:rsidR="000C2020" w:rsidRPr="00CA7D85" w14:paraId="1120EC98" w14:textId="77777777" w:rsidTr="0060318F">
        <w:tblPrEx>
          <w:tblCellMar>
            <w:left w:w="108" w:type="dxa"/>
            <w:right w:w="108" w:type="dxa"/>
          </w:tblCellMar>
        </w:tblPrEx>
        <w:tc>
          <w:tcPr>
            <w:tcW w:w="4535" w:type="dxa"/>
          </w:tcPr>
          <w:p w14:paraId="2836DFE1" w14:textId="77777777" w:rsidR="000C2020" w:rsidRPr="00CA7D85" w:rsidRDefault="000C2020" w:rsidP="0060318F">
            <w:pPr>
              <w:pStyle w:val="TAH"/>
            </w:pPr>
            <w:r w:rsidRPr="00CA7D85">
              <w:t>Information Element</w:t>
            </w:r>
          </w:p>
        </w:tc>
        <w:tc>
          <w:tcPr>
            <w:tcW w:w="2267" w:type="dxa"/>
          </w:tcPr>
          <w:p w14:paraId="5C378C7C" w14:textId="77777777" w:rsidR="000C2020" w:rsidRPr="00CA7D85" w:rsidRDefault="000C2020" w:rsidP="0060318F">
            <w:pPr>
              <w:pStyle w:val="TAH"/>
            </w:pPr>
            <w:r w:rsidRPr="00CA7D85">
              <w:t>Value/remark</w:t>
            </w:r>
          </w:p>
        </w:tc>
        <w:tc>
          <w:tcPr>
            <w:tcW w:w="1700" w:type="dxa"/>
          </w:tcPr>
          <w:p w14:paraId="5A155167" w14:textId="77777777" w:rsidR="000C2020" w:rsidRPr="00CA7D85" w:rsidRDefault="000C2020" w:rsidP="0060318F">
            <w:pPr>
              <w:pStyle w:val="TAH"/>
            </w:pPr>
            <w:r w:rsidRPr="00CA7D85">
              <w:t>Comment</w:t>
            </w:r>
          </w:p>
        </w:tc>
        <w:tc>
          <w:tcPr>
            <w:tcW w:w="1245" w:type="dxa"/>
          </w:tcPr>
          <w:p w14:paraId="7EE0CCE2" w14:textId="77777777" w:rsidR="000C2020" w:rsidRPr="00CA7D85" w:rsidRDefault="000C2020" w:rsidP="0060318F">
            <w:pPr>
              <w:pStyle w:val="TAH"/>
            </w:pPr>
            <w:r w:rsidRPr="00CA7D85">
              <w:t>Condition</w:t>
            </w:r>
          </w:p>
        </w:tc>
      </w:tr>
      <w:tr w:rsidR="000C2020" w:rsidRPr="00CA7D85" w14:paraId="1E9F2357" w14:textId="77777777" w:rsidTr="0060318F">
        <w:tblPrEx>
          <w:tblCellMar>
            <w:left w:w="108" w:type="dxa"/>
            <w:right w:w="108" w:type="dxa"/>
          </w:tblCellMar>
        </w:tblPrEx>
        <w:tc>
          <w:tcPr>
            <w:tcW w:w="4535" w:type="dxa"/>
          </w:tcPr>
          <w:p w14:paraId="37214BAD" w14:textId="77777777" w:rsidR="000C2020" w:rsidRPr="00CA7D85" w:rsidRDefault="000C2020" w:rsidP="0060318F">
            <w:pPr>
              <w:pStyle w:val="TAL"/>
            </w:pPr>
            <w:r w:rsidRPr="00CA7D85">
              <w:t>RRCReconfiguration ::= SEQUENCE {</w:t>
            </w:r>
          </w:p>
        </w:tc>
        <w:tc>
          <w:tcPr>
            <w:tcW w:w="2267" w:type="dxa"/>
          </w:tcPr>
          <w:p w14:paraId="1360F821" w14:textId="77777777" w:rsidR="000C2020" w:rsidRPr="00CA7D85" w:rsidRDefault="000C2020" w:rsidP="0060318F">
            <w:pPr>
              <w:pStyle w:val="TAL"/>
            </w:pPr>
          </w:p>
        </w:tc>
        <w:tc>
          <w:tcPr>
            <w:tcW w:w="1700" w:type="dxa"/>
          </w:tcPr>
          <w:p w14:paraId="0A1BBA05" w14:textId="77777777" w:rsidR="000C2020" w:rsidRPr="00CA7D85" w:rsidRDefault="000C2020" w:rsidP="0060318F">
            <w:pPr>
              <w:pStyle w:val="TAL"/>
            </w:pPr>
          </w:p>
        </w:tc>
        <w:tc>
          <w:tcPr>
            <w:tcW w:w="1245" w:type="dxa"/>
          </w:tcPr>
          <w:p w14:paraId="64BC15D9" w14:textId="77777777" w:rsidR="000C2020" w:rsidRPr="00CA7D85" w:rsidRDefault="000C2020" w:rsidP="0060318F">
            <w:pPr>
              <w:pStyle w:val="TAL"/>
            </w:pPr>
          </w:p>
        </w:tc>
      </w:tr>
      <w:tr w:rsidR="000C2020" w:rsidRPr="00CA7D85" w14:paraId="0B5D5EB5" w14:textId="77777777" w:rsidTr="0060318F">
        <w:tblPrEx>
          <w:tblCellMar>
            <w:left w:w="108" w:type="dxa"/>
            <w:right w:w="108" w:type="dxa"/>
          </w:tblCellMar>
        </w:tblPrEx>
        <w:tc>
          <w:tcPr>
            <w:tcW w:w="4535" w:type="dxa"/>
          </w:tcPr>
          <w:p w14:paraId="5A1B7D99" w14:textId="77777777" w:rsidR="000C2020" w:rsidRPr="00CA7D85" w:rsidRDefault="000C2020" w:rsidP="0060318F">
            <w:pPr>
              <w:pStyle w:val="TAL"/>
            </w:pPr>
            <w:r w:rsidRPr="00CA7D85">
              <w:t xml:space="preserve">  criticalExtensions CHOICE {</w:t>
            </w:r>
          </w:p>
        </w:tc>
        <w:tc>
          <w:tcPr>
            <w:tcW w:w="2267" w:type="dxa"/>
          </w:tcPr>
          <w:p w14:paraId="6BAE2AE0" w14:textId="77777777" w:rsidR="000C2020" w:rsidRPr="00CA7D85" w:rsidRDefault="000C2020" w:rsidP="0060318F">
            <w:pPr>
              <w:pStyle w:val="TAL"/>
            </w:pPr>
          </w:p>
        </w:tc>
        <w:tc>
          <w:tcPr>
            <w:tcW w:w="1700" w:type="dxa"/>
          </w:tcPr>
          <w:p w14:paraId="13AFBA7B" w14:textId="77777777" w:rsidR="000C2020" w:rsidRPr="00CA7D85" w:rsidRDefault="000C2020" w:rsidP="0060318F">
            <w:pPr>
              <w:pStyle w:val="TAL"/>
            </w:pPr>
          </w:p>
        </w:tc>
        <w:tc>
          <w:tcPr>
            <w:tcW w:w="1245" w:type="dxa"/>
          </w:tcPr>
          <w:p w14:paraId="5791B1C3" w14:textId="77777777" w:rsidR="000C2020" w:rsidRPr="00CA7D85" w:rsidRDefault="000C2020" w:rsidP="0060318F">
            <w:pPr>
              <w:pStyle w:val="TAL"/>
            </w:pPr>
          </w:p>
        </w:tc>
      </w:tr>
      <w:tr w:rsidR="000C2020" w:rsidRPr="00CA7D85" w14:paraId="7E23EB4E" w14:textId="77777777" w:rsidTr="0060318F">
        <w:tblPrEx>
          <w:tblCellMar>
            <w:left w:w="108" w:type="dxa"/>
            <w:right w:w="108" w:type="dxa"/>
          </w:tblCellMar>
        </w:tblPrEx>
        <w:tc>
          <w:tcPr>
            <w:tcW w:w="4535" w:type="dxa"/>
            <w:tcBorders>
              <w:bottom w:val="single" w:sz="4" w:space="0" w:color="auto"/>
            </w:tcBorders>
          </w:tcPr>
          <w:p w14:paraId="18070991" w14:textId="77777777" w:rsidR="000C2020" w:rsidRPr="00CA7D85" w:rsidRDefault="000C2020" w:rsidP="0060318F">
            <w:pPr>
              <w:pStyle w:val="TAL"/>
            </w:pPr>
            <w:r w:rsidRPr="00CA7D85">
              <w:t xml:space="preserve">    rrcReconfiguration SEQUENCE {</w:t>
            </w:r>
          </w:p>
        </w:tc>
        <w:tc>
          <w:tcPr>
            <w:tcW w:w="2267" w:type="dxa"/>
          </w:tcPr>
          <w:p w14:paraId="6106C1E9" w14:textId="77777777" w:rsidR="000C2020" w:rsidRPr="00CA7D85" w:rsidRDefault="000C2020" w:rsidP="0060318F">
            <w:pPr>
              <w:pStyle w:val="TAL"/>
            </w:pPr>
          </w:p>
        </w:tc>
        <w:tc>
          <w:tcPr>
            <w:tcW w:w="1700" w:type="dxa"/>
          </w:tcPr>
          <w:p w14:paraId="5B49F75C" w14:textId="77777777" w:rsidR="000C2020" w:rsidRPr="00CA7D85" w:rsidRDefault="000C2020" w:rsidP="0060318F">
            <w:pPr>
              <w:pStyle w:val="TAL"/>
            </w:pPr>
          </w:p>
        </w:tc>
        <w:tc>
          <w:tcPr>
            <w:tcW w:w="1245" w:type="dxa"/>
          </w:tcPr>
          <w:p w14:paraId="3FA37DF5" w14:textId="77777777" w:rsidR="000C2020" w:rsidRPr="00CA7D85" w:rsidRDefault="000C2020" w:rsidP="0060318F">
            <w:pPr>
              <w:pStyle w:val="TAL"/>
            </w:pPr>
          </w:p>
        </w:tc>
      </w:tr>
      <w:tr w:rsidR="000C2020" w:rsidRPr="00CA7D85" w14:paraId="5B7BEDF0" w14:textId="77777777" w:rsidTr="0060318F">
        <w:tblPrEx>
          <w:tblCellMar>
            <w:left w:w="108" w:type="dxa"/>
            <w:right w:w="108" w:type="dxa"/>
          </w:tblCellMar>
        </w:tblPrEx>
        <w:tc>
          <w:tcPr>
            <w:tcW w:w="4535" w:type="dxa"/>
            <w:tcBorders>
              <w:bottom w:val="nil"/>
            </w:tcBorders>
          </w:tcPr>
          <w:p w14:paraId="4306FE3B" w14:textId="77777777" w:rsidR="000C2020" w:rsidRPr="00CA7D85" w:rsidRDefault="000C2020" w:rsidP="0060318F">
            <w:pPr>
              <w:pStyle w:val="TAL"/>
            </w:pPr>
            <w:r w:rsidRPr="00CA7D85">
              <w:t xml:space="preserve">      secondaryCellGroup</w:t>
            </w:r>
          </w:p>
        </w:tc>
        <w:tc>
          <w:tcPr>
            <w:tcW w:w="2267" w:type="dxa"/>
          </w:tcPr>
          <w:p w14:paraId="7E53F0AD" w14:textId="77777777" w:rsidR="000C2020" w:rsidRPr="00CA7D85" w:rsidRDefault="000C2020" w:rsidP="0060318F">
            <w:pPr>
              <w:pStyle w:val="TAL"/>
            </w:pPr>
            <w:r w:rsidRPr="00CA7D85">
              <w:t>CellGroupConfig</w:t>
            </w:r>
          </w:p>
        </w:tc>
        <w:tc>
          <w:tcPr>
            <w:tcW w:w="1700" w:type="dxa"/>
          </w:tcPr>
          <w:p w14:paraId="7545157B" w14:textId="77777777" w:rsidR="000C2020" w:rsidRPr="00CA7D85" w:rsidRDefault="000C2020" w:rsidP="0060318F">
            <w:pPr>
              <w:pStyle w:val="TAL"/>
            </w:pPr>
          </w:p>
        </w:tc>
        <w:tc>
          <w:tcPr>
            <w:tcW w:w="1245" w:type="dxa"/>
          </w:tcPr>
          <w:p w14:paraId="7655FA9A" w14:textId="77777777" w:rsidR="000C2020" w:rsidRPr="00CA7D85" w:rsidRDefault="000C2020" w:rsidP="0060318F">
            <w:pPr>
              <w:pStyle w:val="TAL"/>
            </w:pPr>
          </w:p>
        </w:tc>
      </w:tr>
      <w:tr w:rsidR="000C2020" w:rsidRPr="00CA7D85" w14:paraId="1013F3D4" w14:textId="77777777" w:rsidTr="0060318F">
        <w:tblPrEx>
          <w:tblCellMar>
            <w:left w:w="108" w:type="dxa"/>
            <w:right w:w="108" w:type="dxa"/>
          </w:tblCellMar>
        </w:tblPrEx>
        <w:tc>
          <w:tcPr>
            <w:tcW w:w="4535" w:type="dxa"/>
            <w:tcBorders>
              <w:bottom w:val="single" w:sz="4" w:space="0" w:color="auto"/>
            </w:tcBorders>
          </w:tcPr>
          <w:p w14:paraId="3C64041A" w14:textId="77777777" w:rsidR="000C2020" w:rsidRPr="00CA7D85" w:rsidRDefault="000C2020" w:rsidP="0060318F">
            <w:pPr>
              <w:pStyle w:val="TAL"/>
            </w:pPr>
            <w:r w:rsidRPr="00CA7D85">
              <w:t xml:space="preserve">    }</w:t>
            </w:r>
          </w:p>
        </w:tc>
        <w:tc>
          <w:tcPr>
            <w:tcW w:w="2267" w:type="dxa"/>
          </w:tcPr>
          <w:p w14:paraId="63FE3335" w14:textId="77777777" w:rsidR="000C2020" w:rsidRPr="00CA7D85" w:rsidRDefault="000C2020" w:rsidP="0060318F">
            <w:pPr>
              <w:pStyle w:val="TAL"/>
            </w:pPr>
          </w:p>
        </w:tc>
        <w:tc>
          <w:tcPr>
            <w:tcW w:w="1700" w:type="dxa"/>
          </w:tcPr>
          <w:p w14:paraId="29FF6953" w14:textId="77777777" w:rsidR="000C2020" w:rsidRPr="00CA7D85" w:rsidRDefault="000C2020" w:rsidP="0060318F">
            <w:pPr>
              <w:pStyle w:val="TAL"/>
            </w:pPr>
          </w:p>
        </w:tc>
        <w:tc>
          <w:tcPr>
            <w:tcW w:w="1245" w:type="dxa"/>
          </w:tcPr>
          <w:p w14:paraId="46784C4D" w14:textId="77777777" w:rsidR="000C2020" w:rsidRPr="00CA7D85" w:rsidRDefault="000C2020" w:rsidP="0060318F">
            <w:pPr>
              <w:pStyle w:val="TAL"/>
            </w:pPr>
          </w:p>
        </w:tc>
      </w:tr>
      <w:tr w:rsidR="000C2020" w:rsidRPr="00CA7D85" w14:paraId="5F32B789" w14:textId="77777777" w:rsidTr="0060318F">
        <w:tblPrEx>
          <w:tblCellMar>
            <w:left w:w="108" w:type="dxa"/>
            <w:right w:w="108" w:type="dxa"/>
          </w:tblCellMar>
        </w:tblPrEx>
        <w:tc>
          <w:tcPr>
            <w:tcW w:w="4535" w:type="dxa"/>
            <w:tcBorders>
              <w:bottom w:val="single" w:sz="4" w:space="0" w:color="auto"/>
            </w:tcBorders>
          </w:tcPr>
          <w:p w14:paraId="687DB4ED" w14:textId="77777777" w:rsidR="000C2020" w:rsidRPr="00CA7D85" w:rsidRDefault="000C2020" w:rsidP="0060318F">
            <w:pPr>
              <w:pStyle w:val="TAL"/>
            </w:pPr>
            <w:r w:rsidRPr="00CA7D85">
              <w:t xml:space="preserve">  }</w:t>
            </w:r>
          </w:p>
        </w:tc>
        <w:tc>
          <w:tcPr>
            <w:tcW w:w="2267" w:type="dxa"/>
          </w:tcPr>
          <w:p w14:paraId="3992C8AE" w14:textId="77777777" w:rsidR="000C2020" w:rsidRPr="00CA7D85" w:rsidRDefault="000C2020" w:rsidP="0060318F">
            <w:pPr>
              <w:pStyle w:val="TAL"/>
            </w:pPr>
          </w:p>
        </w:tc>
        <w:tc>
          <w:tcPr>
            <w:tcW w:w="1700" w:type="dxa"/>
          </w:tcPr>
          <w:p w14:paraId="4F299A38" w14:textId="77777777" w:rsidR="000C2020" w:rsidRPr="00CA7D85" w:rsidRDefault="000C2020" w:rsidP="0060318F">
            <w:pPr>
              <w:pStyle w:val="TAL"/>
            </w:pPr>
          </w:p>
        </w:tc>
        <w:tc>
          <w:tcPr>
            <w:tcW w:w="1245" w:type="dxa"/>
          </w:tcPr>
          <w:p w14:paraId="0A0E3C7A" w14:textId="77777777" w:rsidR="000C2020" w:rsidRPr="00CA7D85" w:rsidRDefault="000C2020" w:rsidP="0060318F">
            <w:pPr>
              <w:pStyle w:val="TAL"/>
            </w:pPr>
          </w:p>
        </w:tc>
      </w:tr>
      <w:tr w:rsidR="000C2020" w:rsidRPr="00CA7D85" w14:paraId="0412062C" w14:textId="77777777" w:rsidTr="0060318F">
        <w:tblPrEx>
          <w:tblCellMar>
            <w:left w:w="108" w:type="dxa"/>
            <w:right w:w="108" w:type="dxa"/>
          </w:tblCellMar>
        </w:tblPrEx>
        <w:tc>
          <w:tcPr>
            <w:tcW w:w="4535" w:type="dxa"/>
            <w:tcBorders>
              <w:bottom w:val="single" w:sz="4" w:space="0" w:color="auto"/>
            </w:tcBorders>
          </w:tcPr>
          <w:p w14:paraId="37B7EAD9" w14:textId="77777777" w:rsidR="000C2020" w:rsidRPr="00CA7D85" w:rsidRDefault="000C2020" w:rsidP="0060318F">
            <w:pPr>
              <w:pStyle w:val="TAL"/>
            </w:pPr>
            <w:r w:rsidRPr="00CA7D85">
              <w:t>}</w:t>
            </w:r>
          </w:p>
        </w:tc>
        <w:tc>
          <w:tcPr>
            <w:tcW w:w="2267" w:type="dxa"/>
          </w:tcPr>
          <w:p w14:paraId="25B945C6" w14:textId="77777777" w:rsidR="000C2020" w:rsidRPr="00CA7D85" w:rsidRDefault="000C2020" w:rsidP="0060318F">
            <w:pPr>
              <w:pStyle w:val="TAL"/>
            </w:pPr>
          </w:p>
        </w:tc>
        <w:tc>
          <w:tcPr>
            <w:tcW w:w="1700" w:type="dxa"/>
          </w:tcPr>
          <w:p w14:paraId="4FB68695" w14:textId="77777777" w:rsidR="000C2020" w:rsidRPr="00CA7D85" w:rsidRDefault="000C2020" w:rsidP="0060318F">
            <w:pPr>
              <w:pStyle w:val="TAL"/>
            </w:pPr>
          </w:p>
        </w:tc>
        <w:tc>
          <w:tcPr>
            <w:tcW w:w="1245" w:type="dxa"/>
          </w:tcPr>
          <w:p w14:paraId="2855F12D" w14:textId="77777777" w:rsidR="000C2020" w:rsidRPr="00CA7D85" w:rsidRDefault="000C2020" w:rsidP="0060318F">
            <w:pPr>
              <w:pStyle w:val="TAL"/>
            </w:pPr>
          </w:p>
        </w:tc>
      </w:tr>
    </w:tbl>
    <w:p w14:paraId="2D2B4BB5" w14:textId="77777777" w:rsidR="00B271A8" w:rsidRPr="00CA7D85" w:rsidRDefault="00B271A8" w:rsidP="00B271A8"/>
    <w:p w14:paraId="3F5B210D" w14:textId="5F37A22B" w:rsidR="00237B15" w:rsidRPr="00CA7D85" w:rsidRDefault="00237B15" w:rsidP="00237B15">
      <w:pPr>
        <w:pStyle w:val="TH"/>
      </w:pPr>
      <w:r w:rsidRPr="00CA7D85">
        <w:t xml:space="preserve">Table </w:t>
      </w:r>
      <w:r w:rsidR="000C2020" w:rsidRPr="00CA7D85">
        <w:t>8.2.4.1.2.1</w:t>
      </w:r>
      <w:r w:rsidRPr="00CA7D85">
        <w:t xml:space="preserve">.3.3-2: </w:t>
      </w:r>
      <w:r w:rsidRPr="00CA7D85">
        <w:rPr>
          <w:i/>
        </w:rPr>
        <w:t>CellGroupConfig</w:t>
      </w:r>
      <w:r w:rsidRPr="00CA7D85">
        <w:t xml:space="preserve"> (Table </w:t>
      </w:r>
      <w:r w:rsidR="000C2020" w:rsidRPr="00CA7D85">
        <w:t>8.2.4.1.2.1</w:t>
      </w:r>
      <w:r w:rsidRPr="00CA7D85">
        <w:t>.3.3-1</w:t>
      </w:r>
      <w:r w:rsidR="000C2020" w:rsidRPr="00CA7D85">
        <w:t>A</w:t>
      </w:r>
      <w:r w:rsidRPr="00CA7D85">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237B15" w:rsidRPr="00CA7D85" w14:paraId="452A9CB4" w14:textId="77777777" w:rsidTr="002F2C00">
        <w:tc>
          <w:tcPr>
            <w:tcW w:w="9606" w:type="dxa"/>
            <w:gridSpan w:val="4"/>
          </w:tcPr>
          <w:p w14:paraId="260FBF4C" w14:textId="77777777" w:rsidR="00237B15" w:rsidRPr="00CA7D85" w:rsidRDefault="00237B15" w:rsidP="002F2C00">
            <w:pPr>
              <w:pStyle w:val="TAL"/>
            </w:pPr>
            <w:r w:rsidRPr="00CA7D85">
              <w:t>Derivation Path: TS 38.508-1 [4] Table 4.6.3-19 with condition SCell_add</w:t>
            </w:r>
          </w:p>
        </w:tc>
      </w:tr>
      <w:tr w:rsidR="00237B15" w:rsidRPr="00CA7D85" w14:paraId="50D7E239" w14:textId="77777777" w:rsidTr="002F2C00">
        <w:tc>
          <w:tcPr>
            <w:tcW w:w="4535" w:type="dxa"/>
          </w:tcPr>
          <w:p w14:paraId="0ECA73EB" w14:textId="77777777" w:rsidR="00237B15" w:rsidRPr="00CA7D85" w:rsidRDefault="00237B15" w:rsidP="002F2C00">
            <w:pPr>
              <w:pStyle w:val="TAH"/>
            </w:pPr>
            <w:r w:rsidRPr="00CA7D85">
              <w:t>Information Element</w:t>
            </w:r>
          </w:p>
        </w:tc>
        <w:tc>
          <w:tcPr>
            <w:tcW w:w="2267" w:type="dxa"/>
          </w:tcPr>
          <w:p w14:paraId="07CDBFA3" w14:textId="77777777" w:rsidR="00237B15" w:rsidRPr="00CA7D85" w:rsidRDefault="00237B15" w:rsidP="002F2C00">
            <w:pPr>
              <w:pStyle w:val="TAH"/>
            </w:pPr>
            <w:r w:rsidRPr="00CA7D85">
              <w:t>Value/remark</w:t>
            </w:r>
          </w:p>
        </w:tc>
        <w:tc>
          <w:tcPr>
            <w:tcW w:w="1700" w:type="dxa"/>
          </w:tcPr>
          <w:p w14:paraId="7B3D8BB4" w14:textId="77777777" w:rsidR="00237B15" w:rsidRPr="00CA7D85" w:rsidRDefault="00237B15" w:rsidP="002F2C00">
            <w:pPr>
              <w:pStyle w:val="TAH"/>
            </w:pPr>
            <w:r w:rsidRPr="00CA7D85">
              <w:t>Comment</w:t>
            </w:r>
          </w:p>
        </w:tc>
        <w:tc>
          <w:tcPr>
            <w:tcW w:w="1104" w:type="dxa"/>
          </w:tcPr>
          <w:p w14:paraId="03258124" w14:textId="77777777" w:rsidR="00237B15" w:rsidRPr="00CA7D85" w:rsidRDefault="00237B15" w:rsidP="002F2C00">
            <w:pPr>
              <w:pStyle w:val="TAH"/>
            </w:pPr>
            <w:r w:rsidRPr="00CA7D85">
              <w:t>Condition</w:t>
            </w:r>
          </w:p>
        </w:tc>
      </w:tr>
      <w:tr w:rsidR="00237B15" w:rsidRPr="00CA7D85" w14:paraId="3F9751DA" w14:textId="77777777" w:rsidTr="002F2C00">
        <w:tc>
          <w:tcPr>
            <w:tcW w:w="4535" w:type="dxa"/>
          </w:tcPr>
          <w:p w14:paraId="050E7BA1" w14:textId="77777777" w:rsidR="00237B15" w:rsidRPr="00CA7D85" w:rsidRDefault="00237B15" w:rsidP="002F2C00">
            <w:pPr>
              <w:pStyle w:val="TAL"/>
            </w:pPr>
            <w:r w:rsidRPr="00CA7D85">
              <w:t xml:space="preserve">CellGroupConfig ::= </w:t>
            </w:r>
            <w:r w:rsidRPr="00CA7D85">
              <w:rPr>
                <w:snapToGrid w:val="0"/>
              </w:rPr>
              <w:t xml:space="preserve">SEQUENCE </w:t>
            </w:r>
            <w:r w:rsidRPr="00CA7D85">
              <w:t>{</w:t>
            </w:r>
          </w:p>
        </w:tc>
        <w:tc>
          <w:tcPr>
            <w:tcW w:w="2267" w:type="dxa"/>
          </w:tcPr>
          <w:p w14:paraId="17A98E95" w14:textId="77777777" w:rsidR="00237B15" w:rsidRPr="00CA7D85" w:rsidRDefault="00237B15" w:rsidP="002F2C00">
            <w:pPr>
              <w:pStyle w:val="TAL"/>
            </w:pPr>
          </w:p>
        </w:tc>
        <w:tc>
          <w:tcPr>
            <w:tcW w:w="1700" w:type="dxa"/>
          </w:tcPr>
          <w:p w14:paraId="5ECF9B5B" w14:textId="77777777" w:rsidR="00237B15" w:rsidRPr="00CA7D85" w:rsidRDefault="00237B15" w:rsidP="002F2C00">
            <w:pPr>
              <w:pStyle w:val="TAL"/>
            </w:pPr>
          </w:p>
        </w:tc>
        <w:tc>
          <w:tcPr>
            <w:tcW w:w="1104" w:type="dxa"/>
          </w:tcPr>
          <w:p w14:paraId="5D87D8DC" w14:textId="77777777" w:rsidR="00237B15" w:rsidRPr="00CA7D85" w:rsidRDefault="00237B15" w:rsidP="002F2C00">
            <w:pPr>
              <w:pStyle w:val="TAL"/>
            </w:pPr>
          </w:p>
        </w:tc>
      </w:tr>
      <w:tr w:rsidR="00237B15" w:rsidRPr="00CA7D85" w14:paraId="0744AC6E" w14:textId="77777777" w:rsidTr="002F2C00">
        <w:tc>
          <w:tcPr>
            <w:tcW w:w="4535" w:type="dxa"/>
          </w:tcPr>
          <w:p w14:paraId="2B2C018C" w14:textId="77777777" w:rsidR="00237B15" w:rsidRPr="00CA7D85" w:rsidRDefault="00237B15" w:rsidP="002F2C00">
            <w:pPr>
              <w:pStyle w:val="TAL"/>
            </w:pPr>
            <w:r w:rsidRPr="00CA7D85">
              <w:t xml:space="preserve">  sCellToAddModList SEQUENCE (SIZE (1..maxNrofSCells)) OF SCellConfig {</w:t>
            </w:r>
          </w:p>
        </w:tc>
        <w:tc>
          <w:tcPr>
            <w:tcW w:w="2267" w:type="dxa"/>
          </w:tcPr>
          <w:p w14:paraId="52441A2C" w14:textId="77777777" w:rsidR="00237B15" w:rsidRPr="00CA7D85" w:rsidRDefault="00237B15" w:rsidP="002F2C00">
            <w:pPr>
              <w:pStyle w:val="TAL"/>
            </w:pPr>
            <w:r w:rsidRPr="00CA7D85">
              <w:t>1 entry</w:t>
            </w:r>
          </w:p>
        </w:tc>
        <w:tc>
          <w:tcPr>
            <w:tcW w:w="1700" w:type="dxa"/>
          </w:tcPr>
          <w:p w14:paraId="19ACDA4F" w14:textId="77777777" w:rsidR="00237B15" w:rsidRPr="00CA7D85" w:rsidRDefault="00237B15" w:rsidP="002F2C00">
            <w:pPr>
              <w:pStyle w:val="TAL"/>
            </w:pPr>
          </w:p>
        </w:tc>
        <w:tc>
          <w:tcPr>
            <w:tcW w:w="1104" w:type="dxa"/>
          </w:tcPr>
          <w:p w14:paraId="173FD7C0" w14:textId="77777777" w:rsidR="00237B15" w:rsidRPr="00CA7D85" w:rsidRDefault="00237B15" w:rsidP="002F2C00">
            <w:pPr>
              <w:pStyle w:val="TAL"/>
            </w:pPr>
          </w:p>
        </w:tc>
      </w:tr>
      <w:tr w:rsidR="00237B15" w:rsidRPr="00CA7D85" w14:paraId="4726317B" w14:textId="77777777" w:rsidTr="002F2C00">
        <w:tc>
          <w:tcPr>
            <w:tcW w:w="4535" w:type="dxa"/>
          </w:tcPr>
          <w:p w14:paraId="7097BCF8" w14:textId="77777777" w:rsidR="00237B15" w:rsidRPr="00CA7D85" w:rsidRDefault="00237B15" w:rsidP="002F2C00">
            <w:pPr>
              <w:pStyle w:val="TAL"/>
            </w:pPr>
            <w:r w:rsidRPr="00CA7D85">
              <w:t xml:space="preserve">    SCellConfig[1] SEQUENCE {</w:t>
            </w:r>
          </w:p>
        </w:tc>
        <w:tc>
          <w:tcPr>
            <w:tcW w:w="2267" w:type="dxa"/>
          </w:tcPr>
          <w:p w14:paraId="08395B1A" w14:textId="77777777" w:rsidR="00237B15" w:rsidRPr="00CA7D85" w:rsidRDefault="00237B15" w:rsidP="002F2C00">
            <w:pPr>
              <w:pStyle w:val="TAL"/>
            </w:pPr>
          </w:p>
        </w:tc>
        <w:tc>
          <w:tcPr>
            <w:tcW w:w="1700" w:type="dxa"/>
          </w:tcPr>
          <w:p w14:paraId="1B68A23B" w14:textId="77777777" w:rsidR="00237B15" w:rsidRPr="00CA7D85" w:rsidRDefault="00237B15" w:rsidP="002F2C00">
            <w:pPr>
              <w:pStyle w:val="TAL"/>
            </w:pPr>
            <w:r w:rsidRPr="00CA7D85">
              <w:t>entry 1</w:t>
            </w:r>
          </w:p>
        </w:tc>
        <w:tc>
          <w:tcPr>
            <w:tcW w:w="1104" w:type="dxa"/>
          </w:tcPr>
          <w:p w14:paraId="1824643D" w14:textId="77777777" w:rsidR="00237B15" w:rsidRPr="00CA7D85" w:rsidRDefault="00237B15" w:rsidP="002F2C00">
            <w:pPr>
              <w:pStyle w:val="TAL"/>
            </w:pPr>
          </w:p>
        </w:tc>
      </w:tr>
      <w:tr w:rsidR="00237B15" w:rsidRPr="00CA7D85" w14:paraId="5EB0719C" w14:textId="77777777" w:rsidTr="002F2C00">
        <w:tc>
          <w:tcPr>
            <w:tcW w:w="4535" w:type="dxa"/>
          </w:tcPr>
          <w:p w14:paraId="1F4513CD" w14:textId="77777777" w:rsidR="00237B15" w:rsidRPr="00CA7D85" w:rsidRDefault="00237B15" w:rsidP="002F2C00">
            <w:pPr>
              <w:pStyle w:val="TAL"/>
            </w:pPr>
            <w:r w:rsidRPr="00CA7D85">
              <w:t xml:space="preserve">      sCellState-r16</w:t>
            </w:r>
          </w:p>
        </w:tc>
        <w:tc>
          <w:tcPr>
            <w:tcW w:w="2267" w:type="dxa"/>
          </w:tcPr>
          <w:p w14:paraId="38156A54" w14:textId="77777777" w:rsidR="00237B15" w:rsidRPr="00CA7D85" w:rsidRDefault="00237B15" w:rsidP="002F2C00">
            <w:pPr>
              <w:pStyle w:val="TAL"/>
            </w:pPr>
            <w:r w:rsidRPr="00CA7D85">
              <w:t>activated</w:t>
            </w:r>
          </w:p>
        </w:tc>
        <w:tc>
          <w:tcPr>
            <w:tcW w:w="1700" w:type="dxa"/>
          </w:tcPr>
          <w:p w14:paraId="289CDD9A" w14:textId="77777777" w:rsidR="00237B15" w:rsidRPr="00CA7D85" w:rsidRDefault="00237B15" w:rsidP="002F2C00">
            <w:pPr>
              <w:pStyle w:val="TAL"/>
            </w:pPr>
          </w:p>
        </w:tc>
        <w:tc>
          <w:tcPr>
            <w:tcW w:w="1104" w:type="dxa"/>
          </w:tcPr>
          <w:p w14:paraId="24EE228E" w14:textId="77777777" w:rsidR="00237B15" w:rsidRPr="00CA7D85" w:rsidRDefault="00237B15" w:rsidP="002F2C00">
            <w:pPr>
              <w:pStyle w:val="TAL"/>
            </w:pPr>
          </w:p>
        </w:tc>
      </w:tr>
      <w:tr w:rsidR="00237B15" w:rsidRPr="00CA7D85" w14:paraId="2624082C" w14:textId="77777777" w:rsidTr="002F2C00">
        <w:tc>
          <w:tcPr>
            <w:tcW w:w="4535" w:type="dxa"/>
          </w:tcPr>
          <w:p w14:paraId="32034736" w14:textId="77777777" w:rsidR="00237B15" w:rsidRPr="00CA7D85" w:rsidRDefault="00237B15" w:rsidP="002F2C00">
            <w:pPr>
              <w:pStyle w:val="TAL"/>
            </w:pPr>
            <w:r w:rsidRPr="00CA7D85">
              <w:t xml:space="preserve">    }</w:t>
            </w:r>
          </w:p>
        </w:tc>
        <w:tc>
          <w:tcPr>
            <w:tcW w:w="2267" w:type="dxa"/>
          </w:tcPr>
          <w:p w14:paraId="42CFBEC7" w14:textId="77777777" w:rsidR="00237B15" w:rsidRPr="00CA7D85" w:rsidRDefault="00237B15" w:rsidP="002F2C00">
            <w:pPr>
              <w:pStyle w:val="TAL"/>
            </w:pPr>
          </w:p>
        </w:tc>
        <w:tc>
          <w:tcPr>
            <w:tcW w:w="1700" w:type="dxa"/>
          </w:tcPr>
          <w:p w14:paraId="36D6C22B" w14:textId="77777777" w:rsidR="00237B15" w:rsidRPr="00CA7D85" w:rsidRDefault="00237B15" w:rsidP="002F2C00">
            <w:pPr>
              <w:pStyle w:val="TAL"/>
            </w:pPr>
          </w:p>
        </w:tc>
        <w:tc>
          <w:tcPr>
            <w:tcW w:w="1104" w:type="dxa"/>
          </w:tcPr>
          <w:p w14:paraId="67E3B858" w14:textId="77777777" w:rsidR="00237B15" w:rsidRPr="00CA7D85" w:rsidRDefault="00237B15" w:rsidP="002F2C00">
            <w:pPr>
              <w:pStyle w:val="TAL"/>
            </w:pPr>
          </w:p>
        </w:tc>
      </w:tr>
      <w:tr w:rsidR="00237B15" w:rsidRPr="00CA7D85" w14:paraId="5C9FD5BD" w14:textId="77777777" w:rsidTr="002F2C00">
        <w:tc>
          <w:tcPr>
            <w:tcW w:w="4535" w:type="dxa"/>
          </w:tcPr>
          <w:p w14:paraId="4F5A51A8" w14:textId="77777777" w:rsidR="00237B15" w:rsidRPr="00CA7D85" w:rsidRDefault="00237B15" w:rsidP="002F2C00">
            <w:pPr>
              <w:pStyle w:val="TAL"/>
            </w:pPr>
            <w:r w:rsidRPr="00CA7D85">
              <w:t xml:space="preserve">  }</w:t>
            </w:r>
          </w:p>
        </w:tc>
        <w:tc>
          <w:tcPr>
            <w:tcW w:w="2267" w:type="dxa"/>
          </w:tcPr>
          <w:p w14:paraId="56FB736B" w14:textId="77777777" w:rsidR="00237B15" w:rsidRPr="00CA7D85" w:rsidRDefault="00237B15" w:rsidP="002F2C00">
            <w:pPr>
              <w:pStyle w:val="TAL"/>
            </w:pPr>
          </w:p>
        </w:tc>
        <w:tc>
          <w:tcPr>
            <w:tcW w:w="1700" w:type="dxa"/>
          </w:tcPr>
          <w:p w14:paraId="0787C477" w14:textId="77777777" w:rsidR="00237B15" w:rsidRPr="00CA7D85" w:rsidRDefault="00237B15" w:rsidP="002F2C00">
            <w:pPr>
              <w:pStyle w:val="TAL"/>
            </w:pPr>
          </w:p>
        </w:tc>
        <w:tc>
          <w:tcPr>
            <w:tcW w:w="1104" w:type="dxa"/>
          </w:tcPr>
          <w:p w14:paraId="7E88AE9E" w14:textId="77777777" w:rsidR="00237B15" w:rsidRPr="00CA7D85" w:rsidRDefault="00237B15" w:rsidP="002F2C00">
            <w:pPr>
              <w:pStyle w:val="TAL"/>
            </w:pPr>
          </w:p>
        </w:tc>
      </w:tr>
      <w:tr w:rsidR="00237B15" w:rsidRPr="00CA7D85" w14:paraId="6D1AEB66" w14:textId="77777777" w:rsidTr="002F2C00">
        <w:tc>
          <w:tcPr>
            <w:tcW w:w="4535" w:type="dxa"/>
          </w:tcPr>
          <w:p w14:paraId="7AD794B0" w14:textId="77777777" w:rsidR="00237B15" w:rsidRPr="00CA7D85" w:rsidRDefault="00237B15" w:rsidP="002F2C00">
            <w:pPr>
              <w:pStyle w:val="TAL"/>
            </w:pPr>
            <w:r w:rsidRPr="00CA7D85">
              <w:t>}</w:t>
            </w:r>
          </w:p>
        </w:tc>
        <w:tc>
          <w:tcPr>
            <w:tcW w:w="2267" w:type="dxa"/>
          </w:tcPr>
          <w:p w14:paraId="3B702CC2" w14:textId="77777777" w:rsidR="00237B15" w:rsidRPr="00CA7D85" w:rsidRDefault="00237B15" w:rsidP="002F2C00">
            <w:pPr>
              <w:pStyle w:val="TAL"/>
            </w:pPr>
          </w:p>
        </w:tc>
        <w:tc>
          <w:tcPr>
            <w:tcW w:w="1700" w:type="dxa"/>
          </w:tcPr>
          <w:p w14:paraId="5971DC07" w14:textId="77777777" w:rsidR="00237B15" w:rsidRPr="00CA7D85" w:rsidRDefault="00237B15" w:rsidP="002F2C00">
            <w:pPr>
              <w:pStyle w:val="TAL"/>
            </w:pPr>
          </w:p>
        </w:tc>
        <w:tc>
          <w:tcPr>
            <w:tcW w:w="1104" w:type="dxa"/>
          </w:tcPr>
          <w:p w14:paraId="0012D250" w14:textId="77777777" w:rsidR="00237B15" w:rsidRPr="00CA7D85" w:rsidRDefault="00237B15" w:rsidP="002F2C00">
            <w:pPr>
              <w:pStyle w:val="TAL"/>
            </w:pPr>
          </w:p>
        </w:tc>
      </w:tr>
    </w:tbl>
    <w:p w14:paraId="3CC5ABEE" w14:textId="77777777" w:rsidR="00237B15" w:rsidRPr="00CA7D85" w:rsidRDefault="00237B15" w:rsidP="00237B15">
      <w:pPr>
        <w:rPr>
          <w:lang w:eastAsia="ko-KR"/>
        </w:rPr>
      </w:pPr>
    </w:p>
    <w:p w14:paraId="0661A51A" w14:textId="0661D9CE" w:rsidR="00237B15" w:rsidRPr="00CA7D85" w:rsidRDefault="00237B15" w:rsidP="00237B15">
      <w:pPr>
        <w:pStyle w:val="TH"/>
      </w:pPr>
      <w:r w:rsidRPr="00CA7D85">
        <w:t xml:space="preserve">Table </w:t>
      </w:r>
      <w:r w:rsidR="006E1EFC" w:rsidRPr="00CA7D85">
        <w:t>8.2.4.1.2.1</w:t>
      </w:r>
      <w:r w:rsidRPr="00CA7D85">
        <w:t xml:space="preserve">.3.3-3: </w:t>
      </w:r>
      <w:r w:rsidRPr="00CA7D85">
        <w:rPr>
          <w:i/>
        </w:rPr>
        <w:t xml:space="preserve">RRCReconfiguration </w:t>
      </w:r>
      <w:r w:rsidRPr="00CA7D85">
        <w:t>(step 4</w:t>
      </w:r>
      <w:r w:rsidRPr="00CA7D85">
        <w:rPr>
          <w:lang w:eastAsia="zh-CN"/>
        </w:rPr>
        <w:t xml:space="preserve">, </w:t>
      </w:r>
      <w:r w:rsidRPr="00CA7D85">
        <w:t xml:space="preserve">Table </w:t>
      </w:r>
      <w:r w:rsidR="006E1EFC" w:rsidRPr="00CA7D85">
        <w:t>8.2.4.1.2.1</w:t>
      </w:r>
      <w:r w:rsidRPr="00CA7D85">
        <w:t>.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237B15" w:rsidRPr="00CA7D85" w14:paraId="1C1A8AB6" w14:textId="77777777" w:rsidTr="002F2C00">
        <w:tc>
          <w:tcPr>
            <w:tcW w:w="9640" w:type="dxa"/>
            <w:gridSpan w:val="4"/>
          </w:tcPr>
          <w:p w14:paraId="6B078F8A" w14:textId="72ED5B78" w:rsidR="00237B15" w:rsidRPr="00CA7D85" w:rsidRDefault="00237B15" w:rsidP="002F2C00">
            <w:pPr>
              <w:pStyle w:val="TAL"/>
            </w:pPr>
            <w:r w:rsidRPr="00CA7D85">
              <w:t xml:space="preserve">Derivation Path: TS 38.508-1 [4] Table 4.6.1-13 with condition </w:t>
            </w:r>
            <w:r w:rsidR="006E1EFC" w:rsidRPr="00CA7D85">
              <w:t>NR-DC</w:t>
            </w:r>
          </w:p>
        </w:tc>
      </w:tr>
      <w:tr w:rsidR="00237B15" w:rsidRPr="00CA7D85" w14:paraId="0CF06340" w14:textId="77777777" w:rsidTr="002F2C00">
        <w:tblPrEx>
          <w:tblCellMar>
            <w:left w:w="108" w:type="dxa"/>
            <w:right w:w="108" w:type="dxa"/>
          </w:tblCellMar>
        </w:tblPrEx>
        <w:tc>
          <w:tcPr>
            <w:tcW w:w="4569" w:type="dxa"/>
          </w:tcPr>
          <w:p w14:paraId="4148190C" w14:textId="77777777" w:rsidR="00237B15" w:rsidRPr="00CA7D85" w:rsidRDefault="00237B15" w:rsidP="002F2C00">
            <w:pPr>
              <w:pStyle w:val="TAH"/>
            </w:pPr>
            <w:r w:rsidRPr="00CA7D85">
              <w:t>Information Element</w:t>
            </w:r>
          </w:p>
        </w:tc>
        <w:tc>
          <w:tcPr>
            <w:tcW w:w="2267" w:type="dxa"/>
          </w:tcPr>
          <w:p w14:paraId="05F5AC4B" w14:textId="77777777" w:rsidR="00237B15" w:rsidRPr="00CA7D85" w:rsidRDefault="00237B15" w:rsidP="002F2C00">
            <w:pPr>
              <w:pStyle w:val="TAH"/>
            </w:pPr>
            <w:r w:rsidRPr="00CA7D85">
              <w:t>Value/remark</w:t>
            </w:r>
          </w:p>
        </w:tc>
        <w:tc>
          <w:tcPr>
            <w:tcW w:w="1700" w:type="dxa"/>
          </w:tcPr>
          <w:p w14:paraId="3CDF5EF0" w14:textId="77777777" w:rsidR="00237B15" w:rsidRPr="00CA7D85" w:rsidRDefault="00237B15" w:rsidP="002F2C00">
            <w:pPr>
              <w:pStyle w:val="TAH"/>
            </w:pPr>
            <w:r w:rsidRPr="00CA7D85">
              <w:t>Comment</w:t>
            </w:r>
          </w:p>
        </w:tc>
        <w:tc>
          <w:tcPr>
            <w:tcW w:w="1104" w:type="dxa"/>
          </w:tcPr>
          <w:p w14:paraId="6049DEAC" w14:textId="77777777" w:rsidR="00237B15" w:rsidRPr="00CA7D85" w:rsidRDefault="00237B15" w:rsidP="002F2C00">
            <w:pPr>
              <w:pStyle w:val="TAH"/>
            </w:pPr>
            <w:r w:rsidRPr="00CA7D85">
              <w:t>Condition</w:t>
            </w:r>
          </w:p>
        </w:tc>
      </w:tr>
      <w:tr w:rsidR="00237B15" w:rsidRPr="00CA7D85" w14:paraId="43534F9F" w14:textId="77777777" w:rsidTr="002F2C00">
        <w:tblPrEx>
          <w:tblCellMar>
            <w:left w:w="108" w:type="dxa"/>
            <w:right w:w="108" w:type="dxa"/>
          </w:tblCellMar>
        </w:tblPrEx>
        <w:tc>
          <w:tcPr>
            <w:tcW w:w="4569" w:type="dxa"/>
          </w:tcPr>
          <w:p w14:paraId="7D1C3DE7" w14:textId="77777777" w:rsidR="00237B15" w:rsidRPr="00CA7D85" w:rsidRDefault="00237B15" w:rsidP="002F2C00">
            <w:pPr>
              <w:pStyle w:val="TAL"/>
            </w:pPr>
            <w:r w:rsidRPr="00CA7D85">
              <w:t>RRCReconfiguration ::= SEQUENCE {</w:t>
            </w:r>
          </w:p>
        </w:tc>
        <w:tc>
          <w:tcPr>
            <w:tcW w:w="2267" w:type="dxa"/>
          </w:tcPr>
          <w:p w14:paraId="3F7FB4D7" w14:textId="77777777" w:rsidR="00237B15" w:rsidRPr="00CA7D85" w:rsidRDefault="00237B15" w:rsidP="002F2C00">
            <w:pPr>
              <w:pStyle w:val="TAL"/>
            </w:pPr>
          </w:p>
        </w:tc>
        <w:tc>
          <w:tcPr>
            <w:tcW w:w="1700" w:type="dxa"/>
          </w:tcPr>
          <w:p w14:paraId="21496191" w14:textId="77777777" w:rsidR="00237B15" w:rsidRPr="00CA7D85" w:rsidRDefault="00237B15" w:rsidP="002F2C00">
            <w:pPr>
              <w:pStyle w:val="TAL"/>
            </w:pPr>
          </w:p>
        </w:tc>
        <w:tc>
          <w:tcPr>
            <w:tcW w:w="1104" w:type="dxa"/>
          </w:tcPr>
          <w:p w14:paraId="1730B9C4" w14:textId="77777777" w:rsidR="00237B15" w:rsidRPr="00CA7D85" w:rsidRDefault="00237B15" w:rsidP="002F2C00">
            <w:pPr>
              <w:pStyle w:val="TAL"/>
            </w:pPr>
          </w:p>
        </w:tc>
      </w:tr>
      <w:tr w:rsidR="00237B15" w:rsidRPr="00CA7D85" w14:paraId="28FB3711" w14:textId="77777777" w:rsidTr="002F2C00">
        <w:tblPrEx>
          <w:tblCellMar>
            <w:left w:w="108" w:type="dxa"/>
            <w:right w:w="108" w:type="dxa"/>
          </w:tblCellMar>
        </w:tblPrEx>
        <w:tc>
          <w:tcPr>
            <w:tcW w:w="4569" w:type="dxa"/>
          </w:tcPr>
          <w:p w14:paraId="6E22622C" w14:textId="77777777" w:rsidR="00237B15" w:rsidRPr="00CA7D85" w:rsidRDefault="00237B15" w:rsidP="002F2C00">
            <w:pPr>
              <w:pStyle w:val="TAL"/>
            </w:pPr>
            <w:r w:rsidRPr="00CA7D85">
              <w:t xml:space="preserve">  criticalExtensions CHOICE {</w:t>
            </w:r>
          </w:p>
        </w:tc>
        <w:tc>
          <w:tcPr>
            <w:tcW w:w="2267" w:type="dxa"/>
          </w:tcPr>
          <w:p w14:paraId="381D22E7" w14:textId="77777777" w:rsidR="00237B15" w:rsidRPr="00CA7D85" w:rsidRDefault="00237B15" w:rsidP="002F2C00">
            <w:pPr>
              <w:pStyle w:val="TAL"/>
            </w:pPr>
          </w:p>
        </w:tc>
        <w:tc>
          <w:tcPr>
            <w:tcW w:w="1700" w:type="dxa"/>
          </w:tcPr>
          <w:p w14:paraId="50D0C791" w14:textId="77777777" w:rsidR="00237B15" w:rsidRPr="00CA7D85" w:rsidRDefault="00237B15" w:rsidP="002F2C00">
            <w:pPr>
              <w:pStyle w:val="TAL"/>
            </w:pPr>
          </w:p>
        </w:tc>
        <w:tc>
          <w:tcPr>
            <w:tcW w:w="1104" w:type="dxa"/>
          </w:tcPr>
          <w:p w14:paraId="7484E2BC" w14:textId="77777777" w:rsidR="00237B15" w:rsidRPr="00CA7D85" w:rsidRDefault="00237B15" w:rsidP="002F2C00">
            <w:pPr>
              <w:pStyle w:val="TAL"/>
            </w:pPr>
          </w:p>
        </w:tc>
      </w:tr>
      <w:tr w:rsidR="00237B15" w:rsidRPr="00CA7D85" w14:paraId="05193A27" w14:textId="77777777" w:rsidTr="002F2C00">
        <w:tblPrEx>
          <w:tblCellMar>
            <w:left w:w="108" w:type="dxa"/>
            <w:right w:w="108" w:type="dxa"/>
          </w:tblCellMar>
        </w:tblPrEx>
        <w:tc>
          <w:tcPr>
            <w:tcW w:w="4569" w:type="dxa"/>
          </w:tcPr>
          <w:p w14:paraId="487C48E3" w14:textId="77777777" w:rsidR="00237B15" w:rsidRPr="00CA7D85" w:rsidRDefault="00237B15" w:rsidP="002F2C00">
            <w:pPr>
              <w:pStyle w:val="TAL"/>
            </w:pPr>
            <w:r w:rsidRPr="00CA7D85">
              <w:t xml:space="preserve">    rrcReconfiguration SEQUENCE {</w:t>
            </w:r>
          </w:p>
        </w:tc>
        <w:tc>
          <w:tcPr>
            <w:tcW w:w="2267" w:type="dxa"/>
          </w:tcPr>
          <w:p w14:paraId="630511C4" w14:textId="77777777" w:rsidR="00237B15" w:rsidRPr="00CA7D85" w:rsidRDefault="00237B15" w:rsidP="002F2C00">
            <w:pPr>
              <w:pStyle w:val="TAL"/>
            </w:pPr>
          </w:p>
        </w:tc>
        <w:tc>
          <w:tcPr>
            <w:tcW w:w="1700" w:type="dxa"/>
          </w:tcPr>
          <w:p w14:paraId="54877C38" w14:textId="77777777" w:rsidR="00237B15" w:rsidRPr="00CA7D85" w:rsidRDefault="00237B15" w:rsidP="002F2C00">
            <w:pPr>
              <w:pStyle w:val="TAL"/>
            </w:pPr>
          </w:p>
        </w:tc>
        <w:tc>
          <w:tcPr>
            <w:tcW w:w="1104" w:type="dxa"/>
          </w:tcPr>
          <w:p w14:paraId="6CB55F63" w14:textId="77777777" w:rsidR="00237B15" w:rsidRPr="00CA7D85" w:rsidRDefault="00237B15" w:rsidP="002F2C00">
            <w:pPr>
              <w:pStyle w:val="TAL"/>
            </w:pPr>
          </w:p>
        </w:tc>
      </w:tr>
      <w:tr w:rsidR="000C2020" w:rsidRPr="00CA7D85" w14:paraId="28ADE361" w14:textId="77777777" w:rsidTr="0060318F">
        <w:tblPrEx>
          <w:tblCellMar>
            <w:left w:w="108" w:type="dxa"/>
            <w:right w:w="108" w:type="dxa"/>
          </w:tblCellMar>
        </w:tblPrEx>
        <w:tc>
          <w:tcPr>
            <w:tcW w:w="4569" w:type="dxa"/>
          </w:tcPr>
          <w:p w14:paraId="7FC4E3B6" w14:textId="77777777" w:rsidR="000C2020" w:rsidRPr="00CA7D85" w:rsidRDefault="000C2020" w:rsidP="0060318F">
            <w:pPr>
              <w:pStyle w:val="TAL"/>
            </w:pPr>
            <w:r w:rsidRPr="00CA7D85">
              <w:t xml:space="preserve">      radioBearerConfig</w:t>
            </w:r>
          </w:p>
        </w:tc>
        <w:tc>
          <w:tcPr>
            <w:tcW w:w="2267" w:type="dxa"/>
          </w:tcPr>
          <w:p w14:paraId="3F60BB86" w14:textId="77777777" w:rsidR="000C2020" w:rsidRPr="00CA7D85" w:rsidRDefault="000C2020" w:rsidP="0060318F">
            <w:pPr>
              <w:pStyle w:val="TAL"/>
            </w:pPr>
            <w:r w:rsidRPr="00CA7D85">
              <w:t>Not present</w:t>
            </w:r>
          </w:p>
        </w:tc>
        <w:tc>
          <w:tcPr>
            <w:tcW w:w="1700" w:type="dxa"/>
          </w:tcPr>
          <w:p w14:paraId="7D06C7A3" w14:textId="77777777" w:rsidR="000C2020" w:rsidRPr="00CA7D85" w:rsidRDefault="000C2020" w:rsidP="0060318F">
            <w:pPr>
              <w:pStyle w:val="TAL"/>
            </w:pPr>
          </w:p>
        </w:tc>
        <w:tc>
          <w:tcPr>
            <w:tcW w:w="1104" w:type="dxa"/>
          </w:tcPr>
          <w:p w14:paraId="0825AEC1" w14:textId="77777777" w:rsidR="000C2020" w:rsidRPr="00CA7D85" w:rsidRDefault="000C2020" w:rsidP="0060318F">
            <w:pPr>
              <w:pStyle w:val="TAL"/>
            </w:pPr>
          </w:p>
        </w:tc>
      </w:tr>
      <w:tr w:rsidR="000C2020" w:rsidRPr="00CA7D85" w14:paraId="3C47ACA8" w14:textId="77777777" w:rsidTr="0060318F">
        <w:tblPrEx>
          <w:tblCellMar>
            <w:left w:w="108" w:type="dxa"/>
            <w:right w:w="108" w:type="dxa"/>
          </w:tblCellMar>
        </w:tblPrEx>
        <w:tc>
          <w:tcPr>
            <w:tcW w:w="4569" w:type="dxa"/>
          </w:tcPr>
          <w:p w14:paraId="31F8BBBC" w14:textId="77777777" w:rsidR="000C2020" w:rsidRPr="00CA7D85" w:rsidRDefault="000C2020" w:rsidP="0060318F">
            <w:pPr>
              <w:pStyle w:val="TAL"/>
            </w:pPr>
            <w:r w:rsidRPr="00CA7D85">
              <w:t xml:space="preserve">      nonCriticalExtension SEQUENCE {</w:t>
            </w:r>
          </w:p>
        </w:tc>
        <w:tc>
          <w:tcPr>
            <w:tcW w:w="2267" w:type="dxa"/>
          </w:tcPr>
          <w:p w14:paraId="2E46D751" w14:textId="77777777" w:rsidR="000C2020" w:rsidRPr="00CA7D85" w:rsidRDefault="000C2020" w:rsidP="0060318F">
            <w:pPr>
              <w:pStyle w:val="TAL"/>
            </w:pPr>
          </w:p>
        </w:tc>
        <w:tc>
          <w:tcPr>
            <w:tcW w:w="1700" w:type="dxa"/>
          </w:tcPr>
          <w:p w14:paraId="6EBF04DB" w14:textId="77777777" w:rsidR="000C2020" w:rsidRPr="00CA7D85" w:rsidRDefault="000C2020" w:rsidP="0060318F">
            <w:pPr>
              <w:pStyle w:val="TAL"/>
            </w:pPr>
          </w:p>
        </w:tc>
        <w:tc>
          <w:tcPr>
            <w:tcW w:w="1104" w:type="dxa"/>
          </w:tcPr>
          <w:p w14:paraId="312A3BDF" w14:textId="77777777" w:rsidR="000C2020" w:rsidRPr="00CA7D85" w:rsidRDefault="000C2020" w:rsidP="0060318F">
            <w:pPr>
              <w:pStyle w:val="TAL"/>
            </w:pPr>
          </w:p>
        </w:tc>
      </w:tr>
      <w:tr w:rsidR="000C2020" w:rsidRPr="00CA7D85" w14:paraId="45A476CE" w14:textId="77777777" w:rsidTr="0060318F">
        <w:tblPrEx>
          <w:tblCellMar>
            <w:left w:w="108" w:type="dxa"/>
            <w:right w:w="108" w:type="dxa"/>
          </w:tblCellMar>
        </w:tblPrEx>
        <w:tc>
          <w:tcPr>
            <w:tcW w:w="4569" w:type="dxa"/>
          </w:tcPr>
          <w:p w14:paraId="24B79049" w14:textId="77777777" w:rsidR="000C2020" w:rsidRPr="00CA7D85" w:rsidRDefault="000C2020" w:rsidP="0060318F">
            <w:pPr>
              <w:pStyle w:val="TAL"/>
            </w:pPr>
            <w:r w:rsidRPr="00CA7D85">
              <w:t xml:space="preserve">        masterCellGroup</w:t>
            </w:r>
          </w:p>
        </w:tc>
        <w:tc>
          <w:tcPr>
            <w:tcW w:w="2267" w:type="dxa"/>
          </w:tcPr>
          <w:p w14:paraId="3126FF89" w14:textId="77777777" w:rsidR="000C2020" w:rsidRPr="00CA7D85" w:rsidRDefault="000C2020" w:rsidP="0060318F">
            <w:pPr>
              <w:pStyle w:val="TAL"/>
            </w:pPr>
            <w:r w:rsidRPr="00CA7D85">
              <w:t>Not present</w:t>
            </w:r>
          </w:p>
        </w:tc>
        <w:tc>
          <w:tcPr>
            <w:tcW w:w="1700" w:type="dxa"/>
          </w:tcPr>
          <w:p w14:paraId="4025FB65" w14:textId="77777777" w:rsidR="000C2020" w:rsidRPr="00CA7D85" w:rsidRDefault="000C2020" w:rsidP="0060318F">
            <w:pPr>
              <w:pStyle w:val="TAL"/>
            </w:pPr>
          </w:p>
        </w:tc>
        <w:tc>
          <w:tcPr>
            <w:tcW w:w="1104" w:type="dxa"/>
          </w:tcPr>
          <w:p w14:paraId="0C2A1641" w14:textId="77777777" w:rsidR="000C2020" w:rsidRPr="00CA7D85" w:rsidRDefault="000C2020" w:rsidP="0060318F">
            <w:pPr>
              <w:pStyle w:val="TAL"/>
            </w:pPr>
          </w:p>
        </w:tc>
      </w:tr>
      <w:tr w:rsidR="000C2020" w:rsidRPr="00CA7D85" w14:paraId="11F29CAA" w14:textId="77777777" w:rsidTr="0060318F">
        <w:tblPrEx>
          <w:tblCellMar>
            <w:left w:w="108" w:type="dxa"/>
            <w:right w:w="108" w:type="dxa"/>
          </w:tblCellMar>
        </w:tblPrEx>
        <w:tc>
          <w:tcPr>
            <w:tcW w:w="4569" w:type="dxa"/>
          </w:tcPr>
          <w:p w14:paraId="516EA9B5" w14:textId="77777777" w:rsidR="000C2020" w:rsidRPr="00CA7D85" w:rsidRDefault="000C2020" w:rsidP="0060318F">
            <w:pPr>
              <w:pStyle w:val="TAL"/>
            </w:pPr>
            <w:r w:rsidRPr="00CA7D85">
              <w:t xml:space="preserve">        nonCriticalExtension SEQUENCE {</w:t>
            </w:r>
          </w:p>
        </w:tc>
        <w:tc>
          <w:tcPr>
            <w:tcW w:w="2267" w:type="dxa"/>
          </w:tcPr>
          <w:p w14:paraId="1D715BAC" w14:textId="77777777" w:rsidR="000C2020" w:rsidRPr="00CA7D85" w:rsidRDefault="000C2020" w:rsidP="0060318F">
            <w:pPr>
              <w:pStyle w:val="TAL"/>
            </w:pPr>
          </w:p>
        </w:tc>
        <w:tc>
          <w:tcPr>
            <w:tcW w:w="1700" w:type="dxa"/>
          </w:tcPr>
          <w:p w14:paraId="20D6A3F0" w14:textId="77777777" w:rsidR="000C2020" w:rsidRPr="00CA7D85" w:rsidRDefault="000C2020" w:rsidP="0060318F">
            <w:pPr>
              <w:pStyle w:val="TAL"/>
            </w:pPr>
          </w:p>
        </w:tc>
        <w:tc>
          <w:tcPr>
            <w:tcW w:w="1104" w:type="dxa"/>
          </w:tcPr>
          <w:p w14:paraId="655BE87B" w14:textId="77777777" w:rsidR="000C2020" w:rsidRPr="00CA7D85" w:rsidRDefault="000C2020" w:rsidP="0060318F">
            <w:pPr>
              <w:pStyle w:val="TAL"/>
            </w:pPr>
          </w:p>
        </w:tc>
      </w:tr>
      <w:tr w:rsidR="000C2020" w:rsidRPr="00CA7D85" w14:paraId="2ED87FE7" w14:textId="77777777" w:rsidTr="0060318F">
        <w:tblPrEx>
          <w:tblCellMar>
            <w:left w:w="108" w:type="dxa"/>
            <w:right w:w="108" w:type="dxa"/>
          </w:tblCellMar>
        </w:tblPrEx>
        <w:tc>
          <w:tcPr>
            <w:tcW w:w="4569" w:type="dxa"/>
          </w:tcPr>
          <w:p w14:paraId="2370E167" w14:textId="77777777" w:rsidR="000C2020" w:rsidRPr="00CA7D85" w:rsidRDefault="000C2020" w:rsidP="0060318F">
            <w:pPr>
              <w:pStyle w:val="TAL"/>
            </w:pPr>
            <w:r w:rsidRPr="00CA7D85">
              <w:t xml:space="preserve">          nonCriticalExtension SEQUENCE {</w:t>
            </w:r>
          </w:p>
        </w:tc>
        <w:tc>
          <w:tcPr>
            <w:tcW w:w="2267" w:type="dxa"/>
          </w:tcPr>
          <w:p w14:paraId="3C83F65F" w14:textId="77777777" w:rsidR="000C2020" w:rsidRPr="00CA7D85" w:rsidRDefault="000C2020" w:rsidP="0060318F">
            <w:pPr>
              <w:pStyle w:val="TAL"/>
            </w:pPr>
          </w:p>
        </w:tc>
        <w:tc>
          <w:tcPr>
            <w:tcW w:w="1700" w:type="dxa"/>
          </w:tcPr>
          <w:p w14:paraId="2D8F7F11" w14:textId="77777777" w:rsidR="000C2020" w:rsidRPr="00CA7D85" w:rsidRDefault="000C2020" w:rsidP="0060318F">
            <w:pPr>
              <w:pStyle w:val="TAL"/>
            </w:pPr>
          </w:p>
        </w:tc>
        <w:tc>
          <w:tcPr>
            <w:tcW w:w="1104" w:type="dxa"/>
          </w:tcPr>
          <w:p w14:paraId="750A7FDF" w14:textId="77777777" w:rsidR="000C2020" w:rsidRPr="00CA7D85" w:rsidRDefault="000C2020" w:rsidP="0060318F">
            <w:pPr>
              <w:pStyle w:val="TAL"/>
            </w:pPr>
          </w:p>
        </w:tc>
      </w:tr>
      <w:tr w:rsidR="000C2020" w:rsidRPr="00CA7D85" w14:paraId="605E16CA" w14:textId="77777777" w:rsidTr="0060318F">
        <w:tblPrEx>
          <w:tblCellMar>
            <w:left w:w="108" w:type="dxa"/>
            <w:right w:w="108" w:type="dxa"/>
          </w:tblCellMar>
        </w:tblPrEx>
        <w:tc>
          <w:tcPr>
            <w:tcW w:w="4569" w:type="dxa"/>
          </w:tcPr>
          <w:p w14:paraId="42AF9E5B" w14:textId="77777777" w:rsidR="000C2020" w:rsidRPr="00CA7D85" w:rsidRDefault="000C2020" w:rsidP="0060318F">
            <w:pPr>
              <w:pStyle w:val="TAL"/>
            </w:pPr>
            <w:r w:rsidRPr="00CA7D85">
              <w:t xml:space="preserve">            mrdc-SecondaryCellGroupConfig CHOICE {</w:t>
            </w:r>
          </w:p>
        </w:tc>
        <w:tc>
          <w:tcPr>
            <w:tcW w:w="2267" w:type="dxa"/>
          </w:tcPr>
          <w:p w14:paraId="665ACFF0" w14:textId="77777777" w:rsidR="000C2020" w:rsidRPr="00CA7D85" w:rsidRDefault="000C2020" w:rsidP="0060318F">
            <w:pPr>
              <w:pStyle w:val="TAL"/>
            </w:pPr>
          </w:p>
        </w:tc>
        <w:tc>
          <w:tcPr>
            <w:tcW w:w="1700" w:type="dxa"/>
          </w:tcPr>
          <w:p w14:paraId="44E823F2" w14:textId="77777777" w:rsidR="000C2020" w:rsidRPr="00CA7D85" w:rsidRDefault="000C2020" w:rsidP="0060318F">
            <w:pPr>
              <w:pStyle w:val="TAL"/>
            </w:pPr>
          </w:p>
        </w:tc>
        <w:tc>
          <w:tcPr>
            <w:tcW w:w="1104" w:type="dxa"/>
          </w:tcPr>
          <w:p w14:paraId="18B7DB20" w14:textId="77777777" w:rsidR="000C2020" w:rsidRPr="00CA7D85" w:rsidRDefault="000C2020" w:rsidP="0060318F">
            <w:pPr>
              <w:pStyle w:val="TAL"/>
            </w:pPr>
          </w:p>
        </w:tc>
      </w:tr>
      <w:tr w:rsidR="000C2020" w:rsidRPr="00CA7D85" w14:paraId="24CC6C39" w14:textId="77777777" w:rsidTr="0060318F">
        <w:tblPrEx>
          <w:tblCellMar>
            <w:left w:w="108" w:type="dxa"/>
            <w:right w:w="108" w:type="dxa"/>
          </w:tblCellMar>
        </w:tblPrEx>
        <w:tc>
          <w:tcPr>
            <w:tcW w:w="4569" w:type="dxa"/>
          </w:tcPr>
          <w:p w14:paraId="149D3E1E" w14:textId="77777777" w:rsidR="000C2020" w:rsidRPr="00CA7D85" w:rsidRDefault="000C2020" w:rsidP="0060318F">
            <w:pPr>
              <w:pStyle w:val="TAL"/>
            </w:pPr>
            <w:r w:rsidRPr="00CA7D85">
              <w:t xml:space="preserve">              setup SEQUENCE {</w:t>
            </w:r>
          </w:p>
        </w:tc>
        <w:tc>
          <w:tcPr>
            <w:tcW w:w="2267" w:type="dxa"/>
          </w:tcPr>
          <w:p w14:paraId="6F64CC9A" w14:textId="77777777" w:rsidR="000C2020" w:rsidRPr="00CA7D85" w:rsidRDefault="000C2020" w:rsidP="0060318F">
            <w:pPr>
              <w:pStyle w:val="TAL"/>
            </w:pPr>
          </w:p>
        </w:tc>
        <w:tc>
          <w:tcPr>
            <w:tcW w:w="1700" w:type="dxa"/>
          </w:tcPr>
          <w:p w14:paraId="090A29A2" w14:textId="77777777" w:rsidR="000C2020" w:rsidRPr="00CA7D85" w:rsidRDefault="000C2020" w:rsidP="0060318F">
            <w:pPr>
              <w:pStyle w:val="TAL"/>
            </w:pPr>
          </w:p>
        </w:tc>
        <w:tc>
          <w:tcPr>
            <w:tcW w:w="1104" w:type="dxa"/>
          </w:tcPr>
          <w:p w14:paraId="65EBDEBA" w14:textId="77777777" w:rsidR="000C2020" w:rsidRPr="00CA7D85" w:rsidRDefault="000C2020" w:rsidP="0060318F">
            <w:pPr>
              <w:pStyle w:val="TAL"/>
            </w:pPr>
          </w:p>
        </w:tc>
      </w:tr>
      <w:tr w:rsidR="000C2020" w:rsidRPr="00CA7D85" w14:paraId="634E2D4A" w14:textId="77777777" w:rsidTr="0060318F">
        <w:tblPrEx>
          <w:tblCellMar>
            <w:left w:w="108" w:type="dxa"/>
            <w:right w:w="108" w:type="dxa"/>
          </w:tblCellMar>
        </w:tblPrEx>
        <w:tc>
          <w:tcPr>
            <w:tcW w:w="4569" w:type="dxa"/>
          </w:tcPr>
          <w:p w14:paraId="51609AB3" w14:textId="77777777" w:rsidR="000C2020" w:rsidRPr="00CA7D85" w:rsidRDefault="000C2020" w:rsidP="0060318F">
            <w:pPr>
              <w:pStyle w:val="TAL"/>
            </w:pPr>
            <w:r w:rsidRPr="00CA7D85">
              <w:t xml:space="preserve">                mrdc-SecondaryCellGroup CHOICE {</w:t>
            </w:r>
          </w:p>
        </w:tc>
        <w:tc>
          <w:tcPr>
            <w:tcW w:w="2267" w:type="dxa"/>
          </w:tcPr>
          <w:p w14:paraId="021BB69F" w14:textId="77777777" w:rsidR="000C2020" w:rsidRPr="00CA7D85" w:rsidRDefault="000C2020" w:rsidP="0060318F">
            <w:pPr>
              <w:pStyle w:val="TAL"/>
            </w:pPr>
          </w:p>
        </w:tc>
        <w:tc>
          <w:tcPr>
            <w:tcW w:w="1700" w:type="dxa"/>
          </w:tcPr>
          <w:p w14:paraId="7C39B352" w14:textId="77777777" w:rsidR="000C2020" w:rsidRPr="00CA7D85" w:rsidRDefault="000C2020" w:rsidP="0060318F">
            <w:pPr>
              <w:pStyle w:val="TAL"/>
            </w:pPr>
          </w:p>
        </w:tc>
        <w:tc>
          <w:tcPr>
            <w:tcW w:w="1104" w:type="dxa"/>
          </w:tcPr>
          <w:p w14:paraId="4CA14E85" w14:textId="77777777" w:rsidR="000C2020" w:rsidRPr="00CA7D85" w:rsidRDefault="000C2020" w:rsidP="0060318F">
            <w:pPr>
              <w:pStyle w:val="TAL"/>
            </w:pPr>
          </w:p>
        </w:tc>
      </w:tr>
      <w:tr w:rsidR="000C2020" w:rsidRPr="00CA7D85" w14:paraId="72B40B22" w14:textId="77777777" w:rsidTr="0060318F">
        <w:tblPrEx>
          <w:tblCellMar>
            <w:left w:w="108" w:type="dxa"/>
            <w:right w:w="108" w:type="dxa"/>
          </w:tblCellMar>
        </w:tblPrEx>
        <w:tc>
          <w:tcPr>
            <w:tcW w:w="4569" w:type="dxa"/>
          </w:tcPr>
          <w:p w14:paraId="492C5C14" w14:textId="77777777" w:rsidR="000C2020" w:rsidRPr="00CA7D85" w:rsidRDefault="000C2020" w:rsidP="0060318F">
            <w:pPr>
              <w:pStyle w:val="TAL"/>
            </w:pPr>
            <w:r w:rsidRPr="00CA7D85">
              <w:t xml:space="preserve">                  nr-SCG</w:t>
            </w:r>
          </w:p>
        </w:tc>
        <w:tc>
          <w:tcPr>
            <w:tcW w:w="2267" w:type="dxa"/>
          </w:tcPr>
          <w:p w14:paraId="45D55032" w14:textId="77777777" w:rsidR="000C2020" w:rsidRPr="00CA7D85" w:rsidRDefault="000C2020" w:rsidP="0060318F">
            <w:pPr>
              <w:pStyle w:val="TAL"/>
            </w:pPr>
            <w:r w:rsidRPr="00CA7D85">
              <w:t>RRCReconfiguration</w:t>
            </w:r>
            <w:r w:rsidRPr="00CA7D85">
              <w:rPr>
                <w:lang w:eastAsia="zh-CN"/>
              </w:rPr>
              <w:t>-</w:t>
            </w:r>
            <w:r w:rsidRPr="00CA7D85">
              <w:t>SCG</w:t>
            </w:r>
          </w:p>
        </w:tc>
        <w:tc>
          <w:tcPr>
            <w:tcW w:w="1700" w:type="dxa"/>
          </w:tcPr>
          <w:p w14:paraId="23725B58" w14:textId="77777777" w:rsidR="000C2020" w:rsidRPr="00CA7D85" w:rsidRDefault="000C2020" w:rsidP="0060318F">
            <w:pPr>
              <w:pStyle w:val="TAL"/>
            </w:pPr>
          </w:p>
        </w:tc>
        <w:tc>
          <w:tcPr>
            <w:tcW w:w="1104" w:type="dxa"/>
          </w:tcPr>
          <w:p w14:paraId="7526F5E3" w14:textId="77777777" w:rsidR="000C2020" w:rsidRPr="00CA7D85" w:rsidRDefault="000C2020" w:rsidP="0060318F">
            <w:pPr>
              <w:pStyle w:val="TAL"/>
            </w:pPr>
          </w:p>
        </w:tc>
      </w:tr>
      <w:tr w:rsidR="000C2020" w:rsidRPr="00CA7D85" w14:paraId="320613DB" w14:textId="77777777" w:rsidTr="0060318F">
        <w:tblPrEx>
          <w:tblCellMar>
            <w:left w:w="108" w:type="dxa"/>
            <w:right w:w="108" w:type="dxa"/>
          </w:tblCellMar>
        </w:tblPrEx>
        <w:tc>
          <w:tcPr>
            <w:tcW w:w="4569" w:type="dxa"/>
          </w:tcPr>
          <w:p w14:paraId="001C195B" w14:textId="77777777" w:rsidR="000C2020" w:rsidRPr="00CA7D85" w:rsidRDefault="000C2020" w:rsidP="0060318F">
            <w:pPr>
              <w:pStyle w:val="TAL"/>
            </w:pPr>
            <w:r w:rsidRPr="00CA7D85">
              <w:t xml:space="preserve">                }</w:t>
            </w:r>
          </w:p>
        </w:tc>
        <w:tc>
          <w:tcPr>
            <w:tcW w:w="2267" w:type="dxa"/>
          </w:tcPr>
          <w:p w14:paraId="5105713A" w14:textId="77777777" w:rsidR="000C2020" w:rsidRPr="00CA7D85" w:rsidRDefault="000C2020" w:rsidP="0060318F">
            <w:pPr>
              <w:pStyle w:val="TAL"/>
            </w:pPr>
          </w:p>
        </w:tc>
        <w:tc>
          <w:tcPr>
            <w:tcW w:w="1700" w:type="dxa"/>
          </w:tcPr>
          <w:p w14:paraId="58D5AE9D" w14:textId="77777777" w:rsidR="000C2020" w:rsidRPr="00CA7D85" w:rsidRDefault="000C2020" w:rsidP="0060318F">
            <w:pPr>
              <w:pStyle w:val="TAL"/>
            </w:pPr>
          </w:p>
        </w:tc>
        <w:tc>
          <w:tcPr>
            <w:tcW w:w="1104" w:type="dxa"/>
          </w:tcPr>
          <w:p w14:paraId="18989E85" w14:textId="77777777" w:rsidR="000C2020" w:rsidRPr="00CA7D85" w:rsidRDefault="000C2020" w:rsidP="0060318F">
            <w:pPr>
              <w:pStyle w:val="TAL"/>
            </w:pPr>
          </w:p>
        </w:tc>
      </w:tr>
      <w:tr w:rsidR="000C2020" w:rsidRPr="00CA7D85" w14:paraId="79F453DF" w14:textId="77777777" w:rsidTr="0060318F">
        <w:tblPrEx>
          <w:tblCellMar>
            <w:left w:w="108" w:type="dxa"/>
            <w:right w:w="108" w:type="dxa"/>
          </w:tblCellMar>
        </w:tblPrEx>
        <w:tc>
          <w:tcPr>
            <w:tcW w:w="4569" w:type="dxa"/>
          </w:tcPr>
          <w:p w14:paraId="2E349399" w14:textId="77777777" w:rsidR="000C2020" w:rsidRPr="00CA7D85" w:rsidRDefault="000C2020" w:rsidP="0060318F">
            <w:pPr>
              <w:pStyle w:val="TAL"/>
            </w:pPr>
            <w:r w:rsidRPr="00CA7D85">
              <w:t xml:space="preserve">              }</w:t>
            </w:r>
          </w:p>
        </w:tc>
        <w:tc>
          <w:tcPr>
            <w:tcW w:w="2267" w:type="dxa"/>
          </w:tcPr>
          <w:p w14:paraId="320F22A9" w14:textId="77777777" w:rsidR="000C2020" w:rsidRPr="00CA7D85" w:rsidRDefault="000C2020" w:rsidP="0060318F">
            <w:pPr>
              <w:pStyle w:val="TAL"/>
            </w:pPr>
          </w:p>
        </w:tc>
        <w:tc>
          <w:tcPr>
            <w:tcW w:w="1700" w:type="dxa"/>
          </w:tcPr>
          <w:p w14:paraId="09B16B37" w14:textId="77777777" w:rsidR="000C2020" w:rsidRPr="00CA7D85" w:rsidRDefault="000C2020" w:rsidP="0060318F">
            <w:pPr>
              <w:pStyle w:val="TAL"/>
            </w:pPr>
          </w:p>
        </w:tc>
        <w:tc>
          <w:tcPr>
            <w:tcW w:w="1104" w:type="dxa"/>
          </w:tcPr>
          <w:p w14:paraId="766ACAD5" w14:textId="77777777" w:rsidR="000C2020" w:rsidRPr="00CA7D85" w:rsidRDefault="000C2020" w:rsidP="0060318F">
            <w:pPr>
              <w:pStyle w:val="TAL"/>
            </w:pPr>
          </w:p>
        </w:tc>
      </w:tr>
      <w:tr w:rsidR="000C2020" w:rsidRPr="00CA7D85" w14:paraId="09480F67" w14:textId="77777777" w:rsidTr="0060318F">
        <w:tblPrEx>
          <w:tblCellMar>
            <w:left w:w="108" w:type="dxa"/>
            <w:right w:w="108" w:type="dxa"/>
          </w:tblCellMar>
        </w:tblPrEx>
        <w:tc>
          <w:tcPr>
            <w:tcW w:w="4569" w:type="dxa"/>
          </w:tcPr>
          <w:p w14:paraId="2D429404" w14:textId="77777777" w:rsidR="000C2020" w:rsidRPr="00CA7D85" w:rsidRDefault="000C2020" w:rsidP="0060318F">
            <w:pPr>
              <w:pStyle w:val="TAL"/>
            </w:pPr>
            <w:r w:rsidRPr="00CA7D85">
              <w:t xml:space="preserve">            }</w:t>
            </w:r>
          </w:p>
        </w:tc>
        <w:tc>
          <w:tcPr>
            <w:tcW w:w="2267" w:type="dxa"/>
          </w:tcPr>
          <w:p w14:paraId="6E35169F" w14:textId="77777777" w:rsidR="000C2020" w:rsidRPr="00CA7D85" w:rsidRDefault="000C2020" w:rsidP="0060318F">
            <w:pPr>
              <w:pStyle w:val="TAL"/>
            </w:pPr>
          </w:p>
        </w:tc>
        <w:tc>
          <w:tcPr>
            <w:tcW w:w="1700" w:type="dxa"/>
          </w:tcPr>
          <w:p w14:paraId="05B1C24F" w14:textId="77777777" w:rsidR="000C2020" w:rsidRPr="00CA7D85" w:rsidRDefault="000C2020" w:rsidP="0060318F">
            <w:pPr>
              <w:pStyle w:val="TAL"/>
            </w:pPr>
          </w:p>
        </w:tc>
        <w:tc>
          <w:tcPr>
            <w:tcW w:w="1104" w:type="dxa"/>
          </w:tcPr>
          <w:p w14:paraId="0F77FD96" w14:textId="77777777" w:rsidR="000C2020" w:rsidRPr="00CA7D85" w:rsidRDefault="000C2020" w:rsidP="0060318F">
            <w:pPr>
              <w:pStyle w:val="TAL"/>
            </w:pPr>
          </w:p>
        </w:tc>
      </w:tr>
      <w:tr w:rsidR="000C2020" w:rsidRPr="00CA7D85" w14:paraId="6A2EF30C" w14:textId="77777777" w:rsidTr="0060318F">
        <w:tblPrEx>
          <w:tblCellMar>
            <w:left w:w="108" w:type="dxa"/>
            <w:right w:w="108" w:type="dxa"/>
          </w:tblCellMar>
        </w:tblPrEx>
        <w:tc>
          <w:tcPr>
            <w:tcW w:w="4569" w:type="dxa"/>
          </w:tcPr>
          <w:p w14:paraId="2C83A6D4" w14:textId="77777777" w:rsidR="000C2020" w:rsidRPr="00CA7D85" w:rsidRDefault="000C2020" w:rsidP="0060318F">
            <w:pPr>
              <w:pStyle w:val="TAL"/>
            </w:pPr>
            <w:r w:rsidRPr="00CA7D85">
              <w:rPr>
                <w:lang w:eastAsia="zh-CN"/>
              </w:rPr>
              <w:t xml:space="preserve">            </w:t>
            </w:r>
            <w:r w:rsidRPr="00CA7D85">
              <w:t>radioBearerConfig2</w:t>
            </w:r>
          </w:p>
        </w:tc>
        <w:tc>
          <w:tcPr>
            <w:tcW w:w="2267" w:type="dxa"/>
          </w:tcPr>
          <w:p w14:paraId="51A3E6A3" w14:textId="77777777" w:rsidR="000C2020" w:rsidRPr="00CA7D85" w:rsidRDefault="000C2020" w:rsidP="0060318F">
            <w:pPr>
              <w:pStyle w:val="TAL"/>
            </w:pPr>
            <w:r w:rsidRPr="00CA7D85">
              <w:t>Not present</w:t>
            </w:r>
          </w:p>
        </w:tc>
        <w:tc>
          <w:tcPr>
            <w:tcW w:w="1700" w:type="dxa"/>
          </w:tcPr>
          <w:p w14:paraId="17D3C9F8" w14:textId="77777777" w:rsidR="000C2020" w:rsidRPr="00CA7D85" w:rsidRDefault="000C2020" w:rsidP="0060318F">
            <w:pPr>
              <w:pStyle w:val="TAL"/>
            </w:pPr>
          </w:p>
        </w:tc>
        <w:tc>
          <w:tcPr>
            <w:tcW w:w="1104" w:type="dxa"/>
          </w:tcPr>
          <w:p w14:paraId="32F7DEE6" w14:textId="77777777" w:rsidR="000C2020" w:rsidRPr="00CA7D85" w:rsidRDefault="000C2020" w:rsidP="0060318F">
            <w:pPr>
              <w:pStyle w:val="TAL"/>
            </w:pPr>
          </w:p>
        </w:tc>
      </w:tr>
      <w:tr w:rsidR="000C2020" w:rsidRPr="00CA7D85" w14:paraId="0D05C0C1" w14:textId="77777777" w:rsidTr="0060318F">
        <w:tblPrEx>
          <w:tblCellMar>
            <w:left w:w="108" w:type="dxa"/>
            <w:right w:w="108" w:type="dxa"/>
          </w:tblCellMar>
        </w:tblPrEx>
        <w:tc>
          <w:tcPr>
            <w:tcW w:w="4569" w:type="dxa"/>
          </w:tcPr>
          <w:p w14:paraId="262EF6DE" w14:textId="77777777" w:rsidR="000C2020" w:rsidRPr="00CA7D85" w:rsidRDefault="000C2020" w:rsidP="0060318F">
            <w:pPr>
              <w:pStyle w:val="TAL"/>
              <w:rPr>
                <w:lang w:eastAsia="zh-CN"/>
              </w:rPr>
            </w:pPr>
            <w:r w:rsidRPr="00CA7D85">
              <w:t xml:space="preserve">          }</w:t>
            </w:r>
          </w:p>
        </w:tc>
        <w:tc>
          <w:tcPr>
            <w:tcW w:w="2267" w:type="dxa"/>
          </w:tcPr>
          <w:p w14:paraId="72C15E83" w14:textId="77777777" w:rsidR="000C2020" w:rsidRPr="00CA7D85" w:rsidRDefault="000C2020" w:rsidP="0060318F">
            <w:pPr>
              <w:pStyle w:val="TAL"/>
            </w:pPr>
          </w:p>
        </w:tc>
        <w:tc>
          <w:tcPr>
            <w:tcW w:w="1700" w:type="dxa"/>
          </w:tcPr>
          <w:p w14:paraId="7F53CCCF" w14:textId="77777777" w:rsidR="000C2020" w:rsidRPr="00CA7D85" w:rsidRDefault="000C2020" w:rsidP="0060318F">
            <w:pPr>
              <w:pStyle w:val="TAL"/>
            </w:pPr>
          </w:p>
        </w:tc>
        <w:tc>
          <w:tcPr>
            <w:tcW w:w="1104" w:type="dxa"/>
          </w:tcPr>
          <w:p w14:paraId="4CE51FE7" w14:textId="77777777" w:rsidR="000C2020" w:rsidRPr="00CA7D85" w:rsidRDefault="000C2020" w:rsidP="0060318F">
            <w:pPr>
              <w:pStyle w:val="TAL"/>
            </w:pPr>
          </w:p>
        </w:tc>
      </w:tr>
      <w:tr w:rsidR="000C2020" w:rsidRPr="00CA7D85" w14:paraId="72A13B1E" w14:textId="77777777" w:rsidTr="0060318F">
        <w:tblPrEx>
          <w:tblCellMar>
            <w:left w:w="108" w:type="dxa"/>
            <w:right w:w="108" w:type="dxa"/>
          </w:tblCellMar>
        </w:tblPrEx>
        <w:tc>
          <w:tcPr>
            <w:tcW w:w="4569" w:type="dxa"/>
          </w:tcPr>
          <w:p w14:paraId="30C06BCE" w14:textId="77777777" w:rsidR="000C2020" w:rsidRPr="00CA7D85" w:rsidRDefault="000C2020" w:rsidP="0060318F">
            <w:pPr>
              <w:pStyle w:val="TAL"/>
              <w:rPr>
                <w:lang w:eastAsia="zh-CN"/>
              </w:rPr>
            </w:pPr>
            <w:r w:rsidRPr="00CA7D85">
              <w:t xml:space="preserve">        }</w:t>
            </w:r>
          </w:p>
        </w:tc>
        <w:tc>
          <w:tcPr>
            <w:tcW w:w="2267" w:type="dxa"/>
          </w:tcPr>
          <w:p w14:paraId="60F48072" w14:textId="77777777" w:rsidR="000C2020" w:rsidRPr="00CA7D85" w:rsidRDefault="000C2020" w:rsidP="0060318F">
            <w:pPr>
              <w:pStyle w:val="TAL"/>
            </w:pPr>
          </w:p>
        </w:tc>
        <w:tc>
          <w:tcPr>
            <w:tcW w:w="1700" w:type="dxa"/>
          </w:tcPr>
          <w:p w14:paraId="1EF0819D" w14:textId="77777777" w:rsidR="000C2020" w:rsidRPr="00CA7D85" w:rsidRDefault="000C2020" w:rsidP="0060318F">
            <w:pPr>
              <w:pStyle w:val="TAL"/>
            </w:pPr>
          </w:p>
        </w:tc>
        <w:tc>
          <w:tcPr>
            <w:tcW w:w="1104" w:type="dxa"/>
          </w:tcPr>
          <w:p w14:paraId="0BA9229B" w14:textId="77777777" w:rsidR="000C2020" w:rsidRPr="00CA7D85" w:rsidRDefault="000C2020" w:rsidP="0060318F">
            <w:pPr>
              <w:pStyle w:val="TAL"/>
            </w:pPr>
          </w:p>
        </w:tc>
      </w:tr>
      <w:tr w:rsidR="000C2020" w:rsidRPr="00CA7D85" w14:paraId="78CB2B2C" w14:textId="77777777" w:rsidTr="0060318F">
        <w:tblPrEx>
          <w:tblCellMar>
            <w:left w:w="108" w:type="dxa"/>
            <w:right w:w="108" w:type="dxa"/>
          </w:tblCellMar>
        </w:tblPrEx>
        <w:tc>
          <w:tcPr>
            <w:tcW w:w="4569" w:type="dxa"/>
          </w:tcPr>
          <w:p w14:paraId="2E65F18D" w14:textId="77777777" w:rsidR="000C2020" w:rsidRPr="00CA7D85" w:rsidRDefault="000C2020" w:rsidP="0060318F">
            <w:pPr>
              <w:pStyle w:val="TAL"/>
              <w:rPr>
                <w:lang w:eastAsia="zh-CN"/>
              </w:rPr>
            </w:pPr>
            <w:r w:rsidRPr="00CA7D85">
              <w:t xml:space="preserve">      }</w:t>
            </w:r>
          </w:p>
        </w:tc>
        <w:tc>
          <w:tcPr>
            <w:tcW w:w="2267" w:type="dxa"/>
          </w:tcPr>
          <w:p w14:paraId="17F0673F" w14:textId="77777777" w:rsidR="000C2020" w:rsidRPr="00CA7D85" w:rsidRDefault="000C2020" w:rsidP="0060318F">
            <w:pPr>
              <w:pStyle w:val="TAL"/>
            </w:pPr>
          </w:p>
        </w:tc>
        <w:tc>
          <w:tcPr>
            <w:tcW w:w="1700" w:type="dxa"/>
          </w:tcPr>
          <w:p w14:paraId="7CB59820" w14:textId="77777777" w:rsidR="000C2020" w:rsidRPr="00CA7D85" w:rsidRDefault="000C2020" w:rsidP="0060318F">
            <w:pPr>
              <w:pStyle w:val="TAL"/>
            </w:pPr>
          </w:p>
        </w:tc>
        <w:tc>
          <w:tcPr>
            <w:tcW w:w="1104" w:type="dxa"/>
          </w:tcPr>
          <w:p w14:paraId="5D9A0553" w14:textId="77777777" w:rsidR="000C2020" w:rsidRPr="00CA7D85" w:rsidRDefault="000C2020" w:rsidP="0060318F">
            <w:pPr>
              <w:pStyle w:val="TAL"/>
            </w:pPr>
          </w:p>
        </w:tc>
      </w:tr>
      <w:tr w:rsidR="00237B15" w:rsidRPr="00CA7D85" w14:paraId="71068A67" w14:textId="77777777" w:rsidTr="002F2C00">
        <w:tblPrEx>
          <w:tblCellMar>
            <w:left w:w="108" w:type="dxa"/>
            <w:right w:w="108" w:type="dxa"/>
          </w:tblCellMar>
        </w:tblPrEx>
        <w:tc>
          <w:tcPr>
            <w:tcW w:w="4569" w:type="dxa"/>
          </w:tcPr>
          <w:p w14:paraId="17EE3069" w14:textId="77777777" w:rsidR="00237B15" w:rsidRPr="00CA7D85" w:rsidRDefault="00237B15" w:rsidP="002F2C00">
            <w:pPr>
              <w:pStyle w:val="TAL"/>
            </w:pPr>
            <w:r w:rsidRPr="00CA7D85">
              <w:t xml:space="preserve">    }</w:t>
            </w:r>
          </w:p>
        </w:tc>
        <w:tc>
          <w:tcPr>
            <w:tcW w:w="2267" w:type="dxa"/>
          </w:tcPr>
          <w:p w14:paraId="27C3DCED" w14:textId="77777777" w:rsidR="00237B15" w:rsidRPr="00CA7D85" w:rsidRDefault="00237B15" w:rsidP="002F2C00">
            <w:pPr>
              <w:pStyle w:val="TAL"/>
            </w:pPr>
          </w:p>
        </w:tc>
        <w:tc>
          <w:tcPr>
            <w:tcW w:w="1700" w:type="dxa"/>
          </w:tcPr>
          <w:p w14:paraId="1FFF2D17" w14:textId="77777777" w:rsidR="00237B15" w:rsidRPr="00CA7D85" w:rsidRDefault="00237B15" w:rsidP="002F2C00">
            <w:pPr>
              <w:pStyle w:val="TAL"/>
            </w:pPr>
          </w:p>
        </w:tc>
        <w:tc>
          <w:tcPr>
            <w:tcW w:w="1104" w:type="dxa"/>
          </w:tcPr>
          <w:p w14:paraId="1B719FA7" w14:textId="77777777" w:rsidR="00237B15" w:rsidRPr="00CA7D85" w:rsidRDefault="00237B15" w:rsidP="002F2C00">
            <w:pPr>
              <w:pStyle w:val="TAL"/>
            </w:pPr>
          </w:p>
        </w:tc>
      </w:tr>
      <w:tr w:rsidR="00237B15" w:rsidRPr="00CA7D85" w14:paraId="4A6B8EE7" w14:textId="77777777" w:rsidTr="002F2C00">
        <w:tblPrEx>
          <w:tblCellMar>
            <w:left w:w="108" w:type="dxa"/>
            <w:right w:w="108" w:type="dxa"/>
          </w:tblCellMar>
        </w:tblPrEx>
        <w:tc>
          <w:tcPr>
            <w:tcW w:w="4569" w:type="dxa"/>
          </w:tcPr>
          <w:p w14:paraId="22F88F3A" w14:textId="77777777" w:rsidR="00237B15" w:rsidRPr="00CA7D85" w:rsidRDefault="00237B15" w:rsidP="002F2C00">
            <w:pPr>
              <w:pStyle w:val="TAL"/>
            </w:pPr>
            <w:r w:rsidRPr="00CA7D85">
              <w:t xml:space="preserve">  }</w:t>
            </w:r>
          </w:p>
        </w:tc>
        <w:tc>
          <w:tcPr>
            <w:tcW w:w="2267" w:type="dxa"/>
          </w:tcPr>
          <w:p w14:paraId="349B56A6" w14:textId="77777777" w:rsidR="00237B15" w:rsidRPr="00CA7D85" w:rsidRDefault="00237B15" w:rsidP="002F2C00">
            <w:pPr>
              <w:pStyle w:val="TAL"/>
            </w:pPr>
          </w:p>
        </w:tc>
        <w:tc>
          <w:tcPr>
            <w:tcW w:w="1700" w:type="dxa"/>
          </w:tcPr>
          <w:p w14:paraId="4657E915" w14:textId="77777777" w:rsidR="00237B15" w:rsidRPr="00CA7D85" w:rsidRDefault="00237B15" w:rsidP="002F2C00">
            <w:pPr>
              <w:pStyle w:val="TAL"/>
            </w:pPr>
          </w:p>
        </w:tc>
        <w:tc>
          <w:tcPr>
            <w:tcW w:w="1104" w:type="dxa"/>
          </w:tcPr>
          <w:p w14:paraId="3595AF1C" w14:textId="77777777" w:rsidR="00237B15" w:rsidRPr="00CA7D85" w:rsidRDefault="00237B15" w:rsidP="002F2C00">
            <w:pPr>
              <w:pStyle w:val="TAL"/>
            </w:pPr>
          </w:p>
        </w:tc>
      </w:tr>
      <w:tr w:rsidR="00237B15" w:rsidRPr="00CA7D85" w14:paraId="54EC2DE5" w14:textId="77777777" w:rsidTr="002F2C00">
        <w:tblPrEx>
          <w:tblCellMar>
            <w:left w:w="108" w:type="dxa"/>
            <w:right w:w="108" w:type="dxa"/>
          </w:tblCellMar>
        </w:tblPrEx>
        <w:tc>
          <w:tcPr>
            <w:tcW w:w="4569" w:type="dxa"/>
          </w:tcPr>
          <w:p w14:paraId="1B560392" w14:textId="77777777" w:rsidR="00237B15" w:rsidRPr="00CA7D85" w:rsidRDefault="00237B15" w:rsidP="002F2C00">
            <w:pPr>
              <w:pStyle w:val="TAL"/>
            </w:pPr>
            <w:r w:rsidRPr="00CA7D85">
              <w:t>}</w:t>
            </w:r>
          </w:p>
        </w:tc>
        <w:tc>
          <w:tcPr>
            <w:tcW w:w="2267" w:type="dxa"/>
          </w:tcPr>
          <w:p w14:paraId="4DD3AEBC" w14:textId="77777777" w:rsidR="00237B15" w:rsidRPr="00CA7D85" w:rsidRDefault="00237B15" w:rsidP="002F2C00">
            <w:pPr>
              <w:pStyle w:val="TAL"/>
            </w:pPr>
          </w:p>
        </w:tc>
        <w:tc>
          <w:tcPr>
            <w:tcW w:w="1700" w:type="dxa"/>
          </w:tcPr>
          <w:p w14:paraId="4CE35310" w14:textId="77777777" w:rsidR="00237B15" w:rsidRPr="00CA7D85" w:rsidRDefault="00237B15" w:rsidP="002F2C00">
            <w:pPr>
              <w:pStyle w:val="TAL"/>
            </w:pPr>
          </w:p>
        </w:tc>
        <w:tc>
          <w:tcPr>
            <w:tcW w:w="1104" w:type="dxa"/>
          </w:tcPr>
          <w:p w14:paraId="47F674D0" w14:textId="77777777" w:rsidR="00237B15" w:rsidRPr="00CA7D85" w:rsidRDefault="00237B15" w:rsidP="002F2C00">
            <w:pPr>
              <w:pStyle w:val="TAL"/>
            </w:pPr>
          </w:p>
        </w:tc>
      </w:tr>
    </w:tbl>
    <w:p w14:paraId="22AB9BB9" w14:textId="77777777" w:rsidR="000C2020" w:rsidRPr="00CA7D85" w:rsidRDefault="000C2020" w:rsidP="000C2020">
      <w:pPr>
        <w:rPr>
          <w:lang w:eastAsia="ko-KR"/>
        </w:rPr>
      </w:pPr>
    </w:p>
    <w:p w14:paraId="2C81DF6D" w14:textId="77777777" w:rsidR="000C2020" w:rsidRPr="00CA7D85" w:rsidRDefault="000C2020" w:rsidP="000C2020">
      <w:pPr>
        <w:pStyle w:val="TH"/>
      </w:pPr>
      <w:r w:rsidRPr="00CA7D85">
        <w:t xml:space="preserve">Table 8.2.4.1.2.1.3.3-3A: </w:t>
      </w:r>
      <w:r w:rsidRPr="00CA7D85">
        <w:rPr>
          <w:i/>
        </w:rPr>
        <w:t>RRCReconfiguration-SCG</w:t>
      </w:r>
      <w:r w:rsidRPr="00CA7D85">
        <w:t xml:space="preserve"> (Table 8.2.4.1.2.1.3.3-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C2020" w:rsidRPr="00CA7D85" w14:paraId="7B056A1F" w14:textId="77777777" w:rsidTr="0060318F">
        <w:tc>
          <w:tcPr>
            <w:tcW w:w="9738" w:type="dxa"/>
            <w:gridSpan w:val="4"/>
          </w:tcPr>
          <w:p w14:paraId="0D651C90" w14:textId="77777777" w:rsidR="000C2020" w:rsidRPr="00CA7D85" w:rsidRDefault="000C2020" w:rsidP="0060318F">
            <w:pPr>
              <w:pStyle w:val="TAL"/>
            </w:pPr>
            <w:r w:rsidRPr="00CA7D85">
              <w:t>Derivation Path: TS 38.508-1 [4] Table 4.6.1-13 with condition NR-DC_SCG</w:t>
            </w:r>
          </w:p>
        </w:tc>
      </w:tr>
      <w:tr w:rsidR="000C2020" w:rsidRPr="00CA7D85" w14:paraId="47811849" w14:textId="77777777" w:rsidTr="0060318F">
        <w:tblPrEx>
          <w:tblCellMar>
            <w:left w:w="108" w:type="dxa"/>
            <w:right w:w="108" w:type="dxa"/>
          </w:tblCellMar>
        </w:tblPrEx>
        <w:tc>
          <w:tcPr>
            <w:tcW w:w="4535" w:type="dxa"/>
          </w:tcPr>
          <w:p w14:paraId="19C50EBE" w14:textId="77777777" w:rsidR="000C2020" w:rsidRPr="00CA7D85" w:rsidRDefault="000C2020" w:rsidP="0060318F">
            <w:pPr>
              <w:pStyle w:val="TAH"/>
            </w:pPr>
            <w:r w:rsidRPr="00CA7D85">
              <w:t>Information Element</w:t>
            </w:r>
          </w:p>
        </w:tc>
        <w:tc>
          <w:tcPr>
            <w:tcW w:w="2267" w:type="dxa"/>
          </w:tcPr>
          <w:p w14:paraId="37D33CA8" w14:textId="77777777" w:rsidR="000C2020" w:rsidRPr="00CA7D85" w:rsidRDefault="000C2020" w:rsidP="0060318F">
            <w:pPr>
              <w:pStyle w:val="TAH"/>
            </w:pPr>
            <w:r w:rsidRPr="00CA7D85">
              <w:t>Value/remark</w:t>
            </w:r>
          </w:p>
        </w:tc>
        <w:tc>
          <w:tcPr>
            <w:tcW w:w="1700" w:type="dxa"/>
          </w:tcPr>
          <w:p w14:paraId="3DCAC442" w14:textId="77777777" w:rsidR="000C2020" w:rsidRPr="00CA7D85" w:rsidRDefault="000C2020" w:rsidP="0060318F">
            <w:pPr>
              <w:pStyle w:val="TAH"/>
            </w:pPr>
            <w:r w:rsidRPr="00CA7D85">
              <w:t>Comment</w:t>
            </w:r>
          </w:p>
        </w:tc>
        <w:tc>
          <w:tcPr>
            <w:tcW w:w="1245" w:type="dxa"/>
          </w:tcPr>
          <w:p w14:paraId="26D7FFE7" w14:textId="77777777" w:rsidR="000C2020" w:rsidRPr="00CA7D85" w:rsidRDefault="000C2020" w:rsidP="0060318F">
            <w:pPr>
              <w:pStyle w:val="TAH"/>
            </w:pPr>
            <w:r w:rsidRPr="00CA7D85">
              <w:t>Condition</w:t>
            </w:r>
          </w:p>
        </w:tc>
      </w:tr>
      <w:tr w:rsidR="000C2020" w:rsidRPr="00CA7D85" w14:paraId="7C3592B1" w14:textId="77777777" w:rsidTr="0060318F">
        <w:tblPrEx>
          <w:tblCellMar>
            <w:left w:w="108" w:type="dxa"/>
            <w:right w:w="108" w:type="dxa"/>
          </w:tblCellMar>
        </w:tblPrEx>
        <w:tc>
          <w:tcPr>
            <w:tcW w:w="4535" w:type="dxa"/>
          </w:tcPr>
          <w:p w14:paraId="3E8D7A6B" w14:textId="77777777" w:rsidR="000C2020" w:rsidRPr="00CA7D85" w:rsidRDefault="000C2020" w:rsidP="0060318F">
            <w:pPr>
              <w:pStyle w:val="TAL"/>
            </w:pPr>
            <w:r w:rsidRPr="00CA7D85">
              <w:t>RRCReconfiguration ::= SEQUENCE {</w:t>
            </w:r>
          </w:p>
        </w:tc>
        <w:tc>
          <w:tcPr>
            <w:tcW w:w="2267" w:type="dxa"/>
          </w:tcPr>
          <w:p w14:paraId="549E22CD" w14:textId="77777777" w:rsidR="000C2020" w:rsidRPr="00CA7D85" w:rsidRDefault="000C2020" w:rsidP="0060318F">
            <w:pPr>
              <w:pStyle w:val="TAL"/>
            </w:pPr>
          </w:p>
        </w:tc>
        <w:tc>
          <w:tcPr>
            <w:tcW w:w="1700" w:type="dxa"/>
          </w:tcPr>
          <w:p w14:paraId="51A9FAB2" w14:textId="77777777" w:rsidR="000C2020" w:rsidRPr="00CA7D85" w:rsidRDefault="000C2020" w:rsidP="0060318F">
            <w:pPr>
              <w:pStyle w:val="TAL"/>
            </w:pPr>
          </w:p>
        </w:tc>
        <w:tc>
          <w:tcPr>
            <w:tcW w:w="1245" w:type="dxa"/>
          </w:tcPr>
          <w:p w14:paraId="010371E8" w14:textId="77777777" w:rsidR="000C2020" w:rsidRPr="00CA7D85" w:rsidRDefault="000C2020" w:rsidP="0060318F">
            <w:pPr>
              <w:pStyle w:val="TAL"/>
            </w:pPr>
          </w:p>
        </w:tc>
      </w:tr>
      <w:tr w:rsidR="000C2020" w:rsidRPr="00CA7D85" w14:paraId="3C773081" w14:textId="77777777" w:rsidTr="0060318F">
        <w:tblPrEx>
          <w:tblCellMar>
            <w:left w:w="108" w:type="dxa"/>
            <w:right w:w="108" w:type="dxa"/>
          </w:tblCellMar>
        </w:tblPrEx>
        <w:tc>
          <w:tcPr>
            <w:tcW w:w="4535" w:type="dxa"/>
          </w:tcPr>
          <w:p w14:paraId="2E498019" w14:textId="77777777" w:rsidR="000C2020" w:rsidRPr="00CA7D85" w:rsidRDefault="000C2020" w:rsidP="0060318F">
            <w:pPr>
              <w:pStyle w:val="TAL"/>
            </w:pPr>
            <w:r w:rsidRPr="00CA7D85">
              <w:t xml:space="preserve">  criticalExtensions CHOICE {</w:t>
            </w:r>
          </w:p>
        </w:tc>
        <w:tc>
          <w:tcPr>
            <w:tcW w:w="2267" w:type="dxa"/>
          </w:tcPr>
          <w:p w14:paraId="54C3FE65" w14:textId="77777777" w:rsidR="000C2020" w:rsidRPr="00CA7D85" w:rsidRDefault="000C2020" w:rsidP="0060318F">
            <w:pPr>
              <w:pStyle w:val="TAL"/>
            </w:pPr>
          </w:p>
        </w:tc>
        <w:tc>
          <w:tcPr>
            <w:tcW w:w="1700" w:type="dxa"/>
          </w:tcPr>
          <w:p w14:paraId="7E03552F" w14:textId="77777777" w:rsidR="000C2020" w:rsidRPr="00CA7D85" w:rsidRDefault="000C2020" w:rsidP="0060318F">
            <w:pPr>
              <w:pStyle w:val="TAL"/>
            </w:pPr>
          </w:p>
        </w:tc>
        <w:tc>
          <w:tcPr>
            <w:tcW w:w="1245" w:type="dxa"/>
          </w:tcPr>
          <w:p w14:paraId="60E7ECE0" w14:textId="77777777" w:rsidR="000C2020" w:rsidRPr="00CA7D85" w:rsidRDefault="000C2020" w:rsidP="0060318F">
            <w:pPr>
              <w:pStyle w:val="TAL"/>
            </w:pPr>
          </w:p>
        </w:tc>
      </w:tr>
      <w:tr w:rsidR="000C2020" w:rsidRPr="00CA7D85" w14:paraId="08620F53" w14:textId="77777777" w:rsidTr="0060318F">
        <w:tblPrEx>
          <w:tblCellMar>
            <w:left w:w="108" w:type="dxa"/>
            <w:right w:w="108" w:type="dxa"/>
          </w:tblCellMar>
        </w:tblPrEx>
        <w:tc>
          <w:tcPr>
            <w:tcW w:w="4535" w:type="dxa"/>
            <w:tcBorders>
              <w:bottom w:val="single" w:sz="4" w:space="0" w:color="auto"/>
            </w:tcBorders>
          </w:tcPr>
          <w:p w14:paraId="438CAA9E" w14:textId="77777777" w:rsidR="000C2020" w:rsidRPr="00CA7D85" w:rsidRDefault="000C2020" w:rsidP="0060318F">
            <w:pPr>
              <w:pStyle w:val="TAL"/>
            </w:pPr>
            <w:r w:rsidRPr="00CA7D85">
              <w:t xml:space="preserve">    rrcReconfiguration SEQUENCE {</w:t>
            </w:r>
          </w:p>
        </w:tc>
        <w:tc>
          <w:tcPr>
            <w:tcW w:w="2267" w:type="dxa"/>
          </w:tcPr>
          <w:p w14:paraId="067A3C81" w14:textId="77777777" w:rsidR="000C2020" w:rsidRPr="00CA7D85" w:rsidRDefault="000C2020" w:rsidP="0060318F">
            <w:pPr>
              <w:pStyle w:val="TAL"/>
            </w:pPr>
          </w:p>
        </w:tc>
        <w:tc>
          <w:tcPr>
            <w:tcW w:w="1700" w:type="dxa"/>
          </w:tcPr>
          <w:p w14:paraId="1A6FD0D2" w14:textId="77777777" w:rsidR="000C2020" w:rsidRPr="00CA7D85" w:rsidRDefault="000C2020" w:rsidP="0060318F">
            <w:pPr>
              <w:pStyle w:val="TAL"/>
            </w:pPr>
          </w:p>
        </w:tc>
        <w:tc>
          <w:tcPr>
            <w:tcW w:w="1245" w:type="dxa"/>
          </w:tcPr>
          <w:p w14:paraId="4EAAC55B" w14:textId="77777777" w:rsidR="000C2020" w:rsidRPr="00CA7D85" w:rsidRDefault="000C2020" w:rsidP="0060318F">
            <w:pPr>
              <w:pStyle w:val="TAL"/>
            </w:pPr>
          </w:p>
        </w:tc>
      </w:tr>
      <w:tr w:rsidR="000C2020" w:rsidRPr="00CA7D85" w14:paraId="5A42B228" w14:textId="77777777" w:rsidTr="0060318F">
        <w:tblPrEx>
          <w:tblCellMar>
            <w:left w:w="108" w:type="dxa"/>
            <w:right w:w="108" w:type="dxa"/>
          </w:tblCellMar>
        </w:tblPrEx>
        <w:tc>
          <w:tcPr>
            <w:tcW w:w="4535" w:type="dxa"/>
            <w:tcBorders>
              <w:bottom w:val="nil"/>
            </w:tcBorders>
          </w:tcPr>
          <w:p w14:paraId="34F29FC5" w14:textId="77777777" w:rsidR="000C2020" w:rsidRPr="00CA7D85" w:rsidRDefault="000C2020" w:rsidP="0060318F">
            <w:pPr>
              <w:pStyle w:val="TAL"/>
            </w:pPr>
            <w:r w:rsidRPr="00CA7D85">
              <w:t xml:space="preserve">      secondaryCellGroup</w:t>
            </w:r>
          </w:p>
        </w:tc>
        <w:tc>
          <w:tcPr>
            <w:tcW w:w="2267" w:type="dxa"/>
          </w:tcPr>
          <w:p w14:paraId="5AE82062" w14:textId="77777777" w:rsidR="000C2020" w:rsidRPr="00CA7D85" w:rsidRDefault="000C2020" w:rsidP="0060318F">
            <w:pPr>
              <w:pStyle w:val="TAL"/>
            </w:pPr>
            <w:r w:rsidRPr="00CA7D85">
              <w:t>CellGroupConfig</w:t>
            </w:r>
          </w:p>
        </w:tc>
        <w:tc>
          <w:tcPr>
            <w:tcW w:w="1700" w:type="dxa"/>
          </w:tcPr>
          <w:p w14:paraId="162F24F3" w14:textId="77777777" w:rsidR="000C2020" w:rsidRPr="00CA7D85" w:rsidRDefault="000C2020" w:rsidP="0060318F">
            <w:pPr>
              <w:pStyle w:val="TAL"/>
            </w:pPr>
          </w:p>
        </w:tc>
        <w:tc>
          <w:tcPr>
            <w:tcW w:w="1245" w:type="dxa"/>
          </w:tcPr>
          <w:p w14:paraId="29A92D7C" w14:textId="77777777" w:rsidR="000C2020" w:rsidRPr="00CA7D85" w:rsidRDefault="000C2020" w:rsidP="0060318F">
            <w:pPr>
              <w:pStyle w:val="TAL"/>
            </w:pPr>
          </w:p>
        </w:tc>
      </w:tr>
      <w:tr w:rsidR="000C2020" w:rsidRPr="00CA7D85" w14:paraId="736BEB5C" w14:textId="77777777" w:rsidTr="0060318F">
        <w:tblPrEx>
          <w:tblCellMar>
            <w:left w:w="108" w:type="dxa"/>
            <w:right w:w="108" w:type="dxa"/>
          </w:tblCellMar>
        </w:tblPrEx>
        <w:tc>
          <w:tcPr>
            <w:tcW w:w="4535" w:type="dxa"/>
            <w:tcBorders>
              <w:bottom w:val="single" w:sz="4" w:space="0" w:color="auto"/>
            </w:tcBorders>
          </w:tcPr>
          <w:p w14:paraId="4BB986A4" w14:textId="77777777" w:rsidR="000C2020" w:rsidRPr="00CA7D85" w:rsidRDefault="000C2020" w:rsidP="0060318F">
            <w:pPr>
              <w:pStyle w:val="TAL"/>
            </w:pPr>
            <w:r w:rsidRPr="00CA7D85">
              <w:t xml:space="preserve">    }</w:t>
            </w:r>
          </w:p>
        </w:tc>
        <w:tc>
          <w:tcPr>
            <w:tcW w:w="2267" w:type="dxa"/>
          </w:tcPr>
          <w:p w14:paraId="276F20D0" w14:textId="77777777" w:rsidR="000C2020" w:rsidRPr="00CA7D85" w:rsidRDefault="000C2020" w:rsidP="0060318F">
            <w:pPr>
              <w:pStyle w:val="TAL"/>
            </w:pPr>
          </w:p>
        </w:tc>
        <w:tc>
          <w:tcPr>
            <w:tcW w:w="1700" w:type="dxa"/>
          </w:tcPr>
          <w:p w14:paraId="6D4AA03B" w14:textId="77777777" w:rsidR="000C2020" w:rsidRPr="00CA7D85" w:rsidRDefault="000C2020" w:rsidP="0060318F">
            <w:pPr>
              <w:pStyle w:val="TAL"/>
            </w:pPr>
          </w:p>
        </w:tc>
        <w:tc>
          <w:tcPr>
            <w:tcW w:w="1245" w:type="dxa"/>
          </w:tcPr>
          <w:p w14:paraId="62F1DB03" w14:textId="77777777" w:rsidR="000C2020" w:rsidRPr="00CA7D85" w:rsidRDefault="000C2020" w:rsidP="0060318F">
            <w:pPr>
              <w:pStyle w:val="TAL"/>
            </w:pPr>
          </w:p>
        </w:tc>
      </w:tr>
      <w:tr w:rsidR="000C2020" w:rsidRPr="00CA7D85" w14:paraId="19C72F25" w14:textId="77777777" w:rsidTr="0060318F">
        <w:tblPrEx>
          <w:tblCellMar>
            <w:left w:w="108" w:type="dxa"/>
            <w:right w:w="108" w:type="dxa"/>
          </w:tblCellMar>
        </w:tblPrEx>
        <w:tc>
          <w:tcPr>
            <w:tcW w:w="4535" w:type="dxa"/>
            <w:tcBorders>
              <w:bottom w:val="single" w:sz="4" w:space="0" w:color="auto"/>
            </w:tcBorders>
          </w:tcPr>
          <w:p w14:paraId="0E31307F" w14:textId="77777777" w:rsidR="000C2020" w:rsidRPr="00CA7D85" w:rsidRDefault="000C2020" w:rsidP="0060318F">
            <w:pPr>
              <w:pStyle w:val="TAL"/>
            </w:pPr>
            <w:r w:rsidRPr="00CA7D85">
              <w:t xml:space="preserve">  }</w:t>
            </w:r>
          </w:p>
        </w:tc>
        <w:tc>
          <w:tcPr>
            <w:tcW w:w="2267" w:type="dxa"/>
          </w:tcPr>
          <w:p w14:paraId="101E2639" w14:textId="77777777" w:rsidR="000C2020" w:rsidRPr="00CA7D85" w:rsidRDefault="000C2020" w:rsidP="0060318F">
            <w:pPr>
              <w:pStyle w:val="TAL"/>
            </w:pPr>
          </w:p>
        </w:tc>
        <w:tc>
          <w:tcPr>
            <w:tcW w:w="1700" w:type="dxa"/>
          </w:tcPr>
          <w:p w14:paraId="6FAD0104" w14:textId="77777777" w:rsidR="000C2020" w:rsidRPr="00CA7D85" w:rsidRDefault="000C2020" w:rsidP="0060318F">
            <w:pPr>
              <w:pStyle w:val="TAL"/>
            </w:pPr>
          </w:p>
        </w:tc>
        <w:tc>
          <w:tcPr>
            <w:tcW w:w="1245" w:type="dxa"/>
          </w:tcPr>
          <w:p w14:paraId="5B0CEC04" w14:textId="77777777" w:rsidR="000C2020" w:rsidRPr="00CA7D85" w:rsidRDefault="000C2020" w:rsidP="0060318F">
            <w:pPr>
              <w:pStyle w:val="TAL"/>
            </w:pPr>
          </w:p>
        </w:tc>
      </w:tr>
      <w:tr w:rsidR="000C2020" w:rsidRPr="00CA7D85" w14:paraId="20AB4BB4" w14:textId="77777777" w:rsidTr="0060318F">
        <w:tblPrEx>
          <w:tblCellMar>
            <w:left w:w="108" w:type="dxa"/>
            <w:right w:w="108" w:type="dxa"/>
          </w:tblCellMar>
        </w:tblPrEx>
        <w:tc>
          <w:tcPr>
            <w:tcW w:w="4535" w:type="dxa"/>
            <w:tcBorders>
              <w:bottom w:val="single" w:sz="4" w:space="0" w:color="auto"/>
            </w:tcBorders>
          </w:tcPr>
          <w:p w14:paraId="0968622E" w14:textId="77777777" w:rsidR="000C2020" w:rsidRPr="00CA7D85" w:rsidRDefault="000C2020" w:rsidP="0060318F">
            <w:pPr>
              <w:pStyle w:val="TAL"/>
            </w:pPr>
            <w:r w:rsidRPr="00CA7D85">
              <w:t>}</w:t>
            </w:r>
          </w:p>
        </w:tc>
        <w:tc>
          <w:tcPr>
            <w:tcW w:w="2267" w:type="dxa"/>
          </w:tcPr>
          <w:p w14:paraId="048B39FC" w14:textId="77777777" w:rsidR="000C2020" w:rsidRPr="00CA7D85" w:rsidRDefault="000C2020" w:rsidP="0060318F">
            <w:pPr>
              <w:pStyle w:val="TAL"/>
            </w:pPr>
          </w:p>
        </w:tc>
        <w:tc>
          <w:tcPr>
            <w:tcW w:w="1700" w:type="dxa"/>
          </w:tcPr>
          <w:p w14:paraId="6C3C1FA8" w14:textId="77777777" w:rsidR="000C2020" w:rsidRPr="00CA7D85" w:rsidRDefault="000C2020" w:rsidP="0060318F">
            <w:pPr>
              <w:pStyle w:val="TAL"/>
            </w:pPr>
          </w:p>
        </w:tc>
        <w:tc>
          <w:tcPr>
            <w:tcW w:w="1245" w:type="dxa"/>
          </w:tcPr>
          <w:p w14:paraId="59976930" w14:textId="77777777" w:rsidR="000C2020" w:rsidRPr="00CA7D85" w:rsidRDefault="000C2020" w:rsidP="0060318F">
            <w:pPr>
              <w:pStyle w:val="TAL"/>
            </w:pPr>
          </w:p>
        </w:tc>
      </w:tr>
    </w:tbl>
    <w:p w14:paraId="03A99E56" w14:textId="77777777" w:rsidR="00237B15" w:rsidRPr="00CA7D85" w:rsidRDefault="00237B15" w:rsidP="00237B15">
      <w:pPr>
        <w:rPr>
          <w:lang w:eastAsia="ko-KR"/>
        </w:rPr>
      </w:pPr>
    </w:p>
    <w:p w14:paraId="1D2BEB30" w14:textId="6CBB5FF6" w:rsidR="00237B15" w:rsidRPr="00CA7D85" w:rsidRDefault="00237B15" w:rsidP="00237B15">
      <w:pPr>
        <w:pStyle w:val="TH"/>
      </w:pPr>
      <w:r w:rsidRPr="00CA7D85">
        <w:t xml:space="preserve">Table </w:t>
      </w:r>
      <w:r w:rsidR="000C2020" w:rsidRPr="00CA7D85">
        <w:t>8.2.4.1.2.1</w:t>
      </w:r>
      <w:r w:rsidRPr="00CA7D85">
        <w:t xml:space="preserve">.3.3-4: </w:t>
      </w:r>
      <w:r w:rsidRPr="00CA7D85">
        <w:rPr>
          <w:i/>
        </w:rPr>
        <w:t>CellGroupConfig</w:t>
      </w:r>
      <w:r w:rsidRPr="00CA7D85">
        <w:t xml:space="preserve"> (Table </w:t>
      </w:r>
      <w:r w:rsidR="000C2020" w:rsidRPr="00CA7D85">
        <w:t>8.2.4.1.2.1</w:t>
      </w:r>
      <w:r w:rsidRPr="00CA7D85">
        <w:t>.3.3-3</w:t>
      </w:r>
      <w:r w:rsidR="000C2020" w:rsidRPr="00CA7D85">
        <w:t>A</w:t>
      </w:r>
      <w:r w:rsidRPr="00CA7D85">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237B15" w:rsidRPr="00CA7D85" w14:paraId="0FDD06EE" w14:textId="77777777" w:rsidTr="002F2C00">
        <w:tc>
          <w:tcPr>
            <w:tcW w:w="9606" w:type="dxa"/>
            <w:gridSpan w:val="4"/>
          </w:tcPr>
          <w:p w14:paraId="38EA4EC7" w14:textId="77777777" w:rsidR="00237B15" w:rsidRPr="00CA7D85" w:rsidRDefault="00237B15" w:rsidP="002F2C00">
            <w:pPr>
              <w:pStyle w:val="TAL"/>
            </w:pPr>
            <w:r w:rsidRPr="00CA7D85">
              <w:t>Derivation Path: TS 38.508-1 [4] Table 4.6.3-19 with condition SCell_add</w:t>
            </w:r>
          </w:p>
        </w:tc>
      </w:tr>
      <w:tr w:rsidR="00237B15" w:rsidRPr="00CA7D85" w14:paraId="0934A092" w14:textId="77777777" w:rsidTr="002F2C00">
        <w:tc>
          <w:tcPr>
            <w:tcW w:w="4535" w:type="dxa"/>
          </w:tcPr>
          <w:p w14:paraId="2D5F9BBF" w14:textId="77777777" w:rsidR="00237B15" w:rsidRPr="00CA7D85" w:rsidRDefault="00237B15" w:rsidP="002F2C00">
            <w:pPr>
              <w:pStyle w:val="TAH"/>
            </w:pPr>
            <w:r w:rsidRPr="00CA7D85">
              <w:t>Information Element</w:t>
            </w:r>
          </w:p>
        </w:tc>
        <w:tc>
          <w:tcPr>
            <w:tcW w:w="2267" w:type="dxa"/>
          </w:tcPr>
          <w:p w14:paraId="47E6CC92" w14:textId="77777777" w:rsidR="00237B15" w:rsidRPr="00CA7D85" w:rsidRDefault="00237B15" w:rsidP="002F2C00">
            <w:pPr>
              <w:pStyle w:val="TAH"/>
            </w:pPr>
            <w:r w:rsidRPr="00CA7D85">
              <w:t>Value/remark</w:t>
            </w:r>
          </w:p>
        </w:tc>
        <w:tc>
          <w:tcPr>
            <w:tcW w:w="1700" w:type="dxa"/>
          </w:tcPr>
          <w:p w14:paraId="7C42E33D" w14:textId="77777777" w:rsidR="00237B15" w:rsidRPr="00CA7D85" w:rsidRDefault="00237B15" w:rsidP="002F2C00">
            <w:pPr>
              <w:pStyle w:val="TAH"/>
            </w:pPr>
            <w:r w:rsidRPr="00CA7D85">
              <w:t>Comment</w:t>
            </w:r>
          </w:p>
        </w:tc>
        <w:tc>
          <w:tcPr>
            <w:tcW w:w="1104" w:type="dxa"/>
          </w:tcPr>
          <w:p w14:paraId="2D149213" w14:textId="77777777" w:rsidR="00237B15" w:rsidRPr="00CA7D85" w:rsidRDefault="00237B15" w:rsidP="002F2C00">
            <w:pPr>
              <w:pStyle w:val="TAH"/>
            </w:pPr>
            <w:r w:rsidRPr="00CA7D85">
              <w:t>Condition</w:t>
            </w:r>
          </w:p>
        </w:tc>
      </w:tr>
      <w:tr w:rsidR="00237B15" w:rsidRPr="00CA7D85" w14:paraId="4EBBF415" w14:textId="77777777" w:rsidTr="002F2C00">
        <w:tc>
          <w:tcPr>
            <w:tcW w:w="4535" w:type="dxa"/>
          </w:tcPr>
          <w:p w14:paraId="4300C752" w14:textId="77777777" w:rsidR="00237B15" w:rsidRPr="00CA7D85" w:rsidRDefault="00237B15" w:rsidP="002F2C00">
            <w:pPr>
              <w:pStyle w:val="TAL"/>
            </w:pPr>
            <w:r w:rsidRPr="00CA7D85">
              <w:t xml:space="preserve">CellGroupConfig ::= </w:t>
            </w:r>
            <w:r w:rsidRPr="00CA7D85">
              <w:rPr>
                <w:snapToGrid w:val="0"/>
              </w:rPr>
              <w:t xml:space="preserve">SEQUENCE </w:t>
            </w:r>
            <w:r w:rsidRPr="00CA7D85">
              <w:t>{</w:t>
            </w:r>
          </w:p>
        </w:tc>
        <w:tc>
          <w:tcPr>
            <w:tcW w:w="2267" w:type="dxa"/>
          </w:tcPr>
          <w:p w14:paraId="0FEB7D2B" w14:textId="77777777" w:rsidR="00237B15" w:rsidRPr="00CA7D85" w:rsidRDefault="00237B15" w:rsidP="002F2C00">
            <w:pPr>
              <w:pStyle w:val="TAL"/>
            </w:pPr>
          </w:p>
        </w:tc>
        <w:tc>
          <w:tcPr>
            <w:tcW w:w="1700" w:type="dxa"/>
          </w:tcPr>
          <w:p w14:paraId="582D8F12" w14:textId="77777777" w:rsidR="00237B15" w:rsidRPr="00CA7D85" w:rsidRDefault="00237B15" w:rsidP="002F2C00">
            <w:pPr>
              <w:pStyle w:val="TAL"/>
            </w:pPr>
          </w:p>
        </w:tc>
        <w:tc>
          <w:tcPr>
            <w:tcW w:w="1104" w:type="dxa"/>
          </w:tcPr>
          <w:p w14:paraId="66D68512" w14:textId="77777777" w:rsidR="00237B15" w:rsidRPr="00CA7D85" w:rsidRDefault="00237B15" w:rsidP="002F2C00">
            <w:pPr>
              <w:pStyle w:val="TAL"/>
            </w:pPr>
          </w:p>
        </w:tc>
      </w:tr>
      <w:tr w:rsidR="00237B15" w:rsidRPr="00CA7D85" w14:paraId="01D53455" w14:textId="77777777" w:rsidTr="002F2C00">
        <w:tc>
          <w:tcPr>
            <w:tcW w:w="4535" w:type="dxa"/>
          </w:tcPr>
          <w:p w14:paraId="1B8F9CBA" w14:textId="77777777" w:rsidR="00237B15" w:rsidRPr="00CA7D85" w:rsidRDefault="00237B15" w:rsidP="002F2C00">
            <w:pPr>
              <w:pStyle w:val="TAL"/>
            </w:pPr>
            <w:r w:rsidRPr="00CA7D85">
              <w:t xml:space="preserve">  sCellToAddModList SEQUENCE (SIZE (1..maxNrofSCells)) OF SCellConfig {</w:t>
            </w:r>
          </w:p>
        </w:tc>
        <w:tc>
          <w:tcPr>
            <w:tcW w:w="2267" w:type="dxa"/>
          </w:tcPr>
          <w:p w14:paraId="6F7C4FE7" w14:textId="77777777" w:rsidR="00237B15" w:rsidRPr="00CA7D85" w:rsidRDefault="00237B15" w:rsidP="002F2C00">
            <w:pPr>
              <w:pStyle w:val="TAL"/>
            </w:pPr>
            <w:r w:rsidRPr="00CA7D85">
              <w:t>1 entry</w:t>
            </w:r>
          </w:p>
        </w:tc>
        <w:tc>
          <w:tcPr>
            <w:tcW w:w="1700" w:type="dxa"/>
          </w:tcPr>
          <w:p w14:paraId="0F1243F0" w14:textId="77777777" w:rsidR="00237B15" w:rsidRPr="00CA7D85" w:rsidRDefault="00237B15" w:rsidP="002F2C00">
            <w:pPr>
              <w:pStyle w:val="TAL"/>
            </w:pPr>
          </w:p>
        </w:tc>
        <w:tc>
          <w:tcPr>
            <w:tcW w:w="1104" w:type="dxa"/>
          </w:tcPr>
          <w:p w14:paraId="4AC4FAC5" w14:textId="77777777" w:rsidR="00237B15" w:rsidRPr="00CA7D85" w:rsidRDefault="00237B15" w:rsidP="002F2C00">
            <w:pPr>
              <w:pStyle w:val="TAL"/>
            </w:pPr>
          </w:p>
        </w:tc>
      </w:tr>
      <w:tr w:rsidR="00237B15" w:rsidRPr="00CA7D85" w14:paraId="50FEA9F6" w14:textId="77777777" w:rsidTr="002F2C00">
        <w:tc>
          <w:tcPr>
            <w:tcW w:w="4535" w:type="dxa"/>
          </w:tcPr>
          <w:p w14:paraId="6B454F68" w14:textId="77777777" w:rsidR="00237B15" w:rsidRPr="00CA7D85" w:rsidRDefault="00237B15" w:rsidP="002F2C00">
            <w:pPr>
              <w:pStyle w:val="TAL"/>
            </w:pPr>
            <w:r w:rsidRPr="00CA7D85">
              <w:t xml:space="preserve">    SCellConfig[1] SEQUENCE {</w:t>
            </w:r>
          </w:p>
        </w:tc>
        <w:tc>
          <w:tcPr>
            <w:tcW w:w="2267" w:type="dxa"/>
          </w:tcPr>
          <w:p w14:paraId="5D044144" w14:textId="77777777" w:rsidR="00237B15" w:rsidRPr="00CA7D85" w:rsidRDefault="00237B15" w:rsidP="002F2C00">
            <w:pPr>
              <w:pStyle w:val="TAL"/>
            </w:pPr>
          </w:p>
        </w:tc>
        <w:tc>
          <w:tcPr>
            <w:tcW w:w="1700" w:type="dxa"/>
          </w:tcPr>
          <w:p w14:paraId="0748C19F" w14:textId="77777777" w:rsidR="00237B15" w:rsidRPr="00CA7D85" w:rsidRDefault="00237B15" w:rsidP="002F2C00">
            <w:pPr>
              <w:pStyle w:val="TAL"/>
            </w:pPr>
            <w:r w:rsidRPr="00CA7D85">
              <w:t>entry 1</w:t>
            </w:r>
          </w:p>
        </w:tc>
        <w:tc>
          <w:tcPr>
            <w:tcW w:w="1104" w:type="dxa"/>
          </w:tcPr>
          <w:p w14:paraId="0D38A42A" w14:textId="77777777" w:rsidR="00237B15" w:rsidRPr="00CA7D85" w:rsidRDefault="00237B15" w:rsidP="002F2C00">
            <w:pPr>
              <w:pStyle w:val="TAL"/>
            </w:pPr>
          </w:p>
        </w:tc>
      </w:tr>
      <w:tr w:rsidR="00237B15" w:rsidRPr="00CA7D85" w14:paraId="7068E20C" w14:textId="77777777" w:rsidTr="002F2C00">
        <w:tc>
          <w:tcPr>
            <w:tcW w:w="4535" w:type="dxa"/>
          </w:tcPr>
          <w:p w14:paraId="54CB1FE0" w14:textId="77777777" w:rsidR="00237B15" w:rsidRPr="00CA7D85" w:rsidRDefault="00237B15" w:rsidP="002F2C00">
            <w:pPr>
              <w:pStyle w:val="TAL"/>
            </w:pPr>
            <w:r w:rsidRPr="00CA7D85">
              <w:t xml:space="preserve">      sCellConfigCommon</w:t>
            </w:r>
          </w:p>
        </w:tc>
        <w:tc>
          <w:tcPr>
            <w:tcW w:w="2267" w:type="dxa"/>
          </w:tcPr>
          <w:p w14:paraId="0F92C898" w14:textId="77777777" w:rsidR="00237B15" w:rsidRPr="00CA7D85" w:rsidRDefault="00237B15" w:rsidP="002F2C00">
            <w:pPr>
              <w:pStyle w:val="TAL"/>
            </w:pPr>
            <w:r w:rsidRPr="00CA7D85">
              <w:t>Not present</w:t>
            </w:r>
          </w:p>
        </w:tc>
        <w:tc>
          <w:tcPr>
            <w:tcW w:w="1700" w:type="dxa"/>
          </w:tcPr>
          <w:p w14:paraId="0D261822" w14:textId="77777777" w:rsidR="00237B15" w:rsidRPr="00CA7D85" w:rsidRDefault="00237B15" w:rsidP="002F2C00">
            <w:pPr>
              <w:pStyle w:val="TAL"/>
            </w:pPr>
          </w:p>
        </w:tc>
        <w:tc>
          <w:tcPr>
            <w:tcW w:w="1104" w:type="dxa"/>
          </w:tcPr>
          <w:p w14:paraId="09788A93" w14:textId="77777777" w:rsidR="00237B15" w:rsidRPr="00CA7D85" w:rsidRDefault="00237B15" w:rsidP="002F2C00">
            <w:pPr>
              <w:pStyle w:val="TAL"/>
            </w:pPr>
          </w:p>
        </w:tc>
      </w:tr>
      <w:tr w:rsidR="00237B15" w:rsidRPr="00CA7D85" w14:paraId="3CE55E4C" w14:textId="77777777" w:rsidTr="002F2C00">
        <w:tc>
          <w:tcPr>
            <w:tcW w:w="4535" w:type="dxa"/>
          </w:tcPr>
          <w:p w14:paraId="02B4CC7E" w14:textId="77777777" w:rsidR="00237B15" w:rsidRPr="00CA7D85" w:rsidRDefault="00237B15" w:rsidP="002F2C00">
            <w:pPr>
              <w:pStyle w:val="TAL"/>
            </w:pPr>
            <w:r w:rsidRPr="00CA7D85">
              <w:t xml:space="preserve">      sCellConfigDedicated</w:t>
            </w:r>
          </w:p>
        </w:tc>
        <w:tc>
          <w:tcPr>
            <w:tcW w:w="2267" w:type="dxa"/>
          </w:tcPr>
          <w:p w14:paraId="6D15A110" w14:textId="77777777" w:rsidR="00237B15" w:rsidRPr="00CA7D85" w:rsidRDefault="00237B15" w:rsidP="002F2C00">
            <w:pPr>
              <w:pStyle w:val="TAL"/>
            </w:pPr>
            <w:r w:rsidRPr="00CA7D85">
              <w:t>ServingCellConfig</w:t>
            </w:r>
          </w:p>
        </w:tc>
        <w:tc>
          <w:tcPr>
            <w:tcW w:w="1700" w:type="dxa"/>
          </w:tcPr>
          <w:p w14:paraId="71D0D1DB" w14:textId="77777777" w:rsidR="00237B15" w:rsidRPr="00CA7D85" w:rsidRDefault="00237B15" w:rsidP="002F2C00">
            <w:pPr>
              <w:pStyle w:val="TAL"/>
            </w:pPr>
          </w:p>
        </w:tc>
        <w:tc>
          <w:tcPr>
            <w:tcW w:w="1104" w:type="dxa"/>
          </w:tcPr>
          <w:p w14:paraId="730FB6D1" w14:textId="77777777" w:rsidR="00237B15" w:rsidRPr="00CA7D85" w:rsidRDefault="00237B15" w:rsidP="002F2C00">
            <w:pPr>
              <w:pStyle w:val="TAL"/>
            </w:pPr>
          </w:p>
        </w:tc>
      </w:tr>
      <w:tr w:rsidR="00237B15" w:rsidRPr="00CA7D85" w14:paraId="0B19A332" w14:textId="77777777" w:rsidTr="002F2C00">
        <w:tc>
          <w:tcPr>
            <w:tcW w:w="4535" w:type="dxa"/>
          </w:tcPr>
          <w:p w14:paraId="465F5284" w14:textId="77777777" w:rsidR="00237B15" w:rsidRPr="00CA7D85" w:rsidRDefault="00237B15" w:rsidP="002F2C00">
            <w:pPr>
              <w:pStyle w:val="TAL"/>
            </w:pPr>
            <w:r w:rsidRPr="00CA7D85">
              <w:t xml:space="preserve">      sCellState-r16</w:t>
            </w:r>
          </w:p>
        </w:tc>
        <w:tc>
          <w:tcPr>
            <w:tcW w:w="2267" w:type="dxa"/>
          </w:tcPr>
          <w:p w14:paraId="51ED61AD" w14:textId="77777777" w:rsidR="00237B15" w:rsidRPr="00CA7D85" w:rsidRDefault="00237B15" w:rsidP="002F2C00">
            <w:pPr>
              <w:pStyle w:val="TAL"/>
            </w:pPr>
            <w:r w:rsidRPr="00CA7D85">
              <w:t>activated</w:t>
            </w:r>
          </w:p>
        </w:tc>
        <w:tc>
          <w:tcPr>
            <w:tcW w:w="1700" w:type="dxa"/>
          </w:tcPr>
          <w:p w14:paraId="1AC90DE1" w14:textId="77777777" w:rsidR="00237B15" w:rsidRPr="00CA7D85" w:rsidRDefault="00237B15" w:rsidP="002F2C00">
            <w:pPr>
              <w:pStyle w:val="TAL"/>
            </w:pPr>
          </w:p>
        </w:tc>
        <w:tc>
          <w:tcPr>
            <w:tcW w:w="1104" w:type="dxa"/>
          </w:tcPr>
          <w:p w14:paraId="2E263706" w14:textId="77777777" w:rsidR="00237B15" w:rsidRPr="00CA7D85" w:rsidRDefault="00237B15" w:rsidP="002F2C00">
            <w:pPr>
              <w:pStyle w:val="TAL"/>
            </w:pPr>
          </w:p>
        </w:tc>
      </w:tr>
      <w:tr w:rsidR="00237B15" w:rsidRPr="00CA7D85" w14:paraId="6B2B126C" w14:textId="77777777" w:rsidTr="002F2C00">
        <w:tc>
          <w:tcPr>
            <w:tcW w:w="4535" w:type="dxa"/>
          </w:tcPr>
          <w:p w14:paraId="7196699C" w14:textId="77777777" w:rsidR="00237B15" w:rsidRPr="00CA7D85" w:rsidRDefault="00237B15" w:rsidP="002F2C00">
            <w:pPr>
              <w:pStyle w:val="TAL"/>
            </w:pPr>
            <w:r w:rsidRPr="00CA7D85">
              <w:t xml:space="preserve">    }</w:t>
            </w:r>
          </w:p>
        </w:tc>
        <w:tc>
          <w:tcPr>
            <w:tcW w:w="2267" w:type="dxa"/>
          </w:tcPr>
          <w:p w14:paraId="325E8B92" w14:textId="77777777" w:rsidR="00237B15" w:rsidRPr="00CA7D85" w:rsidRDefault="00237B15" w:rsidP="002F2C00">
            <w:pPr>
              <w:pStyle w:val="TAL"/>
            </w:pPr>
          </w:p>
        </w:tc>
        <w:tc>
          <w:tcPr>
            <w:tcW w:w="1700" w:type="dxa"/>
          </w:tcPr>
          <w:p w14:paraId="701D2A4A" w14:textId="77777777" w:rsidR="00237B15" w:rsidRPr="00CA7D85" w:rsidRDefault="00237B15" w:rsidP="002F2C00">
            <w:pPr>
              <w:pStyle w:val="TAL"/>
            </w:pPr>
          </w:p>
        </w:tc>
        <w:tc>
          <w:tcPr>
            <w:tcW w:w="1104" w:type="dxa"/>
          </w:tcPr>
          <w:p w14:paraId="29EC5950" w14:textId="77777777" w:rsidR="00237B15" w:rsidRPr="00CA7D85" w:rsidRDefault="00237B15" w:rsidP="002F2C00">
            <w:pPr>
              <w:pStyle w:val="TAL"/>
            </w:pPr>
          </w:p>
        </w:tc>
      </w:tr>
      <w:tr w:rsidR="00237B15" w:rsidRPr="00CA7D85" w14:paraId="13A16BF8" w14:textId="77777777" w:rsidTr="002F2C00">
        <w:tc>
          <w:tcPr>
            <w:tcW w:w="4535" w:type="dxa"/>
          </w:tcPr>
          <w:p w14:paraId="6E6EBA8F" w14:textId="77777777" w:rsidR="00237B15" w:rsidRPr="00CA7D85" w:rsidRDefault="00237B15" w:rsidP="002F2C00">
            <w:pPr>
              <w:pStyle w:val="TAL"/>
            </w:pPr>
            <w:r w:rsidRPr="00CA7D85">
              <w:t xml:space="preserve">  }</w:t>
            </w:r>
          </w:p>
        </w:tc>
        <w:tc>
          <w:tcPr>
            <w:tcW w:w="2267" w:type="dxa"/>
          </w:tcPr>
          <w:p w14:paraId="28F7ED92" w14:textId="77777777" w:rsidR="00237B15" w:rsidRPr="00CA7D85" w:rsidRDefault="00237B15" w:rsidP="002F2C00">
            <w:pPr>
              <w:pStyle w:val="TAL"/>
            </w:pPr>
          </w:p>
        </w:tc>
        <w:tc>
          <w:tcPr>
            <w:tcW w:w="1700" w:type="dxa"/>
          </w:tcPr>
          <w:p w14:paraId="4A61C9FD" w14:textId="77777777" w:rsidR="00237B15" w:rsidRPr="00CA7D85" w:rsidRDefault="00237B15" w:rsidP="002F2C00">
            <w:pPr>
              <w:pStyle w:val="TAL"/>
            </w:pPr>
          </w:p>
        </w:tc>
        <w:tc>
          <w:tcPr>
            <w:tcW w:w="1104" w:type="dxa"/>
          </w:tcPr>
          <w:p w14:paraId="248EC17C" w14:textId="77777777" w:rsidR="00237B15" w:rsidRPr="00CA7D85" w:rsidRDefault="00237B15" w:rsidP="002F2C00">
            <w:pPr>
              <w:pStyle w:val="TAL"/>
            </w:pPr>
          </w:p>
        </w:tc>
      </w:tr>
      <w:tr w:rsidR="00237B15" w:rsidRPr="00CA7D85" w14:paraId="69C3D403" w14:textId="77777777" w:rsidTr="002F2C00">
        <w:tc>
          <w:tcPr>
            <w:tcW w:w="4535" w:type="dxa"/>
          </w:tcPr>
          <w:p w14:paraId="32B7CC3B" w14:textId="77777777" w:rsidR="00237B15" w:rsidRPr="00CA7D85" w:rsidRDefault="00237B15" w:rsidP="002F2C00">
            <w:pPr>
              <w:pStyle w:val="TAL"/>
            </w:pPr>
            <w:r w:rsidRPr="00CA7D85">
              <w:t>}</w:t>
            </w:r>
          </w:p>
        </w:tc>
        <w:tc>
          <w:tcPr>
            <w:tcW w:w="2267" w:type="dxa"/>
          </w:tcPr>
          <w:p w14:paraId="5022C3AE" w14:textId="77777777" w:rsidR="00237B15" w:rsidRPr="00CA7D85" w:rsidRDefault="00237B15" w:rsidP="002F2C00">
            <w:pPr>
              <w:pStyle w:val="TAL"/>
            </w:pPr>
          </w:p>
        </w:tc>
        <w:tc>
          <w:tcPr>
            <w:tcW w:w="1700" w:type="dxa"/>
          </w:tcPr>
          <w:p w14:paraId="60B9D8A7" w14:textId="77777777" w:rsidR="00237B15" w:rsidRPr="00CA7D85" w:rsidRDefault="00237B15" w:rsidP="002F2C00">
            <w:pPr>
              <w:pStyle w:val="TAL"/>
            </w:pPr>
          </w:p>
        </w:tc>
        <w:tc>
          <w:tcPr>
            <w:tcW w:w="1104" w:type="dxa"/>
          </w:tcPr>
          <w:p w14:paraId="54B974D4" w14:textId="77777777" w:rsidR="00237B15" w:rsidRPr="00CA7D85" w:rsidRDefault="00237B15" w:rsidP="002F2C00">
            <w:pPr>
              <w:pStyle w:val="TAL"/>
            </w:pPr>
          </w:p>
        </w:tc>
      </w:tr>
    </w:tbl>
    <w:p w14:paraId="18A95F9E" w14:textId="77777777" w:rsidR="00237B15" w:rsidRPr="00CA7D85" w:rsidRDefault="00237B15" w:rsidP="00237B15">
      <w:pPr>
        <w:rPr>
          <w:lang w:eastAsia="ko-KR"/>
        </w:rPr>
      </w:pPr>
    </w:p>
    <w:p w14:paraId="34C5F2C9" w14:textId="7371EADB" w:rsidR="00237B15" w:rsidRPr="00CA7D85" w:rsidRDefault="00237B15" w:rsidP="00237B15">
      <w:pPr>
        <w:pStyle w:val="TH"/>
      </w:pPr>
      <w:r w:rsidRPr="00CA7D85">
        <w:t xml:space="preserve">Table </w:t>
      </w:r>
      <w:r w:rsidR="000C2020" w:rsidRPr="00CA7D85">
        <w:t>8.2.4.1.2.1</w:t>
      </w:r>
      <w:r w:rsidRPr="00CA7D85">
        <w:t xml:space="preserve">.3.3-5: </w:t>
      </w:r>
      <w:r w:rsidRPr="00CA7D85">
        <w:rPr>
          <w:i/>
        </w:rPr>
        <w:t xml:space="preserve">ServingCellConfig </w:t>
      </w:r>
      <w:r w:rsidRPr="00CA7D85">
        <w:t xml:space="preserve">(Table </w:t>
      </w:r>
      <w:r w:rsidR="000C2020" w:rsidRPr="00CA7D85">
        <w:t>8.2.4.1.2.1</w:t>
      </w:r>
      <w:r w:rsidRPr="00CA7D85">
        <w:t>.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37B15" w:rsidRPr="00CA7D85" w14:paraId="7B4D27FD" w14:textId="77777777" w:rsidTr="002F2C00">
        <w:tc>
          <w:tcPr>
            <w:tcW w:w="9747" w:type="dxa"/>
            <w:gridSpan w:val="4"/>
          </w:tcPr>
          <w:p w14:paraId="28FFE050" w14:textId="77777777" w:rsidR="00237B15" w:rsidRPr="00CA7D85" w:rsidRDefault="00237B15" w:rsidP="002F2C00">
            <w:pPr>
              <w:pStyle w:val="TAL"/>
            </w:pPr>
            <w:r w:rsidRPr="00CA7D85">
              <w:t>Derivation Path: TS 38.508-1 [4] Table 4.6.3-167</w:t>
            </w:r>
          </w:p>
        </w:tc>
      </w:tr>
      <w:tr w:rsidR="00237B15" w:rsidRPr="00CA7D85" w14:paraId="6BF9BAAE" w14:textId="77777777" w:rsidTr="002F2C00">
        <w:tc>
          <w:tcPr>
            <w:tcW w:w="4535" w:type="dxa"/>
          </w:tcPr>
          <w:p w14:paraId="5A040753" w14:textId="77777777" w:rsidR="00237B15" w:rsidRPr="00CA7D85" w:rsidRDefault="00237B15" w:rsidP="002F2C00">
            <w:pPr>
              <w:pStyle w:val="TAH"/>
            </w:pPr>
            <w:r w:rsidRPr="00CA7D85">
              <w:t>Information Element</w:t>
            </w:r>
          </w:p>
        </w:tc>
        <w:tc>
          <w:tcPr>
            <w:tcW w:w="2267" w:type="dxa"/>
          </w:tcPr>
          <w:p w14:paraId="6799E313" w14:textId="77777777" w:rsidR="00237B15" w:rsidRPr="00CA7D85" w:rsidRDefault="00237B15" w:rsidP="002F2C00">
            <w:pPr>
              <w:pStyle w:val="TAH"/>
            </w:pPr>
            <w:r w:rsidRPr="00CA7D85">
              <w:t>Value/remark</w:t>
            </w:r>
          </w:p>
        </w:tc>
        <w:tc>
          <w:tcPr>
            <w:tcW w:w="1700" w:type="dxa"/>
          </w:tcPr>
          <w:p w14:paraId="15A94DA3" w14:textId="77777777" w:rsidR="00237B15" w:rsidRPr="00CA7D85" w:rsidRDefault="00237B15" w:rsidP="002F2C00">
            <w:pPr>
              <w:pStyle w:val="TAH"/>
            </w:pPr>
            <w:r w:rsidRPr="00CA7D85">
              <w:t>Comment</w:t>
            </w:r>
          </w:p>
        </w:tc>
        <w:tc>
          <w:tcPr>
            <w:tcW w:w="1245" w:type="dxa"/>
          </w:tcPr>
          <w:p w14:paraId="1B1411C0" w14:textId="77777777" w:rsidR="00237B15" w:rsidRPr="00CA7D85" w:rsidRDefault="00237B15" w:rsidP="002F2C00">
            <w:pPr>
              <w:pStyle w:val="TAH"/>
            </w:pPr>
            <w:r w:rsidRPr="00CA7D85">
              <w:t>Condition</w:t>
            </w:r>
          </w:p>
        </w:tc>
      </w:tr>
      <w:tr w:rsidR="00237B15" w:rsidRPr="00CA7D85" w14:paraId="17531A5D" w14:textId="77777777" w:rsidTr="002F2C00">
        <w:tc>
          <w:tcPr>
            <w:tcW w:w="4535" w:type="dxa"/>
          </w:tcPr>
          <w:p w14:paraId="667B8D6F" w14:textId="77777777" w:rsidR="00237B15" w:rsidRPr="00CA7D85" w:rsidRDefault="00237B15" w:rsidP="002F2C00">
            <w:pPr>
              <w:pStyle w:val="TAL"/>
            </w:pPr>
            <w:r w:rsidRPr="00CA7D85">
              <w:t>ServingCellConfig ::= SEQUENCE {</w:t>
            </w:r>
          </w:p>
        </w:tc>
        <w:tc>
          <w:tcPr>
            <w:tcW w:w="2267" w:type="dxa"/>
          </w:tcPr>
          <w:p w14:paraId="2CEDCEA4" w14:textId="77777777" w:rsidR="00237B15" w:rsidRPr="00CA7D85" w:rsidRDefault="00237B15" w:rsidP="002F2C00">
            <w:pPr>
              <w:pStyle w:val="TAL"/>
            </w:pPr>
          </w:p>
        </w:tc>
        <w:tc>
          <w:tcPr>
            <w:tcW w:w="1700" w:type="dxa"/>
          </w:tcPr>
          <w:p w14:paraId="3A1D31F6" w14:textId="77777777" w:rsidR="00237B15" w:rsidRPr="00CA7D85" w:rsidRDefault="00237B15" w:rsidP="002F2C00">
            <w:pPr>
              <w:pStyle w:val="TAL"/>
            </w:pPr>
          </w:p>
        </w:tc>
        <w:tc>
          <w:tcPr>
            <w:tcW w:w="1245" w:type="dxa"/>
          </w:tcPr>
          <w:p w14:paraId="0D126FAE" w14:textId="77777777" w:rsidR="00237B15" w:rsidRPr="00CA7D85" w:rsidRDefault="00237B15" w:rsidP="002F2C00">
            <w:pPr>
              <w:pStyle w:val="TAL"/>
            </w:pPr>
          </w:p>
        </w:tc>
      </w:tr>
      <w:tr w:rsidR="00237B15" w:rsidRPr="00CA7D85" w14:paraId="2D6336F9" w14:textId="77777777" w:rsidTr="002F2C00">
        <w:tc>
          <w:tcPr>
            <w:tcW w:w="4535" w:type="dxa"/>
          </w:tcPr>
          <w:p w14:paraId="6A272571" w14:textId="77777777" w:rsidR="00237B15" w:rsidRPr="00CA7D85" w:rsidRDefault="00237B15" w:rsidP="002F2C00">
            <w:pPr>
              <w:pStyle w:val="TAL"/>
            </w:pPr>
            <w:r w:rsidRPr="00CA7D85">
              <w:t xml:space="preserve">  firstActiveDownlinkBWP-Id</w:t>
            </w:r>
          </w:p>
        </w:tc>
        <w:tc>
          <w:tcPr>
            <w:tcW w:w="2267" w:type="dxa"/>
          </w:tcPr>
          <w:p w14:paraId="7AD46113" w14:textId="77777777" w:rsidR="00237B15" w:rsidRPr="00CA7D85" w:rsidRDefault="00237B15" w:rsidP="002F2C00">
            <w:pPr>
              <w:pStyle w:val="TAL"/>
            </w:pPr>
            <w:r w:rsidRPr="00CA7D85">
              <w:t>Not present</w:t>
            </w:r>
          </w:p>
        </w:tc>
        <w:tc>
          <w:tcPr>
            <w:tcW w:w="1700" w:type="dxa"/>
          </w:tcPr>
          <w:p w14:paraId="409D0DDD" w14:textId="77777777" w:rsidR="00237B15" w:rsidRPr="00CA7D85" w:rsidRDefault="00237B15" w:rsidP="002F2C00">
            <w:pPr>
              <w:pStyle w:val="TAL"/>
            </w:pPr>
          </w:p>
        </w:tc>
        <w:tc>
          <w:tcPr>
            <w:tcW w:w="1245" w:type="dxa"/>
          </w:tcPr>
          <w:p w14:paraId="6429A9C8" w14:textId="77777777" w:rsidR="00237B15" w:rsidRPr="00CA7D85" w:rsidRDefault="00237B15" w:rsidP="002F2C00">
            <w:pPr>
              <w:pStyle w:val="TAL"/>
            </w:pPr>
          </w:p>
        </w:tc>
      </w:tr>
      <w:tr w:rsidR="00237B15" w:rsidRPr="00CA7D85" w14:paraId="3B7DC53C" w14:textId="77777777" w:rsidTr="002F2C00">
        <w:tc>
          <w:tcPr>
            <w:tcW w:w="4535" w:type="dxa"/>
          </w:tcPr>
          <w:p w14:paraId="5240B5B7" w14:textId="77777777" w:rsidR="00237B15" w:rsidRPr="00CA7D85" w:rsidRDefault="00237B15" w:rsidP="002F2C00">
            <w:pPr>
              <w:pStyle w:val="TAL"/>
            </w:pPr>
            <w:r w:rsidRPr="00CA7D85">
              <w:t xml:space="preserve">  uplinkConfig SEQUENCE {</w:t>
            </w:r>
          </w:p>
        </w:tc>
        <w:tc>
          <w:tcPr>
            <w:tcW w:w="2267" w:type="dxa"/>
          </w:tcPr>
          <w:p w14:paraId="1787FD5B" w14:textId="77777777" w:rsidR="00237B15" w:rsidRPr="00CA7D85" w:rsidRDefault="00237B15" w:rsidP="002F2C00">
            <w:pPr>
              <w:pStyle w:val="TAL"/>
            </w:pPr>
          </w:p>
        </w:tc>
        <w:tc>
          <w:tcPr>
            <w:tcW w:w="1700" w:type="dxa"/>
          </w:tcPr>
          <w:p w14:paraId="570F57A9" w14:textId="77777777" w:rsidR="00237B15" w:rsidRPr="00CA7D85" w:rsidRDefault="00237B15" w:rsidP="002F2C00">
            <w:pPr>
              <w:pStyle w:val="TAL"/>
            </w:pPr>
          </w:p>
        </w:tc>
        <w:tc>
          <w:tcPr>
            <w:tcW w:w="1245" w:type="dxa"/>
          </w:tcPr>
          <w:p w14:paraId="02A2D2CD" w14:textId="77777777" w:rsidR="00237B15" w:rsidRPr="00CA7D85" w:rsidRDefault="00237B15" w:rsidP="002F2C00">
            <w:pPr>
              <w:pStyle w:val="TAL"/>
            </w:pPr>
          </w:p>
        </w:tc>
      </w:tr>
      <w:tr w:rsidR="00237B15" w:rsidRPr="00CA7D85" w14:paraId="46875A22" w14:textId="77777777" w:rsidTr="002F2C00">
        <w:tc>
          <w:tcPr>
            <w:tcW w:w="4535" w:type="dxa"/>
          </w:tcPr>
          <w:p w14:paraId="63046291" w14:textId="77777777" w:rsidR="00237B15" w:rsidRPr="00CA7D85" w:rsidRDefault="00237B15" w:rsidP="002F2C00">
            <w:pPr>
              <w:pStyle w:val="TAL"/>
            </w:pPr>
            <w:r w:rsidRPr="00CA7D85">
              <w:t xml:space="preserve">    firstActiveUplinkBWP-Id</w:t>
            </w:r>
          </w:p>
        </w:tc>
        <w:tc>
          <w:tcPr>
            <w:tcW w:w="2267" w:type="dxa"/>
          </w:tcPr>
          <w:p w14:paraId="3A46485E" w14:textId="77777777" w:rsidR="00237B15" w:rsidRPr="00CA7D85" w:rsidRDefault="00237B15" w:rsidP="002F2C00">
            <w:pPr>
              <w:pStyle w:val="TAL"/>
            </w:pPr>
            <w:r w:rsidRPr="00CA7D85">
              <w:t>Not present</w:t>
            </w:r>
          </w:p>
        </w:tc>
        <w:tc>
          <w:tcPr>
            <w:tcW w:w="1700" w:type="dxa"/>
          </w:tcPr>
          <w:p w14:paraId="35530302" w14:textId="77777777" w:rsidR="00237B15" w:rsidRPr="00CA7D85" w:rsidRDefault="00237B15" w:rsidP="002F2C00">
            <w:pPr>
              <w:pStyle w:val="TAL"/>
            </w:pPr>
          </w:p>
        </w:tc>
        <w:tc>
          <w:tcPr>
            <w:tcW w:w="1245" w:type="dxa"/>
          </w:tcPr>
          <w:p w14:paraId="4CA73ACB" w14:textId="77777777" w:rsidR="00237B15" w:rsidRPr="00CA7D85" w:rsidRDefault="00237B15" w:rsidP="002F2C00">
            <w:pPr>
              <w:pStyle w:val="TAL"/>
            </w:pPr>
          </w:p>
        </w:tc>
      </w:tr>
      <w:tr w:rsidR="00237B15" w:rsidRPr="00CA7D85" w14:paraId="488315B1" w14:textId="77777777" w:rsidTr="002F2C00">
        <w:tc>
          <w:tcPr>
            <w:tcW w:w="4535" w:type="dxa"/>
          </w:tcPr>
          <w:p w14:paraId="5199A2C4" w14:textId="77777777" w:rsidR="00237B15" w:rsidRPr="00CA7D85" w:rsidRDefault="00237B15" w:rsidP="002F2C00">
            <w:pPr>
              <w:pStyle w:val="TAL"/>
            </w:pPr>
            <w:r w:rsidRPr="00CA7D85">
              <w:t xml:space="preserve">  }</w:t>
            </w:r>
          </w:p>
        </w:tc>
        <w:tc>
          <w:tcPr>
            <w:tcW w:w="2267" w:type="dxa"/>
          </w:tcPr>
          <w:p w14:paraId="0E061FEF" w14:textId="77777777" w:rsidR="00237B15" w:rsidRPr="00CA7D85" w:rsidRDefault="00237B15" w:rsidP="002F2C00">
            <w:pPr>
              <w:pStyle w:val="TAL"/>
            </w:pPr>
          </w:p>
        </w:tc>
        <w:tc>
          <w:tcPr>
            <w:tcW w:w="1700" w:type="dxa"/>
          </w:tcPr>
          <w:p w14:paraId="1C03C86D" w14:textId="77777777" w:rsidR="00237B15" w:rsidRPr="00CA7D85" w:rsidRDefault="00237B15" w:rsidP="002F2C00">
            <w:pPr>
              <w:pStyle w:val="TAL"/>
            </w:pPr>
          </w:p>
        </w:tc>
        <w:tc>
          <w:tcPr>
            <w:tcW w:w="1245" w:type="dxa"/>
          </w:tcPr>
          <w:p w14:paraId="582CC4B4" w14:textId="77777777" w:rsidR="00237B15" w:rsidRPr="00CA7D85" w:rsidRDefault="00237B15" w:rsidP="002F2C00">
            <w:pPr>
              <w:pStyle w:val="TAL"/>
            </w:pPr>
          </w:p>
        </w:tc>
      </w:tr>
      <w:tr w:rsidR="00237B15" w:rsidRPr="00CA7D85" w14:paraId="322B6B92" w14:textId="77777777" w:rsidTr="002F2C00">
        <w:tc>
          <w:tcPr>
            <w:tcW w:w="4535" w:type="dxa"/>
          </w:tcPr>
          <w:p w14:paraId="67E3FB25" w14:textId="77777777" w:rsidR="00237B15" w:rsidRPr="00CA7D85" w:rsidRDefault="00237B15" w:rsidP="002F2C00">
            <w:pPr>
              <w:pStyle w:val="TAL"/>
            </w:pPr>
            <w:r w:rsidRPr="00CA7D85">
              <w:t xml:space="preserve">  pdsch-ServingCellConfig CHOICE {</w:t>
            </w:r>
          </w:p>
        </w:tc>
        <w:tc>
          <w:tcPr>
            <w:tcW w:w="2267" w:type="dxa"/>
          </w:tcPr>
          <w:p w14:paraId="30269E19" w14:textId="77777777" w:rsidR="00237B15" w:rsidRPr="00CA7D85" w:rsidRDefault="00237B15" w:rsidP="002F2C00">
            <w:pPr>
              <w:pStyle w:val="TAL"/>
            </w:pPr>
          </w:p>
        </w:tc>
        <w:tc>
          <w:tcPr>
            <w:tcW w:w="1700" w:type="dxa"/>
          </w:tcPr>
          <w:p w14:paraId="548BEEE3" w14:textId="77777777" w:rsidR="00237B15" w:rsidRPr="00CA7D85" w:rsidRDefault="00237B15" w:rsidP="002F2C00">
            <w:pPr>
              <w:pStyle w:val="TAL"/>
            </w:pPr>
          </w:p>
        </w:tc>
        <w:tc>
          <w:tcPr>
            <w:tcW w:w="1245" w:type="dxa"/>
          </w:tcPr>
          <w:p w14:paraId="17585116" w14:textId="77777777" w:rsidR="00237B15" w:rsidRPr="00CA7D85" w:rsidRDefault="00237B15" w:rsidP="002F2C00">
            <w:pPr>
              <w:pStyle w:val="TAL"/>
            </w:pPr>
          </w:p>
        </w:tc>
      </w:tr>
      <w:tr w:rsidR="00237B15" w:rsidRPr="00CA7D85" w14:paraId="7FFC5D38" w14:textId="77777777" w:rsidTr="002F2C00">
        <w:tc>
          <w:tcPr>
            <w:tcW w:w="4535" w:type="dxa"/>
          </w:tcPr>
          <w:p w14:paraId="46CA8AD1" w14:textId="77777777" w:rsidR="00237B15" w:rsidRPr="00CA7D85" w:rsidRDefault="00237B15" w:rsidP="002F2C00">
            <w:pPr>
              <w:pStyle w:val="TAL"/>
            </w:pPr>
            <w:r w:rsidRPr="00CA7D85">
              <w:t xml:space="preserve">    setup</w:t>
            </w:r>
          </w:p>
        </w:tc>
        <w:tc>
          <w:tcPr>
            <w:tcW w:w="2267" w:type="dxa"/>
          </w:tcPr>
          <w:p w14:paraId="633C5867" w14:textId="77777777" w:rsidR="00237B15" w:rsidRPr="00CA7D85" w:rsidRDefault="00237B15" w:rsidP="002F2C00">
            <w:pPr>
              <w:pStyle w:val="TAL"/>
            </w:pPr>
            <w:r w:rsidRPr="00CA7D85">
              <w:t>PDSCH-ServingCellConfig</w:t>
            </w:r>
          </w:p>
        </w:tc>
        <w:tc>
          <w:tcPr>
            <w:tcW w:w="1700" w:type="dxa"/>
          </w:tcPr>
          <w:p w14:paraId="1D185783" w14:textId="77777777" w:rsidR="00237B15" w:rsidRPr="00CA7D85" w:rsidRDefault="00237B15" w:rsidP="002F2C00">
            <w:pPr>
              <w:pStyle w:val="TAL"/>
            </w:pPr>
          </w:p>
        </w:tc>
        <w:tc>
          <w:tcPr>
            <w:tcW w:w="1245" w:type="dxa"/>
          </w:tcPr>
          <w:p w14:paraId="49E20C3D" w14:textId="77777777" w:rsidR="00237B15" w:rsidRPr="00CA7D85" w:rsidRDefault="00237B15" w:rsidP="002F2C00">
            <w:pPr>
              <w:pStyle w:val="TAL"/>
            </w:pPr>
          </w:p>
        </w:tc>
      </w:tr>
      <w:tr w:rsidR="00237B15" w:rsidRPr="00CA7D85" w14:paraId="048CD430" w14:textId="77777777" w:rsidTr="002F2C00">
        <w:tc>
          <w:tcPr>
            <w:tcW w:w="4535" w:type="dxa"/>
          </w:tcPr>
          <w:p w14:paraId="0F911E1D" w14:textId="77777777" w:rsidR="00237B15" w:rsidRPr="00CA7D85" w:rsidRDefault="00237B15" w:rsidP="002F2C00">
            <w:pPr>
              <w:pStyle w:val="TAL"/>
            </w:pPr>
            <w:r w:rsidRPr="00CA7D85">
              <w:t xml:space="preserve">  }</w:t>
            </w:r>
          </w:p>
        </w:tc>
        <w:tc>
          <w:tcPr>
            <w:tcW w:w="2267" w:type="dxa"/>
          </w:tcPr>
          <w:p w14:paraId="4D3D003F" w14:textId="77777777" w:rsidR="00237B15" w:rsidRPr="00CA7D85" w:rsidRDefault="00237B15" w:rsidP="002F2C00">
            <w:pPr>
              <w:pStyle w:val="TAL"/>
            </w:pPr>
          </w:p>
        </w:tc>
        <w:tc>
          <w:tcPr>
            <w:tcW w:w="1700" w:type="dxa"/>
          </w:tcPr>
          <w:p w14:paraId="383F5631" w14:textId="77777777" w:rsidR="00237B15" w:rsidRPr="00CA7D85" w:rsidRDefault="00237B15" w:rsidP="002F2C00">
            <w:pPr>
              <w:pStyle w:val="TAL"/>
            </w:pPr>
          </w:p>
        </w:tc>
        <w:tc>
          <w:tcPr>
            <w:tcW w:w="1245" w:type="dxa"/>
          </w:tcPr>
          <w:p w14:paraId="70DA5F74" w14:textId="77777777" w:rsidR="00237B15" w:rsidRPr="00CA7D85" w:rsidRDefault="00237B15" w:rsidP="002F2C00">
            <w:pPr>
              <w:pStyle w:val="TAL"/>
            </w:pPr>
          </w:p>
        </w:tc>
      </w:tr>
      <w:tr w:rsidR="00237B15" w:rsidRPr="00CA7D85" w14:paraId="0FD0BCA4" w14:textId="77777777" w:rsidTr="002F2C00">
        <w:tc>
          <w:tcPr>
            <w:tcW w:w="4535" w:type="dxa"/>
            <w:tcBorders>
              <w:bottom w:val="single" w:sz="4" w:space="0" w:color="auto"/>
            </w:tcBorders>
          </w:tcPr>
          <w:p w14:paraId="29B4F068" w14:textId="77777777" w:rsidR="00237B15" w:rsidRPr="00CA7D85" w:rsidRDefault="00237B15" w:rsidP="002F2C00">
            <w:pPr>
              <w:pStyle w:val="TAL"/>
            </w:pPr>
            <w:r w:rsidRPr="00CA7D85">
              <w:t>}</w:t>
            </w:r>
          </w:p>
        </w:tc>
        <w:tc>
          <w:tcPr>
            <w:tcW w:w="2267" w:type="dxa"/>
          </w:tcPr>
          <w:p w14:paraId="1D779DC0" w14:textId="77777777" w:rsidR="00237B15" w:rsidRPr="00CA7D85" w:rsidRDefault="00237B15" w:rsidP="002F2C00">
            <w:pPr>
              <w:pStyle w:val="TAL"/>
            </w:pPr>
          </w:p>
        </w:tc>
        <w:tc>
          <w:tcPr>
            <w:tcW w:w="1700" w:type="dxa"/>
          </w:tcPr>
          <w:p w14:paraId="10EB8BAB" w14:textId="77777777" w:rsidR="00237B15" w:rsidRPr="00CA7D85" w:rsidRDefault="00237B15" w:rsidP="002F2C00">
            <w:pPr>
              <w:pStyle w:val="TAL"/>
            </w:pPr>
          </w:p>
        </w:tc>
        <w:tc>
          <w:tcPr>
            <w:tcW w:w="1245" w:type="dxa"/>
          </w:tcPr>
          <w:p w14:paraId="3759EC73" w14:textId="77777777" w:rsidR="00237B15" w:rsidRPr="00CA7D85" w:rsidRDefault="00237B15" w:rsidP="002F2C00">
            <w:pPr>
              <w:pStyle w:val="TAL"/>
            </w:pPr>
          </w:p>
        </w:tc>
      </w:tr>
    </w:tbl>
    <w:p w14:paraId="55E19048" w14:textId="77777777" w:rsidR="00237B15" w:rsidRPr="00CA7D85" w:rsidRDefault="00237B15" w:rsidP="00237B15"/>
    <w:p w14:paraId="4968F68B" w14:textId="1B443A62" w:rsidR="00237B15" w:rsidRPr="00CA7D85" w:rsidRDefault="00237B15" w:rsidP="00237B15">
      <w:pPr>
        <w:pStyle w:val="TH"/>
      </w:pPr>
      <w:r w:rsidRPr="00CA7D85">
        <w:t xml:space="preserve">Table </w:t>
      </w:r>
      <w:r w:rsidR="000C2020" w:rsidRPr="00CA7D85">
        <w:t>8.2.4.1.2.1</w:t>
      </w:r>
      <w:r w:rsidRPr="00CA7D85">
        <w:t xml:space="preserve">.3.3-6: </w:t>
      </w:r>
      <w:r w:rsidRPr="00CA7D85">
        <w:rPr>
          <w:i/>
        </w:rPr>
        <w:t>PDSCH-ServingCellConfig</w:t>
      </w:r>
      <w:r w:rsidRPr="00CA7D85">
        <w:t xml:space="preserve"> (Table </w:t>
      </w:r>
      <w:r w:rsidR="000C2020" w:rsidRPr="00CA7D85">
        <w:t>8.2.4.1.2.1</w:t>
      </w:r>
      <w:r w:rsidRPr="00CA7D85">
        <w:t>.3.3-5)</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237B15" w:rsidRPr="00CA7D85" w14:paraId="20FA7360" w14:textId="77777777" w:rsidTr="002F2C00">
        <w:tc>
          <w:tcPr>
            <w:tcW w:w="9640" w:type="dxa"/>
            <w:gridSpan w:val="4"/>
          </w:tcPr>
          <w:p w14:paraId="5AC70AE9" w14:textId="77777777" w:rsidR="00237B15" w:rsidRPr="00CA7D85" w:rsidRDefault="00237B15" w:rsidP="002F2C00">
            <w:pPr>
              <w:pStyle w:val="TAL"/>
            </w:pPr>
            <w:r w:rsidRPr="00CA7D85">
              <w:t xml:space="preserve">Derivation Path: TS 38.508-1 [4] Table 4.6.3-102 </w:t>
            </w:r>
          </w:p>
        </w:tc>
      </w:tr>
      <w:tr w:rsidR="00237B15" w:rsidRPr="00CA7D85" w14:paraId="116CD9B6" w14:textId="77777777" w:rsidTr="002F2C00">
        <w:tblPrEx>
          <w:tblCellMar>
            <w:left w:w="108" w:type="dxa"/>
            <w:right w:w="108" w:type="dxa"/>
          </w:tblCellMar>
        </w:tblPrEx>
        <w:tc>
          <w:tcPr>
            <w:tcW w:w="4569" w:type="dxa"/>
          </w:tcPr>
          <w:p w14:paraId="4328DE7A" w14:textId="77777777" w:rsidR="00237B15" w:rsidRPr="00CA7D85" w:rsidRDefault="00237B15" w:rsidP="002F2C00">
            <w:pPr>
              <w:pStyle w:val="TAH"/>
            </w:pPr>
            <w:r w:rsidRPr="00CA7D85">
              <w:t>Information Element</w:t>
            </w:r>
          </w:p>
        </w:tc>
        <w:tc>
          <w:tcPr>
            <w:tcW w:w="2267" w:type="dxa"/>
          </w:tcPr>
          <w:p w14:paraId="11EBB56E" w14:textId="77777777" w:rsidR="00237B15" w:rsidRPr="00CA7D85" w:rsidRDefault="00237B15" w:rsidP="002F2C00">
            <w:pPr>
              <w:pStyle w:val="TAH"/>
            </w:pPr>
            <w:r w:rsidRPr="00CA7D85">
              <w:t>Value/remark</w:t>
            </w:r>
          </w:p>
        </w:tc>
        <w:tc>
          <w:tcPr>
            <w:tcW w:w="1700" w:type="dxa"/>
          </w:tcPr>
          <w:p w14:paraId="1A9BFEE7" w14:textId="77777777" w:rsidR="00237B15" w:rsidRPr="00CA7D85" w:rsidRDefault="00237B15" w:rsidP="002F2C00">
            <w:pPr>
              <w:pStyle w:val="TAH"/>
            </w:pPr>
            <w:r w:rsidRPr="00CA7D85">
              <w:t>Comment</w:t>
            </w:r>
          </w:p>
        </w:tc>
        <w:tc>
          <w:tcPr>
            <w:tcW w:w="1104" w:type="dxa"/>
          </w:tcPr>
          <w:p w14:paraId="6D8E9166" w14:textId="77777777" w:rsidR="00237B15" w:rsidRPr="00CA7D85" w:rsidRDefault="00237B15" w:rsidP="002F2C00">
            <w:pPr>
              <w:pStyle w:val="TAH"/>
            </w:pPr>
            <w:r w:rsidRPr="00CA7D85">
              <w:t>Condition</w:t>
            </w:r>
          </w:p>
        </w:tc>
      </w:tr>
      <w:tr w:rsidR="00237B15" w:rsidRPr="00CA7D85" w14:paraId="7400837D" w14:textId="77777777" w:rsidTr="002F2C00">
        <w:tblPrEx>
          <w:tblCellMar>
            <w:left w:w="108" w:type="dxa"/>
            <w:right w:w="108" w:type="dxa"/>
          </w:tblCellMar>
        </w:tblPrEx>
        <w:tc>
          <w:tcPr>
            <w:tcW w:w="4569" w:type="dxa"/>
          </w:tcPr>
          <w:p w14:paraId="17E8E513" w14:textId="77777777" w:rsidR="00237B15" w:rsidRPr="00CA7D85" w:rsidRDefault="00237B15" w:rsidP="002F2C00">
            <w:pPr>
              <w:pStyle w:val="TAL"/>
            </w:pPr>
            <w:r w:rsidRPr="00CA7D85">
              <w:t>PDSCH-ServingCellConfig ::= SEQUENCE {</w:t>
            </w:r>
          </w:p>
        </w:tc>
        <w:tc>
          <w:tcPr>
            <w:tcW w:w="2267" w:type="dxa"/>
          </w:tcPr>
          <w:p w14:paraId="5CA8C817" w14:textId="77777777" w:rsidR="00237B15" w:rsidRPr="00CA7D85" w:rsidRDefault="00237B15" w:rsidP="002F2C00">
            <w:pPr>
              <w:pStyle w:val="TAL"/>
            </w:pPr>
          </w:p>
        </w:tc>
        <w:tc>
          <w:tcPr>
            <w:tcW w:w="1700" w:type="dxa"/>
          </w:tcPr>
          <w:p w14:paraId="5211116A" w14:textId="77777777" w:rsidR="00237B15" w:rsidRPr="00CA7D85" w:rsidRDefault="00237B15" w:rsidP="002F2C00">
            <w:pPr>
              <w:pStyle w:val="TAL"/>
            </w:pPr>
          </w:p>
        </w:tc>
        <w:tc>
          <w:tcPr>
            <w:tcW w:w="1104" w:type="dxa"/>
          </w:tcPr>
          <w:p w14:paraId="73D60165" w14:textId="77777777" w:rsidR="00237B15" w:rsidRPr="00CA7D85" w:rsidRDefault="00237B15" w:rsidP="002F2C00">
            <w:pPr>
              <w:pStyle w:val="TAL"/>
            </w:pPr>
          </w:p>
        </w:tc>
      </w:tr>
      <w:tr w:rsidR="00237B15" w:rsidRPr="00CA7D85" w14:paraId="4F7E3B17" w14:textId="77777777" w:rsidTr="002F2C00">
        <w:tblPrEx>
          <w:tblCellMar>
            <w:left w:w="108" w:type="dxa"/>
            <w:right w:w="108" w:type="dxa"/>
          </w:tblCellMar>
        </w:tblPrEx>
        <w:tc>
          <w:tcPr>
            <w:tcW w:w="4569" w:type="dxa"/>
          </w:tcPr>
          <w:p w14:paraId="52C13FBB" w14:textId="77777777" w:rsidR="00237B15" w:rsidRPr="00CA7D85" w:rsidRDefault="00237B15" w:rsidP="002F2C00">
            <w:pPr>
              <w:pStyle w:val="TAL"/>
            </w:pPr>
            <w:r w:rsidRPr="00CA7D85">
              <w:t xml:space="preserve">  nrofHARQ-ProcessesForPDSCH</w:t>
            </w:r>
          </w:p>
        </w:tc>
        <w:tc>
          <w:tcPr>
            <w:tcW w:w="2267" w:type="dxa"/>
          </w:tcPr>
          <w:p w14:paraId="5AB6C35F" w14:textId="77777777" w:rsidR="00237B15" w:rsidRPr="00CA7D85" w:rsidRDefault="00237B15" w:rsidP="002F2C00">
            <w:pPr>
              <w:pStyle w:val="TAL"/>
            </w:pPr>
            <w:r w:rsidRPr="00CA7D85">
              <w:t xml:space="preserve"> n16</w:t>
            </w:r>
          </w:p>
        </w:tc>
        <w:tc>
          <w:tcPr>
            <w:tcW w:w="1700" w:type="dxa"/>
          </w:tcPr>
          <w:p w14:paraId="3071F691" w14:textId="77777777" w:rsidR="00237B15" w:rsidRPr="00CA7D85" w:rsidRDefault="00237B15" w:rsidP="002F2C00">
            <w:pPr>
              <w:pStyle w:val="TAL"/>
            </w:pPr>
          </w:p>
        </w:tc>
        <w:tc>
          <w:tcPr>
            <w:tcW w:w="1104" w:type="dxa"/>
          </w:tcPr>
          <w:p w14:paraId="1F0CF776" w14:textId="77777777" w:rsidR="00237B15" w:rsidRPr="00CA7D85" w:rsidRDefault="00237B15" w:rsidP="002F2C00">
            <w:pPr>
              <w:pStyle w:val="TAL"/>
            </w:pPr>
          </w:p>
        </w:tc>
      </w:tr>
      <w:tr w:rsidR="00237B15" w:rsidRPr="00CA7D85" w14:paraId="23126134" w14:textId="77777777" w:rsidTr="002F2C00">
        <w:tblPrEx>
          <w:tblCellMar>
            <w:left w:w="108" w:type="dxa"/>
            <w:right w:w="108" w:type="dxa"/>
          </w:tblCellMar>
        </w:tblPrEx>
        <w:tc>
          <w:tcPr>
            <w:tcW w:w="4569" w:type="dxa"/>
          </w:tcPr>
          <w:p w14:paraId="38ADB74D" w14:textId="77777777" w:rsidR="00237B15" w:rsidRPr="00CA7D85" w:rsidRDefault="00237B15" w:rsidP="002F2C00">
            <w:pPr>
              <w:pStyle w:val="TAL"/>
            </w:pPr>
            <w:r w:rsidRPr="00CA7D85">
              <w:t>}</w:t>
            </w:r>
          </w:p>
        </w:tc>
        <w:tc>
          <w:tcPr>
            <w:tcW w:w="2267" w:type="dxa"/>
          </w:tcPr>
          <w:p w14:paraId="7B5DC58F" w14:textId="77777777" w:rsidR="00237B15" w:rsidRPr="00CA7D85" w:rsidRDefault="00237B15" w:rsidP="002F2C00">
            <w:pPr>
              <w:pStyle w:val="TAL"/>
            </w:pPr>
          </w:p>
        </w:tc>
        <w:tc>
          <w:tcPr>
            <w:tcW w:w="1700" w:type="dxa"/>
          </w:tcPr>
          <w:p w14:paraId="5770EED1" w14:textId="77777777" w:rsidR="00237B15" w:rsidRPr="00CA7D85" w:rsidRDefault="00237B15" w:rsidP="002F2C00">
            <w:pPr>
              <w:pStyle w:val="TAL"/>
            </w:pPr>
          </w:p>
        </w:tc>
        <w:tc>
          <w:tcPr>
            <w:tcW w:w="1104" w:type="dxa"/>
          </w:tcPr>
          <w:p w14:paraId="2286A91C" w14:textId="77777777" w:rsidR="00237B15" w:rsidRPr="00CA7D85" w:rsidRDefault="00237B15" w:rsidP="002F2C00">
            <w:pPr>
              <w:pStyle w:val="TAL"/>
            </w:pPr>
          </w:p>
        </w:tc>
      </w:tr>
    </w:tbl>
    <w:p w14:paraId="1327CD0D" w14:textId="77777777" w:rsidR="00237B15" w:rsidRPr="00CA7D85" w:rsidRDefault="00237B15" w:rsidP="00237B15">
      <w:pPr>
        <w:rPr>
          <w:lang w:eastAsia="ko-KR"/>
        </w:rPr>
      </w:pPr>
    </w:p>
    <w:p w14:paraId="2CF92FCA" w14:textId="77777777" w:rsidR="000C2020" w:rsidRPr="00CA7D85" w:rsidRDefault="000C2020" w:rsidP="000C2020">
      <w:pPr>
        <w:pStyle w:val="TH"/>
      </w:pPr>
      <w:r w:rsidRPr="00CA7D85">
        <w:t xml:space="preserve">Table 8.2.4.1.2.1.3.3-7: </w:t>
      </w:r>
      <w:r w:rsidRPr="00CA7D85">
        <w:rPr>
          <w:i/>
        </w:rPr>
        <w:t xml:space="preserve">RRCReconfiguration </w:t>
      </w:r>
      <w:r w:rsidRPr="00CA7D85">
        <w:t>(step 7</w:t>
      </w:r>
      <w:r w:rsidRPr="00CA7D85">
        <w:rPr>
          <w:lang w:eastAsia="zh-CN"/>
        </w:rPr>
        <w:t xml:space="preserve">, </w:t>
      </w:r>
      <w:r w:rsidRPr="00CA7D85">
        <w:t>Table 8.2.4.1.2.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0C2020" w:rsidRPr="00CA7D85" w14:paraId="3485367D" w14:textId="77777777" w:rsidTr="0060318F">
        <w:tc>
          <w:tcPr>
            <w:tcW w:w="9640" w:type="dxa"/>
            <w:gridSpan w:val="4"/>
          </w:tcPr>
          <w:p w14:paraId="6EAB1659" w14:textId="77777777" w:rsidR="000C2020" w:rsidRPr="00CA7D85" w:rsidRDefault="000C2020" w:rsidP="0060318F">
            <w:pPr>
              <w:pStyle w:val="TAL"/>
            </w:pPr>
            <w:r w:rsidRPr="00CA7D85">
              <w:t>Derivation Path: TS 38.508-1 [4] Table 4.6.1-13 with condition NR-DC</w:t>
            </w:r>
          </w:p>
        </w:tc>
      </w:tr>
      <w:tr w:rsidR="000C2020" w:rsidRPr="00CA7D85" w14:paraId="269D88E0" w14:textId="77777777" w:rsidTr="0060318F">
        <w:tblPrEx>
          <w:tblCellMar>
            <w:left w:w="108" w:type="dxa"/>
            <w:right w:w="108" w:type="dxa"/>
          </w:tblCellMar>
        </w:tblPrEx>
        <w:tc>
          <w:tcPr>
            <w:tcW w:w="4569" w:type="dxa"/>
          </w:tcPr>
          <w:p w14:paraId="75883173" w14:textId="77777777" w:rsidR="000C2020" w:rsidRPr="00CA7D85" w:rsidRDefault="000C2020" w:rsidP="0060318F">
            <w:pPr>
              <w:pStyle w:val="TAH"/>
            </w:pPr>
            <w:r w:rsidRPr="00CA7D85">
              <w:t>Information Element</w:t>
            </w:r>
          </w:p>
        </w:tc>
        <w:tc>
          <w:tcPr>
            <w:tcW w:w="2267" w:type="dxa"/>
          </w:tcPr>
          <w:p w14:paraId="04DDF308" w14:textId="77777777" w:rsidR="000C2020" w:rsidRPr="00CA7D85" w:rsidRDefault="000C2020" w:rsidP="0060318F">
            <w:pPr>
              <w:pStyle w:val="TAH"/>
            </w:pPr>
            <w:r w:rsidRPr="00CA7D85">
              <w:t>Value/remark</w:t>
            </w:r>
          </w:p>
        </w:tc>
        <w:tc>
          <w:tcPr>
            <w:tcW w:w="1700" w:type="dxa"/>
          </w:tcPr>
          <w:p w14:paraId="51C11CE6" w14:textId="77777777" w:rsidR="000C2020" w:rsidRPr="00CA7D85" w:rsidRDefault="000C2020" w:rsidP="0060318F">
            <w:pPr>
              <w:pStyle w:val="TAH"/>
            </w:pPr>
            <w:r w:rsidRPr="00CA7D85">
              <w:t>Comment</w:t>
            </w:r>
          </w:p>
        </w:tc>
        <w:tc>
          <w:tcPr>
            <w:tcW w:w="1104" w:type="dxa"/>
          </w:tcPr>
          <w:p w14:paraId="787E76B9" w14:textId="77777777" w:rsidR="000C2020" w:rsidRPr="00CA7D85" w:rsidRDefault="000C2020" w:rsidP="0060318F">
            <w:pPr>
              <w:pStyle w:val="TAH"/>
            </w:pPr>
            <w:r w:rsidRPr="00CA7D85">
              <w:t>Condition</w:t>
            </w:r>
          </w:p>
        </w:tc>
      </w:tr>
      <w:tr w:rsidR="000C2020" w:rsidRPr="00CA7D85" w14:paraId="13F5409B" w14:textId="77777777" w:rsidTr="0060318F">
        <w:tblPrEx>
          <w:tblCellMar>
            <w:left w:w="108" w:type="dxa"/>
            <w:right w:w="108" w:type="dxa"/>
          </w:tblCellMar>
        </w:tblPrEx>
        <w:tc>
          <w:tcPr>
            <w:tcW w:w="4569" w:type="dxa"/>
          </w:tcPr>
          <w:p w14:paraId="0498C1FC" w14:textId="77777777" w:rsidR="000C2020" w:rsidRPr="00CA7D85" w:rsidRDefault="000C2020" w:rsidP="0060318F">
            <w:pPr>
              <w:pStyle w:val="TAL"/>
            </w:pPr>
            <w:r w:rsidRPr="00CA7D85">
              <w:t>RRCReconfiguration ::= SEQUENCE {</w:t>
            </w:r>
          </w:p>
        </w:tc>
        <w:tc>
          <w:tcPr>
            <w:tcW w:w="2267" w:type="dxa"/>
          </w:tcPr>
          <w:p w14:paraId="73569465" w14:textId="77777777" w:rsidR="000C2020" w:rsidRPr="00CA7D85" w:rsidRDefault="000C2020" w:rsidP="0060318F">
            <w:pPr>
              <w:pStyle w:val="TAL"/>
            </w:pPr>
          </w:p>
        </w:tc>
        <w:tc>
          <w:tcPr>
            <w:tcW w:w="1700" w:type="dxa"/>
          </w:tcPr>
          <w:p w14:paraId="5B87DB34" w14:textId="77777777" w:rsidR="000C2020" w:rsidRPr="00CA7D85" w:rsidRDefault="000C2020" w:rsidP="0060318F">
            <w:pPr>
              <w:pStyle w:val="TAL"/>
            </w:pPr>
          </w:p>
        </w:tc>
        <w:tc>
          <w:tcPr>
            <w:tcW w:w="1104" w:type="dxa"/>
          </w:tcPr>
          <w:p w14:paraId="05F1451E" w14:textId="77777777" w:rsidR="000C2020" w:rsidRPr="00CA7D85" w:rsidRDefault="000C2020" w:rsidP="0060318F">
            <w:pPr>
              <w:pStyle w:val="TAL"/>
            </w:pPr>
          </w:p>
        </w:tc>
      </w:tr>
      <w:tr w:rsidR="000C2020" w:rsidRPr="00CA7D85" w14:paraId="295E2958" w14:textId="77777777" w:rsidTr="0060318F">
        <w:tblPrEx>
          <w:tblCellMar>
            <w:left w:w="108" w:type="dxa"/>
            <w:right w:w="108" w:type="dxa"/>
          </w:tblCellMar>
        </w:tblPrEx>
        <w:tc>
          <w:tcPr>
            <w:tcW w:w="4569" w:type="dxa"/>
          </w:tcPr>
          <w:p w14:paraId="42BC3055" w14:textId="77777777" w:rsidR="000C2020" w:rsidRPr="00CA7D85" w:rsidRDefault="000C2020" w:rsidP="0060318F">
            <w:pPr>
              <w:pStyle w:val="TAL"/>
            </w:pPr>
            <w:r w:rsidRPr="00CA7D85">
              <w:t xml:space="preserve">  criticalExtensions CHOICE {</w:t>
            </w:r>
          </w:p>
        </w:tc>
        <w:tc>
          <w:tcPr>
            <w:tcW w:w="2267" w:type="dxa"/>
          </w:tcPr>
          <w:p w14:paraId="4897054B" w14:textId="77777777" w:rsidR="000C2020" w:rsidRPr="00CA7D85" w:rsidRDefault="000C2020" w:rsidP="0060318F">
            <w:pPr>
              <w:pStyle w:val="TAL"/>
            </w:pPr>
          </w:p>
        </w:tc>
        <w:tc>
          <w:tcPr>
            <w:tcW w:w="1700" w:type="dxa"/>
          </w:tcPr>
          <w:p w14:paraId="64B2F4F9" w14:textId="77777777" w:rsidR="000C2020" w:rsidRPr="00CA7D85" w:rsidRDefault="000C2020" w:rsidP="0060318F">
            <w:pPr>
              <w:pStyle w:val="TAL"/>
            </w:pPr>
          </w:p>
        </w:tc>
        <w:tc>
          <w:tcPr>
            <w:tcW w:w="1104" w:type="dxa"/>
          </w:tcPr>
          <w:p w14:paraId="406CCF6C" w14:textId="77777777" w:rsidR="000C2020" w:rsidRPr="00CA7D85" w:rsidRDefault="000C2020" w:rsidP="0060318F">
            <w:pPr>
              <w:pStyle w:val="TAL"/>
            </w:pPr>
          </w:p>
        </w:tc>
      </w:tr>
      <w:tr w:rsidR="000C2020" w:rsidRPr="00CA7D85" w14:paraId="51C4300F" w14:textId="77777777" w:rsidTr="0060318F">
        <w:tblPrEx>
          <w:tblCellMar>
            <w:left w:w="108" w:type="dxa"/>
            <w:right w:w="108" w:type="dxa"/>
          </w:tblCellMar>
        </w:tblPrEx>
        <w:tc>
          <w:tcPr>
            <w:tcW w:w="4569" w:type="dxa"/>
          </w:tcPr>
          <w:p w14:paraId="1C64D6E8" w14:textId="77777777" w:rsidR="000C2020" w:rsidRPr="00CA7D85" w:rsidRDefault="000C2020" w:rsidP="0060318F">
            <w:pPr>
              <w:pStyle w:val="TAL"/>
            </w:pPr>
            <w:r w:rsidRPr="00CA7D85">
              <w:t xml:space="preserve">    rrcReconfiguration SEQUENCE {</w:t>
            </w:r>
          </w:p>
        </w:tc>
        <w:tc>
          <w:tcPr>
            <w:tcW w:w="2267" w:type="dxa"/>
          </w:tcPr>
          <w:p w14:paraId="63955620" w14:textId="77777777" w:rsidR="000C2020" w:rsidRPr="00CA7D85" w:rsidRDefault="000C2020" w:rsidP="0060318F">
            <w:pPr>
              <w:pStyle w:val="TAL"/>
            </w:pPr>
          </w:p>
        </w:tc>
        <w:tc>
          <w:tcPr>
            <w:tcW w:w="1700" w:type="dxa"/>
          </w:tcPr>
          <w:p w14:paraId="7315ED47" w14:textId="77777777" w:rsidR="000C2020" w:rsidRPr="00CA7D85" w:rsidRDefault="000C2020" w:rsidP="0060318F">
            <w:pPr>
              <w:pStyle w:val="TAL"/>
            </w:pPr>
          </w:p>
        </w:tc>
        <w:tc>
          <w:tcPr>
            <w:tcW w:w="1104" w:type="dxa"/>
          </w:tcPr>
          <w:p w14:paraId="2B3CACF6" w14:textId="77777777" w:rsidR="000C2020" w:rsidRPr="00CA7D85" w:rsidRDefault="000C2020" w:rsidP="0060318F">
            <w:pPr>
              <w:pStyle w:val="TAL"/>
            </w:pPr>
          </w:p>
        </w:tc>
      </w:tr>
      <w:tr w:rsidR="000C2020" w:rsidRPr="00CA7D85" w14:paraId="761FB8E3" w14:textId="77777777" w:rsidTr="0060318F">
        <w:tblPrEx>
          <w:tblCellMar>
            <w:left w:w="108" w:type="dxa"/>
            <w:right w:w="108" w:type="dxa"/>
          </w:tblCellMar>
        </w:tblPrEx>
        <w:tc>
          <w:tcPr>
            <w:tcW w:w="4569" w:type="dxa"/>
          </w:tcPr>
          <w:p w14:paraId="6E748F5B" w14:textId="77777777" w:rsidR="000C2020" w:rsidRPr="00CA7D85" w:rsidRDefault="000C2020" w:rsidP="0060318F">
            <w:pPr>
              <w:pStyle w:val="TAL"/>
            </w:pPr>
            <w:r w:rsidRPr="00CA7D85">
              <w:t xml:space="preserve">      radioBearerConfig</w:t>
            </w:r>
          </w:p>
        </w:tc>
        <w:tc>
          <w:tcPr>
            <w:tcW w:w="2267" w:type="dxa"/>
          </w:tcPr>
          <w:p w14:paraId="08AC8315" w14:textId="77777777" w:rsidR="000C2020" w:rsidRPr="00CA7D85" w:rsidRDefault="000C2020" w:rsidP="0060318F">
            <w:pPr>
              <w:pStyle w:val="TAL"/>
            </w:pPr>
            <w:r w:rsidRPr="00CA7D85">
              <w:t>Not present</w:t>
            </w:r>
          </w:p>
        </w:tc>
        <w:tc>
          <w:tcPr>
            <w:tcW w:w="1700" w:type="dxa"/>
          </w:tcPr>
          <w:p w14:paraId="5D2D7B31" w14:textId="77777777" w:rsidR="000C2020" w:rsidRPr="00CA7D85" w:rsidRDefault="000C2020" w:rsidP="0060318F">
            <w:pPr>
              <w:pStyle w:val="TAL"/>
            </w:pPr>
          </w:p>
        </w:tc>
        <w:tc>
          <w:tcPr>
            <w:tcW w:w="1104" w:type="dxa"/>
          </w:tcPr>
          <w:p w14:paraId="34DBFA57" w14:textId="77777777" w:rsidR="000C2020" w:rsidRPr="00CA7D85" w:rsidRDefault="000C2020" w:rsidP="0060318F">
            <w:pPr>
              <w:pStyle w:val="TAL"/>
            </w:pPr>
          </w:p>
        </w:tc>
      </w:tr>
      <w:tr w:rsidR="000C2020" w:rsidRPr="00CA7D85" w14:paraId="49D2AD3D" w14:textId="77777777" w:rsidTr="0060318F">
        <w:tblPrEx>
          <w:tblCellMar>
            <w:left w:w="108" w:type="dxa"/>
            <w:right w:w="108" w:type="dxa"/>
          </w:tblCellMar>
        </w:tblPrEx>
        <w:tc>
          <w:tcPr>
            <w:tcW w:w="4569" w:type="dxa"/>
          </w:tcPr>
          <w:p w14:paraId="3A04E223" w14:textId="77777777" w:rsidR="000C2020" w:rsidRPr="00CA7D85" w:rsidRDefault="000C2020" w:rsidP="0060318F">
            <w:pPr>
              <w:pStyle w:val="TAL"/>
            </w:pPr>
            <w:r w:rsidRPr="00CA7D85">
              <w:t xml:space="preserve">      nonCriticalExtension SEQUENCE {</w:t>
            </w:r>
          </w:p>
        </w:tc>
        <w:tc>
          <w:tcPr>
            <w:tcW w:w="2267" w:type="dxa"/>
          </w:tcPr>
          <w:p w14:paraId="6864345A" w14:textId="77777777" w:rsidR="000C2020" w:rsidRPr="00CA7D85" w:rsidRDefault="000C2020" w:rsidP="0060318F">
            <w:pPr>
              <w:pStyle w:val="TAL"/>
            </w:pPr>
          </w:p>
        </w:tc>
        <w:tc>
          <w:tcPr>
            <w:tcW w:w="1700" w:type="dxa"/>
          </w:tcPr>
          <w:p w14:paraId="67394027" w14:textId="77777777" w:rsidR="000C2020" w:rsidRPr="00CA7D85" w:rsidRDefault="000C2020" w:rsidP="0060318F">
            <w:pPr>
              <w:pStyle w:val="TAL"/>
            </w:pPr>
          </w:p>
        </w:tc>
        <w:tc>
          <w:tcPr>
            <w:tcW w:w="1104" w:type="dxa"/>
          </w:tcPr>
          <w:p w14:paraId="1A5F01BF" w14:textId="77777777" w:rsidR="000C2020" w:rsidRPr="00CA7D85" w:rsidRDefault="000C2020" w:rsidP="0060318F">
            <w:pPr>
              <w:pStyle w:val="TAL"/>
            </w:pPr>
          </w:p>
        </w:tc>
      </w:tr>
      <w:tr w:rsidR="000C2020" w:rsidRPr="00CA7D85" w14:paraId="2DC9EAE1" w14:textId="77777777" w:rsidTr="0060318F">
        <w:tblPrEx>
          <w:tblCellMar>
            <w:left w:w="108" w:type="dxa"/>
            <w:right w:w="108" w:type="dxa"/>
          </w:tblCellMar>
        </w:tblPrEx>
        <w:tc>
          <w:tcPr>
            <w:tcW w:w="4569" w:type="dxa"/>
          </w:tcPr>
          <w:p w14:paraId="324CE77C" w14:textId="77777777" w:rsidR="000C2020" w:rsidRPr="00CA7D85" w:rsidRDefault="000C2020" w:rsidP="0060318F">
            <w:pPr>
              <w:pStyle w:val="TAL"/>
            </w:pPr>
            <w:r w:rsidRPr="00CA7D85">
              <w:t xml:space="preserve">        masterCellGroup</w:t>
            </w:r>
          </w:p>
        </w:tc>
        <w:tc>
          <w:tcPr>
            <w:tcW w:w="2267" w:type="dxa"/>
          </w:tcPr>
          <w:p w14:paraId="4B595038" w14:textId="77777777" w:rsidR="000C2020" w:rsidRPr="00CA7D85" w:rsidRDefault="000C2020" w:rsidP="0060318F">
            <w:pPr>
              <w:pStyle w:val="TAL"/>
            </w:pPr>
            <w:r w:rsidRPr="00CA7D85">
              <w:t>Not present</w:t>
            </w:r>
          </w:p>
        </w:tc>
        <w:tc>
          <w:tcPr>
            <w:tcW w:w="1700" w:type="dxa"/>
          </w:tcPr>
          <w:p w14:paraId="3C675BD2" w14:textId="77777777" w:rsidR="000C2020" w:rsidRPr="00CA7D85" w:rsidRDefault="000C2020" w:rsidP="0060318F">
            <w:pPr>
              <w:pStyle w:val="TAL"/>
            </w:pPr>
          </w:p>
        </w:tc>
        <w:tc>
          <w:tcPr>
            <w:tcW w:w="1104" w:type="dxa"/>
          </w:tcPr>
          <w:p w14:paraId="643A5B35" w14:textId="77777777" w:rsidR="000C2020" w:rsidRPr="00CA7D85" w:rsidRDefault="000C2020" w:rsidP="0060318F">
            <w:pPr>
              <w:pStyle w:val="TAL"/>
            </w:pPr>
          </w:p>
        </w:tc>
      </w:tr>
      <w:tr w:rsidR="000C2020" w:rsidRPr="00CA7D85" w14:paraId="2B2F0845" w14:textId="77777777" w:rsidTr="0060318F">
        <w:tblPrEx>
          <w:tblCellMar>
            <w:left w:w="108" w:type="dxa"/>
            <w:right w:w="108" w:type="dxa"/>
          </w:tblCellMar>
        </w:tblPrEx>
        <w:tc>
          <w:tcPr>
            <w:tcW w:w="4569" w:type="dxa"/>
          </w:tcPr>
          <w:p w14:paraId="36447F6C" w14:textId="77777777" w:rsidR="000C2020" w:rsidRPr="00CA7D85" w:rsidRDefault="000C2020" w:rsidP="0060318F">
            <w:pPr>
              <w:pStyle w:val="TAL"/>
            </w:pPr>
            <w:r w:rsidRPr="00CA7D85">
              <w:t xml:space="preserve">        nonCriticalExtension SEQUENCE {</w:t>
            </w:r>
          </w:p>
        </w:tc>
        <w:tc>
          <w:tcPr>
            <w:tcW w:w="2267" w:type="dxa"/>
          </w:tcPr>
          <w:p w14:paraId="7CD92939" w14:textId="77777777" w:rsidR="000C2020" w:rsidRPr="00CA7D85" w:rsidRDefault="000C2020" w:rsidP="0060318F">
            <w:pPr>
              <w:pStyle w:val="TAL"/>
            </w:pPr>
          </w:p>
        </w:tc>
        <w:tc>
          <w:tcPr>
            <w:tcW w:w="1700" w:type="dxa"/>
          </w:tcPr>
          <w:p w14:paraId="320F6B7D" w14:textId="77777777" w:rsidR="000C2020" w:rsidRPr="00CA7D85" w:rsidRDefault="000C2020" w:rsidP="0060318F">
            <w:pPr>
              <w:pStyle w:val="TAL"/>
            </w:pPr>
          </w:p>
        </w:tc>
        <w:tc>
          <w:tcPr>
            <w:tcW w:w="1104" w:type="dxa"/>
          </w:tcPr>
          <w:p w14:paraId="149B76F3" w14:textId="77777777" w:rsidR="000C2020" w:rsidRPr="00CA7D85" w:rsidRDefault="000C2020" w:rsidP="0060318F">
            <w:pPr>
              <w:pStyle w:val="TAL"/>
            </w:pPr>
          </w:p>
        </w:tc>
      </w:tr>
      <w:tr w:rsidR="000C2020" w:rsidRPr="00CA7D85" w14:paraId="31A347EE" w14:textId="77777777" w:rsidTr="0060318F">
        <w:tblPrEx>
          <w:tblCellMar>
            <w:left w:w="108" w:type="dxa"/>
            <w:right w:w="108" w:type="dxa"/>
          </w:tblCellMar>
        </w:tblPrEx>
        <w:tc>
          <w:tcPr>
            <w:tcW w:w="4569" w:type="dxa"/>
          </w:tcPr>
          <w:p w14:paraId="465CF730" w14:textId="77777777" w:rsidR="000C2020" w:rsidRPr="00CA7D85" w:rsidRDefault="000C2020" w:rsidP="0060318F">
            <w:pPr>
              <w:pStyle w:val="TAL"/>
            </w:pPr>
            <w:r w:rsidRPr="00CA7D85">
              <w:t xml:space="preserve">          nonCriticalExtension SEQUENCE {</w:t>
            </w:r>
          </w:p>
        </w:tc>
        <w:tc>
          <w:tcPr>
            <w:tcW w:w="2267" w:type="dxa"/>
          </w:tcPr>
          <w:p w14:paraId="7783C826" w14:textId="77777777" w:rsidR="000C2020" w:rsidRPr="00CA7D85" w:rsidRDefault="000C2020" w:rsidP="0060318F">
            <w:pPr>
              <w:pStyle w:val="TAL"/>
            </w:pPr>
          </w:p>
        </w:tc>
        <w:tc>
          <w:tcPr>
            <w:tcW w:w="1700" w:type="dxa"/>
          </w:tcPr>
          <w:p w14:paraId="15A2403C" w14:textId="77777777" w:rsidR="000C2020" w:rsidRPr="00CA7D85" w:rsidRDefault="000C2020" w:rsidP="0060318F">
            <w:pPr>
              <w:pStyle w:val="TAL"/>
            </w:pPr>
          </w:p>
        </w:tc>
        <w:tc>
          <w:tcPr>
            <w:tcW w:w="1104" w:type="dxa"/>
          </w:tcPr>
          <w:p w14:paraId="0C86FCF7" w14:textId="77777777" w:rsidR="000C2020" w:rsidRPr="00CA7D85" w:rsidRDefault="000C2020" w:rsidP="0060318F">
            <w:pPr>
              <w:pStyle w:val="TAL"/>
            </w:pPr>
          </w:p>
        </w:tc>
      </w:tr>
      <w:tr w:rsidR="000C2020" w:rsidRPr="00CA7D85" w14:paraId="2B0C902E" w14:textId="77777777" w:rsidTr="0060318F">
        <w:tblPrEx>
          <w:tblCellMar>
            <w:left w:w="108" w:type="dxa"/>
            <w:right w:w="108" w:type="dxa"/>
          </w:tblCellMar>
        </w:tblPrEx>
        <w:tc>
          <w:tcPr>
            <w:tcW w:w="4569" w:type="dxa"/>
          </w:tcPr>
          <w:p w14:paraId="600B31C7" w14:textId="77777777" w:rsidR="000C2020" w:rsidRPr="00CA7D85" w:rsidRDefault="000C2020" w:rsidP="0060318F">
            <w:pPr>
              <w:pStyle w:val="TAL"/>
            </w:pPr>
            <w:r w:rsidRPr="00CA7D85">
              <w:t xml:space="preserve">            mrdc-SecondaryCellGroupConfig CHOICE {</w:t>
            </w:r>
          </w:p>
        </w:tc>
        <w:tc>
          <w:tcPr>
            <w:tcW w:w="2267" w:type="dxa"/>
          </w:tcPr>
          <w:p w14:paraId="2881819A" w14:textId="77777777" w:rsidR="000C2020" w:rsidRPr="00CA7D85" w:rsidRDefault="000C2020" w:rsidP="0060318F">
            <w:pPr>
              <w:pStyle w:val="TAL"/>
            </w:pPr>
          </w:p>
        </w:tc>
        <w:tc>
          <w:tcPr>
            <w:tcW w:w="1700" w:type="dxa"/>
          </w:tcPr>
          <w:p w14:paraId="0B55B06A" w14:textId="77777777" w:rsidR="000C2020" w:rsidRPr="00CA7D85" w:rsidRDefault="000C2020" w:rsidP="0060318F">
            <w:pPr>
              <w:pStyle w:val="TAL"/>
            </w:pPr>
          </w:p>
        </w:tc>
        <w:tc>
          <w:tcPr>
            <w:tcW w:w="1104" w:type="dxa"/>
          </w:tcPr>
          <w:p w14:paraId="715D8036" w14:textId="77777777" w:rsidR="000C2020" w:rsidRPr="00CA7D85" w:rsidRDefault="000C2020" w:rsidP="0060318F">
            <w:pPr>
              <w:pStyle w:val="TAL"/>
            </w:pPr>
          </w:p>
        </w:tc>
      </w:tr>
      <w:tr w:rsidR="000C2020" w:rsidRPr="00CA7D85" w14:paraId="2820E955" w14:textId="77777777" w:rsidTr="0060318F">
        <w:tblPrEx>
          <w:tblCellMar>
            <w:left w:w="108" w:type="dxa"/>
            <w:right w:w="108" w:type="dxa"/>
          </w:tblCellMar>
        </w:tblPrEx>
        <w:tc>
          <w:tcPr>
            <w:tcW w:w="4569" w:type="dxa"/>
          </w:tcPr>
          <w:p w14:paraId="1C03F23B" w14:textId="77777777" w:rsidR="000C2020" w:rsidRPr="00CA7D85" w:rsidRDefault="000C2020" w:rsidP="0060318F">
            <w:pPr>
              <w:pStyle w:val="TAL"/>
            </w:pPr>
            <w:r w:rsidRPr="00CA7D85">
              <w:t xml:space="preserve">              setup SEQUENCE {</w:t>
            </w:r>
          </w:p>
        </w:tc>
        <w:tc>
          <w:tcPr>
            <w:tcW w:w="2267" w:type="dxa"/>
          </w:tcPr>
          <w:p w14:paraId="5E7079C7" w14:textId="77777777" w:rsidR="000C2020" w:rsidRPr="00CA7D85" w:rsidRDefault="000C2020" w:rsidP="0060318F">
            <w:pPr>
              <w:pStyle w:val="TAL"/>
            </w:pPr>
          </w:p>
        </w:tc>
        <w:tc>
          <w:tcPr>
            <w:tcW w:w="1700" w:type="dxa"/>
          </w:tcPr>
          <w:p w14:paraId="1BFCB7EA" w14:textId="77777777" w:rsidR="000C2020" w:rsidRPr="00CA7D85" w:rsidRDefault="000C2020" w:rsidP="0060318F">
            <w:pPr>
              <w:pStyle w:val="TAL"/>
            </w:pPr>
          </w:p>
        </w:tc>
        <w:tc>
          <w:tcPr>
            <w:tcW w:w="1104" w:type="dxa"/>
          </w:tcPr>
          <w:p w14:paraId="49283FB5" w14:textId="77777777" w:rsidR="000C2020" w:rsidRPr="00CA7D85" w:rsidRDefault="000C2020" w:rsidP="0060318F">
            <w:pPr>
              <w:pStyle w:val="TAL"/>
            </w:pPr>
          </w:p>
        </w:tc>
      </w:tr>
      <w:tr w:rsidR="000C2020" w:rsidRPr="00CA7D85" w14:paraId="41003BE5" w14:textId="77777777" w:rsidTr="0060318F">
        <w:tblPrEx>
          <w:tblCellMar>
            <w:left w:w="108" w:type="dxa"/>
            <w:right w:w="108" w:type="dxa"/>
          </w:tblCellMar>
        </w:tblPrEx>
        <w:tc>
          <w:tcPr>
            <w:tcW w:w="4569" w:type="dxa"/>
          </w:tcPr>
          <w:p w14:paraId="11A42EE9" w14:textId="77777777" w:rsidR="000C2020" w:rsidRPr="00CA7D85" w:rsidRDefault="000C2020" w:rsidP="0060318F">
            <w:pPr>
              <w:pStyle w:val="TAL"/>
            </w:pPr>
            <w:r w:rsidRPr="00CA7D85">
              <w:t xml:space="preserve">                mrdc-SecondaryCellGroup CHOICE {</w:t>
            </w:r>
          </w:p>
        </w:tc>
        <w:tc>
          <w:tcPr>
            <w:tcW w:w="2267" w:type="dxa"/>
          </w:tcPr>
          <w:p w14:paraId="62A849A1" w14:textId="77777777" w:rsidR="000C2020" w:rsidRPr="00CA7D85" w:rsidRDefault="000C2020" w:rsidP="0060318F">
            <w:pPr>
              <w:pStyle w:val="TAL"/>
            </w:pPr>
          </w:p>
        </w:tc>
        <w:tc>
          <w:tcPr>
            <w:tcW w:w="1700" w:type="dxa"/>
          </w:tcPr>
          <w:p w14:paraId="6D1D8D09" w14:textId="77777777" w:rsidR="000C2020" w:rsidRPr="00CA7D85" w:rsidRDefault="000C2020" w:rsidP="0060318F">
            <w:pPr>
              <w:pStyle w:val="TAL"/>
            </w:pPr>
          </w:p>
        </w:tc>
        <w:tc>
          <w:tcPr>
            <w:tcW w:w="1104" w:type="dxa"/>
          </w:tcPr>
          <w:p w14:paraId="21B89386" w14:textId="77777777" w:rsidR="000C2020" w:rsidRPr="00CA7D85" w:rsidRDefault="000C2020" w:rsidP="0060318F">
            <w:pPr>
              <w:pStyle w:val="TAL"/>
            </w:pPr>
          </w:p>
        </w:tc>
      </w:tr>
      <w:tr w:rsidR="000C2020" w:rsidRPr="00CA7D85" w14:paraId="76416B21" w14:textId="77777777" w:rsidTr="0060318F">
        <w:tblPrEx>
          <w:tblCellMar>
            <w:left w:w="108" w:type="dxa"/>
            <w:right w:w="108" w:type="dxa"/>
          </w:tblCellMar>
        </w:tblPrEx>
        <w:tc>
          <w:tcPr>
            <w:tcW w:w="4569" w:type="dxa"/>
          </w:tcPr>
          <w:p w14:paraId="41068D38" w14:textId="77777777" w:rsidR="000C2020" w:rsidRPr="00CA7D85" w:rsidRDefault="000C2020" w:rsidP="0060318F">
            <w:pPr>
              <w:pStyle w:val="TAL"/>
            </w:pPr>
            <w:r w:rsidRPr="00CA7D85">
              <w:t xml:space="preserve">                  nr-SCG</w:t>
            </w:r>
          </w:p>
        </w:tc>
        <w:tc>
          <w:tcPr>
            <w:tcW w:w="2267" w:type="dxa"/>
          </w:tcPr>
          <w:p w14:paraId="33646CB2" w14:textId="77777777" w:rsidR="000C2020" w:rsidRPr="00CA7D85" w:rsidRDefault="000C2020" w:rsidP="0060318F">
            <w:pPr>
              <w:pStyle w:val="TAL"/>
            </w:pPr>
            <w:r w:rsidRPr="00CA7D85">
              <w:t>RRCReconfiguration</w:t>
            </w:r>
            <w:r w:rsidRPr="00CA7D85">
              <w:rPr>
                <w:lang w:eastAsia="zh-CN"/>
              </w:rPr>
              <w:t>-</w:t>
            </w:r>
            <w:r w:rsidRPr="00CA7D85">
              <w:t>SCG</w:t>
            </w:r>
          </w:p>
        </w:tc>
        <w:tc>
          <w:tcPr>
            <w:tcW w:w="1700" w:type="dxa"/>
          </w:tcPr>
          <w:p w14:paraId="2EAAA9DA" w14:textId="77777777" w:rsidR="000C2020" w:rsidRPr="00CA7D85" w:rsidRDefault="000C2020" w:rsidP="0060318F">
            <w:pPr>
              <w:pStyle w:val="TAL"/>
            </w:pPr>
          </w:p>
        </w:tc>
        <w:tc>
          <w:tcPr>
            <w:tcW w:w="1104" w:type="dxa"/>
          </w:tcPr>
          <w:p w14:paraId="6442EB15" w14:textId="77777777" w:rsidR="000C2020" w:rsidRPr="00CA7D85" w:rsidRDefault="000C2020" w:rsidP="0060318F">
            <w:pPr>
              <w:pStyle w:val="TAL"/>
            </w:pPr>
          </w:p>
        </w:tc>
      </w:tr>
      <w:tr w:rsidR="000C2020" w:rsidRPr="00CA7D85" w14:paraId="559F057D" w14:textId="77777777" w:rsidTr="0060318F">
        <w:tblPrEx>
          <w:tblCellMar>
            <w:left w:w="108" w:type="dxa"/>
            <w:right w:w="108" w:type="dxa"/>
          </w:tblCellMar>
        </w:tblPrEx>
        <w:tc>
          <w:tcPr>
            <w:tcW w:w="4569" w:type="dxa"/>
          </w:tcPr>
          <w:p w14:paraId="46B7BD69" w14:textId="77777777" w:rsidR="000C2020" w:rsidRPr="00CA7D85" w:rsidRDefault="000C2020" w:rsidP="0060318F">
            <w:pPr>
              <w:pStyle w:val="TAL"/>
            </w:pPr>
            <w:r w:rsidRPr="00CA7D85">
              <w:t xml:space="preserve">                }</w:t>
            </w:r>
          </w:p>
        </w:tc>
        <w:tc>
          <w:tcPr>
            <w:tcW w:w="2267" w:type="dxa"/>
          </w:tcPr>
          <w:p w14:paraId="11EA38B1" w14:textId="77777777" w:rsidR="000C2020" w:rsidRPr="00CA7D85" w:rsidRDefault="000C2020" w:rsidP="0060318F">
            <w:pPr>
              <w:pStyle w:val="TAL"/>
            </w:pPr>
          </w:p>
        </w:tc>
        <w:tc>
          <w:tcPr>
            <w:tcW w:w="1700" w:type="dxa"/>
          </w:tcPr>
          <w:p w14:paraId="618DA615" w14:textId="77777777" w:rsidR="000C2020" w:rsidRPr="00CA7D85" w:rsidRDefault="000C2020" w:rsidP="0060318F">
            <w:pPr>
              <w:pStyle w:val="TAL"/>
            </w:pPr>
          </w:p>
        </w:tc>
        <w:tc>
          <w:tcPr>
            <w:tcW w:w="1104" w:type="dxa"/>
          </w:tcPr>
          <w:p w14:paraId="12294DEC" w14:textId="77777777" w:rsidR="000C2020" w:rsidRPr="00CA7D85" w:rsidRDefault="000C2020" w:rsidP="0060318F">
            <w:pPr>
              <w:pStyle w:val="TAL"/>
            </w:pPr>
          </w:p>
        </w:tc>
      </w:tr>
      <w:tr w:rsidR="000C2020" w:rsidRPr="00CA7D85" w14:paraId="42A1B0E5" w14:textId="77777777" w:rsidTr="0060318F">
        <w:tblPrEx>
          <w:tblCellMar>
            <w:left w:w="108" w:type="dxa"/>
            <w:right w:w="108" w:type="dxa"/>
          </w:tblCellMar>
        </w:tblPrEx>
        <w:tc>
          <w:tcPr>
            <w:tcW w:w="4569" w:type="dxa"/>
          </w:tcPr>
          <w:p w14:paraId="50A27370" w14:textId="77777777" w:rsidR="000C2020" w:rsidRPr="00CA7D85" w:rsidRDefault="000C2020" w:rsidP="0060318F">
            <w:pPr>
              <w:pStyle w:val="TAL"/>
            </w:pPr>
            <w:r w:rsidRPr="00CA7D85">
              <w:t xml:space="preserve">              }</w:t>
            </w:r>
          </w:p>
        </w:tc>
        <w:tc>
          <w:tcPr>
            <w:tcW w:w="2267" w:type="dxa"/>
          </w:tcPr>
          <w:p w14:paraId="0333602A" w14:textId="77777777" w:rsidR="000C2020" w:rsidRPr="00CA7D85" w:rsidRDefault="000C2020" w:rsidP="0060318F">
            <w:pPr>
              <w:pStyle w:val="TAL"/>
            </w:pPr>
          </w:p>
        </w:tc>
        <w:tc>
          <w:tcPr>
            <w:tcW w:w="1700" w:type="dxa"/>
          </w:tcPr>
          <w:p w14:paraId="64FCE1E1" w14:textId="77777777" w:rsidR="000C2020" w:rsidRPr="00CA7D85" w:rsidRDefault="000C2020" w:rsidP="0060318F">
            <w:pPr>
              <w:pStyle w:val="TAL"/>
            </w:pPr>
          </w:p>
        </w:tc>
        <w:tc>
          <w:tcPr>
            <w:tcW w:w="1104" w:type="dxa"/>
          </w:tcPr>
          <w:p w14:paraId="54725E8A" w14:textId="77777777" w:rsidR="000C2020" w:rsidRPr="00CA7D85" w:rsidRDefault="000C2020" w:rsidP="0060318F">
            <w:pPr>
              <w:pStyle w:val="TAL"/>
            </w:pPr>
          </w:p>
        </w:tc>
      </w:tr>
      <w:tr w:rsidR="000C2020" w:rsidRPr="00CA7D85" w14:paraId="48A1F1BF" w14:textId="77777777" w:rsidTr="0060318F">
        <w:tblPrEx>
          <w:tblCellMar>
            <w:left w:w="108" w:type="dxa"/>
            <w:right w:w="108" w:type="dxa"/>
          </w:tblCellMar>
        </w:tblPrEx>
        <w:tc>
          <w:tcPr>
            <w:tcW w:w="4569" w:type="dxa"/>
          </w:tcPr>
          <w:p w14:paraId="500C1616" w14:textId="77777777" w:rsidR="000C2020" w:rsidRPr="00CA7D85" w:rsidRDefault="000C2020" w:rsidP="0060318F">
            <w:pPr>
              <w:pStyle w:val="TAL"/>
            </w:pPr>
            <w:r w:rsidRPr="00CA7D85">
              <w:t xml:space="preserve">            }</w:t>
            </w:r>
          </w:p>
        </w:tc>
        <w:tc>
          <w:tcPr>
            <w:tcW w:w="2267" w:type="dxa"/>
          </w:tcPr>
          <w:p w14:paraId="7AB81C1C" w14:textId="77777777" w:rsidR="000C2020" w:rsidRPr="00CA7D85" w:rsidRDefault="000C2020" w:rsidP="0060318F">
            <w:pPr>
              <w:pStyle w:val="TAL"/>
            </w:pPr>
          </w:p>
        </w:tc>
        <w:tc>
          <w:tcPr>
            <w:tcW w:w="1700" w:type="dxa"/>
          </w:tcPr>
          <w:p w14:paraId="041B6160" w14:textId="77777777" w:rsidR="000C2020" w:rsidRPr="00CA7D85" w:rsidRDefault="000C2020" w:rsidP="0060318F">
            <w:pPr>
              <w:pStyle w:val="TAL"/>
            </w:pPr>
          </w:p>
        </w:tc>
        <w:tc>
          <w:tcPr>
            <w:tcW w:w="1104" w:type="dxa"/>
          </w:tcPr>
          <w:p w14:paraId="29735573" w14:textId="77777777" w:rsidR="000C2020" w:rsidRPr="00CA7D85" w:rsidRDefault="000C2020" w:rsidP="0060318F">
            <w:pPr>
              <w:pStyle w:val="TAL"/>
            </w:pPr>
          </w:p>
        </w:tc>
      </w:tr>
      <w:tr w:rsidR="000C2020" w:rsidRPr="00CA7D85" w14:paraId="67D6505B" w14:textId="77777777" w:rsidTr="0060318F">
        <w:tblPrEx>
          <w:tblCellMar>
            <w:left w:w="108" w:type="dxa"/>
            <w:right w:w="108" w:type="dxa"/>
          </w:tblCellMar>
        </w:tblPrEx>
        <w:tc>
          <w:tcPr>
            <w:tcW w:w="4569" w:type="dxa"/>
          </w:tcPr>
          <w:p w14:paraId="07C4057B" w14:textId="77777777" w:rsidR="000C2020" w:rsidRPr="00CA7D85" w:rsidRDefault="000C2020" w:rsidP="0060318F">
            <w:pPr>
              <w:pStyle w:val="TAL"/>
            </w:pPr>
            <w:r w:rsidRPr="00CA7D85">
              <w:rPr>
                <w:lang w:eastAsia="zh-CN"/>
              </w:rPr>
              <w:t xml:space="preserve">            </w:t>
            </w:r>
            <w:r w:rsidRPr="00CA7D85">
              <w:t>radioBearerConfig2</w:t>
            </w:r>
          </w:p>
        </w:tc>
        <w:tc>
          <w:tcPr>
            <w:tcW w:w="2267" w:type="dxa"/>
          </w:tcPr>
          <w:p w14:paraId="0612F20A" w14:textId="77777777" w:rsidR="000C2020" w:rsidRPr="00CA7D85" w:rsidRDefault="000C2020" w:rsidP="0060318F">
            <w:pPr>
              <w:pStyle w:val="TAL"/>
            </w:pPr>
            <w:r w:rsidRPr="00CA7D85">
              <w:t>Not present</w:t>
            </w:r>
          </w:p>
        </w:tc>
        <w:tc>
          <w:tcPr>
            <w:tcW w:w="1700" w:type="dxa"/>
          </w:tcPr>
          <w:p w14:paraId="1FDC1F82" w14:textId="77777777" w:rsidR="000C2020" w:rsidRPr="00CA7D85" w:rsidRDefault="000C2020" w:rsidP="0060318F">
            <w:pPr>
              <w:pStyle w:val="TAL"/>
            </w:pPr>
          </w:p>
        </w:tc>
        <w:tc>
          <w:tcPr>
            <w:tcW w:w="1104" w:type="dxa"/>
          </w:tcPr>
          <w:p w14:paraId="5AB188B4" w14:textId="77777777" w:rsidR="000C2020" w:rsidRPr="00CA7D85" w:rsidRDefault="000C2020" w:rsidP="0060318F">
            <w:pPr>
              <w:pStyle w:val="TAL"/>
            </w:pPr>
          </w:p>
        </w:tc>
      </w:tr>
      <w:tr w:rsidR="000C2020" w:rsidRPr="00CA7D85" w14:paraId="4FEFD251" w14:textId="77777777" w:rsidTr="0060318F">
        <w:tblPrEx>
          <w:tblCellMar>
            <w:left w:w="108" w:type="dxa"/>
            <w:right w:w="108" w:type="dxa"/>
          </w:tblCellMar>
        </w:tblPrEx>
        <w:tc>
          <w:tcPr>
            <w:tcW w:w="4569" w:type="dxa"/>
          </w:tcPr>
          <w:p w14:paraId="23D5B3A3" w14:textId="77777777" w:rsidR="000C2020" w:rsidRPr="00CA7D85" w:rsidRDefault="000C2020" w:rsidP="0060318F">
            <w:pPr>
              <w:pStyle w:val="TAL"/>
              <w:rPr>
                <w:lang w:eastAsia="zh-CN"/>
              </w:rPr>
            </w:pPr>
            <w:r w:rsidRPr="00CA7D85">
              <w:t xml:space="preserve">          }</w:t>
            </w:r>
          </w:p>
        </w:tc>
        <w:tc>
          <w:tcPr>
            <w:tcW w:w="2267" w:type="dxa"/>
          </w:tcPr>
          <w:p w14:paraId="5859425D" w14:textId="77777777" w:rsidR="000C2020" w:rsidRPr="00CA7D85" w:rsidRDefault="000C2020" w:rsidP="0060318F">
            <w:pPr>
              <w:pStyle w:val="TAL"/>
            </w:pPr>
          </w:p>
        </w:tc>
        <w:tc>
          <w:tcPr>
            <w:tcW w:w="1700" w:type="dxa"/>
          </w:tcPr>
          <w:p w14:paraId="7353D4EE" w14:textId="77777777" w:rsidR="000C2020" w:rsidRPr="00CA7D85" w:rsidRDefault="000C2020" w:rsidP="0060318F">
            <w:pPr>
              <w:pStyle w:val="TAL"/>
            </w:pPr>
          </w:p>
        </w:tc>
        <w:tc>
          <w:tcPr>
            <w:tcW w:w="1104" w:type="dxa"/>
          </w:tcPr>
          <w:p w14:paraId="721CA4EB" w14:textId="77777777" w:rsidR="000C2020" w:rsidRPr="00CA7D85" w:rsidRDefault="000C2020" w:rsidP="0060318F">
            <w:pPr>
              <w:pStyle w:val="TAL"/>
            </w:pPr>
          </w:p>
        </w:tc>
      </w:tr>
      <w:tr w:rsidR="000C2020" w:rsidRPr="00CA7D85" w14:paraId="2359BD0C" w14:textId="77777777" w:rsidTr="0060318F">
        <w:tblPrEx>
          <w:tblCellMar>
            <w:left w:w="108" w:type="dxa"/>
            <w:right w:w="108" w:type="dxa"/>
          </w:tblCellMar>
        </w:tblPrEx>
        <w:tc>
          <w:tcPr>
            <w:tcW w:w="4569" w:type="dxa"/>
          </w:tcPr>
          <w:p w14:paraId="3E644C83" w14:textId="77777777" w:rsidR="000C2020" w:rsidRPr="00CA7D85" w:rsidRDefault="000C2020" w:rsidP="0060318F">
            <w:pPr>
              <w:pStyle w:val="TAL"/>
              <w:rPr>
                <w:lang w:eastAsia="zh-CN"/>
              </w:rPr>
            </w:pPr>
            <w:r w:rsidRPr="00CA7D85">
              <w:t xml:space="preserve">        }</w:t>
            </w:r>
          </w:p>
        </w:tc>
        <w:tc>
          <w:tcPr>
            <w:tcW w:w="2267" w:type="dxa"/>
          </w:tcPr>
          <w:p w14:paraId="28D80453" w14:textId="77777777" w:rsidR="000C2020" w:rsidRPr="00CA7D85" w:rsidRDefault="000C2020" w:rsidP="0060318F">
            <w:pPr>
              <w:pStyle w:val="TAL"/>
            </w:pPr>
          </w:p>
        </w:tc>
        <w:tc>
          <w:tcPr>
            <w:tcW w:w="1700" w:type="dxa"/>
          </w:tcPr>
          <w:p w14:paraId="022AA99D" w14:textId="77777777" w:rsidR="000C2020" w:rsidRPr="00CA7D85" w:rsidRDefault="000C2020" w:rsidP="0060318F">
            <w:pPr>
              <w:pStyle w:val="TAL"/>
            </w:pPr>
          </w:p>
        </w:tc>
        <w:tc>
          <w:tcPr>
            <w:tcW w:w="1104" w:type="dxa"/>
          </w:tcPr>
          <w:p w14:paraId="39B9AE1F" w14:textId="77777777" w:rsidR="000C2020" w:rsidRPr="00CA7D85" w:rsidRDefault="000C2020" w:rsidP="0060318F">
            <w:pPr>
              <w:pStyle w:val="TAL"/>
            </w:pPr>
          </w:p>
        </w:tc>
      </w:tr>
      <w:tr w:rsidR="000C2020" w:rsidRPr="00CA7D85" w14:paraId="174DB071" w14:textId="77777777" w:rsidTr="0060318F">
        <w:tblPrEx>
          <w:tblCellMar>
            <w:left w:w="108" w:type="dxa"/>
            <w:right w:w="108" w:type="dxa"/>
          </w:tblCellMar>
        </w:tblPrEx>
        <w:tc>
          <w:tcPr>
            <w:tcW w:w="4569" w:type="dxa"/>
          </w:tcPr>
          <w:p w14:paraId="44B64169" w14:textId="77777777" w:rsidR="000C2020" w:rsidRPr="00CA7D85" w:rsidRDefault="000C2020" w:rsidP="0060318F">
            <w:pPr>
              <w:pStyle w:val="TAL"/>
              <w:rPr>
                <w:lang w:eastAsia="zh-CN"/>
              </w:rPr>
            </w:pPr>
            <w:r w:rsidRPr="00CA7D85">
              <w:t xml:space="preserve">      }</w:t>
            </w:r>
          </w:p>
        </w:tc>
        <w:tc>
          <w:tcPr>
            <w:tcW w:w="2267" w:type="dxa"/>
          </w:tcPr>
          <w:p w14:paraId="1EF840FF" w14:textId="77777777" w:rsidR="000C2020" w:rsidRPr="00CA7D85" w:rsidRDefault="000C2020" w:rsidP="0060318F">
            <w:pPr>
              <w:pStyle w:val="TAL"/>
            </w:pPr>
          </w:p>
        </w:tc>
        <w:tc>
          <w:tcPr>
            <w:tcW w:w="1700" w:type="dxa"/>
          </w:tcPr>
          <w:p w14:paraId="34E24709" w14:textId="77777777" w:rsidR="000C2020" w:rsidRPr="00CA7D85" w:rsidRDefault="000C2020" w:rsidP="0060318F">
            <w:pPr>
              <w:pStyle w:val="TAL"/>
            </w:pPr>
          </w:p>
        </w:tc>
        <w:tc>
          <w:tcPr>
            <w:tcW w:w="1104" w:type="dxa"/>
          </w:tcPr>
          <w:p w14:paraId="67CBFA49" w14:textId="77777777" w:rsidR="000C2020" w:rsidRPr="00CA7D85" w:rsidRDefault="000C2020" w:rsidP="0060318F">
            <w:pPr>
              <w:pStyle w:val="TAL"/>
            </w:pPr>
          </w:p>
        </w:tc>
      </w:tr>
      <w:tr w:rsidR="000C2020" w:rsidRPr="00CA7D85" w14:paraId="5C9F511A" w14:textId="77777777" w:rsidTr="0060318F">
        <w:tblPrEx>
          <w:tblCellMar>
            <w:left w:w="108" w:type="dxa"/>
            <w:right w:w="108" w:type="dxa"/>
          </w:tblCellMar>
        </w:tblPrEx>
        <w:tc>
          <w:tcPr>
            <w:tcW w:w="4569" w:type="dxa"/>
          </w:tcPr>
          <w:p w14:paraId="1A76A470" w14:textId="77777777" w:rsidR="000C2020" w:rsidRPr="00CA7D85" w:rsidRDefault="000C2020" w:rsidP="0060318F">
            <w:pPr>
              <w:pStyle w:val="TAL"/>
            </w:pPr>
            <w:r w:rsidRPr="00CA7D85">
              <w:t xml:space="preserve">    }</w:t>
            </w:r>
          </w:p>
        </w:tc>
        <w:tc>
          <w:tcPr>
            <w:tcW w:w="2267" w:type="dxa"/>
          </w:tcPr>
          <w:p w14:paraId="548F17CE" w14:textId="77777777" w:rsidR="000C2020" w:rsidRPr="00CA7D85" w:rsidRDefault="000C2020" w:rsidP="0060318F">
            <w:pPr>
              <w:pStyle w:val="TAL"/>
            </w:pPr>
          </w:p>
        </w:tc>
        <w:tc>
          <w:tcPr>
            <w:tcW w:w="1700" w:type="dxa"/>
          </w:tcPr>
          <w:p w14:paraId="10911FBE" w14:textId="77777777" w:rsidR="000C2020" w:rsidRPr="00CA7D85" w:rsidRDefault="000C2020" w:rsidP="0060318F">
            <w:pPr>
              <w:pStyle w:val="TAL"/>
            </w:pPr>
          </w:p>
        </w:tc>
        <w:tc>
          <w:tcPr>
            <w:tcW w:w="1104" w:type="dxa"/>
          </w:tcPr>
          <w:p w14:paraId="2A7B70B3" w14:textId="77777777" w:rsidR="000C2020" w:rsidRPr="00CA7D85" w:rsidRDefault="000C2020" w:rsidP="0060318F">
            <w:pPr>
              <w:pStyle w:val="TAL"/>
            </w:pPr>
          </w:p>
        </w:tc>
      </w:tr>
      <w:tr w:rsidR="000C2020" w:rsidRPr="00CA7D85" w14:paraId="3B44EE38" w14:textId="77777777" w:rsidTr="0060318F">
        <w:tblPrEx>
          <w:tblCellMar>
            <w:left w:w="108" w:type="dxa"/>
            <w:right w:w="108" w:type="dxa"/>
          </w:tblCellMar>
        </w:tblPrEx>
        <w:tc>
          <w:tcPr>
            <w:tcW w:w="4569" w:type="dxa"/>
          </w:tcPr>
          <w:p w14:paraId="66F7369F" w14:textId="77777777" w:rsidR="000C2020" w:rsidRPr="00CA7D85" w:rsidRDefault="000C2020" w:rsidP="0060318F">
            <w:pPr>
              <w:pStyle w:val="TAL"/>
            </w:pPr>
            <w:r w:rsidRPr="00CA7D85">
              <w:t xml:space="preserve">  }</w:t>
            </w:r>
          </w:p>
        </w:tc>
        <w:tc>
          <w:tcPr>
            <w:tcW w:w="2267" w:type="dxa"/>
          </w:tcPr>
          <w:p w14:paraId="34F76C58" w14:textId="77777777" w:rsidR="000C2020" w:rsidRPr="00CA7D85" w:rsidRDefault="000C2020" w:rsidP="0060318F">
            <w:pPr>
              <w:pStyle w:val="TAL"/>
            </w:pPr>
          </w:p>
        </w:tc>
        <w:tc>
          <w:tcPr>
            <w:tcW w:w="1700" w:type="dxa"/>
          </w:tcPr>
          <w:p w14:paraId="13044C1B" w14:textId="77777777" w:rsidR="000C2020" w:rsidRPr="00CA7D85" w:rsidRDefault="000C2020" w:rsidP="0060318F">
            <w:pPr>
              <w:pStyle w:val="TAL"/>
            </w:pPr>
          </w:p>
        </w:tc>
        <w:tc>
          <w:tcPr>
            <w:tcW w:w="1104" w:type="dxa"/>
          </w:tcPr>
          <w:p w14:paraId="26E85D02" w14:textId="77777777" w:rsidR="000C2020" w:rsidRPr="00CA7D85" w:rsidRDefault="000C2020" w:rsidP="0060318F">
            <w:pPr>
              <w:pStyle w:val="TAL"/>
            </w:pPr>
          </w:p>
        </w:tc>
      </w:tr>
      <w:tr w:rsidR="000C2020" w:rsidRPr="00CA7D85" w14:paraId="6A7985ED" w14:textId="77777777" w:rsidTr="0060318F">
        <w:tblPrEx>
          <w:tblCellMar>
            <w:left w:w="108" w:type="dxa"/>
            <w:right w:w="108" w:type="dxa"/>
          </w:tblCellMar>
        </w:tblPrEx>
        <w:tc>
          <w:tcPr>
            <w:tcW w:w="4569" w:type="dxa"/>
          </w:tcPr>
          <w:p w14:paraId="5E73A1AD" w14:textId="77777777" w:rsidR="000C2020" w:rsidRPr="00CA7D85" w:rsidRDefault="000C2020" w:rsidP="0060318F">
            <w:pPr>
              <w:pStyle w:val="TAL"/>
            </w:pPr>
            <w:r w:rsidRPr="00CA7D85">
              <w:t>}</w:t>
            </w:r>
          </w:p>
        </w:tc>
        <w:tc>
          <w:tcPr>
            <w:tcW w:w="2267" w:type="dxa"/>
          </w:tcPr>
          <w:p w14:paraId="150E40B1" w14:textId="77777777" w:rsidR="000C2020" w:rsidRPr="00CA7D85" w:rsidRDefault="000C2020" w:rsidP="0060318F">
            <w:pPr>
              <w:pStyle w:val="TAL"/>
            </w:pPr>
          </w:p>
        </w:tc>
        <w:tc>
          <w:tcPr>
            <w:tcW w:w="1700" w:type="dxa"/>
          </w:tcPr>
          <w:p w14:paraId="5ED48DC8" w14:textId="77777777" w:rsidR="000C2020" w:rsidRPr="00CA7D85" w:rsidRDefault="000C2020" w:rsidP="0060318F">
            <w:pPr>
              <w:pStyle w:val="TAL"/>
            </w:pPr>
          </w:p>
        </w:tc>
        <w:tc>
          <w:tcPr>
            <w:tcW w:w="1104" w:type="dxa"/>
          </w:tcPr>
          <w:p w14:paraId="1B501670" w14:textId="77777777" w:rsidR="000C2020" w:rsidRPr="00CA7D85" w:rsidRDefault="000C2020" w:rsidP="0060318F">
            <w:pPr>
              <w:pStyle w:val="TAL"/>
            </w:pPr>
          </w:p>
        </w:tc>
      </w:tr>
    </w:tbl>
    <w:p w14:paraId="5313BAA0" w14:textId="77777777" w:rsidR="000C2020" w:rsidRPr="00CA7D85" w:rsidRDefault="000C2020" w:rsidP="000C2020"/>
    <w:p w14:paraId="78F2384C" w14:textId="291C3610" w:rsidR="00237B15" w:rsidRPr="00CA7D85" w:rsidRDefault="00237B15" w:rsidP="00237B15">
      <w:pPr>
        <w:pStyle w:val="TH"/>
      </w:pPr>
      <w:r w:rsidRPr="00CA7D85">
        <w:t xml:space="preserve">Table </w:t>
      </w:r>
      <w:r w:rsidR="000C2020" w:rsidRPr="00CA7D85">
        <w:t>8.2.4.1.2.1</w:t>
      </w:r>
      <w:r w:rsidRPr="00CA7D85">
        <w:t>.3.3-7</w:t>
      </w:r>
      <w:r w:rsidR="000C2020" w:rsidRPr="00CA7D85">
        <w:t>A</w:t>
      </w:r>
      <w:r w:rsidRPr="00CA7D85">
        <w:t xml:space="preserve">: </w:t>
      </w:r>
      <w:r w:rsidR="000C2020" w:rsidRPr="00CA7D85">
        <w:t>RRCReconfiguration</w:t>
      </w:r>
      <w:r w:rsidR="000C2020" w:rsidRPr="00CA7D85">
        <w:rPr>
          <w:lang w:eastAsia="zh-CN"/>
        </w:rPr>
        <w:t>-</w:t>
      </w:r>
      <w:r w:rsidR="000C2020" w:rsidRPr="00CA7D85">
        <w:t>SCG</w:t>
      </w:r>
      <w:r w:rsidRPr="00CA7D85">
        <w:rPr>
          <w:i/>
        </w:rPr>
        <w:t xml:space="preserve"> </w:t>
      </w:r>
      <w:r w:rsidRPr="00CA7D85">
        <w:t xml:space="preserve">(Table </w:t>
      </w:r>
      <w:r w:rsidR="000C2020" w:rsidRPr="00CA7D85">
        <w:t>8.2.4.1.2.1.3.3-7</w:t>
      </w:r>
      <w:r w:rsidRPr="00CA7D85">
        <w:t>)</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237B15" w:rsidRPr="00CA7D85" w14:paraId="2129445E" w14:textId="77777777" w:rsidTr="002F2C00">
        <w:tc>
          <w:tcPr>
            <w:tcW w:w="9640" w:type="dxa"/>
            <w:gridSpan w:val="4"/>
          </w:tcPr>
          <w:p w14:paraId="7F66ADDF" w14:textId="3A52CDC4" w:rsidR="00237B15" w:rsidRPr="00CA7D85" w:rsidRDefault="00237B15" w:rsidP="002F2C00">
            <w:pPr>
              <w:pStyle w:val="TAL"/>
            </w:pPr>
            <w:r w:rsidRPr="00CA7D85">
              <w:t xml:space="preserve">Derivation Path: TS 38.508-1 [4] Table 4.6.1-13 with condition </w:t>
            </w:r>
            <w:r w:rsidR="000C2020" w:rsidRPr="00CA7D85">
              <w:t>NR-DC_SCG</w:t>
            </w:r>
          </w:p>
        </w:tc>
      </w:tr>
      <w:tr w:rsidR="00237B15" w:rsidRPr="00CA7D85" w14:paraId="4A77DD41" w14:textId="77777777" w:rsidTr="002F2C00">
        <w:tblPrEx>
          <w:tblCellMar>
            <w:left w:w="108" w:type="dxa"/>
            <w:right w:w="108" w:type="dxa"/>
          </w:tblCellMar>
        </w:tblPrEx>
        <w:tc>
          <w:tcPr>
            <w:tcW w:w="4569" w:type="dxa"/>
          </w:tcPr>
          <w:p w14:paraId="47308378" w14:textId="77777777" w:rsidR="00237B15" w:rsidRPr="00CA7D85" w:rsidRDefault="00237B15" w:rsidP="002F2C00">
            <w:pPr>
              <w:pStyle w:val="TAH"/>
            </w:pPr>
            <w:r w:rsidRPr="00CA7D85">
              <w:t>Information Element</w:t>
            </w:r>
          </w:p>
        </w:tc>
        <w:tc>
          <w:tcPr>
            <w:tcW w:w="2267" w:type="dxa"/>
          </w:tcPr>
          <w:p w14:paraId="2B306AB6" w14:textId="77777777" w:rsidR="00237B15" w:rsidRPr="00CA7D85" w:rsidRDefault="00237B15" w:rsidP="002F2C00">
            <w:pPr>
              <w:pStyle w:val="TAH"/>
            </w:pPr>
            <w:r w:rsidRPr="00CA7D85">
              <w:t>Value/remark</w:t>
            </w:r>
          </w:p>
        </w:tc>
        <w:tc>
          <w:tcPr>
            <w:tcW w:w="1700" w:type="dxa"/>
          </w:tcPr>
          <w:p w14:paraId="7B7A92F8" w14:textId="77777777" w:rsidR="00237B15" w:rsidRPr="00CA7D85" w:rsidRDefault="00237B15" w:rsidP="002F2C00">
            <w:pPr>
              <w:pStyle w:val="TAH"/>
            </w:pPr>
            <w:r w:rsidRPr="00CA7D85">
              <w:t>Comment</w:t>
            </w:r>
          </w:p>
        </w:tc>
        <w:tc>
          <w:tcPr>
            <w:tcW w:w="1104" w:type="dxa"/>
          </w:tcPr>
          <w:p w14:paraId="28651F8B" w14:textId="77777777" w:rsidR="00237B15" w:rsidRPr="00CA7D85" w:rsidRDefault="00237B15" w:rsidP="002F2C00">
            <w:pPr>
              <w:pStyle w:val="TAH"/>
            </w:pPr>
            <w:r w:rsidRPr="00CA7D85">
              <w:t>Condition</w:t>
            </w:r>
          </w:p>
        </w:tc>
      </w:tr>
      <w:tr w:rsidR="00237B15" w:rsidRPr="00CA7D85" w14:paraId="654DE896" w14:textId="77777777" w:rsidTr="002F2C00">
        <w:tblPrEx>
          <w:tblCellMar>
            <w:left w:w="108" w:type="dxa"/>
            <w:right w:w="108" w:type="dxa"/>
          </w:tblCellMar>
        </w:tblPrEx>
        <w:tc>
          <w:tcPr>
            <w:tcW w:w="4569" w:type="dxa"/>
          </w:tcPr>
          <w:p w14:paraId="736FE492" w14:textId="77777777" w:rsidR="00237B15" w:rsidRPr="00CA7D85" w:rsidRDefault="00237B15" w:rsidP="002F2C00">
            <w:pPr>
              <w:pStyle w:val="TAL"/>
            </w:pPr>
            <w:r w:rsidRPr="00CA7D85">
              <w:t>RRCReconfiguration ::= SEQUENCE {</w:t>
            </w:r>
          </w:p>
        </w:tc>
        <w:tc>
          <w:tcPr>
            <w:tcW w:w="2267" w:type="dxa"/>
          </w:tcPr>
          <w:p w14:paraId="26A0ACB4" w14:textId="77777777" w:rsidR="00237B15" w:rsidRPr="00CA7D85" w:rsidRDefault="00237B15" w:rsidP="002F2C00">
            <w:pPr>
              <w:pStyle w:val="TAL"/>
            </w:pPr>
          </w:p>
        </w:tc>
        <w:tc>
          <w:tcPr>
            <w:tcW w:w="1700" w:type="dxa"/>
          </w:tcPr>
          <w:p w14:paraId="7D0E2C03" w14:textId="77777777" w:rsidR="00237B15" w:rsidRPr="00CA7D85" w:rsidRDefault="00237B15" w:rsidP="002F2C00">
            <w:pPr>
              <w:pStyle w:val="TAL"/>
            </w:pPr>
          </w:p>
        </w:tc>
        <w:tc>
          <w:tcPr>
            <w:tcW w:w="1104" w:type="dxa"/>
          </w:tcPr>
          <w:p w14:paraId="23BB58E4" w14:textId="77777777" w:rsidR="00237B15" w:rsidRPr="00CA7D85" w:rsidRDefault="00237B15" w:rsidP="002F2C00">
            <w:pPr>
              <w:pStyle w:val="TAL"/>
            </w:pPr>
          </w:p>
        </w:tc>
      </w:tr>
      <w:tr w:rsidR="00237B15" w:rsidRPr="00CA7D85" w14:paraId="368ED247" w14:textId="77777777" w:rsidTr="002F2C00">
        <w:tblPrEx>
          <w:tblCellMar>
            <w:left w:w="108" w:type="dxa"/>
            <w:right w:w="108" w:type="dxa"/>
          </w:tblCellMar>
        </w:tblPrEx>
        <w:tc>
          <w:tcPr>
            <w:tcW w:w="4569" w:type="dxa"/>
          </w:tcPr>
          <w:p w14:paraId="78E0A073" w14:textId="77777777" w:rsidR="00237B15" w:rsidRPr="00CA7D85" w:rsidRDefault="00237B15" w:rsidP="002F2C00">
            <w:pPr>
              <w:pStyle w:val="TAL"/>
            </w:pPr>
            <w:r w:rsidRPr="00CA7D85">
              <w:t xml:space="preserve">  criticalExtensions CHOICE {</w:t>
            </w:r>
          </w:p>
        </w:tc>
        <w:tc>
          <w:tcPr>
            <w:tcW w:w="2267" w:type="dxa"/>
          </w:tcPr>
          <w:p w14:paraId="5C785370" w14:textId="77777777" w:rsidR="00237B15" w:rsidRPr="00CA7D85" w:rsidRDefault="00237B15" w:rsidP="002F2C00">
            <w:pPr>
              <w:pStyle w:val="TAL"/>
            </w:pPr>
          </w:p>
        </w:tc>
        <w:tc>
          <w:tcPr>
            <w:tcW w:w="1700" w:type="dxa"/>
          </w:tcPr>
          <w:p w14:paraId="0F25CCAD" w14:textId="77777777" w:rsidR="00237B15" w:rsidRPr="00CA7D85" w:rsidRDefault="00237B15" w:rsidP="002F2C00">
            <w:pPr>
              <w:pStyle w:val="TAL"/>
            </w:pPr>
          </w:p>
        </w:tc>
        <w:tc>
          <w:tcPr>
            <w:tcW w:w="1104" w:type="dxa"/>
          </w:tcPr>
          <w:p w14:paraId="3829CC49" w14:textId="77777777" w:rsidR="00237B15" w:rsidRPr="00CA7D85" w:rsidRDefault="00237B15" w:rsidP="002F2C00">
            <w:pPr>
              <w:pStyle w:val="TAL"/>
            </w:pPr>
          </w:p>
        </w:tc>
      </w:tr>
      <w:tr w:rsidR="00237B15" w:rsidRPr="00CA7D85" w14:paraId="744CBD3F" w14:textId="77777777" w:rsidTr="002F2C00">
        <w:tblPrEx>
          <w:tblCellMar>
            <w:left w:w="108" w:type="dxa"/>
            <w:right w:w="108" w:type="dxa"/>
          </w:tblCellMar>
        </w:tblPrEx>
        <w:tc>
          <w:tcPr>
            <w:tcW w:w="4569" w:type="dxa"/>
          </w:tcPr>
          <w:p w14:paraId="2025CBC1" w14:textId="77777777" w:rsidR="00237B15" w:rsidRPr="00CA7D85" w:rsidRDefault="00237B15" w:rsidP="002F2C00">
            <w:pPr>
              <w:pStyle w:val="TAL"/>
            </w:pPr>
            <w:r w:rsidRPr="00CA7D85">
              <w:t xml:space="preserve">    rrcReconfiguration SEQUENCE {</w:t>
            </w:r>
          </w:p>
        </w:tc>
        <w:tc>
          <w:tcPr>
            <w:tcW w:w="2267" w:type="dxa"/>
          </w:tcPr>
          <w:p w14:paraId="65067C69" w14:textId="77777777" w:rsidR="00237B15" w:rsidRPr="00CA7D85" w:rsidRDefault="00237B15" w:rsidP="002F2C00">
            <w:pPr>
              <w:pStyle w:val="TAL"/>
            </w:pPr>
          </w:p>
        </w:tc>
        <w:tc>
          <w:tcPr>
            <w:tcW w:w="1700" w:type="dxa"/>
          </w:tcPr>
          <w:p w14:paraId="44DFA50E" w14:textId="77777777" w:rsidR="00237B15" w:rsidRPr="00CA7D85" w:rsidRDefault="00237B15" w:rsidP="002F2C00">
            <w:pPr>
              <w:pStyle w:val="TAL"/>
            </w:pPr>
          </w:p>
        </w:tc>
        <w:tc>
          <w:tcPr>
            <w:tcW w:w="1104" w:type="dxa"/>
          </w:tcPr>
          <w:p w14:paraId="52CBECEA" w14:textId="77777777" w:rsidR="00237B15" w:rsidRPr="00CA7D85" w:rsidRDefault="00237B15" w:rsidP="002F2C00">
            <w:pPr>
              <w:pStyle w:val="TAL"/>
            </w:pPr>
          </w:p>
        </w:tc>
      </w:tr>
      <w:tr w:rsidR="00237B15" w:rsidRPr="00CA7D85" w14:paraId="66143D20" w14:textId="77777777" w:rsidTr="002F2C00">
        <w:tblPrEx>
          <w:tblCellMar>
            <w:left w:w="108" w:type="dxa"/>
            <w:right w:w="108" w:type="dxa"/>
          </w:tblCellMar>
        </w:tblPrEx>
        <w:tc>
          <w:tcPr>
            <w:tcW w:w="4569" w:type="dxa"/>
          </w:tcPr>
          <w:p w14:paraId="3F051DD6" w14:textId="77777777" w:rsidR="00237B15" w:rsidRPr="00CA7D85" w:rsidRDefault="00237B15" w:rsidP="002F2C00">
            <w:pPr>
              <w:pStyle w:val="TAL"/>
            </w:pPr>
            <w:r w:rsidRPr="00CA7D85">
              <w:t xml:space="preserve">      </w:t>
            </w:r>
            <w:r w:rsidRPr="00CA7D85">
              <w:rPr>
                <w:lang w:eastAsia="en-US"/>
              </w:rPr>
              <w:t>secondaryCellGroup</w:t>
            </w:r>
          </w:p>
        </w:tc>
        <w:tc>
          <w:tcPr>
            <w:tcW w:w="2267" w:type="dxa"/>
          </w:tcPr>
          <w:p w14:paraId="42566FA3" w14:textId="77777777" w:rsidR="00237B15" w:rsidRPr="00CA7D85" w:rsidRDefault="00237B15" w:rsidP="002F2C00">
            <w:pPr>
              <w:pStyle w:val="TAL"/>
            </w:pPr>
            <w:r w:rsidRPr="00CA7D85">
              <w:t>CellGroupConfig</w:t>
            </w:r>
          </w:p>
        </w:tc>
        <w:tc>
          <w:tcPr>
            <w:tcW w:w="1700" w:type="dxa"/>
          </w:tcPr>
          <w:p w14:paraId="09059257" w14:textId="77777777" w:rsidR="00237B15" w:rsidRPr="00CA7D85" w:rsidRDefault="00237B15" w:rsidP="002F2C00">
            <w:pPr>
              <w:pStyle w:val="TAL"/>
            </w:pPr>
          </w:p>
        </w:tc>
        <w:tc>
          <w:tcPr>
            <w:tcW w:w="1104" w:type="dxa"/>
          </w:tcPr>
          <w:p w14:paraId="35CBCA14" w14:textId="77777777" w:rsidR="00237B15" w:rsidRPr="00CA7D85" w:rsidRDefault="00237B15" w:rsidP="002F2C00">
            <w:pPr>
              <w:pStyle w:val="TAL"/>
            </w:pPr>
          </w:p>
        </w:tc>
      </w:tr>
      <w:tr w:rsidR="00237B15" w:rsidRPr="00CA7D85" w14:paraId="63A18F9F" w14:textId="77777777" w:rsidTr="002F2C00">
        <w:tblPrEx>
          <w:tblCellMar>
            <w:left w:w="108" w:type="dxa"/>
            <w:right w:w="108" w:type="dxa"/>
          </w:tblCellMar>
        </w:tblPrEx>
        <w:tc>
          <w:tcPr>
            <w:tcW w:w="4569" w:type="dxa"/>
          </w:tcPr>
          <w:p w14:paraId="3179E8FD" w14:textId="77777777" w:rsidR="00237B15" w:rsidRPr="00CA7D85" w:rsidRDefault="00237B15" w:rsidP="002F2C00">
            <w:pPr>
              <w:pStyle w:val="TAL"/>
            </w:pPr>
            <w:r w:rsidRPr="00CA7D85">
              <w:t xml:space="preserve">    }</w:t>
            </w:r>
          </w:p>
        </w:tc>
        <w:tc>
          <w:tcPr>
            <w:tcW w:w="2267" w:type="dxa"/>
          </w:tcPr>
          <w:p w14:paraId="2CEC0F1F" w14:textId="77777777" w:rsidR="00237B15" w:rsidRPr="00CA7D85" w:rsidRDefault="00237B15" w:rsidP="002F2C00">
            <w:pPr>
              <w:pStyle w:val="TAL"/>
            </w:pPr>
          </w:p>
        </w:tc>
        <w:tc>
          <w:tcPr>
            <w:tcW w:w="1700" w:type="dxa"/>
          </w:tcPr>
          <w:p w14:paraId="770CF099" w14:textId="77777777" w:rsidR="00237B15" w:rsidRPr="00CA7D85" w:rsidRDefault="00237B15" w:rsidP="002F2C00">
            <w:pPr>
              <w:pStyle w:val="TAL"/>
            </w:pPr>
          </w:p>
        </w:tc>
        <w:tc>
          <w:tcPr>
            <w:tcW w:w="1104" w:type="dxa"/>
          </w:tcPr>
          <w:p w14:paraId="467723B4" w14:textId="77777777" w:rsidR="00237B15" w:rsidRPr="00CA7D85" w:rsidRDefault="00237B15" w:rsidP="002F2C00">
            <w:pPr>
              <w:pStyle w:val="TAL"/>
            </w:pPr>
          </w:p>
        </w:tc>
      </w:tr>
      <w:tr w:rsidR="00237B15" w:rsidRPr="00CA7D85" w14:paraId="074912E5" w14:textId="77777777" w:rsidTr="002F2C00">
        <w:tblPrEx>
          <w:tblCellMar>
            <w:left w:w="108" w:type="dxa"/>
            <w:right w:w="108" w:type="dxa"/>
          </w:tblCellMar>
        </w:tblPrEx>
        <w:tc>
          <w:tcPr>
            <w:tcW w:w="4569" w:type="dxa"/>
          </w:tcPr>
          <w:p w14:paraId="480FC1CB" w14:textId="77777777" w:rsidR="00237B15" w:rsidRPr="00CA7D85" w:rsidRDefault="00237B15" w:rsidP="002F2C00">
            <w:pPr>
              <w:pStyle w:val="TAL"/>
            </w:pPr>
            <w:r w:rsidRPr="00CA7D85">
              <w:t xml:space="preserve">  }</w:t>
            </w:r>
          </w:p>
        </w:tc>
        <w:tc>
          <w:tcPr>
            <w:tcW w:w="2267" w:type="dxa"/>
          </w:tcPr>
          <w:p w14:paraId="1F8A6C54" w14:textId="77777777" w:rsidR="00237B15" w:rsidRPr="00CA7D85" w:rsidRDefault="00237B15" w:rsidP="002F2C00">
            <w:pPr>
              <w:pStyle w:val="TAL"/>
            </w:pPr>
          </w:p>
        </w:tc>
        <w:tc>
          <w:tcPr>
            <w:tcW w:w="1700" w:type="dxa"/>
          </w:tcPr>
          <w:p w14:paraId="1C6A955B" w14:textId="77777777" w:rsidR="00237B15" w:rsidRPr="00CA7D85" w:rsidRDefault="00237B15" w:rsidP="002F2C00">
            <w:pPr>
              <w:pStyle w:val="TAL"/>
            </w:pPr>
          </w:p>
        </w:tc>
        <w:tc>
          <w:tcPr>
            <w:tcW w:w="1104" w:type="dxa"/>
          </w:tcPr>
          <w:p w14:paraId="3FF0786F" w14:textId="77777777" w:rsidR="00237B15" w:rsidRPr="00CA7D85" w:rsidRDefault="00237B15" w:rsidP="002F2C00">
            <w:pPr>
              <w:pStyle w:val="TAL"/>
            </w:pPr>
          </w:p>
        </w:tc>
      </w:tr>
      <w:tr w:rsidR="00237B15" w:rsidRPr="00CA7D85" w14:paraId="569406A0" w14:textId="77777777" w:rsidTr="002F2C00">
        <w:tblPrEx>
          <w:tblCellMar>
            <w:left w:w="108" w:type="dxa"/>
            <w:right w:w="108" w:type="dxa"/>
          </w:tblCellMar>
        </w:tblPrEx>
        <w:tc>
          <w:tcPr>
            <w:tcW w:w="4569" w:type="dxa"/>
          </w:tcPr>
          <w:p w14:paraId="19668322" w14:textId="77777777" w:rsidR="00237B15" w:rsidRPr="00CA7D85" w:rsidRDefault="00237B15" w:rsidP="002F2C00">
            <w:pPr>
              <w:pStyle w:val="TAL"/>
            </w:pPr>
            <w:r w:rsidRPr="00CA7D85">
              <w:t>}</w:t>
            </w:r>
          </w:p>
        </w:tc>
        <w:tc>
          <w:tcPr>
            <w:tcW w:w="2267" w:type="dxa"/>
          </w:tcPr>
          <w:p w14:paraId="0CC15BB6" w14:textId="77777777" w:rsidR="00237B15" w:rsidRPr="00CA7D85" w:rsidRDefault="00237B15" w:rsidP="002F2C00">
            <w:pPr>
              <w:pStyle w:val="TAL"/>
            </w:pPr>
          </w:p>
        </w:tc>
        <w:tc>
          <w:tcPr>
            <w:tcW w:w="1700" w:type="dxa"/>
          </w:tcPr>
          <w:p w14:paraId="70E81CF9" w14:textId="77777777" w:rsidR="00237B15" w:rsidRPr="00CA7D85" w:rsidRDefault="00237B15" w:rsidP="002F2C00">
            <w:pPr>
              <w:pStyle w:val="TAL"/>
            </w:pPr>
          </w:p>
        </w:tc>
        <w:tc>
          <w:tcPr>
            <w:tcW w:w="1104" w:type="dxa"/>
          </w:tcPr>
          <w:p w14:paraId="13AC5DB8" w14:textId="77777777" w:rsidR="00237B15" w:rsidRPr="00CA7D85" w:rsidRDefault="00237B15" w:rsidP="002F2C00">
            <w:pPr>
              <w:pStyle w:val="TAL"/>
            </w:pPr>
          </w:p>
        </w:tc>
      </w:tr>
    </w:tbl>
    <w:p w14:paraId="07CF1D77" w14:textId="77777777" w:rsidR="00237B15" w:rsidRPr="00CA7D85" w:rsidRDefault="00237B15" w:rsidP="00237B15">
      <w:pPr>
        <w:rPr>
          <w:lang w:eastAsia="ko-KR"/>
        </w:rPr>
      </w:pPr>
    </w:p>
    <w:p w14:paraId="2FAA22F1" w14:textId="1ED22F2D" w:rsidR="00237B15" w:rsidRPr="00CA7D85" w:rsidRDefault="00237B15" w:rsidP="00237B15">
      <w:pPr>
        <w:pStyle w:val="TH"/>
      </w:pPr>
      <w:r w:rsidRPr="00CA7D85">
        <w:t xml:space="preserve">Table </w:t>
      </w:r>
      <w:r w:rsidR="000C2020" w:rsidRPr="00CA7D85">
        <w:t>8.2.4.1.2.1</w:t>
      </w:r>
      <w:r w:rsidRPr="00CA7D85">
        <w:t xml:space="preserve">.3.3-8: </w:t>
      </w:r>
      <w:r w:rsidRPr="00CA7D85">
        <w:rPr>
          <w:i/>
        </w:rPr>
        <w:t>CellGroupConfig</w:t>
      </w:r>
      <w:r w:rsidRPr="00CA7D85">
        <w:t xml:space="preserve"> (Table </w:t>
      </w:r>
      <w:r w:rsidR="000C2020" w:rsidRPr="00CA7D85">
        <w:t>8.2.4.1.2.1</w:t>
      </w:r>
      <w:r w:rsidRPr="00CA7D85">
        <w:t>.3.3-7</w:t>
      </w:r>
      <w:r w:rsidR="000C2020" w:rsidRPr="00CA7D85">
        <w:t>A</w:t>
      </w:r>
      <w:r w:rsidRPr="00CA7D85">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237B15" w:rsidRPr="00CA7D85" w14:paraId="23BD37D7" w14:textId="77777777" w:rsidTr="002F2C00">
        <w:tc>
          <w:tcPr>
            <w:tcW w:w="9606" w:type="dxa"/>
            <w:gridSpan w:val="4"/>
          </w:tcPr>
          <w:p w14:paraId="2D0B40AF" w14:textId="77777777" w:rsidR="00237B15" w:rsidRPr="00CA7D85" w:rsidRDefault="00237B15" w:rsidP="002F2C00">
            <w:pPr>
              <w:pStyle w:val="TAL"/>
            </w:pPr>
            <w:r w:rsidRPr="00CA7D85">
              <w:t>Derivation Path: TS 38.508-1 [4] Table 4.6.3-19 with condition SCell_add</w:t>
            </w:r>
          </w:p>
        </w:tc>
      </w:tr>
      <w:tr w:rsidR="00237B15" w:rsidRPr="00CA7D85" w14:paraId="05EFD8A5" w14:textId="77777777" w:rsidTr="002F2C00">
        <w:tc>
          <w:tcPr>
            <w:tcW w:w="4535" w:type="dxa"/>
          </w:tcPr>
          <w:p w14:paraId="2D140AC6" w14:textId="77777777" w:rsidR="00237B15" w:rsidRPr="00CA7D85" w:rsidRDefault="00237B15" w:rsidP="002F2C00">
            <w:pPr>
              <w:pStyle w:val="TAH"/>
            </w:pPr>
            <w:r w:rsidRPr="00CA7D85">
              <w:t>Information Element</w:t>
            </w:r>
          </w:p>
        </w:tc>
        <w:tc>
          <w:tcPr>
            <w:tcW w:w="2267" w:type="dxa"/>
          </w:tcPr>
          <w:p w14:paraId="74EE1555" w14:textId="77777777" w:rsidR="00237B15" w:rsidRPr="00CA7D85" w:rsidRDefault="00237B15" w:rsidP="002F2C00">
            <w:pPr>
              <w:pStyle w:val="TAH"/>
            </w:pPr>
            <w:r w:rsidRPr="00CA7D85">
              <w:t>Value/remark</w:t>
            </w:r>
          </w:p>
        </w:tc>
        <w:tc>
          <w:tcPr>
            <w:tcW w:w="1700" w:type="dxa"/>
          </w:tcPr>
          <w:p w14:paraId="6CB5620D" w14:textId="77777777" w:rsidR="00237B15" w:rsidRPr="00CA7D85" w:rsidRDefault="00237B15" w:rsidP="002F2C00">
            <w:pPr>
              <w:pStyle w:val="TAH"/>
            </w:pPr>
            <w:r w:rsidRPr="00CA7D85">
              <w:t>Comment</w:t>
            </w:r>
          </w:p>
        </w:tc>
        <w:tc>
          <w:tcPr>
            <w:tcW w:w="1104" w:type="dxa"/>
          </w:tcPr>
          <w:p w14:paraId="057F7673" w14:textId="77777777" w:rsidR="00237B15" w:rsidRPr="00CA7D85" w:rsidRDefault="00237B15" w:rsidP="002F2C00">
            <w:pPr>
              <w:pStyle w:val="TAH"/>
            </w:pPr>
            <w:r w:rsidRPr="00CA7D85">
              <w:t>Condition</w:t>
            </w:r>
          </w:p>
        </w:tc>
      </w:tr>
      <w:tr w:rsidR="00237B15" w:rsidRPr="00CA7D85" w14:paraId="76FE7008" w14:textId="77777777" w:rsidTr="002F2C00">
        <w:tc>
          <w:tcPr>
            <w:tcW w:w="4535" w:type="dxa"/>
          </w:tcPr>
          <w:p w14:paraId="5D56F4A0" w14:textId="77777777" w:rsidR="00237B15" w:rsidRPr="00CA7D85" w:rsidRDefault="00237B15" w:rsidP="002F2C00">
            <w:pPr>
              <w:pStyle w:val="TAL"/>
            </w:pPr>
            <w:r w:rsidRPr="00CA7D85">
              <w:t xml:space="preserve">CellGroupConfig ::= </w:t>
            </w:r>
            <w:r w:rsidRPr="00CA7D85">
              <w:rPr>
                <w:snapToGrid w:val="0"/>
              </w:rPr>
              <w:t xml:space="preserve">SEQUENCE </w:t>
            </w:r>
            <w:r w:rsidRPr="00CA7D85">
              <w:t>{</w:t>
            </w:r>
          </w:p>
        </w:tc>
        <w:tc>
          <w:tcPr>
            <w:tcW w:w="2267" w:type="dxa"/>
          </w:tcPr>
          <w:p w14:paraId="6BF3914A" w14:textId="77777777" w:rsidR="00237B15" w:rsidRPr="00CA7D85" w:rsidRDefault="00237B15" w:rsidP="002F2C00">
            <w:pPr>
              <w:pStyle w:val="TAL"/>
            </w:pPr>
          </w:p>
        </w:tc>
        <w:tc>
          <w:tcPr>
            <w:tcW w:w="1700" w:type="dxa"/>
          </w:tcPr>
          <w:p w14:paraId="7A19A4B0" w14:textId="77777777" w:rsidR="00237B15" w:rsidRPr="00CA7D85" w:rsidRDefault="00237B15" w:rsidP="002F2C00">
            <w:pPr>
              <w:pStyle w:val="TAL"/>
            </w:pPr>
          </w:p>
        </w:tc>
        <w:tc>
          <w:tcPr>
            <w:tcW w:w="1104" w:type="dxa"/>
          </w:tcPr>
          <w:p w14:paraId="44CFE7DA" w14:textId="77777777" w:rsidR="00237B15" w:rsidRPr="00CA7D85" w:rsidRDefault="00237B15" w:rsidP="002F2C00">
            <w:pPr>
              <w:pStyle w:val="TAL"/>
            </w:pPr>
          </w:p>
        </w:tc>
      </w:tr>
      <w:tr w:rsidR="00237B15" w:rsidRPr="00CA7D85" w14:paraId="56E6E9BE" w14:textId="77777777" w:rsidTr="002F2C00">
        <w:tc>
          <w:tcPr>
            <w:tcW w:w="4535" w:type="dxa"/>
          </w:tcPr>
          <w:p w14:paraId="1A1CDAF2" w14:textId="77777777" w:rsidR="00237B15" w:rsidRPr="00CA7D85" w:rsidRDefault="00237B15" w:rsidP="002F2C00">
            <w:pPr>
              <w:pStyle w:val="TAL"/>
            </w:pPr>
            <w:r w:rsidRPr="00CA7D85">
              <w:t xml:space="preserve">  sCellToAddModList</w:t>
            </w:r>
          </w:p>
        </w:tc>
        <w:tc>
          <w:tcPr>
            <w:tcW w:w="2267" w:type="dxa"/>
          </w:tcPr>
          <w:p w14:paraId="60082917" w14:textId="77777777" w:rsidR="00237B15" w:rsidRPr="00CA7D85" w:rsidRDefault="00237B15" w:rsidP="002F2C00">
            <w:pPr>
              <w:pStyle w:val="TAL"/>
            </w:pPr>
            <w:r w:rsidRPr="00CA7D85">
              <w:t>Not present</w:t>
            </w:r>
          </w:p>
        </w:tc>
        <w:tc>
          <w:tcPr>
            <w:tcW w:w="1700" w:type="dxa"/>
          </w:tcPr>
          <w:p w14:paraId="341D3385" w14:textId="77777777" w:rsidR="00237B15" w:rsidRPr="00CA7D85" w:rsidRDefault="00237B15" w:rsidP="002F2C00">
            <w:pPr>
              <w:pStyle w:val="TAL"/>
            </w:pPr>
          </w:p>
        </w:tc>
        <w:tc>
          <w:tcPr>
            <w:tcW w:w="1104" w:type="dxa"/>
          </w:tcPr>
          <w:p w14:paraId="5F4E38D3" w14:textId="77777777" w:rsidR="00237B15" w:rsidRPr="00CA7D85" w:rsidRDefault="00237B15" w:rsidP="002F2C00">
            <w:pPr>
              <w:pStyle w:val="TAL"/>
            </w:pPr>
          </w:p>
        </w:tc>
      </w:tr>
      <w:tr w:rsidR="00237B15" w:rsidRPr="00CA7D85" w14:paraId="30F6690E" w14:textId="77777777" w:rsidTr="002F2C00">
        <w:tc>
          <w:tcPr>
            <w:tcW w:w="4535" w:type="dxa"/>
          </w:tcPr>
          <w:p w14:paraId="73A1F7DC" w14:textId="77777777" w:rsidR="00237B15" w:rsidRPr="00CA7D85" w:rsidRDefault="00237B15" w:rsidP="002F2C00">
            <w:pPr>
              <w:pStyle w:val="TAL"/>
            </w:pPr>
            <w:r w:rsidRPr="00CA7D85">
              <w:t xml:space="preserve">  sCellToReleaseList SEQUENCE (SIZE (1..maxNrofSCells)) OF SCellIndex {</w:t>
            </w:r>
          </w:p>
        </w:tc>
        <w:tc>
          <w:tcPr>
            <w:tcW w:w="2267" w:type="dxa"/>
          </w:tcPr>
          <w:p w14:paraId="27AEAAF5" w14:textId="77777777" w:rsidR="00237B15" w:rsidRPr="00CA7D85" w:rsidRDefault="00237B15" w:rsidP="002F2C00">
            <w:pPr>
              <w:pStyle w:val="TAL"/>
            </w:pPr>
            <w:r w:rsidRPr="00CA7D85">
              <w:t>1 entry</w:t>
            </w:r>
          </w:p>
        </w:tc>
        <w:tc>
          <w:tcPr>
            <w:tcW w:w="1700" w:type="dxa"/>
          </w:tcPr>
          <w:p w14:paraId="72E1528A" w14:textId="77777777" w:rsidR="00237B15" w:rsidRPr="00CA7D85" w:rsidRDefault="00237B15" w:rsidP="002F2C00">
            <w:pPr>
              <w:pStyle w:val="TAL"/>
            </w:pPr>
          </w:p>
        </w:tc>
        <w:tc>
          <w:tcPr>
            <w:tcW w:w="1104" w:type="dxa"/>
          </w:tcPr>
          <w:p w14:paraId="49287AA8" w14:textId="77777777" w:rsidR="00237B15" w:rsidRPr="00CA7D85" w:rsidRDefault="00237B15" w:rsidP="002F2C00">
            <w:pPr>
              <w:pStyle w:val="TAL"/>
            </w:pPr>
          </w:p>
        </w:tc>
      </w:tr>
      <w:tr w:rsidR="00237B15" w:rsidRPr="00CA7D85" w14:paraId="25D0DD23" w14:textId="77777777" w:rsidTr="002F2C00">
        <w:tc>
          <w:tcPr>
            <w:tcW w:w="4535" w:type="dxa"/>
          </w:tcPr>
          <w:p w14:paraId="782918BF" w14:textId="77777777" w:rsidR="00237B15" w:rsidRPr="00CA7D85" w:rsidRDefault="00237B15" w:rsidP="002F2C00">
            <w:pPr>
              <w:pStyle w:val="TAL"/>
            </w:pPr>
            <w:r w:rsidRPr="00CA7D85">
              <w:t xml:space="preserve">    SCellIndex[1]</w:t>
            </w:r>
          </w:p>
        </w:tc>
        <w:tc>
          <w:tcPr>
            <w:tcW w:w="2267" w:type="dxa"/>
          </w:tcPr>
          <w:p w14:paraId="5BA74F58" w14:textId="77777777" w:rsidR="00237B15" w:rsidRPr="00CA7D85" w:rsidRDefault="00237B15" w:rsidP="002F2C00">
            <w:pPr>
              <w:pStyle w:val="TAL"/>
            </w:pPr>
            <w:r w:rsidRPr="00CA7D85">
              <w:t>1</w:t>
            </w:r>
          </w:p>
        </w:tc>
        <w:tc>
          <w:tcPr>
            <w:tcW w:w="1700" w:type="dxa"/>
          </w:tcPr>
          <w:p w14:paraId="3C9BDBD4" w14:textId="77777777" w:rsidR="00237B15" w:rsidRPr="00CA7D85" w:rsidRDefault="00237B15" w:rsidP="002F2C00">
            <w:pPr>
              <w:pStyle w:val="TAL"/>
            </w:pPr>
            <w:r w:rsidRPr="00CA7D85">
              <w:t>entry 1</w:t>
            </w:r>
          </w:p>
        </w:tc>
        <w:tc>
          <w:tcPr>
            <w:tcW w:w="1104" w:type="dxa"/>
          </w:tcPr>
          <w:p w14:paraId="424D2D55" w14:textId="77777777" w:rsidR="00237B15" w:rsidRPr="00CA7D85" w:rsidRDefault="00237B15" w:rsidP="002F2C00">
            <w:pPr>
              <w:pStyle w:val="TAL"/>
            </w:pPr>
          </w:p>
        </w:tc>
      </w:tr>
      <w:tr w:rsidR="00237B15" w:rsidRPr="00CA7D85" w14:paraId="53D4318D" w14:textId="77777777" w:rsidTr="002F2C00">
        <w:tc>
          <w:tcPr>
            <w:tcW w:w="4535" w:type="dxa"/>
          </w:tcPr>
          <w:p w14:paraId="58C05796" w14:textId="77777777" w:rsidR="00237B15" w:rsidRPr="00CA7D85" w:rsidRDefault="00237B15" w:rsidP="002F2C00">
            <w:pPr>
              <w:pStyle w:val="TAL"/>
            </w:pPr>
            <w:r w:rsidRPr="00CA7D85">
              <w:t xml:space="preserve">  }</w:t>
            </w:r>
          </w:p>
        </w:tc>
        <w:tc>
          <w:tcPr>
            <w:tcW w:w="2267" w:type="dxa"/>
          </w:tcPr>
          <w:p w14:paraId="65ED0775" w14:textId="77777777" w:rsidR="00237B15" w:rsidRPr="00CA7D85" w:rsidRDefault="00237B15" w:rsidP="002F2C00">
            <w:pPr>
              <w:pStyle w:val="TAL"/>
            </w:pPr>
          </w:p>
        </w:tc>
        <w:tc>
          <w:tcPr>
            <w:tcW w:w="1700" w:type="dxa"/>
          </w:tcPr>
          <w:p w14:paraId="5143F7E8" w14:textId="77777777" w:rsidR="00237B15" w:rsidRPr="00CA7D85" w:rsidRDefault="00237B15" w:rsidP="002F2C00">
            <w:pPr>
              <w:pStyle w:val="TAL"/>
            </w:pPr>
          </w:p>
        </w:tc>
        <w:tc>
          <w:tcPr>
            <w:tcW w:w="1104" w:type="dxa"/>
          </w:tcPr>
          <w:p w14:paraId="378A6868" w14:textId="77777777" w:rsidR="00237B15" w:rsidRPr="00CA7D85" w:rsidRDefault="00237B15" w:rsidP="002F2C00">
            <w:pPr>
              <w:pStyle w:val="TAL"/>
            </w:pPr>
          </w:p>
        </w:tc>
      </w:tr>
      <w:tr w:rsidR="00237B15" w:rsidRPr="00CA7D85" w14:paraId="16630BC9" w14:textId="77777777" w:rsidTr="002F2C00">
        <w:tc>
          <w:tcPr>
            <w:tcW w:w="4535" w:type="dxa"/>
          </w:tcPr>
          <w:p w14:paraId="0E7DCAEA" w14:textId="77777777" w:rsidR="00237B15" w:rsidRPr="00CA7D85" w:rsidRDefault="00237B15" w:rsidP="002F2C00">
            <w:pPr>
              <w:pStyle w:val="TAL"/>
            </w:pPr>
            <w:r w:rsidRPr="00CA7D85">
              <w:t>}</w:t>
            </w:r>
          </w:p>
        </w:tc>
        <w:tc>
          <w:tcPr>
            <w:tcW w:w="2267" w:type="dxa"/>
          </w:tcPr>
          <w:p w14:paraId="0ADE1A93" w14:textId="77777777" w:rsidR="00237B15" w:rsidRPr="00CA7D85" w:rsidRDefault="00237B15" w:rsidP="002F2C00">
            <w:pPr>
              <w:pStyle w:val="TAL"/>
            </w:pPr>
          </w:p>
        </w:tc>
        <w:tc>
          <w:tcPr>
            <w:tcW w:w="1700" w:type="dxa"/>
          </w:tcPr>
          <w:p w14:paraId="05AE2949" w14:textId="77777777" w:rsidR="00237B15" w:rsidRPr="00CA7D85" w:rsidRDefault="00237B15" w:rsidP="002F2C00">
            <w:pPr>
              <w:pStyle w:val="TAL"/>
            </w:pPr>
          </w:p>
        </w:tc>
        <w:tc>
          <w:tcPr>
            <w:tcW w:w="1104" w:type="dxa"/>
          </w:tcPr>
          <w:p w14:paraId="05728B9F" w14:textId="77777777" w:rsidR="00237B15" w:rsidRPr="00CA7D85" w:rsidRDefault="00237B15" w:rsidP="002F2C00">
            <w:pPr>
              <w:pStyle w:val="TAL"/>
            </w:pPr>
          </w:p>
        </w:tc>
      </w:tr>
    </w:tbl>
    <w:p w14:paraId="70C7DA42" w14:textId="77777777" w:rsidR="00237B15" w:rsidRPr="00CA7D85" w:rsidRDefault="00237B15" w:rsidP="00237B15"/>
    <w:p w14:paraId="3E0D17AE" w14:textId="77777777" w:rsidR="00237B15" w:rsidRPr="00CA7D85" w:rsidRDefault="00237B15" w:rsidP="00237B15">
      <w:pPr>
        <w:pStyle w:val="Heading6"/>
        <w:rPr>
          <w:sz w:val="22"/>
          <w:szCs w:val="22"/>
        </w:rPr>
      </w:pPr>
      <w:bookmarkStart w:id="11741" w:name="_Toc21103216"/>
      <w:r w:rsidRPr="00CA7D85">
        <w:rPr>
          <w:sz w:val="22"/>
          <w:szCs w:val="22"/>
        </w:rPr>
        <w:t>8.2.4.1.2.2</w:t>
      </w:r>
      <w:r w:rsidRPr="00CA7D85">
        <w:rPr>
          <w:sz w:val="22"/>
          <w:szCs w:val="22"/>
        </w:rPr>
        <w:tab/>
        <w:t>NR CA / NR SCell addition / modification / release / Success / NR-DC / Active SCG SCell addition / Inter-band CA</w:t>
      </w:r>
      <w:bookmarkEnd w:id="11741"/>
    </w:p>
    <w:p w14:paraId="175231E0" w14:textId="77777777" w:rsidR="00237B15" w:rsidRPr="00CA7D85" w:rsidRDefault="00237B15" w:rsidP="00237B15">
      <w:pPr>
        <w:pStyle w:val="H6"/>
      </w:pPr>
      <w:r w:rsidRPr="00CA7D85">
        <w:t>8.2.4.1.2.2.1</w:t>
      </w:r>
      <w:r w:rsidRPr="00CA7D85">
        <w:tab/>
        <w:t>Test Purpose (TP)</w:t>
      </w:r>
    </w:p>
    <w:p w14:paraId="475012AD" w14:textId="77777777" w:rsidR="00237B15" w:rsidRPr="00CA7D85" w:rsidRDefault="00237B15" w:rsidP="00237B15">
      <w:r w:rsidRPr="00CA7D85">
        <w:t>Same as TC 8.2.4.1.2.1 but applied to Inter-band CA.</w:t>
      </w:r>
    </w:p>
    <w:p w14:paraId="65E94871" w14:textId="77777777" w:rsidR="00237B15" w:rsidRPr="00CA7D85" w:rsidRDefault="00237B15" w:rsidP="00237B15">
      <w:pPr>
        <w:pStyle w:val="H6"/>
      </w:pPr>
      <w:r w:rsidRPr="00CA7D85">
        <w:t>8.2.4.1.2.2.2</w:t>
      </w:r>
      <w:r w:rsidRPr="00CA7D85">
        <w:tab/>
        <w:t>Conformance requirements</w:t>
      </w:r>
    </w:p>
    <w:p w14:paraId="418D0FD6" w14:textId="77777777" w:rsidR="00237B15" w:rsidRPr="00CA7D85" w:rsidRDefault="00237B15" w:rsidP="00237B15">
      <w:r w:rsidRPr="00CA7D85">
        <w:t>Same as TC 8.2.4.1.2.1 but applied to Inter-band CA.</w:t>
      </w:r>
    </w:p>
    <w:p w14:paraId="5BA55716" w14:textId="77777777" w:rsidR="00237B15" w:rsidRPr="00CA7D85" w:rsidRDefault="00237B15" w:rsidP="00237B15">
      <w:pPr>
        <w:pStyle w:val="H6"/>
      </w:pPr>
      <w:r w:rsidRPr="00CA7D85">
        <w:t>8.2.4.1.2.2.3</w:t>
      </w:r>
      <w:r w:rsidRPr="00CA7D85">
        <w:tab/>
        <w:t>Test description</w:t>
      </w:r>
    </w:p>
    <w:p w14:paraId="710AD8BB" w14:textId="77777777" w:rsidR="00237B15" w:rsidRPr="00CA7D85" w:rsidRDefault="00237B15" w:rsidP="00237B15">
      <w:pPr>
        <w:pStyle w:val="H6"/>
      </w:pPr>
      <w:r w:rsidRPr="00CA7D85">
        <w:t>8.2.4.1.2.2.3.1</w:t>
      </w:r>
      <w:r w:rsidRPr="00CA7D85">
        <w:tab/>
        <w:t>Pre-test conditions</w:t>
      </w:r>
    </w:p>
    <w:p w14:paraId="482973CC" w14:textId="77777777" w:rsidR="00237B15" w:rsidRPr="00CA7D85" w:rsidRDefault="00237B15" w:rsidP="00237B15">
      <w:pPr>
        <w:rPr>
          <w:lang w:eastAsia="x-none"/>
        </w:rPr>
      </w:pPr>
      <w:r w:rsidRPr="00CA7D85">
        <w:rPr>
          <w:lang w:eastAsia="x-none"/>
        </w:rPr>
        <w:t>Same as TC 8.2.4.1.2.1 with the following differences:</w:t>
      </w:r>
    </w:p>
    <w:p w14:paraId="794C284E" w14:textId="77777777" w:rsidR="00237B15" w:rsidRPr="00CA7D85" w:rsidRDefault="00237B15" w:rsidP="00237B15">
      <w:pPr>
        <w:pStyle w:val="B1"/>
      </w:pPr>
      <w:r w:rsidRPr="00CA7D85">
        <w:t>-</w:t>
      </w:r>
      <w:r w:rsidRPr="00CA7D85">
        <w:tab/>
        <w:t>CA configuration: Inter-band CA replaces Intra-band Contiguous CA</w:t>
      </w:r>
    </w:p>
    <w:p w14:paraId="79B3384F" w14:textId="00689CE1" w:rsidR="00237B15" w:rsidRPr="00CA7D85" w:rsidRDefault="00237B15" w:rsidP="00237B15">
      <w:pPr>
        <w:pStyle w:val="B1"/>
        <w:rPr>
          <w:lang w:eastAsia="zh-CN"/>
        </w:rPr>
      </w:pPr>
      <w:r w:rsidRPr="00CA7D85">
        <w:t>-</w:t>
      </w:r>
      <w:r w:rsidRPr="00CA7D85">
        <w:tab/>
        <w:t>Cells configuration: NR Cell</w:t>
      </w:r>
      <w:r w:rsidRPr="00CA7D85">
        <w:rPr>
          <w:lang w:eastAsia="zh-CN"/>
        </w:rPr>
        <w:t xml:space="preserve"> 10</w:t>
      </w:r>
      <w:r w:rsidRPr="00CA7D85">
        <w:t xml:space="preserve"> </w:t>
      </w:r>
      <w:r w:rsidR="006E1EFC" w:rsidRPr="00CA7D85">
        <w:t>and NR Cell 28.</w:t>
      </w:r>
      <w:r w:rsidRPr="00CA7D85">
        <w:t>and NR Cell 28 are in different band</w:t>
      </w:r>
      <w:r w:rsidR="006E1EFC" w:rsidRPr="00CA7D85">
        <w:t>s</w:t>
      </w:r>
      <w:r w:rsidRPr="00CA7D85">
        <w:rPr>
          <w:lang w:eastAsia="zh-CN"/>
        </w:rPr>
        <w:t>.</w:t>
      </w:r>
    </w:p>
    <w:p w14:paraId="6B843831" w14:textId="77777777" w:rsidR="00237B15" w:rsidRPr="00CA7D85" w:rsidRDefault="00237B15" w:rsidP="00237B15">
      <w:pPr>
        <w:pStyle w:val="H6"/>
      </w:pPr>
      <w:r w:rsidRPr="00CA7D85">
        <w:t>8.2.4.1.2.2.3.2</w:t>
      </w:r>
      <w:r w:rsidRPr="00CA7D85">
        <w:tab/>
        <w:t>Test procedure sequence</w:t>
      </w:r>
    </w:p>
    <w:p w14:paraId="4A6C95A1" w14:textId="77777777" w:rsidR="00237B15" w:rsidRPr="00CA7D85" w:rsidRDefault="00237B15" w:rsidP="00237B15">
      <w:pPr>
        <w:rPr>
          <w:lang w:eastAsia="x-none"/>
        </w:rPr>
      </w:pPr>
      <w:r w:rsidRPr="00CA7D85">
        <w:rPr>
          <w:lang w:eastAsia="x-none"/>
        </w:rPr>
        <w:t>Same as TC 8.2.4.1.2.1 with the following differences:</w:t>
      </w:r>
    </w:p>
    <w:p w14:paraId="42B515A2" w14:textId="77777777" w:rsidR="00237B15" w:rsidRPr="00CA7D85" w:rsidRDefault="00237B15" w:rsidP="00237B15">
      <w:pPr>
        <w:pStyle w:val="B1"/>
      </w:pPr>
      <w:r w:rsidRPr="00CA7D85">
        <w:t>-</w:t>
      </w:r>
      <w:r w:rsidRPr="00CA7D85">
        <w:tab/>
        <w:t>CA configuration: Inter-band CA replaces Intra-band Contiguous CA</w:t>
      </w:r>
    </w:p>
    <w:p w14:paraId="380BC104" w14:textId="48571ACF" w:rsidR="00237B15" w:rsidRPr="00CA7D85" w:rsidRDefault="00237B15" w:rsidP="00237B15">
      <w:pPr>
        <w:pStyle w:val="B1"/>
      </w:pPr>
      <w:r w:rsidRPr="00CA7D85">
        <w:t>-</w:t>
      </w:r>
      <w:r w:rsidRPr="00CA7D85">
        <w:tab/>
        <w:t xml:space="preserve">Cells configuration: NR Cell 10 </w:t>
      </w:r>
    </w:p>
    <w:p w14:paraId="35F89623" w14:textId="77777777" w:rsidR="00237B15" w:rsidRPr="00CA7D85" w:rsidRDefault="00237B15" w:rsidP="00237B15">
      <w:pPr>
        <w:pStyle w:val="Heading6"/>
        <w:rPr>
          <w:sz w:val="22"/>
          <w:szCs w:val="22"/>
        </w:rPr>
      </w:pPr>
      <w:bookmarkStart w:id="11742" w:name="_Toc21103217"/>
      <w:r w:rsidRPr="00CA7D85">
        <w:rPr>
          <w:sz w:val="22"/>
          <w:szCs w:val="22"/>
        </w:rPr>
        <w:t>8.2.4.1.2.3</w:t>
      </w:r>
      <w:r w:rsidRPr="00CA7D85">
        <w:rPr>
          <w:sz w:val="22"/>
          <w:szCs w:val="22"/>
        </w:rPr>
        <w:tab/>
        <w:t>NR CA / NR SCell addition / modification / release / Success / NR-DC / Active SCG SCell addition / Intra-band non-contiguous CA</w:t>
      </w:r>
      <w:bookmarkEnd w:id="11742"/>
    </w:p>
    <w:p w14:paraId="1CA494D5" w14:textId="77777777" w:rsidR="00237B15" w:rsidRPr="00CA7D85" w:rsidRDefault="00237B15" w:rsidP="00237B15">
      <w:pPr>
        <w:pStyle w:val="H6"/>
      </w:pPr>
      <w:r w:rsidRPr="00CA7D85">
        <w:t>8.2.4.1.2.3.1</w:t>
      </w:r>
      <w:r w:rsidRPr="00CA7D85">
        <w:tab/>
        <w:t>Test Purpose (TP)</w:t>
      </w:r>
    </w:p>
    <w:p w14:paraId="70EE7A3B" w14:textId="77777777" w:rsidR="00237B15" w:rsidRPr="00CA7D85" w:rsidRDefault="00237B15" w:rsidP="00237B15">
      <w:r w:rsidRPr="00CA7D85">
        <w:t>Same as TC 8.2.4.1.2.1 but applied to Intra-band non-contiguous CA.</w:t>
      </w:r>
    </w:p>
    <w:p w14:paraId="07D414E2" w14:textId="77777777" w:rsidR="00237B15" w:rsidRPr="00CA7D85" w:rsidRDefault="00237B15" w:rsidP="00237B15">
      <w:pPr>
        <w:pStyle w:val="H6"/>
      </w:pPr>
      <w:r w:rsidRPr="00CA7D85">
        <w:t>8.2.4.1.2.3.2</w:t>
      </w:r>
      <w:r w:rsidRPr="00CA7D85">
        <w:tab/>
        <w:t>Conformance requirements</w:t>
      </w:r>
    </w:p>
    <w:p w14:paraId="6E31E7DB" w14:textId="77777777" w:rsidR="00237B15" w:rsidRPr="00CA7D85" w:rsidRDefault="00237B15" w:rsidP="00237B15">
      <w:r w:rsidRPr="00CA7D85">
        <w:t>Same as TC 8.2.4.1.2.1 but applied to Intra-band non-contiguous CA.</w:t>
      </w:r>
    </w:p>
    <w:p w14:paraId="0B98C0E3" w14:textId="77777777" w:rsidR="00237B15" w:rsidRPr="00CA7D85" w:rsidRDefault="00237B15" w:rsidP="00237B15">
      <w:pPr>
        <w:pStyle w:val="H6"/>
      </w:pPr>
      <w:r w:rsidRPr="00CA7D85">
        <w:t>8.2.4.1.2.3.3</w:t>
      </w:r>
      <w:r w:rsidRPr="00CA7D85">
        <w:tab/>
        <w:t>Test description</w:t>
      </w:r>
    </w:p>
    <w:p w14:paraId="7E2C6F8C" w14:textId="77777777" w:rsidR="00237B15" w:rsidRPr="00CA7D85" w:rsidRDefault="00237B15" w:rsidP="00237B15">
      <w:pPr>
        <w:pStyle w:val="H6"/>
      </w:pPr>
      <w:r w:rsidRPr="00CA7D85">
        <w:t>8.2.4.1.2.3.3.1</w:t>
      </w:r>
      <w:r w:rsidRPr="00CA7D85">
        <w:tab/>
        <w:t>Pre-test conditions</w:t>
      </w:r>
    </w:p>
    <w:p w14:paraId="09C038B6" w14:textId="77777777" w:rsidR="00237B15" w:rsidRPr="00CA7D85" w:rsidRDefault="00237B15" w:rsidP="00237B15">
      <w:pPr>
        <w:rPr>
          <w:lang w:eastAsia="x-none"/>
        </w:rPr>
      </w:pPr>
      <w:r w:rsidRPr="00CA7D85">
        <w:rPr>
          <w:lang w:eastAsia="x-none"/>
        </w:rPr>
        <w:t>Same as TC 8.2.4.1.2.1 with the following differences:</w:t>
      </w:r>
    </w:p>
    <w:p w14:paraId="2E4C527E" w14:textId="77777777" w:rsidR="00237B15" w:rsidRPr="00CA7D85" w:rsidRDefault="00237B15" w:rsidP="00237B15">
      <w:pPr>
        <w:pStyle w:val="B1"/>
      </w:pPr>
      <w:r w:rsidRPr="00CA7D85">
        <w:t>-</w:t>
      </w:r>
      <w:r w:rsidRPr="00CA7D85">
        <w:tab/>
        <w:t>CA configuration: Intra-band non-contiguous replaces Intra-band Contiguous CA</w:t>
      </w:r>
    </w:p>
    <w:p w14:paraId="41058457" w14:textId="77777777" w:rsidR="00237B15" w:rsidRPr="00CA7D85" w:rsidRDefault="00237B15" w:rsidP="00237B15">
      <w:pPr>
        <w:pStyle w:val="H6"/>
      </w:pPr>
      <w:r w:rsidRPr="00CA7D85">
        <w:t>8.2.4.1.2.3.3.2</w:t>
      </w:r>
      <w:r w:rsidRPr="00CA7D85">
        <w:tab/>
        <w:t>Test procedure sequence</w:t>
      </w:r>
    </w:p>
    <w:p w14:paraId="0BB2CBE9" w14:textId="77777777" w:rsidR="00237B15" w:rsidRPr="00CA7D85" w:rsidRDefault="00237B15" w:rsidP="00237B15">
      <w:pPr>
        <w:rPr>
          <w:lang w:eastAsia="x-none"/>
        </w:rPr>
      </w:pPr>
      <w:r w:rsidRPr="00CA7D85">
        <w:rPr>
          <w:lang w:eastAsia="x-none"/>
        </w:rPr>
        <w:t>Same as TC 8.2.4.1.2.1 with the following differences:</w:t>
      </w:r>
    </w:p>
    <w:p w14:paraId="65455600" w14:textId="77777777" w:rsidR="00237B15" w:rsidRPr="00CA7D85" w:rsidRDefault="00237B15" w:rsidP="00237B15">
      <w:pPr>
        <w:pStyle w:val="B1"/>
      </w:pPr>
      <w:r w:rsidRPr="00CA7D85">
        <w:t>-</w:t>
      </w:r>
      <w:r w:rsidRPr="00CA7D85">
        <w:tab/>
        <w:t>CA configuration: Intra-band non-contiguous replaces Intra-band Contiguous CA</w:t>
      </w:r>
    </w:p>
    <w:p w14:paraId="4EE897A5" w14:textId="77777777" w:rsidR="00A93CF9" w:rsidRPr="00CA7D85" w:rsidRDefault="00A93CF9" w:rsidP="00E1746F">
      <w:pPr>
        <w:pStyle w:val="Heading4"/>
      </w:pPr>
      <w:bookmarkStart w:id="11743" w:name="_Toc21103374"/>
      <w:r w:rsidRPr="00CA7D85">
        <w:t>8.2.4.2</w:t>
      </w:r>
      <w:r w:rsidRPr="00CA7D85">
        <w:tab/>
      </w:r>
      <w:r w:rsidR="00852BB3" w:rsidRPr="00CA7D85">
        <w:t xml:space="preserve">NR CA / </w:t>
      </w:r>
      <w:r w:rsidR="005D28FC" w:rsidRPr="00CA7D85">
        <w:t xml:space="preserve">Simultaneous PSCell and SCell addition / PSCell and SCell change / CA </w:t>
      </w:r>
      <w:r w:rsidR="00D3409F" w:rsidRPr="00CA7D85">
        <w:t>Release</w:t>
      </w:r>
      <w:bookmarkEnd w:id="11743"/>
    </w:p>
    <w:p w14:paraId="4C0E73E0" w14:textId="77777777" w:rsidR="005D28FC" w:rsidRPr="00CA7D85" w:rsidRDefault="005D28FC" w:rsidP="00FD201E">
      <w:pPr>
        <w:pStyle w:val="Heading5"/>
      </w:pPr>
      <w:bookmarkStart w:id="11744" w:name="_Toc21103375"/>
      <w:r w:rsidRPr="00CA7D85">
        <w:t>8.2.4.2.1</w:t>
      </w:r>
      <w:r w:rsidRPr="00CA7D85">
        <w:tab/>
        <w:t xml:space="preserve">NR CA / Simultaneous PSCell and SCell addition / PSCell and SCell change / CA </w:t>
      </w:r>
      <w:r w:rsidR="00D3409F" w:rsidRPr="00CA7D85">
        <w:t>Release</w:t>
      </w:r>
      <w:r w:rsidRPr="00CA7D85">
        <w:t>/ EN-DC</w:t>
      </w:r>
      <w:bookmarkEnd w:id="11744"/>
    </w:p>
    <w:p w14:paraId="61803788" w14:textId="77777777" w:rsidR="00D544D4" w:rsidRPr="00CA7D85" w:rsidRDefault="00D544D4" w:rsidP="00B94928">
      <w:pPr>
        <w:pStyle w:val="Heading6"/>
        <w:rPr>
          <w:lang w:eastAsia="ko-KR"/>
        </w:rPr>
      </w:pPr>
      <w:bookmarkStart w:id="11745" w:name="_Toc21103376"/>
      <w:r w:rsidRPr="00CA7D85">
        <w:rPr>
          <w:lang w:eastAsia="ko-KR"/>
        </w:rPr>
        <w:t>8.2.4.2.1.1</w:t>
      </w:r>
      <w:r w:rsidRPr="00CA7D85">
        <w:rPr>
          <w:lang w:eastAsia="ko-KR"/>
        </w:rPr>
        <w:tab/>
        <w:t>NR CA / Simultaneous PSCell and SCell addition / PSCell and SCell change / CA Release / EN-DC / Intra-band Contiguous CA</w:t>
      </w:r>
      <w:bookmarkEnd w:id="11745"/>
    </w:p>
    <w:p w14:paraId="0EDF5079" w14:textId="77777777" w:rsidR="00D544D4" w:rsidRPr="00CA7D85" w:rsidRDefault="00D544D4" w:rsidP="00D544D4">
      <w:pPr>
        <w:pStyle w:val="H6"/>
        <w:rPr>
          <w:lang w:eastAsia="zh-CN"/>
        </w:rPr>
      </w:pPr>
      <w:r w:rsidRPr="00CA7D85">
        <w:rPr>
          <w:lang w:eastAsia="zh-CN"/>
        </w:rPr>
        <w:t>8.2.4.2.1.1.1</w:t>
      </w:r>
      <w:r w:rsidRPr="00CA7D85">
        <w:rPr>
          <w:lang w:eastAsia="zh-CN"/>
        </w:rPr>
        <w:tab/>
        <w:t>Test Purpose (TP)</w:t>
      </w:r>
    </w:p>
    <w:p w14:paraId="281EF34C" w14:textId="77777777" w:rsidR="00D544D4" w:rsidRPr="00CA7D85" w:rsidRDefault="00D544D4" w:rsidP="00D544D4">
      <w:pPr>
        <w:pStyle w:val="H6"/>
        <w:rPr>
          <w:lang w:eastAsia="zh-CN"/>
        </w:rPr>
      </w:pPr>
      <w:r w:rsidRPr="00CA7D85">
        <w:rPr>
          <w:lang w:eastAsia="zh-CN"/>
        </w:rPr>
        <w:t>(1)</w:t>
      </w:r>
    </w:p>
    <w:p w14:paraId="46686D12" w14:textId="77777777" w:rsidR="00D544D4" w:rsidRPr="00CA7D85" w:rsidRDefault="00D544D4" w:rsidP="00D544D4">
      <w:pPr>
        <w:pStyle w:val="PL"/>
        <w:rPr>
          <w:noProof w:val="0"/>
        </w:rPr>
      </w:pPr>
      <w:r w:rsidRPr="00CA7D85">
        <w:rPr>
          <w:b/>
          <w:noProof w:val="0"/>
        </w:rPr>
        <w:t>with</w:t>
      </w:r>
      <w:r w:rsidRPr="00CA7D85">
        <w:rPr>
          <w:noProof w:val="0"/>
        </w:rPr>
        <w:t xml:space="preserve"> { UE in RRC_CONNECTED state with E-UTRA }</w:t>
      </w:r>
    </w:p>
    <w:p w14:paraId="2F2D29CD" w14:textId="77777777" w:rsidR="00D544D4" w:rsidRPr="00CA7D85" w:rsidRDefault="00D544D4" w:rsidP="00D544D4">
      <w:pPr>
        <w:pStyle w:val="PL"/>
        <w:rPr>
          <w:noProof w:val="0"/>
        </w:rPr>
      </w:pPr>
      <w:r w:rsidRPr="00CA7D85">
        <w:rPr>
          <w:b/>
          <w:noProof w:val="0"/>
        </w:rPr>
        <w:t>ensure that</w:t>
      </w:r>
      <w:r w:rsidRPr="00CA7D85">
        <w:rPr>
          <w:noProof w:val="0"/>
        </w:rPr>
        <w:t xml:space="preserve"> {</w:t>
      </w:r>
    </w:p>
    <w:p w14:paraId="72A96447" w14:textId="77777777" w:rsidR="00D544D4" w:rsidRPr="00CA7D85" w:rsidRDefault="00D544D4" w:rsidP="00D544D4">
      <w:pPr>
        <w:pStyle w:val="PL"/>
        <w:tabs>
          <w:tab w:val="clear" w:pos="2304"/>
          <w:tab w:val="clear" w:pos="3456"/>
          <w:tab w:val="left" w:pos="2390"/>
          <w:tab w:val="left" w:pos="3220"/>
        </w:tabs>
        <w:rPr>
          <w:noProof w:val="0"/>
        </w:rPr>
      </w:pPr>
      <w:r w:rsidRPr="00CA7D85">
        <w:rPr>
          <w:noProof w:val="0"/>
        </w:rPr>
        <w:t xml:space="preserve">  </w:t>
      </w:r>
      <w:r w:rsidRPr="00CA7D85">
        <w:rPr>
          <w:b/>
          <w:noProof w:val="0"/>
        </w:rPr>
        <w:t>when</w:t>
      </w:r>
      <w:r w:rsidRPr="00CA7D85">
        <w:rPr>
          <w:noProof w:val="0"/>
        </w:rPr>
        <w:t xml:space="preserve"> { UE receives an RRCConnectionReconfiguration message with nr-Config IE including NR RRCReconfiguration message to configure NR PSCell and sCellToAddModList with an sCellIndex set to the configured SCell</w:t>
      </w:r>
      <w:r w:rsidRPr="00CA7D85">
        <w:rPr>
          <w:noProof w:val="0"/>
        </w:rPr>
        <w:tab/>
        <w:t xml:space="preserve"> }</w:t>
      </w:r>
    </w:p>
    <w:p w14:paraId="6778EA95" w14:textId="77777777" w:rsidR="00D544D4" w:rsidRPr="00CA7D85" w:rsidRDefault="00D544D4" w:rsidP="00D544D4">
      <w:pPr>
        <w:pStyle w:val="PL"/>
        <w:rPr>
          <w:noProof w:val="0"/>
        </w:rPr>
      </w:pPr>
      <w:r w:rsidRPr="00CA7D85">
        <w:rPr>
          <w:noProof w:val="0"/>
        </w:rPr>
        <w:t xml:space="preserve">    </w:t>
      </w:r>
      <w:r w:rsidRPr="00CA7D85">
        <w:rPr>
          <w:b/>
          <w:noProof w:val="0"/>
        </w:rPr>
        <w:t>then</w:t>
      </w:r>
      <w:r w:rsidRPr="00CA7D85">
        <w:rPr>
          <w:noProof w:val="0"/>
        </w:rPr>
        <w:t xml:space="preserve"> { UE sends an RRCConnectionReconfigurationComplete message indicating the addition of PSCell and configures lower layers to consider the SCell to be in deactivated state }</w:t>
      </w:r>
    </w:p>
    <w:p w14:paraId="24CC3A76" w14:textId="77777777" w:rsidR="00D544D4" w:rsidRPr="00CA7D85" w:rsidRDefault="00D544D4" w:rsidP="00D544D4">
      <w:pPr>
        <w:pStyle w:val="PL"/>
        <w:rPr>
          <w:noProof w:val="0"/>
        </w:rPr>
      </w:pPr>
      <w:r w:rsidRPr="00CA7D85">
        <w:rPr>
          <w:noProof w:val="0"/>
        </w:rPr>
        <w:t xml:space="preserve">            }</w:t>
      </w:r>
    </w:p>
    <w:p w14:paraId="49EB7CA9" w14:textId="77777777" w:rsidR="00D544D4" w:rsidRPr="00CA7D85" w:rsidRDefault="00D544D4" w:rsidP="00D544D4">
      <w:pPr>
        <w:pStyle w:val="PL"/>
        <w:rPr>
          <w:noProof w:val="0"/>
        </w:rPr>
      </w:pPr>
    </w:p>
    <w:p w14:paraId="6A1A3748" w14:textId="77777777" w:rsidR="00D544D4" w:rsidRPr="00CA7D85" w:rsidRDefault="00D544D4" w:rsidP="00D544D4">
      <w:pPr>
        <w:pStyle w:val="H6"/>
        <w:rPr>
          <w:lang w:eastAsia="zh-CN"/>
        </w:rPr>
      </w:pPr>
      <w:r w:rsidRPr="00CA7D85">
        <w:rPr>
          <w:lang w:eastAsia="zh-CN"/>
        </w:rPr>
        <w:t>(2)</w:t>
      </w:r>
    </w:p>
    <w:p w14:paraId="0AC7C7D6" w14:textId="77777777" w:rsidR="00D544D4" w:rsidRPr="00CA7D85" w:rsidRDefault="00D544D4" w:rsidP="00D544D4">
      <w:pPr>
        <w:pStyle w:val="PL"/>
        <w:rPr>
          <w:noProof w:val="0"/>
        </w:rPr>
      </w:pPr>
      <w:r w:rsidRPr="00CA7D85">
        <w:rPr>
          <w:b/>
          <w:noProof w:val="0"/>
        </w:rPr>
        <w:t>with</w:t>
      </w:r>
      <w:r w:rsidRPr="00CA7D85">
        <w:rPr>
          <w:noProof w:val="0"/>
        </w:rPr>
        <w:t xml:space="preserve"> {</w:t>
      </w:r>
      <w:r w:rsidRPr="00CA7D85">
        <w:rPr>
          <w:noProof w:val="0"/>
          <w:lang w:eastAsia="zh-CN"/>
        </w:rPr>
        <w:t xml:space="preserve"> UE in RRC_CONNECTED state with EN-DC, and, MCG</w:t>
      </w:r>
      <w:r w:rsidR="00333589" w:rsidRPr="00CA7D85">
        <w:rPr>
          <w:noProof w:val="0"/>
          <w:lang w:eastAsia="zh-CN"/>
        </w:rPr>
        <w:t>(s)</w:t>
      </w:r>
      <w:r w:rsidRPr="00CA7D85">
        <w:rPr>
          <w:noProof w:val="0"/>
          <w:lang w:eastAsia="zh-CN"/>
        </w:rPr>
        <w:t xml:space="preserve"> (E-UTRA PDCP) and SCG with SCell(s) configured</w:t>
      </w:r>
      <w:r w:rsidRPr="00CA7D85">
        <w:rPr>
          <w:noProof w:val="0"/>
        </w:rPr>
        <w:t xml:space="preserve"> }</w:t>
      </w:r>
    </w:p>
    <w:p w14:paraId="2D4A07D4" w14:textId="77777777" w:rsidR="00D544D4" w:rsidRPr="00CA7D85" w:rsidRDefault="00D544D4" w:rsidP="00D544D4">
      <w:pPr>
        <w:pStyle w:val="PL"/>
        <w:rPr>
          <w:noProof w:val="0"/>
        </w:rPr>
      </w:pPr>
      <w:r w:rsidRPr="00CA7D85">
        <w:rPr>
          <w:b/>
          <w:noProof w:val="0"/>
        </w:rPr>
        <w:t>ensure that</w:t>
      </w:r>
      <w:r w:rsidRPr="00CA7D85">
        <w:rPr>
          <w:noProof w:val="0"/>
        </w:rPr>
        <w:t xml:space="preserve"> {</w:t>
      </w:r>
    </w:p>
    <w:p w14:paraId="0C1B1481" w14:textId="77777777" w:rsidR="00D544D4" w:rsidRPr="00CA7D85" w:rsidRDefault="00D544D4" w:rsidP="00D544D4">
      <w:pPr>
        <w:pStyle w:val="PL"/>
        <w:rPr>
          <w:noProof w:val="0"/>
        </w:rPr>
      </w:pPr>
      <w:r w:rsidRPr="00CA7D85">
        <w:rPr>
          <w:noProof w:val="0"/>
        </w:rPr>
        <w:t xml:space="preserve">  </w:t>
      </w:r>
      <w:r w:rsidRPr="00CA7D85">
        <w:rPr>
          <w:b/>
          <w:noProof w:val="0"/>
        </w:rPr>
        <w:t>when</w:t>
      </w:r>
      <w:r w:rsidRPr="00CA7D85">
        <w:rPr>
          <w:noProof w:val="0"/>
        </w:rPr>
        <w:t xml:space="preserve"> { UE receives an RRCConnectionReconfiguration message with nr-Config IE including NR RRCReconfiguration message to perform both PSCell and SCell change to the configured target PSCell and SCell }</w:t>
      </w:r>
    </w:p>
    <w:p w14:paraId="05EE4D18" w14:textId="77777777" w:rsidR="00D544D4" w:rsidRPr="00CA7D85" w:rsidRDefault="00D544D4" w:rsidP="00D544D4">
      <w:pPr>
        <w:pStyle w:val="PL"/>
        <w:rPr>
          <w:noProof w:val="0"/>
        </w:rPr>
      </w:pPr>
      <w:r w:rsidRPr="00CA7D85">
        <w:rPr>
          <w:noProof w:val="0"/>
        </w:rPr>
        <w:t xml:space="preserve">    </w:t>
      </w:r>
      <w:r w:rsidRPr="00CA7D85">
        <w:rPr>
          <w:b/>
          <w:noProof w:val="0"/>
        </w:rPr>
        <w:t>then</w:t>
      </w:r>
      <w:r w:rsidRPr="00CA7D85">
        <w:rPr>
          <w:noProof w:val="0"/>
        </w:rPr>
        <w:t xml:space="preserve"> {</w:t>
      </w:r>
      <w:r w:rsidRPr="00CA7D85">
        <w:rPr>
          <w:noProof w:val="0"/>
          <w:lang w:eastAsia="zh-CN"/>
        </w:rPr>
        <w:t xml:space="preserve"> UE sends an RRCConnectionReconfigurationComplete message and configures new PSCell and configures lower layers to consider the SCell to be in deactivated state </w:t>
      </w:r>
      <w:r w:rsidRPr="00CA7D85">
        <w:rPr>
          <w:noProof w:val="0"/>
        </w:rPr>
        <w:t>}</w:t>
      </w:r>
    </w:p>
    <w:p w14:paraId="221035FC" w14:textId="77777777" w:rsidR="00D544D4" w:rsidRPr="00CA7D85" w:rsidRDefault="00D544D4" w:rsidP="00D544D4">
      <w:pPr>
        <w:pStyle w:val="PL"/>
        <w:rPr>
          <w:noProof w:val="0"/>
        </w:rPr>
      </w:pPr>
      <w:r w:rsidRPr="00CA7D85">
        <w:rPr>
          <w:noProof w:val="0"/>
        </w:rPr>
        <w:t xml:space="preserve">            }</w:t>
      </w:r>
    </w:p>
    <w:p w14:paraId="62F3DB16" w14:textId="77777777" w:rsidR="00D544D4" w:rsidRPr="00CA7D85" w:rsidRDefault="00D544D4" w:rsidP="00D544D4">
      <w:pPr>
        <w:pStyle w:val="PL"/>
        <w:rPr>
          <w:noProof w:val="0"/>
        </w:rPr>
      </w:pPr>
    </w:p>
    <w:p w14:paraId="4028D354" w14:textId="77777777" w:rsidR="00D544D4" w:rsidRPr="00CA7D85" w:rsidRDefault="00D544D4" w:rsidP="00D544D4">
      <w:pPr>
        <w:pStyle w:val="H6"/>
        <w:rPr>
          <w:lang w:eastAsia="zh-CN"/>
        </w:rPr>
      </w:pPr>
      <w:r w:rsidRPr="00CA7D85">
        <w:rPr>
          <w:lang w:eastAsia="zh-CN"/>
        </w:rPr>
        <w:t>(3)</w:t>
      </w:r>
    </w:p>
    <w:p w14:paraId="79400C69" w14:textId="77777777" w:rsidR="00D544D4" w:rsidRPr="00CA7D85" w:rsidRDefault="00D544D4" w:rsidP="00D544D4">
      <w:pPr>
        <w:pStyle w:val="PL"/>
        <w:rPr>
          <w:noProof w:val="0"/>
        </w:rPr>
      </w:pPr>
      <w:r w:rsidRPr="00CA7D85">
        <w:rPr>
          <w:b/>
          <w:noProof w:val="0"/>
        </w:rPr>
        <w:t>with</w:t>
      </w:r>
      <w:r w:rsidRPr="00CA7D85">
        <w:rPr>
          <w:noProof w:val="0"/>
        </w:rPr>
        <w:t xml:space="preserve"> {</w:t>
      </w:r>
      <w:r w:rsidRPr="00CA7D85">
        <w:rPr>
          <w:noProof w:val="0"/>
          <w:lang w:eastAsia="zh-CN"/>
        </w:rPr>
        <w:t xml:space="preserve"> UE in RRC_CONNECTED state with EN-DC, and, MCG</w:t>
      </w:r>
      <w:r w:rsidR="00333589" w:rsidRPr="00CA7D85">
        <w:rPr>
          <w:noProof w:val="0"/>
          <w:lang w:eastAsia="zh-CN"/>
        </w:rPr>
        <w:t>(s)</w:t>
      </w:r>
      <w:r w:rsidRPr="00CA7D85">
        <w:rPr>
          <w:noProof w:val="0"/>
          <w:lang w:eastAsia="zh-CN"/>
        </w:rPr>
        <w:t xml:space="preserve"> (E-UTRA PDCP) and SCG with SCell(s) configured</w:t>
      </w:r>
      <w:r w:rsidRPr="00CA7D85">
        <w:rPr>
          <w:noProof w:val="0"/>
        </w:rPr>
        <w:t xml:space="preserve"> }</w:t>
      </w:r>
    </w:p>
    <w:p w14:paraId="2929229D" w14:textId="77777777" w:rsidR="00D544D4" w:rsidRPr="00CA7D85" w:rsidRDefault="00D544D4" w:rsidP="00D544D4">
      <w:pPr>
        <w:pStyle w:val="PL"/>
        <w:rPr>
          <w:noProof w:val="0"/>
        </w:rPr>
      </w:pPr>
      <w:r w:rsidRPr="00CA7D85">
        <w:rPr>
          <w:b/>
          <w:noProof w:val="0"/>
        </w:rPr>
        <w:t>ensure that</w:t>
      </w:r>
      <w:r w:rsidRPr="00CA7D85">
        <w:rPr>
          <w:noProof w:val="0"/>
        </w:rPr>
        <w:t xml:space="preserve"> {</w:t>
      </w:r>
    </w:p>
    <w:p w14:paraId="2A21AE4A" w14:textId="1DC8C164" w:rsidR="00D544D4" w:rsidRPr="00CA7D85" w:rsidRDefault="00D544D4" w:rsidP="00D544D4">
      <w:pPr>
        <w:pStyle w:val="PL"/>
        <w:rPr>
          <w:noProof w:val="0"/>
        </w:rPr>
      </w:pPr>
      <w:r w:rsidRPr="00CA7D85">
        <w:rPr>
          <w:noProof w:val="0"/>
        </w:rPr>
        <w:t xml:space="preserve">  </w:t>
      </w:r>
      <w:r w:rsidRPr="00CA7D85">
        <w:rPr>
          <w:b/>
          <w:noProof w:val="0"/>
        </w:rPr>
        <w:t>when</w:t>
      </w:r>
      <w:r w:rsidRPr="00CA7D85">
        <w:rPr>
          <w:noProof w:val="0"/>
        </w:rPr>
        <w:t xml:space="preserve"> {</w:t>
      </w:r>
      <w:r w:rsidRPr="00CA7D85">
        <w:rPr>
          <w:noProof w:val="0"/>
          <w:lang w:eastAsia="zh-CN"/>
        </w:rPr>
        <w:t xml:space="preserve"> UE receives an RRCConnectionReconfiguration message with nr-Config IE including NR RRCReconfiguration message to perform PSCell change to one of the SCell </w:t>
      </w:r>
      <w:r w:rsidR="0025779D" w:rsidRPr="00CA7D85">
        <w:rPr>
          <w:noProof w:val="0"/>
          <w:lang w:eastAsia="zh-CN"/>
        </w:rPr>
        <w:t>equalling</w:t>
      </w:r>
      <w:r w:rsidRPr="00CA7D85">
        <w:rPr>
          <w:noProof w:val="0"/>
          <w:lang w:eastAsia="zh-CN"/>
        </w:rPr>
        <w:t xml:space="preserve"> to one of the current UE SCell configuration </w:t>
      </w:r>
      <w:r w:rsidRPr="00CA7D85">
        <w:rPr>
          <w:noProof w:val="0"/>
        </w:rPr>
        <w:t>}</w:t>
      </w:r>
    </w:p>
    <w:p w14:paraId="69280AC5" w14:textId="375F1384" w:rsidR="00D544D4" w:rsidRPr="00CA7D85" w:rsidRDefault="00D544D4" w:rsidP="00D544D4">
      <w:pPr>
        <w:pStyle w:val="PL"/>
        <w:rPr>
          <w:noProof w:val="0"/>
        </w:rPr>
      </w:pPr>
      <w:r w:rsidRPr="00CA7D85">
        <w:rPr>
          <w:noProof w:val="0"/>
        </w:rPr>
        <w:t xml:space="preserve">    </w:t>
      </w:r>
      <w:r w:rsidRPr="00CA7D85">
        <w:rPr>
          <w:b/>
          <w:noProof w:val="0"/>
        </w:rPr>
        <w:t>then</w:t>
      </w:r>
      <w:r w:rsidRPr="00CA7D85">
        <w:rPr>
          <w:noProof w:val="0"/>
        </w:rPr>
        <w:t xml:space="preserve"> { </w:t>
      </w:r>
      <w:r w:rsidRPr="00CA7D85">
        <w:rPr>
          <w:noProof w:val="0"/>
          <w:lang w:eastAsia="zh-CN"/>
        </w:rPr>
        <w:t>UE sends an RRCConnectionReconfigurationComplete message and reconfigures the current NR S</w:t>
      </w:r>
      <w:ins w:id="11746" w:author="R5-240613" w:date="2024-04-10T07:50:00Z">
        <w:r w:rsidR="006E03C7">
          <w:rPr>
            <w:noProof w:val="0"/>
            <w:lang w:eastAsia="zh-CN"/>
          </w:rPr>
          <w:t>C</w:t>
        </w:r>
      </w:ins>
      <w:del w:id="11747" w:author="R5-240613" w:date="2024-04-10T07:50:00Z">
        <w:r w:rsidRPr="00CA7D85" w:rsidDel="006E03C7">
          <w:rPr>
            <w:noProof w:val="0"/>
            <w:lang w:eastAsia="zh-CN"/>
          </w:rPr>
          <w:delText>c</w:delText>
        </w:r>
      </w:del>
      <w:r w:rsidRPr="00CA7D85">
        <w:rPr>
          <w:noProof w:val="0"/>
          <w:lang w:eastAsia="zh-CN"/>
        </w:rPr>
        <w:t xml:space="preserve">ell to PSCell </w:t>
      </w:r>
      <w:r w:rsidRPr="00CA7D85">
        <w:rPr>
          <w:noProof w:val="0"/>
        </w:rPr>
        <w:t>}</w:t>
      </w:r>
    </w:p>
    <w:p w14:paraId="4032291E" w14:textId="77777777" w:rsidR="00D544D4" w:rsidRPr="00CA7D85" w:rsidRDefault="00D544D4" w:rsidP="00D544D4">
      <w:pPr>
        <w:pStyle w:val="PL"/>
        <w:rPr>
          <w:noProof w:val="0"/>
        </w:rPr>
      </w:pPr>
      <w:r w:rsidRPr="00CA7D85">
        <w:rPr>
          <w:noProof w:val="0"/>
        </w:rPr>
        <w:t xml:space="preserve">            }</w:t>
      </w:r>
    </w:p>
    <w:p w14:paraId="5F603FE9" w14:textId="77777777" w:rsidR="00D544D4" w:rsidRPr="00CA7D85" w:rsidRDefault="00D544D4" w:rsidP="00D544D4">
      <w:pPr>
        <w:pStyle w:val="PL"/>
        <w:rPr>
          <w:noProof w:val="0"/>
        </w:rPr>
      </w:pPr>
    </w:p>
    <w:p w14:paraId="0A80A996" w14:textId="77777777" w:rsidR="00D544D4" w:rsidRPr="00CA7D85" w:rsidRDefault="00D544D4" w:rsidP="00D544D4">
      <w:pPr>
        <w:pStyle w:val="H6"/>
      </w:pPr>
      <w:r w:rsidRPr="00CA7D85">
        <w:t>8.2.4.2.1.1.2</w:t>
      </w:r>
      <w:r w:rsidRPr="00CA7D85">
        <w:tab/>
        <w:t>Conformance requirements</w:t>
      </w:r>
    </w:p>
    <w:p w14:paraId="04F68E1A" w14:textId="77777777" w:rsidR="00D544D4" w:rsidRPr="00CA7D85" w:rsidRDefault="00D544D4" w:rsidP="00D544D4">
      <w:pPr>
        <w:rPr>
          <w:lang w:eastAsia="zh-CN"/>
        </w:rPr>
      </w:pPr>
      <w:r w:rsidRPr="00CA7D85">
        <w:rPr>
          <w:lang w:eastAsia="sv-SE"/>
        </w:rPr>
        <w:t>References: The conformance requirements covered in the present TC are specified in: TS 36.331</w:t>
      </w:r>
      <w:r w:rsidRPr="00CA7D85">
        <w:rPr>
          <w:lang w:eastAsia="zh-CN"/>
        </w:rPr>
        <w:t xml:space="preserve">: </w:t>
      </w:r>
      <w:r w:rsidRPr="00CA7D85">
        <w:rPr>
          <w:lang w:eastAsia="sv-SE"/>
        </w:rPr>
        <w:t>5.</w:t>
      </w:r>
      <w:r w:rsidRPr="00CA7D85">
        <w:rPr>
          <w:lang w:eastAsia="zh-CN"/>
        </w:rPr>
        <w:t>3.5</w:t>
      </w:r>
      <w:r w:rsidRPr="00CA7D85">
        <w:rPr>
          <w:lang w:eastAsia="sv-SE"/>
        </w:rPr>
        <w:t>.3</w:t>
      </w:r>
      <w:r w:rsidRPr="00CA7D85">
        <w:rPr>
          <w:lang w:eastAsia="zh-CN"/>
        </w:rPr>
        <w:t>;</w:t>
      </w:r>
      <w:r w:rsidRPr="00CA7D85">
        <w:rPr>
          <w:lang w:eastAsia="sv-SE"/>
        </w:rPr>
        <w:t xml:space="preserve"> TS 38.331: 5.</w:t>
      </w:r>
      <w:r w:rsidRPr="00CA7D85">
        <w:rPr>
          <w:lang w:eastAsia="zh-CN"/>
        </w:rPr>
        <w:t>3</w:t>
      </w:r>
      <w:r w:rsidRPr="00CA7D85">
        <w:rPr>
          <w:lang w:eastAsia="sv-SE"/>
        </w:rPr>
        <w:t>.</w:t>
      </w:r>
      <w:r w:rsidRPr="00CA7D85">
        <w:rPr>
          <w:lang w:eastAsia="zh-CN"/>
        </w:rPr>
        <w:t>5</w:t>
      </w:r>
      <w:r w:rsidRPr="00CA7D85">
        <w:rPr>
          <w:lang w:eastAsia="sv-SE"/>
        </w:rPr>
        <w:t>.3,</w:t>
      </w:r>
      <w:r w:rsidRPr="00CA7D85">
        <w:rPr>
          <w:lang w:eastAsia="zh-CN"/>
        </w:rPr>
        <w:t xml:space="preserve"> </w:t>
      </w:r>
      <w:r w:rsidRPr="00CA7D85">
        <w:rPr>
          <w:lang w:eastAsia="sv-SE"/>
        </w:rPr>
        <w:t>5.</w:t>
      </w:r>
      <w:r w:rsidRPr="00CA7D85">
        <w:rPr>
          <w:lang w:eastAsia="zh-CN"/>
        </w:rPr>
        <w:t xml:space="preserve">3.5.5.7, 5.3.5.5.8, 5.3.5.5.9, 5.3.5.6.4 and 5.3.5.6.5. </w:t>
      </w:r>
      <w:r w:rsidRPr="00CA7D85">
        <w:t>Unless otherwise stated these are Rel-15 requirements.</w:t>
      </w:r>
    </w:p>
    <w:p w14:paraId="01B62E2D" w14:textId="77777777" w:rsidR="00D544D4" w:rsidRPr="00CA7D85" w:rsidRDefault="00D544D4" w:rsidP="00D544D4">
      <w:r w:rsidRPr="00CA7D85">
        <w:t>[TS 36.331, clause 5.3.5.3]</w:t>
      </w:r>
    </w:p>
    <w:p w14:paraId="451626B3" w14:textId="77777777" w:rsidR="00D544D4" w:rsidRPr="00CA7D85" w:rsidRDefault="00D544D4" w:rsidP="00D544D4">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7DD77D43" w14:textId="77777777" w:rsidR="00D544D4" w:rsidRPr="00CA7D85" w:rsidRDefault="00D544D4" w:rsidP="00D544D4">
      <w:pPr>
        <w:pStyle w:val="B1"/>
      </w:pPr>
      <w:r w:rsidRPr="00CA7D85">
        <w:t>1&gt;</w:t>
      </w:r>
      <w:r w:rsidRPr="00CA7D85">
        <w:tab/>
        <w:t xml:space="preserve">if this is the first </w:t>
      </w:r>
      <w:r w:rsidRPr="00CA7D85">
        <w:rPr>
          <w:i/>
        </w:rPr>
        <w:t>RRCConnectionReconfiguration</w:t>
      </w:r>
      <w:r w:rsidRPr="00CA7D85">
        <w:t xml:space="preserve"> message after successful completion of the RRC connection re-establishment procedure:</w:t>
      </w:r>
    </w:p>
    <w:p w14:paraId="4EED7B2F" w14:textId="77777777" w:rsidR="00D544D4" w:rsidRPr="00CA7D85" w:rsidRDefault="00D544D4" w:rsidP="00D544D4">
      <w:pPr>
        <w:pStyle w:val="B2"/>
      </w:pPr>
      <w:r w:rsidRPr="00CA7D85">
        <w:t>2&gt;</w:t>
      </w:r>
      <w:r w:rsidRPr="00CA7D85">
        <w:tab/>
        <w:t>re-establish PDCP for SRB2 configured with E-UTRA PDCP entity and for all DRBs that are established and configured with E-UTRA PDCP, if any;</w:t>
      </w:r>
    </w:p>
    <w:p w14:paraId="079BA00E" w14:textId="77777777" w:rsidR="00D544D4" w:rsidRPr="00CA7D85" w:rsidRDefault="00D544D4" w:rsidP="00D544D4">
      <w:pPr>
        <w:pStyle w:val="B2"/>
      </w:pPr>
      <w:r w:rsidRPr="00CA7D85">
        <w:t>2&gt;</w:t>
      </w:r>
      <w:r w:rsidRPr="00CA7D85">
        <w:tab/>
        <w:t>re-establish RLC for SRB2 and for all DRBs that are established and configured with E-UTRA RLC, if any;</w:t>
      </w:r>
    </w:p>
    <w:p w14:paraId="7857F4BA" w14:textId="77777777" w:rsidR="00D544D4" w:rsidRPr="00CA7D85" w:rsidRDefault="00D544D4" w:rsidP="00D544D4">
      <w:pPr>
        <w:pStyle w:val="B2"/>
      </w:pPr>
      <w:r w:rsidRPr="00CA7D85">
        <w:t>2&gt;</w:t>
      </w:r>
      <w:r w:rsidRPr="00CA7D85">
        <w:tab/>
        <w:t xml:space="preserve">if the </w:t>
      </w:r>
      <w:r w:rsidRPr="00CA7D85">
        <w:rPr>
          <w:i/>
        </w:rPr>
        <w:t>RRCConnectionReconfiguration</w:t>
      </w:r>
      <w:r w:rsidRPr="00CA7D85">
        <w:t xml:space="preserve"> message includes the </w:t>
      </w:r>
      <w:r w:rsidRPr="00CA7D85">
        <w:rPr>
          <w:i/>
        </w:rPr>
        <w:t>fullConfig</w:t>
      </w:r>
      <w:r w:rsidRPr="00CA7D85">
        <w:t>:</w:t>
      </w:r>
    </w:p>
    <w:p w14:paraId="615473E3" w14:textId="77777777" w:rsidR="00D544D4" w:rsidRPr="00CA7D85" w:rsidRDefault="00D544D4" w:rsidP="00D544D4">
      <w:pPr>
        <w:pStyle w:val="B3"/>
      </w:pPr>
      <w:r w:rsidRPr="00CA7D85">
        <w:t>3&gt;</w:t>
      </w:r>
      <w:r w:rsidRPr="00CA7D85">
        <w:tab/>
        <w:t>perform the radio configuration procedure as specified in 5.3.5.8;</w:t>
      </w:r>
    </w:p>
    <w:p w14:paraId="7FEEB017" w14:textId="77777777" w:rsidR="00D544D4" w:rsidRPr="00CA7D85" w:rsidRDefault="00D544D4" w:rsidP="00D544D4">
      <w:pPr>
        <w:pStyle w:val="B2"/>
      </w:pPr>
      <w:r w:rsidRPr="00CA7D85">
        <w:t>2&gt;</w:t>
      </w:r>
      <w:r w:rsidRPr="00CA7D85">
        <w:tab/>
        <w:t xml:space="preserve">if the </w:t>
      </w:r>
      <w:r w:rsidRPr="00CA7D85">
        <w:rPr>
          <w:i/>
        </w:rPr>
        <w:t>RRCConnectionReconfiguration</w:t>
      </w:r>
      <w:r w:rsidRPr="00CA7D85">
        <w:t xml:space="preserve"> message includes the </w:t>
      </w:r>
      <w:r w:rsidRPr="00CA7D85">
        <w:rPr>
          <w:i/>
        </w:rPr>
        <w:t>radioResourceConfigDedicated</w:t>
      </w:r>
      <w:r w:rsidRPr="00CA7D85">
        <w:t>:</w:t>
      </w:r>
    </w:p>
    <w:p w14:paraId="02E66064" w14:textId="77777777" w:rsidR="00D544D4" w:rsidRPr="00CA7D85" w:rsidRDefault="00D544D4" w:rsidP="00D544D4">
      <w:pPr>
        <w:pStyle w:val="B3"/>
      </w:pPr>
      <w:r w:rsidRPr="00CA7D85">
        <w:t>3&gt;</w:t>
      </w:r>
      <w:r w:rsidRPr="00CA7D85">
        <w:tab/>
        <w:t>perform the radio resource configuration procedure as specified in 5.3.10;</w:t>
      </w:r>
    </w:p>
    <w:p w14:paraId="5B0C7D85" w14:textId="77777777" w:rsidR="00D544D4" w:rsidRPr="00CA7D85" w:rsidRDefault="00D544D4" w:rsidP="00D544D4">
      <w:pPr>
        <w:pStyle w:val="NO"/>
      </w:pPr>
      <w:r w:rsidRPr="00CA7D85">
        <w:t>NOTE 1:</w:t>
      </w:r>
      <w:r w:rsidRPr="00CA7D85">
        <w:tab/>
        <w:t>Void</w:t>
      </w:r>
    </w:p>
    <w:p w14:paraId="09384312" w14:textId="77777777" w:rsidR="00D544D4" w:rsidRPr="00CA7D85" w:rsidRDefault="00D544D4" w:rsidP="00D544D4">
      <w:pPr>
        <w:pStyle w:val="NO"/>
      </w:pPr>
      <w:r w:rsidRPr="00CA7D85">
        <w:t>NOTE 2:</w:t>
      </w:r>
      <w:r w:rsidRPr="00CA7D85">
        <w:tab/>
        <w:t>Void</w:t>
      </w:r>
    </w:p>
    <w:p w14:paraId="4E71B54C" w14:textId="77777777" w:rsidR="00D544D4" w:rsidRPr="00CA7D85" w:rsidRDefault="00D544D4" w:rsidP="00D544D4">
      <w:pPr>
        <w:pStyle w:val="B1"/>
      </w:pPr>
      <w:r w:rsidRPr="00CA7D85">
        <w:t>1&gt;</w:t>
      </w:r>
      <w:r w:rsidRPr="00CA7D85">
        <w:tab/>
        <w:t>else:</w:t>
      </w:r>
    </w:p>
    <w:p w14:paraId="7B450171" w14:textId="77777777" w:rsidR="00D544D4" w:rsidRPr="00CA7D85" w:rsidRDefault="00D544D4" w:rsidP="00D544D4">
      <w:pPr>
        <w:pStyle w:val="B2"/>
      </w:pPr>
      <w:r w:rsidRPr="00CA7D85">
        <w:t>2&gt;</w:t>
      </w:r>
      <w:r w:rsidRPr="00CA7D85">
        <w:tab/>
        <w:t xml:space="preserve">if the </w:t>
      </w:r>
      <w:r w:rsidRPr="00CA7D85">
        <w:rPr>
          <w:i/>
        </w:rPr>
        <w:t>RRCConnectionReconfiguration</w:t>
      </w:r>
      <w:r w:rsidRPr="00CA7D85">
        <w:t xml:space="preserve"> message includes the </w:t>
      </w:r>
      <w:r w:rsidRPr="00CA7D85">
        <w:rPr>
          <w:i/>
        </w:rPr>
        <w:t>radioResourceConfigDedicated</w:t>
      </w:r>
      <w:r w:rsidRPr="00CA7D85">
        <w:t>:</w:t>
      </w:r>
    </w:p>
    <w:p w14:paraId="21554E47" w14:textId="77777777" w:rsidR="00D544D4" w:rsidRPr="00CA7D85" w:rsidRDefault="00D544D4" w:rsidP="00D544D4">
      <w:pPr>
        <w:pStyle w:val="B3"/>
      </w:pPr>
      <w:r w:rsidRPr="00CA7D85">
        <w:t>3&gt;</w:t>
      </w:r>
      <w:r w:rsidRPr="00CA7D85">
        <w:tab/>
        <w:t>perform the radio resource configuration procedure as specified in 5.3.10;</w:t>
      </w:r>
    </w:p>
    <w:p w14:paraId="60A8C7F1" w14:textId="77777777" w:rsidR="00D544D4" w:rsidRPr="00CA7D85" w:rsidRDefault="00D544D4" w:rsidP="00D544D4">
      <w:pPr>
        <w:pStyle w:val="NO"/>
      </w:pPr>
      <w:r w:rsidRPr="00CA7D85">
        <w:t>NOTE 3:</w:t>
      </w:r>
      <w:r w:rsidRPr="00CA7D85">
        <w:tab/>
        <w:t xml:space="preserve">If the </w:t>
      </w:r>
      <w:r w:rsidRPr="00CA7D85">
        <w:rPr>
          <w:i/>
        </w:rPr>
        <w:t>RRCConnectionReconfiguration</w:t>
      </w:r>
      <w:r w:rsidRPr="00CA7D85">
        <w:t xml:space="preserve"> message includes the establishment of radio bearers other than SRB1, the UE may start using these radio bearers immediately, i.e. there is no need to wait for an outstanding acknowledgment of the </w:t>
      </w:r>
      <w:r w:rsidRPr="00CA7D85">
        <w:rPr>
          <w:i/>
        </w:rPr>
        <w:t>SecurityModeComplete</w:t>
      </w:r>
      <w:r w:rsidRPr="00CA7D85">
        <w:t xml:space="preserve"> message.</w:t>
      </w:r>
    </w:p>
    <w:p w14:paraId="460B53B3" w14:textId="77777777" w:rsidR="00D544D4" w:rsidRPr="00CA7D85" w:rsidRDefault="00D544D4" w:rsidP="00D544D4">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sCellToReleaseList</w:t>
      </w:r>
      <w:r w:rsidRPr="00CA7D85">
        <w:t>:</w:t>
      </w:r>
    </w:p>
    <w:p w14:paraId="3B96CA20" w14:textId="77777777" w:rsidR="00D544D4" w:rsidRPr="00CA7D85" w:rsidRDefault="00D544D4" w:rsidP="00D544D4">
      <w:pPr>
        <w:pStyle w:val="B2"/>
      </w:pPr>
      <w:r w:rsidRPr="00CA7D85">
        <w:t>2&gt;</w:t>
      </w:r>
      <w:r w:rsidRPr="00CA7D85">
        <w:tab/>
        <w:t>perform SCell release as specified in 5.3.10.3a;</w:t>
      </w:r>
    </w:p>
    <w:p w14:paraId="22D50E22" w14:textId="77777777" w:rsidR="00D544D4" w:rsidRPr="00CA7D85" w:rsidRDefault="00D544D4" w:rsidP="00D544D4">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sCellToAddModList</w:t>
      </w:r>
      <w:r w:rsidRPr="00CA7D85">
        <w:t>:</w:t>
      </w:r>
    </w:p>
    <w:p w14:paraId="628C0664" w14:textId="77777777" w:rsidR="00D544D4" w:rsidRPr="00CA7D85" w:rsidRDefault="00D544D4" w:rsidP="00D544D4">
      <w:pPr>
        <w:pStyle w:val="B2"/>
      </w:pPr>
      <w:r w:rsidRPr="00CA7D85">
        <w:t>2&gt;</w:t>
      </w:r>
      <w:r w:rsidRPr="00CA7D85">
        <w:tab/>
        <w:t>perform SCell addition or modification as specified in 5.3.10.3b;</w:t>
      </w:r>
    </w:p>
    <w:p w14:paraId="30DE1494" w14:textId="77777777" w:rsidR="00D544D4" w:rsidRPr="00CA7D85" w:rsidRDefault="00D544D4" w:rsidP="00D544D4">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scg-Configuration</w:t>
      </w:r>
      <w:r w:rsidRPr="00CA7D85">
        <w:t>; or</w:t>
      </w:r>
    </w:p>
    <w:p w14:paraId="52C83AF8" w14:textId="77777777" w:rsidR="00D544D4" w:rsidRPr="00CA7D85" w:rsidRDefault="00D544D4" w:rsidP="00D544D4">
      <w:pPr>
        <w:pStyle w:val="B1"/>
      </w:pPr>
      <w:r w:rsidRPr="00CA7D85">
        <w:t>1&gt;</w:t>
      </w:r>
      <w:r w:rsidRPr="00CA7D85">
        <w:tab/>
        <w:t xml:space="preserve">if the current UE configuration includes one or more split DRBs configured with </w:t>
      </w:r>
      <w:r w:rsidRPr="00CA7D85">
        <w:rPr>
          <w:i/>
        </w:rPr>
        <w:t>pdcp-Config</w:t>
      </w:r>
      <w:r w:rsidRPr="00CA7D85">
        <w:t xml:space="preserve"> and the received </w:t>
      </w:r>
      <w:r w:rsidRPr="00CA7D85">
        <w:rPr>
          <w:i/>
        </w:rPr>
        <w:t>RRCConnectionReconfiguration</w:t>
      </w:r>
      <w:r w:rsidRPr="00CA7D85">
        <w:t xml:space="preserve"> includes </w:t>
      </w:r>
      <w:r w:rsidRPr="00CA7D85">
        <w:rPr>
          <w:i/>
        </w:rPr>
        <w:t>radioResourceConfigDedicated</w:t>
      </w:r>
      <w:r w:rsidRPr="00CA7D85">
        <w:t xml:space="preserve"> including </w:t>
      </w:r>
      <w:r w:rsidRPr="00CA7D85">
        <w:rPr>
          <w:i/>
        </w:rPr>
        <w:t>drb-ToAddModList</w:t>
      </w:r>
      <w:r w:rsidRPr="00CA7D85">
        <w:t>:</w:t>
      </w:r>
    </w:p>
    <w:p w14:paraId="668B27B0" w14:textId="77777777" w:rsidR="00D544D4" w:rsidRPr="00CA7D85" w:rsidRDefault="00D544D4" w:rsidP="00D544D4">
      <w:pPr>
        <w:pStyle w:val="B2"/>
      </w:pPr>
      <w:r w:rsidRPr="00CA7D85">
        <w:t>2&gt;</w:t>
      </w:r>
      <w:r w:rsidRPr="00CA7D85">
        <w:tab/>
        <w:t>perform SCG reconfiguration as specified in 5.3.10.10;</w:t>
      </w:r>
    </w:p>
    <w:p w14:paraId="037E84DA" w14:textId="77777777" w:rsidR="00D544D4" w:rsidRPr="00CA7D85" w:rsidRDefault="00D544D4" w:rsidP="00D544D4">
      <w:pPr>
        <w:pStyle w:val="B1"/>
        <w:rPr>
          <w:lang w:eastAsia="zh-CN"/>
        </w:rPr>
      </w:pPr>
      <w:r w:rsidRPr="00CA7D85">
        <w:t>1&gt;</w:t>
      </w:r>
      <w:r w:rsidRPr="00CA7D85">
        <w:tab/>
        <w:t xml:space="preserve">if the received RRCConnectionReconfiguration includes the </w:t>
      </w:r>
      <w:r w:rsidRPr="00CA7D85">
        <w:rPr>
          <w:i/>
        </w:rPr>
        <w:t>nr-Config</w:t>
      </w:r>
      <w:r w:rsidRPr="00CA7D85">
        <w:t xml:space="preserve"> and it is set to </w:t>
      </w:r>
      <w:r w:rsidRPr="00CA7D85">
        <w:rPr>
          <w:i/>
        </w:rPr>
        <w:t>release</w:t>
      </w:r>
      <w:r w:rsidRPr="00CA7D85">
        <w:t>: or</w:t>
      </w:r>
    </w:p>
    <w:p w14:paraId="27BB409D" w14:textId="77777777" w:rsidR="00D544D4" w:rsidRPr="00CA7D85" w:rsidRDefault="00D544D4" w:rsidP="00D544D4">
      <w:pPr>
        <w:pStyle w:val="B1"/>
      </w:pPr>
      <w:r w:rsidRPr="00CA7D85">
        <w:t>1&gt;</w:t>
      </w:r>
      <w:r w:rsidRPr="00CA7D85">
        <w:tab/>
        <w:t xml:space="preserve">if the received RRCConnectionReconfiguration includes </w:t>
      </w:r>
      <w:r w:rsidRPr="00CA7D85">
        <w:rPr>
          <w:i/>
        </w:rPr>
        <w:t>endc-ReleaseAndAdd</w:t>
      </w:r>
      <w:r w:rsidR="00D3409F" w:rsidRPr="00CA7D85">
        <w:rPr>
          <w:i/>
        </w:rPr>
        <w:t xml:space="preserve"> </w:t>
      </w:r>
      <w:r w:rsidR="00D3409F" w:rsidRPr="00CA7D85">
        <w:t xml:space="preserve">and it is set to </w:t>
      </w:r>
      <w:r w:rsidR="00D3409F" w:rsidRPr="00CA7D85">
        <w:rPr>
          <w:i/>
        </w:rPr>
        <w:t>TRUE</w:t>
      </w:r>
      <w:r w:rsidRPr="00CA7D85">
        <w:t>:</w:t>
      </w:r>
    </w:p>
    <w:p w14:paraId="55AAA153" w14:textId="77777777" w:rsidR="00D544D4" w:rsidRPr="00CA7D85" w:rsidRDefault="00D544D4" w:rsidP="00D544D4">
      <w:pPr>
        <w:pStyle w:val="B2"/>
      </w:pPr>
      <w:r w:rsidRPr="00CA7D85">
        <w:t>2&gt;</w:t>
      </w:r>
      <w:r w:rsidRPr="00CA7D85">
        <w:tab/>
        <w:t xml:space="preserve">perform </w:t>
      </w:r>
      <w:r w:rsidR="00D3409F" w:rsidRPr="00CA7D85">
        <w:t>EN-DC</w:t>
      </w:r>
      <w:r w:rsidRPr="00CA7D85">
        <w:t xml:space="preserve"> release as specified in </w:t>
      </w:r>
      <w:r w:rsidR="00D3409F" w:rsidRPr="00CA7D85">
        <w:t>TS 38</w:t>
      </w:r>
      <w:r w:rsidRPr="00CA7D85">
        <w:t>.331 [82</w:t>
      </w:r>
      <w:r w:rsidR="00D3409F" w:rsidRPr="00CA7D85">
        <w:t>], clause</w:t>
      </w:r>
      <w:r w:rsidRPr="00CA7D85">
        <w:t xml:space="preserve"> 5.3.5.</w:t>
      </w:r>
      <w:r w:rsidR="00D3409F" w:rsidRPr="00CA7D85">
        <w:t>10;</w:t>
      </w:r>
    </w:p>
    <w:p w14:paraId="0DFBC246" w14:textId="77777777" w:rsidR="00D544D4" w:rsidRPr="00CA7D85" w:rsidRDefault="00D544D4" w:rsidP="00D544D4">
      <w:pPr>
        <w:pStyle w:val="B1"/>
      </w:pPr>
      <w:r w:rsidRPr="00CA7D85">
        <w:t>1&gt;</w:t>
      </w:r>
      <w:r w:rsidRPr="00CA7D85">
        <w:tab/>
        <w:t xml:space="preserve">if the received RRCConnectionReconfiguration includes the </w:t>
      </w:r>
      <w:r w:rsidRPr="00CA7D85">
        <w:rPr>
          <w:i/>
        </w:rPr>
        <w:t>sk-Counter</w:t>
      </w:r>
      <w:r w:rsidRPr="00CA7D85">
        <w:t>:</w:t>
      </w:r>
    </w:p>
    <w:p w14:paraId="0E58B819" w14:textId="77777777" w:rsidR="00D544D4" w:rsidRPr="00CA7D85" w:rsidRDefault="00D544D4" w:rsidP="00D544D4">
      <w:pPr>
        <w:pStyle w:val="B2"/>
      </w:pPr>
      <w:r w:rsidRPr="00CA7D85">
        <w:t>2&gt;</w:t>
      </w:r>
      <w:r w:rsidRPr="00CA7D85">
        <w:tab/>
        <w:t>perform key update procedure as specified in TS 38.331 [82</w:t>
      </w:r>
      <w:r w:rsidR="00D3409F" w:rsidRPr="00CA7D85">
        <w:t>], clause</w:t>
      </w:r>
      <w:r w:rsidRPr="00CA7D85">
        <w:t xml:space="preserve"> 5.3.5.</w:t>
      </w:r>
      <w:r w:rsidR="00D3409F" w:rsidRPr="00CA7D85">
        <w:t>7;</w:t>
      </w:r>
    </w:p>
    <w:p w14:paraId="7C9B4130" w14:textId="77777777" w:rsidR="00D544D4" w:rsidRPr="00CA7D85" w:rsidRDefault="00D544D4" w:rsidP="00D544D4">
      <w:pPr>
        <w:pStyle w:val="B1"/>
      </w:pPr>
      <w:r w:rsidRPr="00CA7D85">
        <w:t>1&gt;</w:t>
      </w:r>
      <w:r w:rsidRPr="00CA7D85">
        <w:tab/>
        <w:t xml:space="preserve">if the received RRCConnectionReconfiguration includes the </w:t>
      </w:r>
      <w:r w:rsidRPr="00CA7D85">
        <w:rPr>
          <w:i/>
        </w:rPr>
        <w:t>nr-SecondaryCellGroupConfig</w:t>
      </w:r>
      <w:r w:rsidRPr="00CA7D85">
        <w:t>:</w:t>
      </w:r>
    </w:p>
    <w:p w14:paraId="6B20D1C9" w14:textId="77777777" w:rsidR="00D544D4" w:rsidRPr="00CA7D85" w:rsidRDefault="00D544D4" w:rsidP="00D544D4">
      <w:pPr>
        <w:pStyle w:val="B2"/>
      </w:pPr>
      <w:r w:rsidRPr="00CA7D85">
        <w:t>2&gt;</w:t>
      </w:r>
      <w:r w:rsidRPr="00CA7D85">
        <w:tab/>
        <w:t>perform NR RRC Reconfiguration as specified in TS 38.331 [82</w:t>
      </w:r>
      <w:r w:rsidR="00D3409F" w:rsidRPr="00CA7D85">
        <w:t>], clause</w:t>
      </w:r>
      <w:r w:rsidRPr="00CA7D85">
        <w:t xml:space="preserve"> 5.3.5.3</w:t>
      </w:r>
      <w:r w:rsidR="00D3409F" w:rsidRPr="00CA7D85">
        <w:t>;</w:t>
      </w:r>
    </w:p>
    <w:p w14:paraId="651CF5E4" w14:textId="77777777" w:rsidR="00D544D4" w:rsidRPr="00CA7D85" w:rsidRDefault="00D544D4" w:rsidP="00D544D4">
      <w:pPr>
        <w:pStyle w:val="B1"/>
      </w:pPr>
      <w:r w:rsidRPr="00CA7D85">
        <w:t>1&gt;</w:t>
      </w:r>
      <w:r w:rsidRPr="00CA7D85">
        <w:tab/>
        <w:t xml:space="preserve">if the received RRCConnectionReconfiguration includes the </w:t>
      </w:r>
      <w:r w:rsidRPr="00CA7D85">
        <w:rPr>
          <w:i/>
        </w:rPr>
        <w:t>nr-RadioBearerConfig1</w:t>
      </w:r>
      <w:r w:rsidRPr="00CA7D85">
        <w:t>:</w:t>
      </w:r>
    </w:p>
    <w:p w14:paraId="23121EFF" w14:textId="77777777" w:rsidR="00D544D4" w:rsidRPr="00CA7D85" w:rsidRDefault="00D544D4" w:rsidP="00D544D4">
      <w:pPr>
        <w:pStyle w:val="B2"/>
      </w:pPr>
      <w:r w:rsidRPr="00CA7D85">
        <w:t>2&gt;</w:t>
      </w:r>
      <w:r w:rsidRPr="00CA7D85">
        <w:tab/>
        <w:t>perform radio bearer configuration as specified in TS 38.331 [82</w:t>
      </w:r>
      <w:r w:rsidR="00D3409F" w:rsidRPr="00CA7D85">
        <w:t>], clause</w:t>
      </w:r>
      <w:r w:rsidRPr="00CA7D85">
        <w:t xml:space="preserve"> 5.3.5.6</w:t>
      </w:r>
      <w:r w:rsidR="00D3409F" w:rsidRPr="00CA7D85">
        <w:t>;</w:t>
      </w:r>
    </w:p>
    <w:p w14:paraId="093BD716" w14:textId="77777777" w:rsidR="00D544D4" w:rsidRPr="00CA7D85" w:rsidRDefault="00D544D4" w:rsidP="00D544D4">
      <w:pPr>
        <w:pStyle w:val="B1"/>
      </w:pPr>
      <w:r w:rsidRPr="00CA7D85">
        <w:t>1&gt;</w:t>
      </w:r>
      <w:r w:rsidRPr="00CA7D85">
        <w:tab/>
        <w:t xml:space="preserve">if the received RRCConnectionReconfiguration includes the </w:t>
      </w:r>
      <w:r w:rsidRPr="00CA7D85">
        <w:rPr>
          <w:i/>
        </w:rPr>
        <w:t>nr-RadioBearerConfig2</w:t>
      </w:r>
      <w:r w:rsidRPr="00CA7D85">
        <w:t>:</w:t>
      </w:r>
    </w:p>
    <w:p w14:paraId="57B70E2E" w14:textId="77777777" w:rsidR="00D544D4" w:rsidRPr="00CA7D85" w:rsidRDefault="00D544D4" w:rsidP="00D544D4">
      <w:pPr>
        <w:pStyle w:val="B2"/>
      </w:pPr>
      <w:r w:rsidRPr="00CA7D85">
        <w:t>2&gt;</w:t>
      </w:r>
      <w:r w:rsidRPr="00CA7D85">
        <w:tab/>
        <w:t>perform radio bearer configuration as specified in TS 38.331 [82</w:t>
      </w:r>
      <w:r w:rsidR="00D3409F" w:rsidRPr="00CA7D85">
        <w:t>], clause</w:t>
      </w:r>
      <w:r w:rsidRPr="00CA7D85">
        <w:t xml:space="preserve"> 5.3.5.6</w:t>
      </w:r>
      <w:r w:rsidR="00D3409F" w:rsidRPr="00CA7D85">
        <w:t>;</w:t>
      </w:r>
    </w:p>
    <w:p w14:paraId="24A7D47A" w14:textId="77777777" w:rsidR="00D544D4" w:rsidRPr="00CA7D85" w:rsidRDefault="00D544D4" w:rsidP="00D544D4">
      <w:pPr>
        <w:pStyle w:val="B1"/>
      </w:pPr>
      <w:r w:rsidRPr="00CA7D85">
        <w:t>1&gt;</w:t>
      </w:r>
      <w:r w:rsidRPr="00CA7D85">
        <w:tab/>
        <w:t xml:space="preserve">if this is the first </w:t>
      </w:r>
      <w:r w:rsidRPr="00CA7D85">
        <w:rPr>
          <w:i/>
        </w:rPr>
        <w:t>RRCConnectionReconfiguration</w:t>
      </w:r>
      <w:r w:rsidRPr="00CA7D85">
        <w:t xml:space="preserve"> message after successful completion of the RRC connection re-establishment procedure:</w:t>
      </w:r>
    </w:p>
    <w:p w14:paraId="558F1706" w14:textId="77777777" w:rsidR="00D544D4" w:rsidRPr="00CA7D85" w:rsidRDefault="00D544D4" w:rsidP="00D544D4">
      <w:pPr>
        <w:pStyle w:val="B1"/>
        <w:ind w:firstLine="0"/>
      </w:pPr>
      <w:r w:rsidRPr="00CA7D85">
        <w:t>2&gt;</w:t>
      </w:r>
      <w:r w:rsidRPr="00CA7D85">
        <w:tab/>
        <w:t>resume SRB2 and all DRBs that are suspended, if any, including RBs configured with NR PDCP;</w:t>
      </w:r>
    </w:p>
    <w:p w14:paraId="6D731EB0" w14:textId="77777777" w:rsidR="00D544D4" w:rsidRPr="00CA7D85" w:rsidRDefault="00D544D4" w:rsidP="00D544D4">
      <w:pPr>
        <w:pStyle w:val="NO"/>
      </w:pPr>
      <w:r w:rsidRPr="00CA7D85">
        <w:t>NOTE 4:</w:t>
      </w:r>
      <w:r w:rsidRPr="00CA7D85">
        <w:tab/>
        <w:t>The handling of the radio bearers after the successful completion of the PDCP re-establishment, e.g. the re-transmission of unacknowledged PDCP SDUs (as well as the associated status reporting), the handling of the SN and the HFN, is specified in TS 36.323 [8].</w:t>
      </w:r>
    </w:p>
    <w:p w14:paraId="746D3A26" w14:textId="77777777" w:rsidR="00D544D4" w:rsidRPr="00CA7D85" w:rsidRDefault="00D544D4" w:rsidP="00D544D4">
      <w:pPr>
        <w:pStyle w:val="NO"/>
      </w:pPr>
      <w:r w:rsidRPr="00CA7D85">
        <w:t>NOTE 5:</w:t>
      </w:r>
      <w:r w:rsidRPr="00CA7D85">
        <w:tab/>
        <w:t>The UE may discard SRB2 messages and data that it receives prior to completing the reconfiguration used to resume these bearers.</w:t>
      </w:r>
    </w:p>
    <w:p w14:paraId="1D5CB985" w14:textId="77777777" w:rsidR="00D544D4" w:rsidRPr="00CA7D85" w:rsidRDefault="00D544D4" w:rsidP="00D544D4">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systemInformationBlockType1Dedicated</w:t>
      </w:r>
      <w:r w:rsidRPr="00CA7D85">
        <w:t>:</w:t>
      </w:r>
    </w:p>
    <w:p w14:paraId="0945E495" w14:textId="77777777" w:rsidR="00D544D4" w:rsidRPr="00CA7D85" w:rsidRDefault="00D544D4" w:rsidP="00D544D4">
      <w:pPr>
        <w:pStyle w:val="B2"/>
        <w:rPr>
          <w:i/>
        </w:rPr>
      </w:pPr>
      <w:r w:rsidRPr="00CA7D85">
        <w:t>2&gt;</w:t>
      </w:r>
      <w:r w:rsidRPr="00CA7D85">
        <w:tab/>
        <w:t xml:space="preserve">perfom the actions upon reception of the </w:t>
      </w:r>
      <w:r w:rsidRPr="00CA7D85">
        <w:rPr>
          <w:i/>
        </w:rPr>
        <w:t>SystemInformationBlockType1</w:t>
      </w:r>
      <w:r w:rsidRPr="00CA7D85">
        <w:t xml:space="preserve"> message as specified in 5.2.2.7</w:t>
      </w:r>
      <w:r w:rsidRPr="00CA7D85">
        <w:rPr>
          <w:i/>
        </w:rPr>
        <w:t>;</w:t>
      </w:r>
    </w:p>
    <w:p w14:paraId="595EE39F" w14:textId="77777777" w:rsidR="00D544D4" w:rsidRPr="00CA7D85" w:rsidRDefault="00D544D4" w:rsidP="00D544D4">
      <w:pPr>
        <w:pStyle w:val="B1"/>
      </w:pPr>
      <w:r w:rsidRPr="00CA7D85">
        <w:t>1&gt;</w:t>
      </w:r>
      <w:r w:rsidRPr="00CA7D85">
        <w:tab/>
        <w:t xml:space="preserve">if the </w:t>
      </w:r>
      <w:r w:rsidRPr="00CA7D85">
        <w:rPr>
          <w:i/>
        </w:rPr>
        <w:t>RRCConnectionReconfiguration</w:t>
      </w:r>
      <w:r w:rsidRPr="00CA7D85">
        <w:rPr>
          <w:caps/>
        </w:rPr>
        <w:t xml:space="preserve"> </w:t>
      </w:r>
      <w:r w:rsidRPr="00CA7D85">
        <w:t xml:space="preserve">message includes the </w:t>
      </w:r>
      <w:r w:rsidRPr="00CA7D85">
        <w:rPr>
          <w:i/>
        </w:rPr>
        <w:t>dedicatedInfoNASList</w:t>
      </w:r>
      <w:r w:rsidRPr="00CA7D85">
        <w:t>:</w:t>
      </w:r>
    </w:p>
    <w:p w14:paraId="284F2D25" w14:textId="77777777" w:rsidR="00D544D4" w:rsidRPr="00CA7D85" w:rsidRDefault="00D544D4" w:rsidP="00D544D4">
      <w:pPr>
        <w:pStyle w:val="B2"/>
      </w:pPr>
      <w:r w:rsidRPr="00CA7D85">
        <w:t>2&gt;</w:t>
      </w:r>
      <w:r w:rsidRPr="00CA7D85">
        <w:tab/>
        <w:t xml:space="preserve">forward each element of the </w:t>
      </w:r>
      <w:r w:rsidRPr="00CA7D85">
        <w:rPr>
          <w:i/>
        </w:rPr>
        <w:t>dedicatedInfoNASList</w:t>
      </w:r>
      <w:r w:rsidRPr="00CA7D85">
        <w:t xml:space="preserve"> to upper layers in the same order as listed;</w:t>
      </w:r>
    </w:p>
    <w:p w14:paraId="0083AAE1" w14:textId="77777777" w:rsidR="00D544D4" w:rsidRPr="00CA7D85" w:rsidRDefault="00D544D4" w:rsidP="00D544D4">
      <w:pPr>
        <w:pStyle w:val="B1"/>
      </w:pPr>
      <w:r w:rsidRPr="00CA7D85">
        <w:t>1&gt;</w:t>
      </w:r>
      <w:r w:rsidRPr="00CA7D85">
        <w:tab/>
        <w:t xml:space="preserve">if the </w:t>
      </w:r>
      <w:r w:rsidRPr="00CA7D85">
        <w:rPr>
          <w:i/>
        </w:rPr>
        <w:t>RRCConnectionReconfiguration</w:t>
      </w:r>
      <w:r w:rsidRPr="00CA7D85">
        <w:t xml:space="preserve"> message includes the </w:t>
      </w:r>
      <w:r w:rsidRPr="00CA7D85">
        <w:rPr>
          <w:i/>
        </w:rPr>
        <w:t>measConfig</w:t>
      </w:r>
      <w:r w:rsidRPr="00CA7D85">
        <w:t>:</w:t>
      </w:r>
    </w:p>
    <w:p w14:paraId="563F2353" w14:textId="77777777" w:rsidR="00D544D4" w:rsidRPr="00CA7D85" w:rsidRDefault="00D544D4" w:rsidP="00D544D4">
      <w:pPr>
        <w:pStyle w:val="B2"/>
      </w:pPr>
      <w:r w:rsidRPr="00CA7D85">
        <w:t>2&gt;</w:t>
      </w:r>
      <w:r w:rsidRPr="00CA7D85">
        <w:tab/>
        <w:t>perform the measurement configuration procedure as specified in 5.5.2;</w:t>
      </w:r>
    </w:p>
    <w:p w14:paraId="4F3AF9B9" w14:textId="77777777" w:rsidR="00D544D4" w:rsidRPr="00CA7D85" w:rsidRDefault="00D544D4" w:rsidP="00D544D4">
      <w:pPr>
        <w:pStyle w:val="B1"/>
      </w:pPr>
      <w:r w:rsidRPr="00CA7D85">
        <w:t>1&gt;</w:t>
      </w:r>
      <w:r w:rsidRPr="00CA7D85">
        <w:tab/>
        <w:t>perform the measurement identity autonomous removal as specified in 5.5.2.2a;</w:t>
      </w:r>
    </w:p>
    <w:p w14:paraId="248B19F5" w14:textId="77777777" w:rsidR="00D544D4" w:rsidRPr="00CA7D85" w:rsidRDefault="00D544D4" w:rsidP="00D544D4">
      <w:pPr>
        <w:pStyle w:val="B1"/>
      </w:pPr>
      <w:r w:rsidRPr="00CA7D85">
        <w:t>1&gt;</w:t>
      </w:r>
      <w:r w:rsidRPr="00CA7D85">
        <w:tab/>
        <w:t xml:space="preserve">if the </w:t>
      </w:r>
      <w:r w:rsidRPr="00CA7D85">
        <w:rPr>
          <w:i/>
        </w:rPr>
        <w:t>RRCConnectionReconfiguration</w:t>
      </w:r>
      <w:r w:rsidRPr="00CA7D85">
        <w:t xml:space="preserve"> message includes the </w:t>
      </w:r>
      <w:r w:rsidRPr="00CA7D85">
        <w:rPr>
          <w:i/>
        </w:rPr>
        <w:t>otherConfig</w:t>
      </w:r>
      <w:r w:rsidRPr="00CA7D85">
        <w:t>:</w:t>
      </w:r>
    </w:p>
    <w:p w14:paraId="076F8720" w14:textId="77777777" w:rsidR="00D544D4" w:rsidRPr="00CA7D85" w:rsidRDefault="00D544D4" w:rsidP="00D544D4">
      <w:pPr>
        <w:pStyle w:val="B2"/>
      </w:pPr>
      <w:r w:rsidRPr="00CA7D85">
        <w:t>2&gt;</w:t>
      </w:r>
      <w:r w:rsidRPr="00CA7D85">
        <w:tab/>
        <w:t>perform the other configuration procedure as specified in 5.3.10.9;</w:t>
      </w:r>
    </w:p>
    <w:p w14:paraId="5C9F962A" w14:textId="77777777" w:rsidR="00D544D4" w:rsidRPr="00CA7D85" w:rsidRDefault="00D544D4" w:rsidP="00D544D4">
      <w:pPr>
        <w:pStyle w:val="B1"/>
      </w:pPr>
      <w:r w:rsidRPr="00CA7D85">
        <w:t>1&gt;</w:t>
      </w:r>
      <w:r w:rsidRPr="00CA7D85">
        <w:tab/>
        <w:t xml:space="preserve">if the </w:t>
      </w:r>
      <w:r w:rsidRPr="00CA7D85">
        <w:rPr>
          <w:i/>
        </w:rPr>
        <w:t>RRCConnectionReconfiguration</w:t>
      </w:r>
      <w:r w:rsidRPr="00CA7D85">
        <w:t xml:space="preserve"> message includes the </w:t>
      </w:r>
      <w:r w:rsidRPr="00CA7D85">
        <w:rPr>
          <w:i/>
        </w:rPr>
        <w:t>sl-DiscConfig</w:t>
      </w:r>
      <w:r w:rsidRPr="00CA7D85">
        <w:t xml:space="preserve"> or</w:t>
      </w:r>
      <w:r w:rsidRPr="00CA7D85">
        <w:rPr>
          <w:i/>
        </w:rPr>
        <w:t xml:space="preserve"> sl-CommConfig</w:t>
      </w:r>
      <w:r w:rsidRPr="00CA7D85">
        <w:t>:</w:t>
      </w:r>
    </w:p>
    <w:p w14:paraId="7150A44B" w14:textId="77777777" w:rsidR="00D544D4" w:rsidRPr="00CA7D85" w:rsidRDefault="00D544D4" w:rsidP="00D544D4">
      <w:pPr>
        <w:pStyle w:val="B2"/>
      </w:pPr>
      <w:r w:rsidRPr="00CA7D85">
        <w:t>2&gt;</w:t>
      </w:r>
      <w:r w:rsidRPr="00CA7D85">
        <w:tab/>
        <w:t>perform the sidelink dedicated configuration procedure as specified in 5.3.10.15;</w:t>
      </w:r>
    </w:p>
    <w:p w14:paraId="3DBBC5AF" w14:textId="77777777" w:rsidR="00D544D4" w:rsidRPr="00CA7D85" w:rsidRDefault="00D544D4" w:rsidP="00D544D4">
      <w:pPr>
        <w:pStyle w:val="B1"/>
      </w:pPr>
      <w:r w:rsidRPr="00CA7D85">
        <w:t>1&gt;</w:t>
      </w:r>
      <w:r w:rsidRPr="00CA7D85">
        <w:tab/>
        <w:t xml:space="preserve">if the </w:t>
      </w:r>
      <w:r w:rsidRPr="00CA7D85">
        <w:rPr>
          <w:i/>
        </w:rPr>
        <w:t>RRCConnectionReconfiguration</w:t>
      </w:r>
      <w:r w:rsidRPr="00CA7D85">
        <w:t xml:space="preserve"> message includes the </w:t>
      </w:r>
      <w:r w:rsidRPr="00CA7D85">
        <w:rPr>
          <w:i/>
        </w:rPr>
        <w:t>sl-V2X-ConfigDedicated</w:t>
      </w:r>
      <w:r w:rsidRPr="00CA7D85">
        <w:t>:</w:t>
      </w:r>
    </w:p>
    <w:p w14:paraId="679BAEE7" w14:textId="77777777" w:rsidR="00D544D4" w:rsidRPr="00CA7D85" w:rsidRDefault="00D544D4" w:rsidP="00D544D4">
      <w:pPr>
        <w:pStyle w:val="B2"/>
      </w:pPr>
      <w:r w:rsidRPr="00CA7D85">
        <w:t>2&gt;</w:t>
      </w:r>
      <w:r w:rsidRPr="00CA7D85">
        <w:tab/>
        <w:t xml:space="preserve">perform the </w:t>
      </w:r>
      <w:r w:rsidRPr="00CA7D85">
        <w:rPr>
          <w:lang w:eastAsia="zh-CN"/>
        </w:rPr>
        <w:t xml:space="preserve">V2X sidelink communication </w:t>
      </w:r>
      <w:r w:rsidRPr="00CA7D85">
        <w:t>dedicated configuration procedure as specified in 5.3.10.15a;</w:t>
      </w:r>
    </w:p>
    <w:p w14:paraId="5A91B613" w14:textId="77777777" w:rsidR="00D544D4" w:rsidRPr="00CA7D85" w:rsidRDefault="00D544D4" w:rsidP="00D544D4">
      <w:pPr>
        <w:pStyle w:val="B1"/>
      </w:pPr>
      <w:r w:rsidRPr="00CA7D85">
        <w:t>1&gt;</w:t>
      </w:r>
      <w:r w:rsidRPr="00CA7D85">
        <w:tab/>
        <w:t xml:space="preserve">if the </w:t>
      </w:r>
      <w:r w:rsidRPr="00CA7D85">
        <w:rPr>
          <w:i/>
        </w:rPr>
        <w:t>RRCConnectionReconfiguration</w:t>
      </w:r>
      <w:r w:rsidRPr="00CA7D85">
        <w:t xml:space="preserve"> message includes </w:t>
      </w:r>
      <w:r w:rsidRPr="00CA7D85">
        <w:rPr>
          <w:i/>
        </w:rPr>
        <w:t>wlan-OffloadInfo</w:t>
      </w:r>
      <w:r w:rsidRPr="00CA7D85">
        <w:t>:</w:t>
      </w:r>
    </w:p>
    <w:p w14:paraId="2302CECC" w14:textId="77777777" w:rsidR="00D544D4" w:rsidRPr="00CA7D85" w:rsidRDefault="00D544D4" w:rsidP="00D544D4">
      <w:pPr>
        <w:pStyle w:val="B2"/>
      </w:pPr>
      <w:r w:rsidRPr="00CA7D85">
        <w:rPr>
          <w:rFonts w:eastAsia="Malgun Gothic"/>
        </w:rPr>
        <w:t>2&gt;</w:t>
      </w:r>
      <w:r w:rsidRPr="00CA7D85">
        <w:tab/>
        <w:t>perform the dedicated WLAN offload configuration procedure as specified in 5.6.12.2;</w:t>
      </w:r>
    </w:p>
    <w:p w14:paraId="3DC41E0F" w14:textId="77777777" w:rsidR="00D544D4" w:rsidRPr="00CA7D85" w:rsidRDefault="00D544D4" w:rsidP="00D544D4">
      <w:pPr>
        <w:pStyle w:val="B1"/>
      </w:pPr>
      <w:r w:rsidRPr="00CA7D85">
        <w:t>1&gt;</w:t>
      </w:r>
      <w:r w:rsidRPr="00CA7D85">
        <w:tab/>
        <w:t xml:space="preserve">if the </w:t>
      </w:r>
      <w:r w:rsidRPr="00CA7D85">
        <w:rPr>
          <w:i/>
        </w:rPr>
        <w:t>RRCConnectionReconfiguration</w:t>
      </w:r>
      <w:r w:rsidRPr="00CA7D85">
        <w:t xml:space="preserve"> message includes </w:t>
      </w:r>
      <w:r w:rsidRPr="00CA7D85">
        <w:rPr>
          <w:i/>
        </w:rPr>
        <w:t>rclwi-Configuration</w:t>
      </w:r>
      <w:r w:rsidRPr="00CA7D85">
        <w:t>:</w:t>
      </w:r>
    </w:p>
    <w:p w14:paraId="27C1F6E6" w14:textId="77777777" w:rsidR="00D544D4" w:rsidRPr="00CA7D85" w:rsidRDefault="00D544D4" w:rsidP="00D544D4">
      <w:pPr>
        <w:pStyle w:val="B2"/>
      </w:pPr>
      <w:r w:rsidRPr="00CA7D85">
        <w:t>2&gt;</w:t>
      </w:r>
      <w:r w:rsidRPr="00CA7D85">
        <w:tab/>
        <w:t>perform the WLAN traffic steering command procedure as specified in 5.6.16.2;</w:t>
      </w:r>
    </w:p>
    <w:p w14:paraId="57299A0A" w14:textId="77777777" w:rsidR="00D544D4" w:rsidRPr="00CA7D85" w:rsidRDefault="00D544D4" w:rsidP="00D544D4">
      <w:pPr>
        <w:pStyle w:val="B1"/>
      </w:pPr>
      <w:r w:rsidRPr="00CA7D85">
        <w:t>1&gt;</w:t>
      </w:r>
      <w:r w:rsidRPr="00CA7D85">
        <w:tab/>
        <w:t xml:space="preserve">if the </w:t>
      </w:r>
      <w:r w:rsidRPr="00CA7D85">
        <w:rPr>
          <w:i/>
        </w:rPr>
        <w:t>RRCConnectionReconfiguration</w:t>
      </w:r>
      <w:r w:rsidRPr="00CA7D85">
        <w:t xml:space="preserve"> message includes </w:t>
      </w:r>
      <w:r w:rsidRPr="00CA7D85">
        <w:rPr>
          <w:i/>
        </w:rPr>
        <w:t>lwa-Configuration</w:t>
      </w:r>
      <w:r w:rsidRPr="00CA7D85">
        <w:t>:</w:t>
      </w:r>
    </w:p>
    <w:p w14:paraId="72074C38" w14:textId="77777777" w:rsidR="00D544D4" w:rsidRPr="00CA7D85" w:rsidRDefault="00D544D4" w:rsidP="00D544D4">
      <w:pPr>
        <w:pStyle w:val="B2"/>
      </w:pPr>
      <w:r w:rsidRPr="00CA7D85">
        <w:t>2&gt;</w:t>
      </w:r>
      <w:r w:rsidRPr="00CA7D85">
        <w:tab/>
        <w:t>perform the LWA configuration procedure as specified in 5.6.14.2;</w:t>
      </w:r>
    </w:p>
    <w:p w14:paraId="1D03F157" w14:textId="77777777" w:rsidR="00D544D4" w:rsidRPr="00CA7D85" w:rsidRDefault="00D544D4" w:rsidP="00D544D4">
      <w:pPr>
        <w:pStyle w:val="B1"/>
      </w:pPr>
      <w:r w:rsidRPr="00CA7D85">
        <w:t>1&gt;</w:t>
      </w:r>
      <w:r w:rsidRPr="00CA7D85">
        <w:tab/>
        <w:t xml:space="preserve">if the </w:t>
      </w:r>
      <w:r w:rsidRPr="00CA7D85">
        <w:rPr>
          <w:i/>
        </w:rPr>
        <w:t>RRCConnectionReconfiguration</w:t>
      </w:r>
      <w:r w:rsidRPr="00CA7D85">
        <w:t xml:space="preserve"> message includes </w:t>
      </w:r>
      <w:r w:rsidRPr="00CA7D85">
        <w:rPr>
          <w:i/>
        </w:rPr>
        <w:t>lwip-Configuration</w:t>
      </w:r>
      <w:r w:rsidRPr="00CA7D85">
        <w:t>:</w:t>
      </w:r>
    </w:p>
    <w:p w14:paraId="3B4E46C9" w14:textId="77777777" w:rsidR="00D544D4" w:rsidRPr="00CA7D85" w:rsidRDefault="00D544D4" w:rsidP="00D544D4">
      <w:pPr>
        <w:pStyle w:val="B2"/>
      </w:pPr>
      <w:r w:rsidRPr="00CA7D85">
        <w:rPr>
          <w:rFonts w:eastAsia="Malgun Gothic"/>
        </w:rPr>
        <w:t>2&gt;</w:t>
      </w:r>
      <w:r w:rsidRPr="00CA7D85">
        <w:tab/>
        <w:t>perform the LWIP reconfiguration procedure as specified in 5.6.17.2;</w:t>
      </w:r>
    </w:p>
    <w:p w14:paraId="44FE5EFE" w14:textId="77777777" w:rsidR="00D544D4" w:rsidRPr="00CA7D85" w:rsidRDefault="00D544D4" w:rsidP="00D544D4">
      <w:pPr>
        <w:pStyle w:val="B1"/>
      </w:pPr>
      <w:r w:rsidRPr="00CA7D85">
        <w:t>1&gt;</w:t>
      </w:r>
      <w:r w:rsidRPr="00CA7D85">
        <w:tab/>
        <w:t>upon RRC connection establishment, if UE does not need UL gaps during continuous uplink transmission:</w:t>
      </w:r>
    </w:p>
    <w:p w14:paraId="6D8F052C" w14:textId="77777777" w:rsidR="00D544D4" w:rsidRPr="00CA7D85" w:rsidRDefault="00D544D4" w:rsidP="00D544D4">
      <w:pPr>
        <w:pStyle w:val="B2"/>
      </w:pPr>
      <w:r w:rsidRPr="00CA7D85">
        <w:t>2&gt;</w:t>
      </w:r>
      <w:r w:rsidRPr="00CA7D85">
        <w:tab/>
        <w:t xml:space="preserve">configure lower layers to stop using UL gaps during continuous uplink transmission in FDD for </w:t>
      </w:r>
      <w:r w:rsidRPr="00CA7D85">
        <w:rPr>
          <w:i/>
        </w:rPr>
        <w:t>RRCConnectionReconfigurationComplete</w:t>
      </w:r>
      <w:r w:rsidRPr="00CA7D85">
        <w:t xml:space="preserve"> message and subsequent uplink transmission in RRC_CONNECTED except for UL transmissions as specified in TS36.211 [21];</w:t>
      </w:r>
    </w:p>
    <w:p w14:paraId="22C64D17" w14:textId="77777777" w:rsidR="00D544D4" w:rsidRPr="00CA7D85" w:rsidRDefault="00D544D4" w:rsidP="00D544D4">
      <w:pPr>
        <w:pStyle w:val="B1"/>
      </w:pPr>
      <w:r w:rsidRPr="00CA7D85">
        <w:t>1&gt;</w:t>
      </w:r>
      <w:r w:rsidRPr="00CA7D85">
        <w:tab/>
        <w:t>set the content of</w:t>
      </w:r>
      <w:r w:rsidRPr="00CA7D85">
        <w:rPr>
          <w:lang w:eastAsia="zh-CN"/>
        </w:rPr>
        <w:t xml:space="preserve"> </w:t>
      </w:r>
      <w:r w:rsidRPr="00CA7D85">
        <w:rPr>
          <w:i/>
        </w:rPr>
        <w:t>RRCConnectionReconfigurationComplete</w:t>
      </w:r>
      <w:r w:rsidRPr="00CA7D85">
        <w:t xml:space="preserve"> message as follows:</w:t>
      </w:r>
    </w:p>
    <w:p w14:paraId="2C88389C" w14:textId="77777777" w:rsidR="00D544D4" w:rsidRPr="00CA7D85" w:rsidRDefault="00D544D4" w:rsidP="00D544D4">
      <w:pPr>
        <w:pStyle w:val="B2"/>
      </w:pPr>
      <w:r w:rsidRPr="00CA7D85">
        <w:t>2&gt;</w:t>
      </w:r>
      <w:r w:rsidRPr="00CA7D85">
        <w:tab/>
        <w:t xml:space="preserve">if the </w:t>
      </w:r>
      <w:r w:rsidRPr="00CA7D85">
        <w:rPr>
          <w:i/>
        </w:rPr>
        <w:t>RRCConnectionReconfiguration</w:t>
      </w:r>
      <w:r w:rsidRPr="00CA7D85">
        <w:t xml:space="preserve"> message includes </w:t>
      </w:r>
      <w:r w:rsidRPr="00CA7D85">
        <w:rPr>
          <w:i/>
        </w:rPr>
        <w:t>perCC-GapIndicationRequest</w:t>
      </w:r>
      <w:r w:rsidRPr="00CA7D85">
        <w:t>:</w:t>
      </w:r>
    </w:p>
    <w:p w14:paraId="00F07691" w14:textId="77777777" w:rsidR="00D544D4" w:rsidRPr="00CA7D85" w:rsidRDefault="00D544D4" w:rsidP="00D544D4">
      <w:pPr>
        <w:pStyle w:val="B3"/>
      </w:pPr>
      <w:r w:rsidRPr="00CA7D85">
        <w:t>3&gt;</w:t>
      </w:r>
      <w:r w:rsidRPr="00CA7D85">
        <w:tab/>
        <w:t xml:space="preserve">include </w:t>
      </w:r>
      <w:r w:rsidRPr="00CA7D85">
        <w:rPr>
          <w:i/>
        </w:rPr>
        <w:t>perCC-GapIndicationList</w:t>
      </w:r>
      <w:r w:rsidRPr="00CA7D85">
        <w:t xml:space="preserve"> and </w:t>
      </w:r>
      <w:r w:rsidRPr="00CA7D85">
        <w:rPr>
          <w:i/>
        </w:rPr>
        <w:t>numFreqEffective</w:t>
      </w:r>
      <w:r w:rsidRPr="00CA7D85">
        <w:t>;</w:t>
      </w:r>
    </w:p>
    <w:p w14:paraId="24014D81" w14:textId="77777777" w:rsidR="00D544D4" w:rsidRPr="00CA7D85" w:rsidRDefault="00D544D4" w:rsidP="00D544D4">
      <w:pPr>
        <w:pStyle w:val="B2"/>
      </w:pPr>
      <w:r w:rsidRPr="00CA7D85">
        <w:t>2&gt;</w:t>
      </w:r>
      <w:r w:rsidRPr="00CA7D85">
        <w:tab/>
        <w:t>if the frequencies are configured for reduced measurement performance:</w:t>
      </w:r>
    </w:p>
    <w:p w14:paraId="61070383" w14:textId="77777777" w:rsidR="00D544D4" w:rsidRPr="00CA7D85" w:rsidRDefault="00D544D4" w:rsidP="00D544D4">
      <w:pPr>
        <w:pStyle w:val="B3"/>
      </w:pPr>
      <w:r w:rsidRPr="00CA7D85">
        <w:t>3&gt;</w:t>
      </w:r>
      <w:r w:rsidRPr="00CA7D85">
        <w:tab/>
        <w:t xml:space="preserve">include </w:t>
      </w:r>
      <w:r w:rsidRPr="00CA7D85">
        <w:rPr>
          <w:i/>
        </w:rPr>
        <w:t>numFreqEffectiveReduced</w:t>
      </w:r>
      <w:r w:rsidRPr="00CA7D85">
        <w:t>;</w:t>
      </w:r>
    </w:p>
    <w:p w14:paraId="651EA007" w14:textId="77777777" w:rsidR="00D544D4" w:rsidRPr="00CA7D85" w:rsidRDefault="00D544D4" w:rsidP="00D544D4">
      <w:pPr>
        <w:pStyle w:val="B2"/>
      </w:pPr>
      <w:r w:rsidRPr="00CA7D85">
        <w:t>2&gt;</w:t>
      </w:r>
      <w:r w:rsidRPr="00CA7D85">
        <w:tab/>
        <w:t xml:space="preserve">if the received </w:t>
      </w:r>
      <w:r w:rsidRPr="00CA7D85">
        <w:rPr>
          <w:i/>
        </w:rPr>
        <w:t>RRCConnectionReconfiguration</w:t>
      </w:r>
      <w:r w:rsidRPr="00CA7D85">
        <w:t xml:space="preserve"> message included </w:t>
      </w:r>
      <w:r w:rsidRPr="00CA7D85">
        <w:rPr>
          <w:i/>
        </w:rPr>
        <w:t>nr-SecondaryCellGroupConfig</w:t>
      </w:r>
      <w:r w:rsidRPr="00CA7D85">
        <w:t>:</w:t>
      </w:r>
    </w:p>
    <w:p w14:paraId="62EE1032" w14:textId="77777777" w:rsidR="00D544D4" w:rsidRPr="00CA7D85" w:rsidRDefault="00D544D4" w:rsidP="00D544D4">
      <w:pPr>
        <w:pStyle w:val="B3"/>
      </w:pPr>
      <w:r w:rsidRPr="00CA7D85">
        <w:t>3&gt;</w:t>
      </w:r>
      <w:r w:rsidRPr="00CA7D85">
        <w:tab/>
        <w:t xml:space="preserve">include </w:t>
      </w:r>
      <w:r w:rsidRPr="00CA7D85">
        <w:rPr>
          <w:i/>
        </w:rPr>
        <w:t>scg-ConfigResponseNR</w:t>
      </w:r>
      <w:r w:rsidRPr="00CA7D85">
        <w:t xml:space="preserve"> in accordance with TS 38.331 [82, 5.3.5.3];</w:t>
      </w:r>
    </w:p>
    <w:p w14:paraId="61F03E54" w14:textId="77777777" w:rsidR="00D544D4" w:rsidRPr="00CA7D85" w:rsidRDefault="00D544D4" w:rsidP="00D544D4">
      <w:pPr>
        <w:pStyle w:val="B1"/>
      </w:pPr>
      <w:r w:rsidRPr="00CA7D85">
        <w:t>1&gt;</w:t>
      </w:r>
      <w:r w:rsidRPr="00CA7D85">
        <w:tab/>
        <w:t xml:space="preserve">submit the </w:t>
      </w:r>
      <w:r w:rsidRPr="00CA7D85">
        <w:rPr>
          <w:i/>
        </w:rPr>
        <w:t>RRCConnectionReconfigurationComplete</w:t>
      </w:r>
      <w:r w:rsidRPr="00CA7D85">
        <w:t xml:space="preserve"> message to lower layers for transmission using the new configuration, upon which the procedure ends;</w:t>
      </w:r>
    </w:p>
    <w:p w14:paraId="5894197F" w14:textId="77777777" w:rsidR="00D544D4" w:rsidRPr="00CA7D85" w:rsidRDefault="00D544D4" w:rsidP="00D544D4">
      <w:r w:rsidRPr="00CA7D85">
        <w:t>[TS 3</w:t>
      </w:r>
      <w:r w:rsidRPr="00CA7D85">
        <w:rPr>
          <w:lang w:eastAsia="zh-CN"/>
        </w:rPr>
        <w:t>8</w:t>
      </w:r>
      <w:r w:rsidRPr="00CA7D85">
        <w:t>.331, clause 5.3.5.3]</w:t>
      </w:r>
    </w:p>
    <w:p w14:paraId="44A2F614" w14:textId="77777777" w:rsidR="00D544D4" w:rsidRPr="00CA7D85" w:rsidRDefault="00D544D4" w:rsidP="00D544D4">
      <w:r w:rsidRPr="00CA7D85">
        <w:t xml:space="preserve">The UE shall perform the following actions upon reception of the </w:t>
      </w:r>
      <w:r w:rsidRPr="00CA7D85">
        <w:rPr>
          <w:i/>
        </w:rPr>
        <w:t>RRCReconfiguration</w:t>
      </w:r>
      <w:r w:rsidRPr="00CA7D85">
        <w:t>:</w:t>
      </w:r>
    </w:p>
    <w:p w14:paraId="3AC7280B" w14:textId="77777777" w:rsidR="00D3409F" w:rsidRPr="00CA7D85" w:rsidRDefault="00D544D4" w:rsidP="00D3409F">
      <w:pPr>
        <w:pStyle w:val="B1"/>
      </w:pPr>
      <w:r w:rsidRPr="00CA7D85">
        <w:t>1&gt;</w:t>
      </w:r>
      <w:r w:rsidRPr="00CA7D85">
        <w:tab/>
        <w:t xml:space="preserve">if the RRCReconfiguration includes the </w:t>
      </w:r>
      <w:r w:rsidR="00D3409F" w:rsidRPr="00CA7D85">
        <w:rPr>
          <w:i/>
        </w:rPr>
        <w:t>fullConfig</w:t>
      </w:r>
      <w:r w:rsidR="00D3409F" w:rsidRPr="00CA7D85">
        <w:t>:</w:t>
      </w:r>
    </w:p>
    <w:p w14:paraId="0558127B" w14:textId="77777777" w:rsidR="00D3409F" w:rsidRPr="00CA7D85" w:rsidRDefault="00D3409F" w:rsidP="00D3409F">
      <w:pPr>
        <w:pStyle w:val="B2"/>
      </w:pPr>
      <w:r w:rsidRPr="00CA7D85">
        <w:t>2&gt;</w:t>
      </w:r>
      <w:r w:rsidRPr="00CA7D85">
        <w:tab/>
        <w:t>perform the radio configuration procedure as specified in 5.3.5.11;</w:t>
      </w:r>
    </w:p>
    <w:p w14:paraId="1EC99C0D" w14:textId="77777777" w:rsidR="00D3409F" w:rsidRPr="00CA7D85" w:rsidRDefault="00D3409F" w:rsidP="00D3409F">
      <w:pPr>
        <w:pStyle w:val="B1"/>
        <w:rPr>
          <w:rFonts w:eastAsia="Batang"/>
        </w:rPr>
      </w:pPr>
      <w:r w:rsidRPr="00CA7D85">
        <w:rPr>
          <w:rFonts w:eastAsia="Batang"/>
        </w:rPr>
        <w:t>1&gt;</w:t>
      </w:r>
      <w:r w:rsidRPr="00CA7D85">
        <w:rPr>
          <w:rFonts w:eastAsia="Batang"/>
        </w:rPr>
        <w:tab/>
        <w:t xml:space="preserve">if the </w:t>
      </w:r>
      <w:r w:rsidRPr="00CA7D85">
        <w:rPr>
          <w:i/>
        </w:rPr>
        <w:t>RRCReconfiguration</w:t>
      </w:r>
      <w:r w:rsidRPr="00CA7D85">
        <w:t xml:space="preserve"> </w:t>
      </w:r>
      <w:r w:rsidRPr="00CA7D85">
        <w:rPr>
          <w:rFonts w:eastAsia="Batang"/>
        </w:rPr>
        <w:t xml:space="preserve">includes the </w:t>
      </w:r>
      <w:r w:rsidRPr="00CA7D85">
        <w:rPr>
          <w:rFonts w:eastAsia="Batang"/>
          <w:i/>
        </w:rPr>
        <w:t>masterCellGroup</w:t>
      </w:r>
      <w:r w:rsidRPr="00CA7D85">
        <w:rPr>
          <w:rFonts w:eastAsia="Batang"/>
        </w:rPr>
        <w:t>:</w:t>
      </w:r>
    </w:p>
    <w:p w14:paraId="37746E5F" w14:textId="77777777" w:rsidR="00D3409F" w:rsidRPr="00CA7D85" w:rsidRDefault="00D3409F" w:rsidP="00D3409F">
      <w:pPr>
        <w:pStyle w:val="B2"/>
        <w:rPr>
          <w:rFonts w:eastAsia="Batang"/>
        </w:rPr>
      </w:pPr>
      <w:r w:rsidRPr="00CA7D85">
        <w:rPr>
          <w:rFonts w:eastAsia="Batang"/>
        </w:rPr>
        <w:t>2&gt;</w:t>
      </w:r>
      <w:r w:rsidRPr="00CA7D85">
        <w:rPr>
          <w:rFonts w:eastAsia="Batang"/>
        </w:rPr>
        <w:tab/>
        <w:t xml:space="preserve">perform the cell group configuration for the received </w:t>
      </w:r>
      <w:r w:rsidRPr="00CA7D85">
        <w:rPr>
          <w:rFonts w:eastAsia="Batang"/>
          <w:i/>
        </w:rPr>
        <w:t>masterCellGroup</w:t>
      </w:r>
      <w:r w:rsidRPr="00CA7D85">
        <w:rPr>
          <w:rFonts w:eastAsia="Batang"/>
        </w:rPr>
        <w:t xml:space="preserve"> according to 5.3.5.5;</w:t>
      </w:r>
    </w:p>
    <w:p w14:paraId="08BB0F94" w14:textId="77777777" w:rsidR="00D3409F" w:rsidRPr="00CA7D85" w:rsidRDefault="00D3409F" w:rsidP="00D3409F">
      <w:pPr>
        <w:pStyle w:val="B1"/>
        <w:rPr>
          <w:rFonts w:eastAsia="Batang"/>
        </w:rPr>
      </w:pPr>
      <w:r w:rsidRPr="00CA7D85">
        <w:rPr>
          <w:rFonts w:eastAsia="Batang"/>
        </w:rPr>
        <w:t>1&gt;</w:t>
      </w:r>
      <w:r w:rsidRPr="00CA7D85">
        <w:rPr>
          <w:rFonts w:eastAsia="Batang"/>
        </w:rPr>
        <w:tab/>
        <w:t xml:space="preserve">if the </w:t>
      </w:r>
      <w:r w:rsidRPr="00CA7D85">
        <w:rPr>
          <w:i/>
        </w:rPr>
        <w:t>RRCReconfiguration</w:t>
      </w:r>
      <w:r w:rsidRPr="00CA7D85">
        <w:t xml:space="preserve"> </w:t>
      </w:r>
      <w:r w:rsidRPr="00CA7D85">
        <w:rPr>
          <w:rFonts w:eastAsia="Batang"/>
        </w:rPr>
        <w:t xml:space="preserve">includes the </w:t>
      </w:r>
      <w:r w:rsidRPr="00CA7D85">
        <w:rPr>
          <w:rFonts w:eastAsia="Batang"/>
          <w:i/>
        </w:rPr>
        <w:t>masterKeyUpdate</w:t>
      </w:r>
      <w:r w:rsidRPr="00CA7D85">
        <w:rPr>
          <w:rFonts w:eastAsia="Batang"/>
        </w:rPr>
        <w:t>:</w:t>
      </w:r>
    </w:p>
    <w:p w14:paraId="0B5144CF" w14:textId="77777777" w:rsidR="00D3409F" w:rsidRPr="00CA7D85" w:rsidRDefault="00D3409F" w:rsidP="00D3409F">
      <w:pPr>
        <w:pStyle w:val="B2"/>
        <w:rPr>
          <w:rFonts w:eastAsia="Batang"/>
        </w:rPr>
      </w:pPr>
      <w:r w:rsidRPr="00CA7D85">
        <w:rPr>
          <w:rFonts w:eastAsia="Batang"/>
        </w:rPr>
        <w:t>2&gt;</w:t>
      </w:r>
      <w:r w:rsidRPr="00CA7D85">
        <w:rPr>
          <w:rFonts w:eastAsia="Batang"/>
        </w:rPr>
        <w:tab/>
        <w:t>perform security key update procedure as specified in 5.3.5.7;</w:t>
      </w:r>
    </w:p>
    <w:p w14:paraId="47C97AD6" w14:textId="77777777" w:rsidR="00D544D4" w:rsidRPr="00CA7D85" w:rsidRDefault="00D3409F" w:rsidP="00D3409F">
      <w:pPr>
        <w:pStyle w:val="B1"/>
      </w:pPr>
      <w:r w:rsidRPr="00CA7D85">
        <w:t>1&gt;</w:t>
      </w:r>
      <w:r w:rsidRPr="00CA7D85">
        <w:tab/>
        <w:t xml:space="preserve">if the </w:t>
      </w:r>
      <w:r w:rsidRPr="00CA7D85">
        <w:rPr>
          <w:i/>
        </w:rPr>
        <w:t>RRCReconfiguration</w:t>
      </w:r>
      <w:r w:rsidRPr="00CA7D85">
        <w:t xml:space="preserve"> includes the </w:t>
      </w:r>
      <w:r w:rsidR="00D544D4" w:rsidRPr="00CA7D85">
        <w:t>secondaryCellGroup:</w:t>
      </w:r>
    </w:p>
    <w:p w14:paraId="177A4214" w14:textId="77777777" w:rsidR="00D544D4" w:rsidRPr="00CA7D85" w:rsidRDefault="00D544D4" w:rsidP="00D544D4">
      <w:pPr>
        <w:pStyle w:val="B2"/>
      </w:pPr>
      <w:r w:rsidRPr="00CA7D85">
        <w:t>2&gt;</w:t>
      </w:r>
      <w:r w:rsidRPr="00CA7D85">
        <w:tab/>
        <w:t>perform the cell group configuration for the SCG according to 5.3.5.5;</w:t>
      </w:r>
    </w:p>
    <w:p w14:paraId="4845C70A" w14:textId="77777777" w:rsidR="00D544D4" w:rsidRPr="00CA7D85" w:rsidRDefault="00D544D4" w:rsidP="00D544D4">
      <w:pPr>
        <w:pStyle w:val="B1"/>
      </w:pPr>
      <w:r w:rsidRPr="00CA7D85">
        <w:t>1&gt;</w:t>
      </w:r>
      <w:r w:rsidRPr="00CA7D85">
        <w:tab/>
        <w:t>if the RRCReconfiguration message contains the radioBearerConfig:</w:t>
      </w:r>
    </w:p>
    <w:p w14:paraId="37F1B94D" w14:textId="77777777" w:rsidR="00D544D4" w:rsidRPr="00CA7D85" w:rsidRDefault="00D544D4" w:rsidP="00D544D4">
      <w:pPr>
        <w:pStyle w:val="B2"/>
      </w:pPr>
      <w:r w:rsidRPr="00CA7D85">
        <w:t>2&gt;</w:t>
      </w:r>
      <w:r w:rsidRPr="00CA7D85">
        <w:tab/>
        <w:t>perform the radio bearer configuration according to 5.3.5.6;</w:t>
      </w:r>
    </w:p>
    <w:p w14:paraId="4F5EA3AD" w14:textId="77777777" w:rsidR="00D544D4" w:rsidRPr="00CA7D85" w:rsidRDefault="00D544D4" w:rsidP="00D544D4">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7CBA027B" w14:textId="77777777" w:rsidR="00D544D4" w:rsidRPr="00CA7D85" w:rsidRDefault="00D544D4" w:rsidP="00D544D4">
      <w:pPr>
        <w:pStyle w:val="B2"/>
      </w:pPr>
      <w:r w:rsidRPr="00CA7D85">
        <w:t>2&gt;</w:t>
      </w:r>
      <w:r w:rsidRPr="00CA7D85">
        <w:tab/>
        <w:t>perform the measurement configuration procedure as specified in 5.5.2;</w:t>
      </w:r>
    </w:p>
    <w:p w14:paraId="06FE1256" w14:textId="77777777" w:rsidR="00D3409F" w:rsidRPr="00CA7D85" w:rsidRDefault="00D3409F" w:rsidP="00D3409F">
      <w:pPr>
        <w:pStyle w:val="B1"/>
      </w:pPr>
      <w:r w:rsidRPr="00CA7D85">
        <w:t>1&gt;</w:t>
      </w:r>
      <w:r w:rsidRPr="00CA7D85">
        <w:tab/>
        <w:t xml:space="preserve">if the </w:t>
      </w:r>
      <w:r w:rsidRPr="00CA7D85">
        <w:rPr>
          <w:i/>
        </w:rPr>
        <w:t>RRCReconfiguration</w:t>
      </w:r>
      <w:r w:rsidRPr="00CA7D85">
        <w:t xml:space="preserve"> message includes the </w:t>
      </w:r>
      <w:r w:rsidRPr="00CA7D85">
        <w:rPr>
          <w:i/>
        </w:rPr>
        <w:t>dedicatedSIB1-Delivery</w:t>
      </w:r>
      <w:r w:rsidRPr="00CA7D85">
        <w:t>:</w:t>
      </w:r>
    </w:p>
    <w:p w14:paraId="5C122536" w14:textId="77777777" w:rsidR="00D3409F" w:rsidRPr="00CA7D85" w:rsidRDefault="00D3409F" w:rsidP="00D3409F">
      <w:pPr>
        <w:pStyle w:val="B2"/>
      </w:pPr>
      <w:r w:rsidRPr="00CA7D85">
        <w:t>2&gt;</w:t>
      </w:r>
      <w:r w:rsidRPr="00CA7D85">
        <w:tab/>
        <w:t xml:space="preserve">perform the action upon reception of </w:t>
      </w:r>
      <w:r w:rsidRPr="00CA7D85">
        <w:rPr>
          <w:i/>
        </w:rPr>
        <w:t>SIB1</w:t>
      </w:r>
      <w:r w:rsidRPr="00CA7D85">
        <w:t xml:space="preserve"> as specified in 5.2.2.4.2;</w:t>
      </w:r>
    </w:p>
    <w:p w14:paraId="3F2A7CC2" w14:textId="77777777" w:rsidR="00D3409F" w:rsidRPr="00CA7D85" w:rsidRDefault="00D3409F" w:rsidP="00D3409F">
      <w:pPr>
        <w:pStyle w:val="B1"/>
      </w:pPr>
      <w:r w:rsidRPr="00CA7D85">
        <w:t>1&gt;</w:t>
      </w:r>
      <w:r w:rsidRPr="00CA7D85">
        <w:tab/>
        <w:t xml:space="preserve">if the </w:t>
      </w:r>
      <w:r w:rsidRPr="00CA7D85">
        <w:rPr>
          <w:i/>
        </w:rPr>
        <w:t>RRCReconfiguration</w:t>
      </w:r>
      <w:r w:rsidRPr="00CA7D85">
        <w:t xml:space="preserve"> message includes the </w:t>
      </w:r>
      <w:r w:rsidRPr="00CA7D85">
        <w:rPr>
          <w:i/>
        </w:rPr>
        <w:t>dedicatedSystemInformationDelivery</w:t>
      </w:r>
      <w:r w:rsidRPr="00CA7D85">
        <w:t>:</w:t>
      </w:r>
    </w:p>
    <w:p w14:paraId="5C00E6C8" w14:textId="77777777" w:rsidR="00D3409F" w:rsidRPr="00CA7D85" w:rsidRDefault="00D3409F" w:rsidP="00D3409F">
      <w:pPr>
        <w:pStyle w:val="B2"/>
      </w:pPr>
      <w:r w:rsidRPr="00CA7D85">
        <w:t>2&gt;</w:t>
      </w:r>
      <w:r w:rsidRPr="00CA7D85">
        <w:tab/>
        <w:t>perform the action upon reception of System Information as specified in 5.2.2.4;</w:t>
      </w:r>
    </w:p>
    <w:p w14:paraId="29A26B5D" w14:textId="77777777" w:rsidR="00D3409F" w:rsidRPr="00CA7D85" w:rsidRDefault="00D3409F" w:rsidP="00D3409F">
      <w:pPr>
        <w:pStyle w:val="B1"/>
      </w:pPr>
      <w:r w:rsidRPr="00CA7D85">
        <w:t>1&gt;</w:t>
      </w:r>
      <w:r w:rsidRPr="00CA7D85">
        <w:tab/>
        <w:t xml:space="preserve">set the content of </w:t>
      </w:r>
      <w:r w:rsidRPr="00CA7D85">
        <w:rPr>
          <w:i/>
        </w:rPr>
        <w:t>RRCReconfigurationComplete</w:t>
      </w:r>
      <w:r w:rsidRPr="00CA7D85">
        <w:t xml:space="preserve"> message as follows:</w:t>
      </w:r>
    </w:p>
    <w:p w14:paraId="56FD870E" w14:textId="77777777" w:rsidR="00D3409F" w:rsidRPr="00CA7D85" w:rsidRDefault="00D3409F" w:rsidP="00D3409F">
      <w:pPr>
        <w:pStyle w:val="B2"/>
      </w:pPr>
      <w:r w:rsidRPr="00CA7D85">
        <w:t>2&gt;</w:t>
      </w:r>
      <w:r w:rsidRPr="00CA7D85">
        <w:tab/>
        <w:t xml:space="preserve">if the </w:t>
      </w:r>
      <w:r w:rsidRPr="00CA7D85">
        <w:rPr>
          <w:i/>
        </w:rPr>
        <w:t>RRCReconfiguration</w:t>
      </w:r>
      <w:r w:rsidRPr="00CA7D85">
        <w:t xml:space="preserve"> includes the </w:t>
      </w:r>
      <w:r w:rsidRPr="00CA7D85">
        <w:rPr>
          <w:i/>
        </w:rPr>
        <w:t>masterCellGroup</w:t>
      </w:r>
      <w:r w:rsidRPr="00CA7D85">
        <w:t xml:space="preserve"> containing the </w:t>
      </w:r>
      <w:r w:rsidRPr="00CA7D85">
        <w:rPr>
          <w:i/>
        </w:rPr>
        <w:t>reportUplinkTxDirectCurrent</w:t>
      </w:r>
      <w:r w:rsidRPr="00CA7D85">
        <w:t>, or;</w:t>
      </w:r>
    </w:p>
    <w:p w14:paraId="57330DBC" w14:textId="77777777" w:rsidR="00D3409F" w:rsidRPr="00CA7D85" w:rsidRDefault="00D3409F" w:rsidP="00D3409F">
      <w:pPr>
        <w:pStyle w:val="B2"/>
      </w:pPr>
      <w:r w:rsidRPr="00CA7D85">
        <w:t>2&gt;</w:t>
      </w:r>
      <w:r w:rsidRPr="00CA7D85">
        <w:tab/>
        <w:t xml:space="preserve">if the </w:t>
      </w:r>
      <w:r w:rsidRPr="00CA7D85">
        <w:rPr>
          <w:i/>
        </w:rPr>
        <w:t>RRCReconfiguration</w:t>
      </w:r>
      <w:r w:rsidRPr="00CA7D85">
        <w:t xml:space="preserve"> includes the </w:t>
      </w:r>
      <w:r w:rsidRPr="00CA7D85">
        <w:rPr>
          <w:i/>
        </w:rPr>
        <w:t>secondaryCellGroup</w:t>
      </w:r>
      <w:r w:rsidRPr="00CA7D85">
        <w:t xml:space="preserve"> containing the </w:t>
      </w:r>
      <w:r w:rsidRPr="00CA7D85">
        <w:rPr>
          <w:i/>
        </w:rPr>
        <w:t>reportUplinkTxDirectCurrent</w:t>
      </w:r>
      <w:r w:rsidRPr="00CA7D85">
        <w:t>:</w:t>
      </w:r>
    </w:p>
    <w:p w14:paraId="5CA2C37B" w14:textId="77777777" w:rsidR="00D3409F" w:rsidRPr="00CA7D85" w:rsidRDefault="00D3409F" w:rsidP="00D3409F">
      <w:pPr>
        <w:pStyle w:val="B3"/>
      </w:pPr>
      <w:r w:rsidRPr="00CA7D85">
        <w:t>3&gt;</w:t>
      </w:r>
      <w:r w:rsidRPr="00CA7D85">
        <w:tab/>
        <w:t xml:space="preserve">include the </w:t>
      </w:r>
      <w:r w:rsidRPr="00CA7D85">
        <w:rPr>
          <w:i/>
        </w:rPr>
        <w:t>uplinkTxDirectCurrentList</w:t>
      </w:r>
      <w:r w:rsidRPr="00CA7D85">
        <w:t>;</w:t>
      </w:r>
    </w:p>
    <w:p w14:paraId="6B322BE2" w14:textId="77777777" w:rsidR="00D544D4" w:rsidRPr="00CA7D85" w:rsidRDefault="00D3409F" w:rsidP="00D3409F">
      <w:pPr>
        <w:pStyle w:val="B1"/>
        <w:overflowPunct/>
        <w:autoSpaceDE/>
        <w:autoSpaceDN/>
        <w:adjustRightInd/>
        <w:ind w:left="284" w:firstLine="0"/>
      </w:pPr>
      <w:r w:rsidRPr="00CA7D85">
        <w:t>1&gt;</w:t>
      </w:r>
      <w:r w:rsidRPr="00CA7D85">
        <w:tab/>
      </w:r>
      <w:r w:rsidR="00D544D4" w:rsidRPr="00CA7D85">
        <w:t xml:space="preserve">if the UE is configured with E-UTRA </w:t>
      </w:r>
      <w:r w:rsidR="00D544D4" w:rsidRPr="00CA7D85">
        <w:rPr>
          <w:i/>
        </w:rPr>
        <w:t>nr-SecondaryCellGroupConfig</w:t>
      </w:r>
      <w:r w:rsidR="00D544D4" w:rsidRPr="00CA7D85">
        <w:t xml:space="preserve"> (MCG is E-UTRA):</w:t>
      </w:r>
    </w:p>
    <w:p w14:paraId="7ECA7402" w14:textId="77777777" w:rsidR="00D544D4" w:rsidRPr="00CA7D85" w:rsidRDefault="00D544D4" w:rsidP="00D544D4">
      <w:pPr>
        <w:pStyle w:val="B2"/>
      </w:pPr>
      <w:r w:rsidRPr="00CA7D85">
        <w:t>2&gt;</w:t>
      </w:r>
      <w:r w:rsidR="00D3409F" w:rsidRPr="00CA7D85">
        <w:tab/>
      </w:r>
      <w:r w:rsidRPr="00CA7D85">
        <w:t xml:space="preserve">if </w:t>
      </w:r>
      <w:r w:rsidRPr="00CA7D85">
        <w:rPr>
          <w:i/>
        </w:rPr>
        <w:t>RRCReconfiguration</w:t>
      </w:r>
      <w:r w:rsidRPr="00CA7D85">
        <w:t xml:space="preserve"> was received via SRB1:</w:t>
      </w:r>
    </w:p>
    <w:p w14:paraId="37D17B1F" w14:textId="77777777" w:rsidR="00D544D4" w:rsidRPr="00CA7D85" w:rsidRDefault="00D544D4" w:rsidP="00D544D4">
      <w:pPr>
        <w:pStyle w:val="B3"/>
      </w:pPr>
      <w:r w:rsidRPr="00CA7D85">
        <w:t>3&gt;</w:t>
      </w:r>
      <w:r w:rsidR="00D3409F" w:rsidRPr="00CA7D85">
        <w:tab/>
        <w:t>submit the</w:t>
      </w:r>
      <w:r w:rsidRPr="00CA7D85">
        <w:t xml:space="preserve"> </w:t>
      </w:r>
      <w:r w:rsidRPr="00CA7D85">
        <w:rPr>
          <w:i/>
        </w:rPr>
        <w:t>RRCReconfigurationComplete</w:t>
      </w:r>
      <w:r w:rsidRPr="00CA7D85">
        <w:t xml:space="preserve"> via the EUTRA MCG embedded in E-UTRA RRC message </w:t>
      </w:r>
      <w:r w:rsidRPr="00CA7D85">
        <w:rPr>
          <w:i/>
        </w:rPr>
        <w:t>RRCConnectionReconfigurationComplete</w:t>
      </w:r>
      <w:r w:rsidRPr="00CA7D85">
        <w:t xml:space="preserve"> as specified in TS 36.331 [10];</w:t>
      </w:r>
    </w:p>
    <w:p w14:paraId="7A6D1A9E" w14:textId="77777777" w:rsidR="00D544D4" w:rsidRPr="00CA7D85" w:rsidRDefault="00D544D4" w:rsidP="00D544D4">
      <w:pPr>
        <w:pStyle w:val="B3"/>
      </w:pPr>
      <w:r w:rsidRPr="00CA7D85">
        <w:t>3&gt;</w:t>
      </w:r>
      <w:r w:rsidR="00D3409F" w:rsidRPr="00CA7D85">
        <w:tab/>
      </w:r>
      <w:r w:rsidRPr="00CA7D85">
        <w:t>if reconfigurationWithSync was included in spCellConfig of an SCG:</w:t>
      </w:r>
    </w:p>
    <w:p w14:paraId="46A30EBE" w14:textId="77777777" w:rsidR="00D544D4" w:rsidRPr="00CA7D85" w:rsidRDefault="00D544D4" w:rsidP="00D544D4">
      <w:pPr>
        <w:pStyle w:val="B4"/>
      </w:pPr>
      <w:r w:rsidRPr="00CA7D85">
        <w:t>4&gt;</w:t>
      </w:r>
      <w:r w:rsidR="00D3409F" w:rsidRPr="00CA7D85">
        <w:tab/>
      </w:r>
      <w:r w:rsidRPr="00CA7D85">
        <w:t>initiate the random access procedure on the SpCell, as specified in TS 38.321 [3];</w:t>
      </w:r>
    </w:p>
    <w:p w14:paraId="787965DD" w14:textId="77777777" w:rsidR="00D3409F" w:rsidRPr="00CA7D85" w:rsidRDefault="00D3409F" w:rsidP="00D3409F">
      <w:pPr>
        <w:pStyle w:val="B3"/>
        <w:rPr>
          <w:lang w:eastAsia="zh-CN"/>
        </w:rPr>
      </w:pPr>
      <w:r w:rsidRPr="00CA7D85">
        <w:rPr>
          <w:lang w:eastAsia="zh-CN"/>
        </w:rPr>
        <w:t>3&gt;</w:t>
      </w:r>
      <w:r w:rsidRPr="00CA7D85">
        <w:rPr>
          <w:lang w:eastAsia="zh-CN"/>
        </w:rPr>
        <w:tab/>
        <w:t>else:</w:t>
      </w:r>
    </w:p>
    <w:p w14:paraId="6445BD21" w14:textId="77777777" w:rsidR="00D3409F" w:rsidRPr="00CA7D85" w:rsidRDefault="00D3409F" w:rsidP="00D3409F">
      <w:pPr>
        <w:pStyle w:val="B4"/>
      </w:pPr>
      <w:r w:rsidRPr="00CA7D85">
        <w:t>4&gt;</w:t>
      </w:r>
      <w:r w:rsidRPr="00CA7D85">
        <w:tab/>
        <w:t>the procedure ends;</w:t>
      </w:r>
    </w:p>
    <w:p w14:paraId="62757FEA" w14:textId="77777777" w:rsidR="00D3409F" w:rsidRPr="00CA7D85" w:rsidRDefault="00D3409F" w:rsidP="00D3409F">
      <w:pPr>
        <w:pStyle w:val="NO"/>
      </w:pPr>
      <w:r w:rsidRPr="00CA7D85">
        <w:t>NOTE:</w:t>
      </w:r>
      <w:r w:rsidRPr="00CA7D85">
        <w:tab/>
        <w:t xml:space="preserve">The order the UE sends the </w:t>
      </w:r>
      <w:r w:rsidRPr="00CA7D85">
        <w:rPr>
          <w:i/>
          <w:iCs/>
        </w:rPr>
        <w:t>RRCConnectionReconfigurationComplete</w:t>
      </w:r>
      <w:r w:rsidRPr="00CA7D85">
        <w:t xml:space="preserve"> message and performs the Random Access procedure towards the SCG is left to UE implementation.</w:t>
      </w:r>
    </w:p>
    <w:p w14:paraId="50B9278C" w14:textId="77777777" w:rsidR="00D544D4" w:rsidRPr="00CA7D85" w:rsidRDefault="00D544D4" w:rsidP="00D544D4">
      <w:pPr>
        <w:pStyle w:val="B2"/>
      </w:pPr>
      <w:r w:rsidRPr="00CA7D85">
        <w:t>2&gt;</w:t>
      </w:r>
      <w:r w:rsidR="00D3409F" w:rsidRPr="00CA7D85">
        <w:tab/>
      </w:r>
      <w:r w:rsidRPr="00CA7D85">
        <w:t>else (</w:t>
      </w:r>
      <w:r w:rsidRPr="00CA7D85">
        <w:rPr>
          <w:i/>
        </w:rPr>
        <w:t>RRCReconfiguration</w:t>
      </w:r>
      <w:r w:rsidRPr="00CA7D85">
        <w:t xml:space="preserve"> was received via SRB3):</w:t>
      </w:r>
    </w:p>
    <w:p w14:paraId="6A2F0325" w14:textId="77777777" w:rsidR="00D544D4" w:rsidRPr="00CA7D85" w:rsidRDefault="00D544D4" w:rsidP="00D544D4">
      <w:pPr>
        <w:pStyle w:val="B3"/>
      </w:pPr>
      <w:r w:rsidRPr="00CA7D85">
        <w:t>3&gt;</w:t>
      </w:r>
      <w:r w:rsidR="00D3409F" w:rsidRPr="00CA7D85">
        <w:tab/>
      </w:r>
      <w:r w:rsidRPr="00CA7D85">
        <w:t xml:space="preserve">submit the </w:t>
      </w:r>
      <w:r w:rsidRPr="00CA7D85">
        <w:rPr>
          <w:i/>
        </w:rPr>
        <w:t>RRCReconfigurationComplete</w:t>
      </w:r>
      <w:r w:rsidRPr="00CA7D85">
        <w:t xml:space="preserve"> message via SRB3 to lower layers for transmission using the new configuration;</w:t>
      </w:r>
    </w:p>
    <w:p w14:paraId="289881C0" w14:textId="77777777" w:rsidR="00D544D4" w:rsidRPr="00CA7D85" w:rsidRDefault="00D544D4" w:rsidP="00D544D4">
      <w:pPr>
        <w:pStyle w:val="NO"/>
      </w:pPr>
      <w:r w:rsidRPr="00CA7D85">
        <w:t>NOTE:</w:t>
      </w:r>
      <w:r w:rsidRPr="00CA7D85">
        <w:tab/>
      </w:r>
      <w:r w:rsidR="00D3409F" w:rsidRPr="00CA7D85">
        <w:t>For EN-DC, in</w:t>
      </w:r>
      <w:r w:rsidRPr="00CA7D85">
        <w:t xml:space="preserve"> the case of SRB1, the random access is triggered by RRC layer itself as there is not necessarily other UL transmission. In the case of SRB3, the random access is triggered by the MAC layer due to arrival of </w:t>
      </w:r>
      <w:r w:rsidRPr="00CA7D85">
        <w:rPr>
          <w:i/>
        </w:rPr>
        <w:t>RRCReconfigurationComplete</w:t>
      </w:r>
      <w:r w:rsidRPr="00CA7D85">
        <w:t>.</w:t>
      </w:r>
    </w:p>
    <w:p w14:paraId="7DB67E62" w14:textId="77777777" w:rsidR="00D3409F" w:rsidRPr="00CA7D85" w:rsidRDefault="00D3409F" w:rsidP="00D3409F">
      <w:pPr>
        <w:pStyle w:val="B1"/>
      </w:pPr>
      <w:r w:rsidRPr="00CA7D85">
        <w:t>1&gt;</w:t>
      </w:r>
      <w:r w:rsidRPr="00CA7D85">
        <w:tab/>
        <w:t>else:</w:t>
      </w:r>
    </w:p>
    <w:p w14:paraId="5D1B7B6C" w14:textId="77777777" w:rsidR="00D3409F" w:rsidRPr="00CA7D85" w:rsidRDefault="00D3409F" w:rsidP="00D3409F">
      <w:pPr>
        <w:pStyle w:val="B2"/>
      </w:pPr>
      <w:r w:rsidRPr="00CA7D85">
        <w:t>2&gt;</w:t>
      </w:r>
      <w:r w:rsidRPr="00CA7D85">
        <w:tab/>
        <w:t xml:space="preserve">submit the </w:t>
      </w:r>
      <w:r w:rsidRPr="00CA7D85">
        <w:rPr>
          <w:i/>
        </w:rPr>
        <w:t>RRCReconfigurationComplete</w:t>
      </w:r>
      <w:r w:rsidRPr="00CA7D85">
        <w:t xml:space="preserve"> message via SRB1 to lower layers for transmission using the new configuration;</w:t>
      </w:r>
    </w:p>
    <w:p w14:paraId="025AC7F6" w14:textId="77777777" w:rsidR="00D544D4" w:rsidRPr="00CA7D85" w:rsidRDefault="00D3409F" w:rsidP="00FC7658">
      <w:pPr>
        <w:pStyle w:val="B1"/>
      </w:pPr>
      <w:r w:rsidRPr="00CA7D85">
        <w:t>1&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of an MCG or SCG, and when</w:t>
      </w:r>
      <w:r w:rsidR="00D544D4" w:rsidRPr="00CA7D85">
        <w:t xml:space="preserve"> MAC of an NR cell group successfully completes a random access procedure triggered above;</w:t>
      </w:r>
    </w:p>
    <w:p w14:paraId="6FB5E728" w14:textId="77777777" w:rsidR="00D544D4" w:rsidRPr="00CA7D85" w:rsidRDefault="00D544D4" w:rsidP="00D544D4">
      <w:pPr>
        <w:pStyle w:val="B2"/>
      </w:pPr>
      <w:r w:rsidRPr="00CA7D85">
        <w:t>2&gt;</w:t>
      </w:r>
      <w:r w:rsidRPr="00CA7D85">
        <w:tab/>
        <w:t>stop timer T304 for that cell group;</w:t>
      </w:r>
    </w:p>
    <w:p w14:paraId="3071CB9E" w14:textId="77777777" w:rsidR="00D544D4" w:rsidRPr="00CA7D85" w:rsidRDefault="00D544D4" w:rsidP="00D544D4">
      <w:pPr>
        <w:pStyle w:val="B2"/>
      </w:pPr>
      <w:r w:rsidRPr="00CA7D85">
        <w:t>2&gt;</w:t>
      </w:r>
      <w:r w:rsidRPr="00CA7D85">
        <w:tab/>
        <w:t>apply the parts of the CQI reporting configuration, the scheduling request configuration and the sounding RS configuration that do not require the UE to know the SFN of the respective target SpCell, if any;</w:t>
      </w:r>
    </w:p>
    <w:p w14:paraId="189D2DF7" w14:textId="77777777" w:rsidR="00D544D4" w:rsidRPr="00CA7D85" w:rsidRDefault="00D544D4" w:rsidP="00D544D4">
      <w:pPr>
        <w:pStyle w:val="B2"/>
      </w:pPr>
      <w:r w:rsidRPr="00CA7D85">
        <w:t>2&gt;</w:t>
      </w:r>
      <w:r w:rsidRPr="00CA7D85">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0F90DBB" w14:textId="77777777" w:rsidR="00D3409F" w:rsidRPr="00CA7D85" w:rsidRDefault="00D3409F" w:rsidP="00D3409F">
      <w:pPr>
        <w:pStyle w:val="B2"/>
      </w:pPr>
      <w:r w:rsidRPr="00CA7D85">
        <w:t>2&gt;</w:t>
      </w:r>
      <w:r w:rsidRPr="00CA7D85">
        <w:tab/>
        <w:t xml:space="preserve">if the </w:t>
      </w:r>
      <w:r w:rsidRPr="00CA7D85">
        <w:rPr>
          <w:i/>
        </w:rPr>
        <w:t>reconfigurationWithSync</w:t>
      </w:r>
      <w:r w:rsidRPr="00CA7D85">
        <w:t xml:space="preserve"> was included in </w:t>
      </w:r>
      <w:r w:rsidRPr="00CA7D85">
        <w:rPr>
          <w:i/>
        </w:rPr>
        <w:t>spCellConfig</w:t>
      </w:r>
      <w:r w:rsidRPr="00CA7D85">
        <w:t xml:space="preserve"> of an MCG:</w:t>
      </w:r>
    </w:p>
    <w:p w14:paraId="4D90B731" w14:textId="77777777" w:rsidR="00D3409F" w:rsidRPr="00CA7D85" w:rsidRDefault="00D3409F" w:rsidP="00D3409F">
      <w:pPr>
        <w:pStyle w:val="B3"/>
      </w:pPr>
      <w:r w:rsidRPr="00CA7D85">
        <w:t>3&gt;</w:t>
      </w:r>
      <w:r w:rsidRPr="00CA7D85">
        <w:tab/>
        <w:t xml:space="preserve">if the active downlink BWP, which is indicated by the </w:t>
      </w:r>
      <w:r w:rsidRPr="00CA7D85">
        <w:rPr>
          <w:i/>
        </w:rPr>
        <w:t>firstActiveDownlinkBWP-Id</w:t>
      </w:r>
      <w:r w:rsidRPr="00CA7D85">
        <w:t xml:space="preserve"> for the target SpCell of the MCG, has a common search space configured:</w:t>
      </w:r>
    </w:p>
    <w:p w14:paraId="43D0C118" w14:textId="77777777" w:rsidR="00D3409F" w:rsidRPr="00CA7D85" w:rsidRDefault="00D3409F" w:rsidP="00D3409F">
      <w:pPr>
        <w:pStyle w:val="B4"/>
      </w:pPr>
      <w:r w:rsidRPr="00CA7D85">
        <w:t>4&gt;</w:t>
      </w:r>
      <w:r w:rsidRPr="00CA7D85">
        <w:tab/>
        <w:t xml:space="preserve">acquire the </w:t>
      </w:r>
      <w:r w:rsidRPr="00CA7D85">
        <w:rPr>
          <w:i/>
        </w:rPr>
        <w:t>SIB1</w:t>
      </w:r>
      <w:r w:rsidRPr="00CA7D85">
        <w:t xml:space="preserve"> of the target SpCell of the MCG, as specified in 5.2.2.3.1;</w:t>
      </w:r>
    </w:p>
    <w:p w14:paraId="3A8C9DF2" w14:textId="77777777" w:rsidR="00D544D4" w:rsidRPr="00CA7D85" w:rsidRDefault="00D544D4" w:rsidP="00D544D4">
      <w:pPr>
        <w:pStyle w:val="B2"/>
      </w:pPr>
      <w:r w:rsidRPr="00CA7D85">
        <w:t>2&gt;</w:t>
      </w:r>
      <w:r w:rsidRPr="00CA7D85">
        <w:tab/>
        <w:t>the procedure ends.</w:t>
      </w:r>
    </w:p>
    <w:p w14:paraId="3F9419CA" w14:textId="77777777" w:rsidR="00D3409F" w:rsidRPr="00CA7D85" w:rsidRDefault="00D3409F" w:rsidP="00D3409F">
      <w:pPr>
        <w:pStyle w:val="NO"/>
      </w:pPr>
      <w:r w:rsidRPr="00CA7D85">
        <w:t>NOTE:</w:t>
      </w:r>
      <w:r w:rsidRPr="00CA7D85">
        <w:tab/>
      </w:r>
      <w:r w:rsidRPr="00CA7D85">
        <w:rPr>
          <w:lang w:eastAsia="zh-CN"/>
        </w:rPr>
        <w:t xml:space="preserve">The UE is only required to acquire broadcasted </w:t>
      </w:r>
      <w:r w:rsidRPr="00CA7D85">
        <w:rPr>
          <w:i/>
          <w:iCs/>
          <w:lang w:eastAsia="zh-CN"/>
        </w:rPr>
        <w:t>SIB1</w:t>
      </w:r>
      <w:r w:rsidRPr="00CA7D85">
        <w:rPr>
          <w:lang w:eastAsia="zh-CN"/>
        </w:rPr>
        <w:t xml:space="preserve"> if the UE can acquire it without disrupting unicast data reception, i.e. the broadcast and unicast beams are quasi co-located</w:t>
      </w:r>
      <w:r w:rsidRPr="00CA7D85">
        <w:t>.</w:t>
      </w:r>
    </w:p>
    <w:p w14:paraId="2FAE4229" w14:textId="77777777" w:rsidR="00D544D4" w:rsidRPr="00CA7D85" w:rsidRDefault="00D544D4" w:rsidP="00D544D4">
      <w:pPr>
        <w:rPr>
          <w:lang w:eastAsia="zh-CN"/>
        </w:rPr>
      </w:pPr>
      <w:r w:rsidRPr="00CA7D85">
        <w:t>[TS 3</w:t>
      </w:r>
      <w:r w:rsidRPr="00CA7D85">
        <w:rPr>
          <w:lang w:eastAsia="zh-CN"/>
        </w:rPr>
        <w:t>8</w:t>
      </w:r>
      <w:r w:rsidRPr="00CA7D85">
        <w:t>.331, clause 5.3.5.</w:t>
      </w:r>
      <w:r w:rsidRPr="00CA7D85">
        <w:rPr>
          <w:lang w:eastAsia="zh-CN"/>
        </w:rPr>
        <w:t>5.7</w:t>
      </w:r>
      <w:r w:rsidRPr="00CA7D85">
        <w:t>]</w:t>
      </w:r>
    </w:p>
    <w:p w14:paraId="4B2CE853" w14:textId="77777777" w:rsidR="00D544D4" w:rsidRPr="00CA7D85" w:rsidRDefault="00D544D4" w:rsidP="00D544D4">
      <w:r w:rsidRPr="00CA7D85">
        <w:t>The UE shall:</w:t>
      </w:r>
    </w:p>
    <w:p w14:paraId="14D9924B" w14:textId="77777777" w:rsidR="00D544D4" w:rsidRPr="00CA7D85" w:rsidRDefault="00D544D4" w:rsidP="00D544D4">
      <w:pPr>
        <w:pStyle w:val="B1"/>
      </w:pPr>
      <w:r w:rsidRPr="00CA7D85">
        <w:t>1&gt;</w:t>
      </w:r>
      <w:r w:rsidRPr="00CA7D85">
        <w:tab/>
        <w:t>if the SpCellConfig contains the rlf-TimersAndConstants:</w:t>
      </w:r>
    </w:p>
    <w:p w14:paraId="79CE0E6D" w14:textId="77777777" w:rsidR="00D544D4" w:rsidRPr="00CA7D85" w:rsidRDefault="00D544D4" w:rsidP="00D544D4">
      <w:pPr>
        <w:pStyle w:val="B2"/>
      </w:pPr>
      <w:r w:rsidRPr="00CA7D85">
        <w:t>2&gt;</w:t>
      </w:r>
      <w:r w:rsidRPr="00CA7D85">
        <w:tab/>
        <w:t>configure the RLF timers and constants for this cell group as specified in 5.3.5.5.6.</w:t>
      </w:r>
    </w:p>
    <w:p w14:paraId="710C5ADD" w14:textId="77777777" w:rsidR="00D3409F" w:rsidRPr="00CA7D85" w:rsidRDefault="00D3409F" w:rsidP="00D3409F">
      <w:pPr>
        <w:pStyle w:val="B1"/>
      </w:pPr>
      <w:r w:rsidRPr="00CA7D85">
        <w:t>1&gt;</w:t>
      </w:r>
      <w:r w:rsidRPr="00CA7D85">
        <w:tab/>
        <w:t xml:space="preserve">else if </w:t>
      </w:r>
      <w:r w:rsidRPr="00CA7D85">
        <w:rPr>
          <w:i/>
        </w:rPr>
        <w:t>rlf-TimersAndConstants</w:t>
      </w:r>
      <w:r w:rsidRPr="00CA7D85">
        <w:t xml:space="preserve"> is not configured for this cell group:</w:t>
      </w:r>
    </w:p>
    <w:p w14:paraId="0206C674" w14:textId="77777777" w:rsidR="00D3409F" w:rsidRPr="00CA7D85" w:rsidRDefault="00D3409F" w:rsidP="00D3409F">
      <w:pPr>
        <w:pStyle w:val="B2"/>
      </w:pPr>
      <w:r w:rsidRPr="00CA7D85">
        <w:t>2&gt;</w:t>
      </w:r>
      <w:r w:rsidRPr="00CA7D85">
        <w:tab/>
        <w:t xml:space="preserve">use values for timers T301, T310, T311 and constants N310, N311, as included in </w:t>
      </w:r>
      <w:r w:rsidRPr="00CA7D85">
        <w:rPr>
          <w:i/>
        </w:rPr>
        <w:t>ue-TimersAndConstants</w:t>
      </w:r>
      <w:r w:rsidRPr="00CA7D85">
        <w:t xml:space="preserve"> received in </w:t>
      </w:r>
      <w:r w:rsidRPr="00CA7D85">
        <w:rPr>
          <w:i/>
        </w:rPr>
        <w:t>SIB1</w:t>
      </w:r>
      <w:r w:rsidRPr="00CA7D85">
        <w:t>;</w:t>
      </w:r>
    </w:p>
    <w:p w14:paraId="58F7EE7C" w14:textId="77777777" w:rsidR="00D544D4" w:rsidRPr="00CA7D85" w:rsidRDefault="00D3409F" w:rsidP="007F291A">
      <w:pPr>
        <w:pStyle w:val="B1"/>
        <w:overflowPunct/>
        <w:autoSpaceDE/>
        <w:autoSpaceDN/>
        <w:adjustRightInd/>
        <w:ind w:left="284" w:firstLine="0"/>
      </w:pPr>
      <w:r w:rsidRPr="00CA7D85">
        <w:t>1&gt;</w:t>
      </w:r>
      <w:r w:rsidRPr="00CA7D85">
        <w:tab/>
      </w:r>
      <w:r w:rsidR="00D544D4" w:rsidRPr="00CA7D85">
        <w:t>if the SpCellConfig contains spCellConfigDedicated:</w:t>
      </w:r>
    </w:p>
    <w:p w14:paraId="3A84FA8B" w14:textId="77777777" w:rsidR="00D3409F" w:rsidRPr="00CA7D85" w:rsidRDefault="00D544D4" w:rsidP="00D3409F">
      <w:pPr>
        <w:pStyle w:val="B2"/>
      </w:pPr>
      <w:r w:rsidRPr="00CA7D85">
        <w:t>2&gt;</w:t>
      </w:r>
      <w:r w:rsidR="00D3409F" w:rsidRPr="00CA7D85">
        <w:tab/>
      </w:r>
      <w:r w:rsidRPr="00CA7D85">
        <w:t xml:space="preserve">configure the SpCell in accordance with the </w:t>
      </w:r>
      <w:r w:rsidRPr="00CA7D85">
        <w:rPr>
          <w:i/>
        </w:rPr>
        <w:t>spCellConfigDedicated</w:t>
      </w:r>
      <w:r w:rsidR="00D3409F" w:rsidRPr="00CA7D85">
        <w:t>;</w:t>
      </w:r>
    </w:p>
    <w:p w14:paraId="1A8C7BC4" w14:textId="77777777" w:rsidR="00D3409F" w:rsidRPr="00CA7D85" w:rsidRDefault="00D3409F" w:rsidP="00D3409F">
      <w:pPr>
        <w:pStyle w:val="B2"/>
      </w:pPr>
      <w:r w:rsidRPr="00CA7D85">
        <w:t>2&gt;</w:t>
      </w:r>
      <w:r w:rsidRPr="00CA7D85">
        <w:tab/>
        <w:t xml:space="preserve">consider the bandwidth part indicated in </w:t>
      </w:r>
      <w:r w:rsidRPr="00CA7D85">
        <w:rPr>
          <w:i/>
        </w:rPr>
        <w:t>firstActiveUplinkBWP-Id</w:t>
      </w:r>
      <w:r w:rsidRPr="00CA7D85">
        <w:t xml:space="preserve"> if configured to be the active uplink bandwidth part;</w:t>
      </w:r>
    </w:p>
    <w:p w14:paraId="1A74DCCE" w14:textId="77777777" w:rsidR="00D3409F" w:rsidRPr="00CA7D85" w:rsidRDefault="00D3409F" w:rsidP="00D3409F">
      <w:pPr>
        <w:pStyle w:val="B2"/>
      </w:pPr>
      <w:r w:rsidRPr="00CA7D85">
        <w:t>2&gt;</w:t>
      </w:r>
      <w:r w:rsidRPr="00CA7D85">
        <w:tab/>
        <w:t xml:space="preserve">consider the bandwidth part indicated in </w:t>
      </w:r>
      <w:r w:rsidRPr="00CA7D85">
        <w:rPr>
          <w:i/>
        </w:rPr>
        <w:t>firstActiveDownlinkBWP-Id</w:t>
      </w:r>
      <w:r w:rsidRPr="00CA7D85">
        <w:t xml:space="preserve"> if configured to be the active downlink bandwidth part;</w:t>
      </w:r>
    </w:p>
    <w:p w14:paraId="10479312" w14:textId="77777777" w:rsidR="00D3409F" w:rsidRPr="00CA7D85" w:rsidRDefault="00D3409F" w:rsidP="00D3409F">
      <w:pPr>
        <w:pStyle w:val="B2"/>
      </w:pPr>
      <w:r w:rsidRPr="00CA7D85">
        <w:t>2&gt;</w:t>
      </w:r>
      <w:r w:rsidRPr="00CA7D85">
        <w:tab/>
        <w:t xml:space="preserve">if the any of the reference signal(s) that are used for radio link monitoring are reconfigured by the received </w:t>
      </w:r>
      <w:r w:rsidRPr="00CA7D85">
        <w:rPr>
          <w:i/>
        </w:rPr>
        <w:t>spCellConfigDedicated</w:t>
      </w:r>
      <w:r w:rsidRPr="00CA7D85">
        <w:t>:</w:t>
      </w:r>
    </w:p>
    <w:p w14:paraId="24E1D0EA" w14:textId="77777777" w:rsidR="00D3409F" w:rsidRPr="00CA7D85" w:rsidRDefault="00D3409F" w:rsidP="00D3409F">
      <w:pPr>
        <w:pStyle w:val="B3"/>
      </w:pPr>
      <w:r w:rsidRPr="00CA7D85">
        <w:t>3&gt;</w:t>
      </w:r>
      <w:r w:rsidRPr="00CA7D85">
        <w:tab/>
        <w:t>stop timer T310 for the corresponding SpCell, if running;</w:t>
      </w:r>
    </w:p>
    <w:p w14:paraId="06185D67" w14:textId="77777777" w:rsidR="00D544D4" w:rsidRPr="00CA7D85" w:rsidRDefault="00D3409F" w:rsidP="00D3409F">
      <w:pPr>
        <w:pStyle w:val="B2"/>
      </w:pPr>
      <w:r w:rsidRPr="00CA7D85">
        <w:t>3&gt;</w:t>
      </w:r>
      <w:r w:rsidRPr="00CA7D85">
        <w:tab/>
        <w:t>reset the counters N310 and N311</w:t>
      </w:r>
      <w:r w:rsidR="00D544D4" w:rsidRPr="00CA7D85">
        <w:t>.</w:t>
      </w:r>
    </w:p>
    <w:p w14:paraId="6FC3FB54" w14:textId="77777777" w:rsidR="00D544D4" w:rsidRPr="00CA7D85" w:rsidRDefault="00D544D4" w:rsidP="00D544D4">
      <w:pPr>
        <w:rPr>
          <w:lang w:eastAsia="zh-CN"/>
        </w:rPr>
      </w:pPr>
      <w:r w:rsidRPr="00CA7D85">
        <w:t>[TS 3</w:t>
      </w:r>
      <w:r w:rsidRPr="00CA7D85">
        <w:rPr>
          <w:lang w:eastAsia="zh-CN"/>
        </w:rPr>
        <w:t>8</w:t>
      </w:r>
      <w:r w:rsidRPr="00CA7D85">
        <w:t>.331, clause 5.3.5.</w:t>
      </w:r>
      <w:r w:rsidRPr="00CA7D85">
        <w:rPr>
          <w:lang w:eastAsia="zh-CN"/>
        </w:rPr>
        <w:t>5.8</w:t>
      </w:r>
      <w:r w:rsidRPr="00CA7D85">
        <w:t>]</w:t>
      </w:r>
    </w:p>
    <w:p w14:paraId="4C8DA739" w14:textId="77777777" w:rsidR="00D544D4" w:rsidRPr="00CA7D85" w:rsidRDefault="00D544D4" w:rsidP="00D544D4">
      <w:pPr>
        <w:rPr>
          <w:rFonts w:eastAsia="MS Mincho"/>
        </w:rPr>
      </w:pPr>
      <w:r w:rsidRPr="00CA7D85">
        <w:t>The UE shall:</w:t>
      </w:r>
    </w:p>
    <w:p w14:paraId="71550A26" w14:textId="77777777" w:rsidR="00D544D4" w:rsidRPr="00CA7D85" w:rsidRDefault="00D544D4" w:rsidP="00D544D4">
      <w:pPr>
        <w:pStyle w:val="B1"/>
      </w:pPr>
      <w:r w:rsidRPr="00CA7D85">
        <w:t>1&gt;</w:t>
      </w:r>
      <w:r w:rsidRPr="00CA7D85">
        <w:tab/>
        <w:t xml:space="preserve">if the release is triggered by reception of the </w:t>
      </w:r>
      <w:r w:rsidRPr="00CA7D85">
        <w:rPr>
          <w:i/>
        </w:rPr>
        <w:t>sCellToReleaseList</w:t>
      </w:r>
      <w:r w:rsidRPr="00CA7D85">
        <w:t>:</w:t>
      </w:r>
    </w:p>
    <w:p w14:paraId="667348D7" w14:textId="77777777" w:rsidR="00D544D4" w:rsidRPr="00CA7D85" w:rsidRDefault="00D544D4" w:rsidP="00D544D4">
      <w:pPr>
        <w:pStyle w:val="B2"/>
      </w:pPr>
      <w:r w:rsidRPr="00CA7D85">
        <w:t>2&gt;</w:t>
      </w:r>
      <w:r w:rsidRPr="00CA7D85">
        <w:tab/>
        <w:t xml:space="preserve">for each </w:t>
      </w:r>
      <w:r w:rsidRPr="00CA7D85">
        <w:rPr>
          <w:i/>
        </w:rPr>
        <w:t>sCellIndex</w:t>
      </w:r>
      <w:r w:rsidRPr="00CA7D85">
        <w:t xml:space="preserve"> value included in the </w:t>
      </w:r>
      <w:r w:rsidRPr="00CA7D85">
        <w:rPr>
          <w:i/>
        </w:rPr>
        <w:t>sCellToReleaseList</w:t>
      </w:r>
      <w:r w:rsidRPr="00CA7D85">
        <w:t>:</w:t>
      </w:r>
    </w:p>
    <w:p w14:paraId="6FBE55D1" w14:textId="77777777" w:rsidR="00D544D4" w:rsidRPr="00CA7D85" w:rsidRDefault="00D544D4" w:rsidP="00D544D4">
      <w:pPr>
        <w:pStyle w:val="B3"/>
      </w:pPr>
      <w:r w:rsidRPr="00CA7D85">
        <w:t>3&gt;</w:t>
      </w:r>
      <w:r w:rsidRPr="00CA7D85">
        <w:tab/>
        <w:t xml:space="preserve">if the current UE configuration includes an SCell with value </w:t>
      </w:r>
      <w:r w:rsidRPr="00CA7D85">
        <w:rPr>
          <w:i/>
        </w:rPr>
        <w:t>sCellIndex</w:t>
      </w:r>
      <w:r w:rsidRPr="00CA7D85">
        <w:t>:</w:t>
      </w:r>
    </w:p>
    <w:p w14:paraId="73EF1A79" w14:textId="77777777" w:rsidR="00D544D4" w:rsidRPr="00CA7D85" w:rsidRDefault="00D544D4" w:rsidP="00D544D4">
      <w:pPr>
        <w:pStyle w:val="B4"/>
        <w:rPr>
          <w:lang w:eastAsia="zh-CN"/>
        </w:rPr>
      </w:pPr>
      <w:r w:rsidRPr="00CA7D85">
        <w:t>4&gt;</w:t>
      </w:r>
      <w:r w:rsidRPr="00CA7D85">
        <w:tab/>
        <w:t>release the SCell.</w:t>
      </w:r>
    </w:p>
    <w:p w14:paraId="25098846" w14:textId="77777777" w:rsidR="00F850FE" w:rsidRPr="00CA7D85" w:rsidRDefault="00F850FE" w:rsidP="00F850FE">
      <w:pPr>
        <w:rPr>
          <w:lang w:eastAsia="zh-CN"/>
        </w:rPr>
      </w:pPr>
      <w:r w:rsidRPr="00CA7D85">
        <w:t>[TS 3</w:t>
      </w:r>
      <w:r w:rsidRPr="00CA7D85">
        <w:rPr>
          <w:lang w:eastAsia="zh-CN"/>
        </w:rPr>
        <w:t>8</w:t>
      </w:r>
      <w:r w:rsidRPr="00CA7D85">
        <w:t>.331, clause 5.3.5.</w:t>
      </w:r>
      <w:r w:rsidRPr="00CA7D85">
        <w:rPr>
          <w:lang w:eastAsia="zh-CN"/>
        </w:rPr>
        <w:t>5.9</w:t>
      </w:r>
      <w:r w:rsidRPr="00CA7D85">
        <w:t>]</w:t>
      </w:r>
    </w:p>
    <w:p w14:paraId="79BDB9A5" w14:textId="77777777" w:rsidR="00F850FE" w:rsidRPr="00CA7D85" w:rsidRDefault="00F850FE" w:rsidP="00F850FE">
      <w:pPr>
        <w:rPr>
          <w:rFonts w:eastAsia="MS Mincho"/>
        </w:rPr>
      </w:pPr>
      <w:r w:rsidRPr="00CA7D85">
        <w:t>The UE shall:</w:t>
      </w:r>
    </w:p>
    <w:p w14:paraId="7E87F56F" w14:textId="77777777" w:rsidR="00F850FE" w:rsidRPr="00CA7D85" w:rsidRDefault="00F850FE" w:rsidP="00F850FE">
      <w:pPr>
        <w:pStyle w:val="B1"/>
      </w:pPr>
      <w:r w:rsidRPr="00CA7D85">
        <w:t>1&gt;</w:t>
      </w:r>
      <w:r w:rsidRPr="00CA7D85">
        <w:tab/>
        <w:t xml:space="preserve">for each </w:t>
      </w:r>
      <w:r w:rsidRPr="00CA7D85">
        <w:rPr>
          <w:i/>
        </w:rPr>
        <w:t>sCellIndex</w:t>
      </w:r>
      <w:r w:rsidRPr="00CA7D85">
        <w:t xml:space="preserve"> value included in the </w:t>
      </w:r>
      <w:r w:rsidRPr="00CA7D85">
        <w:rPr>
          <w:i/>
        </w:rPr>
        <w:t xml:space="preserve">sCellToAddModList </w:t>
      </w:r>
      <w:r w:rsidRPr="00CA7D85">
        <w:t>that is not part of the current UE configuration (SCell addition):</w:t>
      </w:r>
    </w:p>
    <w:p w14:paraId="40DFA553" w14:textId="77777777" w:rsidR="00F850FE" w:rsidRPr="00CA7D85" w:rsidRDefault="00F850FE" w:rsidP="00F850FE">
      <w:pPr>
        <w:pStyle w:val="B2"/>
      </w:pPr>
      <w:r w:rsidRPr="00CA7D85">
        <w:t>2&gt;</w:t>
      </w:r>
      <w:r w:rsidRPr="00CA7D85">
        <w:tab/>
        <w:t>add the SCell, corresponding to the</w:t>
      </w:r>
      <w:r w:rsidRPr="00CA7D85">
        <w:rPr>
          <w:i/>
        </w:rPr>
        <w:t xml:space="preserve"> sCellIndex</w:t>
      </w:r>
      <w:r w:rsidRPr="00CA7D85">
        <w:t xml:space="preserve">, in accordance with the </w:t>
      </w:r>
      <w:r w:rsidRPr="00CA7D85">
        <w:rPr>
          <w:i/>
        </w:rPr>
        <w:t xml:space="preserve">sCellConfigCommon </w:t>
      </w:r>
      <w:r w:rsidRPr="00CA7D85">
        <w:t xml:space="preserve">and </w:t>
      </w:r>
      <w:r w:rsidRPr="00CA7D85">
        <w:rPr>
          <w:i/>
        </w:rPr>
        <w:t>sCellConfigDedicated</w:t>
      </w:r>
      <w:r w:rsidRPr="00CA7D85">
        <w:t>;</w:t>
      </w:r>
    </w:p>
    <w:p w14:paraId="5ED640AF" w14:textId="77777777" w:rsidR="00F850FE" w:rsidRPr="00CA7D85" w:rsidRDefault="00F850FE" w:rsidP="00F850FE">
      <w:pPr>
        <w:pStyle w:val="B2"/>
      </w:pPr>
      <w:r w:rsidRPr="00CA7D85">
        <w:t>2&gt;</w:t>
      </w:r>
      <w:r w:rsidRPr="00CA7D85">
        <w:tab/>
        <w:t>configure lower layers to consider the SCell to be in deactivated state;</w:t>
      </w:r>
    </w:p>
    <w:p w14:paraId="5C7C6A1D" w14:textId="77777777" w:rsidR="00F850FE" w:rsidRPr="00CA7D85" w:rsidRDefault="00F850FE" w:rsidP="00F850FE">
      <w:pPr>
        <w:pStyle w:val="B2"/>
      </w:pPr>
      <w:r w:rsidRPr="00CA7D85">
        <w:t>2&gt;</w:t>
      </w:r>
      <w:r w:rsidRPr="00CA7D85">
        <w:tab/>
        <w:t xml:space="preserve">for each </w:t>
      </w:r>
      <w:r w:rsidRPr="00CA7D85">
        <w:rPr>
          <w:i/>
          <w:iCs/>
        </w:rPr>
        <w:t>measId</w:t>
      </w:r>
      <w:r w:rsidRPr="00CA7D85">
        <w:t xml:space="preserve"> included in the </w:t>
      </w:r>
      <w:r w:rsidRPr="00CA7D85">
        <w:rPr>
          <w:i/>
          <w:iCs/>
        </w:rPr>
        <w:t>measIdList</w:t>
      </w:r>
      <w:r w:rsidRPr="00CA7D85">
        <w:t xml:space="preserve"> within </w:t>
      </w:r>
      <w:r w:rsidRPr="00CA7D85">
        <w:rPr>
          <w:i/>
          <w:iCs/>
        </w:rPr>
        <w:t>VarMeasConfig</w:t>
      </w:r>
      <w:r w:rsidRPr="00CA7D85">
        <w:t>:</w:t>
      </w:r>
    </w:p>
    <w:p w14:paraId="2BFFD3FF" w14:textId="77777777" w:rsidR="00F850FE" w:rsidRPr="00CA7D85" w:rsidRDefault="00F850FE" w:rsidP="00F850FE">
      <w:pPr>
        <w:pStyle w:val="B3"/>
      </w:pPr>
      <w:r w:rsidRPr="00CA7D85">
        <w:t>3&gt;</w:t>
      </w:r>
      <w:r w:rsidRPr="00CA7D85">
        <w:tab/>
        <w:t>if SCells are not applicable for the associated measurement; and</w:t>
      </w:r>
    </w:p>
    <w:p w14:paraId="1074A1F9" w14:textId="77777777" w:rsidR="00F850FE" w:rsidRPr="00CA7D85" w:rsidRDefault="00F850FE" w:rsidP="00F850FE">
      <w:pPr>
        <w:pStyle w:val="B3"/>
      </w:pPr>
      <w:r w:rsidRPr="00CA7D85">
        <w:t>3&gt;</w:t>
      </w:r>
      <w:r w:rsidRPr="00CA7D85">
        <w:tab/>
        <w:t xml:space="preserve">if the concerned SCell is included in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65769A1B" w14:textId="77777777" w:rsidR="00F850FE" w:rsidRPr="00CA7D85" w:rsidRDefault="00F850FE" w:rsidP="00F850FE">
      <w:pPr>
        <w:pStyle w:val="B4"/>
      </w:pPr>
      <w:r w:rsidRPr="00CA7D85">
        <w:t>4&gt;</w:t>
      </w:r>
      <w:r w:rsidRPr="00CA7D85">
        <w:tab/>
        <w:t xml:space="preserve">remove the concerned SCell from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1202F70C" w14:textId="77777777" w:rsidR="00F850FE" w:rsidRPr="00CA7D85" w:rsidRDefault="00F850FE" w:rsidP="00F850FE">
      <w:pPr>
        <w:pStyle w:val="B1"/>
      </w:pPr>
      <w:r w:rsidRPr="00CA7D85">
        <w:t>1&gt;</w:t>
      </w:r>
      <w:r w:rsidRPr="00CA7D85">
        <w:tab/>
        <w:t xml:space="preserve">for each </w:t>
      </w:r>
      <w:r w:rsidRPr="00CA7D85">
        <w:rPr>
          <w:i/>
        </w:rPr>
        <w:t>sCellIndex</w:t>
      </w:r>
      <w:r w:rsidRPr="00CA7D85">
        <w:t xml:space="preserve"> value included in the </w:t>
      </w:r>
      <w:r w:rsidRPr="00CA7D85">
        <w:rPr>
          <w:i/>
        </w:rPr>
        <w:t xml:space="preserve">sCellToAddModList </w:t>
      </w:r>
      <w:r w:rsidRPr="00CA7D85">
        <w:t>that is part of the current UE configuration (SCell modification):</w:t>
      </w:r>
    </w:p>
    <w:p w14:paraId="16CC36CB" w14:textId="77777777" w:rsidR="00F850FE" w:rsidRPr="00CA7D85" w:rsidRDefault="00F850FE" w:rsidP="00F850FE">
      <w:pPr>
        <w:pStyle w:val="B2"/>
      </w:pPr>
      <w:r w:rsidRPr="00CA7D85">
        <w:t>2&gt;</w:t>
      </w:r>
      <w:r w:rsidRPr="00CA7D85">
        <w:tab/>
        <w:t xml:space="preserve">modify the SCell configuration in accordance with the </w:t>
      </w:r>
      <w:r w:rsidRPr="00CA7D85">
        <w:rPr>
          <w:i/>
        </w:rPr>
        <w:t>sCellConfigDedicated</w:t>
      </w:r>
      <w:r w:rsidRPr="00CA7D85">
        <w:t>.</w:t>
      </w:r>
    </w:p>
    <w:p w14:paraId="4F4227EC" w14:textId="77777777" w:rsidR="00F850FE" w:rsidRPr="00CA7D85" w:rsidRDefault="00F850FE" w:rsidP="00F850FE">
      <w:pPr>
        <w:rPr>
          <w:lang w:eastAsia="zh-CN"/>
        </w:rPr>
      </w:pPr>
      <w:r w:rsidRPr="00CA7D85">
        <w:t>[TS 3</w:t>
      </w:r>
      <w:r w:rsidRPr="00CA7D85">
        <w:rPr>
          <w:lang w:eastAsia="zh-CN"/>
        </w:rPr>
        <w:t>8</w:t>
      </w:r>
      <w:r w:rsidRPr="00CA7D85">
        <w:t>.331, clause 5.3.5.</w:t>
      </w:r>
      <w:r w:rsidRPr="00CA7D85">
        <w:rPr>
          <w:lang w:eastAsia="zh-CN"/>
        </w:rPr>
        <w:t>6.4</w:t>
      </w:r>
      <w:r w:rsidRPr="00CA7D85">
        <w:t>]</w:t>
      </w:r>
    </w:p>
    <w:p w14:paraId="38027AC7" w14:textId="77777777" w:rsidR="00F850FE" w:rsidRPr="00CA7D85" w:rsidRDefault="00F850FE" w:rsidP="00F850FE">
      <w:bookmarkStart w:id="11748" w:name="_Hlk505172993"/>
      <w:r w:rsidRPr="00CA7D85">
        <w:t>The UE shall:</w:t>
      </w:r>
    </w:p>
    <w:p w14:paraId="522CE94D" w14:textId="77777777" w:rsidR="00F850FE" w:rsidRPr="00CA7D85" w:rsidRDefault="00F850FE" w:rsidP="00F850FE">
      <w:pPr>
        <w:pStyle w:val="B1"/>
      </w:pPr>
      <w:r w:rsidRPr="00CA7D85">
        <w:t>1&gt;</w:t>
      </w:r>
      <w:r w:rsidRPr="00CA7D85">
        <w:tab/>
        <w:t xml:space="preserve">for each </w:t>
      </w:r>
      <w:r w:rsidRPr="00CA7D85">
        <w:rPr>
          <w:i/>
        </w:rPr>
        <w:t>drb-Identity</w:t>
      </w:r>
      <w:r w:rsidRPr="00CA7D85">
        <w:t xml:space="preserve"> value included in the </w:t>
      </w:r>
      <w:r w:rsidRPr="00CA7D85">
        <w:rPr>
          <w:i/>
        </w:rPr>
        <w:t>drb-ToReleaseList</w:t>
      </w:r>
      <w:r w:rsidRPr="00CA7D85">
        <w:t xml:space="preserve"> that is part of the current UE configuration; or</w:t>
      </w:r>
    </w:p>
    <w:p w14:paraId="1FFF13FA" w14:textId="77777777" w:rsidR="00F850FE" w:rsidRPr="00CA7D85" w:rsidRDefault="00F850FE" w:rsidP="00F850FE">
      <w:pPr>
        <w:pStyle w:val="B1"/>
      </w:pPr>
      <w:r w:rsidRPr="00CA7D85">
        <w:t>1&gt;</w:t>
      </w:r>
      <w:r w:rsidRPr="00CA7D85">
        <w:tab/>
        <w:t xml:space="preserve">for each </w:t>
      </w:r>
      <w:r w:rsidRPr="00CA7D85">
        <w:rPr>
          <w:i/>
        </w:rPr>
        <w:t>drb-Identity</w:t>
      </w:r>
      <w:r w:rsidRPr="00CA7D85">
        <w:t xml:space="preserve"> value that is to be released as the result of full configuration according to 5.3.5.11:</w:t>
      </w:r>
    </w:p>
    <w:p w14:paraId="17AE31F8" w14:textId="77777777" w:rsidR="00F850FE" w:rsidRPr="00CA7D85" w:rsidRDefault="00F850FE" w:rsidP="00F850FE">
      <w:pPr>
        <w:pStyle w:val="B2"/>
      </w:pPr>
      <w:r w:rsidRPr="00CA7D85">
        <w:t>2&gt;</w:t>
      </w:r>
      <w:r w:rsidRPr="00CA7D85">
        <w:tab/>
        <w:t xml:space="preserve">release the PDCP entity and the </w:t>
      </w:r>
      <w:r w:rsidRPr="00CA7D85">
        <w:rPr>
          <w:i/>
        </w:rPr>
        <w:t>drb-Identity</w:t>
      </w:r>
      <w:r w:rsidRPr="00CA7D85">
        <w:t>;</w:t>
      </w:r>
    </w:p>
    <w:p w14:paraId="10BFA9E6" w14:textId="77777777" w:rsidR="00F850FE" w:rsidRPr="00CA7D85" w:rsidRDefault="00F850FE" w:rsidP="00F850FE">
      <w:pPr>
        <w:pStyle w:val="B2"/>
      </w:pPr>
      <w:r w:rsidRPr="00CA7D85">
        <w:t>2&gt;</w:t>
      </w:r>
      <w:r w:rsidRPr="00CA7D85">
        <w:tab/>
        <w:t>if SDAP entity associated with this DRB is configured:</w:t>
      </w:r>
    </w:p>
    <w:p w14:paraId="23E595E0" w14:textId="77777777" w:rsidR="00F850FE" w:rsidRPr="00CA7D85" w:rsidRDefault="00F850FE" w:rsidP="00F850FE">
      <w:pPr>
        <w:pStyle w:val="B3"/>
      </w:pPr>
      <w:r w:rsidRPr="00CA7D85">
        <w:t>3&gt;</w:t>
      </w:r>
      <w:r w:rsidRPr="00CA7D85">
        <w:tab/>
        <w:t xml:space="preserve">indicate the release of the DRB to SDAP entity associated with this DRB (TS 37.324 [24], clause </w:t>
      </w:r>
      <w:r w:rsidRPr="00CA7D85">
        <w:rPr>
          <w:lang w:eastAsia="ko-KR"/>
        </w:rPr>
        <w:t>5.3.3);</w:t>
      </w:r>
    </w:p>
    <w:p w14:paraId="39B38A7E" w14:textId="77777777" w:rsidR="00F850FE" w:rsidRPr="00CA7D85" w:rsidRDefault="00F850FE" w:rsidP="00F850FE">
      <w:pPr>
        <w:pStyle w:val="B2"/>
      </w:pPr>
      <w:r w:rsidRPr="00CA7D85">
        <w:t>2&gt;</w:t>
      </w:r>
      <w:r w:rsidRPr="00CA7D85">
        <w:tab/>
        <w:t xml:space="preserve">if the DRB is associated with an </w:t>
      </w:r>
      <w:r w:rsidRPr="00CA7D85">
        <w:rPr>
          <w:i/>
        </w:rPr>
        <w:t>eps-BearerIdentity</w:t>
      </w:r>
      <w:r w:rsidRPr="00CA7D85">
        <w:t>:</w:t>
      </w:r>
    </w:p>
    <w:p w14:paraId="37D4CEA1" w14:textId="77777777" w:rsidR="00F850FE" w:rsidRPr="00CA7D85" w:rsidRDefault="00F850FE" w:rsidP="00F850FE">
      <w:pPr>
        <w:pStyle w:val="B3"/>
      </w:pPr>
      <w:r w:rsidRPr="00CA7D85">
        <w:t>3&gt;</w:t>
      </w:r>
      <w:r w:rsidRPr="00CA7D85">
        <w:tab/>
        <w:t xml:space="preserve">if a new bearer is not added either with NR or E-UTRA with same </w:t>
      </w:r>
      <w:r w:rsidRPr="00CA7D85">
        <w:rPr>
          <w:i/>
        </w:rPr>
        <w:t>eps-BearerIdentity</w:t>
      </w:r>
      <w:r w:rsidRPr="00CA7D85">
        <w:t>:</w:t>
      </w:r>
    </w:p>
    <w:p w14:paraId="7A07BB92" w14:textId="77777777" w:rsidR="00F850FE" w:rsidRPr="00CA7D85" w:rsidRDefault="00F850FE" w:rsidP="00F850FE">
      <w:pPr>
        <w:pStyle w:val="B4"/>
      </w:pPr>
      <w:r w:rsidRPr="00CA7D85">
        <w:t>4&gt;</w:t>
      </w:r>
      <w:r w:rsidRPr="00CA7D85">
        <w:tab/>
        <w:t xml:space="preserve">indicate the release of the DRB and the </w:t>
      </w:r>
      <w:r w:rsidRPr="00CA7D85">
        <w:rPr>
          <w:i/>
        </w:rPr>
        <w:t>eps-BearerIdentity</w:t>
      </w:r>
      <w:r w:rsidRPr="00CA7D85">
        <w:t xml:space="preserve"> of the released DRB to upper layers.</w:t>
      </w:r>
    </w:p>
    <w:p w14:paraId="15B3BC03" w14:textId="77777777" w:rsidR="00F850FE" w:rsidRPr="00CA7D85" w:rsidRDefault="00F850FE" w:rsidP="00F850FE">
      <w:pPr>
        <w:pStyle w:val="NO"/>
      </w:pPr>
      <w:r w:rsidRPr="00CA7D85">
        <w:t>NOTE 1:</w:t>
      </w:r>
      <w:r w:rsidRPr="00CA7D85">
        <w:tab/>
        <w:t xml:space="preserve">The UE does not consider the message as erroneous if the </w:t>
      </w:r>
      <w:r w:rsidRPr="00CA7D85">
        <w:rPr>
          <w:i/>
        </w:rPr>
        <w:t>drb-ToReleaseList</w:t>
      </w:r>
      <w:r w:rsidRPr="00CA7D85">
        <w:t xml:space="preserve"> includes any </w:t>
      </w:r>
      <w:r w:rsidRPr="00CA7D85">
        <w:rPr>
          <w:i/>
        </w:rPr>
        <w:t>drb-Identity</w:t>
      </w:r>
      <w:r w:rsidRPr="00CA7D85">
        <w:t xml:space="preserve"> value that is not part of the current UE configuration.</w:t>
      </w:r>
    </w:p>
    <w:p w14:paraId="2B408F31" w14:textId="77777777" w:rsidR="00F850FE" w:rsidRPr="00CA7D85" w:rsidRDefault="00F850FE" w:rsidP="00F850FE">
      <w:pPr>
        <w:pStyle w:val="NO"/>
      </w:pPr>
      <w:r w:rsidRPr="00CA7D85">
        <w:t>NOTE 2:</w:t>
      </w:r>
      <w:r w:rsidRPr="00CA7D85">
        <w:tab/>
        <w:t xml:space="preserve">Whether or not the RLC and MAC entities associated with this PDCP entity are reset or released is determined by the </w:t>
      </w:r>
      <w:r w:rsidRPr="00CA7D85">
        <w:rPr>
          <w:i/>
        </w:rPr>
        <w:t>CellGroupConfig</w:t>
      </w:r>
      <w:r w:rsidRPr="00CA7D85">
        <w:t>.</w:t>
      </w:r>
    </w:p>
    <w:bookmarkEnd w:id="11748"/>
    <w:p w14:paraId="0724A7CB" w14:textId="4EEC0820" w:rsidR="00D544D4" w:rsidRPr="00CA7D85" w:rsidRDefault="00F850FE" w:rsidP="00F850FE">
      <w:r w:rsidRPr="00CA7D85">
        <w:t>[TS 3</w:t>
      </w:r>
      <w:r w:rsidRPr="00CA7D85">
        <w:rPr>
          <w:lang w:eastAsia="zh-CN"/>
        </w:rPr>
        <w:t>8</w:t>
      </w:r>
      <w:r w:rsidRPr="00CA7D85">
        <w:t>.331, clause 5.3.5.</w:t>
      </w:r>
      <w:r w:rsidRPr="00CA7D85">
        <w:rPr>
          <w:lang w:eastAsia="zh-CN"/>
        </w:rPr>
        <w:t>6.5</w:t>
      </w:r>
      <w:r w:rsidRPr="00CA7D85">
        <w:t>]</w:t>
      </w:r>
    </w:p>
    <w:p w14:paraId="2445BE89" w14:textId="77777777" w:rsidR="00D544D4" w:rsidRPr="00CA7D85" w:rsidRDefault="00D544D4" w:rsidP="00D544D4">
      <w:pPr>
        <w:rPr>
          <w:rFonts w:eastAsia="MS Mincho"/>
        </w:rPr>
      </w:pPr>
      <w:r w:rsidRPr="00CA7D85">
        <w:t>The UE shall:</w:t>
      </w:r>
    </w:p>
    <w:p w14:paraId="22AB528E" w14:textId="77777777" w:rsidR="00D544D4" w:rsidRPr="00CA7D85" w:rsidRDefault="00D544D4" w:rsidP="00D544D4">
      <w:pPr>
        <w:pStyle w:val="B1"/>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not part of the current UE configuration (DRB establishment including the case when full configuration option is used):</w:t>
      </w:r>
    </w:p>
    <w:p w14:paraId="218AE1B0" w14:textId="77777777" w:rsidR="00D3409F" w:rsidRPr="00CA7D85" w:rsidRDefault="00D3409F" w:rsidP="00D3409F">
      <w:pPr>
        <w:pStyle w:val="B2"/>
      </w:pPr>
      <w:r w:rsidRPr="00CA7D85">
        <w:t>2&gt;</w:t>
      </w:r>
      <w:r w:rsidRPr="00CA7D85">
        <w:tab/>
        <w:t xml:space="preserve">if an </w:t>
      </w:r>
      <w:r w:rsidRPr="00CA7D85">
        <w:rPr>
          <w:i/>
        </w:rPr>
        <w:t>sdap-Config</w:t>
      </w:r>
      <w:r w:rsidRPr="00CA7D85">
        <w:t xml:space="preserve"> is included:</w:t>
      </w:r>
    </w:p>
    <w:p w14:paraId="6800D714" w14:textId="77777777" w:rsidR="00D3409F" w:rsidRPr="00CA7D85" w:rsidRDefault="00D3409F" w:rsidP="00D3409F">
      <w:pPr>
        <w:pStyle w:val="B3"/>
      </w:pPr>
      <w:r w:rsidRPr="00CA7D85">
        <w:t>3&gt;</w:t>
      </w:r>
      <w:r w:rsidRPr="00CA7D85">
        <w:tab/>
        <w:t xml:space="preserve">if an SDAP entity with the received </w:t>
      </w:r>
      <w:r w:rsidRPr="00CA7D85">
        <w:rPr>
          <w:i/>
        </w:rPr>
        <w:t>pdu-Session</w:t>
      </w:r>
      <w:r w:rsidRPr="00CA7D85">
        <w:t xml:space="preserve"> does not exist:</w:t>
      </w:r>
    </w:p>
    <w:p w14:paraId="034818AC" w14:textId="77777777" w:rsidR="00D3409F" w:rsidRPr="00CA7D85" w:rsidRDefault="00D3409F" w:rsidP="00D3409F">
      <w:pPr>
        <w:pStyle w:val="B4"/>
      </w:pPr>
      <w:r w:rsidRPr="00CA7D85">
        <w:t>4&gt;</w:t>
      </w:r>
      <w:r w:rsidRPr="00CA7D85">
        <w:tab/>
        <w:t>establish an SDAP entity as specified in TS 37.324 [xx] section 5.1.1;</w:t>
      </w:r>
    </w:p>
    <w:p w14:paraId="7FE7425E" w14:textId="77777777" w:rsidR="00D3409F" w:rsidRPr="00CA7D85" w:rsidRDefault="00D3409F" w:rsidP="00D3409F">
      <w:pPr>
        <w:pStyle w:val="B3"/>
        <w:rPr>
          <w:i/>
        </w:rPr>
      </w:pPr>
      <w:r w:rsidRPr="00CA7D85">
        <w:t>3&gt;</w:t>
      </w:r>
      <w:r w:rsidRPr="00CA7D85">
        <w:tab/>
        <w:t xml:space="preserve">configure the SDAP entity in accordance with the received </w:t>
      </w:r>
      <w:r w:rsidRPr="00CA7D85">
        <w:rPr>
          <w:i/>
        </w:rPr>
        <w:t xml:space="preserve">sdap-Config </w:t>
      </w:r>
      <w:r w:rsidRPr="00CA7D85">
        <w:t>as specified in TS 37.324 [xx] and associate the DRB with the SDAP entity;</w:t>
      </w:r>
    </w:p>
    <w:p w14:paraId="65E9FFB8" w14:textId="77777777" w:rsidR="00D544D4" w:rsidRPr="00CA7D85" w:rsidRDefault="00D544D4" w:rsidP="00D544D4">
      <w:pPr>
        <w:pStyle w:val="B2"/>
      </w:pPr>
      <w:r w:rsidRPr="00CA7D85">
        <w:t>2&gt;</w:t>
      </w:r>
      <w:r w:rsidRPr="00CA7D85">
        <w:tab/>
        <w:t xml:space="preserve">establish a PDCP entity and configure it in accordance with the received </w:t>
      </w:r>
      <w:r w:rsidRPr="00CA7D85">
        <w:rPr>
          <w:i/>
        </w:rPr>
        <w:t>pdcp-Config</w:t>
      </w:r>
      <w:r w:rsidRPr="00CA7D85">
        <w:t>;</w:t>
      </w:r>
    </w:p>
    <w:p w14:paraId="5D041214" w14:textId="77777777" w:rsidR="00D3409F" w:rsidRPr="00CA7D85" w:rsidRDefault="00D3409F" w:rsidP="00D3409F">
      <w:pPr>
        <w:pStyle w:val="B2"/>
        <w:rPr>
          <w:i/>
        </w:rPr>
      </w:pPr>
      <w:r w:rsidRPr="00CA7D85">
        <w:t>2&gt;</w:t>
      </w:r>
      <w:r w:rsidRPr="00CA7D85">
        <w:tab/>
        <w:t xml:space="preserve">if the PDCP entity of this DRB is not configured with </w:t>
      </w:r>
      <w:r w:rsidRPr="00CA7D85">
        <w:rPr>
          <w:i/>
        </w:rPr>
        <w:t>cipheringDisabled:</w:t>
      </w:r>
    </w:p>
    <w:p w14:paraId="00367A1D" w14:textId="77777777" w:rsidR="00D544D4" w:rsidRPr="00CA7D85" w:rsidRDefault="00D3409F" w:rsidP="00D3409F">
      <w:pPr>
        <w:pStyle w:val="B2"/>
      </w:pPr>
      <w:r w:rsidRPr="00CA7D85">
        <w:t>3</w:t>
      </w:r>
      <w:r w:rsidR="00D544D4" w:rsidRPr="00CA7D85">
        <w:t>&gt;</w:t>
      </w:r>
      <w:r w:rsidR="00D544D4" w:rsidRPr="00CA7D85">
        <w:tab/>
        <w:t xml:space="preserve">configure the PDCP entity with the </w:t>
      </w:r>
      <w:r w:rsidRPr="00CA7D85">
        <w:t>ciphering</w:t>
      </w:r>
      <w:r w:rsidR="00D544D4" w:rsidRPr="00CA7D85">
        <w:t xml:space="preserve"> algorithms according to </w:t>
      </w:r>
      <w:r w:rsidR="00D544D4" w:rsidRPr="00CA7D85">
        <w:rPr>
          <w:i/>
        </w:rPr>
        <w:t>securityConfig</w:t>
      </w:r>
      <w:r w:rsidR="00D544D4" w:rsidRPr="00CA7D85">
        <w:t xml:space="preserve"> and apply the K</w:t>
      </w:r>
      <w:r w:rsidR="00D544D4" w:rsidRPr="00CA7D85">
        <w:rPr>
          <w:vertAlign w:val="subscript"/>
        </w:rPr>
        <w:t>UPenc</w:t>
      </w:r>
      <w:r w:rsidRPr="00CA7D85">
        <w:t xml:space="preserve"> key</w:t>
      </w:r>
      <w:r w:rsidR="00D544D4" w:rsidRPr="00CA7D85">
        <w:t xml:space="preserve"> associated with the </w:t>
      </w:r>
      <w:r w:rsidRPr="00CA7D85">
        <w:t>master key (</w:t>
      </w:r>
      <w:r w:rsidR="00D544D4" w:rsidRPr="00CA7D85">
        <w:t>K</w:t>
      </w:r>
      <w:r w:rsidR="00D544D4" w:rsidRPr="00CA7D85">
        <w:rPr>
          <w:vertAlign w:val="subscript"/>
        </w:rPr>
        <w:t>eNB</w:t>
      </w:r>
      <w:r w:rsidR="00D544D4" w:rsidRPr="00CA7D85">
        <w:t>/</w:t>
      </w:r>
      <w:r w:rsidRPr="00CA7D85">
        <w:t>KgNB) or the secondary key (</w:t>
      </w:r>
      <w:r w:rsidR="00D544D4" w:rsidRPr="00CA7D85">
        <w:t>S-K</w:t>
      </w:r>
      <w:r w:rsidR="00D544D4" w:rsidRPr="00CA7D85">
        <w:rPr>
          <w:vertAlign w:val="subscript"/>
        </w:rPr>
        <w:t>gNB</w:t>
      </w:r>
      <w:r w:rsidRPr="00CA7D85">
        <w:t>)</w:t>
      </w:r>
      <w:r w:rsidR="00D544D4" w:rsidRPr="00CA7D85">
        <w:t xml:space="preserve"> as indicated in </w:t>
      </w:r>
      <w:r w:rsidR="00D544D4" w:rsidRPr="00CA7D85">
        <w:rPr>
          <w:i/>
        </w:rPr>
        <w:t>keyToUse</w:t>
      </w:r>
      <w:r w:rsidR="00D544D4" w:rsidRPr="00CA7D85">
        <w:t>;</w:t>
      </w:r>
    </w:p>
    <w:p w14:paraId="44F74CC7" w14:textId="77777777" w:rsidR="00D3409F" w:rsidRPr="00CA7D85" w:rsidRDefault="00D3409F" w:rsidP="00D3409F">
      <w:pPr>
        <w:pStyle w:val="B2"/>
      </w:pPr>
      <w:r w:rsidRPr="00CA7D85">
        <w:t>2&gt;</w:t>
      </w:r>
      <w:r w:rsidRPr="00CA7D85">
        <w:tab/>
        <w:t xml:space="preserve">if the PDCP entity of this DRB is configured with </w:t>
      </w:r>
      <w:r w:rsidRPr="00CA7D85">
        <w:rPr>
          <w:i/>
        </w:rPr>
        <w:t>integrityProtection</w:t>
      </w:r>
      <w:r w:rsidRPr="00CA7D85">
        <w:t>:</w:t>
      </w:r>
    </w:p>
    <w:p w14:paraId="5E494882" w14:textId="77777777" w:rsidR="00D3409F" w:rsidRPr="00CA7D85" w:rsidRDefault="00D3409F" w:rsidP="00D3409F">
      <w:pPr>
        <w:pStyle w:val="B3"/>
      </w:pPr>
      <w:r w:rsidRPr="00CA7D85">
        <w:t>3&gt;</w:t>
      </w:r>
      <w:r w:rsidRPr="00CA7D85">
        <w:tab/>
        <w:t xml:space="preserve">configure the PDCP entity with the integrity algorithms according to </w:t>
      </w:r>
      <w:r w:rsidRPr="00CA7D85">
        <w:rPr>
          <w:i/>
        </w:rPr>
        <w:t>securityConfig</w:t>
      </w:r>
      <w:r w:rsidRPr="00CA7D85">
        <w:t xml:space="preserve"> and apply the K</w:t>
      </w:r>
      <w:r w:rsidRPr="00CA7D85">
        <w:rPr>
          <w:vertAlign w:val="subscript"/>
        </w:rPr>
        <w:t>UPint</w:t>
      </w:r>
      <w:r w:rsidRPr="00CA7D85">
        <w:t xml:space="preserve"> key associated with the master (K</w:t>
      </w:r>
      <w:r w:rsidRPr="00CA7D85">
        <w:rPr>
          <w:vertAlign w:val="subscript"/>
        </w:rPr>
        <w:t>eNB</w:t>
      </w:r>
      <w:r w:rsidRPr="00CA7D85">
        <w:t>/K</w:t>
      </w:r>
      <w:r w:rsidRPr="00CA7D85">
        <w:rPr>
          <w:vertAlign w:val="subscript"/>
        </w:rPr>
        <w:t>gNB</w:t>
      </w:r>
      <w:r w:rsidRPr="00CA7D85">
        <w:t>) or the secondary key (S-K</w:t>
      </w:r>
      <w:r w:rsidRPr="00CA7D85">
        <w:rPr>
          <w:vertAlign w:val="subscript"/>
        </w:rPr>
        <w:t>gNB</w:t>
      </w:r>
      <w:r w:rsidRPr="00CA7D85">
        <w:t xml:space="preserve">) as indicated in </w:t>
      </w:r>
      <w:r w:rsidRPr="00CA7D85">
        <w:rPr>
          <w:i/>
        </w:rPr>
        <w:t>keyToUse</w:t>
      </w:r>
      <w:r w:rsidRPr="00CA7D85">
        <w:t>;</w:t>
      </w:r>
    </w:p>
    <w:p w14:paraId="3C6F7FC3" w14:textId="77777777" w:rsidR="00D3409F" w:rsidRPr="00CA7D85" w:rsidRDefault="00D3409F" w:rsidP="00D3409F">
      <w:pPr>
        <w:pStyle w:val="B2"/>
      </w:pPr>
      <w:r w:rsidRPr="00CA7D85">
        <w:t>2&gt;</w:t>
      </w:r>
      <w:r w:rsidRPr="00CA7D85">
        <w:tab/>
        <w:t>if the UE is operating in EN-DC:</w:t>
      </w:r>
    </w:p>
    <w:p w14:paraId="1C854232" w14:textId="77777777" w:rsidR="00D544D4" w:rsidRPr="00CA7D85" w:rsidRDefault="00D3409F" w:rsidP="00D3409F">
      <w:pPr>
        <w:pStyle w:val="B2"/>
      </w:pPr>
      <w:r w:rsidRPr="00CA7D85">
        <w:t>3&gt;</w:t>
      </w:r>
      <w:r w:rsidR="00D544D4" w:rsidRPr="00CA7D85">
        <w:t xml:space="preserve">if the DRB was configured with the same </w:t>
      </w:r>
      <w:r w:rsidR="00D544D4" w:rsidRPr="00CA7D85">
        <w:rPr>
          <w:i/>
        </w:rPr>
        <w:t xml:space="preserve">eps-BearerIdentity </w:t>
      </w:r>
      <w:r w:rsidR="00D544D4" w:rsidRPr="00CA7D85">
        <w:t>either by NR or E-UTRA prior to receiving this reconfiguration:</w:t>
      </w:r>
    </w:p>
    <w:p w14:paraId="3F493049" w14:textId="77777777" w:rsidR="00D544D4" w:rsidRPr="00CA7D85" w:rsidRDefault="00D3409F" w:rsidP="00D544D4">
      <w:pPr>
        <w:pStyle w:val="B3"/>
      </w:pPr>
      <w:r w:rsidRPr="00CA7D85">
        <w:t>4&gt;</w:t>
      </w:r>
      <w:r w:rsidRPr="00CA7D85">
        <w:tab/>
      </w:r>
      <w:r w:rsidR="00D544D4" w:rsidRPr="00CA7D85">
        <w:t xml:space="preserve">associate the established DRB with the corresponding </w:t>
      </w:r>
      <w:r w:rsidR="00D544D4" w:rsidRPr="00CA7D85">
        <w:rPr>
          <w:i/>
        </w:rPr>
        <w:t>eps-BearerIdentity;</w:t>
      </w:r>
    </w:p>
    <w:p w14:paraId="75CE3C3B" w14:textId="77777777" w:rsidR="00D544D4" w:rsidRPr="00CA7D85" w:rsidRDefault="00D3409F" w:rsidP="00D544D4">
      <w:pPr>
        <w:pStyle w:val="B2"/>
      </w:pPr>
      <w:r w:rsidRPr="00CA7D85">
        <w:t>3&gt;</w:t>
      </w:r>
      <w:r w:rsidRPr="00CA7D85">
        <w:tab/>
      </w:r>
      <w:r w:rsidR="00D544D4" w:rsidRPr="00CA7D85">
        <w:t>else:</w:t>
      </w:r>
    </w:p>
    <w:p w14:paraId="03E989DD" w14:textId="77777777" w:rsidR="00D544D4" w:rsidRPr="00CA7D85" w:rsidRDefault="00D3409F" w:rsidP="00D544D4">
      <w:pPr>
        <w:pStyle w:val="B3"/>
      </w:pPr>
      <w:r w:rsidRPr="00CA7D85">
        <w:t>4</w:t>
      </w:r>
      <w:r w:rsidR="00D544D4" w:rsidRPr="00CA7D85">
        <w:t>&gt;</w:t>
      </w:r>
      <w:r w:rsidR="00D544D4" w:rsidRPr="00CA7D85">
        <w:tab/>
        <w:t xml:space="preserve">indicate the establishment of the DRB(s) and the </w:t>
      </w:r>
      <w:r w:rsidR="00D544D4" w:rsidRPr="00CA7D85">
        <w:rPr>
          <w:i/>
        </w:rPr>
        <w:t>eps-BearerIdentity</w:t>
      </w:r>
      <w:r w:rsidR="00D544D4" w:rsidRPr="00CA7D85">
        <w:t xml:space="preserve"> of the established DRB(s) to upper layers;</w:t>
      </w:r>
    </w:p>
    <w:p w14:paraId="315AA273" w14:textId="77777777" w:rsidR="00D544D4" w:rsidRPr="00CA7D85" w:rsidRDefault="00D544D4" w:rsidP="00D544D4">
      <w:pPr>
        <w:pStyle w:val="B1"/>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part of the current UE configuration:</w:t>
      </w:r>
    </w:p>
    <w:p w14:paraId="7D16F455" w14:textId="77777777" w:rsidR="00D3409F" w:rsidRPr="00CA7D85" w:rsidRDefault="00D544D4" w:rsidP="00D3409F">
      <w:pPr>
        <w:pStyle w:val="B2"/>
      </w:pPr>
      <w:r w:rsidRPr="00CA7D85">
        <w:t>2&gt;</w:t>
      </w:r>
      <w:r w:rsidRPr="00CA7D85">
        <w:tab/>
        <w:t xml:space="preserve">if </w:t>
      </w:r>
      <w:r w:rsidR="00D3409F" w:rsidRPr="00CA7D85">
        <w:t xml:space="preserve">an </w:t>
      </w:r>
      <w:r w:rsidR="00D3409F" w:rsidRPr="00CA7D85">
        <w:rPr>
          <w:i/>
        </w:rPr>
        <w:t>sdap-Config</w:t>
      </w:r>
      <w:r w:rsidR="00D3409F" w:rsidRPr="00CA7D85">
        <w:t xml:space="preserve"> is included, reconfigure the SDAP entity in accordance with the received </w:t>
      </w:r>
      <w:r w:rsidR="00D3409F" w:rsidRPr="00CA7D85">
        <w:rPr>
          <w:i/>
        </w:rPr>
        <w:t xml:space="preserve">sdap-Config </w:t>
      </w:r>
      <w:r w:rsidR="00D3409F" w:rsidRPr="00CA7D85">
        <w:t>as specified in TS 37.324 [xx];</w:t>
      </w:r>
    </w:p>
    <w:p w14:paraId="74A869EB" w14:textId="77777777" w:rsidR="00D544D4" w:rsidRPr="00CA7D85" w:rsidRDefault="00D3409F" w:rsidP="00D3409F">
      <w:pPr>
        <w:pStyle w:val="B2"/>
      </w:pPr>
      <w:r w:rsidRPr="00CA7D85">
        <w:t>2&gt;</w:t>
      </w:r>
      <w:r w:rsidRPr="00CA7D85">
        <w:tab/>
        <w:t xml:space="preserve">if the </w:t>
      </w:r>
      <w:r w:rsidR="00D544D4" w:rsidRPr="00CA7D85">
        <w:t>reestablishPDCP is set:</w:t>
      </w:r>
    </w:p>
    <w:p w14:paraId="7BF4651D" w14:textId="77777777" w:rsidR="00D3409F" w:rsidRPr="00CA7D85" w:rsidRDefault="00D544D4" w:rsidP="00D3409F">
      <w:pPr>
        <w:pStyle w:val="B3"/>
      </w:pPr>
      <w:r w:rsidRPr="00CA7D85">
        <w:t>3&gt;</w:t>
      </w:r>
      <w:r w:rsidRPr="00CA7D85">
        <w:tab/>
      </w:r>
      <w:r w:rsidR="00D3409F" w:rsidRPr="00CA7D85">
        <w:t>if target RAT is E-UTRA/5GC:</w:t>
      </w:r>
    </w:p>
    <w:p w14:paraId="69D7F667" w14:textId="77777777" w:rsidR="00D3409F" w:rsidRPr="00CA7D85" w:rsidRDefault="00D3409F" w:rsidP="00D3409F">
      <w:pPr>
        <w:pStyle w:val="B4"/>
        <w:rPr>
          <w:i/>
        </w:rPr>
      </w:pPr>
      <w:r w:rsidRPr="00CA7D85">
        <w:t>4&gt;</w:t>
      </w:r>
      <w:r w:rsidRPr="00CA7D85">
        <w:tab/>
        <w:t xml:space="preserve">if the PDCP entity of this DRB is not configured with </w:t>
      </w:r>
      <w:r w:rsidRPr="00CA7D85">
        <w:rPr>
          <w:i/>
        </w:rPr>
        <w:t>cipheringDisabled:</w:t>
      </w:r>
    </w:p>
    <w:p w14:paraId="1D14CAC7" w14:textId="77777777" w:rsidR="00D544D4" w:rsidRPr="00CA7D85" w:rsidRDefault="00D3409F" w:rsidP="00D3409F">
      <w:pPr>
        <w:pStyle w:val="B3"/>
      </w:pPr>
      <w:r w:rsidRPr="00CA7D85">
        <w:t>5&gt;</w:t>
      </w:r>
      <w:r w:rsidRPr="00CA7D85">
        <w:tab/>
      </w:r>
      <w:r w:rsidR="00D544D4" w:rsidRPr="00CA7D85">
        <w:t xml:space="preserve">configure the PDCP entity </w:t>
      </w:r>
      <w:r w:rsidRPr="00CA7D85">
        <w:t>with</w:t>
      </w:r>
      <w:r w:rsidR="00D544D4" w:rsidRPr="00CA7D85">
        <w:t xml:space="preserve"> the ciphering algorithm and K</w:t>
      </w:r>
      <w:r w:rsidR="00D544D4" w:rsidRPr="00CA7D85">
        <w:rPr>
          <w:vertAlign w:val="subscript"/>
        </w:rPr>
        <w:t>UPenc</w:t>
      </w:r>
      <w:r w:rsidR="00D544D4" w:rsidRPr="00CA7D85">
        <w:t xml:space="preserve"> key </w:t>
      </w:r>
      <w:r w:rsidRPr="00CA7D85">
        <w:t>configured/derived</w:t>
      </w:r>
      <w:r w:rsidR="00D544D4" w:rsidRPr="00CA7D85">
        <w:t xml:space="preserve"> as </w:t>
      </w:r>
      <w:r w:rsidRPr="00CA7D85">
        <w:t>specified</w:t>
      </w:r>
      <w:r w:rsidR="00D544D4" w:rsidRPr="00CA7D85">
        <w:t xml:space="preserve"> in </w:t>
      </w:r>
      <w:r w:rsidRPr="00CA7D85">
        <w:t>TS 36.331 [10, 5.4.2.3],</w:t>
      </w:r>
      <w:r w:rsidR="00D544D4" w:rsidRPr="00CA7D85">
        <w:t xml:space="preserve"> i.e. the ciphering configuration shall be applied to all subsequent PDCP PDUs received and sent by the UE;</w:t>
      </w:r>
    </w:p>
    <w:p w14:paraId="41B3E359" w14:textId="77777777" w:rsidR="00D3409F" w:rsidRPr="00CA7D85" w:rsidRDefault="00D3409F" w:rsidP="00D3409F">
      <w:pPr>
        <w:pStyle w:val="B3"/>
      </w:pPr>
      <w:r w:rsidRPr="00CA7D85">
        <w:t>3&gt;</w:t>
      </w:r>
      <w:r w:rsidRPr="00CA7D85">
        <w:tab/>
        <w:t>else:</w:t>
      </w:r>
    </w:p>
    <w:p w14:paraId="2D25A9DF" w14:textId="77777777" w:rsidR="00D3409F" w:rsidRPr="00CA7D85" w:rsidRDefault="00D3409F" w:rsidP="00D3409F">
      <w:pPr>
        <w:pStyle w:val="B4"/>
        <w:rPr>
          <w:i/>
        </w:rPr>
      </w:pPr>
      <w:r w:rsidRPr="00CA7D85">
        <w:t>4&gt;</w:t>
      </w:r>
      <w:r w:rsidRPr="00CA7D85">
        <w:tab/>
        <w:t xml:space="preserve">if the PDCP entity of this DRB is not configured with </w:t>
      </w:r>
      <w:r w:rsidRPr="00CA7D85">
        <w:rPr>
          <w:i/>
        </w:rPr>
        <w:t>cipheringDisabled:</w:t>
      </w:r>
    </w:p>
    <w:p w14:paraId="18F29001" w14:textId="77777777" w:rsidR="00D3409F" w:rsidRPr="00CA7D85" w:rsidRDefault="00D3409F" w:rsidP="00D3409F">
      <w:pPr>
        <w:pStyle w:val="B5"/>
      </w:pPr>
      <w:r w:rsidRPr="00CA7D85">
        <w:t>5&gt;</w:t>
      </w:r>
      <w:r w:rsidRPr="00CA7D85">
        <w:tab/>
        <w:t>configure the PDCP entity with the ciphering algorithm and K</w:t>
      </w:r>
      <w:r w:rsidRPr="00CA7D85">
        <w:rPr>
          <w:vertAlign w:val="subscript"/>
        </w:rPr>
        <w:t>UPenc</w:t>
      </w:r>
      <w:r w:rsidRPr="00CA7D85">
        <w:t xml:space="preserve"> key associated with the master or secondary key (KeNB/S-KgNB/KgNB) as indicated in </w:t>
      </w:r>
      <w:r w:rsidRPr="00CA7D85">
        <w:rPr>
          <w:i/>
        </w:rPr>
        <w:t>keyToUse</w:t>
      </w:r>
      <w:r w:rsidRPr="00CA7D85">
        <w:t>, i.e. the ciphering configuration shall be applied to all subsequent PDCP PDUs received and sent by the UE;</w:t>
      </w:r>
    </w:p>
    <w:p w14:paraId="2C8B2E7C" w14:textId="77777777" w:rsidR="00D3409F" w:rsidRPr="00CA7D85" w:rsidRDefault="00D3409F" w:rsidP="00D3409F">
      <w:pPr>
        <w:pStyle w:val="B4"/>
      </w:pPr>
      <w:r w:rsidRPr="00CA7D85">
        <w:t>4&gt;</w:t>
      </w:r>
      <w:r w:rsidRPr="00CA7D85">
        <w:tab/>
        <w:t xml:space="preserve">if the PDCP entity of this DRB is configured with </w:t>
      </w:r>
      <w:r w:rsidRPr="00CA7D85">
        <w:rPr>
          <w:i/>
        </w:rPr>
        <w:t>integrityProtection</w:t>
      </w:r>
      <w:r w:rsidRPr="00CA7D85">
        <w:t>:</w:t>
      </w:r>
    </w:p>
    <w:p w14:paraId="728326C2" w14:textId="77777777" w:rsidR="00D3409F" w:rsidRPr="00CA7D85" w:rsidRDefault="00D3409F" w:rsidP="00D3409F">
      <w:pPr>
        <w:pStyle w:val="B5"/>
      </w:pPr>
      <w:r w:rsidRPr="00CA7D85">
        <w:t>5&gt;</w:t>
      </w:r>
      <w:r w:rsidRPr="00CA7D85">
        <w:tab/>
        <w:t xml:space="preserve">configure the PDCP entity with the integrity algorithms according to </w:t>
      </w:r>
      <w:r w:rsidRPr="00CA7D85">
        <w:rPr>
          <w:i/>
        </w:rPr>
        <w:t>securityConfig</w:t>
      </w:r>
      <w:r w:rsidRPr="00CA7D85">
        <w:t xml:space="preserve"> and apply the K</w:t>
      </w:r>
      <w:r w:rsidRPr="00CA7D85">
        <w:rPr>
          <w:vertAlign w:val="subscript"/>
        </w:rPr>
        <w:t>UPint</w:t>
      </w:r>
      <w:r w:rsidRPr="00CA7D85">
        <w:t xml:space="preserve"> key associated with the master (K</w:t>
      </w:r>
      <w:r w:rsidRPr="00CA7D85">
        <w:rPr>
          <w:vertAlign w:val="subscript"/>
        </w:rPr>
        <w:t>eNB</w:t>
      </w:r>
      <w:r w:rsidRPr="00CA7D85">
        <w:t>/K</w:t>
      </w:r>
      <w:r w:rsidRPr="00CA7D85">
        <w:rPr>
          <w:vertAlign w:val="subscript"/>
        </w:rPr>
        <w:t>gNB</w:t>
      </w:r>
      <w:r w:rsidRPr="00CA7D85">
        <w:t>) or the secondary key (S-K</w:t>
      </w:r>
      <w:r w:rsidRPr="00CA7D85">
        <w:rPr>
          <w:vertAlign w:val="subscript"/>
        </w:rPr>
        <w:t>gNB</w:t>
      </w:r>
      <w:r w:rsidRPr="00CA7D85">
        <w:t xml:space="preserve">) as indicated in </w:t>
      </w:r>
      <w:r w:rsidRPr="00CA7D85">
        <w:rPr>
          <w:i/>
        </w:rPr>
        <w:t>keyToUse</w:t>
      </w:r>
      <w:r w:rsidRPr="00CA7D85">
        <w:t>;</w:t>
      </w:r>
    </w:p>
    <w:p w14:paraId="2C72C6E8" w14:textId="77777777" w:rsidR="00D544D4" w:rsidRPr="00CA7D85" w:rsidRDefault="00D544D4" w:rsidP="00D544D4">
      <w:pPr>
        <w:pStyle w:val="B3"/>
      </w:pPr>
      <w:r w:rsidRPr="00CA7D85">
        <w:t>3&gt;</w:t>
      </w:r>
      <w:r w:rsidRPr="00CA7D85">
        <w:tab/>
        <w:t>re-establish the PDCP entity of this DRB as specified in 38.323 [5], section 5.1.2;</w:t>
      </w:r>
    </w:p>
    <w:p w14:paraId="4A457172" w14:textId="77777777" w:rsidR="00D544D4" w:rsidRPr="00CA7D85" w:rsidRDefault="00D544D4" w:rsidP="00D544D4">
      <w:pPr>
        <w:pStyle w:val="B2"/>
      </w:pPr>
      <w:r w:rsidRPr="00CA7D85">
        <w:t>2&gt;</w:t>
      </w:r>
      <w:r w:rsidRPr="00CA7D85">
        <w:tab/>
        <w:t>else, if</w:t>
      </w:r>
      <w:r w:rsidR="00D3409F" w:rsidRPr="00CA7D85">
        <w:t xml:space="preserve"> the</w:t>
      </w:r>
      <w:r w:rsidRPr="00CA7D85">
        <w:t xml:space="preserve"> </w:t>
      </w:r>
      <w:r w:rsidRPr="00CA7D85">
        <w:rPr>
          <w:i/>
        </w:rPr>
        <w:t xml:space="preserve">recoverPDCP </w:t>
      </w:r>
      <w:r w:rsidRPr="00CA7D85">
        <w:t>is set:</w:t>
      </w:r>
    </w:p>
    <w:p w14:paraId="651E00F9" w14:textId="77777777" w:rsidR="00D544D4" w:rsidRPr="00CA7D85" w:rsidRDefault="00D544D4" w:rsidP="00D544D4">
      <w:pPr>
        <w:pStyle w:val="B3"/>
      </w:pPr>
      <w:r w:rsidRPr="00CA7D85">
        <w:t>3&gt;</w:t>
      </w:r>
      <w:r w:rsidRPr="00CA7D85">
        <w:tab/>
        <w:t>trigger the PDCP entity of this DRB to perform data recovery as specified in 38.323;</w:t>
      </w:r>
    </w:p>
    <w:p w14:paraId="4B183323" w14:textId="77777777" w:rsidR="00D544D4" w:rsidRPr="00CA7D85" w:rsidRDefault="00D544D4" w:rsidP="00D544D4">
      <w:pPr>
        <w:pStyle w:val="B2"/>
      </w:pPr>
      <w:r w:rsidRPr="00CA7D85">
        <w:t>2&gt;</w:t>
      </w:r>
      <w:r w:rsidRPr="00CA7D85">
        <w:tab/>
        <w:t xml:space="preserve">if the </w:t>
      </w:r>
      <w:r w:rsidRPr="00CA7D85">
        <w:rPr>
          <w:i/>
        </w:rPr>
        <w:t>pdcp-Config</w:t>
      </w:r>
      <w:r w:rsidRPr="00CA7D85">
        <w:t xml:space="preserve"> is included:</w:t>
      </w:r>
    </w:p>
    <w:p w14:paraId="7A6EA804" w14:textId="77777777" w:rsidR="00D544D4" w:rsidRPr="00CA7D85" w:rsidRDefault="00D544D4" w:rsidP="00D544D4">
      <w:pPr>
        <w:pStyle w:val="B3"/>
      </w:pPr>
      <w:r w:rsidRPr="00CA7D85">
        <w:t>3&gt;</w:t>
      </w:r>
      <w:r w:rsidRPr="00CA7D85">
        <w:tab/>
        <w:t xml:space="preserve">reconfigure the PDCP entity in accordance with the received </w:t>
      </w:r>
      <w:r w:rsidRPr="00CA7D85">
        <w:rPr>
          <w:i/>
        </w:rPr>
        <w:t>pdcp-Config</w:t>
      </w:r>
      <w:r w:rsidRPr="00CA7D85">
        <w:t>.</w:t>
      </w:r>
    </w:p>
    <w:p w14:paraId="0230ADA6" w14:textId="77777777" w:rsidR="00D544D4" w:rsidRPr="00CA7D85" w:rsidRDefault="00D544D4" w:rsidP="00D544D4">
      <w:pPr>
        <w:pStyle w:val="NO"/>
      </w:pPr>
      <w:r w:rsidRPr="00CA7D85">
        <w:t>NOTE 1:</w:t>
      </w:r>
      <w:r w:rsidRPr="00CA7D85">
        <w:tab/>
        <w:t xml:space="preserve">Removal and addition of the same </w:t>
      </w:r>
      <w:r w:rsidRPr="00CA7D85">
        <w:rPr>
          <w:i/>
        </w:rPr>
        <w:t>drb-Identity</w:t>
      </w:r>
      <w:r w:rsidRPr="00CA7D85">
        <w:t xml:space="preserve"> in a single </w:t>
      </w:r>
      <w:r w:rsidRPr="00CA7D85">
        <w:rPr>
          <w:i/>
        </w:rPr>
        <w:t>radioResourceConfig</w:t>
      </w:r>
      <w:r w:rsidRPr="00CA7D85">
        <w:t xml:space="preserve"> is not supported. In case </w:t>
      </w:r>
      <w:r w:rsidRPr="00CA7D85">
        <w:rPr>
          <w:i/>
        </w:rPr>
        <w:t>drb-Identity</w:t>
      </w:r>
      <w:r w:rsidRPr="00CA7D85">
        <w:t xml:space="preserve"> is removed and added due to </w:t>
      </w:r>
      <w:r w:rsidRPr="00CA7D85">
        <w:rPr>
          <w:lang w:eastAsia="zh-CN"/>
        </w:rPr>
        <w:t>reconfiguration with sync</w:t>
      </w:r>
      <w:r w:rsidRPr="00CA7D85">
        <w:t xml:space="preserve"> or re-establishment with the full configuration option, the network can use the same value of </w:t>
      </w:r>
      <w:r w:rsidRPr="00CA7D85">
        <w:rPr>
          <w:i/>
        </w:rPr>
        <w:t>drb-Identity</w:t>
      </w:r>
      <w:r w:rsidRPr="00CA7D85">
        <w:t>.</w:t>
      </w:r>
    </w:p>
    <w:p w14:paraId="20826717" w14:textId="77777777" w:rsidR="00D544D4" w:rsidRPr="00CA7D85" w:rsidRDefault="00D544D4" w:rsidP="00D544D4">
      <w:pPr>
        <w:pStyle w:val="NO"/>
      </w:pPr>
      <w:r w:rsidRPr="00CA7D85">
        <w:t>NOTE 2:</w:t>
      </w:r>
      <w:r w:rsidRPr="00CA7D85">
        <w:tab/>
        <w:t xml:space="preserve">When determining whether a drb-Identity value is part of the current UE configuration, the UE does not distinguish which </w:t>
      </w:r>
      <w:r w:rsidRPr="00CA7D85">
        <w:rPr>
          <w:i/>
        </w:rPr>
        <w:t>RadioBearerConfig</w:t>
      </w:r>
      <w:r w:rsidRPr="00CA7D85">
        <w:t xml:space="preserve"> and </w:t>
      </w:r>
      <w:r w:rsidRPr="00CA7D85">
        <w:rPr>
          <w:i/>
        </w:rPr>
        <w:t>DRB-ToAddModList</w:t>
      </w:r>
      <w:r w:rsidRPr="00CA7D85">
        <w:t xml:space="preserve"> that DRB was originally configured in. To re-associate a DRB with a different key (KeNB to S-KeNB or vice versa), the network provides the </w:t>
      </w:r>
      <w:r w:rsidRPr="00CA7D85">
        <w:rPr>
          <w:i/>
        </w:rPr>
        <w:t>drb-Identity</w:t>
      </w:r>
      <w:r w:rsidRPr="00CA7D85">
        <w:t xml:space="preserve"> value in the (target) </w:t>
      </w:r>
      <w:r w:rsidRPr="00CA7D85">
        <w:rPr>
          <w:i/>
        </w:rPr>
        <w:t>drb-ToAddModList</w:t>
      </w:r>
      <w:r w:rsidRPr="00CA7D85">
        <w:t xml:space="preserve"> and sets the </w:t>
      </w:r>
      <w:r w:rsidRPr="00CA7D85">
        <w:rPr>
          <w:i/>
        </w:rPr>
        <w:t>reestablish</w:t>
      </w:r>
      <w:r w:rsidRPr="00CA7D85">
        <w:rPr>
          <w:i/>
          <w:lang w:eastAsia="zh-CN"/>
        </w:rPr>
        <w:t>PDCP</w:t>
      </w:r>
      <w:r w:rsidRPr="00CA7D85">
        <w:t xml:space="preserve"> flag. The network does not list the </w:t>
      </w:r>
      <w:r w:rsidRPr="00CA7D85">
        <w:rPr>
          <w:i/>
        </w:rPr>
        <w:t>drb-Identity</w:t>
      </w:r>
      <w:r w:rsidRPr="00CA7D85">
        <w:t xml:space="preserve"> in the (source) </w:t>
      </w:r>
      <w:r w:rsidRPr="00CA7D85">
        <w:rPr>
          <w:i/>
        </w:rPr>
        <w:t>drb-ToReleaseList</w:t>
      </w:r>
      <w:r w:rsidRPr="00CA7D85">
        <w:t>.</w:t>
      </w:r>
    </w:p>
    <w:p w14:paraId="45B99029" w14:textId="77777777" w:rsidR="00D544D4" w:rsidRPr="00CA7D85" w:rsidRDefault="00D544D4" w:rsidP="00D544D4">
      <w:pPr>
        <w:pStyle w:val="NO"/>
      </w:pPr>
      <w:r w:rsidRPr="00CA7D85">
        <w:t>NOTE 3:</w:t>
      </w:r>
      <w:r w:rsidRPr="00CA7D85">
        <w:tab/>
        <w:t xml:space="preserve">When setting the </w:t>
      </w:r>
      <w:r w:rsidRPr="00CA7D85">
        <w:rPr>
          <w:i/>
        </w:rPr>
        <w:t>reestablishPDCP</w:t>
      </w:r>
      <w:r w:rsidRPr="00CA7D85">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ADC4537" w14:textId="77777777" w:rsidR="00D544D4" w:rsidRPr="00CA7D85" w:rsidRDefault="00D544D4" w:rsidP="00D544D4">
      <w:pPr>
        <w:pStyle w:val="NO"/>
      </w:pPr>
      <w:r w:rsidRPr="00CA7D85">
        <w:t>NOTE 4:</w:t>
      </w:r>
      <w:r w:rsidRPr="00CA7D85">
        <w:tab/>
        <w:t>In this specification, UE configuration refers to the parameters configured by NR RRC unless otherwise stated.</w:t>
      </w:r>
    </w:p>
    <w:p w14:paraId="6F584464" w14:textId="77777777" w:rsidR="00D3409F" w:rsidRPr="00CA7D85" w:rsidRDefault="00D3409F" w:rsidP="00D3409F">
      <w:pPr>
        <w:pStyle w:val="NO"/>
      </w:pPr>
      <w:r w:rsidRPr="00CA7D85">
        <w:t>NOTE 5: Ciphering and integrity protection can be enabled or disabled for a DRB. The enabling/disabling of ciphering or integrity protection can be changed only by releasing and adding the DRB.</w:t>
      </w:r>
    </w:p>
    <w:p w14:paraId="2844A272" w14:textId="77777777" w:rsidR="00D544D4" w:rsidRPr="00CA7D85" w:rsidRDefault="00D544D4" w:rsidP="00D544D4">
      <w:pPr>
        <w:pStyle w:val="H6"/>
      </w:pPr>
      <w:r w:rsidRPr="00CA7D85">
        <w:t>8.2.4.2.1.1.3</w:t>
      </w:r>
      <w:r w:rsidRPr="00CA7D85">
        <w:tab/>
        <w:t>Test description</w:t>
      </w:r>
    </w:p>
    <w:p w14:paraId="6C18BB77" w14:textId="77777777" w:rsidR="00D544D4" w:rsidRPr="00CA7D85" w:rsidRDefault="00D544D4" w:rsidP="00D544D4">
      <w:pPr>
        <w:pStyle w:val="H6"/>
      </w:pPr>
      <w:r w:rsidRPr="00CA7D85">
        <w:t>8.2.4.2.1.1.3.1</w:t>
      </w:r>
      <w:r w:rsidRPr="00CA7D85">
        <w:tab/>
        <w:t>Pre-test conditions</w:t>
      </w:r>
    </w:p>
    <w:p w14:paraId="0BDCAC16" w14:textId="77777777" w:rsidR="00D544D4" w:rsidRPr="00CA7D85" w:rsidRDefault="00D544D4" w:rsidP="00D544D4">
      <w:pPr>
        <w:pStyle w:val="H6"/>
      </w:pPr>
      <w:r w:rsidRPr="00CA7D85">
        <w:t>System Simulator:</w:t>
      </w:r>
    </w:p>
    <w:p w14:paraId="2BC2722E" w14:textId="2B1FB73E" w:rsidR="00D544D4" w:rsidRPr="00CA7D85" w:rsidRDefault="00D544D4" w:rsidP="00D544D4">
      <w:pPr>
        <w:pStyle w:val="B1"/>
      </w:pPr>
      <w:r w:rsidRPr="00CA7D85">
        <w:rPr>
          <w:lang w:eastAsia="sv-SE"/>
        </w:rPr>
        <w:t>-</w:t>
      </w:r>
      <w:r w:rsidRPr="00CA7D85">
        <w:tab/>
      </w:r>
      <w:r w:rsidRPr="00CA7D85">
        <w:rPr>
          <w:lang w:eastAsia="sv-SE"/>
        </w:rPr>
        <w:t xml:space="preserve">E-UTRA Cell 1 is the PCell, NR Cell </w:t>
      </w:r>
      <w:r w:rsidRPr="00CA7D85">
        <w:rPr>
          <w:lang w:eastAsia="zh-CN"/>
        </w:rPr>
        <w:t>1</w:t>
      </w:r>
      <w:r w:rsidRPr="00CA7D85">
        <w:rPr>
          <w:lang w:eastAsia="sv-SE"/>
        </w:rPr>
        <w:t xml:space="preserve"> is the PSCell to be added, and NR Cell </w:t>
      </w:r>
      <w:r w:rsidRPr="00CA7D85">
        <w:rPr>
          <w:lang w:eastAsia="zh-CN"/>
        </w:rPr>
        <w:t>3</w:t>
      </w:r>
      <w:r w:rsidRPr="00CA7D85">
        <w:rPr>
          <w:lang w:eastAsia="sv-SE"/>
        </w:rPr>
        <w:t xml:space="preserve"> is</w:t>
      </w:r>
      <w:ins w:id="11749" w:author="R5-240613" w:date="2024-04-10T07:51:00Z">
        <w:r w:rsidR="006E03C7">
          <w:rPr>
            <w:lang w:eastAsia="sv-SE"/>
          </w:rPr>
          <w:t xml:space="preserve"> the</w:t>
        </w:r>
      </w:ins>
      <w:r w:rsidRPr="00CA7D85">
        <w:rPr>
          <w:lang w:eastAsia="sv-SE"/>
        </w:rPr>
        <w:t xml:space="preserve"> S</w:t>
      </w:r>
      <w:ins w:id="11750" w:author="R5-240613" w:date="2024-04-10T07:51:00Z">
        <w:r w:rsidR="006E03C7">
          <w:rPr>
            <w:lang w:eastAsia="sv-SE"/>
          </w:rPr>
          <w:t>C</w:t>
        </w:r>
      </w:ins>
      <w:del w:id="11751" w:author="R5-240613" w:date="2024-04-10T07:51:00Z">
        <w:r w:rsidRPr="00CA7D85" w:rsidDel="006E03C7">
          <w:rPr>
            <w:lang w:eastAsia="sv-SE"/>
          </w:rPr>
          <w:delText>c</w:delText>
        </w:r>
      </w:del>
      <w:r w:rsidRPr="00CA7D85">
        <w:rPr>
          <w:lang w:eastAsia="sv-SE"/>
        </w:rPr>
        <w:t>ell to be added.</w:t>
      </w:r>
      <w:r w:rsidRPr="00CA7D85">
        <w:t xml:space="preserve"> </w:t>
      </w:r>
      <w:r w:rsidRPr="00CA7D85">
        <w:rPr>
          <w:lang w:eastAsia="sv-SE"/>
        </w:rPr>
        <w:t xml:space="preserve">NR Cell </w:t>
      </w:r>
      <w:r w:rsidRPr="00CA7D85">
        <w:rPr>
          <w:lang w:eastAsia="zh-CN"/>
        </w:rPr>
        <w:t>2</w:t>
      </w:r>
      <w:r w:rsidRPr="00CA7D85">
        <w:rPr>
          <w:lang w:eastAsia="sv-SE"/>
        </w:rPr>
        <w:t xml:space="preserve"> and NR Cell 12 are the </w:t>
      </w:r>
      <w:r w:rsidRPr="00CA7D85">
        <w:t>target PSCell and SCell</w:t>
      </w:r>
      <w:r w:rsidRPr="00CA7D85">
        <w:rPr>
          <w:lang w:eastAsia="sv-SE"/>
        </w:rPr>
        <w:t>.</w:t>
      </w:r>
    </w:p>
    <w:p w14:paraId="5DA30C4D" w14:textId="77777777" w:rsidR="00D544D4" w:rsidRPr="00CA7D85" w:rsidRDefault="00D544D4" w:rsidP="00D544D4">
      <w:pPr>
        <w:pStyle w:val="B1"/>
        <w:rPr>
          <w:lang w:eastAsia="zh-CN"/>
        </w:rPr>
      </w:pPr>
      <w:r w:rsidRPr="00CA7D85">
        <w:t>-</w:t>
      </w:r>
      <w:r w:rsidRPr="00CA7D85">
        <w:rPr>
          <w:lang w:eastAsia="sv-SE"/>
        </w:rPr>
        <w:tab/>
        <w:t xml:space="preserve">NR Cell </w:t>
      </w:r>
      <w:r w:rsidRPr="00CA7D85">
        <w:rPr>
          <w:lang w:eastAsia="zh-CN"/>
        </w:rPr>
        <w:t>1</w:t>
      </w:r>
      <w:r w:rsidRPr="00CA7D85">
        <w:t xml:space="preserve"> and NR Cell 3 are </w:t>
      </w:r>
      <w:r w:rsidRPr="00CA7D85">
        <w:rPr>
          <w:lang w:eastAsia="zh-CN"/>
        </w:rPr>
        <w:t>Intra-band Contiguous.</w:t>
      </w:r>
      <w:r w:rsidRPr="00CA7D85">
        <w:rPr>
          <w:lang w:eastAsia="sv-SE"/>
        </w:rPr>
        <w:t xml:space="preserve"> NR Cell </w:t>
      </w:r>
      <w:r w:rsidRPr="00CA7D85">
        <w:rPr>
          <w:lang w:eastAsia="zh-CN"/>
        </w:rPr>
        <w:t>2</w:t>
      </w:r>
      <w:r w:rsidRPr="00CA7D85">
        <w:t xml:space="preserve"> and NR Cell 12 are </w:t>
      </w:r>
      <w:r w:rsidRPr="00CA7D85">
        <w:rPr>
          <w:lang w:eastAsia="zh-CN"/>
        </w:rPr>
        <w:t>Intra-band</w:t>
      </w:r>
      <w:r w:rsidRPr="00CA7D85">
        <w:rPr>
          <w:lang w:eastAsia="sv-SE"/>
        </w:rPr>
        <w:t xml:space="preserve"> </w:t>
      </w:r>
      <w:r w:rsidRPr="00CA7D85">
        <w:rPr>
          <w:lang w:eastAsia="zh-CN"/>
        </w:rPr>
        <w:t>Contiguous.</w:t>
      </w:r>
    </w:p>
    <w:p w14:paraId="531BCBA6" w14:textId="77777777" w:rsidR="00D544D4" w:rsidRPr="00CA7D85" w:rsidRDefault="00D544D4" w:rsidP="00D544D4">
      <w:pPr>
        <w:pStyle w:val="H6"/>
      </w:pPr>
      <w:r w:rsidRPr="00CA7D85">
        <w:t>UE:</w:t>
      </w:r>
    </w:p>
    <w:p w14:paraId="6C608BCC" w14:textId="1DC452D8" w:rsidR="00D544D4" w:rsidRPr="00CA7D85" w:rsidRDefault="006E03C7" w:rsidP="00D544D4">
      <w:pPr>
        <w:pStyle w:val="B1"/>
        <w:ind w:left="0" w:firstLine="0"/>
        <w:rPr>
          <w:lang w:eastAsia="sv-SE"/>
        </w:rPr>
      </w:pPr>
      <w:ins w:id="11752" w:author="R5-240613" w:date="2024-04-10T07:51:00Z">
        <w:r>
          <w:rPr>
            <w:lang w:eastAsia="sv-SE"/>
          </w:rPr>
          <w:t>-</w:t>
        </w:r>
        <w:r>
          <w:rPr>
            <w:lang w:eastAsia="sv-SE"/>
          </w:rPr>
          <w:tab/>
        </w:r>
      </w:ins>
      <w:r w:rsidR="00D544D4" w:rsidRPr="00CA7D85">
        <w:rPr>
          <w:lang w:eastAsia="sv-SE"/>
        </w:rPr>
        <w:t>None</w:t>
      </w:r>
    </w:p>
    <w:p w14:paraId="4EE011E9" w14:textId="77777777" w:rsidR="00D544D4" w:rsidRPr="00CA7D85" w:rsidRDefault="00D544D4" w:rsidP="00D544D4">
      <w:pPr>
        <w:pStyle w:val="H6"/>
        <w:rPr>
          <w:lang w:eastAsia="sv-SE"/>
        </w:rPr>
      </w:pPr>
      <w:r w:rsidRPr="00CA7D85">
        <w:t>Preamble</w:t>
      </w:r>
      <w:r w:rsidRPr="00CA7D85">
        <w:rPr>
          <w:lang w:eastAsia="sv-SE"/>
        </w:rPr>
        <w:t>:</w:t>
      </w:r>
    </w:p>
    <w:p w14:paraId="4CF706F3" w14:textId="77777777" w:rsidR="00FA27DE" w:rsidRPr="00CA7D85" w:rsidRDefault="00FA27DE" w:rsidP="00FA27DE">
      <w:pPr>
        <w:pStyle w:val="B1"/>
      </w:pPr>
      <w:r w:rsidRPr="00CA7D85">
        <w:t>-</w:t>
      </w:r>
      <w:r w:rsidRPr="00CA7D85">
        <w:tab/>
        <w:t>If pc_IP_Ping is set to TRUE then, the UE is in state RRC_CONNECTED using generic procedure parameter Connectivity (</w:t>
      </w:r>
      <w:r w:rsidRPr="00CA7D85">
        <w:rPr>
          <w:i/>
          <w:iCs/>
        </w:rPr>
        <w:t>E-UTRA/EPC</w:t>
      </w:r>
      <w:r w:rsidRPr="00CA7D85">
        <w:t>) established according to TS 38.508-1 [4], clause 4.5.4.</w:t>
      </w:r>
    </w:p>
    <w:p w14:paraId="038BDB46" w14:textId="667DF4B2" w:rsidR="00FA27DE" w:rsidRPr="00CA7D85" w:rsidRDefault="00FA27DE" w:rsidP="00D544D4">
      <w:pPr>
        <w:pStyle w:val="B1"/>
      </w:pPr>
      <w:r w:rsidRPr="00CA7D85">
        <w:t>-</w:t>
      </w:r>
      <w:r w:rsidRPr="00CA7D85">
        <w:tab/>
        <w:t>Else, the UE is in state RRC_CONNECTED using generic procedure parameter Connectivity (</w:t>
      </w:r>
      <w:r w:rsidRPr="00CA7D85">
        <w:rPr>
          <w:i/>
          <w:iCs/>
        </w:rPr>
        <w:t>E-UTRA/EPC</w:t>
      </w:r>
      <w:r w:rsidRPr="00CA7D85">
        <w:t>) established and Test Mode (</w:t>
      </w:r>
      <w:r w:rsidRPr="00CA7D85">
        <w:rPr>
          <w:i/>
        </w:rPr>
        <w:t>On</w:t>
      </w:r>
      <w:r w:rsidRPr="00CA7D85">
        <w:t>) associated with UE test loop mode B configured on E-UTRA Cell 1 according to TS 38.508-1 [4], clause 4.5.4.</w:t>
      </w:r>
    </w:p>
    <w:p w14:paraId="1D7063AF" w14:textId="77777777" w:rsidR="00D544D4" w:rsidRPr="00CA7D85" w:rsidRDefault="00D544D4" w:rsidP="00D544D4">
      <w:pPr>
        <w:pStyle w:val="H6"/>
      </w:pPr>
      <w:r w:rsidRPr="00CA7D85">
        <w:t>8.2.4.2.1.1.3.2</w:t>
      </w:r>
      <w:r w:rsidRPr="00CA7D85">
        <w:tab/>
        <w:t>Test procedure sequence</w:t>
      </w:r>
    </w:p>
    <w:p w14:paraId="7BACFDAC" w14:textId="77777777" w:rsidR="00D544D4" w:rsidRPr="00CA7D85" w:rsidRDefault="00D544D4" w:rsidP="00D544D4">
      <w:r w:rsidRPr="00CA7D85">
        <w:t>Table 8.2.4.2.1.1.</w:t>
      </w:r>
      <w:r w:rsidRPr="00CA7D85">
        <w:rPr>
          <w:lang w:eastAsia="zh-CN"/>
        </w:rPr>
        <w:t>3.</w:t>
      </w:r>
      <w:r w:rsidRPr="00CA7D85">
        <w:t xml:space="preserve">2-1 illustrates the downlink power levels to be applied for EUTRA Cell 1, </w:t>
      </w:r>
      <w:r w:rsidRPr="00CA7D85">
        <w:rPr>
          <w:lang w:eastAsia="sv-SE"/>
        </w:rPr>
        <w:t xml:space="preserve">NR Cell </w:t>
      </w:r>
      <w:r w:rsidRPr="00CA7D85">
        <w:rPr>
          <w:lang w:eastAsia="zh-CN"/>
        </w:rPr>
        <w:t>1,</w:t>
      </w:r>
      <w:r w:rsidRPr="00CA7D85">
        <w:t xml:space="preserve"> </w:t>
      </w:r>
      <w:r w:rsidRPr="00CA7D85">
        <w:rPr>
          <w:lang w:eastAsia="sv-SE"/>
        </w:rPr>
        <w:t xml:space="preserve">NR Cell </w:t>
      </w:r>
      <w:r w:rsidRPr="00CA7D85">
        <w:rPr>
          <w:lang w:eastAsia="zh-CN"/>
        </w:rPr>
        <w:t xml:space="preserve">3, </w:t>
      </w:r>
      <w:r w:rsidRPr="00CA7D85">
        <w:rPr>
          <w:lang w:eastAsia="sv-SE"/>
        </w:rPr>
        <w:t xml:space="preserve">NR Cell </w:t>
      </w:r>
      <w:r w:rsidRPr="00CA7D85">
        <w:rPr>
          <w:lang w:eastAsia="zh-CN"/>
        </w:rPr>
        <w:t xml:space="preserve">2 </w:t>
      </w:r>
      <w:r w:rsidRPr="00CA7D85">
        <w:t>and NR Cell 12 at various time instants of the test execution. Row marked “T0” denotes the conditions after the preamble, while rows marked “T1” are to be applied subsequently. The exact instants on which these values shall be applied are described in the texts in this clause.</w:t>
      </w:r>
    </w:p>
    <w:p w14:paraId="368CAC2A" w14:textId="6B7197C6" w:rsidR="00D544D4" w:rsidRPr="00CA7D85" w:rsidRDefault="00D544D4" w:rsidP="00D544D4">
      <w:pPr>
        <w:pStyle w:val="TH"/>
      </w:pPr>
      <w:r w:rsidRPr="00CA7D85">
        <w:t>Table 8.2.4.2.1.1.3.2-1: Power levels</w:t>
      </w:r>
      <w:r w:rsidR="00816F2A" w:rsidRPr="00CA7D85">
        <w:t xml:space="preserve"> for </w:t>
      </w:r>
      <w:r w:rsidR="0076116D" w:rsidRPr="00CA7D85">
        <w:t>conducted test environment</w:t>
      </w:r>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384"/>
        <w:gridCol w:w="746"/>
        <w:gridCol w:w="992"/>
        <w:gridCol w:w="705"/>
        <w:gridCol w:w="706"/>
        <w:gridCol w:w="705"/>
        <w:gridCol w:w="861"/>
        <w:gridCol w:w="2976"/>
      </w:tblGrid>
      <w:tr w:rsidR="00D544D4" w:rsidRPr="00CA7D85" w14:paraId="2D601C66" w14:textId="77777777" w:rsidTr="00051FE8">
        <w:trPr>
          <w:trHeight w:val="395"/>
        </w:trPr>
        <w:tc>
          <w:tcPr>
            <w:tcW w:w="530" w:type="dxa"/>
            <w:tcBorders>
              <w:top w:val="single" w:sz="4" w:space="0" w:color="auto"/>
              <w:bottom w:val="nil"/>
            </w:tcBorders>
          </w:tcPr>
          <w:p w14:paraId="4DB5AAB0" w14:textId="77777777" w:rsidR="00D544D4" w:rsidRPr="00CA7D85" w:rsidRDefault="00D544D4" w:rsidP="00051FE8">
            <w:pPr>
              <w:pStyle w:val="TAH"/>
              <w:rPr>
                <w:lang w:eastAsia="en-US"/>
              </w:rPr>
            </w:pPr>
          </w:p>
        </w:tc>
        <w:tc>
          <w:tcPr>
            <w:tcW w:w="1384" w:type="dxa"/>
            <w:tcBorders>
              <w:top w:val="single" w:sz="4" w:space="0" w:color="auto"/>
              <w:bottom w:val="single" w:sz="4" w:space="0" w:color="auto"/>
            </w:tcBorders>
          </w:tcPr>
          <w:p w14:paraId="4D61FD33" w14:textId="77777777" w:rsidR="00D544D4" w:rsidRPr="00CA7D85" w:rsidRDefault="00D544D4" w:rsidP="00051FE8">
            <w:pPr>
              <w:pStyle w:val="TAH"/>
              <w:rPr>
                <w:lang w:eastAsia="en-US"/>
              </w:rPr>
            </w:pPr>
            <w:r w:rsidRPr="00CA7D85">
              <w:rPr>
                <w:lang w:eastAsia="en-US"/>
              </w:rPr>
              <w:t>Parameter</w:t>
            </w:r>
          </w:p>
        </w:tc>
        <w:tc>
          <w:tcPr>
            <w:tcW w:w="746" w:type="dxa"/>
            <w:tcBorders>
              <w:top w:val="single" w:sz="4" w:space="0" w:color="auto"/>
              <w:bottom w:val="single" w:sz="4" w:space="0" w:color="auto"/>
            </w:tcBorders>
          </w:tcPr>
          <w:p w14:paraId="433B7082" w14:textId="77777777" w:rsidR="00D544D4" w:rsidRPr="00CA7D85" w:rsidRDefault="00D544D4" w:rsidP="00051FE8">
            <w:pPr>
              <w:pStyle w:val="TAH"/>
              <w:rPr>
                <w:lang w:eastAsia="en-US"/>
              </w:rPr>
            </w:pPr>
            <w:r w:rsidRPr="00CA7D85">
              <w:rPr>
                <w:lang w:eastAsia="en-US"/>
              </w:rPr>
              <w:t>Unit</w:t>
            </w:r>
          </w:p>
        </w:tc>
        <w:tc>
          <w:tcPr>
            <w:tcW w:w="992" w:type="dxa"/>
            <w:tcBorders>
              <w:top w:val="single" w:sz="4" w:space="0" w:color="auto"/>
            </w:tcBorders>
          </w:tcPr>
          <w:p w14:paraId="5A58030B" w14:textId="77777777" w:rsidR="00D544D4" w:rsidRPr="00CA7D85" w:rsidRDefault="00D544D4" w:rsidP="00051FE8">
            <w:pPr>
              <w:pStyle w:val="TAH"/>
              <w:rPr>
                <w:lang w:eastAsia="en-US"/>
              </w:rPr>
            </w:pPr>
            <w:r w:rsidRPr="00CA7D85">
              <w:rPr>
                <w:lang w:eastAsia="en-US"/>
              </w:rPr>
              <w:t>E-UTRA Cell 1</w:t>
            </w:r>
          </w:p>
        </w:tc>
        <w:tc>
          <w:tcPr>
            <w:tcW w:w="705" w:type="dxa"/>
            <w:tcBorders>
              <w:top w:val="single" w:sz="4" w:space="0" w:color="auto"/>
            </w:tcBorders>
          </w:tcPr>
          <w:p w14:paraId="7D799256" w14:textId="77777777" w:rsidR="00D544D4" w:rsidRPr="00CA7D85" w:rsidRDefault="00D544D4" w:rsidP="00051FE8">
            <w:pPr>
              <w:pStyle w:val="TAH"/>
              <w:rPr>
                <w:lang w:eastAsia="en-US"/>
              </w:rPr>
            </w:pPr>
            <w:r w:rsidRPr="00CA7D85">
              <w:rPr>
                <w:lang w:eastAsia="en-US"/>
              </w:rPr>
              <w:t>NR Cell 1</w:t>
            </w:r>
          </w:p>
        </w:tc>
        <w:tc>
          <w:tcPr>
            <w:tcW w:w="706" w:type="dxa"/>
            <w:tcBorders>
              <w:top w:val="single" w:sz="4" w:space="0" w:color="auto"/>
            </w:tcBorders>
          </w:tcPr>
          <w:p w14:paraId="3BEFE92D" w14:textId="77777777" w:rsidR="00D544D4" w:rsidRPr="00CA7D85" w:rsidRDefault="00D544D4" w:rsidP="00051FE8">
            <w:pPr>
              <w:pStyle w:val="TAH"/>
              <w:rPr>
                <w:lang w:eastAsia="en-US"/>
              </w:rPr>
            </w:pPr>
            <w:r w:rsidRPr="00CA7D85">
              <w:rPr>
                <w:lang w:eastAsia="en-US"/>
              </w:rPr>
              <w:t>NR Cell 3</w:t>
            </w:r>
          </w:p>
        </w:tc>
        <w:tc>
          <w:tcPr>
            <w:tcW w:w="705" w:type="dxa"/>
            <w:tcBorders>
              <w:top w:val="single" w:sz="4" w:space="0" w:color="auto"/>
            </w:tcBorders>
          </w:tcPr>
          <w:p w14:paraId="7DD1279B" w14:textId="77777777" w:rsidR="00D544D4" w:rsidRPr="00CA7D85" w:rsidRDefault="00D544D4" w:rsidP="00051FE8">
            <w:pPr>
              <w:pStyle w:val="TAH"/>
              <w:rPr>
                <w:lang w:eastAsia="en-US"/>
              </w:rPr>
            </w:pPr>
            <w:r w:rsidRPr="00CA7D85">
              <w:rPr>
                <w:lang w:eastAsia="en-US"/>
              </w:rPr>
              <w:t>NR Cell 2</w:t>
            </w:r>
          </w:p>
        </w:tc>
        <w:tc>
          <w:tcPr>
            <w:tcW w:w="861" w:type="dxa"/>
            <w:tcBorders>
              <w:top w:val="single" w:sz="4" w:space="0" w:color="auto"/>
            </w:tcBorders>
          </w:tcPr>
          <w:p w14:paraId="5BE9515B" w14:textId="77777777" w:rsidR="00D544D4" w:rsidRPr="00CA7D85" w:rsidRDefault="00D544D4" w:rsidP="00051FE8">
            <w:pPr>
              <w:pStyle w:val="TAH"/>
              <w:rPr>
                <w:lang w:eastAsia="en-US"/>
              </w:rPr>
            </w:pPr>
            <w:r w:rsidRPr="00CA7D85">
              <w:rPr>
                <w:lang w:eastAsia="en-US"/>
              </w:rPr>
              <w:t xml:space="preserve">NR </w:t>
            </w:r>
          </w:p>
          <w:p w14:paraId="20E2E734" w14:textId="77777777" w:rsidR="00D544D4" w:rsidRPr="00CA7D85" w:rsidRDefault="00D544D4" w:rsidP="00051FE8">
            <w:pPr>
              <w:pStyle w:val="TAH"/>
              <w:rPr>
                <w:lang w:eastAsia="en-US"/>
              </w:rPr>
            </w:pPr>
            <w:r w:rsidRPr="00CA7D85">
              <w:rPr>
                <w:lang w:eastAsia="en-US"/>
              </w:rPr>
              <w:t>Cell 12</w:t>
            </w:r>
          </w:p>
        </w:tc>
        <w:tc>
          <w:tcPr>
            <w:tcW w:w="2976" w:type="dxa"/>
            <w:tcBorders>
              <w:top w:val="single" w:sz="4" w:space="0" w:color="auto"/>
              <w:bottom w:val="nil"/>
            </w:tcBorders>
          </w:tcPr>
          <w:p w14:paraId="3BCC72E2" w14:textId="77777777" w:rsidR="00D544D4" w:rsidRPr="00CA7D85" w:rsidRDefault="00D544D4" w:rsidP="00051FE8">
            <w:pPr>
              <w:pStyle w:val="TAH"/>
              <w:rPr>
                <w:lang w:eastAsia="en-US"/>
              </w:rPr>
            </w:pPr>
            <w:r w:rsidRPr="00CA7D85">
              <w:rPr>
                <w:lang w:eastAsia="en-US"/>
              </w:rPr>
              <w:t>Remark</w:t>
            </w:r>
          </w:p>
        </w:tc>
      </w:tr>
      <w:tr w:rsidR="00D544D4" w:rsidRPr="00CA7D85" w14:paraId="52893F3B" w14:textId="77777777" w:rsidTr="00051FE8">
        <w:trPr>
          <w:trHeight w:val="395"/>
        </w:trPr>
        <w:tc>
          <w:tcPr>
            <w:tcW w:w="530" w:type="dxa"/>
            <w:vMerge w:val="restart"/>
            <w:tcBorders>
              <w:top w:val="single" w:sz="4" w:space="0" w:color="auto"/>
            </w:tcBorders>
          </w:tcPr>
          <w:p w14:paraId="5B2E35CB" w14:textId="77777777" w:rsidR="00D544D4" w:rsidRPr="00CA7D85" w:rsidRDefault="00D544D4" w:rsidP="00051FE8">
            <w:pPr>
              <w:pStyle w:val="TAL"/>
              <w:rPr>
                <w:lang w:eastAsia="en-US"/>
              </w:rPr>
            </w:pPr>
            <w:r w:rsidRPr="00CA7D85">
              <w:rPr>
                <w:lang w:eastAsia="en-US"/>
              </w:rPr>
              <w:t>T0</w:t>
            </w:r>
          </w:p>
        </w:tc>
        <w:tc>
          <w:tcPr>
            <w:tcW w:w="1384" w:type="dxa"/>
            <w:tcBorders>
              <w:top w:val="single" w:sz="4" w:space="0" w:color="auto"/>
              <w:bottom w:val="single" w:sz="4" w:space="0" w:color="auto"/>
            </w:tcBorders>
          </w:tcPr>
          <w:p w14:paraId="16D28431" w14:textId="77777777" w:rsidR="00D544D4" w:rsidRPr="00CA7D85" w:rsidRDefault="00D544D4" w:rsidP="00051FE8">
            <w:pPr>
              <w:pStyle w:val="TAL"/>
              <w:rPr>
                <w:lang w:eastAsia="en-US"/>
              </w:rPr>
            </w:pPr>
            <w:r w:rsidRPr="00CA7D85">
              <w:rPr>
                <w:lang w:eastAsia="en-US"/>
              </w:rPr>
              <w:t>Cell-specific RS EPRE</w:t>
            </w:r>
          </w:p>
        </w:tc>
        <w:tc>
          <w:tcPr>
            <w:tcW w:w="746" w:type="dxa"/>
            <w:tcBorders>
              <w:top w:val="single" w:sz="4" w:space="0" w:color="auto"/>
              <w:bottom w:val="single" w:sz="4" w:space="0" w:color="auto"/>
            </w:tcBorders>
          </w:tcPr>
          <w:p w14:paraId="2525FE4E" w14:textId="77777777" w:rsidR="00D544D4" w:rsidRPr="00CA7D85" w:rsidRDefault="00D544D4" w:rsidP="00051FE8">
            <w:pPr>
              <w:pStyle w:val="TAC"/>
              <w:rPr>
                <w:lang w:eastAsia="en-US"/>
              </w:rPr>
            </w:pPr>
            <w:r w:rsidRPr="00CA7D85">
              <w:rPr>
                <w:lang w:eastAsia="en-US"/>
              </w:rPr>
              <w:t>dBm/15kHz</w:t>
            </w:r>
          </w:p>
        </w:tc>
        <w:tc>
          <w:tcPr>
            <w:tcW w:w="992" w:type="dxa"/>
            <w:tcBorders>
              <w:top w:val="single" w:sz="4" w:space="0" w:color="auto"/>
              <w:bottom w:val="single" w:sz="4" w:space="0" w:color="auto"/>
            </w:tcBorders>
          </w:tcPr>
          <w:p w14:paraId="3D99BA26" w14:textId="77777777" w:rsidR="00D544D4" w:rsidRPr="00CA7D85" w:rsidRDefault="00D544D4" w:rsidP="00051FE8">
            <w:pPr>
              <w:pStyle w:val="TAC"/>
              <w:rPr>
                <w:lang w:eastAsia="zh-CN"/>
              </w:rPr>
            </w:pPr>
            <w:r w:rsidRPr="00CA7D85">
              <w:rPr>
                <w:lang w:eastAsia="zh-CN"/>
              </w:rPr>
              <w:t>-85</w:t>
            </w:r>
          </w:p>
        </w:tc>
        <w:tc>
          <w:tcPr>
            <w:tcW w:w="705" w:type="dxa"/>
            <w:tcBorders>
              <w:top w:val="single" w:sz="4" w:space="0" w:color="auto"/>
              <w:bottom w:val="single" w:sz="4" w:space="0" w:color="auto"/>
            </w:tcBorders>
          </w:tcPr>
          <w:p w14:paraId="4D87060A" w14:textId="77777777" w:rsidR="00D544D4" w:rsidRPr="00CA7D85" w:rsidRDefault="00D544D4" w:rsidP="00051FE8">
            <w:pPr>
              <w:pStyle w:val="TAC"/>
              <w:rPr>
                <w:lang w:eastAsia="zh-CN"/>
              </w:rPr>
            </w:pPr>
            <w:r w:rsidRPr="00CA7D85">
              <w:rPr>
                <w:lang w:eastAsia="zh-CN"/>
              </w:rPr>
              <w:t>-</w:t>
            </w:r>
          </w:p>
        </w:tc>
        <w:tc>
          <w:tcPr>
            <w:tcW w:w="706" w:type="dxa"/>
            <w:tcBorders>
              <w:top w:val="single" w:sz="4" w:space="0" w:color="auto"/>
              <w:bottom w:val="single" w:sz="4" w:space="0" w:color="auto"/>
            </w:tcBorders>
          </w:tcPr>
          <w:p w14:paraId="4FFF9D5A" w14:textId="77777777" w:rsidR="00D544D4" w:rsidRPr="00CA7D85" w:rsidRDefault="00D544D4" w:rsidP="00051FE8">
            <w:pPr>
              <w:pStyle w:val="TAC"/>
              <w:rPr>
                <w:lang w:eastAsia="zh-CN"/>
              </w:rPr>
            </w:pPr>
            <w:r w:rsidRPr="00CA7D85">
              <w:rPr>
                <w:lang w:eastAsia="zh-CN"/>
              </w:rPr>
              <w:t>-</w:t>
            </w:r>
          </w:p>
        </w:tc>
        <w:tc>
          <w:tcPr>
            <w:tcW w:w="705" w:type="dxa"/>
            <w:tcBorders>
              <w:top w:val="single" w:sz="4" w:space="0" w:color="auto"/>
              <w:bottom w:val="single" w:sz="4" w:space="0" w:color="auto"/>
            </w:tcBorders>
          </w:tcPr>
          <w:p w14:paraId="1C4458DE" w14:textId="77777777" w:rsidR="00D544D4" w:rsidRPr="00CA7D85" w:rsidRDefault="00D544D4" w:rsidP="00051FE8">
            <w:pPr>
              <w:pStyle w:val="TAC"/>
              <w:rPr>
                <w:lang w:eastAsia="en-US"/>
              </w:rPr>
            </w:pPr>
            <w:r w:rsidRPr="00CA7D85">
              <w:rPr>
                <w:lang w:eastAsia="zh-CN"/>
              </w:rPr>
              <w:t>-</w:t>
            </w:r>
          </w:p>
        </w:tc>
        <w:tc>
          <w:tcPr>
            <w:tcW w:w="861" w:type="dxa"/>
            <w:tcBorders>
              <w:top w:val="single" w:sz="4" w:space="0" w:color="auto"/>
              <w:bottom w:val="single" w:sz="4" w:space="0" w:color="auto"/>
            </w:tcBorders>
          </w:tcPr>
          <w:p w14:paraId="051207F5" w14:textId="77777777" w:rsidR="00D544D4" w:rsidRPr="00CA7D85" w:rsidRDefault="00D544D4" w:rsidP="00051FE8">
            <w:pPr>
              <w:pStyle w:val="TAC"/>
              <w:rPr>
                <w:lang w:eastAsia="en-US"/>
              </w:rPr>
            </w:pPr>
            <w:r w:rsidRPr="00CA7D85">
              <w:rPr>
                <w:lang w:eastAsia="zh-CN"/>
              </w:rPr>
              <w:t>-</w:t>
            </w:r>
          </w:p>
        </w:tc>
        <w:tc>
          <w:tcPr>
            <w:tcW w:w="2976" w:type="dxa"/>
            <w:vMerge w:val="restart"/>
            <w:tcBorders>
              <w:top w:val="single" w:sz="4" w:space="0" w:color="auto"/>
            </w:tcBorders>
          </w:tcPr>
          <w:p w14:paraId="1FC7E42C" w14:textId="77777777" w:rsidR="00D544D4" w:rsidRPr="00CA7D85" w:rsidRDefault="00D544D4" w:rsidP="00051FE8">
            <w:pPr>
              <w:pStyle w:val="TAL"/>
              <w:rPr>
                <w:lang w:eastAsia="en-US"/>
              </w:rPr>
            </w:pPr>
            <w:r w:rsidRPr="00CA7D85">
              <w:rPr>
                <w:lang w:eastAsia="en-US"/>
              </w:rPr>
              <w:t>EUTRA Cell 1</w:t>
            </w:r>
            <w:r w:rsidRPr="00CA7D85">
              <w:rPr>
                <w:lang w:eastAsia="zh-CN"/>
              </w:rPr>
              <w:t xml:space="preserve">, </w:t>
            </w:r>
            <w:r w:rsidRPr="00CA7D85">
              <w:rPr>
                <w:lang w:eastAsia="en-US"/>
              </w:rPr>
              <w:t xml:space="preserve">NR Cell 1 and NR Cell </w:t>
            </w:r>
            <w:r w:rsidRPr="00CA7D85">
              <w:rPr>
                <w:lang w:eastAsia="zh-CN"/>
              </w:rPr>
              <w:t>3</w:t>
            </w:r>
            <w:r w:rsidRPr="00CA7D85">
              <w:rPr>
                <w:lang w:eastAsia="en-US"/>
              </w:rPr>
              <w:t xml:space="preserve"> are available. NR Cell 2 and NR Cell </w:t>
            </w:r>
            <w:r w:rsidRPr="00CA7D85">
              <w:rPr>
                <w:lang w:eastAsia="zh-CN"/>
              </w:rPr>
              <w:t>12 are not available.</w:t>
            </w:r>
          </w:p>
        </w:tc>
      </w:tr>
      <w:tr w:rsidR="00D544D4" w:rsidRPr="00CA7D85" w14:paraId="294CBA7B" w14:textId="77777777" w:rsidTr="00051FE8">
        <w:trPr>
          <w:trHeight w:val="395"/>
        </w:trPr>
        <w:tc>
          <w:tcPr>
            <w:tcW w:w="530" w:type="dxa"/>
            <w:vMerge/>
            <w:tcBorders>
              <w:bottom w:val="single" w:sz="4" w:space="0" w:color="auto"/>
            </w:tcBorders>
          </w:tcPr>
          <w:p w14:paraId="764B8CB4" w14:textId="77777777" w:rsidR="00D544D4" w:rsidRPr="00CA7D85" w:rsidRDefault="00D544D4" w:rsidP="00051FE8">
            <w:pPr>
              <w:pStyle w:val="TAL"/>
              <w:rPr>
                <w:lang w:eastAsia="en-US"/>
              </w:rPr>
            </w:pPr>
          </w:p>
        </w:tc>
        <w:tc>
          <w:tcPr>
            <w:tcW w:w="1384" w:type="dxa"/>
            <w:tcBorders>
              <w:top w:val="single" w:sz="4" w:space="0" w:color="auto"/>
              <w:bottom w:val="single" w:sz="4" w:space="0" w:color="auto"/>
            </w:tcBorders>
          </w:tcPr>
          <w:p w14:paraId="4B61C02A" w14:textId="77777777" w:rsidR="00D544D4" w:rsidRPr="00CA7D85" w:rsidRDefault="00D544D4" w:rsidP="00051FE8">
            <w:pPr>
              <w:pStyle w:val="TAL"/>
              <w:rPr>
                <w:rFonts w:eastAsia="Calibri"/>
                <w:lang w:eastAsia="en-US"/>
              </w:rPr>
            </w:pPr>
            <w:r w:rsidRPr="00CA7D85">
              <w:rPr>
                <w:lang w:eastAsia="en-US"/>
              </w:rPr>
              <w:t>SS/PBCH</w:t>
            </w:r>
          </w:p>
          <w:p w14:paraId="0015DEF5" w14:textId="77777777" w:rsidR="00D544D4" w:rsidRPr="00CA7D85" w:rsidRDefault="00D544D4" w:rsidP="00051FE8">
            <w:pPr>
              <w:pStyle w:val="TAL"/>
              <w:rPr>
                <w:lang w:eastAsia="en-US"/>
              </w:rPr>
            </w:pPr>
            <w:r w:rsidRPr="00CA7D85">
              <w:rPr>
                <w:lang w:eastAsia="en-US"/>
              </w:rPr>
              <w:t>SSS EPRE</w:t>
            </w:r>
          </w:p>
        </w:tc>
        <w:tc>
          <w:tcPr>
            <w:tcW w:w="746" w:type="dxa"/>
            <w:tcBorders>
              <w:top w:val="single" w:sz="4" w:space="0" w:color="auto"/>
              <w:bottom w:val="single" w:sz="4" w:space="0" w:color="auto"/>
            </w:tcBorders>
          </w:tcPr>
          <w:p w14:paraId="62170C5B" w14:textId="77777777" w:rsidR="00D544D4" w:rsidRPr="00CA7D85" w:rsidRDefault="00D544D4" w:rsidP="00051FE8">
            <w:pPr>
              <w:pStyle w:val="TAC"/>
              <w:rPr>
                <w:lang w:eastAsia="en-US"/>
              </w:rPr>
            </w:pPr>
            <w:r w:rsidRPr="00CA7D85">
              <w:rPr>
                <w:lang w:eastAsia="en-US"/>
              </w:rPr>
              <w:t>dBm/</w:t>
            </w:r>
            <w:r w:rsidR="00D3409F" w:rsidRPr="00CA7D85">
              <w:rPr>
                <w:lang w:eastAsia="en-US"/>
              </w:rPr>
              <w:t>SCS</w:t>
            </w:r>
          </w:p>
        </w:tc>
        <w:tc>
          <w:tcPr>
            <w:tcW w:w="992" w:type="dxa"/>
            <w:tcBorders>
              <w:top w:val="single" w:sz="4" w:space="0" w:color="auto"/>
              <w:bottom w:val="single" w:sz="4" w:space="0" w:color="auto"/>
            </w:tcBorders>
          </w:tcPr>
          <w:p w14:paraId="2941F779" w14:textId="77777777" w:rsidR="00D544D4" w:rsidRPr="00CA7D85" w:rsidRDefault="00D544D4" w:rsidP="00051FE8">
            <w:pPr>
              <w:pStyle w:val="TAC"/>
              <w:rPr>
                <w:lang w:eastAsia="zh-CN"/>
              </w:rPr>
            </w:pPr>
            <w:r w:rsidRPr="00CA7D85">
              <w:rPr>
                <w:lang w:eastAsia="zh-CN"/>
              </w:rPr>
              <w:t>-</w:t>
            </w:r>
          </w:p>
        </w:tc>
        <w:tc>
          <w:tcPr>
            <w:tcW w:w="705" w:type="dxa"/>
            <w:tcBorders>
              <w:top w:val="single" w:sz="4" w:space="0" w:color="auto"/>
              <w:bottom w:val="single" w:sz="4" w:space="0" w:color="auto"/>
            </w:tcBorders>
          </w:tcPr>
          <w:p w14:paraId="62BF9A19" w14:textId="77777777" w:rsidR="00D544D4" w:rsidRPr="00CA7D85" w:rsidRDefault="00D3409F" w:rsidP="00051FE8">
            <w:pPr>
              <w:pStyle w:val="TAC"/>
              <w:rPr>
                <w:lang w:eastAsia="zh-CN"/>
              </w:rPr>
            </w:pPr>
            <w:r w:rsidRPr="00CA7D85">
              <w:rPr>
                <w:lang w:eastAsia="zh-CN"/>
              </w:rPr>
              <w:t>-88</w:t>
            </w:r>
          </w:p>
        </w:tc>
        <w:tc>
          <w:tcPr>
            <w:tcW w:w="706" w:type="dxa"/>
            <w:tcBorders>
              <w:top w:val="single" w:sz="4" w:space="0" w:color="auto"/>
              <w:bottom w:val="single" w:sz="4" w:space="0" w:color="auto"/>
            </w:tcBorders>
          </w:tcPr>
          <w:p w14:paraId="6B879350" w14:textId="77777777" w:rsidR="00D544D4" w:rsidRPr="00CA7D85" w:rsidRDefault="00D3409F" w:rsidP="00051FE8">
            <w:pPr>
              <w:pStyle w:val="TAC"/>
              <w:rPr>
                <w:lang w:eastAsia="zh-CN"/>
              </w:rPr>
            </w:pPr>
            <w:r w:rsidRPr="00CA7D85">
              <w:rPr>
                <w:lang w:eastAsia="zh-CN"/>
              </w:rPr>
              <w:t>-88</w:t>
            </w:r>
          </w:p>
        </w:tc>
        <w:tc>
          <w:tcPr>
            <w:tcW w:w="705" w:type="dxa"/>
            <w:tcBorders>
              <w:top w:val="single" w:sz="4" w:space="0" w:color="auto"/>
              <w:bottom w:val="single" w:sz="4" w:space="0" w:color="auto"/>
            </w:tcBorders>
          </w:tcPr>
          <w:p w14:paraId="4B2B42EC" w14:textId="77777777" w:rsidR="00D544D4" w:rsidRPr="00CA7D85" w:rsidRDefault="00D544D4" w:rsidP="00051FE8">
            <w:pPr>
              <w:pStyle w:val="TAC"/>
              <w:rPr>
                <w:lang w:eastAsia="zh-CN"/>
              </w:rPr>
            </w:pPr>
            <w:r w:rsidRPr="00CA7D85">
              <w:rPr>
                <w:lang w:eastAsia="zh-CN"/>
              </w:rPr>
              <w:t>off</w:t>
            </w:r>
          </w:p>
        </w:tc>
        <w:tc>
          <w:tcPr>
            <w:tcW w:w="861" w:type="dxa"/>
            <w:tcBorders>
              <w:top w:val="single" w:sz="4" w:space="0" w:color="auto"/>
              <w:bottom w:val="single" w:sz="4" w:space="0" w:color="auto"/>
            </w:tcBorders>
          </w:tcPr>
          <w:p w14:paraId="55B33013" w14:textId="77777777" w:rsidR="00D544D4" w:rsidRPr="00CA7D85" w:rsidRDefault="00D544D4" w:rsidP="00051FE8">
            <w:pPr>
              <w:pStyle w:val="TAC"/>
              <w:rPr>
                <w:lang w:eastAsia="zh-CN"/>
              </w:rPr>
            </w:pPr>
            <w:r w:rsidRPr="00CA7D85">
              <w:rPr>
                <w:lang w:eastAsia="zh-CN"/>
              </w:rPr>
              <w:t>off</w:t>
            </w:r>
          </w:p>
        </w:tc>
        <w:tc>
          <w:tcPr>
            <w:tcW w:w="2976" w:type="dxa"/>
            <w:vMerge/>
            <w:tcBorders>
              <w:bottom w:val="single" w:sz="4" w:space="0" w:color="auto"/>
            </w:tcBorders>
          </w:tcPr>
          <w:p w14:paraId="564828A9" w14:textId="77777777" w:rsidR="00D544D4" w:rsidRPr="00CA7D85" w:rsidRDefault="00D544D4" w:rsidP="00051FE8">
            <w:pPr>
              <w:pStyle w:val="TAL"/>
              <w:rPr>
                <w:lang w:eastAsia="en-US"/>
              </w:rPr>
            </w:pPr>
          </w:p>
        </w:tc>
      </w:tr>
      <w:tr w:rsidR="00D544D4" w:rsidRPr="00CA7D85" w14:paraId="1AF057F5" w14:textId="77777777" w:rsidTr="00051FE8">
        <w:trPr>
          <w:trHeight w:val="417"/>
        </w:trPr>
        <w:tc>
          <w:tcPr>
            <w:tcW w:w="530" w:type="dxa"/>
            <w:vMerge w:val="restart"/>
            <w:tcBorders>
              <w:top w:val="single" w:sz="4" w:space="0" w:color="auto"/>
            </w:tcBorders>
          </w:tcPr>
          <w:p w14:paraId="7F9AC76A" w14:textId="77777777" w:rsidR="00D544D4" w:rsidRPr="00CA7D85" w:rsidRDefault="00D544D4" w:rsidP="00051FE8">
            <w:pPr>
              <w:pStyle w:val="TAL"/>
              <w:rPr>
                <w:lang w:eastAsia="en-US"/>
              </w:rPr>
            </w:pPr>
            <w:r w:rsidRPr="00CA7D85">
              <w:rPr>
                <w:lang w:eastAsia="en-US"/>
              </w:rPr>
              <w:t>T1</w:t>
            </w:r>
          </w:p>
        </w:tc>
        <w:tc>
          <w:tcPr>
            <w:tcW w:w="1384" w:type="dxa"/>
            <w:tcBorders>
              <w:top w:val="single" w:sz="4" w:space="0" w:color="auto"/>
              <w:bottom w:val="single" w:sz="4" w:space="0" w:color="auto"/>
            </w:tcBorders>
          </w:tcPr>
          <w:p w14:paraId="6FE11954" w14:textId="77777777" w:rsidR="00D544D4" w:rsidRPr="00CA7D85" w:rsidRDefault="00D544D4" w:rsidP="00051FE8">
            <w:pPr>
              <w:pStyle w:val="TAL"/>
              <w:rPr>
                <w:lang w:eastAsia="en-US"/>
              </w:rPr>
            </w:pPr>
            <w:r w:rsidRPr="00CA7D85">
              <w:rPr>
                <w:lang w:eastAsia="en-US"/>
              </w:rPr>
              <w:t>Cell-specific RS EPRE</w:t>
            </w:r>
          </w:p>
        </w:tc>
        <w:tc>
          <w:tcPr>
            <w:tcW w:w="746" w:type="dxa"/>
            <w:tcBorders>
              <w:top w:val="single" w:sz="4" w:space="0" w:color="auto"/>
              <w:bottom w:val="single" w:sz="4" w:space="0" w:color="auto"/>
            </w:tcBorders>
          </w:tcPr>
          <w:p w14:paraId="2995940B" w14:textId="77777777" w:rsidR="00D544D4" w:rsidRPr="00CA7D85" w:rsidRDefault="00D544D4" w:rsidP="00051FE8">
            <w:pPr>
              <w:pStyle w:val="TAC"/>
              <w:rPr>
                <w:lang w:eastAsia="en-US"/>
              </w:rPr>
            </w:pPr>
            <w:r w:rsidRPr="00CA7D85">
              <w:rPr>
                <w:lang w:eastAsia="en-US"/>
              </w:rPr>
              <w:t>dBm/15kHz</w:t>
            </w:r>
          </w:p>
        </w:tc>
        <w:tc>
          <w:tcPr>
            <w:tcW w:w="992" w:type="dxa"/>
            <w:tcBorders>
              <w:top w:val="single" w:sz="4" w:space="0" w:color="auto"/>
              <w:bottom w:val="single" w:sz="4" w:space="0" w:color="auto"/>
            </w:tcBorders>
          </w:tcPr>
          <w:p w14:paraId="6A5D2C75" w14:textId="77777777" w:rsidR="00D544D4" w:rsidRPr="00CA7D85" w:rsidRDefault="00D544D4" w:rsidP="00051FE8">
            <w:pPr>
              <w:pStyle w:val="TAC"/>
              <w:rPr>
                <w:lang w:eastAsia="zh-CN"/>
              </w:rPr>
            </w:pPr>
            <w:r w:rsidRPr="00CA7D85">
              <w:rPr>
                <w:lang w:eastAsia="zh-CN"/>
              </w:rPr>
              <w:t>-85</w:t>
            </w:r>
          </w:p>
        </w:tc>
        <w:tc>
          <w:tcPr>
            <w:tcW w:w="705" w:type="dxa"/>
            <w:tcBorders>
              <w:top w:val="single" w:sz="4" w:space="0" w:color="auto"/>
              <w:bottom w:val="single" w:sz="4" w:space="0" w:color="auto"/>
            </w:tcBorders>
          </w:tcPr>
          <w:p w14:paraId="137F62C4" w14:textId="77777777" w:rsidR="00D544D4" w:rsidRPr="00CA7D85" w:rsidRDefault="00D544D4" w:rsidP="00051FE8">
            <w:pPr>
              <w:pStyle w:val="TAC"/>
              <w:rPr>
                <w:lang w:eastAsia="zh-CN"/>
              </w:rPr>
            </w:pPr>
            <w:r w:rsidRPr="00CA7D85">
              <w:rPr>
                <w:lang w:eastAsia="zh-CN"/>
              </w:rPr>
              <w:t>-</w:t>
            </w:r>
          </w:p>
        </w:tc>
        <w:tc>
          <w:tcPr>
            <w:tcW w:w="706" w:type="dxa"/>
            <w:tcBorders>
              <w:top w:val="single" w:sz="4" w:space="0" w:color="auto"/>
              <w:bottom w:val="single" w:sz="4" w:space="0" w:color="auto"/>
            </w:tcBorders>
          </w:tcPr>
          <w:p w14:paraId="18FCC003" w14:textId="77777777" w:rsidR="00D544D4" w:rsidRPr="00CA7D85" w:rsidRDefault="00D544D4" w:rsidP="00051FE8">
            <w:pPr>
              <w:pStyle w:val="TAC"/>
              <w:rPr>
                <w:lang w:eastAsia="zh-CN"/>
              </w:rPr>
            </w:pPr>
            <w:r w:rsidRPr="00CA7D85">
              <w:rPr>
                <w:lang w:eastAsia="zh-CN"/>
              </w:rPr>
              <w:t>-</w:t>
            </w:r>
          </w:p>
        </w:tc>
        <w:tc>
          <w:tcPr>
            <w:tcW w:w="705" w:type="dxa"/>
            <w:tcBorders>
              <w:top w:val="single" w:sz="4" w:space="0" w:color="auto"/>
              <w:bottom w:val="single" w:sz="4" w:space="0" w:color="auto"/>
            </w:tcBorders>
          </w:tcPr>
          <w:p w14:paraId="335EFF85" w14:textId="77777777" w:rsidR="00D544D4" w:rsidRPr="00CA7D85" w:rsidRDefault="00D544D4" w:rsidP="00051FE8">
            <w:pPr>
              <w:pStyle w:val="TAC"/>
              <w:rPr>
                <w:lang w:eastAsia="zh-CN"/>
              </w:rPr>
            </w:pPr>
            <w:r w:rsidRPr="00CA7D85">
              <w:rPr>
                <w:lang w:eastAsia="zh-CN"/>
              </w:rPr>
              <w:t>-</w:t>
            </w:r>
          </w:p>
        </w:tc>
        <w:tc>
          <w:tcPr>
            <w:tcW w:w="861" w:type="dxa"/>
            <w:tcBorders>
              <w:top w:val="single" w:sz="4" w:space="0" w:color="auto"/>
              <w:bottom w:val="single" w:sz="4" w:space="0" w:color="auto"/>
            </w:tcBorders>
          </w:tcPr>
          <w:p w14:paraId="5E7D4F48" w14:textId="77777777" w:rsidR="00D544D4" w:rsidRPr="00CA7D85" w:rsidRDefault="00D544D4" w:rsidP="00051FE8">
            <w:pPr>
              <w:pStyle w:val="TAC"/>
              <w:rPr>
                <w:lang w:eastAsia="zh-CN"/>
              </w:rPr>
            </w:pPr>
            <w:r w:rsidRPr="00CA7D85">
              <w:rPr>
                <w:lang w:eastAsia="zh-CN"/>
              </w:rPr>
              <w:t>-</w:t>
            </w:r>
          </w:p>
        </w:tc>
        <w:tc>
          <w:tcPr>
            <w:tcW w:w="2976" w:type="dxa"/>
            <w:vMerge w:val="restart"/>
            <w:tcBorders>
              <w:top w:val="single" w:sz="4" w:space="0" w:color="auto"/>
            </w:tcBorders>
          </w:tcPr>
          <w:p w14:paraId="08575F51" w14:textId="77777777" w:rsidR="00D544D4" w:rsidRPr="00CA7D85" w:rsidRDefault="00D544D4" w:rsidP="00051FE8">
            <w:pPr>
              <w:pStyle w:val="TAL"/>
              <w:rPr>
                <w:lang w:eastAsia="en-US"/>
              </w:rPr>
            </w:pPr>
            <w:r w:rsidRPr="00CA7D85">
              <w:rPr>
                <w:lang w:eastAsia="en-US"/>
              </w:rPr>
              <w:t xml:space="preserve">EUTRA Cell 1, NR Cell </w:t>
            </w:r>
            <w:r w:rsidRPr="00CA7D85">
              <w:rPr>
                <w:lang w:eastAsia="zh-CN"/>
              </w:rPr>
              <w:t>1, NR Cell 3, NR Cell 2</w:t>
            </w:r>
            <w:r w:rsidRPr="00CA7D85">
              <w:rPr>
                <w:lang w:eastAsia="en-US"/>
              </w:rPr>
              <w:t xml:space="preserve"> and NR Cell </w:t>
            </w:r>
            <w:r w:rsidRPr="00CA7D85">
              <w:rPr>
                <w:lang w:eastAsia="zh-CN"/>
              </w:rPr>
              <w:t>12</w:t>
            </w:r>
            <w:r w:rsidRPr="00CA7D85">
              <w:rPr>
                <w:lang w:eastAsia="en-US"/>
              </w:rPr>
              <w:t xml:space="preserve"> are available.</w:t>
            </w:r>
          </w:p>
        </w:tc>
      </w:tr>
      <w:tr w:rsidR="00D544D4" w:rsidRPr="00CA7D85" w14:paraId="5362C47D" w14:textId="77777777" w:rsidTr="00051FE8">
        <w:trPr>
          <w:trHeight w:val="417"/>
        </w:trPr>
        <w:tc>
          <w:tcPr>
            <w:tcW w:w="530" w:type="dxa"/>
            <w:vMerge/>
            <w:tcBorders>
              <w:bottom w:val="single" w:sz="4" w:space="0" w:color="auto"/>
            </w:tcBorders>
          </w:tcPr>
          <w:p w14:paraId="116B07F5" w14:textId="77777777" w:rsidR="00D544D4" w:rsidRPr="00CA7D85" w:rsidRDefault="00D544D4" w:rsidP="00051FE8">
            <w:pPr>
              <w:pStyle w:val="TAL"/>
              <w:rPr>
                <w:lang w:eastAsia="en-US"/>
              </w:rPr>
            </w:pPr>
          </w:p>
        </w:tc>
        <w:tc>
          <w:tcPr>
            <w:tcW w:w="1384" w:type="dxa"/>
            <w:tcBorders>
              <w:top w:val="single" w:sz="4" w:space="0" w:color="auto"/>
              <w:bottom w:val="single" w:sz="4" w:space="0" w:color="auto"/>
            </w:tcBorders>
          </w:tcPr>
          <w:p w14:paraId="521CED16" w14:textId="77777777" w:rsidR="00D544D4" w:rsidRPr="00CA7D85" w:rsidRDefault="00D544D4" w:rsidP="00051FE8">
            <w:pPr>
              <w:pStyle w:val="TAL"/>
              <w:rPr>
                <w:rFonts w:eastAsia="Calibri"/>
                <w:lang w:eastAsia="en-US"/>
              </w:rPr>
            </w:pPr>
            <w:r w:rsidRPr="00CA7D85">
              <w:rPr>
                <w:lang w:eastAsia="en-US"/>
              </w:rPr>
              <w:t>SS/PBCH</w:t>
            </w:r>
          </w:p>
          <w:p w14:paraId="3AC04FD7" w14:textId="77777777" w:rsidR="00D544D4" w:rsidRPr="00CA7D85" w:rsidRDefault="00D544D4" w:rsidP="00051FE8">
            <w:pPr>
              <w:pStyle w:val="TAL"/>
              <w:rPr>
                <w:lang w:eastAsia="en-US"/>
              </w:rPr>
            </w:pPr>
            <w:r w:rsidRPr="00CA7D85">
              <w:rPr>
                <w:lang w:eastAsia="en-US"/>
              </w:rPr>
              <w:t>SSS EPRE</w:t>
            </w:r>
          </w:p>
        </w:tc>
        <w:tc>
          <w:tcPr>
            <w:tcW w:w="746" w:type="dxa"/>
            <w:tcBorders>
              <w:top w:val="single" w:sz="4" w:space="0" w:color="auto"/>
              <w:bottom w:val="single" w:sz="4" w:space="0" w:color="auto"/>
            </w:tcBorders>
          </w:tcPr>
          <w:p w14:paraId="7EC3C5B1" w14:textId="77777777" w:rsidR="00D544D4" w:rsidRPr="00CA7D85" w:rsidRDefault="00D544D4" w:rsidP="00051FE8">
            <w:pPr>
              <w:pStyle w:val="TAC"/>
              <w:rPr>
                <w:lang w:eastAsia="en-US"/>
              </w:rPr>
            </w:pPr>
            <w:r w:rsidRPr="00CA7D85">
              <w:rPr>
                <w:lang w:eastAsia="en-US"/>
              </w:rPr>
              <w:t>dBm/</w:t>
            </w:r>
            <w:r w:rsidR="00D3409F" w:rsidRPr="00CA7D85">
              <w:rPr>
                <w:lang w:eastAsia="en-US"/>
              </w:rPr>
              <w:t>SCS</w:t>
            </w:r>
          </w:p>
        </w:tc>
        <w:tc>
          <w:tcPr>
            <w:tcW w:w="992" w:type="dxa"/>
            <w:tcBorders>
              <w:top w:val="single" w:sz="4" w:space="0" w:color="auto"/>
              <w:bottom w:val="single" w:sz="4" w:space="0" w:color="auto"/>
            </w:tcBorders>
          </w:tcPr>
          <w:p w14:paraId="3784084B" w14:textId="77777777" w:rsidR="00D544D4" w:rsidRPr="00CA7D85" w:rsidRDefault="00D544D4" w:rsidP="00051FE8">
            <w:pPr>
              <w:pStyle w:val="TAC"/>
              <w:rPr>
                <w:lang w:eastAsia="zh-CN"/>
              </w:rPr>
            </w:pPr>
            <w:r w:rsidRPr="00CA7D85">
              <w:rPr>
                <w:lang w:eastAsia="zh-CN"/>
              </w:rPr>
              <w:t>-</w:t>
            </w:r>
          </w:p>
        </w:tc>
        <w:tc>
          <w:tcPr>
            <w:tcW w:w="705" w:type="dxa"/>
            <w:tcBorders>
              <w:top w:val="single" w:sz="4" w:space="0" w:color="auto"/>
              <w:bottom w:val="single" w:sz="4" w:space="0" w:color="auto"/>
            </w:tcBorders>
          </w:tcPr>
          <w:p w14:paraId="5F3EFBC9" w14:textId="77777777" w:rsidR="00D544D4" w:rsidRPr="00CA7D85" w:rsidRDefault="00D3409F" w:rsidP="00051FE8">
            <w:pPr>
              <w:pStyle w:val="TAC"/>
              <w:rPr>
                <w:lang w:eastAsia="zh-CN"/>
              </w:rPr>
            </w:pPr>
            <w:r w:rsidRPr="00CA7D85">
              <w:rPr>
                <w:lang w:eastAsia="zh-CN"/>
              </w:rPr>
              <w:t>-88</w:t>
            </w:r>
          </w:p>
        </w:tc>
        <w:tc>
          <w:tcPr>
            <w:tcW w:w="706" w:type="dxa"/>
            <w:tcBorders>
              <w:top w:val="single" w:sz="4" w:space="0" w:color="auto"/>
              <w:bottom w:val="single" w:sz="4" w:space="0" w:color="auto"/>
            </w:tcBorders>
          </w:tcPr>
          <w:p w14:paraId="0E4E465C" w14:textId="77777777" w:rsidR="00D544D4" w:rsidRPr="00CA7D85" w:rsidRDefault="00D3409F" w:rsidP="00051FE8">
            <w:pPr>
              <w:pStyle w:val="TAC"/>
              <w:rPr>
                <w:lang w:eastAsia="zh-CN"/>
              </w:rPr>
            </w:pPr>
            <w:r w:rsidRPr="00CA7D85">
              <w:rPr>
                <w:lang w:eastAsia="zh-CN"/>
              </w:rPr>
              <w:t>-88</w:t>
            </w:r>
          </w:p>
        </w:tc>
        <w:tc>
          <w:tcPr>
            <w:tcW w:w="705" w:type="dxa"/>
            <w:tcBorders>
              <w:top w:val="single" w:sz="4" w:space="0" w:color="auto"/>
              <w:bottom w:val="single" w:sz="4" w:space="0" w:color="auto"/>
            </w:tcBorders>
          </w:tcPr>
          <w:p w14:paraId="6BEDDFF5" w14:textId="77777777" w:rsidR="00D544D4" w:rsidRPr="00CA7D85" w:rsidRDefault="00D3409F" w:rsidP="00051FE8">
            <w:pPr>
              <w:pStyle w:val="TAC"/>
              <w:rPr>
                <w:lang w:eastAsia="zh-CN"/>
              </w:rPr>
            </w:pPr>
            <w:r w:rsidRPr="00CA7D85">
              <w:rPr>
                <w:lang w:eastAsia="zh-CN"/>
              </w:rPr>
              <w:t>-88</w:t>
            </w:r>
          </w:p>
        </w:tc>
        <w:tc>
          <w:tcPr>
            <w:tcW w:w="861" w:type="dxa"/>
            <w:tcBorders>
              <w:top w:val="single" w:sz="4" w:space="0" w:color="auto"/>
              <w:bottom w:val="single" w:sz="4" w:space="0" w:color="auto"/>
            </w:tcBorders>
          </w:tcPr>
          <w:p w14:paraId="1FB59E1C" w14:textId="77777777" w:rsidR="00D544D4" w:rsidRPr="00CA7D85" w:rsidRDefault="00D3409F" w:rsidP="00051FE8">
            <w:pPr>
              <w:pStyle w:val="TAC"/>
              <w:rPr>
                <w:lang w:eastAsia="zh-CN"/>
              </w:rPr>
            </w:pPr>
            <w:r w:rsidRPr="00CA7D85">
              <w:rPr>
                <w:lang w:eastAsia="zh-CN"/>
              </w:rPr>
              <w:t>-88</w:t>
            </w:r>
          </w:p>
        </w:tc>
        <w:tc>
          <w:tcPr>
            <w:tcW w:w="2976" w:type="dxa"/>
            <w:vMerge/>
            <w:tcBorders>
              <w:bottom w:val="single" w:sz="4" w:space="0" w:color="auto"/>
            </w:tcBorders>
          </w:tcPr>
          <w:p w14:paraId="157F656D" w14:textId="77777777" w:rsidR="00D544D4" w:rsidRPr="00CA7D85" w:rsidRDefault="00D544D4" w:rsidP="00051FE8">
            <w:pPr>
              <w:pStyle w:val="TAL"/>
              <w:rPr>
                <w:lang w:eastAsia="en-US"/>
              </w:rPr>
            </w:pPr>
          </w:p>
        </w:tc>
      </w:tr>
    </w:tbl>
    <w:p w14:paraId="0F18CA9A" w14:textId="77777777" w:rsidR="00816F2A" w:rsidRPr="00CA7D85" w:rsidRDefault="00816F2A" w:rsidP="00816F2A">
      <w:pPr>
        <w:rPr>
          <w:lang w:eastAsia="sv-SE"/>
        </w:rPr>
      </w:pPr>
    </w:p>
    <w:p w14:paraId="45212B98" w14:textId="7FD8888D" w:rsidR="00816F2A" w:rsidRPr="00CA7D85" w:rsidRDefault="00816F2A" w:rsidP="00816F2A">
      <w:pPr>
        <w:pStyle w:val="TH"/>
      </w:pPr>
      <w:r w:rsidRPr="00CA7D85">
        <w:t xml:space="preserve">Table 8.2.4.2.1.1.3.2-1A: Power levels for </w:t>
      </w:r>
      <w:r w:rsidR="0076116D" w:rsidRPr="00CA7D85">
        <w:t>OTA test environment</w:t>
      </w:r>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384"/>
        <w:gridCol w:w="746"/>
        <w:gridCol w:w="992"/>
        <w:gridCol w:w="705"/>
        <w:gridCol w:w="706"/>
        <w:gridCol w:w="705"/>
        <w:gridCol w:w="861"/>
        <w:gridCol w:w="2976"/>
      </w:tblGrid>
      <w:tr w:rsidR="00816F2A" w:rsidRPr="00CA7D85" w14:paraId="483538E6" w14:textId="77777777" w:rsidTr="00F77F38">
        <w:trPr>
          <w:trHeight w:val="395"/>
        </w:trPr>
        <w:tc>
          <w:tcPr>
            <w:tcW w:w="530" w:type="dxa"/>
            <w:tcBorders>
              <w:top w:val="single" w:sz="4" w:space="0" w:color="auto"/>
              <w:bottom w:val="nil"/>
            </w:tcBorders>
          </w:tcPr>
          <w:p w14:paraId="24924228" w14:textId="77777777" w:rsidR="00816F2A" w:rsidRPr="00CA7D85" w:rsidRDefault="00816F2A" w:rsidP="00F77F38">
            <w:pPr>
              <w:pStyle w:val="TAH"/>
            </w:pPr>
          </w:p>
        </w:tc>
        <w:tc>
          <w:tcPr>
            <w:tcW w:w="1384" w:type="dxa"/>
            <w:tcBorders>
              <w:top w:val="single" w:sz="4" w:space="0" w:color="auto"/>
              <w:bottom w:val="single" w:sz="4" w:space="0" w:color="auto"/>
            </w:tcBorders>
          </w:tcPr>
          <w:p w14:paraId="1A00CD81" w14:textId="77777777" w:rsidR="00816F2A" w:rsidRPr="00CA7D85" w:rsidRDefault="00816F2A" w:rsidP="00F77F38">
            <w:pPr>
              <w:pStyle w:val="TAH"/>
            </w:pPr>
            <w:r w:rsidRPr="00CA7D85">
              <w:t>Parameter</w:t>
            </w:r>
          </w:p>
        </w:tc>
        <w:tc>
          <w:tcPr>
            <w:tcW w:w="746" w:type="dxa"/>
            <w:tcBorders>
              <w:top w:val="single" w:sz="4" w:space="0" w:color="auto"/>
              <w:bottom w:val="single" w:sz="4" w:space="0" w:color="auto"/>
            </w:tcBorders>
          </w:tcPr>
          <w:p w14:paraId="2BD88097" w14:textId="77777777" w:rsidR="00816F2A" w:rsidRPr="00CA7D85" w:rsidRDefault="00816F2A" w:rsidP="00F77F38">
            <w:pPr>
              <w:pStyle w:val="TAH"/>
            </w:pPr>
            <w:r w:rsidRPr="00CA7D85">
              <w:t>Unit</w:t>
            </w:r>
          </w:p>
        </w:tc>
        <w:tc>
          <w:tcPr>
            <w:tcW w:w="992" w:type="dxa"/>
            <w:tcBorders>
              <w:top w:val="single" w:sz="4" w:space="0" w:color="auto"/>
            </w:tcBorders>
          </w:tcPr>
          <w:p w14:paraId="2BC9F992" w14:textId="77777777" w:rsidR="00816F2A" w:rsidRPr="00CA7D85" w:rsidRDefault="00816F2A" w:rsidP="00F77F38">
            <w:pPr>
              <w:pStyle w:val="TAH"/>
            </w:pPr>
            <w:r w:rsidRPr="00CA7D85">
              <w:t>E-UTRA Cell 1</w:t>
            </w:r>
          </w:p>
        </w:tc>
        <w:tc>
          <w:tcPr>
            <w:tcW w:w="705" w:type="dxa"/>
            <w:tcBorders>
              <w:top w:val="single" w:sz="4" w:space="0" w:color="auto"/>
            </w:tcBorders>
          </w:tcPr>
          <w:p w14:paraId="7E783246" w14:textId="77777777" w:rsidR="00816F2A" w:rsidRPr="00CA7D85" w:rsidRDefault="00816F2A" w:rsidP="00F77F38">
            <w:pPr>
              <w:pStyle w:val="TAH"/>
            </w:pPr>
            <w:r w:rsidRPr="00CA7D85">
              <w:t>NR Cell 1</w:t>
            </w:r>
          </w:p>
        </w:tc>
        <w:tc>
          <w:tcPr>
            <w:tcW w:w="706" w:type="dxa"/>
            <w:tcBorders>
              <w:top w:val="single" w:sz="4" w:space="0" w:color="auto"/>
            </w:tcBorders>
          </w:tcPr>
          <w:p w14:paraId="642D9845" w14:textId="77777777" w:rsidR="00816F2A" w:rsidRPr="00CA7D85" w:rsidRDefault="00816F2A" w:rsidP="00F77F38">
            <w:pPr>
              <w:pStyle w:val="TAH"/>
            </w:pPr>
            <w:r w:rsidRPr="00CA7D85">
              <w:t>NR Cell 3</w:t>
            </w:r>
          </w:p>
        </w:tc>
        <w:tc>
          <w:tcPr>
            <w:tcW w:w="705" w:type="dxa"/>
            <w:tcBorders>
              <w:top w:val="single" w:sz="4" w:space="0" w:color="auto"/>
            </w:tcBorders>
          </w:tcPr>
          <w:p w14:paraId="44377E2F" w14:textId="77777777" w:rsidR="00816F2A" w:rsidRPr="00CA7D85" w:rsidRDefault="00816F2A" w:rsidP="00F77F38">
            <w:pPr>
              <w:pStyle w:val="TAH"/>
            </w:pPr>
            <w:r w:rsidRPr="00CA7D85">
              <w:t>NR Cell 2</w:t>
            </w:r>
          </w:p>
        </w:tc>
        <w:tc>
          <w:tcPr>
            <w:tcW w:w="861" w:type="dxa"/>
            <w:tcBorders>
              <w:top w:val="single" w:sz="4" w:space="0" w:color="auto"/>
            </w:tcBorders>
          </w:tcPr>
          <w:p w14:paraId="1FF0B93A" w14:textId="77777777" w:rsidR="00816F2A" w:rsidRPr="00CA7D85" w:rsidRDefault="00816F2A" w:rsidP="00F77F38">
            <w:pPr>
              <w:pStyle w:val="TAH"/>
            </w:pPr>
            <w:r w:rsidRPr="00CA7D85">
              <w:t xml:space="preserve">NR </w:t>
            </w:r>
          </w:p>
          <w:p w14:paraId="70FEABFA" w14:textId="77777777" w:rsidR="00816F2A" w:rsidRPr="00CA7D85" w:rsidRDefault="00816F2A" w:rsidP="00F77F38">
            <w:pPr>
              <w:pStyle w:val="TAH"/>
            </w:pPr>
            <w:r w:rsidRPr="00CA7D85">
              <w:t>Cell 12</w:t>
            </w:r>
          </w:p>
        </w:tc>
        <w:tc>
          <w:tcPr>
            <w:tcW w:w="2976" w:type="dxa"/>
            <w:tcBorders>
              <w:top w:val="single" w:sz="4" w:space="0" w:color="auto"/>
              <w:bottom w:val="nil"/>
            </w:tcBorders>
          </w:tcPr>
          <w:p w14:paraId="751881B7" w14:textId="77777777" w:rsidR="00816F2A" w:rsidRPr="00CA7D85" w:rsidRDefault="00816F2A" w:rsidP="00F77F38">
            <w:pPr>
              <w:pStyle w:val="TAH"/>
            </w:pPr>
            <w:r w:rsidRPr="00CA7D85">
              <w:t>Remark</w:t>
            </w:r>
          </w:p>
        </w:tc>
      </w:tr>
      <w:tr w:rsidR="00816F2A" w:rsidRPr="00CA7D85" w14:paraId="3F458BB7" w14:textId="77777777" w:rsidTr="00F77F38">
        <w:trPr>
          <w:trHeight w:val="395"/>
        </w:trPr>
        <w:tc>
          <w:tcPr>
            <w:tcW w:w="530" w:type="dxa"/>
            <w:vMerge w:val="restart"/>
            <w:tcBorders>
              <w:top w:val="single" w:sz="4" w:space="0" w:color="auto"/>
            </w:tcBorders>
          </w:tcPr>
          <w:p w14:paraId="3CD4AD4A" w14:textId="77777777" w:rsidR="00816F2A" w:rsidRPr="00CA7D85" w:rsidRDefault="00816F2A" w:rsidP="00F77F38">
            <w:pPr>
              <w:pStyle w:val="TAL"/>
            </w:pPr>
            <w:r w:rsidRPr="00CA7D85">
              <w:t>T0</w:t>
            </w:r>
          </w:p>
        </w:tc>
        <w:tc>
          <w:tcPr>
            <w:tcW w:w="1384" w:type="dxa"/>
            <w:tcBorders>
              <w:top w:val="single" w:sz="4" w:space="0" w:color="auto"/>
              <w:bottom w:val="single" w:sz="4" w:space="0" w:color="auto"/>
            </w:tcBorders>
          </w:tcPr>
          <w:p w14:paraId="4608D2A3" w14:textId="77777777" w:rsidR="00816F2A" w:rsidRPr="00CA7D85" w:rsidRDefault="00816F2A" w:rsidP="00F77F38">
            <w:pPr>
              <w:pStyle w:val="TAL"/>
            </w:pPr>
            <w:r w:rsidRPr="00CA7D85">
              <w:t>Cell-specific RS EPRE</w:t>
            </w:r>
          </w:p>
        </w:tc>
        <w:tc>
          <w:tcPr>
            <w:tcW w:w="746" w:type="dxa"/>
            <w:tcBorders>
              <w:top w:val="single" w:sz="4" w:space="0" w:color="auto"/>
              <w:bottom w:val="single" w:sz="4" w:space="0" w:color="auto"/>
            </w:tcBorders>
          </w:tcPr>
          <w:p w14:paraId="5B85A07D" w14:textId="77777777" w:rsidR="00816F2A" w:rsidRPr="00CA7D85" w:rsidRDefault="00816F2A" w:rsidP="00F77F38">
            <w:pPr>
              <w:pStyle w:val="TAC"/>
            </w:pPr>
            <w:r w:rsidRPr="00CA7D85">
              <w:t>dBm/15kHz</w:t>
            </w:r>
          </w:p>
        </w:tc>
        <w:tc>
          <w:tcPr>
            <w:tcW w:w="992" w:type="dxa"/>
            <w:tcBorders>
              <w:top w:val="single" w:sz="4" w:space="0" w:color="auto"/>
              <w:bottom w:val="single" w:sz="4" w:space="0" w:color="auto"/>
            </w:tcBorders>
          </w:tcPr>
          <w:p w14:paraId="306ABD1E" w14:textId="77777777" w:rsidR="00816F2A" w:rsidRPr="00CA7D85" w:rsidRDefault="00816F2A" w:rsidP="00F77F38">
            <w:pPr>
              <w:pStyle w:val="TAC"/>
              <w:rPr>
                <w:lang w:eastAsia="zh-CN"/>
              </w:rPr>
            </w:pPr>
            <w:r w:rsidRPr="00CA7D85">
              <w:rPr>
                <w:lang w:eastAsia="zh-CN"/>
              </w:rPr>
              <w:t>-96</w:t>
            </w:r>
          </w:p>
        </w:tc>
        <w:tc>
          <w:tcPr>
            <w:tcW w:w="705" w:type="dxa"/>
            <w:tcBorders>
              <w:top w:val="single" w:sz="4" w:space="0" w:color="auto"/>
              <w:bottom w:val="single" w:sz="4" w:space="0" w:color="auto"/>
            </w:tcBorders>
          </w:tcPr>
          <w:p w14:paraId="09E5FC59" w14:textId="77777777" w:rsidR="00816F2A" w:rsidRPr="00CA7D85" w:rsidRDefault="00816F2A" w:rsidP="00F77F38">
            <w:pPr>
              <w:pStyle w:val="TAC"/>
              <w:rPr>
                <w:lang w:eastAsia="zh-CN"/>
              </w:rPr>
            </w:pPr>
            <w:r w:rsidRPr="00CA7D85">
              <w:rPr>
                <w:lang w:eastAsia="zh-CN"/>
              </w:rPr>
              <w:t>-</w:t>
            </w:r>
          </w:p>
        </w:tc>
        <w:tc>
          <w:tcPr>
            <w:tcW w:w="706" w:type="dxa"/>
            <w:tcBorders>
              <w:top w:val="single" w:sz="4" w:space="0" w:color="auto"/>
              <w:bottom w:val="single" w:sz="4" w:space="0" w:color="auto"/>
            </w:tcBorders>
          </w:tcPr>
          <w:p w14:paraId="570E8AA4" w14:textId="77777777" w:rsidR="00816F2A" w:rsidRPr="00CA7D85" w:rsidRDefault="00816F2A" w:rsidP="00F77F38">
            <w:pPr>
              <w:pStyle w:val="TAC"/>
              <w:rPr>
                <w:lang w:eastAsia="zh-CN"/>
              </w:rPr>
            </w:pPr>
            <w:r w:rsidRPr="00CA7D85">
              <w:rPr>
                <w:lang w:eastAsia="zh-CN"/>
              </w:rPr>
              <w:t>-</w:t>
            </w:r>
          </w:p>
        </w:tc>
        <w:tc>
          <w:tcPr>
            <w:tcW w:w="705" w:type="dxa"/>
            <w:tcBorders>
              <w:top w:val="single" w:sz="4" w:space="0" w:color="auto"/>
              <w:bottom w:val="single" w:sz="4" w:space="0" w:color="auto"/>
            </w:tcBorders>
          </w:tcPr>
          <w:p w14:paraId="63E9AB24" w14:textId="77777777" w:rsidR="00816F2A" w:rsidRPr="00CA7D85" w:rsidRDefault="00816F2A" w:rsidP="00F77F38">
            <w:pPr>
              <w:pStyle w:val="TAC"/>
            </w:pPr>
            <w:r w:rsidRPr="00CA7D85">
              <w:rPr>
                <w:lang w:eastAsia="zh-CN"/>
              </w:rPr>
              <w:t>-</w:t>
            </w:r>
          </w:p>
        </w:tc>
        <w:tc>
          <w:tcPr>
            <w:tcW w:w="861" w:type="dxa"/>
            <w:tcBorders>
              <w:top w:val="single" w:sz="4" w:space="0" w:color="auto"/>
              <w:bottom w:val="single" w:sz="4" w:space="0" w:color="auto"/>
            </w:tcBorders>
          </w:tcPr>
          <w:p w14:paraId="16575DB2" w14:textId="77777777" w:rsidR="00816F2A" w:rsidRPr="00CA7D85" w:rsidRDefault="00816F2A" w:rsidP="00F77F38">
            <w:pPr>
              <w:pStyle w:val="TAC"/>
            </w:pPr>
            <w:r w:rsidRPr="00CA7D85">
              <w:rPr>
                <w:lang w:eastAsia="zh-CN"/>
              </w:rPr>
              <w:t>-</w:t>
            </w:r>
          </w:p>
        </w:tc>
        <w:tc>
          <w:tcPr>
            <w:tcW w:w="2976" w:type="dxa"/>
            <w:vMerge w:val="restart"/>
            <w:tcBorders>
              <w:top w:val="single" w:sz="4" w:space="0" w:color="auto"/>
            </w:tcBorders>
          </w:tcPr>
          <w:p w14:paraId="30B2326F" w14:textId="77777777" w:rsidR="00816F2A" w:rsidRPr="00CA7D85" w:rsidRDefault="00816F2A" w:rsidP="00F77F38">
            <w:pPr>
              <w:pStyle w:val="TAL"/>
            </w:pPr>
            <w:r w:rsidRPr="00CA7D85">
              <w:t>EUTRA Cell 1</w:t>
            </w:r>
            <w:r w:rsidRPr="00CA7D85">
              <w:rPr>
                <w:lang w:eastAsia="zh-CN"/>
              </w:rPr>
              <w:t xml:space="preserve">, </w:t>
            </w:r>
            <w:r w:rsidRPr="00CA7D85">
              <w:t xml:space="preserve">NR Cell 1 and NR Cell </w:t>
            </w:r>
            <w:r w:rsidRPr="00CA7D85">
              <w:rPr>
                <w:lang w:eastAsia="zh-CN"/>
              </w:rPr>
              <w:t>3</w:t>
            </w:r>
            <w:r w:rsidRPr="00CA7D85">
              <w:t xml:space="preserve"> are available. NR Cell 2 and NR Cell </w:t>
            </w:r>
            <w:r w:rsidRPr="00CA7D85">
              <w:rPr>
                <w:lang w:eastAsia="zh-CN"/>
              </w:rPr>
              <w:t>12 are not available.</w:t>
            </w:r>
          </w:p>
        </w:tc>
      </w:tr>
      <w:tr w:rsidR="00816F2A" w:rsidRPr="00CA7D85" w14:paraId="75933754" w14:textId="77777777" w:rsidTr="00F77F38">
        <w:trPr>
          <w:trHeight w:val="395"/>
        </w:trPr>
        <w:tc>
          <w:tcPr>
            <w:tcW w:w="530" w:type="dxa"/>
            <w:vMerge/>
            <w:tcBorders>
              <w:bottom w:val="single" w:sz="4" w:space="0" w:color="auto"/>
            </w:tcBorders>
          </w:tcPr>
          <w:p w14:paraId="6A0DB894" w14:textId="77777777" w:rsidR="00816F2A" w:rsidRPr="00CA7D85" w:rsidRDefault="00816F2A" w:rsidP="00F77F38">
            <w:pPr>
              <w:pStyle w:val="TAL"/>
            </w:pPr>
          </w:p>
        </w:tc>
        <w:tc>
          <w:tcPr>
            <w:tcW w:w="1384" w:type="dxa"/>
            <w:tcBorders>
              <w:top w:val="single" w:sz="4" w:space="0" w:color="auto"/>
              <w:bottom w:val="single" w:sz="4" w:space="0" w:color="auto"/>
            </w:tcBorders>
          </w:tcPr>
          <w:p w14:paraId="2B6F0273" w14:textId="77777777" w:rsidR="00816F2A" w:rsidRPr="00CA7D85" w:rsidRDefault="00816F2A" w:rsidP="00F77F38">
            <w:pPr>
              <w:pStyle w:val="TAL"/>
              <w:rPr>
                <w:rFonts w:eastAsia="Calibri"/>
              </w:rPr>
            </w:pPr>
            <w:r w:rsidRPr="00CA7D85">
              <w:t>SS/PBCH</w:t>
            </w:r>
          </w:p>
          <w:p w14:paraId="5CBDB2D8" w14:textId="77777777" w:rsidR="00816F2A" w:rsidRPr="00CA7D85" w:rsidRDefault="00816F2A" w:rsidP="00F77F38">
            <w:pPr>
              <w:pStyle w:val="TAL"/>
            </w:pPr>
            <w:r w:rsidRPr="00CA7D85">
              <w:t>SSS EPRE</w:t>
            </w:r>
          </w:p>
        </w:tc>
        <w:tc>
          <w:tcPr>
            <w:tcW w:w="746" w:type="dxa"/>
            <w:tcBorders>
              <w:top w:val="single" w:sz="4" w:space="0" w:color="auto"/>
              <w:bottom w:val="single" w:sz="4" w:space="0" w:color="auto"/>
            </w:tcBorders>
          </w:tcPr>
          <w:p w14:paraId="7482E3BB" w14:textId="77777777" w:rsidR="00816F2A" w:rsidRPr="00CA7D85" w:rsidRDefault="00816F2A" w:rsidP="00F77F38">
            <w:pPr>
              <w:pStyle w:val="TAC"/>
            </w:pPr>
            <w:r w:rsidRPr="00CA7D85">
              <w:t>dBm/SCS</w:t>
            </w:r>
          </w:p>
        </w:tc>
        <w:tc>
          <w:tcPr>
            <w:tcW w:w="992" w:type="dxa"/>
            <w:tcBorders>
              <w:top w:val="single" w:sz="4" w:space="0" w:color="auto"/>
              <w:bottom w:val="single" w:sz="4" w:space="0" w:color="auto"/>
            </w:tcBorders>
          </w:tcPr>
          <w:p w14:paraId="5C675FEA" w14:textId="77777777" w:rsidR="00816F2A" w:rsidRPr="00CA7D85" w:rsidRDefault="00816F2A" w:rsidP="00F77F38">
            <w:pPr>
              <w:pStyle w:val="TAC"/>
              <w:rPr>
                <w:lang w:eastAsia="zh-CN"/>
              </w:rPr>
            </w:pPr>
            <w:r w:rsidRPr="00CA7D85">
              <w:rPr>
                <w:lang w:eastAsia="zh-CN"/>
              </w:rPr>
              <w:t>-</w:t>
            </w:r>
          </w:p>
        </w:tc>
        <w:tc>
          <w:tcPr>
            <w:tcW w:w="705" w:type="dxa"/>
            <w:tcBorders>
              <w:top w:val="single" w:sz="4" w:space="0" w:color="auto"/>
              <w:bottom w:val="single" w:sz="4" w:space="0" w:color="auto"/>
            </w:tcBorders>
          </w:tcPr>
          <w:p w14:paraId="04D76BE7" w14:textId="77777777" w:rsidR="00816F2A" w:rsidRPr="00CA7D85" w:rsidRDefault="00816F2A" w:rsidP="00F77F38">
            <w:pPr>
              <w:pStyle w:val="TAC"/>
              <w:rPr>
                <w:lang w:eastAsia="zh-CN"/>
              </w:rPr>
            </w:pPr>
            <w:r w:rsidRPr="00CA7D85">
              <w:rPr>
                <w:lang w:eastAsia="zh-CN"/>
              </w:rPr>
              <w:t>-91</w:t>
            </w:r>
          </w:p>
        </w:tc>
        <w:tc>
          <w:tcPr>
            <w:tcW w:w="706" w:type="dxa"/>
            <w:tcBorders>
              <w:top w:val="single" w:sz="4" w:space="0" w:color="auto"/>
              <w:bottom w:val="single" w:sz="4" w:space="0" w:color="auto"/>
            </w:tcBorders>
          </w:tcPr>
          <w:p w14:paraId="575332DE" w14:textId="77777777" w:rsidR="00816F2A" w:rsidRPr="00CA7D85" w:rsidRDefault="00816F2A" w:rsidP="00F77F38">
            <w:pPr>
              <w:pStyle w:val="TAC"/>
              <w:rPr>
                <w:lang w:eastAsia="zh-CN"/>
              </w:rPr>
            </w:pPr>
            <w:r w:rsidRPr="00CA7D85">
              <w:rPr>
                <w:lang w:eastAsia="zh-CN"/>
              </w:rPr>
              <w:t>-91</w:t>
            </w:r>
          </w:p>
        </w:tc>
        <w:tc>
          <w:tcPr>
            <w:tcW w:w="705" w:type="dxa"/>
            <w:tcBorders>
              <w:top w:val="single" w:sz="4" w:space="0" w:color="auto"/>
              <w:bottom w:val="single" w:sz="4" w:space="0" w:color="auto"/>
            </w:tcBorders>
          </w:tcPr>
          <w:p w14:paraId="2DD34019" w14:textId="77777777" w:rsidR="00816F2A" w:rsidRPr="00CA7D85" w:rsidRDefault="00816F2A" w:rsidP="00F77F38">
            <w:pPr>
              <w:pStyle w:val="TAC"/>
              <w:rPr>
                <w:lang w:eastAsia="zh-CN"/>
              </w:rPr>
            </w:pPr>
            <w:r w:rsidRPr="00CA7D85">
              <w:rPr>
                <w:lang w:eastAsia="zh-CN"/>
              </w:rPr>
              <w:t>off</w:t>
            </w:r>
          </w:p>
        </w:tc>
        <w:tc>
          <w:tcPr>
            <w:tcW w:w="861" w:type="dxa"/>
            <w:tcBorders>
              <w:top w:val="single" w:sz="4" w:space="0" w:color="auto"/>
              <w:bottom w:val="single" w:sz="4" w:space="0" w:color="auto"/>
            </w:tcBorders>
          </w:tcPr>
          <w:p w14:paraId="1C4EC392" w14:textId="77777777" w:rsidR="00816F2A" w:rsidRPr="00CA7D85" w:rsidRDefault="00816F2A" w:rsidP="00F77F38">
            <w:pPr>
              <w:pStyle w:val="TAC"/>
              <w:rPr>
                <w:lang w:eastAsia="zh-CN"/>
              </w:rPr>
            </w:pPr>
            <w:r w:rsidRPr="00CA7D85">
              <w:rPr>
                <w:lang w:eastAsia="zh-CN"/>
              </w:rPr>
              <w:t>off</w:t>
            </w:r>
          </w:p>
        </w:tc>
        <w:tc>
          <w:tcPr>
            <w:tcW w:w="2976" w:type="dxa"/>
            <w:vMerge/>
            <w:tcBorders>
              <w:bottom w:val="single" w:sz="4" w:space="0" w:color="auto"/>
            </w:tcBorders>
          </w:tcPr>
          <w:p w14:paraId="14B16C44" w14:textId="77777777" w:rsidR="00816F2A" w:rsidRPr="00CA7D85" w:rsidRDefault="00816F2A" w:rsidP="00F77F38">
            <w:pPr>
              <w:pStyle w:val="TAL"/>
            </w:pPr>
          </w:p>
        </w:tc>
      </w:tr>
      <w:tr w:rsidR="00816F2A" w:rsidRPr="00CA7D85" w14:paraId="242E7C67" w14:textId="77777777" w:rsidTr="00F77F38">
        <w:trPr>
          <w:trHeight w:val="417"/>
        </w:trPr>
        <w:tc>
          <w:tcPr>
            <w:tcW w:w="530" w:type="dxa"/>
            <w:vMerge w:val="restart"/>
            <w:tcBorders>
              <w:top w:val="single" w:sz="4" w:space="0" w:color="auto"/>
            </w:tcBorders>
          </w:tcPr>
          <w:p w14:paraId="2BBE8E6C" w14:textId="77777777" w:rsidR="00816F2A" w:rsidRPr="00CA7D85" w:rsidRDefault="00816F2A" w:rsidP="00F77F38">
            <w:pPr>
              <w:pStyle w:val="TAL"/>
            </w:pPr>
            <w:r w:rsidRPr="00CA7D85">
              <w:t>T1</w:t>
            </w:r>
          </w:p>
        </w:tc>
        <w:tc>
          <w:tcPr>
            <w:tcW w:w="1384" w:type="dxa"/>
            <w:tcBorders>
              <w:top w:val="single" w:sz="4" w:space="0" w:color="auto"/>
              <w:bottom w:val="single" w:sz="4" w:space="0" w:color="auto"/>
            </w:tcBorders>
          </w:tcPr>
          <w:p w14:paraId="486A9748" w14:textId="77777777" w:rsidR="00816F2A" w:rsidRPr="00CA7D85" w:rsidRDefault="00816F2A" w:rsidP="00F77F38">
            <w:pPr>
              <w:pStyle w:val="TAL"/>
            </w:pPr>
            <w:r w:rsidRPr="00CA7D85">
              <w:t>Cell-specific RS EPRE</w:t>
            </w:r>
          </w:p>
        </w:tc>
        <w:tc>
          <w:tcPr>
            <w:tcW w:w="746" w:type="dxa"/>
            <w:tcBorders>
              <w:top w:val="single" w:sz="4" w:space="0" w:color="auto"/>
              <w:bottom w:val="single" w:sz="4" w:space="0" w:color="auto"/>
            </w:tcBorders>
          </w:tcPr>
          <w:p w14:paraId="3C3A7B06" w14:textId="77777777" w:rsidR="00816F2A" w:rsidRPr="00CA7D85" w:rsidRDefault="00816F2A" w:rsidP="00F77F38">
            <w:pPr>
              <w:pStyle w:val="TAC"/>
            </w:pPr>
            <w:r w:rsidRPr="00CA7D85">
              <w:t>dBm/15kHz</w:t>
            </w:r>
          </w:p>
        </w:tc>
        <w:tc>
          <w:tcPr>
            <w:tcW w:w="992" w:type="dxa"/>
            <w:tcBorders>
              <w:top w:val="single" w:sz="4" w:space="0" w:color="auto"/>
              <w:bottom w:val="single" w:sz="4" w:space="0" w:color="auto"/>
            </w:tcBorders>
          </w:tcPr>
          <w:p w14:paraId="2A8E752A" w14:textId="77777777" w:rsidR="00816F2A" w:rsidRPr="00CA7D85" w:rsidRDefault="00816F2A" w:rsidP="00F77F38">
            <w:pPr>
              <w:pStyle w:val="TAC"/>
              <w:rPr>
                <w:lang w:eastAsia="zh-CN"/>
              </w:rPr>
            </w:pPr>
            <w:r w:rsidRPr="00CA7D85">
              <w:rPr>
                <w:lang w:eastAsia="zh-CN"/>
              </w:rPr>
              <w:t>-96</w:t>
            </w:r>
          </w:p>
        </w:tc>
        <w:tc>
          <w:tcPr>
            <w:tcW w:w="705" w:type="dxa"/>
            <w:tcBorders>
              <w:top w:val="single" w:sz="4" w:space="0" w:color="auto"/>
              <w:bottom w:val="single" w:sz="4" w:space="0" w:color="auto"/>
            </w:tcBorders>
          </w:tcPr>
          <w:p w14:paraId="363199E2" w14:textId="77777777" w:rsidR="00816F2A" w:rsidRPr="00CA7D85" w:rsidRDefault="00816F2A" w:rsidP="00F77F38">
            <w:pPr>
              <w:pStyle w:val="TAC"/>
              <w:rPr>
                <w:lang w:eastAsia="zh-CN"/>
              </w:rPr>
            </w:pPr>
            <w:r w:rsidRPr="00CA7D85">
              <w:rPr>
                <w:lang w:eastAsia="zh-CN"/>
              </w:rPr>
              <w:t>-</w:t>
            </w:r>
          </w:p>
        </w:tc>
        <w:tc>
          <w:tcPr>
            <w:tcW w:w="706" w:type="dxa"/>
            <w:tcBorders>
              <w:top w:val="single" w:sz="4" w:space="0" w:color="auto"/>
              <w:bottom w:val="single" w:sz="4" w:space="0" w:color="auto"/>
            </w:tcBorders>
          </w:tcPr>
          <w:p w14:paraId="27E953D6" w14:textId="77777777" w:rsidR="00816F2A" w:rsidRPr="00CA7D85" w:rsidRDefault="00816F2A" w:rsidP="00F77F38">
            <w:pPr>
              <w:pStyle w:val="TAC"/>
              <w:rPr>
                <w:lang w:eastAsia="zh-CN"/>
              </w:rPr>
            </w:pPr>
            <w:r w:rsidRPr="00CA7D85">
              <w:rPr>
                <w:lang w:eastAsia="zh-CN"/>
              </w:rPr>
              <w:t>-</w:t>
            </w:r>
          </w:p>
        </w:tc>
        <w:tc>
          <w:tcPr>
            <w:tcW w:w="705" w:type="dxa"/>
            <w:tcBorders>
              <w:top w:val="single" w:sz="4" w:space="0" w:color="auto"/>
              <w:bottom w:val="single" w:sz="4" w:space="0" w:color="auto"/>
            </w:tcBorders>
          </w:tcPr>
          <w:p w14:paraId="3D41FF53" w14:textId="77777777" w:rsidR="00816F2A" w:rsidRPr="00CA7D85" w:rsidRDefault="00816F2A" w:rsidP="00F77F38">
            <w:pPr>
              <w:pStyle w:val="TAC"/>
              <w:rPr>
                <w:lang w:eastAsia="zh-CN"/>
              </w:rPr>
            </w:pPr>
            <w:r w:rsidRPr="00CA7D85">
              <w:rPr>
                <w:lang w:eastAsia="zh-CN"/>
              </w:rPr>
              <w:t>-</w:t>
            </w:r>
          </w:p>
        </w:tc>
        <w:tc>
          <w:tcPr>
            <w:tcW w:w="861" w:type="dxa"/>
            <w:tcBorders>
              <w:top w:val="single" w:sz="4" w:space="0" w:color="auto"/>
              <w:bottom w:val="single" w:sz="4" w:space="0" w:color="auto"/>
            </w:tcBorders>
          </w:tcPr>
          <w:p w14:paraId="27ECF10A" w14:textId="77777777" w:rsidR="00816F2A" w:rsidRPr="00CA7D85" w:rsidRDefault="00816F2A" w:rsidP="00F77F38">
            <w:pPr>
              <w:pStyle w:val="TAC"/>
              <w:rPr>
                <w:lang w:eastAsia="zh-CN"/>
              </w:rPr>
            </w:pPr>
            <w:r w:rsidRPr="00CA7D85">
              <w:rPr>
                <w:lang w:eastAsia="zh-CN"/>
              </w:rPr>
              <w:t>-</w:t>
            </w:r>
          </w:p>
        </w:tc>
        <w:tc>
          <w:tcPr>
            <w:tcW w:w="2976" w:type="dxa"/>
            <w:vMerge w:val="restart"/>
            <w:tcBorders>
              <w:top w:val="single" w:sz="4" w:space="0" w:color="auto"/>
            </w:tcBorders>
          </w:tcPr>
          <w:p w14:paraId="47E7D6F6" w14:textId="77777777" w:rsidR="00816F2A" w:rsidRPr="00CA7D85" w:rsidRDefault="00816F2A" w:rsidP="00F77F38">
            <w:pPr>
              <w:pStyle w:val="TAL"/>
            </w:pPr>
            <w:r w:rsidRPr="00CA7D85">
              <w:t xml:space="preserve">EUTRA Cell 1, NR Cell </w:t>
            </w:r>
            <w:r w:rsidRPr="00CA7D85">
              <w:rPr>
                <w:lang w:eastAsia="zh-CN"/>
              </w:rPr>
              <w:t>1, NR Cell 3, NR Cell 2</w:t>
            </w:r>
            <w:r w:rsidRPr="00CA7D85">
              <w:t xml:space="preserve"> and NR Cell </w:t>
            </w:r>
            <w:r w:rsidRPr="00CA7D85">
              <w:rPr>
                <w:lang w:eastAsia="zh-CN"/>
              </w:rPr>
              <w:t>12</w:t>
            </w:r>
            <w:r w:rsidRPr="00CA7D85">
              <w:t xml:space="preserve"> are available.</w:t>
            </w:r>
          </w:p>
        </w:tc>
      </w:tr>
      <w:tr w:rsidR="00816F2A" w:rsidRPr="00CA7D85" w14:paraId="3581E178" w14:textId="77777777" w:rsidTr="00F77F38">
        <w:trPr>
          <w:trHeight w:val="417"/>
        </w:trPr>
        <w:tc>
          <w:tcPr>
            <w:tcW w:w="530" w:type="dxa"/>
            <w:vMerge/>
            <w:tcBorders>
              <w:bottom w:val="single" w:sz="4" w:space="0" w:color="auto"/>
            </w:tcBorders>
          </w:tcPr>
          <w:p w14:paraId="26673783" w14:textId="77777777" w:rsidR="00816F2A" w:rsidRPr="00CA7D85" w:rsidRDefault="00816F2A" w:rsidP="00F77F38">
            <w:pPr>
              <w:pStyle w:val="TAL"/>
            </w:pPr>
          </w:p>
        </w:tc>
        <w:tc>
          <w:tcPr>
            <w:tcW w:w="1384" w:type="dxa"/>
            <w:tcBorders>
              <w:top w:val="single" w:sz="4" w:space="0" w:color="auto"/>
              <w:bottom w:val="single" w:sz="4" w:space="0" w:color="auto"/>
            </w:tcBorders>
          </w:tcPr>
          <w:p w14:paraId="60C969FD" w14:textId="77777777" w:rsidR="00816F2A" w:rsidRPr="00CA7D85" w:rsidRDefault="00816F2A" w:rsidP="00F77F38">
            <w:pPr>
              <w:pStyle w:val="TAL"/>
              <w:rPr>
                <w:rFonts w:eastAsia="Calibri"/>
              </w:rPr>
            </w:pPr>
            <w:r w:rsidRPr="00CA7D85">
              <w:t>SS/PBCH</w:t>
            </w:r>
          </w:p>
          <w:p w14:paraId="29F4011A" w14:textId="77777777" w:rsidR="00816F2A" w:rsidRPr="00CA7D85" w:rsidRDefault="00816F2A" w:rsidP="00F77F38">
            <w:pPr>
              <w:pStyle w:val="TAL"/>
            </w:pPr>
            <w:r w:rsidRPr="00CA7D85">
              <w:t>SSS EPRE</w:t>
            </w:r>
          </w:p>
        </w:tc>
        <w:tc>
          <w:tcPr>
            <w:tcW w:w="746" w:type="dxa"/>
            <w:tcBorders>
              <w:top w:val="single" w:sz="4" w:space="0" w:color="auto"/>
              <w:bottom w:val="single" w:sz="4" w:space="0" w:color="auto"/>
            </w:tcBorders>
          </w:tcPr>
          <w:p w14:paraId="10DB1565" w14:textId="77777777" w:rsidR="00816F2A" w:rsidRPr="00CA7D85" w:rsidRDefault="00816F2A" w:rsidP="00F77F38">
            <w:pPr>
              <w:pStyle w:val="TAC"/>
            </w:pPr>
            <w:r w:rsidRPr="00CA7D85">
              <w:t>dBm/SCS</w:t>
            </w:r>
          </w:p>
        </w:tc>
        <w:tc>
          <w:tcPr>
            <w:tcW w:w="992" w:type="dxa"/>
            <w:tcBorders>
              <w:top w:val="single" w:sz="4" w:space="0" w:color="auto"/>
              <w:bottom w:val="single" w:sz="4" w:space="0" w:color="auto"/>
            </w:tcBorders>
          </w:tcPr>
          <w:p w14:paraId="3FD07A17" w14:textId="77777777" w:rsidR="00816F2A" w:rsidRPr="00CA7D85" w:rsidRDefault="00816F2A" w:rsidP="00F77F38">
            <w:pPr>
              <w:pStyle w:val="TAC"/>
              <w:rPr>
                <w:lang w:eastAsia="zh-CN"/>
              </w:rPr>
            </w:pPr>
            <w:r w:rsidRPr="00CA7D85">
              <w:rPr>
                <w:lang w:eastAsia="zh-CN"/>
              </w:rPr>
              <w:t>-</w:t>
            </w:r>
          </w:p>
        </w:tc>
        <w:tc>
          <w:tcPr>
            <w:tcW w:w="705" w:type="dxa"/>
            <w:tcBorders>
              <w:top w:val="single" w:sz="4" w:space="0" w:color="auto"/>
              <w:bottom w:val="single" w:sz="4" w:space="0" w:color="auto"/>
            </w:tcBorders>
          </w:tcPr>
          <w:p w14:paraId="3BE89940" w14:textId="77777777" w:rsidR="00816F2A" w:rsidRPr="00CA7D85" w:rsidRDefault="00816F2A" w:rsidP="00F77F38">
            <w:pPr>
              <w:pStyle w:val="TAC"/>
              <w:rPr>
                <w:lang w:eastAsia="zh-CN"/>
              </w:rPr>
            </w:pPr>
            <w:r w:rsidRPr="00CA7D85">
              <w:rPr>
                <w:lang w:eastAsia="zh-CN"/>
              </w:rPr>
              <w:t>-91</w:t>
            </w:r>
          </w:p>
        </w:tc>
        <w:tc>
          <w:tcPr>
            <w:tcW w:w="706" w:type="dxa"/>
            <w:tcBorders>
              <w:top w:val="single" w:sz="4" w:space="0" w:color="auto"/>
              <w:bottom w:val="single" w:sz="4" w:space="0" w:color="auto"/>
            </w:tcBorders>
          </w:tcPr>
          <w:p w14:paraId="654BFE5F" w14:textId="77777777" w:rsidR="00816F2A" w:rsidRPr="00CA7D85" w:rsidRDefault="00816F2A" w:rsidP="00F77F38">
            <w:pPr>
              <w:pStyle w:val="TAC"/>
              <w:rPr>
                <w:lang w:eastAsia="zh-CN"/>
              </w:rPr>
            </w:pPr>
            <w:r w:rsidRPr="00CA7D85">
              <w:rPr>
                <w:lang w:eastAsia="zh-CN"/>
              </w:rPr>
              <w:t>-91</w:t>
            </w:r>
          </w:p>
        </w:tc>
        <w:tc>
          <w:tcPr>
            <w:tcW w:w="705" w:type="dxa"/>
            <w:tcBorders>
              <w:top w:val="single" w:sz="4" w:space="0" w:color="auto"/>
              <w:bottom w:val="single" w:sz="4" w:space="0" w:color="auto"/>
            </w:tcBorders>
          </w:tcPr>
          <w:p w14:paraId="2F6A5F59" w14:textId="77777777" w:rsidR="00816F2A" w:rsidRPr="00CA7D85" w:rsidRDefault="00816F2A" w:rsidP="00F77F38">
            <w:pPr>
              <w:pStyle w:val="TAC"/>
              <w:rPr>
                <w:lang w:eastAsia="zh-CN"/>
              </w:rPr>
            </w:pPr>
            <w:r w:rsidRPr="00CA7D85">
              <w:rPr>
                <w:lang w:eastAsia="zh-CN"/>
              </w:rPr>
              <w:t>-91</w:t>
            </w:r>
          </w:p>
        </w:tc>
        <w:tc>
          <w:tcPr>
            <w:tcW w:w="861" w:type="dxa"/>
            <w:tcBorders>
              <w:top w:val="single" w:sz="4" w:space="0" w:color="auto"/>
              <w:bottom w:val="single" w:sz="4" w:space="0" w:color="auto"/>
            </w:tcBorders>
          </w:tcPr>
          <w:p w14:paraId="1ED8B532" w14:textId="77777777" w:rsidR="00816F2A" w:rsidRPr="00CA7D85" w:rsidRDefault="00816F2A" w:rsidP="00F77F38">
            <w:pPr>
              <w:pStyle w:val="TAC"/>
              <w:rPr>
                <w:lang w:eastAsia="zh-CN"/>
              </w:rPr>
            </w:pPr>
            <w:r w:rsidRPr="00CA7D85">
              <w:rPr>
                <w:lang w:eastAsia="zh-CN"/>
              </w:rPr>
              <w:t>-91</w:t>
            </w:r>
          </w:p>
        </w:tc>
        <w:tc>
          <w:tcPr>
            <w:tcW w:w="2976" w:type="dxa"/>
            <w:vMerge/>
            <w:tcBorders>
              <w:bottom w:val="single" w:sz="4" w:space="0" w:color="auto"/>
            </w:tcBorders>
          </w:tcPr>
          <w:p w14:paraId="7AAC0D29" w14:textId="77777777" w:rsidR="00816F2A" w:rsidRPr="00CA7D85" w:rsidRDefault="00816F2A" w:rsidP="00F77F38">
            <w:pPr>
              <w:pStyle w:val="TAL"/>
            </w:pPr>
          </w:p>
        </w:tc>
      </w:tr>
    </w:tbl>
    <w:p w14:paraId="52B390EF" w14:textId="77777777" w:rsidR="00D544D4" w:rsidRPr="00CA7D85" w:rsidRDefault="00D544D4" w:rsidP="00D544D4">
      <w:pPr>
        <w:rPr>
          <w:lang w:eastAsia="sv-SE"/>
        </w:rPr>
      </w:pPr>
    </w:p>
    <w:p w14:paraId="4DCC0095" w14:textId="77777777" w:rsidR="00D544D4" w:rsidRPr="00CA7D85" w:rsidRDefault="00D544D4" w:rsidP="00D544D4">
      <w:pPr>
        <w:pStyle w:val="TH"/>
      </w:pPr>
      <w:r w:rsidRPr="00CA7D85">
        <w:t>Table 8.2.4.2.1.1.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D544D4" w:rsidRPr="00CA7D85" w14:paraId="2E21EF0D" w14:textId="77777777" w:rsidTr="0085660F">
        <w:tc>
          <w:tcPr>
            <w:tcW w:w="643" w:type="dxa"/>
            <w:tcBorders>
              <w:bottom w:val="nil"/>
            </w:tcBorders>
            <w:shd w:val="clear" w:color="auto" w:fill="auto"/>
          </w:tcPr>
          <w:p w14:paraId="263F3337" w14:textId="77777777" w:rsidR="00D544D4" w:rsidRPr="00CA7D85" w:rsidRDefault="00D544D4" w:rsidP="00051FE8">
            <w:pPr>
              <w:keepNext/>
              <w:keepLines/>
              <w:spacing w:after="0"/>
              <w:jc w:val="center"/>
              <w:rPr>
                <w:rFonts w:ascii="Arial" w:hAnsi="Arial"/>
                <w:b/>
                <w:sz w:val="18"/>
              </w:rPr>
            </w:pPr>
            <w:r w:rsidRPr="00CA7D85">
              <w:rPr>
                <w:rFonts w:ascii="Arial" w:hAnsi="Arial"/>
                <w:b/>
                <w:sz w:val="18"/>
              </w:rPr>
              <w:t>St</w:t>
            </w:r>
          </w:p>
        </w:tc>
        <w:tc>
          <w:tcPr>
            <w:tcW w:w="4325" w:type="dxa"/>
            <w:vMerge w:val="restart"/>
            <w:shd w:val="clear" w:color="auto" w:fill="auto"/>
          </w:tcPr>
          <w:p w14:paraId="619C8BB6" w14:textId="77777777" w:rsidR="00D544D4" w:rsidRPr="00CA7D85" w:rsidRDefault="00D544D4" w:rsidP="00051FE8">
            <w:pPr>
              <w:pStyle w:val="TAH"/>
              <w:rPr>
                <w:b w:val="0"/>
                <w:lang w:eastAsia="en-US"/>
              </w:rPr>
            </w:pPr>
            <w:r w:rsidRPr="00CA7D85">
              <w:rPr>
                <w:lang w:eastAsia="en-US"/>
              </w:rPr>
              <w:t>Procedure</w:t>
            </w:r>
          </w:p>
        </w:tc>
        <w:tc>
          <w:tcPr>
            <w:tcW w:w="3237" w:type="dxa"/>
            <w:gridSpan w:val="2"/>
            <w:shd w:val="clear" w:color="auto" w:fill="auto"/>
          </w:tcPr>
          <w:p w14:paraId="4DA8B0F0" w14:textId="77777777" w:rsidR="00D544D4" w:rsidRPr="00CA7D85" w:rsidRDefault="00D544D4" w:rsidP="00051FE8">
            <w:pPr>
              <w:pStyle w:val="TAH"/>
              <w:rPr>
                <w:lang w:eastAsia="en-US"/>
              </w:rPr>
            </w:pPr>
            <w:r w:rsidRPr="00CA7D85">
              <w:rPr>
                <w:lang w:eastAsia="en-US"/>
              </w:rPr>
              <w:t>Message Sequence</w:t>
            </w:r>
          </w:p>
        </w:tc>
        <w:tc>
          <w:tcPr>
            <w:tcW w:w="542" w:type="dxa"/>
            <w:tcBorders>
              <w:bottom w:val="nil"/>
            </w:tcBorders>
            <w:shd w:val="clear" w:color="auto" w:fill="auto"/>
          </w:tcPr>
          <w:p w14:paraId="5B98CFA3" w14:textId="77777777" w:rsidR="00D544D4" w:rsidRPr="00CA7D85" w:rsidRDefault="00D544D4" w:rsidP="00051FE8">
            <w:pPr>
              <w:pStyle w:val="TAH"/>
              <w:rPr>
                <w:b w:val="0"/>
                <w:lang w:eastAsia="en-US"/>
              </w:rPr>
            </w:pPr>
            <w:r w:rsidRPr="00CA7D85">
              <w:rPr>
                <w:lang w:eastAsia="en-US"/>
              </w:rPr>
              <w:t>TP</w:t>
            </w:r>
          </w:p>
        </w:tc>
        <w:tc>
          <w:tcPr>
            <w:tcW w:w="856" w:type="dxa"/>
            <w:tcBorders>
              <w:bottom w:val="nil"/>
            </w:tcBorders>
            <w:shd w:val="clear" w:color="auto" w:fill="auto"/>
          </w:tcPr>
          <w:p w14:paraId="10628200" w14:textId="77777777" w:rsidR="00D544D4" w:rsidRPr="00CA7D85" w:rsidRDefault="00D544D4" w:rsidP="00051FE8">
            <w:pPr>
              <w:pStyle w:val="TAH"/>
              <w:rPr>
                <w:lang w:eastAsia="en-US"/>
              </w:rPr>
            </w:pPr>
            <w:r w:rsidRPr="00CA7D85">
              <w:rPr>
                <w:lang w:eastAsia="en-US"/>
              </w:rPr>
              <w:t>Verdict</w:t>
            </w:r>
          </w:p>
        </w:tc>
      </w:tr>
      <w:tr w:rsidR="00D544D4" w:rsidRPr="00CA7D85" w14:paraId="0A4A7DCD" w14:textId="77777777" w:rsidTr="0085660F">
        <w:tc>
          <w:tcPr>
            <w:tcW w:w="643" w:type="dxa"/>
            <w:tcBorders>
              <w:top w:val="nil"/>
            </w:tcBorders>
            <w:shd w:val="clear" w:color="auto" w:fill="auto"/>
          </w:tcPr>
          <w:p w14:paraId="66DC9046" w14:textId="77777777" w:rsidR="00D544D4" w:rsidRPr="00CA7D85" w:rsidRDefault="00D544D4" w:rsidP="00051FE8">
            <w:pPr>
              <w:keepNext/>
              <w:keepLines/>
              <w:spacing w:after="0"/>
              <w:jc w:val="center"/>
              <w:rPr>
                <w:rFonts w:ascii="Arial" w:hAnsi="Arial" w:cs="Arial"/>
                <w:b/>
                <w:sz w:val="18"/>
                <w:szCs w:val="18"/>
              </w:rPr>
            </w:pPr>
          </w:p>
        </w:tc>
        <w:tc>
          <w:tcPr>
            <w:tcW w:w="4325" w:type="dxa"/>
            <w:vMerge/>
            <w:shd w:val="clear" w:color="auto" w:fill="auto"/>
          </w:tcPr>
          <w:p w14:paraId="3697C35E" w14:textId="77777777" w:rsidR="00D544D4" w:rsidRPr="00CA7D85" w:rsidRDefault="00D544D4" w:rsidP="00051FE8">
            <w:pPr>
              <w:keepNext/>
              <w:keepLines/>
              <w:spacing w:after="0"/>
              <w:jc w:val="center"/>
              <w:rPr>
                <w:rFonts w:ascii="Arial" w:hAnsi="Arial" w:cs="Arial"/>
                <w:b/>
                <w:sz w:val="18"/>
                <w:szCs w:val="18"/>
              </w:rPr>
            </w:pPr>
          </w:p>
        </w:tc>
        <w:tc>
          <w:tcPr>
            <w:tcW w:w="720" w:type="dxa"/>
            <w:shd w:val="clear" w:color="auto" w:fill="auto"/>
          </w:tcPr>
          <w:p w14:paraId="772EC33D" w14:textId="77777777" w:rsidR="00D544D4" w:rsidRPr="00CA7D85" w:rsidRDefault="00D544D4" w:rsidP="00051FE8">
            <w:pPr>
              <w:pStyle w:val="TAH"/>
              <w:rPr>
                <w:lang w:eastAsia="en-US"/>
              </w:rPr>
            </w:pPr>
            <w:r w:rsidRPr="00CA7D85">
              <w:rPr>
                <w:lang w:eastAsia="en-US"/>
              </w:rPr>
              <w:t>U – S</w:t>
            </w:r>
          </w:p>
        </w:tc>
        <w:tc>
          <w:tcPr>
            <w:tcW w:w="2517" w:type="dxa"/>
            <w:shd w:val="clear" w:color="auto" w:fill="auto"/>
          </w:tcPr>
          <w:p w14:paraId="5804F00C" w14:textId="77777777" w:rsidR="00D544D4" w:rsidRPr="00CA7D85" w:rsidRDefault="00D544D4" w:rsidP="00051FE8">
            <w:pPr>
              <w:pStyle w:val="TAH"/>
              <w:rPr>
                <w:lang w:eastAsia="en-US"/>
              </w:rPr>
            </w:pPr>
            <w:r w:rsidRPr="00CA7D85">
              <w:rPr>
                <w:lang w:eastAsia="en-US"/>
              </w:rPr>
              <w:t>Message</w:t>
            </w:r>
          </w:p>
        </w:tc>
        <w:tc>
          <w:tcPr>
            <w:tcW w:w="542" w:type="dxa"/>
            <w:tcBorders>
              <w:top w:val="nil"/>
            </w:tcBorders>
            <w:shd w:val="clear" w:color="auto" w:fill="auto"/>
          </w:tcPr>
          <w:p w14:paraId="5079E3FC" w14:textId="77777777" w:rsidR="00D544D4" w:rsidRPr="00CA7D85" w:rsidRDefault="00D544D4" w:rsidP="00051FE8">
            <w:pPr>
              <w:keepNext/>
              <w:keepLines/>
              <w:spacing w:after="0"/>
              <w:jc w:val="center"/>
              <w:rPr>
                <w:rFonts w:ascii="Arial" w:hAnsi="Arial" w:cs="Arial"/>
                <w:b/>
                <w:sz w:val="18"/>
                <w:szCs w:val="18"/>
              </w:rPr>
            </w:pPr>
          </w:p>
        </w:tc>
        <w:tc>
          <w:tcPr>
            <w:tcW w:w="856" w:type="dxa"/>
            <w:tcBorders>
              <w:top w:val="nil"/>
            </w:tcBorders>
            <w:shd w:val="clear" w:color="auto" w:fill="auto"/>
          </w:tcPr>
          <w:p w14:paraId="6F2C1C67" w14:textId="77777777" w:rsidR="00D544D4" w:rsidRPr="00CA7D85" w:rsidRDefault="00D544D4" w:rsidP="00051FE8">
            <w:pPr>
              <w:keepNext/>
              <w:keepLines/>
              <w:spacing w:after="0"/>
              <w:jc w:val="center"/>
              <w:rPr>
                <w:rFonts w:ascii="Arial" w:hAnsi="Arial" w:cs="Arial"/>
                <w:b/>
                <w:sz w:val="18"/>
                <w:szCs w:val="18"/>
              </w:rPr>
            </w:pPr>
          </w:p>
        </w:tc>
      </w:tr>
      <w:tr w:rsidR="00D544D4" w:rsidRPr="00CA7D85" w14:paraId="474DCB14" w14:textId="77777777" w:rsidTr="0085660F">
        <w:trPr>
          <w:trHeight w:val="36"/>
        </w:trPr>
        <w:tc>
          <w:tcPr>
            <w:tcW w:w="643" w:type="dxa"/>
            <w:shd w:val="clear" w:color="auto" w:fill="auto"/>
          </w:tcPr>
          <w:p w14:paraId="66C8E7FA" w14:textId="77777777" w:rsidR="00D544D4" w:rsidRPr="00CA7D85" w:rsidRDefault="00D544D4" w:rsidP="00051FE8">
            <w:pPr>
              <w:keepNext/>
              <w:keepLines/>
              <w:spacing w:after="0"/>
              <w:jc w:val="center"/>
              <w:rPr>
                <w:rFonts w:ascii="Arial" w:hAnsi="Arial" w:cs="Arial"/>
                <w:sz w:val="18"/>
                <w:szCs w:val="18"/>
                <w:lang w:eastAsia="zh-CN"/>
              </w:rPr>
            </w:pPr>
            <w:r w:rsidRPr="00CA7D85">
              <w:rPr>
                <w:rFonts w:ascii="Arial" w:hAnsi="Arial" w:cs="Arial"/>
                <w:sz w:val="18"/>
                <w:szCs w:val="18"/>
                <w:lang w:eastAsia="zh-CN"/>
              </w:rPr>
              <w:t>1</w:t>
            </w:r>
          </w:p>
        </w:tc>
        <w:tc>
          <w:tcPr>
            <w:tcW w:w="4325" w:type="dxa"/>
            <w:shd w:val="clear" w:color="auto" w:fill="auto"/>
          </w:tcPr>
          <w:p w14:paraId="44785F1A" w14:textId="77777777" w:rsidR="00D544D4" w:rsidRPr="00CA7D85" w:rsidRDefault="00D544D4" w:rsidP="00051FE8">
            <w:pPr>
              <w:pStyle w:val="TAL"/>
              <w:rPr>
                <w:lang w:eastAsia="en-US"/>
              </w:rPr>
            </w:pPr>
            <w:r w:rsidRPr="00CA7D85">
              <w:rPr>
                <w:lang w:eastAsia="en-US"/>
              </w:rPr>
              <w:t>The SS changes Cell parameters according to the row “T0” in table 8.2.4.2.1.1.3.2-1.</w:t>
            </w:r>
          </w:p>
        </w:tc>
        <w:tc>
          <w:tcPr>
            <w:tcW w:w="720" w:type="dxa"/>
            <w:shd w:val="clear" w:color="auto" w:fill="auto"/>
          </w:tcPr>
          <w:p w14:paraId="58E536E5" w14:textId="77777777" w:rsidR="00D544D4" w:rsidRPr="00CA7D85" w:rsidRDefault="00D544D4" w:rsidP="00051FE8">
            <w:pPr>
              <w:pStyle w:val="TAC"/>
              <w:rPr>
                <w:lang w:eastAsia="en-US"/>
              </w:rPr>
            </w:pPr>
            <w:r w:rsidRPr="00CA7D85">
              <w:rPr>
                <w:lang w:eastAsia="en-US"/>
              </w:rPr>
              <w:t>-</w:t>
            </w:r>
          </w:p>
        </w:tc>
        <w:tc>
          <w:tcPr>
            <w:tcW w:w="2517" w:type="dxa"/>
            <w:shd w:val="clear" w:color="auto" w:fill="auto"/>
          </w:tcPr>
          <w:p w14:paraId="6C77CFD9" w14:textId="77777777" w:rsidR="00D544D4" w:rsidRPr="00CA7D85" w:rsidRDefault="00D544D4" w:rsidP="00051FE8">
            <w:pPr>
              <w:pStyle w:val="TAL"/>
              <w:rPr>
                <w:rFonts w:eastAsia="MS Mincho" w:cs="Arial"/>
                <w:i/>
                <w:szCs w:val="18"/>
                <w:lang w:eastAsia="en-US"/>
              </w:rPr>
            </w:pPr>
            <w:r w:rsidRPr="00CA7D85">
              <w:rPr>
                <w:rFonts w:cs="Arial"/>
                <w:szCs w:val="18"/>
                <w:lang w:eastAsia="en-US"/>
              </w:rPr>
              <w:t>-</w:t>
            </w:r>
          </w:p>
        </w:tc>
        <w:tc>
          <w:tcPr>
            <w:tcW w:w="542" w:type="dxa"/>
            <w:shd w:val="clear" w:color="auto" w:fill="auto"/>
          </w:tcPr>
          <w:p w14:paraId="4B6D9DCF" w14:textId="77777777" w:rsidR="00D544D4" w:rsidRPr="00CA7D85" w:rsidRDefault="00D544D4" w:rsidP="00051FE8">
            <w:pPr>
              <w:pStyle w:val="TAC"/>
              <w:rPr>
                <w:lang w:eastAsia="en-US"/>
              </w:rPr>
            </w:pPr>
            <w:r w:rsidRPr="00CA7D85">
              <w:rPr>
                <w:lang w:eastAsia="en-US"/>
              </w:rPr>
              <w:t>-</w:t>
            </w:r>
          </w:p>
        </w:tc>
        <w:tc>
          <w:tcPr>
            <w:tcW w:w="856" w:type="dxa"/>
            <w:shd w:val="clear" w:color="auto" w:fill="auto"/>
          </w:tcPr>
          <w:p w14:paraId="474BF048" w14:textId="77777777" w:rsidR="00D544D4" w:rsidRPr="00CA7D85" w:rsidRDefault="00D544D4" w:rsidP="00051FE8">
            <w:pPr>
              <w:pStyle w:val="TAC"/>
              <w:rPr>
                <w:lang w:eastAsia="en-US"/>
              </w:rPr>
            </w:pPr>
            <w:r w:rsidRPr="00CA7D85">
              <w:rPr>
                <w:lang w:eastAsia="en-US"/>
              </w:rPr>
              <w:t>-</w:t>
            </w:r>
          </w:p>
        </w:tc>
      </w:tr>
      <w:tr w:rsidR="00D544D4" w:rsidRPr="00CA7D85" w14:paraId="209AD7E6" w14:textId="77777777" w:rsidTr="0085660F">
        <w:trPr>
          <w:trHeight w:val="36"/>
        </w:trPr>
        <w:tc>
          <w:tcPr>
            <w:tcW w:w="643" w:type="dxa"/>
            <w:shd w:val="clear" w:color="auto" w:fill="auto"/>
          </w:tcPr>
          <w:p w14:paraId="0E749EB4" w14:textId="77777777" w:rsidR="00D544D4" w:rsidRPr="00CA7D85" w:rsidRDefault="00D544D4" w:rsidP="00051FE8">
            <w:pPr>
              <w:keepNext/>
              <w:keepLines/>
              <w:spacing w:after="0"/>
              <w:jc w:val="center"/>
              <w:rPr>
                <w:rFonts w:ascii="Arial" w:hAnsi="Arial" w:cs="Arial"/>
                <w:sz w:val="18"/>
                <w:szCs w:val="18"/>
                <w:lang w:eastAsia="zh-CN"/>
              </w:rPr>
            </w:pPr>
            <w:r w:rsidRPr="00CA7D85">
              <w:rPr>
                <w:rFonts w:ascii="Arial" w:hAnsi="Arial" w:cs="Arial"/>
                <w:sz w:val="18"/>
                <w:szCs w:val="18"/>
                <w:lang w:eastAsia="zh-CN"/>
              </w:rPr>
              <w:t>2</w:t>
            </w:r>
          </w:p>
        </w:tc>
        <w:tc>
          <w:tcPr>
            <w:tcW w:w="4325" w:type="dxa"/>
            <w:shd w:val="clear" w:color="auto" w:fill="auto"/>
          </w:tcPr>
          <w:p w14:paraId="2AF90A1A" w14:textId="5DB748EA" w:rsidR="00D544D4" w:rsidRPr="00CA7D85" w:rsidRDefault="00D544D4" w:rsidP="00051FE8">
            <w:pPr>
              <w:pStyle w:val="TAL"/>
              <w:rPr>
                <w:lang w:eastAsia="en-US"/>
              </w:rPr>
            </w:pPr>
            <w:r w:rsidRPr="00CA7D85">
              <w:rPr>
                <w:lang w:eastAsia="en-US"/>
              </w:rPr>
              <w:t xml:space="preserve">The SS transmits an </w:t>
            </w:r>
            <w:r w:rsidRPr="00CA7D85">
              <w:rPr>
                <w:i/>
                <w:lang w:eastAsia="en-US"/>
              </w:rPr>
              <w:t>RRCConnectionReconfiguration message</w:t>
            </w:r>
            <w:r w:rsidRPr="00CA7D85">
              <w:rPr>
                <w:lang w:eastAsia="en-US"/>
              </w:rPr>
              <w:t xml:space="preserve"> with nr-Config IE including NR RRCReconfiguration message to configure NR Cell 1 as the NR PSCell and sCellToAddModList with </w:t>
            </w:r>
            <w:r w:rsidR="006E32D0" w:rsidRPr="00CA7D85">
              <w:t>a</w:t>
            </w:r>
            <w:r w:rsidRPr="00CA7D85">
              <w:rPr>
                <w:lang w:eastAsia="en-US"/>
              </w:rPr>
              <w:t xml:space="preserve"> sCellIndex set to NR Cell 3 as the configured S</w:t>
            </w:r>
            <w:ins w:id="11753" w:author="R5-240613" w:date="2024-04-10T07:51:00Z">
              <w:r w:rsidR="006E03C7">
                <w:rPr>
                  <w:lang w:eastAsia="en-US"/>
                </w:rPr>
                <w:t>C</w:t>
              </w:r>
            </w:ins>
            <w:del w:id="11754" w:author="R5-240613" w:date="2024-04-10T07:51:00Z">
              <w:r w:rsidRPr="00CA7D85" w:rsidDel="006E03C7">
                <w:rPr>
                  <w:lang w:eastAsia="en-US"/>
                </w:rPr>
                <w:delText>c</w:delText>
              </w:r>
            </w:del>
            <w:r w:rsidRPr="00CA7D85">
              <w:rPr>
                <w:lang w:eastAsia="en-US"/>
              </w:rPr>
              <w:t>ell.</w:t>
            </w:r>
          </w:p>
        </w:tc>
        <w:tc>
          <w:tcPr>
            <w:tcW w:w="720" w:type="dxa"/>
            <w:shd w:val="clear" w:color="auto" w:fill="auto"/>
          </w:tcPr>
          <w:p w14:paraId="79C5DDF8" w14:textId="77777777" w:rsidR="00D544D4" w:rsidRPr="00CA7D85" w:rsidRDefault="00D544D4" w:rsidP="00051FE8">
            <w:pPr>
              <w:pStyle w:val="TAC"/>
              <w:rPr>
                <w:lang w:eastAsia="en-US"/>
              </w:rPr>
            </w:pPr>
            <w:r w:rsidRPr="00CA7D85">
              <w:rPr>
                <w:lang w:eastAsia="en-US"/>
              </w:rPr>
              <w:t>&lt;--</w:t>
            </w:r>
          </w:p>
        </w:tc>
        <w:tc>
          <w:tcPr>
            <w:tcW w:w="2517" w:type="dxa"/>
            <w:shd w:val="clear" w:color="auto" w:fill="auto"/>
          </w:tcPr>
          <w:p w14:paraId="36E16237" w14:textId="77777777" w:rsidR="00D544D4" w:rsidRPr="00CA7D85" w:rsidRDefault="00D544D4" w:rsidP="00051FE8">
            <w:pPr>
              <w:pStyle w:val="TAL"/>
              <w:rPr>
                <w:i/>
                <w:iCs/>
                <w:lang w:eastAsia="en-US"/>
              </w:rPr>
            </w:pPr>
            <w:r w:rsidRPr="00CA7D85">
              <w:rPr>
                <w:i/>
                <w:iCs/>
                <w:lang w:eastAsia="en-US"/>
              </w:rPr>
              <w:t>RRCConnectionReconfiguration</w:t>
            </w:r>
          </w:p>
        </w:tc>
        <w:tc>
          <w:tcPr>
            <w:tcW w:w="542" w:type="dxa"/>
            <w:shd w:val="clear" w:color="auto" w:fill="auto"/>
          </w:tcPr>
          <w:p w14:paraId="7F8199D7" w14:textId="77777777" w:rsidR="00D544D4" w:rsidRPr="00CA7D85" w:rsidRDefault="00D544D4" w:rsidP="00051FE8">
            <w:pPr>
              <w:pStyle w:val="TAC"/>
              <w:rPr>
                <w:lang w:eastAsia="en-US"/>
              </w:rPr>
            </w:pPr>
            <w:r w:rsidRPr="00CA7D85">
              <w:rPr>
                <w:lang w:eastAsia="en-US"/>
              </w:rPr>
              <w:t>-</w:t>
            </w:r>
          </w:p>
        </w:tc>
        <w:tc>
          <w:tcPr>
            <w:tcW w:w="856" w:type="dxa"/>
            <w:shd w:val="clear" w:color="auto" w:fill="auto"/>
          </w:tcPr>
          <w:p w14:paraId="29F7C059" w14:textId="77777777" w:rsidR="00D544D4" w:rsidRPr="00CA7D85" w:rsidRDefault="00D544D4" w:rsidP="00051FE8">
            <w:pPr>
              <w:pStyle w:val="TAC"/>
              <w:rPr>
                <w:lang w:eastAsia="en-US"/>
              </w:rPr>
            </w:pPr>
            <w:r w:rsidRPr="00CA7D85">
              <w:rPr>
                <w:lang w:eastAsia="en-US"/>
              </w:rPr>
              <w:t>-</w:t>
            </w:r>
          </w:p>
        </w:tc>
      </w:tr>
      <w:tr w:rsidR="00D544D4" w:rsidRPr="00CA7D85" w14:paraId="7F90512A" w14:textId="77777777" w:rsidTr="0085660F">
        <w:trPr>
          <w:trHeight w:val="36"/>
        </w:trPr>
        <w:tc>
          <w:tcPr>
            <w:tcW w:w="643" w:type="dxa"/>
            <w:shd w:val="clear" w:color="auto" w:fill="auto"/>
          </w:tcPr>
          <w:p w14:paraId="6F59438E" w14:textId="77777777" w:rsidR="00D544D4" w:rsidRPr="00CA7D85" w:rsidRDefault="00D544D4" w:rsidP="00051FE8">
            <w:pPr>
              <w:keepNext/>
              <w:keepLines/>
              <w:spacing w:after="0"/>
              <w:jc w:val="center"/>
              <w:rPr>
                <w:rFonts w:ascii="Arial" w:hAnsi="Arial" w:cs="Arial"/>
                <w:sz w:val="18"/>
                <w:szCs w:val="18"/>
                <w:lang w:eastAsia="zh-CN"/>
              </w:rPr>
            </w:pPr>
            <w:r w:rsidRPr="00CA7D85">
              <w:rPr>
                <w:rFonts w:ascii="Arial" w:hAnsi="Arial" w:cs="Arial"/>
                <w:sz w:val="18"/>
                <w:szCs w:val="18"/>
                <w:lang w:eastAsia="zh-CN"/>
              </w:rPr>
              <w:t>3</w:t>
            </w:r>
          </w:p>
        </w:tc>
        <w:tc>
          <w:tcPr>
            <w:tcW w:w="4325" w:type="dxa"/>
            <w:shd w:val="clear" w:color="auto" w:fill="auto"/>
          </w:tcPr>
          <w:p w14:paraId="4E8196D8" w14:textId="77777777" w:rsidR="00D544D4" w:rsidRPr="00CA7D85" w:rsidRDefault="00D544D4" w:rsidP="00051FE8">
            <w:pPr>
              <w:pStyle w:val="TAL"/>
              <w:rPr>
                <w:lang w:eastAsia="en-US"/>
              </w:rPr>
            </w:pPr>
            <w:r w:rsidRPr="00CA7D85">
              <w:rPr>
                <w:lang w:eastAsia="en-US"/>
              </w:rPr>
              <w:t xml:space="preserve">Check: Does the UE transmit an </w:t>
            </w:r>
            <w:r w:rsidRPr="00CA7D85">
              <w:rPr>
                <w:i/>
                <w:lang w:eastAsia="en-US"/>
              </w:rPr>
              <w:t xml:space="preserve">RRCConnectionReconfigurationComplete </w:t>
            </w:r>
            <w:r w:rsidRPr="00CA7D85">
              <w:rPr>
                <w:lang w:eastAsia="en-US"/>
              </w:rPr>
              <w:t>message?</w:t>
            </w:r>
          </w:p>
        </w:tc>
        <w:tc>
          <w:tcPr>
            <w:tcW w:w="720" w:type="dxa"/>
            <w:shd w:val="clear" w:color="auto" w:fill="auto"/>
          </w:tcPr>
          <w:p w14:paraId="5C84CAD6" w14:textId="77777777" w:rsidR="00D544D4" w:rsidRPr="00CA7D85" w:rsidRDefault="00D544D4" w:rsidP="00051FE8">
            <w:pPr>
              <w:pStyle w:val="TAC"/>
              <w:rPr>
                <w:lang w:eastAsia="en-US"/>
              </w:rPr>
            </w:pPr>
            <w:r w:rsidRPr="00CA7D85">
              <w:rPr>
                <w:lang w:eastAsia="en-US"/>
              </w:rPr>
              <w:t>--&gt;</w:t>
            </w:r>
          </w:p>
        </w:tc>
        <w:tc>
          <w:tcPr>
            <w:tcW w:w="2517" w:type="dxa"/>
            <w:shd w:val="clear" w:color="auto" w:fill="auto"/>
          </w:tcPr>
          <w:p w14:paraId="6D6662EF" w14:textId="77777777" w:rsidR="00D544D4" w:rsidRPr="00CA7D85" w:rsidRDefault="00D544D4" w:rsidP="00051FE8">
            <w:pPr>
              <w:pStyle w:val="TAL"/>
              <w:rPr>
                <w:i/>
                <w:iCs/>
                <w:lang w:eastAsia="en-US"/>
              </w:rPr>
            </w:pPr>
            <w:r w:rsidRPr="00CA7D85">
              <w:rPr>
                <w:i/>
                <w:iCs/>
                <w:lang w:eastAsia="en-US"/>
              </w:rPr>
              <w:t>RRCConnectionReconfigurationComplete</w:t>
            </w:r>
          </w:p>
        </w:tc>
        <w:tc>
          <w:tcPr>
            <w:tcW w:w="542" w:type="dxa"/>
            <w:shd w:val="clear" w:color="auto" w:fill="auto"/>
          </w:tcPr>
          <w:p w14:paraId="0BEE59F2" w14:textId="77777777" w:rsidR="00D544D4" w:rsidRPr="00CA7D85" w:rsidRDefault="00D544D4" w:rsidP="00051FE8">
            <w:pPr>
              <w:pStyle w:val="TAC"/>
              <w:rPr>
                <w:lang w:eastAsia="en-US"/>
              </w:rPr>
            </w:pPr>
            <w:r w:rsidRPr="00CA7D85">
              <w:rPr>
                <w:lang w:eastAsia="en-US"/>
              </w:rPr>
              <w:t>1</w:t>
            </w:r>
          </w:p>
        </w:tc>
        <w:tc>
          <w:tcPr>
            <w:tcW w:w="856" w:type="dxa"/>
            <w:shd w:val="clear" w:color="auto" w:fill="auto"/>
          </w:tcPr>
          <w:p w14:paraId="51FD5AC6" w14:textId="77777777" w:rsidR="00D544D4" w:rsidRPr="00CA7D85" w:rsidRDefault="00D544D4" w:rsidP="00051FE8">
            <w:pPr>
              <w:pStyle w:val="TAC"/>
              <w:rPr>
                <w:lang w:eastAsia="en-US"/>
              </w:rPr>
            </w:pPr>
            <w:r w:rsidRPr="00CA7D85">
              <w:rPr>
                <w:lang w:eastAsia="en-US"/>
              </w:rPr>
              <w:t>P</w:t>
            </w:r>
          </w:p>
        </w:tc>
      </w:tr>
      <w:tr w:rsidR="00FA27DE" w:rsidRPr="00CA7D85" w14:paraId="1C287BE4" w14:textId="77777777" w:rsidTr="0085660F">
        <w:trPr>
          <w:trHeight w:val="36"/>
        </w:trPr>
        <w:tc>
          <w:tcPr>
            <w:tcW w:w="643" w:type="dxa"/>
            <w:shd w:val="clear" w:color="auto" w:fill="auto"/>
          </w:tcPr>
          <w:p w14:paraId="37E22CFB" w14:textId="3830E928" w:rsidR="00FA27DE" w:rsidRPr="00CA7D85" w:rsidRDefault="00FA27DE" w:rsidP="00FA27DE">
            <w:pPr>
              <w:keepNext/>
              <w:keepLines/>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4325" w:type="dxa"/>
            <w:shd w:val="clear" w:color="auto" w:fill="auto"/>
          </w:tcPr>
          <w:p w14:paraId="7AE47C29" w14:textId="476D7DAB" w:rsidR="00FA27DE" w:rsidRPr="00CA7D85" w:rsidRDefault="00FA27DE" w:rsidP="00FA27DE">
            <w:pPr>
              <w:pStyle w:val="TAL"/>
              <w:rPr>
                <w:lang w:eastAsia="en-US"/>
              </w:rPr>
            </w:pPr>
            <w:r w:rsidRPr="00CA7D85">
              <w:t xml:space="preserve">EXCEPTION: Steps 3AAa1 to 3AAa2 describe behaviour that depends on the UE implementation; the "lower case letter" identifies a step sequence that take place depending on the UE implementation. </w:t>
            </w:r>
          </w:p>
        </w:tc>
        <w:tc>
          <w:tcPr>
            <w:tcW w:w="720" w:type="dxa"/>
            <w:shd w:val="clear" w:color="auto" w:fill="auto"/>
          </w:tcPr>
          <w:p w14:paraId="2A7C2F13" w14:textId="4E7AF6AA" w:rsidR="00FA27DE" w:rsidRPr="00CA7D85" w:rsidRDefault="00FA27DE" w:rsidP="00FA27DE">
            <w:pPr>
              <w:pStyle w:val="TAC"/>
              <w:rPr>
                <w:lang w:eastAsia="en-US"/>
              </w:rPr>
            </w:pPr>
            <w:r w:rsidRPr="00CA7D85">
              <w:t>-</w:t>
            </w:r>
          </w:p>
        </w:tc>
        <w:tc>
          <w:tcPr>
            <w:tcW w:w="2517" w:type="dxa"/>
            <w:shd w:val="clear" w:color="auto" w:fill="auto"/>
          </w:tcPr>
          <w:p w14:paraId="7926C13E" w14:textId="5E55C706" w:rsidR="00FA27DE" w:rsidRPr="00CA7D85" w:rsidRDefault="00FA27DE" w:rsidP="00FA27DE">
            <w:pPr>
              <w:pStyle w:val="TAL"/>
              <w:rPr>
                <w:i/>
                <w:iCs/>
                <w:lang w:eastAsia="en-US"/>
              </w:rPr>
            </w:pPr>
            <w:r w:rsidRPr="00CA7D85">
              <w:t>-</w:t>
            </w:r>
          </w:p>
        </w:tc>
        <w:tc>
          <w:tcPr>
            <w:tcW w:w="542" w:type="dxa"/>
            <w:shd w:val="clear" w:color="auto" w:fill="auto"/>
          </w:tcPr>
          <w:p w14:paraId="5ED06374" w14:textId="1BC12745" w:rsidR="00FA27DE" w:rsidRPr="00CA7D85" w:rsidRDefault="00FA27DE" w:rsidP="00FA27DE">
            <w:pPr>
              <w:pStyle w:val="TAC"/>
              <w:rPr>
                <w:lang w:eastAsia="en-US"/>
              </w:rPr>
            </w:pPr>
            <w:r w:rsidRPr="00CA7D85">
              <w:t>-</w:t>
            </w:r>
          </w:p>
        </w:tc>
        <w:tc>
          <w:tcPr>
            <w:tcW w:w="856" w:type="dxa"/>
            <w:shd w:val="clear" w:color="auto" w:fill="auto"/>
          </w:tcPr>
          <w:p w14:paraId="7B8443C3" w14:textId="5C0C3FBB" w:rsidR="00FA27DE" w:rsidRPr="00CA7D85" w:rsidRDefault="00FA27DE" w:rsidP="00FA27DE">
            <w:pPr>
              <w:pStyle w:val="TAC"/>
              <w:rPr>
                <w:lang w:eastAsia="en-US"/>
              </w:rPr>
            </w:pPr>
            <w:r w:rsidRPr="00CA7D85">
              <w:t>-</w:t>
            </w:r>
          </w:p>
        </w:tc>
      </w:tr>
      <w:tr w:rsidR="00FA27DE" w:rsidRPr="00CA7D85" w14:paraId="1A9B47F0" w14:textId="77777777" w:rsidTr="0085660F">
        <w:trPr>
          <w:trHeight w:val="36"/>
        </w:trPr>
        <w:tc>
          <w:tcPr>
            <w:tcW w:w="643" w:type="dxa"/>
            <w:shd w:val="clear" w:color="auto" w:fill="auto"/>
          </w:tcPr>
          <w:p w14:paraId="33B07F68" w14:textId="5CF5D594" w:rsidR="00FA27DE" w:rsidRPr="00CA7D85" w:rsidRDefault="00FA27DE" w:rsidP="00FA27DE">
            <w:pPr>
              <w:keepNext/>
              <w:keepLines/>
              <w:spacing w:after="0"/>
              <w:jc w:val="center"/>
              <w:rPr>
                <w:rFonts w:ascii="Arial" w:hAnsi="Arial" w:cs="Arial"/>
                <w:sz w:val="18"/>
                <w:szCs w:val="18"/>
                <w:lang w:eastAsia="zh-CN"/>
              </w:rPr>
            </w:pPr>
            <w:r w:rsidRPr="00CA7D85">
              <w:rPr>
                <w:rFonts w:ascii="Arial" w:hAnsi="Arial" w:cs="Arial"/>
                <w:sz w:val="18"/>
                <w:szCs w:val="18"/>
                <w:lang w:eastAsia="zh-CN"/>
              </w:rPr>
              <w:t>3AAa1</w:t>
            </w:r>
          </w:p>
        </w:tc>
        <w:tc>
          <w:tcPr>
            <w:tcW w:w="4325" w:type="dxa"/>
            <w:shd w:val="clear" w:color="auto" w:fill="auto"/>
          </w:tcPr>
          <w:p w14:paraId="15148AD5" w14:textId="5E0F7724" w:rsidR="00FA27DE" w:rsidRPr="00CA7D85" w:rsidRDefault="00FA27DE" w:rsidP="00FA27DE">
            <w:pPr>
              <w:pStyle w:val="TAL"/>
              <w:rPr>
                <w:lang w:eastAsia="en-US"/>
              </w:rPr>
            </w:pPr>
            <w:r w:rsidRPr="00CA7D85">
              <w:t>IF pc_IP_Ping = FALSE, then, the SS transmits a CLOSE UE TEST LOOP message.</w:t>
            </w:r>
          </w:p>
        </w:tc>
        <w:tc>
          <w:tcPr>
            <w:tcW w:w="720" w:type="dxa"/>
            <w:shd w:val="clear" w:color="auto" w:fill="auto"/>
          </w:tcPr>
          <w:p w14:paraId="501EBCE2" w14:textId="125A7AE5" w:rsidR="00FA27DE" w:rsidRPr="00CA7D85" w:rsidRDefault="00FA27DE" w:rsidP="00FA27DE">
            <w:pPr>
              <w:pStyle w:val="TAC"/>
              <w:rPr>
                <w:lang w:eastAsia="en-US"/>
              </w:rPr>
            </w:pPr>
            <w:r w:rsidRPr="00CA7D85">
              <w:t>&lt;--</w:t>
            </w:r>
          </w:p>
        </w:tc>
        <w:tc>
          <w:tcPr>
            <w:tcW w:w="2517" w:type="dxa"/>
            <w:shd w:val="clear" w:color="auto" w:fill="auto"/>
          </w:tcPr>
          <w:p w14:paraId="46410A16" w14:textId="34295C5D" w:rsidR="00FA27DE" w:rsidRPr="00CA7D85" w:rsidRDefault="00FA27DE" w:rsidP="00FA27DE">
            <w:pPr>
              <w:pStyle w:val="TAL"/>
              <w:rPr>
                <w:i/>
                <w:iCs/>
                <w:lang w:eastAsia="en-US"/>
              </w:rPr>
            </w:pPr>
            <w:r w:rsidRPr="00CA7D85">
              <w:t>CLOSE UE TEST LOOP</w:t>
            </w:r>
          </w:p>
        </w:tc>
        <w:tc>
          <w:tcPr>
            <w:tcW w:w="542" w:type="dxa"/>
            <w:shd w:val="clear" w:color="auto" w:fill="auto"/>
          </w:tcPr>
          <w:p w14:paraId="482CBB9E" w14:textId="31C925F7" w:rsidR="00FA27DE" w:rsidRPr="00CA7D85" w:rsidRDefault="00FA27DE" w:rsidP="00FA27DE">
            <w:pPr>
              <w:pStyle w:val="TAC"/>
              <w:rPr>
                <w:lang w:eastAsia="en-US"/>
              </w:rPr>
            </w:pPr>
            <w:r w:rsidRPr="00CA7D85">
              <w:t>-</w:t>
            </w:r>
          </w:p>
        </w:tc>
        <w:tc>
          <w:tcPr>
            <w:tcW w:w="856" w:type="dxa"/>
            <w:shd w:val="clear" w:color="auto" w:fill="auto"/>
          </w:tcPr>
          <w:p w14:paraId="77267D21" w14:textId="0CC247D4" w:rsidR="00FA27DE" w:rsidRPr="00CA7D85" w:rsidRDefault="00FA27DE" w:rsidP="00FA27DE">
            <w:pPr>
              <w:pStyle w:val="TAC"/>
              <w:rPr>
                <w:lang w:eastAsia="en-US"/>
              </w:rPr>
            </w:pPr>
            <w:r w:rsidRPr="00CA7D85">
              <w:t>-</w:t>
            </w:r>
          </w:p>
        </w:tc>
      </w:tr>
      <w:tr w:rsidR="00FA27DE" w:rsidRPr="00CA7D85" w14:paraId="63C230B3" w14:textId="77777777" w:rsidTr="0085660F">
        <w:trPr>
          <w:trHeight w:val="36"/>
        </w:trPr>
        <w:tc>
          <w:tcPr>
            <w:tcW w:w="643" w:type="dxa"/>
            <w:shd w:val="clear" w:color="auto" w:fill="auto"/>
          </w:tcPr>
          <w:p w14:paraId="6E3CEE5E" w14:textId="144A545A" w:rsidR="00FA27DE" w:rsidRPr="00CA7D85" w:rsidRDefault="00FA27DE" w:rsidP="00FA27DE">
            <w:pPr>
              <w:keepNext/>
              <w:keepLines/>
              <w:spacing w:after="0"/>
              <w:jc w:val="center"/>
              <w:rPr>
                <w:rFonts w:ascii="Arial" w:hAnsi="Arial" w:cs="Arial"/>
                <w:sz w:val="18"/>
                <w:szCs w:val="18"/>
                <w:lang w:eastAsia="zh-CN"/>
              </w:rPr>
            </w:pPr>
            <w:r w:rsidRPr="00CA7D85">
              <w:rPr>
                <w:rFonts w:ascii="Arial" w:hAnsi="Arial" w:cs="Arial"/>
                <w:sz w:val="18"/>
                <w:szCs w:val="18"/>
                <w:lang w:eastAsia="zh-CN"/>
              </w:rPr>
              <w:t>3AAa2</w:t>
            </w:r>
          </w:p>
        </w:tc>
        <w:tc>
          <w:tcPr>
            <w:tcW w:w="4325" w:type="dxa"/>
            <w:shd w:val="clear" w:color="auto" w:fill="auto"/>
          </w:tcPr>
          <w:p w14:paraId="32918EC0" w14:textId="0292CD5A" w:rsidR="00FA27DE" w:rsidRPr="00CA7D85" w:rsidRDefault="00FA27DE" w:rsidP="00FA27DE">
            <w:pPr>
              <w:pStyle w:val="TAL"/>
              <w:rPr>
                <w:lang w:eastAsia="en-US"/>
              </w:rPr>
            </w:pPr>
            <w:r w:rsidRPr="00CA7D85">
              <w:t>The UE transmits a CLOSE UE TEST LOOP COMPLETE message.</w:t>
            </w:r>
          </w:p>
        </w:tc>
        <w:tc>
          <w:tcPr>
            <w:tcW w:w="720" w:type="dxa"/>
            <w:shd w:val="clear" w:color="auto" w:fill="auto"/>
          </w:tcPr>
          <w:p w14:paraId="151E264E" w14:textId="54DCA234" w:rsidR="00FA27DE" w:rsidRPr="00CA7D85" w:rsidRDefault="00FA27DE" w:rsidP="00FA27DE">
            <w:pPr>
              <w:pStyle w:val="TAC"/>
              <w:rPr>
                <w:lang w:eastAsia="en-US"/>
              </w:rPr>
            </w:pPr>
            <w:r w:rsidRPr="00CA7D85">
              <w:t>--&gt;</w:t>
            </w:r>
          </w:p>
        </w:tc>
        <w:tc>
          <w:tcPr>
            <w:tcW w:w="2517" w:type="dxa"/>
            <w:shd w:val="clear" w:color="auto" w:fill="auto"/>
          </w:tcPr>
          <w:p w14:paraId="40B04DE9" w14:textId="2F477AB0" w:rsidR="00FA27DE" w:rsidRPr="00CA7D85" w:rsidRDefault="00FA27DE" w:rsidP="00FA27DE">
            <w:pPr>
              <w:pStyle w:val="TAL"/>
              <w:rPr>
                <w:i/>
                <w:iCs/>
                <w:lang w:eastAsia="en-US"/>
              </w:rPr>
            </w:pPr>
            <w:r w:rsidRPr="00CA7D85">
              <w:t>CLOSE UE TEST LOOP COMPLETE</w:t>
            </w:r>
          </w:p>
        </w:tc>
        <w:tc>
          <w:tcPr>
            <w:tcW w:w="542" w:type="dxa"/>
            <w:shd w:val="clear" w:color="auto" w:fill="auto"/>
          </w:tcPr>
          <w:p w14:paraId="46A9B9BD" w14:textId="643A7B97" w:rsidR="00FA27DE" w:rsidRPr="00CA7D85" w:rsidRDefault="00FA27DE" w:rsidP="00FA27DE">
            <w:pPr>
              <w:pStyle w:val="TAC"/>
              <w:rPr>
                <w:lang w:eastAsia="en-US"/>
              </w:rPr>
            </w:pPr>
            <w:r w:rsidRPr="00CA7D85">
              <w:t>-</w:t>
            </w:r>
          </w:p>
        </w:tc>
        <w:tc>
          <w:tcPr>
            <w:tcW w:w="856" w:type="dxa"/>
            <w:shd w:val="clear" w:color="auto" w:fill="auto"/>
          </w:tcPr>
          <w:p w14:paraId="7847562F" w14:textId="32A43EE6" w:rsidR="00FA27DE" w:rsidRPr="00CA7D85" w:rsidRDefault="00FA27DE" w:rsidP="00FA27DE">
            <w:pPr>
              <w:pStyle w:val="TAC"/>
              <w:rPr>
                <w:lang w:eastAsia="en-US"/>
              </w:rPr>
            </w:pPr>
            <w:r w:rsidRPr="00CA7D85">
              <w:t>-</w:t>
            </w:r>
          </w:p>
        </w:tc>
      </w:tr>
      <w:tr w:rsidR="006E03C7" w:rsidRPr="00CA7D85" w14:paraId="6FA2CB67" w14:textId="77777777" w:rsidTr="00FA27DE">
        <w:trPr>
          <w:trHeight w:val="36"/>
        </w:trPr>
        <w:tc>
          <w:tcPr>
            <w:tcW w:w="643" w:type="dxa"/>
            <w:tcBorders>
              <w:top w:val="single" w:sz="4" w:space="0" w:color="auto"/>
              <w:left w:val="single" w:sz="4" w:space="0" w:color="auto"/>
              <w:bottom w:val="single" w:sz="4" w:space="0" w:color="auto"/>
              <w:right w:val="single" w:sz="4" w:space="0" w:color="auto"/>
            </w:tcBorders>
          </w:tcPr>
          <w:p w14:paraId="5E86C665" w14:textId="77777777" w:rsidR="006E03C7" w:rsidRPr="00CA7D85" w:rsidRDefault="006E03C7" w:rsidP="006E03C7">
            <w:pPr>
              <w:keepNext/>
              <w:keepLines/>
              <w:spacing w:after="0"/>
              <w:jc w:val="center"/>
              <w:rPr>
                <w:rFonts w:ascii="Arial" w:hAnsi="Arial" w:cs="Arial"/>
                <w:sz w:val="18"/>
                <w:szCs w:val="18"/>
                <w:lang w:eastAsia="zh-CN"/>
              </w:rPr>
            </w:pPr>
            <w:r w:rsidRPr="00CA7D85">
              <w:rPr>
                <w:rFonts w:ascii="Arial" w:hAnsi="Arial" w:cs="Arial"/>
                <w:sz w:val="18"/>
                <w:szCs w:val="18"/>
                <w:lang w:eastAsia="zh-CN"/>
              </w:rPr>
              <w:t>3A</w:t>
            </w:r>
          </w:p>
        </w:tc>
        <w:tc>
          <w:tcPr>
            <w:tcW w:w="4325" w:type="dxa"/>
            <w:tcBorders>
              <w:top w:val="single" w:sz="4" w:space="0" w:color="auto"/>
              <w:left w:val="single" w:sz="4" w:space="0" w:color="auto"/>
              <w:bottom w:val="single" w:sz="4" w:space="0" w:color="auto"/>
              <w:right w:val="single" w:sz="4" w:space="0" w:color="auto"/>
            </w:tcBorders>
          </w:tcPr>
          <w:p w14:paraId="7376008E" w14:textId="55058602" w:rsidR="006E03C7" w:rsidRPr="00CA7D85" w:rsidRDefault="006E03C7" w:rsidP="006E03C7">
            <w:pPr>
              <w:pStyle w:val="TAL"/>
              <w:rPr>
                <w:lang w:eastAsia="en-US"/>
              </w:rPr>
            </w:pPr>
            <w:r w:rsidRPr="00CA7D85">
              <w:t>Check: Does the test result of test procedure in TS 38.508-1 Table 4.9.1-1A indicate that the UE is capable of exchanging IP data on DRB #n associated with the first PDU session on NR Cell 3?</w:t>
            </w:r>
          </w:p>
        </w:tc>
        <w:tc>
          <w:tcPr>
            <w:tcW w:w="720" w:type="dxa"/>
            <w:tcBorders>
              <w:top w:val="single" w:sz="4" w:space="0" w:color="auto"/>
              <w:left w:val="single" w:sz="4" w:space="0" w:color="auto"/>
              <w:bottom w:val="single" w:sz="4" w:space="0" w:color="auto"/>
              <w:right w:val="single" w:sz="4" w:space="0" w:color="auto"/>
            </w:tcBorders>
          </w:tcPr>
          <w:p w14:paraId="11004F0F" w14:textId="77777777" w:rsidR="006E03C7" w:rsidRPr="00CA7D85" w:rsidRDefault="006E03C7" w:rsidP="006E03C7">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53E5B582" w14:textId="77777777" w:rsidR="006E03C7" w:rsidRPr="00CA7D85" w:rsidRDefault="006E03C7" w:rsidP="006E03C7">
            <w:pPr>
              <w:pStyle w:val="TAL"/>
              <w:rPr>
                <w:i/>
                <w:iCs/>
                <w:lang w:eastAsia="en-US"/>
              </w:rPr>
            </w:pPr>
            <w:r w:rsidRPr="00CA7D85">
              <w:rPr>
                <w:szCs w:val="18"/>
                <w:lang w:eastAsia="en-US"/>
              </w:rPr>
              <w:t>-</w:t>
            </w:r>
          </w:p>
        </w:tc>
        <w:tc>
          <w:tcPr>
            <w:tcW w:w="542" w:type="dxa"/>
            <w:tcBorders>
              <w:top w:val="single" w:sz="4" w:space="0" w:color="auto"/>
              <w:left w:val="single" w:sz="4" w:space="0" w:color="auto"/>
              <w:bottom w:val="single" w:sz="4" w:space="0" w:color="auto"/>
              <w:right w:val="single" w:sz="4" w:space="0" w:color="auto"/>
            </w:tcBorders>
          </w:tcPr>
          <w:p w14:paraId="2E712BDF" w14:textId="437B98D0" w:rsidR="006E03C7" w:rsidRPr="00CA7D85" w:rsidRDefault="006E03C7" w:rsidP="006E03C7">
            <w:pPr>
              <w:pStyle w:val="TAC"/>
              <w:rPr>
                <w:lang w:eastAsia="en-US"/>
              </w:rPr>
            </w:pPr>
            <w:ins w:id="11755" w:author="R5-240613" w:date="2024-04-10T07:51:00Z">
              <w:r w:rsidRPr="00CA7D85">
                <w:rPr>
                  <w:lang w:eastAsia="en-US"/>
                </w:rPr>
                <w:t>1</w:t>
              </w:r>
            </w:ins>
            <w:del w:id="11756" w:author="R5-240613" w:date="2024-04-10T07:51:00Z">
              <w:r w:rsidRPr="00CA7D85" w:rsidDel="00B72EA9">
                <w:rPr>
                  <w:lang w:eastAsia="en-US"/>
                </w:rPr>
                <w:delText>-</w:delText>
              </w:r>
            </w:del>
          </w:p>
        </w:tc>
        <w:tc>
          <w:tcPr>
            <w:tcW w:w="856" w:type="dxa"/>
            <w:tcBorders>
              <w:top w:val="single" w:sz="4" w:space="0" w:color="auto"/>
              <w:left w:val="single" w:sz="4" w:space="0" w:color="auto"/>
              <w:bottom w:val="single" w:sz="4" w:space="0" w:color="auto"/>
              <w:right w:val="single" w:sz="4" w:space="0" w:color="auto"/>
            </w:tcBorders>
          </w:tcPr>
          <w:p w14:paraId="46ACD637" w14:textId="77777777" w:rsidR="006E03C7" w:rsidRPr="00CA7D85" w:rsidRDefault="006E03C7" w:rsidP="006E03C7">
            <w:pPr>
              <w:pStyle w:val="TAC"/>
              <w:rPr>
                <w:lang w:eastAsia="en-US"/>
              </w:rPr>
            </w:pPr>
            <w:r w:rsidRPr="00CA7D85">
              <w:rPr>
                <w:lang w:eastAsia="en-US"/>
              </w:rPr>
              <w:t>-</w:t>
            </w:r>
          </w:p>
        </w:tc>
      </w:tr>
      <w:tr w:rsidR="006E03C7" w:rsidRPr="00CA7D85" w14:paraId="5AC9445F" w14:textId="77777777" w:rsidTr="0085660F">
        <w:trPr>
          <w:trHeight w:val="36"/>
        </w:trPr>
        <w:tc>
          <w:tcPr>
            <w:tcW w:w="643" w:type="dxa"/>
            <w:shd w:val="clear" w:color="auto" w:fill="auto"/>
          </w:tcPr>
          <w:p w14:paraId="53621CF0" w14:textId="77777777" w:rsidR="006E03C7" w:rsidRPr="00CA7D85" w:rsidRDefault="006E03C7" w:rsidP="006E03C7">
            <w:pPr>
              <w:keepNext/>
              <w:keepLines/>
              <w:spacing w:after="0"/>
              <w:jc w:val="center"/>
              <w:rPr>
                <w:rFonts w:ascii="Arial" w:hAnsi="Arial" w:cs="Arial"/>
                <w:sz w:val="18"/>
                <w:szCs w:val="18"/>
                <w:lang w:eastAsia="zh-CN"/>
              </w:rPr>
            </w:pPr>
            <w:r w:rsidRPr="00CA7D85">
              <w:rPr>
                <w:rFonts w:ascii="Arial" w:hAnsi="Arial" w:cs="Arial"/>
                <w:sz w:val="18"/>
                <w:szCs w:val="18"/>
                <w:lang w:eastAsia="zh-CN"/>
              </w:rPr>
              <w:t>4</w:t>
            </w:r>
          </w:p>
        </w:tc>
        <w:tc>
          <w:tcPr>
            <w:tcW w:w="4325" w:type="dxa"/>
            <w:shd w:val="clear" w:color="auto" w:fill="auto"/>
          </w:tcPr>
          <w:p w14:paraId="75FCFA07" w14:textId="6751E296" w:rsidR="006E03C7" w:rsidRPr="00CA7D85" w:rsidRDefault="006E03C7" w:rsidP="006E03C7">
            <w:pPr>
              <w:pStyle w:val="TAL"/>
              <w:rPr>
                <w:lang w:eastAsia="en-US"/>
              </w:rPr>
            </w:pPr>
            <w:r w:rsidRPr="00CA7D85">
              <w:rPr>
                <w:lang w:eastAsia="en-US"/>
              </w:rPr>
              <w:t>The SS changes NR Cell 2 and NR Cell 12 parameters according to the row “T1” in table 8.2.4.2.1.1.3.2-1.</w:t>
            </w:r>
          </w:p>
        </w:tc>
        <w:tc>
          <w:tcPr>
            <w:tcW w:w="720" w:type="dxa"/>
            <w:shd w:val="clear" w:color="auto" w:fill="auto"/>
          </w:tcPr>
          <w:p w14:paraId="0510CC64" w14:textId="77777777" w:rsidR="006E03C7" w:rsidRPr="00CA7D85" w:rsidRDefault="006E03C7" w:rsidP="006E03C7">
            <w:pPr>
              <w:pStyle w:val="TAC"/>
              <w:rPr>
                <w:lang w:eastAsia="en-US"/>
              </w:rPr>
            </w:pPr>
            <w:r w:rsidRPr="00CA7D85">
              <w:rPr>
                <w:lang w:eastAsia="en-US"/>
              </w:rPr>
              <w:t>-</w:t>
            </w:r>
          </w:p>
        </w:tc>
        <w:tc>
          <w:tcPr>
            <w:tcW w:w="2517" w:type="dxa"/>
            <w:shd w:val="clear" w:color="auto" w:fill="auto"/>
          </w:tcPr>
          <w:p w14:paraId="707DD6E4" w14:textId="77777777" w:rsidR="006E03C7" w:rsidRPr="00CA7D85" w:rsidRDefault="006E03C7" w:rsidP="006E03C7">
            <w:pPr>
              <w:pStyle w:val="TAL"/>
              <w:rPr>
                <w:rFonts w:eastAsia="MS Mincho" w:cs="Arial"/>
                <w:i/>
                <w:szCs w:val="18"/>
                <w:lang w:eastAsia="en-US"/>
              </w:rPr>
            </w:pPr>
            <w:r w:rsidRPr="00CA7D85">
              <w:rPr>
                <w:rFonts w:cs="Arial"/>
                <w:szCs w:val="18"/>
                <w:lang w:eastAsia="en-US"/>
              </w:rPr>
              <w:t>-</w:t>
            </w:r>
          </w:p>
        </w:tc>
        <w:tc>
          <w:tcPr>
            <w:tcW w:w="542" w:type="dxa"/>
            <w:shd w:val="clear" w:color="auto" w:fill="auto"/>
          </w:tcPr>
          <w:p w14:paraId="26A9DC5F" w14:textId="77777777" w:rsidR="006E03C7" w:rsidRPr="00CA7D85" w:rsidRDefault="006E03C7" w:rsidP="006E03C7">
            <w:pPr>
              <w:pStyle w:val="TAC"/>
              <w:rPr>
                <w:lang w:eastAsia="en-US"/>
              </w:rPr>
            </w:pPr>
            <w:r w:rsidRPr="00CA7D85">
              <w:rPr>
                <w:lang w:eastAsia="en-US"/>
              </w:rPr>
              <w:t>-</w:t>
            </w:r>
          </w:p>
        </w:tc>
        <w:tc>
          <w:tcPr>
            <w:tcW w:w="856" w:type="dxa"/>
            <w:shd w:val="clear" w:color="auto" w:fill="auto"/>
          </w:tcPr>
          <w:p w14:paraId="5D77DF95" w14:textId="77777777" w:rsidR="006E03C7" w:rsidRPr="00CA7D85" w:rsidRDefault="006E03C7" w:rsidP="006E03C7">
            <w:pPr>
              <w:pStyle w:val="TAC"/>
              <w:rPr>
                <w:lang w:eastAsia="en-US"/>
              </w:rPr>
            </w:pPr>
            <w:r w:rsidRPr="00CA7D85">
              <w:rPr>
                <w:lang w:eastAsia="en-US"/>
              </w:rPr>
              <w:t>-</w:t>
            </w:r>
          </w:p>
        </w:tc>
      </w:tr>
      <w:tr w:rsidR="006E03C7" w:rsidRPr="00CA7D85" w14:paraId="0769ACD6" w14:textId="77777777" w:rsidTr="0085660F">
        <w:trPr>
          <w:trHeight w:val="36"/>
        </w:trPr>
        <w:tc>
          <w:tcPr>
            <w:tcW w:w="643" w:type="dxa"/>
            <w:shd w:val="clear" w:color="auto" w:fill="auto"/>
          </w:tcPr>
          <w:p w14:paraId="7650EA44" w14:textId="77777777" w:rsidR="006E03C7" w:rsidRPr="00CA7D85" w:rsidRDefault="006E03C7" w:rsidP="006E03C7">
            <w:pPr>
              <w:keepNext/>
              <w:keepLines/>
              <w:spacing w:after="0"/>
              <w:jc w:val="center"/>
              <w:rPr>
                <w:rFonts w:ascii="Arial" w:hAnsi="Arial" w:cs="Arial"/>
                <w:sz w:val="18"/>
                <w:szCs w:val="18"/>
                <w:lang w:eastAsia="zh-CN"/>
              </w:rPr>
            </w:pPr>
            <w:r w:rsidRPr="00CA7D85">
              <w:rPr>
                <w:rFonts w:ascii="Arial" w:hAnsi="Arial" w:cs="Arial"/>
                <w:sz w:val="18"/>
                <w:szCs w:val="18"/>
                <w:lang w:eastAsia="zh-CN"/>
              </w:rPr>
              <w:t>5</w:t>
            </w:r>
          </w:p>
        </w:tc>
        <w:tc>
          <w:tcPr>
            <w:tcW w:w="4325" w:type="dxa"/>
            <w:shd w:val="clear" w:color="auto" w:fill="auto"/>
          </w:tcPr>
          <w:p w14:paraId="19383947" w14:textId="67351CEB" w:rsidR="006E03C7" w:rsidRPr="00CA7D85" w:rsidRDefault="006E03C7" w:rsidP="006E03C7">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with nr-Config IE including NR RRCReconfiguration message to perform both NR Cell 1 and NR Cell 3 changed to the configured target NR Cell 2 and NR Cell 12.</w:t>
            </w:r>
          </w:p>
        </w:tc>
        <w:tc>
          <w:tcPr>
            <w:tcW w:w="720" w:type="dxa"/>
            <w:shd w:val="clear" w:color="auto" w:fill="auto"/>
          </w:tcPr>
          <w:p w14:paraId="1CFA14F6" w14:textId="77777777" w:rsidR="006E03C7" w:rsidRPr="00CA7D85" w:rsidRDefault="006E03C7" w:rsidP="006E03C7">
            <w:pPr>
              <w:pStyle w:val="TAC"/>
              <w:rPr>
                <w:lang w:eastAsia="en-US"/>
              </w:rPr>
            </w:pPr>
            <w:r w:rsidRPr="00CA7D85">
              <w:rPr>
                <w:lang w:eastAsia="en-US"/>
              </w:rPr>
              <w:t>&lt;--</w:t>
            </w:r>
          </w:p>
        </w:tc>
        <w:tc>
          <w:tcPr>
            <w:tcW w:w="2517" w:type="dxa"/>
            <w:shd w:val="clear" w:color="auto" w:fill="auto"/>
          </w:tcPr>
          <w:p w14:paraId="4102F5BD" w14:textId="77777777" w:rsidR="006E03C7" w:rsidRPr="00CA7D85" w:rsidRDefault="006E03C7" w:rsidP="006E03C7">
            <w:pPr>
              <w:pStyle w:val="TAL"/>
              <w:rPr>
                <w:i/>
                <w:iCs/>
                <w:lang w:eastAsia="en-US"/>
              </w:rPr>
            </w:pPr>
            <w:r w:rsidRPr="00CA7D85">
              <w:rPr>
                <w:i/>
                <w:iCs/>
                <w:lang w:eastAsia="en-US"/>
              </w:rPr>
              <w:t>RRCConnectionReconfiguration</w:t>
            </w:r>
          </w:p>
        </w:tc>
        <w:tc>
          <w:tcPr>
            <w:tcW w:w="542" w:type="dxa"/>
            <w:shd w:val="clear" w:color="auto" w:fill="auto"/>
          </w:tcPr>
          <w:p w14:paraId="299A1B5E" w14:textId="77777777" w:rsidR="006E03C7" w:rsidRPr="00CA7D85" w:rsidRDefault="006E03C7" w:rsidP="006E03C7">
            <w:pPr>
              <w:pStyle w:val="TAC"/>
              <w:rPr>
                <w:lang w:eastAsia="en-US"/>
              </w:rPr>
            </w:pPr>
            <w:r w:rsidRPr="00CA7D85">
              <w:rPr>
                <w:lang w:eastAsia="en-US"/>
              </w:rPr>
              <w:t>-</w:t>
            </w:r>
          </w:p>
        </w:tc>
        <w:tc>
          <w:tcPr>
            <w:tcW w:w="856" w:type="dxa"/>
            <w:shd w:val="clear" w:color="auto" w:fill="auto"/>
          </w:tcPr>
          <w:p w14:paraId="1818B879" w14:textId="77777777" w:rsidR="006E03C7" w:rsidRPr="00CA7D85" w:rsidRDefault="006E03C7" w:rsidP="006E03C7">
            <w:pPr>
              <w:pStyle w:val="TAC"/>
              <w:rPr>
                <w:lang w:eastAsia="en-US"/>
              </w:rPr>
            </w:pPr>
            <w:r w:rsidRPr="00CA7D85">
              <w:rPr>
                <w:lang w:eastAsia="en-US"/>
              </w:rPr>
              <w:t>-</w:t>
            </w:r>
          </w:p>
        </w:tc>
      </w:tr>
      <w:tr w:rsidR="006E03C7" w:rsidRPr="00CA7D85" w14:paraId="3EC4187F" w14:textId="77777777" w:rsidTr="0085660F">
        <w:trPr>
          <w:trHeight w:val="36"/>
        </w:trPr>
        <w:tc>
          <w:tcPr>
            <w:tcW w:w="643" w:type="dxa"/>
            <w:shd w:val="clear" w:color="auto" w:fill="auto"/>
          </w:tcPr>
          <w:p w14:paraId="7C184E07" w14:textId="77777777" w:rsidR="006E03C7" w:rsidRPr="00CA7D85" w:rsidRDefault="006E03C7" w:rsidP="006E03C7">
            <w:pPr>
              <w:keepNext/>
              <w:keepLines/>
              <w:spacing w:after="0"/>
              <w:jc w:val="center"/>
              <w:rPr>
                <w:rFonts w:ascii="Arial" w:hAnsi="Arial" w:cs="Arial"/>
                <w:sz w:val="18"/>
                <w:szCs w:val="18"/>
                <w:lang w:eastAsia="zh-CN"/>
              </w:rPr>
            </w:pPr>
            <w:r w:rsidRPr="00CA7D85">
              <w:rPr>
                <w:rFonts w:ascii="Arial" w:hAnsi="Arial" w:cs="Arial"/>
                <w:sz w:val="18"/>
                <w:szCs w:val="18"/>
                <w:lang w:eastAsia="zh-CN"/>
              </w:rPr>
              <w:t>6</w:t>
            </w:r>
          </w:p>
        </w:tc>
        <w:tc>
          <w:tcPr>
            <w:tcW w:w="4325" w:type="dxa"/>
            <w:shd w:val="clear" w:color="auto" w:fill="auto"/>
          </w:tcPr>
          <w:p w14:paraId="4B765CE7" w14:textId="442D4739" w:rsidR="006E03C7" w:rsidRPr="00CA7D85" w:rsidRDefault="006E03C7" w:rsidP="006E03C7">
            <w:pPr>
              <w:pStyle w:val="TAL"/>
              <w:rPr>
                <w:lang w:eastAsia="en-US"/>
              </w:rPr>
            </w:pPr>
            <w:r w:rsidRPr="00CA7D85">
              <w:rPr>
                <w:lang w:eastAsia="en-US"/>
              </w:rPr>
              <w:t xml:space="preserve">Check: Does the UE transmit an </w:t>
            </w:r>
            <w:r w:rsidRPr="00CA7D85">
              <w:rPr>
                <w:i/>
                <w:lang w:eastAsia="en-US"/>
              </w:rPr>
              <w:t>RRCConnectionReconfigurationComplete</w:t>
            </w:r>
            <w:r w:rsidRPr="00CA7D85">
              <w:rPr>
                <w:lang w:eastAsia="en-US"/>
              </w:rPr>
              <w:t xml:space="preserve"> message configuring the new PSCell and SCell and configure lower layers to consider the SCell to be in deactivated state?</w:t>
            </w:r>
          </w:p>
        </w:tc>
        <w:tc>
          <w:tcPr>
            <w:tcW w:w="720" w:type="dxa"/>
            <w:shd w:val="clear" w:color="auto" w:fill="auto"/>
          </w:tcPr>
          <w:p w14:paraId="16D6D539" w14:textId="77777777" w:rsidR="006E03C7" w:rsidRPr="00CA7D85" w:rsidRDefault="006E03C7" w:rsidP="006E03C7">
            <w:pPr>
              <w:pStyle w:val="TAC"/>
              <w:rPr>
                <w:lang w:eastAsia="en-US"/>
              </w:rPr>
            </w:pPr>
            <w:r w:rsidRPr="00CA7D85">
              <w:rPr>
                <w:lang w:eastAsia="en-US"/>
              </w:rPr>
              <w:t>--&gt;</w:t>
            </w:r>
          </w:p>
        </w:tc>
        <w:tc>
          <w:tcPr>
            <w:tcW w:w="2517" w:type="dxa"/>
            <w:shd w:val="clear" w:color="auto" w:fill="auto"/>
          </w:tcPr>
          <w:p w14:paraId="4ABEB43D" w14:textId="77777777" w:rsidR="006E03C7" w:rsidRPr="00CA7D85" w:rsidRDefault="006E03C7" w:rsidP="006E03C7">
            <w:pPr>
              <w:pStyle w:val="TAL"/>
              <w:rPr>
                <w:i/>
                <w:iCs/>
                <w:lang w:eastAsia="en-US"/>
              </w:rPr>
            </w:pPr>
            <w:r w:rsidRPr="00CA7D85">
              <w:rPr>
                <w:i/>
                <w:iCs/>
                <w:lang w:eastAsia="en-US"/>
              </w:rPr>
              <w:t>RRCConnectionReconfigurationComplete</w:t>
            </w:r>
          </w:p>
        </w:tc>
        <w:tc>
          <w:tcPr>
            <w:tcW w:w="542" w:type="dxa"/>
            <w:shd w:val="clear" w:color="auto" w:fill="auto"/>
          </w:tcPr>
          <w:p w14:paraId="11155B69" w14:textId="77777777" w:rsidR="006E03C7" w:rsidRPr="00CA7D85" w:rsidRDefault="006E03C7" w:rsidP="006E03C7">
            <w:pPr>
              <w:pStyle w:val="TAC"/>
              <w:rPr>
                <w:lang w:eastAsia="en-US"/>
              </w:rPr>
            </w:pPr>
            <w:r w:rsidRPr="00CA7D85">
              <w:rPr>
                <w:lang w:eastAsia="en-US"/>
              </w:rPr>
              <w:t>2</w:t>
            </w:r>
          </w:p>
        </w:tc>
        <w:tc>
          <w:tcPr>
            <w:tcW w:w="856" w:type="dxa"/>
            <w:shd w:val="clear" w:color="auto" w:fill="auto"/>
          </w:tcPr>
          <w:p w14:paraId="7B60770D" w14:textId="77777777" w:rsidR="006E03C7" w:rsidRPr="00CA7D85" w:rsidRDefault="006E03C7" w:rsidP="006E03C7">
            <w:pPr>
              <w:pStyle w:val="TAC"/>
              <w:rPr>
                <w:lang w:eastAsia="en-US"/>
              </w:rPr>
            </w:pPr>
            <w:r w:rsidRPr="00CA7D85">
              <w:rPr>
                <w:lang w:eastAsia="en-US"/>
              </w:rPr>
              <w:t>P</w:t>
            </w:r>
            <w:r w:rsidRPr="00CA7D85" w:rsidDel="00193FB9">
              <w:rPr>
                <w:lang w:eastAsia="en-US"/>
              </w:rPr>
              <w:t xml:space="preserve"> </w:t>
            </w:r>
          </w:p>
        </w:tc>
      </w:tr>
      <w:tr w:rsidR="006E03C7" w:rsidRPr="00CA7D85" w14:paraId="1545A4FF" w14:textId="77777777" w:rsidTr="00FA27DE">
        <w:trPr>
          <w:trHeight w:val="36"/>
        </w:trPr>
        <w:tc>
          <w:tcPr>
            <w:tcW w:w="643" w:type="dxa"/>
            <w:tcBorders>
              <w:top w:val="single" w:sz="4" w:space="0" w:color="auto"/>
              <w:left w:val="single" w:sz="4" w:space="0" w:color="auto"/>
              <w:bottom w:val="single" w:sz="4" w:space="0" w:color="auto"/>
              <w:right w:val="single" w:sz="4" w:space="0" w:color="auto"/>
            </w:tcBorders>
          </w:tcPr>
          <w:p w14:paraId="03EC93D6" w14:textId="77777777" w:rsidR="006E03C7" w:rsidRPr="00CA7D85" w:rsidRDefault="006E03C7" w:rsidP="006E03C7">
            <w:pPr>
              <w:keepNext/>
              <w:keepLines/>
              <w:spacing w:after="0"/>
              <w:jc w:val="center"/>
              <w:rPr>
                <w:rFonts w:ascii="Arial" w:hAnsi="Arial" w:cs="Arial"/>
                <w:sz w:val="18"/>
                <w:szCs w:val="18"/>
                <w:lang w:eastAsia="zh-CN"/>
              </w:rPr>
            </w:pPr>
            <w:r w:rsidRPr="00CA7D85">
              <w:rPr>
                <w:rFonts w:ascii="Arial" w:hAnsi="Arial" w:cs="Arial"/>
                <w:sz w:val="18"/>
                <w:szCs w:val="18"/>
                <w:lang w:eastAsia="zh-CN"/>
              </w:rPr>
              <w:t>6A</w:t>
            </w:r>
          </w:p>
        </w:tc>
        <w:tc>
          <w:tcPr>
            <w:tcW w:w="4325" w:type="dxa"/>
            <w:tcBorders>
              <w:top w:val="single" w:sz="4" w:space="0" w:color="auto"/>
              <w:left w:val="single" w:sz="4" w:space="0" w:color="auto"/>
              <w:bottom w:val="single" w:sz="4" w:space="0" w:color="auto"/>
              <w:right w:val="single" w:sz="4" w:space="0" w:color="auto"/>
            </w:tcBorders>
          </w:tcPr>
          <w:p w14:paraId="25F02819" w14:textId="4FF2CEA5" w:rsidR="006E03C7" w:rsidRPr="00CA7D85" w:rsidRDefault="006E03C7" w:rsidP="006E03C7">
            <w:pPr>
              <w:pStyle w:val="TAL"/>
              <w:rPr>
                <w:lang w:eastAsia="en-US"/>
              </w:rPr>
            </w:pPr>
            <w:r w:rsidRPr="00CA7D85">
              <w:t>Check: Does the test result of test procedure in TS 38.508-1 Table 4.9.1-1A indicate that the UE is capable of exchanging IP data on DRB #n associated with the first PDU session on NR Cell 12?</w:t>
            </w:r>
          </w:p>
        </w:tc>
        <w:tc>
          <w:tcPr>
            <w:tcW w:w="720" w:type="dxa"/>
            <w:tcBorders>
              <w:top w:val="single" w:sz="4" w:space="0" w:color="auto"/>
              <w:left w:val="single" w:sz="4" w:space="0" w:color="auto"/>
              <w:bottom w:val="single" w:sz="4" w:space="0" w:color="auto"/>
              <w:right w:val="single" w:sz="4" w:space="0" w:color="auto"/>
            </w:tcBorders>
          </w:tcPr>
          <w:p w14:paraId="093F1922" w14:textId="77777777" w:rsidR="006E03C7" w:rsidRPr="00CA7D85" w:rsidRDefault="006E03C7" w:rsidP="006E03C7">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54B3DCDB" w14:textId="77777777" w:rsidR="006E03C7" w:rsidRPr="00CA7D85" w:rsidRDefault="006E03C7" w:rsidP="006E03C7">
            <w:pPr>
              <w:pStyle w:val="TAL"/>
              <w:rPr>
                <w:i/>
                <w:iCs/>
                <w:lang w:eastAsia="en-US"/>
              </w:rPr>
            </w:pPr>
            <w:r w:rsidRPr="00CA7D85">
              <w:rPr>
                <w:szCs w:val="18"/>
                <w:lang w:eastAsia="en-US"/>
              </w:rPr>
              <w:t>-</w:t>
            </w:r>
          </w:p>
        </w:tc>
        <w:tc>
          <w:tcPr>
            <w:tcW w:w="542" w:type="dxa"/>
            <w:tcBorders>
              <w:top w:val="single" w:sz="4" w:space="0" w:color="auto"/>
              <w:left w:val="single" w:sz="4" w:space="0" w:color="auto"/>
              <w:bottom w:val="single" w:sz="4" w:space="0" w:color="auto"/>
              <w:right w:val="single" w:sz="4" w:space="0" w:color="auto"/>
            </w:tcBorders>
          </w:tcPr>
          <w:p w14:paraId="132C9D8B" w14:textId="2B20275E" w:rsidR="006E03C7" w:rsidRPr="00CA7D85" w:rsidRDefault="006E03C7" w:rsidP="006E03C7">
            <w:pPr>
              <w:pStyle w:val="TAC"/>
              <w:rPr>
                <w:lang w:eastAsia="en-US"/>
              </w:rPr>
            </w:pPr>
            <w:ins w:id="11757" w:author="R5-240613" w:date="2024-04-10T07:52:00Z">
              <w:r w:rsidRPr="00CA7D85">
                <w:rPr>
                  <w:lang w:eastAsia="en-US"/>
                </w:rPr>
                <w:t>2</w:t>
              </w:r>
            </w:ins>
            <w:del w:id="11758" w:author="R5-240613" w:date="2024-04-10T07:52:00Z">
              <w:r w:rsidRPr="00CA7D85" w:rsidDel="004A3DAC">
                <w:rPr>
                  <w:lang w:eastAsia="en-US"/>
                </w:rPr>
                <w:delText>-</w:delText>
              </w:r>
            </w:del>
          </w:p>
        </w:tc>
        <w:tc>
          <w:tcPr>
            <w:tcW w:w="856" w:type="dxa"/>
            <w:tcBorders>
              <w:top w:val="single" w:sz="4" w:space="0" w:color="auto"/>
              <w:left w:val="single" w:sz="4" w:space="0" w:color="auto"/>
              <w:bottom w:val="single" w:sz="4" w:space="0" w:color="auto"/>
              <w:right w:val="single" w:sz="4" w:space="0" w:color="auto"/>
            </w:tcBorders>
          </w:tcPr>
          <w:p w14:paraId="31A4AB1F" w14:textId="77777777" w:rsidR="006E03C7" w:rsidRPr="00CA7D85" w:rsidRDefault="006E03C7" w:rsidP="006E03C7">
            <w:pPr>
              <w:pStyle w:val="TAC"/>
              <w:rPr>
                <w:lang w:eastAsia="en-US"/>
              </w:rPr>
            </w:pPr>
            <w:r w:rsidRPr="00CA7D85">
              <w:rPr>
                <w:lang w:eastAsia="en-US"/>
              </w:rPr>
              <w:t>-</w:t>
            </w:r>
          </w:p>
        </w:tc>
      </w:tr>
      <w:tr w:rsidR="006E03C7" w:rsidRPr="00CA7D85" w14:paraId="45125077" w14:textId="77777777" w:rsidTr="0085660F">
        <w:trPr>
          <w:trHeight w:val="36"/>
        </w:trPr>
        <w:tc>
          <w:tcPr>
            <w:tcW w:w="643" w:type="dxa"/>
            <w:shd w:val="clear" w:color="auto" w:fill="auto"/>
          </w:tcPr>
          <w:p w14:paraId="2BD79139" w14:textId="77777777" w:rsidR="006E03C7" w:rsidRPr="00CA7D85" w:rsidRDefault="006E03C7" w:rsidP="006E03C7">
            <w:pPr>
              <w:keepNext/>
              <w:keepLines/>
              <w:spacing w:after="0"/>
              <w:jc w:val="center"/>
              <w:rPr>
                <w:rFonts w:ascii="Arial" w:hAnsi="Arial" w:cs="Arial"/>
                <w:sz w:val="18"/>
                <w:szCs w:val="18"/>
                <w:lang w:eastAsia="zh-CN"/>
              </w:rPr>
            </w:pPr>
            <w:r w:rsidRPr="00CA7D85">
              <w:rPr>
                <w:rFonts w:ascii="Arial" w:hAnsi="Arial" w:cs="Arial"/>
                <w:sz w:val="18"/>
                <w:szCs w:val="18"/>
                <w:lang w:eastAsia="zh-CN"/>
              </w:rPr>
              <w:t>7</w:t>
            </w:r>
          </w:p>
        </w:tc>
        <w:tc>
          <w:tcPr>
            <w:tcW w:w="4325" w:type="dxa"/>
            <w:shd w:val="clear" w:color="auto" w:fill="auto"/>
          </w:tcPr>
          <w:p w14:paraId="07EAEF3C" w14:textId="52E184DD" w:rsidR="006E03C7" w:rsidRPr="00CA7D85" w:rsidRDefault="006E03C7" w:rsidP="006E03C7">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with nr-Config IE including NR RRCReconfiguration message to change the current PSCell (NR Cell 2) to NR Cell 12 equalling to one of the current UE SCell configuration.</w:t>
            </w:r>
          </w:p>
        </w:tc>
        <w:tc>
          <w:tcPr>
            <w:tcW w:w="720" w:type="dxa"/>
            <w:shd w:val="clear" w:color="auto" w:fill="auto"/>
          </w:tcPr>
          <w:p w14:paraId="5AE874C3" w14:textId="77777777" w:rsidR="006E03C7" w:rsidRPr="00CA7D85" w:rsidRDefault="006E03C7" w:rsidP="006E03C7">
            <w:pPr>
              <w:pStyle w:val="TAC"/>
              <w:rPr>
                <w:lang w:eastAsia="en-US"/>
              </w:rPr>
            </w:pPr>
            <w:r w:rsidRPr="00CA7D85">
              <w:rPr>
                <w:lang w:eastAsia="en-US"/>
              </w:rPr>
              <w:t>&lt;--</w:t>
            </w:r>
          </w:p>
        </w:tc>
        <w:tc>
          <w:tcPr>
            <w:tcW w:w="2517" w:type="dxa"/>
            <w:shd w:val="clear" w:color="auto" w:fill="auto"/>
          </w:tcPr>
          <w:p w14:paraId="22D43DE0" w14:textId="77777777" w:rsidR="006E03C7" w:rsidRPr="00CA7D85" w:rsidRDefault="006E03C7" w:rsidP="006E03C7">
            <w:pPr>
              <w:pStyle w:val="TAL"/>
              <w:rPr>
                <w:i/>
                <w:lang w:eastAsia="en-US"/>
              </w:rPr>
            </w:pPr>
            <w:r w:rsidRPr="00CA7D85">
              <w:rPr>
                <w:i/>
                <w:lang w:eastAsia="en-US"/>
              </w:rPr>
              <w:t>RRCConnectionReconfiguration</w:t>
            </w:r>
          </w:p>
        </w:tc>
        <w:tc>
          <w:tcPr>
            <w:tcW w:w="542" w:type="dxa"/>
            <w:shd w:val="clear" w:color="auto" w:fill="auto"/>
          </w:tcPr>
          <w:p w14:paraId="43567678" w14:textId="77777777" w:rsidR="006E03C7" w:rsidRPr="00CA7D85" w:rsidRDefault="006E03C7" w:rsidP="006E03C7">
            <w:pPr>
              <w:pStyle w:val="TAC"/>
              <w:rPr>
                <w:lang w:eastAsia="en-US"/>
              </w:rPr>
            </w:pPr>
            <w:r w:rsidRPr="00CA7D85">
              <w:rPr>
                <w:lang w:eastAsia="en-US"/>
              </w:rPr>
              <w:t>-</w:t>
            </w:r>
          </w:p>
        </w:tc>
        <w:tc>
          <w:tcPr>
            <w:tcW w:w="856" w:type="dxa"/>
            <w:shd w:val="clear" w:color="auto" w:fill="auto"/>
          </w:tcPr>
          <w:p w14:paraId="670BA6FE" w14:textId="77777777" w:rsidR="006E03C7" w:rsidRPr="00CA7D85" w:rsidRDefault="006E03C7" w:rsidP="006E03C7">
            <w:pPr>
              <w:pStyle w:val="TAC"/>
              <w:rPr>
                <w:lang w:eastAsia="en-US"/>
              </w:rPr>
            </w:pPr>
            <w:r w:rsidRPr="00CA7D85">
              <w:rPr>
                <w:lang w:eastAsia="en-US"/>
              </w:rPr>
              <w:t>-</w:t>
            </w:r>
          </w:p>
        </w:tc>
      </w:tr>
      <w:tr w:rsidR="006E03C7" w:rsidRPr="00CA7D85" w14:paraId="257292FF" w14:textId="77777777" w:rsidTr="0085660F">
        <w:trPr>
          <w:trHeight w:val="36"/>
        </w:trPr>
        <w:tc>
          <w:tcPr>
            <w:tcW w:w="643" w:type="dxa"/>
            <w:shd w:val="clear" w:color="auto" w:fill="auto"/>
          </w:tcPr>
          <w:p w14:paraId="6AA5B82C" w14:textId="77777777" w:rsidR="006E03C7" w:rsidRPr="00CA7D85" w:rsidRDefault="006E03C7" w:rsidP="006E03C7">
            <w:pPr>
              <w:keepNext/>
              <w:keepLines/>
              <w:spacing w:after="0"/>
              <w:jc w:val="center"/>
              <w:rPr>
                <w:rFonts w:ascii="Arial" w:hAnsi="Arial" w:cs="Arial"/>
                <w:sz w:val="18"/>
                <w:szCs w:val="18"/>
                <w:lang w:eastAsia="zh-CN"/>
              </w:rPr>
            </w:pPr>
            <w:r w:rsidRPr="00CA7D85">
              <w:rPr>
                <w:rFonts w:ascii="Arial" w:hAnsi="Arial" w:cs="Arial"/>
                <w:sz w:val="18"/>
                <w:szCs w:val="18"/>
                <w:lang w:eastAsia="zh-CN"/>
              </w:rPr>
              <w:t>8</w:t>
            </w:r>
          </w:p>
        </w:tc>
        <w:tc>
          <w:tcPr>
            <w:tcW w:w="4325" w:type="dxa"/>
            <w:shd w:val="clear" w:color="auto" w:fill="auto"/>
          </w:tcPr>
          <w:p w14:paraId="7297731B" w14:textId="22D30C5D" w:rsidR="006E03C7" w:rsidRPr="00CA7D85" w:rsidRDefault="006E03C7" w:rsidP="006E03C7">
            <w:pPr>
              <w:pStyle w:val="TAL"/>
              <w:rPr>
                <w:i/>
                <w:lang w:eastAsia="en-US"/>
              </w:rPr>
            </w:pPr>
            <w:r w:rsidRPr="00CA7D85">
              <w:rPr>
                <w:lang w:eastAsia="en-US"/>
              </w:rPr>
              <w:t xml:space="preserve">Check: Does the UE send an </w:t>
            </w:r>
            <w:r w:rsidRPr="00CA7D85">
              <w:rPr>
                <w:i/>
                <w:lang w:eastAsia="en-US"/>
              </w:rPr>
              <w:t xml:space="preserve">RRCConnectionReconfigurationComplete </w:t>
            </w:r>
            <w:r w:rsidRPr="00CA7D85">
              <w:rPr>
                <w:lang w:eastAsia="en-US"/>
              </w:rPr>
              <w:t>message and reconfigure the current NR S</w:t>
            </w:r>
            <w:ins w:id="11759" w:author="R5-240613" w:date="2024-04-10T07:52:00Z">
              <w:r>
                <w:rPr>
                  <w:lang w:eastAsia="en-US"/>
                </w:rPr>
                <w:t>C</w:t>
              </w:r>
            </w:ins>
            <w:del w:id="11760" w:author="R5-240613" w:date="2024-04-10T07:52:00Z">
              <w:r w:rsidRPr="00CA7D85" w:rsidDel="006E03C7">
                <w:rPr>
                  <w:lang w:eastAsia="en-US"/>
                </w:rPr>
                <w:delText>c</w:delText>
              </w:r>
            </w:del>
            <w:r w:rsidRPr="00CA7D85">
              <w:rPr>
                <w:lang w:eastAsia="en-US"/>
              </w:rPr>
              <w:t>ell to PSCell?</w:t>
            </w:r>
          </w:p>
        </w:tc>
        <w:tc>
          <w:tcPr>
            <w:tcW w:w="720" w:type="dxa"/>
            <w:shd w:val="clear" w:color="auto" w:fill="auto"/>
          </w:tcPr>
          <w:p w14:paraId="3727CE11" w14:textId="77777777" w:rsidR="006E03C7" w:rsidRPr="00CA7D85" w:rsidRDefault="006E03C7" w:rsidP="006E03C7">
            <w:pPr>
              <w:pStyle w:val="TAC"/>
              <w:rPr>
                <w:lang w:eastAsia="en-US"/>
              </w:rPr>
            </w:pPr>
            <w:r w:rsidRPr="00CA7D85">
              <w:rPr>
                <w:lang w:eastAsia="en-US"/>
              </w:rPr>
              <w:t>--&gt;</w:t>
            </w:r>
          </w:p>
        </w:tc>
        <w:tc>
          <w:tcPr>
            <w:tcW w:w="2517" w:type="dxa"/>
            <w:shd w:val="clear" w:color="auto" w:fill="auto"/>
          </w:tcPr>
          <w:p w14:paraId="0D193460" w14:textId="77777777" w:rsidR="006E03C7" w:rsidRPr="00CA7D85" w:rsidRDefault="006E03C7" w:rsidP="006E03C7">
            <w:pPr>
              <w:pStyle w:val="TAL"/>
              <w:rPr>
                <w:i/>
                <w:iCs/>
                <w:lang w:eastAsia="en-US"/>
              </w:rPr>
            </w:pPr>
            <w:r w:rsidRPr="00CA7D85">
              <w:rPr>
                <w:i/>
                <w:iCs/>
                <w:lang w:eastAsia="en-US"/>
              </w:rPr>
              <w:t>RRCConnectionReconfigurationComplete</w:t>
            </w:r>
          </w:p>
        </w:tc>
        <w:tc>
          <w:tcPr>
            <w:tcW w:w="542" w:type="dxa"/>
            <w:shd w:val="clear" w:color="auto" w:fill="auto"/>
          </w:tcPr>
          <w:p w14:paraId="1AFB0452" w14:textId="77777777" w:rsidR="006E03C7" w:rsidRPr="00CA7D85" w:rsidRDefault="006E03C7" w:rsidP="006E03C7">
            <w:pPr>
              <w:pStyle w:val="TAC"/>
              <w:rPr>
                <w:lang w:eastAsia="en-US"/>
              </w:rPr>
            </w:pPr>
            <w:r w:rsidRPr="00CA7D85">
              <w:rPr>
                <w:lang w:eastAsia="en-US"/>
              </w:rPr>
              <w:t>3</w:t>
            </w:r>
          </w:p>
        </w:tc>
        <w:tc>
          <w:tcPr>
            <w:tcW w:w="856" w:type="dxa"/>
            <w:shd w:val="clear" w:color="auto" w:fill="auto"/>
          </w:tcPr>
          <w:p w14:paraId="2AE16F2B" w14:textId="77777777" w:rsidR="006E03C7" w:rsidRPr="00CA7D85" w:rsidRDefault="006E03C7" w:rsidP="006E03C7">
            <w:pPr>
              <w:pStyle w:val="TAC"/>
              <w:rPr>
                <w:lang w:eastAsia="en-US"/>
              </w:rPr>
            </w:pPr>
            <w:r w:rsidRPr="00CA7D85">
              <w:rPr>
                <w:lang w:eastAsia="en-US"/>
              </w:rPr>
              <w:t>P</w:t>
            </w:r>
          </w:p>
        </w:tc>
      </w:tr>
      <w:tr w:rsidR="006E03C7" w:rsidRPr="00CA7D85" w14:paraId="1DCB8698" w14:textId="77777777" w:rsidTr="00CF7B1D">
        <w:trPr>
          <w:trHeight w:val="36"/>
        </w:trPr>
        <w:tc>
          <w:tcPr>
            <w:tcW w:w="643" w:type="dxa"/>
            <w:tcBorders>
              <w:top w:val="single" w:sz="4" w:space="0" w:color="auto"/>
              <w:left w:val="single" w:sz="4" w:space="0" w:color="auto"/>
              <w:bottom w:val="single" w:sz="4" w:space="0" w:color="auto"/>
              <w:right w:val="single" w:sz="4" w:space="0" w:color="auto"/>
            </w:tcBorders>
            <w:shd w:val="clear" w:color="auto" w:fill="auto"/>
          </w:tcPr>
          <w:p w14:paraId="35DFE849" w14:textId="77777777" w:rsidR="006E03C7" w:rsidRPr="00CA7D85" w:rsidRDefault="006E03C7" w:rsidP="006E03C7">
            <w:pPr>
              <w:keepNext/>
              <w:keepLines/>
              <w:spacing w:after="0"/>
              <w:jc w:val="center"/>
              <w:rPr>
                <w:rFonts w:ascii="Arial" w:hAnsi="Arial" w:cs="Arial"/>
                <w:sz w:val="18"/>
                <w:szCs w:val="18"/>
                <w:lang w:eastAsia="zh-CN"/>
              </w:rPr>
            </w:pPr>
            <w:r w:rsidRPr="00CA7D85">
              <w:rPr>
                <w:rFonts w:ascii="Arial" w:hAnsi="Arial" w:cs="Arial"/>
                <w:sz w:val="18"/>
                <w:szCs w:val="18"/>
                <w:lang w:eastAsia="zh-CN"/>
              </w:rPr>
              <w:t>-</w:t>
            </w:r>
          </w:p>
        </w:tc>
        <w:tc>
          <w:tcPr>
            <w:tcW w:w="4325" w:type="dxa"/>
            <w:tcBorders>
              <w:top w:val="single" w:sz="4" w:space="0" w:color="auto"/>
              <w:left w:val="single" w:sz="4" w:space="0" w:color="auto"/>
              <w:bottom w:val="single" w:sz="4" w:space="0" w:color="auto"/>
              <w:right w:val="single" w:sz="4" w:space="0" w:color="auto"/>
            </w:tcBorders>
            <w:shd w:val="clear" w:color="auto" w:fill="auto"/>
          </w:tcPr>
          <w:p w14:paraId="69DF05EB" w14:textId="77777777" w:rsidR="006E03C7" w:rsidRPr="00CA7D85" w:rsidRDefault="006E03C7" w:rsidP="006E03C7">
            <w:pPr>
              <w:pStyle w:val="TAL"/>
              <w:rPr>
                <w:lang w:eastAsia="en-US"/>
              </w:rPr>
            </w:pPr>
            <w:r w:rsidRPr="00CA7D85">
              <w:rPr>
                <w:lang w:eastAsia="en-US"/>
              </w:rPr>
              <w:t>EXCEPTION: Steps 9a1 to 9a2 describe behaviour that depends on the UE implementation; the "lower case letter" identifies a step sequence that take place depending on the UE implementation.</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2BF2FA90" w14:textId="77777777" w:rsidR="006E03C7" w:rsidRPr="00CA7D85" w:rsidRDefault="006E03C7" w:rsidP="006E03C7">
            <w:pPr>
              <w:pStyle w:val="TAC"/>
              <w:rPr>
                <w:lang w:eastAsia="en-US"/>
              </w:rPr>
            </w:pPr>
            <w:r w:rsidRPr="00CA7D85">
              <w:rPr>
                <w:lang w:eastAsia="en-US"/>
              </w:rPr>
              <w:t>-</w:t>
            </w:r>
          </w:p>
        </w:tc>
        <w:tc>
          <w:tcPr>
            <w:tcW w:w="2517" w:type="dxa"/>
            <w:tcBorders>
              <w:top w:val="single" w:sz="4" w:space="0" w:color="auto"/>
              <w:left w:val="single" w:sz="4" w:space="0" w:color="auto"/>
              <w:bottom w:val="single" w:sz="4" w:space="0" w:color="auto"/>
              <w:right w:val="single" w:sz="4" w:space="0" w:color="auto"/>
            </w:tcBorders>
            <w:shd w:val="clear" w:color="auto" w:fill="auto"/>
          </w:tcPr>
          <w:p w14:paraId="23833943" w14:textId="77777777" w:rsidR="006E03C7" w:rsidRPr="00CA7D85" w:rsidRDefault="006E03C7" w:rsidP="006E03C7">
            <w:pPr>
              <w:pStyle w:val="TAL"/>
              <w:rPr>
                <w:i/>
                <w:iCs/>
                <w:lang w:eastAsia="en-US"/>
              </w:rPr>
            </w:pPr>
            <w:r w:rsidRPr="00CA7D85">
              <w:rPr>
                <w:i/>
                <w:iCs/>
                <w:lang w:eastAsia="en-US"/>
              </w:rPr>
              <w:t>-</w:t>
            </w:r>
          </w:p>
        </w:tc>
        <w:tc>
          <w:tcPr>
            <w:tcW w:w="542" w:type="dxa"/>
            <w:tcBorders>
              <w:top w:val="single" w:sz="4" w:space="0" w:color="auto"/>
              <w:left w:val="single" w:sz="4" w:space="0" w:color="auto"/>
              <w:bottom w:val="single" w:sz="4" w:space="0" w:color="auto"/>
              <w:right w:val="single" w:sz="4" w:space="0" w:color="auto"/>
            </w:tcBorders>
            <w:shd w:val="clear" w:color="auto" w:fill="auto"/>
          </w:tcPr>
          <w:p w14:paraId="7C3875BC" w14:textId="77777777" w:rsidR="006E03C7" w:rsidRPr="00CA7D85" w:rsidRDefault="006E03C7" w:rsidP="006E03C7">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shd w:val="clear" w:color="auto" w:fill="auto"/>
          </w:tcPr>
          <w:p w14:paraId="1D09A88E" w14:textId="77777777" w:rsidR="006E03C7" w:rsidRPr="00CA7D85" w:rsidRDefault="006E03C7" w:rsidP="006E03C7">
            <w:pPr>
              <w:pStyle w:val="TAC"/>
              <w:rPr>
                <w:lang w:eastAsia="en-US"/>
              </w:rPr>
            </w:pPr>
            <w:r w:rsidRPr="00CA7D85">
              <w:rPr>
                <w:lang w:eastAsia="en-US"/>
              </w:rPr>
              <w:t>-</w:t>
            </w:r>
          </w:p>
        </w:tc>
      </w:tr>
      <w:tr w:rsidR="006E03C7" w:rsidRPr="00CA7D85" w14:paraId="4BF53B45" w14:textId="77777777" w:rsidTr="00CF7B1D">
        <w:trPr>
          <w:trHeight w:val="36"/>
        </w:trPr>
        <w:tc>
          <w:tcPr>
            <w:tcW w:w="643" w:type="dxa"/>
            <w:tcBorders>
              <w:top w:val="single" w:sz="4" w:space="0" w:color="auto"/>
              <w:left w:val="single" w:sz="4" w:space="0" w:color="auto"/>
              <w:bottom w:val="single" w:sz="4" w:space="0" w:color="auto"/>
              <w:right w:val="single" w:sz="4" w:space="0" w:color="auto"/>
            </w:tcBorders>
            <w:shd w:val="clear" w:color="auto" w:fill="auto"/>
          </w:tcPr>
          <w:p w14:paraId="4BE0D976" w14:textId="77777777" w:rsidR="006E03C7" w:rsidRPr="00CA7D85" w:rsidRDefault="006E03C7" w:rsidP="006E03C7">
            <w:pPr>
              <w:keepNext/>
              <w:keepLines/>
              <w:spacing w:after="0"/>
              <w:jc w:val="center"/>
              <w:rPr>
                <w:rFonts w:ascii="Arial" w:hAnsi="Arial" w:cs="Arial"/>
                <w:sz w:val="18"/>
                <w:szCs w:val="18"/>
                <w:lang w:eastAsia="zh-CN"/>
              </w:rPr>
            </w:pPr>
            <w:r w:rsidRPr="00CA7D85">
              <w:rPr>
                <w:rFonts w:ascii="Arial" w:hAnsi="Arial" w:cs="Arial"/>
                <w:sz w:val="18"/>
                <w:szCs w:val="18"/>
                <w:lang w:eastAsia="zh-CN"/>
              </w:rPr>
              <w:t>9a1</w:t>
            </w:r>
          </w:p>
        </w:tc>
        <w:tc>
          <w:tcPr>
            <w:tcW w:w="4325" w:type="dxa"/>
            <w:tcBorders>
              <w:top w:val="single" w:sz="4" w:space="0" w:color="auto"/>
              <w:left w:val="single" w:sz="4" w:space="0" w:color="auto"/>
              <w:bottom w:val="single" w:sz="4" w:space="0" w:color="auto"/>
              <w:right w:val="single" w:sz="4" w:space="0" w:color="auto"/>
            </w:tcBorders>
            <w:shd w:val="clear" w:color="auto" w:fill="auto"/>
          </w:tcPr>
          <w:p w14:paraId="0C035B9D" w14:textId="197BB171" w:rsidR="006E03C7" w:rsidRPr="00CA7D85" w:rsidRDefault="006E03C7" w:rsidP="006E03C7">
            <w:pPr>
              <w:pStyle w:val="TAL"/>
              <w:rPr>
                <w:lang w:eastAsia="en-US"/>
              </w:rPr>
            </w:pPr>
            <w:r w:rsidRPr="00CA7D85">
              <w:rPr>
                <w:lang w:eastAsia="en-US"/>
              </w:rPr>
              <w:t>IF pc_IP_Ping = FALSE, then, the SS transmits a</w:t>
            </w:r>
            <w:ins w:id="11761" w:author="R5-240613" w:date="2024-04-10T07:52:00Z">
              <w:r>
                <w:rPr>
                  <w:lang w:eastAsia="en-US"/>
                </w:rPr>
                <w:t>n</w:t>
              </w:r>
            </w:ins>
            <w:r w:rsidRPr="00CA7D85">
              <w:rPr>
                <w:lang w:eastAsia="en-US"/>
              </w:rPr>
              <w:t xml:space="preserve"> OPEN UE TEST LOOP message.</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77DE3E0B" w14:textId="77777777" w:rsidR="006E03C7" w:rsidRPr="00CA7D85" w:rsidRDefault="006E03C7" w:rsidP="006E03C7">
            <w:pPr>
              <w:pStyle w:val="TAC"/>
              <w:rPr>
                <w:lang w:eastAsia="en-US"/>
              </w:rPr>
            </w:pPr>
            <w:r w:rsidRPr="00CA7D85">
              <w:rPr>
                <w:lang w:eastAsia="en-US"/>
              </w:rPr>
              <w:t>&lt;--</w:t>
            </w:r>
          </w:p>
        </w:tc>
        <w:tc>
          <w:tcPr>
            <w:tcW w:w="2517" w:type="dxa"/>
            <w:tcBorders>
              <w:top w:val="single" w:sz="4" w:space="0" w:color="auto"/>
              <w:left w:val="single" w:sz="4" w:space="0" w:color="auto"/>
              <w:bottom w:val="single" w:sz="4" w:space="0" w:color="auto"/>
              <w:right w:val="single" w:sz="4" w:space="0" w:color="auto"/>
            </w:tcBorders>
            <w:shd w:val="clear" w:color="auto" w:fill="auto"/>
          </w:tcPr>
          <w:p w14:paraId="23FF2C0D" w14:textId="77777777" w:rsidR="006E03C7" w:rsidRPr="006E03C7" w:rsidRDefault="006E03C7" w:rsidP="006E03C7">
            <w:pPr>
              <w:pStyle w:val="TAL"/>
              <w:rPr>
                <w:lang w:eastAsia="en-US"/>
              </w:rPr>
            </w:pPr>
            <w:r w:rsidRPr="006E03C7">
              <w:rPr>
                <w:lang w:eastAsia="en-US"/>
              </w:rPr>
              <w:t>OPEN UE TEST LOOP</w:t>
            </w:r>
          </w:p>
        </w:tc>
        <w:tc>
          <w:tcPr>
            <w:tcW w:w="542" w:type="dxa"/>
            <w:tcBorders>
              <w:top w:val="single" w:sz="4" w:space="0" w:color="auto"/>
              <w:left w:val="single" w:sz="4" w:space="0" w:color="auto"/>
              <w:bottom w:val="single" w:sz="4" w:space="0" w:color="auto"/>
              <w:right w:val="single" w:sz="4" w:space="0" w:color="auto"/>
            </w:tcBorders>
            <w:shd w:val="clear" w:color="auto" w:fill="auto"/>
          </w:tcPr>
          <w:p w14:paraId="0F49B289" w14:textId="77777777" w:rsidR="006E03C7" w:rsidRPr="00CA7D85" w:rsidRDefault="006E03C7" w:rsidP="006E03C7">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shd w:val="clear" w:color="auto" w:fill="auto"/>
          </w:tcPr>
          <w:p w14:paraId="1952F402" w14:textId="77777777" w:rsidR="006E03C7" w:rsidRPr="00CA7D85" w:rsidRDefault="006E03C7" w:rsidP="006E03C7">
            <w:pPr>
              <w:pStyle w:val="TAC"/>
              <w:rPr>
                <w:lang w:eastAsia="en-US"/>
              </w:rPr>
            </w:pPr>
            <w:r w:rsidRPr="00CA7D85">
              <w:rPr>
                <w:lang w:eastAsia="en-US"/>
              </w:rPr>
              <w:t>-</w:t>
            </w:r>
          </w:p>
        </w:tc>
      </w:tr>
      <w:tr w:rsidR="006E03C7" w:rsidRPr="00CA7D85" w14:paraId="14100BF5" w14:textId="77777777" w:rsidTr="00CF7B1D">
        <w:trPr>
          <w:trHeight w:val="36"/>
        </w:trPr>
        <w:tc>
          <w:tcPr>
            <w:tcW w:w="643" w:type="dxa"/>
            <w:tcBorders>
              <w:top w:val="single" w:sz="4" w:space="0" w:color="auto"/>
              <w:left w:val="single" w:sz="4" w:space="0" w:color="auto"/>
              <w:bottom w:val="single" w:sz="4" w:space="0" w:color="auto"/>
              <w:right w:val="single" w:sz="4" w:space="0" w:color="auto"/>
            </w:tcBorders>
            <w:shd w:val="clear" w:color="auto" w:fill="auto"/>
          </w:tcPr>
          <w:p w14:paraId="0C5A8ACE" w14:textId="77777777" w:rsidR="006E03C7" w:rsidRPr="00CA7D85" w:rsidRDefault="006E03C7" w:rsidP="006E03C7">
            <w:pPr>
              <w:keepNext/>
              <w:keepLines/>
              <w:spacing w:after="0"/>
              <w:jc w:val="center"/>
              <w:rPr>
                <w:rFonts w:ascii="Arial" w:hAnsi="Arial" w:cs="Arial"/>
                <w:sz w:val="18"/>
                <w:szCs w:val="18"/>
                <w:lang w:eastAsia="zh-CN"/>
              </w:rPr>
            </w:pPr>
            <w:r w:rsidRPr="00CA7D85">
              <w:rPr>
                <w:rFonts w:ascii="Arial" w:hAnsi="Arial" w:cs="Arial"/>
                <w:sz w:val="18"/>
                <w:szCs w:val="18"/>
                <w:lang w:eastAsia="zh-CN"/>
              </w:rPr>
              <w:t>9a2</w:t>
            </w:r>
          </w:p>
        </w:tc>
        <w:tc>
          <w:tcPr>
            <w:tcW w:w="4325" w:type="dxa"/>
            <w:tcBorders>
              <w:top w:val="single" w:sz="4" w:space="0" w:color="auto"/>
              <w:left w:val="single" w:sz="4" w:space="0" w:color="auto"/>
              <w:bottom w:val="single" w:sz="4" w:space="0" w:color="auto"/>
              <w:right w:val="single" w:sz="4" w:space="0" w:color="auto"/>
            </w:tcBorders>
            <w:shd w:val="clear" w:color="auto" w:fill="auto"/>
          </w:tcPr>
          <w:p w14:paraId="088BA5C8" w14:textId="54071B58" w:rsidR="006E03C7" w:rsidRPr="00CA7D85" w:rsidRDefault="006E03C7" w:rsidP="006E03C7">
            <w:pPr>
              <w:pStyle w:val="TAL"/>
              <w:rPr>
                <w:lang w:eastAsia="en-US"/>
              </w:rPr>
            </w:pPr>
            <w:r w:rsidRPr="00CA7D85">
              <w:rPr>
                <w:lang w:eastAsia="en-US"/>
              </w:rPr>
              <w:t>The UE transmits a</w:t>
            </w:r>
            <w:ins w:id="11762" w:author="R5-240613" w:date="2024-04-10T07:53:00Z">
              <w:r>
                <w:rPr>
                  <w:lang w:eastAsia="en-US"/>
                </w:rPr>
                <w:t>n</w:t>
              </w:r>
            </w:ins>
            <w:r w:rsidRPr="00CA7D85">
              <w:rPr>
                <w:lang w:eastAsia="en-US"/>
              </w:rPr>
              <w:t xml:space="preserve"> OPEN UE TEST LOOP COMPLETE message.</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70638BD2" w14:textId="77777777" w:rsidR="006E03C7" w:rsidRPr="00CA7D85" w:rsidRDefault="006E03C7" w:rsidP="006E03C7">
            <w:pPr>
              <w:pStyle w:val="TAC"/>
              <w:rPr>
                <w:lang w:eastAsia="en-US"/>
              </w:rPr>
            </w:pPr>
            <w:r w:rsidRPr="00CA7D85">
              <w:rPr>
                <w:lang w:eastAsia="en-US"/>
              </w:rPr>
              <w:t>--&gt;</w:t>
            </w:r>
          </w:p>
        </w:tc>
        <w:tc>
          <w:tcPr>
            <w:tcW w:w="2517" w:type="dxa"/>
            <w:tcBorders>
              <w:top w:val="single" w:sz="4" w:space="0" w:color="auto"/>
              <w:left w:val="single" w:sz="4" w:space="0" w:color="auto"/>
              <w:bottom w:val="single" w:sz="4" w:space="0" w:color="auto"/>
              <w:right w:val="single" w:sz="4" w:space="0" w:color="auto"/>
            </w:tcBorders>
            <w:shd w:val="clear" w:color="auto" w:fill="auto"/>
          </w:tcPr>
          <w:p w14:paraId="35F7F0E6" w14:textId="77777777" w:rsidR="006E03C7" w:rsidRPr="006E03C7" w:rsidRDefault="006E03C7" w:rsidP="006E03C7">
            <w:pPr>
              <w:pStyle w:val="TAL"/>
              <w:rPr>
                <w:lang w:eastAsia="en-US"/>
              </w:rPr>
            </w:pPr>
            <w:r w:rsidRPr="006E03C7">
              <w:rPr>
                <w:lang w:eastAsia="en-US"/>
              </w:rPr>
              <w:t>OPEN UE TEST LOOP COMPLETE</w:t>
            </w:r>
          </w:p>
        </w:tc>
        <w:tc>
          <w:tcPr>
            <w:tcW w:w="542" w:type="dxa"/>
            <w:tcBorders>
              <w:top w:val="single" w:sz="4" w:space="0" w:color="auto"/>
              <w:left w:val="single" w:sz="4" w:space="0" w:color="auto"/>
              <w:bottom w:val="single" w:sz="4" w:space="0" w:color="auto"/>
              <w:right w:val="single" w:sz="4" w:space="0" w:color="auto"/>
            </w:tcBorders>
            <w:shd w:val="clear" w:color="auto" w:fill="auto"/>
          </w:tcPr>
          <w:p w14:paraId="03E179E8" w14:textId="77777777" w:rsidR="006E03C7" w:rsidRPr="00CA7D85" w:rsidRDefault="006E03C7" w:rsidP="006E03C7">
            <w:pPr>
              <w:pStyle w:val="TAC"/>
              <w:rPr>
                <w:lang w:eastAsia="en-US"/>
              </w:rPr>
            </w:pPr>
            <w:r w:rsidRPr="00CA7D85">
              <w:rPr>
                <w:lang w:eastAsia="en-US"/>
              </w:rPr>
              <w:t>-</w:t>
            </w:r>
          </w:p>
        </w:tc>
        <w:tc>
          <w:tcPr>
            <w:tcW w:w="856" w:type="dxa"/>
            <w:tcBorders>
              <w:top w:val="single" w:sz="4" w:space="0" w:color="auto"/>
              <w:left w:val="single" w:sz="4" w:space="0" w:color="auto"/>
              <w:bottom w:val="single" w:sz="4" w:space="0" w:color="auto"/>
              <w:right w:val="single" w:sz="4" w:space="0" w:color="auto"/>
            </w:tcBorders>
            <w:shd w:val="clear" w:color="auto" w:fill="auto"/>
          </w:tcPr>
          <w:p w14:paraId="7C0E5E4B" w14:textId="77777777" w:rsidR="006E03C7" w:rsidRPr="00CA7D85" w:rsidRDefault="006E03C7" w:rsidP="006E03C7">
            <w:pPr>
              <w:pStyle w:val="TAC"/>
              <w:rPr>
                <w:lang w:eastAsia="en-US"/>
              </w:rPr>
            </w:pPr>
            <w:r w:rsidRPr="00CA7D85">
              <w:rPr>
                <w:lang w:eastAsia="en-US"/>
              </w:rPr>
              <w:t>-</w:t>
            </w:r>
          </w:p>
        </w:tc>
      </w:tr>
    </w:tbl>
    <w:p w14:paraId="377E1A54" w14:textId="77777777" w:rsidR="00D544D4" w:rsidRPr="00CA7D85" w:rsidRDefault="00D544D4" w:rsidP="00D544D4"/>
    <w:p w14:paraId="7BC4CC3F" w14:textId="77777777" w:rsidR="00D544D4" w:rsidRPr="00CA7D85" w:rsidRDefault="00D544D4" w:rsidP="00D544D4">
      <w:pPr>
        <w:pStyle w:val="H6"/>
      </w:pPr>
      <w:r w:rsidRPr="00CA7D85">
        <w:t>8.2.4.2.1.1.3.3</w:t>
      </w:r>
      <w:r w:rsidRPr="00CA7D85">
        <w:tab/>
        <w:t>Specific message contents</w:t>
      </w:r>
    </w:p>
    <w:p w14:paraId="47DC94E2" w14:textId="77777777" w:rsidR="00D544D4" w:rsidRPr="00CA7D85" w:rsidRDefault="00D544D4" w:rsidP="00D544D4">
      <w:pPr>
        <w:pStyle w:val="TH"/>
      </w:pPr>
      <w:r w:rsidRPr="00CA7D85">
        <w:t xml:space="preserve">Table 8.2.4.2.1.1.3.3-1: </w:t>
      </w:r>
      <w:r w:rsidRPr="00CA7D85">
        <w:rPr>
          <w:i/>
        </w:rPr>
        <w:t>RRCConnectionReconfiguration</w:t>
      </w:r>
      <w:r w:rsidRPr="00CA7D85">
        <w:t xml:space="preserve"> (step </w:t>
      </w:r>
      <w:r w:rsidRPr="00CA7D85">
        <w:rPr>
          <w:lang w:eastAsia="zh-CN"/>
        </w:rPr>
        <w:t>2</w:t>
      </w:r>
      <w:r w:rsidRPr="00CA7D85">
        <w:t>, Table 8.2.4.2.1.1.3.2-2)</w:t>
      </w:r>
    </w:p>
    <w:tbl>
      <w:tblPr>
        <w:tblW w:w="963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57"/>
        <w:gridCol w:w="1952"/>
        <w:gridCol w:w="1983"/>
        <w:gridCol w:w="1241"/>
      </w:tblGrid>
      <w:tr w:rsidR="00D544D4" w:rsidRPr="00CA7D85" w14:paraId="19F0336F" w14:textId="77777777" w:rsidTr="00051FE8">
        <w:tc>
          <w:tcPr>
            <w:tcW w:w="9720" w:type="dxa"/>
            <w:gridSpan w:val="4"/>
          </w:tcPr>
          <w:p w14:paraId="74486FA6" w14:textId="0AEEDAD1" w:rsidR="00D544D4" w:rsidRPr="00CA7D85" w:rsidRDefault="001953B5" w:rsidP="00051FE8">
            <w:pPr>
              <w:pStyle w:val="TAL"/>
              <w:rPr>
                <w:lang w:eastAsia="en-US"/>
              </w:rPr>
            </w:pPr>
            <w:r w:rsidRPr="00CA7D85">
              <w:rPr>
                <w:lang w:eastAsia="en-US"/>
              </w:rPr>
              <w:t>Derivation Path: TS 36.</w:t>
            </w:r>
            <w:r w:rsidR="00D544D4" w:rsidRPr="00CA7D85">
              <w:rPr>
                <w:lang w:eastAsia="en-US"/>
              </w:rPr>
              <w:t>508 [7], Table 4.6.1-8</w:t>
            </w:r>
            <w:r w:rsidR="006E32D0" w:rsidRPr="00CA7D85">
              <w:t xml:space="preserve"> with condition MCG_and_SCG</w:t>
            </w:r>
          </w:p>
        </w:tc>
      </w:tr>
      <w:tr w:rsidR="00D544D4" w:rsidRPr="00CA7D85" w14:paraId="0FC68831" w14:textId="77777777" w:rsidTr="00051FE8">
        <w:tblPrEx>
          <w:tblCellMar>
            <w:left w:w="108" w:type="dxa"/>
            <w:right w:w="108" w:type="dxa"/>
          </w:tblCellMar>
        </w:tblPrEx>
        <w:tc>
          <w:tcPr>
            <w:tcW w:w="4500" w:type="dxa"/>
          </w:tcPr>
          <w:p w14:paraId="2EF1F42E" w14:textId="77777777" w:rsidR="00D544D4" w:rsidRPr="00CA7D85" w:rsidRDefault="00D544D4" w:rsidP="00051FE8">
            <w:pPr>
              <w:pStyle w:val="TAH"/>
              <w:rPr>
                <w:lang w:eastAsia="en-US"/>
              </w:rPr>
            </w:pPr>
            <w:r w:rsidRPr="00CA7D85">
              <w:rPr>
                <w:lang w:eastAsia="en-US"/>
              </w:rPr>
              <w:t>Information Element</w:t>
            </w:r>
          </w:p>
        </w:tc>
        <w:tc>
          <w:tcPr>
            <w:tcW w:w="1969" w:type="dxa"/>
          </w:tcPr>
          <w:p w14:paraId="13314DCC" w14:textId="77777777" w:rsidR="00D544D4" w:rsidRPr="00CA7D85" w:rsidRDefault="00D544D4" w:rsidP="00051FE8">
            <w:pPr>
              <w:pStyle w:val="TAH"/>
              <w:rPr>
                <w:lang w:eastAsia="en-US"/>
              </w:rPr>
            </w:pPr>
            <w:r w:rsidRPr="00CA7D85">
              <w:rPr>
                <w:lang w:eastAsia="en-US"/>
              </w:rPr>
              <w:t>Value/remark</w:t>
            </w:r>
          </w:p>
        </w:tc>
        <w:tc>
          <w:tcPr>
            <w:tcW w:w="2000" w:type="dxa"/>
          </w:tcPr>
          <w:p w14:paraId="658250B7" w14:textId="77777777" w:rsidR="00D544D4" w:rsidRPr="00CA7D85" w:rsidRDefault="00D544D4" w:rsidP="00051FE8">
            <w:pPr>
              <w:pStyle w:val="TAH"/>
              <w:rPr>
                <w:lang w:eastAsia="en-US"/>
              </w:rPr>
            </w:pPr>
            <w:r w:rsidRPr="00CA7D85">
              <w:rPr>
                <w:lang w:eastAsia="en-US"/>
              </w:rPr>
              <w:t>Comment</w:t>
            </w:r>
          </w:p>
        </w:tc>
        <w:tc>
          <w:tcPr>
            <w:tcW w:w="1251" w:type="dxa"/>
          </w:tcPr>
          <w:p w14:paraId="535F72DE" w14:textId="77777777" w:rsidR="00D544D4" w:rsidRPr="00CA7D85" w:rsidRDefault="00D544D4" w:rsidP="00051FE8">
            <w:pPr>
              <w:pStyle w:val="TAH"/>
              <w:rPr>
                <w:lang w:eastAsia="en-US"/>
              </w:rPr>
            </w:pPr>
            <w:r w:rsidRPr="00CA7D85">
              <w:rPr>
                <w:lang w:eastAsia="en-US"/>
              </w:rPr>
              <w:t>Condition</w:t>
            </w:r>
          </w:p>
        </w:tc>
      </w:tr>
      <w:tr w:rsidR="00D544D4" w:rsidRPr="00CA7D85" w14:paraId="24C1111A" w14:textId="77777777" w:rsidTr="00051FE8">
        <w:tblPrEx>
          <w:tblCellMar>
            <w:left w:w="108" w:type="dxa"/>
            <w:right w:w="108" w:type="dxa"/>
          </w:tblCellMar>
        </w:tblPrEx>
        <w:tc>
          <w:tcPr>
            <w:tcW w:w="4500" w:type="dxa"/>
          </w:tcPr>
          <w:p w14:paraId="4E637599" w14:textId="77777777" w:rsidR="00D544D4" w:rsidRPr="00CA7D85" w:rsidRDefault="00D544D4" w:rsidP="00051FE8">
            <w:pPr>
              <w:pStyle w:val="TAL"/>
              <w:rPr>
                <w:lang w:eastAsia="en-US"/>
              </w:rPr>
            </w:pPr>
            <w:r w:rsidRPr="00CA7D85">
              <w:rPr>
                <w:lang w:eastAsia="en-US"/>
              </w:rPr>
              <w:t>RRCConnectionReconfiguration ::= SEQUENCE {</w:t>
            </w:r>
          </w:p>
        </w:tc>
        <w:tc>
          <w:tcPr>
            <w:tcW w:w="1969" w:type="dxa"/>
          </w:tcPr>
          <w:p w14:paraId="58A35874" w14:textId="77777777" w:rsidR="00D544D4" w:rsidRPr="00CA7D85" w:rsidRDefault="00D544D4" w:rsidP="00051FE8">
            <w:pPr>
              <w:pStyle w:val="TAL"/>
              <w:rPr>
                <w:lang w:eastAsia="en-US"/>
              </w:rPr>
            </w:pPr>
          </w:p>
        </w:tc>
        <w:tc>
          <w:tcPr>
            <w:tcW w:w="2000" w:type="dxa"/>
          </w:tcPr>
          <w:p w14:paraId="0D854D3C" w14:textId="77777777" w:rsidR="00D544D4" w:rsidRPr="00CA7D85" w:rsidRDefault="00D544D4" w:rsidP="00051FE8">
            <w:pPr>
              <w:pStyle w:val="TAL"/>
              <w:rPr>
                <w:lang w:eastAsia="en-US"/>
              </w:rPr>
            </w:pPr>
          </w:p>
        </w:tc>
        <w:tc>
          <w:tcPr>
            <w:tcW w:w="1251" w:type="dxa"/>
          </w:tcPr>
          <w:p w14:paraId="4DF0AA46" w14:textId="77777777" w:rsidR="00D544D4" w:rsidRPr="00CA7D85" w:rsidRDefault="00D544D4" w:rsidP="00051FE8">
            <w:pPr>
              <w:pStyle w:val="TAL"/>
              <w:rPr>
                <w:lang w:eastAsia="en-US"/>
              </w:rPr>
            </w:pPr>
          </w:p>
        </w:tc>
      </w:tr>
      <w:tr w:rsidR="00D544D4" w:rsidRPr="00CA7D85" w14:paraId="110A9496" w14:textId="77777777" w:rsidTr="00051FE8">
        <w:tblPrEx>
          <w:tblCellMar>
            <w:left w:w="108" w:type="dxa"/>
            <w:right w:w="108" w:type="dxa"/>
          </w:tblCellMar>
        </w:tblPrEx>
        <w:tc>
          <w:tcPr>
            <w:tcW w:w="4500" w:type="dxa"/>
          </w:tcPr>
          <w:p w14:paraId="1DB9EBD6" w14:textId="77777777" w:rsidR="00D544D4" w:rsidRPr="00CA7D85" w:rsidRDefault="00D544D4" w:rsidP="00051FE8">
            <w:pPr>
              <w:pStyle w:val="TAL"/>
              <w:rPr>
                <w:lang w:eastAsia="en-US"/>
              </w:rPr>
            </w:pPr>
            <w:r w:rsidRPr="00CA7D85">
              <w:rPr>
                <w:lang w:eastAsia="en-US"/>
              </w:rPr>
              <w:t xml:space="preserve">  criticalExtensions CHOICE {</w:t>
            </w:r>
          </w:p>
        </w:tc>
        <w:tc>
          <w:tcPr>
            <w:tcW w:w="1969" w:type="dxa"/>
          </w:tcPr>
          <w:p w14:paraId="00993EF9" w14:textId="77777777" w:rsidR="00D544D4" w:rsidRPr="00CA7D85" w:rsidRDefault="00D544D4" w:rsidP="00051FE8">
            <w:pPr>
              <w:pStyle w:val="TAL"/>
              <w:rPr>
                <w:lang w:eastAsia="en-US"/>
              </w:rPr>
            </w:pPr>
          </w:p>
        </w:tc>
        <w:tc>
          <w:tcPr>
            <w:tcW w:w="2000" w:type="dxa"/>
          </w:tcPr>
          <w:p w14:paraId="12117BD9" w14:textId="77777777" w:rsidR="00D544D4" w:rsidRPr="00CA7D85" w:rsidRDefault="00D544D4" w:rsidP="00051FE8">
            <w:pPr>
              <w:pStyle w:val="TAL"/>
              <w:rPr>
                <w:lang w:eastAsia="en-US"/>
              </w:rPr>
            </w:pPr>
          </w:p>
        </w:tc>
        <w:tc>
          <w:tcPr>
            <w:tcW w:w="1251" w:type="dxa"/>
          </w:tcPr>
          <w:p w14:paraId="43C8FFD0" w14:textId="77777777" w:rsidR="00D544D4" w:rsidRPr="00CA7D85" w:rsidRDefault="00D544D4" w:rsidP="00051FE8">
            <w:pPr>
              <w:pStyle w:val="TAL"/>
              <w:rPr>
                <w:lang w:eastAsia="en-US"/>
              </w:rPr>
            </w:pPr>
          </w:p>
        </w:tc>
      </w:tr>
      <w:tr w:rsidR="00D544D4" w:rsidRPr="00CA7D85" w14:paraId="4A8FCB4A" w14:textId="77777777" w:rsidTr="00051FE8">
        <w:tblPrEx>
          <w:tblCellMar>
            <w:left w:w="108" w:type="dxa"/>
            <w:right w:w="108" w:type="dxa"/>
          </w:tblCellMar>
        </w:tblPrEx>
        <w:tc>
          <w:tcPr>
            <w:tcW w:w="4500" w:type="dxa"/>
          </w:tcPr>
          <w:p w14:paraId="5DF2FB55" w14:textId="043A72C8" w:rsidR="00D544D4" w:rsidRPr="00CA7D85" w:rsidRDefault="00D544D4" w:rsidP="00051FE8">
            <w:pPr>
              <w:pStyle w:val="TAL"/>
              <w:rPr>
                <w:lang w:eastAsia="en-US"/>
              </w:rPr>
            </w:pPr>
            <w:r w:rsidRPr="00CA7D85">
              <w:rPr>
                <w:lang w:eastAsia="en-US"/>
              </w:rPr>
              <w:t xml:space="preserve">    c1 </w:t>
            </w:r>
            <w:r w:rsidR="00717A70" w:rsidRPr="00CA7D85">
              <w:rPr>
                <w:lang w:eastAsia="en-US"/>
              </w:rPr>
              <w:t>CHOICE {</w:t>
            </w:r>
          </w:p>
        </w:tc>
        <w:tc>
          <w:tcPr>
            <w:tcW w:w="1969" w:type="dxa"/>
          </w:tcPr>
          <w:p w14:paraId="4DA0D899" w14:textId="77777777" w:rsidR="00D544D4" w:rsidRPr="00CA7D85" w:rsidRDefault="00D544D4" w:rsidP="00051FE8">
            <w:pPr>
              <w:pStyle w:val="TAL"/>
              <w:rPr>
                <w:lang w:eastAsia="en-US"/>
              </w:rPr>
            </w:pPr>
          </w:p>
        </w:tc>
        <w:tc>
          <w:tcPr>
            <w:tcW w:w="2000" w:type="dxa"/>
          </w:tcPr>
          <w:p w14:paraId="2EA254ED" w14:textId="77777777" w:rsidR="00D544D4" w:rsidRPr="00CA7D85" w:rsidRDefault="00D544D4" w:rsidP="00051FE8">
            <w:pPr>
              <w:pStyle w:val="TAL"/>
              <w:rPr>
                <w:lang w:eastAsia="en-US"/>
              </w:rPr>
            </w:pPr>
          </w:p>
        </w:tc>
        <w:tc>
          <w:tcPr>
            <w:tcW w:w="1251" w:type="dxa"/>
          </w:tcPr>
          <w:p w14:paraId="24A0DECB" w14:textId="77777777" w:rsidR="00D544D4" w:rsidRPr="00CA7D85" w:rsidRDefault="00D544D4" w:rsidP="00051FE8">
            <w:pPr>
              <w:pStyle w:val="TAL"/>
              <w:rPr>
                <w:lang w:eastAsia="en-US"/>
              </w:rPr>
            </w:pPr>
          </w:p>
        </w:tc>
      </w:tr>
      <w:tr w:rsidR="00D544D4" w:rsidRPr="00CA7D85" w14:paraId="67649232" w14:textId="77777777" w:rsidTr="00051FE8">
        <w:tblPrEx>
          <w:tblCellMar>
            <w:left w:w="108" w:type="dxa"/>
            <w:right w:w="108" w:type="dxa"/>
          </w:tblCellMar>
        </w:tblPrEx>
        <w:tc>
          <w:tcPr>
            <w:tcW w:w="4500" w:type="dxa"/>
          </w:tcPr>
          <w:p w14:paraId="0976C2E8" w14:textId="77777777" w:rsidR="00D544D4" w:rsidRPr="00CA7D85" w:rsidRDefault="00D544D4" w:rsidP="00051FE8">
            <w:pPr>
              <w:pStyle w:val="TAL"/>
              <w:rPr>
                <w:lang w:eastAsia="en-US"/>
              </w:rPr>
            </w:pPr>
            <w:r w:rsidRPr="00CA7D85">
              <w:rPr>
                <w:lang w:eastAsia="en-US"/>
              </w:rPr>
              <w:t xml:space="preserve">      rrcConnectionReconfiguration-r8 SEQUENCE {</w:t>
            </w:r>
          </w:p>
        </w:tc>
        <w:tc>
          <w:tcPr>
            <w:tcW w:w="1969" w:type="dxa"/>
          </w:tcPr>
          <w:p w14:paraId="2C1FFCC6" w14:textId="77777777" w:rsidR="00D544D4" w:rsidRPr="00CA7D85" w:rsidRDefault="00D544D4" w:rsidP="00051FE8">
            <w:pPr>
              <w:pStyle w:val="TAL"/>
              <w:rPr>
                <w:lang w:eastAsia="en-US"/>
              </w:rPr>
            </w:pPr>
          </w:p>
        </w:tc>
        <w:tc>
          <w:tcPr>
            <w:tcW w:w="2000" w:type="dxa"/>
          </w:tcPr>
          <w:p w14:paraId="6230FE23" w14:textId="77777777" w:rsidR="00D544D4" w:rsidRPr="00CA7D85" w:rsidRDefault="00D544D4" w:rsidP="00051FE8">
            <w:pPr>
              <w:pStyle w:val="TAL"/>
              <w:rPr>
                <w:lang w:eastAsia="en-US"/>
              </w:rPr>
            </w:pPr>
          </w:p>
        </w:tc>
        <w:tc>
          <w:tcPr>
            <w:tcW w:w="1251" w:type="dxa"/>
          </w:tcPr>
          <w:p w14:paraId="0C926620" w14:textId="77777777" w:rsidR="00D544D4" w:rsidRPr="00CA7D85" w:rsidRDefault="00D544D4" w:rsidP="00051FE8">
            <w:pPr>
              <w:pStyle w:val="TAL"/>
              <w:rPr>
                <w:lang w:eastAsia="en-US"/>
              </w:rPr>
            </w:pPr>
          </w:p>
        </w:tc>
      </w:tr>
      <w:tr w:rsidR="00D544D4" w:rsidRPr="00CA7D85" w14:paraId="29E773B7" w14:textId="77777777" w:rsidTr="00051FE8">
        <w:tblPrEx>
          <w:tblCellMar>
            <w:left w:w="108" w:type="dxa"/>
            <w:right w:w="108" w:type="dxa"/>
          </w:tblCellMar>
        </w:tblPrEx>
        <w:tc>
          <w:tcPr>
            <w:tcW w:w="4500" w:type="dxa"/>
            <w:shd w:val="clear" w:color="auto" w:fill="auto"/>
          </w:tcPr>
          <w:p w14:paraId="18496753"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shd w:val="clear" w:color="auto" w:fill="auto"/>
          </w:tcPr>
          <w:p w14:paraId="530DA8DA" w14:textId="77777777" w:rsidR="00D544D4" w:rsidRPr="00CA7D85" w:rsidRDefault="00D544D4" w:rsidP="00051FE8">
            <w:pPr>
              <w:pStyle w:val="TAL"/>
              <w:rPr>
                <w:lang w:eastAsia="en-US"/>
              </w:rPr>
            </w:pPr>
          </w:p>
        </w:tc>
        <w:tc>
          <w:tcPr>
            <w:tcW w:w="2000" w:type="dxa"/>
            <w:shd w:val="clear" w:color="auto" w:fill="auto"/>
          </w:tcPr>
          <w:p w14:paraId="4E139AE5" w14:textId="77777777" w:rsidR="00D544D4" w:rsidRPr="00CA7D85" w:rsidRDefault="00D544D4" w:rsidP="00051FE8">
            <w:pPr>
              <w:pStyle w:val="TAL"/>
              <w:rPr>
                <w:lang w:eastAsia="en-US"/>
              </w:rPr>
            </w:pPr>
          </w:p>
        </w:tc>
        <w:tc>
          <w:tcPr>
            <w:tcW w:w="1251" w:type="dxa"/>
            <w:shd w:val="clear" w:color="auto" w:fill="auto"/>
          </w:tcPr>
          <w:p w14:paraId="612A2C04" w14:textId="77777777" w:rsidR="00D544D4" w:rsidRPr="00CA7D85" w:rsidRDefault="00D544D4" w:rsidP="00051FE8">
            <w:pPr>
              <w:pStyle w:val="TAL"/>
              <w:rPr>
                <w:lang w:eastAsia="en-US"/>
              </w:rPr>
            </w:pPr>
          </w:p>
        </w:tc>
      </w:tr>
      <w:tr w:rsidR="00D544D4" w:rsidRPr="00CA7D85" w14:paraId="7DE47D11" w14:textId="77777777" w:rsidTr="00051FE8">
        <w:tblPrEx>
          <w:tblCellMar>
            <w:left w:w="108" w:type="dxa"/>
            <w:right w:w="108" w:type="dxa"/>
          </w:tblCellMar>
        </w:tblPrEx>
        <w:tc>
          <w:tcPr>
            <w:tcW w:w="4500" w:type="dxa"/>
          </w:tcPr>
          <w:p w14:paraId="2F4EFA4A"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03E4B550" w14:textId="77777777" w:rsidR="00D544D4" w:rsidRPr="00CA7D85" w:rsidRDefault="00D544D4" w:rsidP="00051FE8">
            <w:pPr>
              <w:pStyle w:val="TAL"/>
              <w:rPr>
                <w:lang w:eastAsia="en-US"/>
              </w:rPr>
            </w:pPr>
          </w:p>
        </w:tc>
        <w:tc>
          <w:tcPr>
            <w:tcW w:w="2000" w:type="dxa"/>
          </w:tcPr>
          <w:p w14:paraId="780C7C06" w14:textId="77777777" w:rsidR="00D544D4" w:rsidRPr="00CA7D85" w:rsidRDefault="00D544D4" w:rsidP="00051FE8">
            <w:pPr>
              <w:pStyle w:val="TAL"/>
              <w:rPr>
                <w:lang w:eastAsia="en-US"/>
              </w:rPr>
            </w:pPr>
          </w:p>
        </w:tc>
        <w:tc>
          <w:tcPr>
            <w:tcW w:w="1251" w:type="dxa"/>
          </w:tcPr>
          <w:p w14:paraId="11FEFAB4" w14:textId="77777777" w:rsidR="00D544D4" w:rsidRPr="00CA7D85" w:rsidRDefault="00D544D4" w:rsidP="00051FE8">
            <w:pPr>
              <w:pStyle w:val="TAL"/>
              <w:rPr>
                <w:lang w:eastAsia="en-US"/>
              </w:rPr>
            </w:pPr>
          </w:p>
        </w:tc>
      </w:tr>
      <w:tr w:rsidR="00D544D4" w:rsidRPr="00CA7D85" w14:paraId="0CF6CB42" w14:textId="77777777" w:rsidTr="00051FE8">
        <w:tblPrEx>
          <w:tblCellMar>
            <w:left w:w="108" w:type="dxa"/>
            <w:right w:w="108" w:type="dxa"/>
          </w:tblCellMar>
        </w:tblPrEx>
        <w:tc>
          <w:tcPr>
            <w:tcW w:w="4500" w:type="dxa"/>
          </w:tcPr>
          <w:p w14:paraId="419EDF6D"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06EE21F5" w14:textId="77777777" w:rsidR="00D544D4" w:rsidRPr="00CA7D85" w:rsidRDefault="00D544D4" w:rsidP="00051FE8">
            <w:pPr>
              <w:pStyle w:val="TAL"/>
              <w:rPr>
                <w:lang w:eastAsia="en-US"/>
              </w:rPr>
            </w:pPr>
          </w:p>
        </w:tc>
        <w:tc>
          <w:tcPr>
            <w:tcW w:w="2000" w:type="dxa"/>
          </w:tcPr>
          <w:p w14:paraId="789960CF" w14:textId="77777777" w:rsidR="00D544D4" w:rsidRPr="00CA7D85" w:rsidRDefault="00D544D4" w:rsidP="00051FE8">
            <w:pPr>
              <w:pStyle w:val="TAL"/>
              <w:rPr>
                <w:lang w:eastAsia="en-US"/>
              </w:rPr>
            </w:pPr>
          </w:p>
        </w:tc>
        <w:tc>
          <w:tcPr>
            <w:tcW w:w="1251" w:type="dxa"/>
          </w:tcPr>
          <w:p w14:paraId="2F23D6DE" w14:textId="77777777" w:rsidR="00D544D4" w:rsidRPr="00CA7D85" w:rsidRDefault="00D544D4" w:rsidP="00051FE8">
            <w:pPr>
              <w:pStyle w:val="TAL"/>
              <w:rPr>
                <w:lang w:eastAsia="en-US"/>
              </w:rPr>
            </w:pPr>
          </w:p>
        </w:tc>
      </w:tr>
      <w:tr w:rsidR="00D544D4" w:rsidRPr="00CA7D85" w14:paraId="242E2E23" w14:textId="77777777" w:rsidTr="00051FE8">
        <w:tblPrEx>
          <w:tblCellMar>
            <w:left w:w="108" w:type="dxa"/>
            <w:right w:w="108" w:type="dxa"/>
          </w:tblCellMar>
        </w:tblPrEx>
        <w:tc>
          <w:tcPr>
            <w:tcW w:w="4500" w:type="dxa"/>
          </w:tcPr>
          <w:p w14:paraId="72E056D3"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236FD12B" w14:textId="77777777" w:rsidR="00D544D4" w:rsidRPr="00CA7D85" w:rsidRDefault="00D544D4" w:rsidP="00051FE8">
            <w:pPr>
              <w:pStyle w:val="TAL"/>
              <w:rPr>
                <w:lang w:eastAsia="en-US"/>
              </w:rPr>
            </w:pPr>
          </w:p>
        </w:tc>
        <w:tc>
          <w:tcPr>
            <w:tcW w:w="2000" w:type="dxa"/>
          </w:tcPr>
          <w:p w14:paraId="13B8237C" w14:textId="77777777" w:rsidR="00D544D4" w:rsidRPr="00CA7D85" w:rsidRDefault="00D544D4" w:rsidP="00051FE8">
            <w:pPr>
              <w:pStyle w:val="TAL"/>
              <w:rPr>
                <w:lang w:eastAsia="en-US"/>
              </w:rPr>
            </w:pPr>
          </w:p>
        </w:tc>
        <w:tc>
          <w:tcPr>
            <w:tcW w:w="1251" w:type="dxa"/>
          </w:tcPr>
          <w:p w14:paraId="1A35FCC1" w14:textId="77777777" w:rsidR="00D544D4" w:rsidRPr="00CA7D85" w:rsidRDefault="00D544D4" w:rsidP="00051FE8">
            <w:pPr>
              <w:pStyle w:val="TAL"/>
              <w:rPr>
                <w:lang w:eastAsia="en-US"/>
              </w:rPr>
            </w:pPr>
          </w:p>
        </w:tc>
      </w:tr>
      <w:tr w:rsidR="00D544D4" w:rsidRPr="00CA7D85" w14:paraId="5959D65B" w14:textId="77777777" w:rsidTr="00051FE8">
        <w:tc>
          <w:tcPr>
            <w:tcW w:w="4500" w:type="dxa"/>
          </w:tcPr>
          <w:p w14:paraId="1AACCD22"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724651B6" w14:textId="77777777" w:rsidR="00D544D4" w:rsidRPr="00CA7D85" w:rsidRDefault="00D544D4" w:rsidP="00051FE8">
            <w:pPr>
              <w:pStyle w:val="TAL"/>
              <w:rPr>
                <w:lang w:eastAsia="en-US"/>
              </w:rPr>
            </w:pPr>
          </w:p>
        </w:tc>
        <w:tc>
          <w:tcPr>
            <w:tcW w:w="2000" w:type="dxa"/>
          </w:tcPr>
          <w:p w14:paraId="0EB9B472" w14:textId="77777777" w:rsidR="00D544D4" w:rsidRPr="00CA7D85" w:rsidRDefault="00D544D4" w:rsidP="00051FE8">
            <w:pPr>
              <w:pStyle w:val="TAL"/>
              <w:rPr>
                <w:lang w:eastAsia="en-US"/>
              </w:rPr>
            </w:pPr>
          </w:p>
        </w:tc>
        <w:tc>
          <w:tcPr>
            <w:tcW w:w="1251" w:type="dxa"/>
          </w:tcPr>
          <w:p w14:paraId="054C40AD" w14:textId="77777777" w:rsidR="00D544D4" w:rsidRPr="00CA7D85" w:rsidRDefault="00D544D4" w:rsidP="00051FE8">
            <w:pPr>
              <w:pStyle w:val="TAL"/>
              <w:rPr>
                <w:lang w:eastAsia="en-US"/>
              </w:rPr>
            </w:pPr>
          </w:p>
        </w:tc>
      </w:tr>
      <w:tr w:rsidR="00D544D4" w:rsidRPr="00CA7D85" w14:paraId="0496D34B" w14:textId="77777777" w:rsidTr="00051FE8">
        <w:tc>
          <w:tcPr>
            <w:tcW w:w="4500" w:type="dxa"/>
          </w:tcPr>
          <w:p w14:paraId="66815306"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0A5AF196" w14:textId="77777777" w:rsidR="00D544D4" w:rsidRPr="00CA7D85" w:rsidRDefault="00D544D4" w:rsidP="00051FE8">
            <w:pPr>
              <w:pStyle w:val="TAL"/>
              <w:rPr>
                <w:lang w:eastAsia="en-US"/>
              </w:rPr>
            </w:pPr>
          </w:p>
        </w:tc>
        <w:tc>
          <w:tcPr>
            <w:tcW w:w="2000" w:type="dxa"/>
          </w:tcPr>
          <w:p w14:paraId="5DF2CA40" w14:textId="77777777" w:rsidR="00D544D4" w:rsidRPr="00CA7D85" w:rsidRDefault="00D544D4" w:rsidP="00051FE8">
            <w:pPr>
              <w:pStyle w:val="TAL"/>
              <w:rPr>
                <w:lang w:eastAsia="en-US"/>
              </w:rPr>
            </w:pPr>
          </w:p>
        </w:tc>
        <w:tc>
          <w:tcPr>
            <w:tcW w:w="1251" w:type="dxa"/>
          </w:tcPr>
          <w:p w14:paraId="4645F362" w14:textId="77777777" w:rsidR="00D544D4" w:rsidRPr="00CA7D85" w:rsidRDefault="00D544D4" w:rsidP="00051FE8">
            <w:pPr>
              <w:pStyle w:val="TAL"/>
              <w:rPr>
                <w:lang w:eastAsia="en-US"/>
              </w:rPr>
            </w:pPr>
          </w:p>
        </w:tc>
      </w:tr>
      <w:tr w:rsidR="00D544D4" w:rsidRPr="00CA7D85" w14:paraId="7B09D80F" w14:textId="77777777" w:rsidTr="00051FE8">
        <w:tc>
          <w:tcPr>
            <w:tcW w:w="4500" w:type="dxa"/>
          </w:tcPr>
          <w:p w14:paraId="29348BCF"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5FE45A71" w14:textId="77777777" w:rsidR="00D544D4" w:rsidRPr="00CA7D85" w:rsidRDefault="00D544D4" w:rsidP="00051FE8">
            <w:pPr>
              <w:pStyle w:val="TAL"/>
              <w:rPr>
                <w:lang w:eastAsia="en-US"/>
              </w:rPr>
            </w:pPr>
          </w:p>
        </w:tc>
        <w:tc>
          <w:tcPr>
            <w:tcW w:w="2000" w:type="dxa"/>
          </w:tcPr>
          <w:p w14:paraId="566E7D83" w14:textId="77777777" w:rsidR="00D544D4" w:rsidRPr="00CA7D85" w:rsidRDefault="00D544D4" w:rsidP="00051FE8">
            <w:pPr>
              <w:pStyle w:val="TAL"/>
              <w:rPr>
                <w:lang w:eastAsia="en-US"/>
              </w:rPr>
            </w:pPr>
          </w:p>
        </w:tc>
        <w:tc>
          <w:tcPr>
            <w:tcW w:w="1251" w:type="dxa"/>
          </w:tcPr>
          <w:p w14:paraId="67D1E9F9" w14:textId="77777777" w:rsidR="00D544D4" w:rsidRPr="00CA7D85" w:rsidRDefault="00D544D4" w:rsidP="00051FE8">
            <w:pPr>
              <w:pStyle w:val="TAL"/>
              <w:rPr>
                <w:lang w:eastAsia="en-US"/>
              </w:rPr>
            </w:pPr>
          </w:p>
        </w:tc>
      </w:tr>
      <w:tr w:rsidR="00D544D4" w:rsidRPr="00CA7D85" w14:paraId="455D929F" w14:textId="77777777" w:rsidTr="00051FE8">
        <w:tc>
          <w:tcPr>
            <w:tcW w:w="4500" w:type="dxa"/>
          </w:tcPr>
          <w:p w14:paraId="43B2B926"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3A75D0D4" w14:textId="77777777" w:rsidR="00D544D4" w:rsidRPr="00CA7D85" w:rsidRDefault="00D544D4" w:rsidP="00051FE8">
            <w:pPr>
              <w:pStyle w:val="TAL"/>
              <w:rPr>
                <w:lang w:eastAsia="en-US"/>
              </w:rPr>
            </w:pPr>
          </w:p>
        </w:tc>
        <w:tc>
          <w:tcPr>
            <w:tcW w:w="2000" w:type="dxa"/>
          </w:tcPr>
          <w:p w14:paraId="54D92FAE" w14:textId="77777777" w:rsidR="00D544D4" w:rsidRPr="00CA7D85" w:rsidRDefault="00D544D4" w:rsidP="00051FE8">
            <w:pPr>
              <w:pStyle w:val="TAL"/>
              <w:rPr>
                <w:lang w:eastAsia="en-US"/>
              </w:rPr>
            </w:pPr>
          </w:p>
        </w:tc>
        <w:tc>
          <w:tcPr>
            <w:tcW w:w="1251" w:type="dxa"/>
          </w:tcPr>
          <w:p w14:paraId="2B06F7CF" w14:textId="77777777" w:rsidR="00D544D4" w:rsidRPr="00CA7D85" w:rsidRDefault="00D544D4" w:rsidP="00051FE8">
            <w:pPr>
              <w:pStyle w:val="TAL"/>
              <w:rPr>
                <w:lang w:eastAsia="en-US"/>
              </w:rPr>
            </w:pPr>
          </w:p>
        </w:tc>
      </w:tr>
      <w:tr w:rsidR="00D544D4" w:rsidRPr="00CA7D85" w14:paraId="0F630887" w14:textId="77777777" w:rsidTr="00051FE8">
        <w:tc>
          <w:tcPr>
            <w:tcW w:w="4500" w:type="dxa"/>
          </w:tcPr>
          <w:p w14:paraId="31CEB01C" w14:textId="77777777" w:rsidR="00D544D4" w:rsidRPr="00CA7D85" w:rsidRDefault="00D544D4" w:rsidP="00051FE8">
            <w:pPr>
              <w:pStyle w:val="TAL"/>
              <w:rPr>
                <w:lang w:eastAsia="en-US"/>
              </w:rPr>
            </w:pPr>
            <w:r w:rsidRPr="00CA7D85">
              <w:rPr>
                <w:lang w:eastAsia="en-US"/>
              </w:rPr>
              <w:t xml:space="preserve">                        nr-Config-r15 CHOICE {</w:t>
            </w:r>
          </w:p>
        </w:tc>
        <w:tc>
          <w:tcPr>
            <w:tcW w:w="1969" w:type="dxa"/>
          </w:tcPr>
          <w:p w14:paraId="6146ED8C" w14:textId="77777777" w:rsidR="00D544D4" w:rsidRPr="00CA7D85" w:rsidRDefault="00D544D4" w:rsidP="00051FE8">
            <w:pPr>
              <w:pStyle w:val="TAL"/>
              <w:rPr>
                <w:lang w:eastAsia="en-US"/>
              </w:rPr>
            </w:pPr>
          </w:p>
        </w:tc>
        <w:tc>
          <w:tcPr>
            <w:tcW w:w="2000" w:type="dxa"/>
          </w:tcPr>
          <w:p w14:paraId="791409B8" w14:textId="77777777" w:rsidR="00D544D4" w:rsidRPr="00CA7D85" w:rsidRDefault="00D544D4" w:rsidP="00051FE8">
            <w:pPr>
              <w:pStyle w:val="TAL"/>
              <w:rPr>
                <w:lang w:eastAsia="en-US"/>
              </w:rPr>
            </w:pPr>
          </w:p>
        </w:tc>
        <w:tc>
          <w:tcPr>
            <w:tcW w:w="1251" w:type="dxa"/>
          </w:tcPr>
          <w:p w14:paraId="10C5CD56" w14:textId="77777777" w:rsidR="00D544D4" w:rsidRPr="00CA7D85" w:rsidRDefault="00D544D4" w:rsidP="00051FE8">
            <w:pPr>
              <w:pStyle w:val="TAL"/>
              <w:rPr>
                <w:lang w:eastAsia="en-US"/>
              </w:rPr>
            </w:pPr>
          </w:p>
        </w:tc>
      </w:tr>
      <w:tr w:rsidR="00D544D4" w:rsidRPr="00CA7D85" w14:paraId="1C538B55" w14:textId="77777777" w:rsidTr="00051FE8">
        <w:tc>
          <w:tcPr>
            <w:tcW w:w="4500" w:type="dxa"/>
          </w:tcPr>
          <w:p w14:paraId="654AE3EE" w14:textId="77777777" w:rsidR="00D544D4" w:rsidRPr="00CA7D85" w:rsidRDefault="00D544D4" w:rsidP="00051FE8">
            <w:pPr>
              <w:pStyle w:val="TAL"/>
              <w:rPr>
                <w:lang w:eastAsia="en-US"/>
              </w:rPr>
            </w:pPr>
            <w:r w:rsidRPr="00CA7D85">
              <w:rPr>
                <w:lang w:eastAsia="en-US"/>
              </w:rPr>
              <w:t xml:space="preserve">                          setup SEQUENCE {</w:t>
            </w:r>
          </w:p>
        </w:tc>
        <w:tc>
          <w:tcPr>
            <w:tcW w:w="1969" w:type="dxa"/>
          </w:tcPr>
          <w:p w14:paraId="051706D8" w14:textId="77777777" w:rsidR="00D544D4" w:rsidRPr="00CA7D85" w:rsidRDefault="00D544D4" w:rsidP="00051FE8">
            <w:pPr>
              <w:pStyle w:val="TAL"/>
              <w:rPr>
                <w:lang w:eastAsia="en-US"/>
              </w:rPr>
            </w:pPr>
          </w:p>
        </w:tc>
        <w:tc>
          <w:tcPr>
            <w:tcW w:w="2000" w:type="dxa"/>
          </w:tcPr>
          <w:p w14:paraId="5F6E36BA" w14:textId="77777777" w:rsidR="00D544D4" w:rsidRPr="00CA7D85" w:rsidRDefault="00D544D4" w:rsidP="00051FE8">
            <w:pPr>
              <w:pStyle w:val="TAL"/>
              <w:rPr>
                <w:lang w:eastAsia="en-US"/>
              </w:rPr>
            </w:pPr>
          </w:p>
        </w:tc>
        <w:tc>
          <w:tcPr>
            <w:tcW w:w="1251" w:type="dxa"/>
          </w:tcPr>
          <w:p w14:paraId="2236687F" w14:textId="77777777" w:rsidR="00D544D4" w:rsidRPr="00CA7D85" w:rsidRDefault="00D544D4" w:rsidP="00051FE8">
            <w:pPr>
              <w:pStyle w:val="TAL"/>
              <w:rPr>
                <w:lang w:eastAsia="en-US"/>
              </w:rPr>
            </w:pPr>
          </w:p>
        </w:tc>
      </w:tr>
      <w:tr w:rsidR="00D544D4" w:rsidRPr="00CA7D85" w14:paraId="5E2F04B7" w14:textId="77777777" w:rsidTr="00051FE8">
        <w:tc>
          <w:tcPr>
            <w:tcW w:w="4500" w:type="dxa"/>
          </w:tcPr>
          <w:p w14:paraId="4C150263" w14:textId="77777777" w:rsidR="00D544D4" w:rsidRPr="00CA7D85" w:rsidRDefault="00D544D4" w:rsidP="00051FE8">
            <w:pPr>
              <w:pStyle w:val="TAL"/>
              <w:rPr>
                <w:lang w:eastAsia="en-US"/>
              </w:rPr>
            </w:pPr>
            <w:r w:rsidRPr="00CA7D85">
              <w:rPr>
                <w:lang w:eastAsia="en-US"/>
              </w:rPr>
              <w:t xml:space="preserve">                            nr-SecondaryCellGroupConfig-r15</w:t>
            </w:r>
          </w:p>
        </w:tc>
        <w:tc>
          <w:tcPr>
            <w:tcW w:w="1969" w:type="dxa"/>
          </w:tcPr>
          <w:p w14:paraId="5D0966E1" w14:textId="77777777" w:rsidR="00D544D4" w:rsidRPr="00CA7D85" w:rsidRDefault="00D544D4" w:rsidP="00051FE8">
            <w:pPr>
              <w:pStyle w:val="TAL"/>
              <w:rPr>
                <w:lang w:eastAsia="en-US"/>
              </w:rPr>
            </w:pPr>
            <w:r w:rsidRPr="00CA7D85">
              <w:rPr>
                <w:i/>
                <w:lang w:eastAsia="en-US"/>
              </w:rPr>
              <w:t>RRCReconfiguration</w:t>
            </w:r>
          </w:p>
        </w:tc>
        <w:tc>
          <w:tcPr>
            <w:tcW w:w="2000" w:type="dxa"/>
          </w:tcPr>
          <w:p w14:paraId="4CBCBA8D" w14:textId="77777777" w:rsidR="00D544D4" w:rsidRPr="00CA7D85" w:rsidRDefault="00D544D4" w:rsidP="00051FE8">
            <w:pPr>
              <w:pStyle w:val="TAL"/>
              <w:rPr>
                <w:lang w:eastAsia="en-US"/>
              </w:rPr>
            </w:pPr>
            <w:r w:rsidRPr="00CA7D85">
              <w:rPr>
                <w:lang w:eastAsia="en-US"/>
              </w:rPr>
              <w:t>OCTET STRING</w:t>
            </w:r>
            <w:r w:rsidRPr="00CA7D85">
              <w:rPr>
                <w:lang w:eastAsia="zh-CN"/>
              </w:rPr>
              <w:t xml:space="preserve"> </w:t>
            </w:r>
            <w:r w:rsidRPr="00CA7D85">
              <w:rPr>
                <w:lang w:eastAsia="en-US"/>
              </w:rPr>
              <w:t xml:space="preserve">including the </w:t>
            </w:r>
            <w:r w:rsidRPr="00CA7D85">
              <w:rPr>
                <w:i/>
                <w:lang w:eastAsia="en-US"/>
              </w:rPr>
              <w:t>RRCReconfiguration</w:t>
            </w:r>
          </w:p>
        </w:tc>
        <w:tc>
          <w:tcPr>
            <w:tcW w:w="1251" w:type="dxa"/>
          </w:tcPr>
          <w:p w14:paraId="7F4D93E0" w14:textId="77777777" w:rsidR="00D544D4" w:rsidRPr="00CA7D85" w:rsidRDefault="00D544D4" w:rsidP="00051FE8">
            <w:pPr>
              <w:pStyle w:val="TAL"/>
              <w:rPr>
                <w:lang w:eastAsia="en-US"/>
              </w:rPr>
            </w:pPr>
          </w:p>
        </w:tc>
      </w:tr>
      <w:tr w:rsidR="00D544D4" w:rsidRPr="00CA7D85" w14:paraId="6D53F43B" w14:textId="77777777" w:rsidTr="00051FE8">
        <w:tc>
          <w:tcPr>
            <w:tcW w:w="4500" w:type="dxa"/>
          </w:tcPr>
          <w:p w14:paraId="4CD4C290" w14:textId="77777777" w:rsidR="00D544D4" w:rsidRPr="00CA7D85" w:rsidRDefault="00D544D4" w:rsidP="00051FE8">
            <w:pPr>
              <w:pStyle w:val="TAL"/>
              <w:rPr>
                <w:lang w:eastAsia="en-US"/>
              </w:rPr>
            </w:pPr>
            <w:r w:rsidRPr="00CA7D85">
              <w:rPr>
                <w:lang w:eastAsia="en-US"/>
              </w:rPr>
              <w:t xml:space="preserve">                          }</w:t>
            </w:r>
          </w:p>
        </w:tc>
        <w:tc>
          <w:tcPr>
            <w:tcW w:w="1969" w:type="dxa"/>
          </w:tcPr>
          <w:p w14:paraId="1938DF3D" w14:textId="77777777" w:rsidR="00D544D4" w:rsidRPr="00CA7D85" w:rsidRDefault="00D544D4" w:rsidP="00051FE8">
            <w:pPr>
              <w:pStyle w:val="TAL"/>
              <w:rPr>
                <w:lang w:eastAsia="en-US"/>
              </w:rPr>
            </w:pPr>
          </w:p>
        </w:tc>
        <w:tc>
          <w:tcPr>
            <w:tcW w:w="2000" w:type="dxa"/>
          </w:tcPr>
          <w:p w14:paraId="35D8E13B" w14:textId="77777777" w:rsidR="00D544D4" w:rsidRPr="00CA7D85" w:rsidRDefault="00D544D4" w:rsidP="00051FE8">
            <w:pPr>
              <w:pStyle w:val="TAL"/>
              <w:rPr>
                <w:lang w:eastAsia="en-US"/>
              </w:rPr>
            </w:pPr>
          </w:p>
        </w:tc>
        <w:tc>
          <w:tcPr>
            <w:tcW w:w="1251" w:type="dxa"/>
          </w:tcPr>
          <w:p w14:paraId="5C456581" w14:textId="77777777" w:rsidR="00D544D4" w:rsidRPr="00CA7D85" w:rsidRDefault="00D544D4" w:rsidP="00051FE8">
            <w:pPr>
              <w:pStyle w:val="TAL"/>
              <w:rPr>
                <w:lang w:eastAsia="en-US"/>
              </w:rPr>
            </w:pPr>
          </w:p>
        </w:tc>
      </w:tr>
      <w:tr w:rsidR="00D544D4" w:rsidRPr="00CA7D85" w14:paraId="6A15DB02" w14:textId="77777777" w:rsidTr="00051FE8">
        <w:tc>
          <w:tcPr>
            <w:tcW w:w="4500" w:type="dxa"/>
          </w:tcPr>
          <w:p w14:paraId="48CD6AA1" w14:textId="77777777" w:rsidR="00D544D4" w:rsidRPr="00CA7D85" w:rsidRDefault="00D544D4" w:rsidP="00051FE8">
            <w:pPr>
              <w:pStyle w:val="TAL"/>
              <w:rPr>
                <w:lang w:eastAsia="en-US"/>
              </w:rPr>
            </w:pPr>
            <w:r w:rsidRPr="00CA7D85">
              <w:rPr>
                <w:lang w:eastAsia="en-US"/>
              </w:rPr>
              <w:t xml:space="preserve">                        }</w:t>
            </w:r>
          </w:p>
        </w:tc>
        <w:tc>
          <w:tcPr>
            <w:tcW w:w="1969" w:type="dxa"/>
          </w:tcPr>
          <w:p w14:paraId="0B806B3F" w14:textId="77777777" w:rsidR="00D544D4" w:rsidRPr="00CA7D85" w:rsidRDefault="00D544D4" w:rsidP="00051FE8">
            <w:pPr>
              <w:pStyle w:val="TAL"/>
              <w:rPr>
                <w:lang w:eastAsia="en-US"/>
              </w:rPr>
            </w:pPr>
          </w:p>
        </w:tc>
        <w:tc>
          <w:tcPr>
            <w:tcW w:w="2000" w:type="dxa"/>
          </w:tcPr>
          <w:p w14:paraId="589F11AC" w14:textId="77777777" w:rsidR="00D544D4" w:rsidRPr="00CA7D85" w:rsidRDefault="00D544D4" w:rsidP="00051FE8">
            <w:pPr>
              <w:pStyle w:val="TAL"/>
              <w:rPr>
                <w:lang w:eastAsia="en-US"/>
              </w:rPr>
            </w:pPr>
          </w:p>
        </w:tc>
        <w:tc>
          <w:tcPr>
            <w:tcW w:w="1251" w:type="dxa"/>
          </w:tcPr>
          <w:p w14:paraId="6975DFC1" w14:textId="77777777" w:rsidR="00D544D4" w:rsidRPr="00CA7D85" w:rsidRDefault="00D544D4" w:rsidP="00051FE8">
            <w:pPr>
              <w:pStyle w:val="TAL"/>
              <w:rPr>
                <w:lang w:eastAsia="en-US"/>
              </w:rPr>
            </w:pPr>
          </w:p>
        </w:tc>
      </w:tr>
      <w:tr w:rsidR="00D544D4" w:rsidRPr="00CA7D85" w14:paraId="45372B59" w14:textId="77777777" w:rsidTr="00051FE8">
        <w:tc>
          <w:tcPr>
            <w:tcW w:w="4500" w:type="dxa"/>
          </w:tcPr>
          <w:p w14:paraId="637FCB25" w14:textId="77777777" w:rsidR="00D544D4" w:rsidRPr="00CA7D85" w:rsidRDefault="00D544D4" w:rsidP="00051FE8">
            <w:pPr>
              <w:pStyle w:val="TAL"/>
              <w:rPr>
                <w:lang w:eastAsia="en-US"/>
              </w:rPr>
            </w:pPr>
            <w:r w:rsidRPr="00CA7D85">
              <w:rPr>
                <w:lang w:eastAsia="en-US"/>
              </w:rPr>
              <w:t xml:space="preserve">                      }</w:t>
            </w:r>
          </w:p>
        </w:tc>
        <w:tc>
          <w:tcPr>
            <w:tcW w:w="1969" w:type="dxa"/>
          </w:tcPr>
          <w:p w14:paraId="38A1281A" w14:textId="77777777" w:rsidR="00D544D4" w:rsidRPr="00CA7D85" w:rsidRDefault="00D544D4" w:rsidP="00051FE8">
            <w:pPr>
              <w:pStyle w:val="TAL"/>
              <w:rPr>
                <w:lang w:eastAsia="en-US"/>
              </w:rPr>
            </w:pPr>
          </w:p>
        </w:tc>
        <w:tc>
          <w:tcPr>
            <w:tcW w:w="2000" w:type="dxa"/>
          </w:tcPr>
          <w:p w14:paraId="198C493C" w14:textId="77777777" w:rsidR="00D544D4" w:rsidRPr="00CA7D85" w:rsidRDefault="00D544D4" w:rsidP="00051FE8">
            <w:pPr>
              <w:pStyle w:val="TAL"/>
              <w:rPr>
                <w:lang w:eastAsia="en-US"/>
              </w:rPr>
            </w:pPr>
          </w:p>
        </w:tc>
        <w:tc>
          <w:tcPr>
            <w:tcW w:w="1251" w:type="dxa"/>
          </w:tcPr>
          <w:p w14:paraId="35E249D4" w14:textId="77777777" w:rsidR="00D544D4" w:rsidRPr="00CA7D85" w:rsidRDefault="00D544D4" w:rsidP="00051FE8">
            <w:pPr>
              <w:pStyle w:val="TAL"/>
              <w:rPr>
                <w:lang w:eastAsia="en-US"/>
              </w:rPr>
            </w:pPr>
          </w:p>
        </w:tc>
      </w:tr>
      <w:tr w:rsidR="00D544D4" w:rsidRPr="00CA7D85" w14:paraId="1FD26729" w14:textId="77777777" w:rsidTr="00051FE8">
        <w:tc>
          <w:tcPr>
            <w:tcW w:w="4500" w:type="dxa"/>
          </w:tcPr>
          <w:p w14:paraId="7086CD4C" w14:textId="77777777" w:rsidR="00D544D4" w:rsidRPr="00CA7D85" w:rsidRDefault="00D544D4" w:rsidP="00051FE8">
            <w:pPr>
              <w:pStyle w:val="TAL"/>
              <w:rPr>
                <w:lang w:eastAsia="en-US"/>
              </w:rPr>
            </w:pPr>
            <w:r w:rsidRPr="00CA7D85">
              <w:rPr>
                <w:lang w:eastAsia="en-US"/>
              </w:rPr>
              <w:t xml:space="preserve">                    }</w:t>
            </w:r>
          </w:p>
        </w:tc>
        <w:tc>
          <w:tcPr>
            <w:tcW w:w="1969" w:type="dxa"/>
          </w:tcPr>
          <w:p w14:paraId="7E7EBFE3" w14:textId="77777777" w:rsidR="00D544D4" w:rsidRPr="00CA7D85" w:rsidRDefault="00D544D4" w:rsidP="00051FE8">
            <w:pPr>
              <w:pStyle w:val="TAL"/>
              <w:rPr>
                <w:lang w:eastAsia="en-US"/>
              </w:rPr>
            </w:pPr>
          </w:p>
        </w:tc>
        <w:tc>
          <w:tcPr>
            <w:tcW w:w="2000" w:type="dxa"/>
          </w:tcPr>
          <w:p w14:paraId="5F945B3A" w14:textId="77777777" w:rsidR="00D544D4" w:rsidRPr="00CA7D85" w:rsidRDefault="00D544D4" w:rsidP="00051FE8">
            <w:pPr>
              <w:pStyle w:val="TAL"/>
              <w:rPr>
                <w:lang w:eastAsia="en-US"/>
              </w:rPr>
            </w:pPr>
          </w:p>
        </w:tc>
        <w:tc>
          <w:tcPr>
            <w:tcW w:w="1251" w:type="dxa"/>
          </w:tcPr>
          <w:p w14:paraId="597CB256" w14:textId="77777777" w:rsidR="00D544D4" w:rsidRPr="00CA7D85" w:rsidRDefault="00D544D4" w:rsidP="00051FE8">
            <w:pPr>
              <w:pStyle w:val="TAL"/>
              <w:rPr>
                <w:lang w:eastAsia="en-US"/>
              </w:rPr>
            </w:pPr>
          </w:p>
        </w:tc>
      </w:tr>
      <w:tr w:rsidR="00D544D4" w:rsidRPr="00CA7D85" w14:paraId="0485125B" w14:textId="77777777" w:rsidTr="00051FE8">
        <w:tc>
          <w:tcPr>
            <w:tcW w:w="4500" w:type="dxa"/>
          </w:tcPr>
          <w:p w14:paraId="65CC422B" w14:textId="77777777" w:rsidR="00D544D4" w:rsidRPr="00CA7D85" w:rsidRDefault="00D544D4" w:rsidP="00051FE8">
            <w:pPr>
              <w:pStyle w:val="TAL"/>
              <w:rPr>
                <w:lang w:eastAsia="en-US"/>
              </w:rPr>
            </w:pPr>
            <w:r w:rsidRPr="00CA7D85">
              <w:rPr>
                <w:lang w:eastAsia="en-US"/>
              </w:rPr>
              <w:t xml:space="preserve">                  }</w:t>
            </w:r>
          </w:p>
        </w:tc>
        <w:tc>
          <w:tcPr>
            <w:tcW w:w="1969" w:type="dxa"/>
          </w:tcPr>
          <w:p w14:paraId="68136740" w14:textId="77777777" w:rsidR="00D544D4" w:rsidRPr="00CA7D85" w:rsidRDefault="00D544D4" w:rsidP="00051FE8">
            <w:pPr>
              <w:pStyle w:val="TAL"/>
              <w:rPr>
                <w:lang w:eastAsia="en-US"/>
              </w:rPr>
            </w:pPr>
          </w:p>
        </w:tc>
        <w:tc>
          <w:tcPr>
            <w:tcW w:w="2000" w:type="dxa"/>
          </w:tcPr>
          <w:p w14:paraId="4B6CF736" w14:textId="77777777" w:rsidR="00D544D4" w:rsidRPr="00CA7D85" w:rsidRDefault="00D544D4" w:rsidP="00051FE8">
            <w:pPr>
              <w:pStyle w:val="TAL"/>
              <w:rPr>
                <w:lang w:eastAsia="en-US"/>
              </w:rPr>
            </w:pPr>
          </w:p>
        </w:tc>
        <w:tc>
          <w:tcPr>
            <w:tcW w:w="1251" w:type="dxa"/>
          </w:tcPr>
          <w:p w14:paraId="2E54C136" w14:textId="77777777" w:rsidR="00D544D4" w:rsidRPr="00CA7D85" w:rsidRDefault="00D544D4" w:rsidP="00051FE8">
            <w:pPr>
              <w:pStyle w:val="TAL"/>
              <w:rPr>
                <w:lang w:eastAsia="en-US"/>
              </w:rPr>
            </w:pPr>
          </w:p>
        </w:tc>
      </w:tr>
      <w:tr w:rsidR="00D544D4" w:rsidRPr="00CA7D85" w14:paraId="029B09AE" w14:textId="77777777" w:rsidTr="00051FE8">
        <w:tc>
          <w:tcPr>
            <w:tcW w:w="4500" w:type="dxa"/>
          </w:tcPr>
          <w:p w14:paraId="001DE974" w14:textId="77777777" w:rsidR="00D544D4" w:rsidRPr="00CA7D85" w:rsidRDefault="00D544D4" w:rsidP="00051FE8">
            <w:pPr>
              <w:pStyle w:val="TAL"/>
              <w:rPr>
                <w:lang w:eastAsia="en-US"/>
              </w:rPr>
            </w:pPr>
            <w:r w:rsidRPr="00CA7D85">
              <w:rPr>
                <w:lang w:eastAsia="en-US"/>
              </w:rPr>
              <w:t xml:space="preserve">                }</w:t>
            </w:r>
          </w:p>
        </w:tc>
        <w:tc>
          <w:tcPr>
            <w:tcW w:w="1969" w:type="dxa"/>
          </w:tcPr>
          <w:p w14:paraId="1691CA0E" w14:textId="77777777" w:rsidR="00D544D4" w:rsidRPr="00CA7D85" w:rsidRDefault="00D544D4" w:rsidP="00051FE8">
            <w:pPr>
              <w:pStyle w:val="TAL"/>
              <w:rPr>
                <w:lang w:eastAsia="en-US"/>
              </w:rPr>
            </w:pPr>
          </w:p>
        </w:tc>
        <w:tc>
          <w:tcPr>
            <w:tcW w:w="2000" w:type="dxa"/>
          </w:tcPr>
          <w:p w14:paraId="7201366E" w14:textId="77777777" w:rsidR="00D544D4" w:rsidRPr="00CA7D85" w:rsidRDefault="00D544D4" w:rsidP="00051FE8">
            <w:pPr>
              <w:pStyle w:val="TAL"/>
              <w:rPr>
                <w:lang w:eastAsia="en-US"/>
              </w:rPr>
            </w:pPr>
          </w:p>
        </w:tc>
        <w:tc>
          <w:tcPr>
            <w:tcW w:w="1251" w:type="dxa"/>
          </w:tcPr>
          <w:p w14:paraId="3391FCC6" w14:textId="77777777" w:rsidR="00D544D4" w:rsidRPr="00CA7D85" w:rsidRDefault="00D544D4" w:rsidP="00051FE8">
            <w:pPr>
              <w:pStyle w:val="TAL"/>
              <w:rPr>
                <w:lang w:eastAsia="en-US"/>
              </w:rPr>
            </w:pPr>
          </w:p>
        </w:tc>
      </w:tr>
      <w:tr w:rsidR="00D544D4" w:rsidRPr="00CA7D85" w14:paraId="742DB6CA" w14:textId="77777777" w:rsidTr="00051FE8">
        <w:tc>
          <w:tcPr>
            <w:tcW w:w="4500" w:type="dxa"/>
          </w:tcPr>
          <w:p w14:paraId="10CF1235" w14:textId="77777777" w:rsidR="00D544D4" w:rsidRPr="00CA7D85" w:rsidRDefault="00D544D4" w:rsidP="00051FE8">
            <w:pPr>
              <w:pStyle w:val="TAL"/>
              <w:rPr>
                <w:lang w:eastAsia="en-US"/>
              </w:rPr>
            </w:pPr>
            <w:r w:rsidRPr="00CA7D85">
              <w:rPr>
                <w:lang w:eastAsia="en-US"/>
              </w:rPr>
              <w:t xml:space="preserve">              }</w:t>
            </w:r>
          </w:p>
        </w:tc>
        <w:tc>
          <w:tcPr>
            <w:tcW w:w="1969" w:type="dxa"/>
          </w:tcPr>
          <w:p w14:paraId="72FA455C" w14:textId="77777777" w:rsidR="00D544D4" w:rsidRPr="00CA7D85" w:rsidRDefault="00D544D4" w:rsidP="00051FE8">
            <w:pPr>
              <w:pStyle w:val="TAL"/>
              <w:rPr>
                <w:lang w:eastAsia="en-US"/>
              </w:rPr>
            </w:pPr>
          </w:p>
        </w:tc>
        <w:tc>
          <w:tcPr>
            <w:tcW w:w="2000" w:type="dxa"/>
          </w:tcPr>
          <w:p w14:paraId="0643BD8E" w14:textId="77777777" w:rsidR="00D544D4" w:rsidRPr="00CA7D85" w:rsidRDefault="00D544D4" w:rsidP="00051FE8">
            <w:pPr>
              <w:pStyle w:val="TAL"/>
              <w:rPr>
                <w:lang w:eastAsia="en-US"/>
              </w:rPr>
            </w:pPr>
          </w:p>
        </w:tc>
        <w:tc>
          <w:tcPr>
            <w:tcW w:w="1251" w:type="dxa"/>
          </w:tcPr>
          <w:p w14:paraId="6FCBB00C" w14:textId="77777777" w:rsidR="00D544D4" w:rsidRPr="00CA7D85" w:rsidRDefault="00D544D4" w:rsidP="00051FE8">
            <w:pPr>
              <w:pStyle w:val="TAL"/>
              <w:rPr>
                <w:lang w:eastAsia="en-US"/>
              </w:rPr>
            </w:pPr>
          </w:p>
        </w:tc>
      </w:tr>
      <w:tr w:rsidR="00D544D4" w:rsidRPr="00CA7D85" w14:paraId="05D92577" w14:textId="77777777" w:rsidTr="00051FE8">
        <w:tc>
          <w:tcPr>
            <w:tcW w:w="4500" w:type="dxa"/>
          </w:tcPr>
          <w:p w14:paraId="18CA5C18" w14:textId="77777777" w:rsidR="00D544D4" w:rsidRPr="00CA7D85" w:rsidRDefault="00D544D4" w:rsidP="00051FE8">
            <w:pPr>
              <w:pStyle w:val="TAL"/>
              <w:rPr>
                <w:lang w:eastAsia="en-US"/>
              </w:rPr>
            </w:pPr>
            <w:r w:rsidRPr="00CA7D85">
              <w:rPr>
                <w:lang w:eastAsia="en-US"/>
              </w:rPr>
              <w:t xml:space="preserve">            }</w:t>
            </w:r>
          </w:p>
        </w:tc>
        <w:tc>
          <w:tcPr>
            <w:tcW w:w="1969" w:type="dxa"/>
          </w:tcPr>
          <w:p w14:paraId="263BD02C" w14:textId="77777777" w:rsidR="00D544D4" w:rsidRPr="00CA7D85" w:rsidDel="00CE6F39" w:rsidRDefault="00D544D4" w:rsidP="00051FE8">
            <w:pPr>
              <w:pStyle w:val="TAL"/>
              <w:rPr>
                <w:lang w:eastAsia="en-US"/>
              </w:rPr>
            </w:pPr>
          </w:p>
        </w:tc>
        <w:tc>
          <w:tcPr>
            <w:tcW w:w="2000" w:type="dxa"/>
          </w:tcPr>
          <w:p w14:paraId="5FADFE73" w14:textId="77777777" w:rsidR="00D544D4" w:rsidRPr="00CA7D85" w:rsidRDefault="00D544D4" w:rsidP="00051FE8">
            <w:pPr>
              <w:pStyle w:val="TAL"/>
              <w:rPr>
                <w:lang w:eastAsia="en-US"/>
              </w:rPr>
            </w:pPr>
          </w:p>
        </w:tc>
        <w:tc>
          <w:tcPr>
            <w:tcW w:w="1251" w:type="dxa"/>
          </w:tcPr>
          <w:p w14:paraId="31077325" w14:textId="77777777" w:rsidR="00D544D4" w:rsidRPr="00CA7D85" w:rsidRDefault="00D544D4" w:rsidP="00051FE8">
            <w:pPr>
              <w:pStyle w:val="TAL"/>
              <w:rPr>
                <w:lang w:eastAsia="en-US"/>
              </w:rPr>
            </w:pPr>
          </w:p>
        </w:tc>
      </w:tr>
      <w:tr w:rsidR="00D544D4" w:rsidRPr="00CA7D85" w14:paraId="4511F5F6" w14:textId="77777777" w:rsidTr="00051FE8">
        <w:tc>
          <w:tcPr>
            <w:tcW w:w="4500" w:type="dxa"/>
          </w:tcPr>
          <w:p w14:paraId="767F0398" w14:textId="77777777" w:rsidR="00D544D4" w:rsidRPr="00CA7D85" w:rsidRDefault="00D544D4" w:rsidP="00051FE8">
            <w:pPr>
              <w:pStyle w:val="TAL"/>
              <w:rPr>
                <w:lang w:eastAsia="en-US"/>
              </w:rPr>
            </w:pPr>
            <w:r w:rsidRPr="00CA7D85">
              <w:rPr>
                <w:lang w:eastAsia="en-US"/>
              </w:rPr>
              <w:t xml:space="preserve">          }</w:t>
            </w:r>
          </w:p>
        </w:tc>
        <w:tc>
          <w:tcPr>
            <w:tcW w:w="1969" w:type="dxa"/>
          </w:tcPr>
          <w:p w14:paraId="01B9D55C" w14:textId="77777777" w:rsidR="00D544D4" w:rsidRPr="00CA7D85" w:rsidDel="00CE6F39" w:rsidRDefault="00D544D4" w:rsidP="00051FE8">
            <w:pPr>
              <w:pStyle w:val="TAL"/>
              <w:rPr>
                <w:lang w:eastAsia="en-US"/>
              </w:rPr>
            </w:pPr>
          </w:p>
        </w:tc>
        <w:tc>
          <w:tcPr>
            <w:tcW w:w="2000" w:type="dxa"/>
          </w:tcPr>
          <w:p w14:paraId="513AD6B4" w14:textId="77777777" w:rsidR="00D544D4" w:rsidRPr="00CA7D85" w:rsidRDefault="00D544D4" w:rsidP="00051FE8">
            <w:pPr>
              <w:pStyle w:val="TAL"/>
              <w:rPr>
                <w:lang w:eastAsia="en-US"/>
              </w:rPr>
            </w:pPr>
          </w:p>
        </w:tc>
        <w:tc>
          <w:tcPr>
            <w:tcW w:w="1251" w:type="dxa"/>
          </w:tcPr>
          <w:p w14:paraId="594B9EA5" w14:textId="77777777" w:rsidR="00D544D4" w:rsidRPr="00CA7D85" w:rsidRDefault="00D544D4" w:rsidP="00051FE8">
            <w:pPr>
              <w:pStyle w:val="TAL"/>
              <w:rPr>
                <w:lang w:eastAsia="en-US"/>
              </w:rPr>
            </w:pPr>
          </w:p>
        </w:tc>
      </w:tr>
      <w:tr w:rsidR="00D544D4" w:rsidRPr="00CA7D85" w14:paraId="23FFBEEF" w14:textId="77777777" w:rsidTr="00051FE8">
        <w:tc>
          <w:tcPr>
            <w:tcW w:w="4500" w:type="dxa"/>
          </w:tcPr>
          <w:p w14:paraId="5D15A5EC" w14:textId="77777777" w:rsidR="00D544D4" w:rsidRPr="00CA7D85" w:rsidRDefault="00D544D4" w:rsidP="00051FE8">
            <w:pPr>
              <w:pStyle w:val="TAL"/>
              <w:rPr>
                <w:lang w:eastAsia="en-US"/>
              </w:rPr>
            </w:pPr>
            <w:r w:rsidRPr="00CA7D85">
              <w:rPr>
                <w:lang w:eastAsia="en-US"/>
              </w:rPr>
              <w:t xml:space="preserve">        }</w:t>
            </w:r>
          </w:p>
        </w:tc>
        <w:tc>
          <w:tcPr>
            <w:tcW w:w="1969" w:type="dxa"/>
          </w:tcPr>
          <w:p w14:paraId="228B3A7C" w14:textId="77777777" w:rsidR="00D544D4" w:rsidRPr="00CA7D85" w:rsidDel="00CE6F39" w:rsidRDefault="00D544D4" w:rsidP="00051FE8">
            <w:pPr>
              <w:pStyle w:val="TAL"/>
              <w:rPr>
                <w:lang w:eastAsia="en-US"/>
              </w:rPr>
            </w:pPr>
          </w:p>
        </w:tc>
        <w:tc>
          <w:tcPr>
            <w:tcW w:w="2000" w:type="dxa"/>
          </w:tcPr>
          <w:p w14:paraId="524F622A" w14:textId="77777777" w:rsidR="00D544D4" w:rsidRPr="00CA7D85" w:rsidRDefault="00D544D4" w:rsidP="00051FE8">
            <w:pPr>
              <w:pStyle w:val="TAL"/>
              <w:rPr>
                <w:lang w:eastAsia="en-US"/>
              </w:rPr>
            </w:pPr>
          </w:p>
        </w:tc>
        <w:tc>
          <w:tcPr>
            <w:tcW w:w="1251" w:type="dxa"/>
          </w:tcPr>
          <w:p w14:paraId="4A75CB29" w14:textId="77777777" w:rsidR="00D544D4" w:rsidRPr="00CA7D85" w:rsidRDefault="00D544D4" w:rsidP="00051FE8">
            <w:pPr>
              <w:pStyle w:val="TAL"/>
              <w:rPr>
                <w:lang w:eastAsia="en-US"/>
              </w:rPr>
            </w:pPr>
          </w:p>
        </w:tc>
      </w:tr>
      <w:tr w:rsidR="00D544D4" w:rsidRPr="00CA7D85" w14:paraId="38A0DA8E" w14:textId="77777777" w:rsidTr="00051FE8">
        <w:tc>
          <w:tcPr>
            <w:tcW w:w="4500" w:type="dxa"/>
          </w:tcPr>
          <w:p w14:paraId="254CA4E7" w14:textId="77777777" w:rsidR="00D544D4" w:rsidRPr="00CA7D85" w:rsidRDefault="00D544D4" w:rsidP="00051FE8">
            <w:pPr>
              <w:pStyle w:val="TAL"/>
              <w:rPr>
                <w:lang w:eastAsia="en-US"/>
              </w:rPr>
            </w:pPr>
            <w:r w:rsidRPr="00CA7D85">
              <w:rPr>
                <w:lang w:eastAsia="en-US"/>
              </w:rPr>
              <w:t xml:space="preserve">      }</w:t>
            </w:r>
          </w:p>
        </w:tc>
        <w:tc>
          <w:tcPr>
            <w:tcW w:w="1969" w:type="dxa"/>
          </w:tcPr>
          <w:p w14:paraId="085EEFBD" w14:textId="77777777" w:rsidR="00D544D4" w:rsidRPr="00CA7D85" w:rsidDel="00CE6F39" w:rsidRDefault="00D544D4" w:rsidP="00051FE8">
            <w:pPr>
              <w:pStyle w:val="TAL"/>
              <w:rPr>
                <w:lang w:eastAsia="en-US"/>
              </w:rPr>
            </w:pPr>
          </w:p>
        </w:tc>
        <w:tc>
          <w:tcPr>
            <w:tcW w:w="2000" w:type="dxa"/>
          </w:tcPr>
          <w:p w14:paraId="3D1FD384" w14:textId="77777777" w:rsidR="00D544D4" w:rsidRPr="00CA7D85" w:rsidRDefault="00D544D4" w:rsidP="00051FE8">
            <w:pPr>
              <w:pStyle w:val="TAL"/>
              <w:rPr>
                <w:lang w:eastAsia="en-US"/>
              </w:rPr>
            </w:pPr>
          </w:p>
        </w:tc>
        <w:tc>
          <w:tcPr>
            <w:tcW w:w="1251" w:type="dxa"/>
          </w:tcPr>
          <w:p w14:paraId="09024F17" w14:textId="77777777" w:rsidR="00D544D4" w:rsidRPr="00CA7D85" w:rsidRDefault="00D544D4" w:rsidP="00051FE8">
            <w:pPr>
              <w:pStyle w:val="TAL"/>
              <w:rPr>
                <w:lang w:eastAsia="en-US"/>
              </w:rPr>
            </w:pPr>
          </w:p>
        </w:tc>
      </w:tr>
      <w:tr w:rsidR="00D544D4" w:rsidRPr="00CA7D85" w14:paraId="6077210B" w14:textId="77777777" w:rsidTr="00051FE8">
        <w:tc>
          <w:tcPr>
            <w:tcW w:w="4500" w:type="dxa"/>
          </w:tcPr>
          <w:p w14:paraId="0DED5214" w14:textId="77777777" w:rsidR="00D544D4" w:rsidRPr="00CA7D85" w:rsidRDefault="00D544D4" w:rsidP="00051FE8">
            <w:pPr>
              <w:pStyle w:val="TAL"/>
              <w:rPr>
                <w:lang w:eastAsia="en-US"/>
              </w:rPr>
            </w:pPr>
            <w:r w:rsidRPr="00CA7D85">
              <w:rPr>
                <w:lang w:eastAsia="en-US"/>
              </w:rPr>
              <w:t xml:space="preserve">    }</w:t>
            </w:r>
          </w:p>
        </w:tc>
        <w:tc>
          <w:tcPr>
            <w:tcW w:w="1969" w:type="dxa"/>
          </w:tcPr>
          <w:p w14:paraId="64729098" w14:textId="77777777" w:rsidR="00D544D4" w:rsidRPr="00CA7D85" w:rsidRDefault="00D544D4" w:rsidP="00051FE8">
            <w:pPr>
              <w:pStyle w:val="TAL"/>
              <w:rPr>
                <w:lang w:eastAsia="en-US"/>
              </w:rPr>
            </w:pPr>
          </w:p>
        </w:tc>
        <w:tc>
          <w:tcPr>
            <w:tcW w:w="2000" w:type="dxa"/>
          </w:tcPr>
          <w:p w14:paraId="1A22146D" w14:textId="77777777" w:rsidR="00D544D4" w:rsidRPr="00CA7D85" w:rsidRDefault="00D544D4" w:rsidP="00051FE8">
            <w:pPr>
              <w:pStyle w:val="TAL"/>
              <w:rPr>
                <w:lang w:eastAsia="en-US"/>
              </w:rPr>
            </w:pPr>
          </w:p>
        </w:tc>
        <w:tc>
          <w:tcPr>
            <w:tcW w:w="1251" w:type="dxa"/>
          </w:tcPr>
          <w:p w14:paraId="28766115" w14:textId="77777777" w:rsidR="00D544D4" w:rsidRPr="00CA7D85" w:rsidRDefault="00D544D4" w:rsidP="00051FE8">
            <w:pPr>
              <w:pStyle w:val="TAL"/>
              <w:rPr>
                <w:lang w:eastAsia="en-US"/>
              </w:rPr>
            </w:pPr>
          </w:p>
        </w:tc>
      </w:tr>
      <w:tr w:rsidR="00D544D4" w:rsidRPr="00CA7D85" w14:paraId="4B836857" w14:textId="77777777" w:rsidTr="00051FE8">
        <w:tc>
          <w:tcPr>
            <w:tcW w:w="4500" w:type="dxa"/>
          </w:tcPr>
          <w:p w14:paraId="553B8899" w14:textId="77777777" w:rsidR="00D544D4" w:rsidRPr="00CA7D85" w:rsidRDefault="00D544D4" w:rsidP="00051FE8">
            <w:pPr>
              <w:pStyle w:val="TAL"/>
              <w:rPr>
                <w:lang w:eastAsia="en-US"/>
              </w:rPr>
            </w:pPr>
            <w:r w:rsidRPr="00CA7D85">
              <w:rPr>
                <w:lang w:eastAsia="en-US"/>
              </w:rPr>
              <w:t xml:space="preserve">  }</w:t>
            </w:r>
          </w:p>
        </w:tc>
        <w:tc>
          <w:tcPr>
            <w:tcW w:w="1969" w:type="dxa"/>
          </w:tcPr>
          <w:p w14:paraId="67F43B1C" w14:textId="77777777" w:rsidR="00D544D4" w:rsidRPr="00CA7D85" w:rsidRDefault="00D544D4" w:rsidP="00051FE8">
            <w:pPr>
              <w:pStyle w:val="TAL"/>
              <w:rPr>
                <w:lang w:eastAsia="en-US"/>
              </w:rPr>
            </w:pPr>
          </w:p>
        </w:tc>
        <w:tc>
          <w:tcPr>
            <w:tcW w:w="2000" w:type="dxa"/>
          </w:tcPr>
          <w:p w14:paraId="1F8C7FBC" w14:textId="77777777" w:rsidR="00D544D4" w:rsidRPr="00CA7D85" w:rsidRDefault="00D544D4" w:rsidP="00051FE8">
            <w:pPr>
              <w:pStyle w:val="TAL"/>
              <w:rPr>
                <w:lang w:eastAsia="en-US"/>
              </w:rPr>
            </w:pPr>
          </w:p>
        </w:tc>
        <w:tc>
          <w:tcPr>
            <w:tcW w:w="1251" w:type="dxa"/>
          </w:tcPr>
          <w:p w14:paraId="6C0D0B9D" w14:textId="77777777" w:rsidR="00D544D4" w:rsidRPr="00CA7D85" w:rsidRDefault="00D544D4" w:rsidP="00051FE8">
            <w:pPr>
              <w:pStyle w:val="TAL"/>
              <w:rPr>
                <w:lang w:eastAsia="en-US"/>
              </w:rPr>
            </w:pPr>
          </w:p>
        </w:tc>
      </w:tr>
      <w:tr w:rsidR="00D544D4" w:rsidRPr="00CA7D85" w14:paraId="3FC7BFCF" w14:textId="77777777" w:rsidTr="00051FE8">
        <w:tc>
          <w:tcPr>
            <w:tcW w:w="4500" w:type="dxa"/>
          </w:tcPr>
          <w:p w14:paraId="0B46B770" w14:textId="77777777" w:rsidR="00D544D4" w:rsidRPr="00CA7D85" w:rsidRDefault="00D544D4" w:rsidP="00051FE8">
            <w:pPr>
              <w:pStyle w:val="TAL"/>
              <w:rPr>
                <w:lang w:eastAsia="en-US"/>
              </w:rPr>
            </w:pPr>
            <w:r w:rsidRPr="00CA7D85">
              <w:rPr>
                <w:lang w:eastAsia="en-US"/>
              </w:rPr>
              <w:t>}</w:t>
            </w:r>
          </w:p>
        </w:tc>
        <w:tc>
          <w:tcPr>
            <w:tcW w:w="1969" w:type="dxa"/>
          </w:tcPr>
          <w:p w14:paraId="32F7F165" w14:textId="77777777" w:rsidR="00D544D4" w:rsidRPr="00CA7D85" w:rsidRDefault="00D544D4" w:rsidP="00051FE8">
            <w:pPr>
              <w:pStyle w:val="TAL"/>
              <w:rPr>
                <w:lang w:eastAsia="en-US"/>
              </w:rPr>
            </w:pPr>
          </w:p>
        </w:tc>
        <w:tc>
          <w:tcPr>
            <w:tcW w:w="2000" w:type="dxa"/>
          </w:tcPr>
          <w:p w14:paraId="6CF481E3" w14:textId="77777777" w:rsidR="00D544D4" w:rsidRPr="00CA7D85" w:rsidRDefault="00D544D4" w:rsidP="00051FE8">
            <w:pPr>
              <w:pStyle w:val="TAL"/>
              <w:rPr>
                <w:lang w:eastAsia="en-US"/>
              </w:rPr>
            </w:pPr>
          </w:p>
        </w:tc>
        <w:tc>
          <w:tcPr>
            <w:tcW w:w="1251" w:type="dxa"/>
          </w:tcPr>
          <w:p w14:paraId="7B27C544" w14:textId="77777777" w:rsidR="00D544D4" w:rsidRPr="00CA7D85" w:rsidRDefault="00D544D4" w:rsidP="00051FE8">
            <w:pPr>
              <w:pStyle w:val="TAL"/>
              <w:rPr>
                <w:lang w:eastAsia="en-US"/>
              </w:rPr>
            </w:pPr>
          </w:p>
        </w:tc>
      </w:tr>
    </w:tbl>
    <w:p w14:paraId="6D1636A6" w14:textId="77777777" w:rsidR="00D544D4" w:rsidRPr="00CA7D85" w:rsidRDefault="00D544D4" w:rsidP="00D544D4"/>
    <w:p w14:paraId="083B5EF7" w14:textId="77777777" w:rsidR="00D544D4" w:rsidRPr="00CA7D85" w:rsidRDefault="00D544D4" w:rsidP="00D544D4">
      <w:pPr>
        <w:pStyle w:val="TH"/>
      </w:pPr>
      <w:r w:rsidRPr="00CA7D85">
        <w:t>Table 8.2.4.2.1.1.3.3-</w:t>
      </w:r>
      <w:r w:rsidRPr="00CA7D85">
        <w:rPr>
          <w:lang w:eastAsia="zh-CN"/>
        </w:rPr>
        <w:t>2</w:t>
      </w:r>
      <w:r w:rsidRPr="00CA7D85">
        <w:t>:</w:t>
      </w:r>
      <w:r w:rsidRPr="00CA7D85">
        <w:rPr>
          <w:bCs/>
        </w:rPr>
        <w:t xml:space="preserve"> </w:t>
      </w:r>
      <w:r w:rsidRPr="00CA7D85">
        <w:rPr>
          <w:bCs/>
          <w:i/>
        </w:rPr>
        <w:t>RRCReconfiguration</w:t>
      </w:r>
      <w:r w:rsidRPr="00CA7D85">
        <w:t xml:space="preserve"> (</w:t>
      </w:r>
      <w:r w:rsidRPr="00CA7D85">
        <w:rPr>
          <w:lang w:eastAsia="zh-CN"/>
        </w:rPr>
        <w:t>Table 8.2.4.2.1.1.3.3-1</w:t>
      </w:r>
      <w:r w:rsidRPr="00CA7D85">
        <w:t xml:space="preserve">: </w:t>
      </w:r>
      <w:r w:rsidRPr="00CA7D85">
        <w:rPr>
          <w:i/>
        </w:rPr>
        <w:t>RRCConnectionReconfiguration</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544D4" w:rsidRPr="00CA7D85" w14:paraId="4C2876B7" w14:textId="77777777" w:rsidTr="00051FE8">
        <w:tc>
          <w:tcPr>
            <w:tcW w:w="9747" w:type="dxa"/>
            <w:gridSpan w:val="4"/>
          </w:tcPr>
          <w:p w14:paraId="68B6E97E" w14:textId="41D60647" w:rsidR="00D544D4" w:rsidRPr="00CA7D85" w:rsidRDefault="001953B5" w:rsidP="00051FE8">
            <w:pPr>
              <w:pStyle w:val="TAL"/>
              <w:rPr>
                <w:lang w:eastAsia="en-US"/>
              </w:rPr>
            </w:pPr>
            <w:r w:rsidRPr="00CA7D85">
              <w:rPr>
                <w:rFonts w:cs="Arial"/>
                <w:szCs w:val="18"/>
                <w:lang w:eastAsia="en-US"/>
              </w:rPr>
              <w:t>Derivation Path: TS 38.5</w:t>
            </w:r>
            <w:r w:rsidR="00D544D4" w:rsidRPr="00CA7D85">
              <w:rPr>
                <w:rFonts w:cs="Arial"/>
                <w:szCs w:val="18"/>
                <w:lang w:eastAsia="en-US"/>
              </w:rPr>
              <w:t>08</w:t>
            </w:r>
            <w:r w:rsidR="00D544D4" w:rsidRPr="00CA7D85">
              <w:rPr>
                <w:rFonts w:cs="Arial"/>
                <w:szCs w:val="18"/>
                <w:lang w:eastAsia="zh-CN"/>
              </w:rPr>
              <w:t xml:space="preserve">-1 </w:t>
            </w:r>
            <w:r w:rsidR="00D544D4" w:rsidRPr="00CA7D85">
              <w:rPr>
                <w:lang w:eastAsia="en-US"/>
              </w:rPr>
              <w:t>[4]</w:t>
            </w:r>
            <w:r w:rsidR="00D544D4" w:rsidRPr="00CA7D85">
              <w:rPr>
                <w:rFonts w:cs="Arial"/>
                <w:szCs w:val="18"/>
                <w:lang w:eastAsia="en-US"/>
              </w:rPr>
              <w:t>,</w:t>
            </w:r>
            <w:r w:rsidR="00D544D4" w:rsidRPr="00CA7D85">
              <w:rPr>
                <w:lang w:eastAsia="en-US"/>
              </w:rPr>
              <w:t xml:space="preserve"> </w:t>
            </w:r>
            <w:r w:rsidR="00D544D4" w:rsidRPr="00CA7D85">
              <w:rPr>
                <w:rFonts w:cs="Arial"/>
                <w:szCs w:val="18"/>
                <w:lang w:eastAsia="en-US"/>
              </w:rPr>
              <w:t xml:space="preserve">Table </w:t>
            </w:r>
            <w:r w:rsidR="0075232C" w:rsidRPr="00CA7D85">
              <w:rPr>
                <w:rFonts w:cs="Arial"/>
                <w:szCs w:val="18"/>
                <w:lang w:eastAsia="en-US"/>
              </w:rPr>
              <w:t>4.6.1-13</w:t>
            </w:r>
            <w:r w:rsidR="006E32D0" w:rsidRPr="00CA7D85">
              <w:rPr>
                <w:rFonts w:cs="Arial"/>
                <w:szCs w:val="18"/>
              </w:rPr>
              <w:t xml:space="preserve"> with Condition EN-DC</w:t>
            </w:r>
          </w:p>
        </w:tc>
      </w:tr>
      <w:tr w:rsidR="00D544D4" w:rsidRPr="00CA7D85" w14:paraId="7B3DCBC0" w14:textId="77777777" w:rsidTr="00051FE8">
        <w:tc>
          <w:tcPr>
            <w:tcW w:w="4535" w:type="dxa"/>
          </w:tcPr>
          <w:p w14:paraId="475F328E" w14:textId="77777777" w:rsidR="00D544D4" w:rsidRPr="00CA7D85" w:rsidRDefault="00D544D4" w:rsidP="00051FE8">
            <w:pPr>
              <w:pStyle w:val="TAH"/>
              <w:rPr>
                <w:lang w:eastAsia="en-US"/>
              </w:rPr>
            </w:pPr>
            <w:r w:rsidRPr="00CA7D85">
              <w:rPr>
                <w:lang w:eastAsia="en-US"/>
              </w:rPr>
              <w:t>Information Element</w:t>
            </w:r>
          </w:p>
        </w:tc>
        <w:tc>
          <w:tcPr>
            <w:tcW w:w="2267" w:type="dxa"/>
          </w:tcPr>
          <w:p w14:paraId="2A2356E4" w14:textId="77777777" w:rsidR="00D544D4" w:rsidRPr="00CA7D85" w:rsidRDefault="00D544D4" w:rsidP="00051FE8">
            <w:pPr>
              <w:pStyle w:val="TAH"/>
              <w:rPr>
                <w:lang w:eastAsia="en-US"/>
              </w:rPr>
            </w:pPr>
            <w:r w:rsidRPr="00CA7D85">
              <w:rPr>
                <w:lang w:eastAsia="en-US"/>
              </w:rPr>
              <w:t>Value/remark</w:t>
            </w:r>
          </w:p>
        </w:tc>
        <w:tc>
          <w:tcPr>
            <w:tcW w:w="1700" w:type="dxa"/>
          </w:tcPr>
          <w:p w14:paraId="28C9327C" w14:textId="77777777" w:rsidR="00D544D4" w:rsidRPr="00CA7D85" w:rsidRDefault="00D544D4" w:rsidP="00051FE8">
            <w:pPr>
              <w:pStyle w:val="TAH"/>
              <w:rPr>
                <w:lang w:eastAsia="en-US"/>
              </w:rPr>
            </w:pPr>
            <w:r w:rsidRPr="00CA7D85">
              <w:rPr>
                <w:lang w:eastAsia="en-US"/>
              </w:rPr>
              <w:t>Comment</w:t>
            </w:r>
          </w:p>
        </w:tc>
        <w:tc>
          <w:tcPr>
            <w:tcW w:w="1245" w:type="dxa"/>
          </w:tcPr>
          <w:p w14:paraId="49A287BA" w14:textId="77777777" w:rsidR="00D544D4" w:rsidRPr="00CA7D85" w:rsidRDefault="00D544D4" w:rsidP="00051FE8">
            <w:pPr>
              <w:pStyle w:val="TAH"/>
              <w:rPr>
                <w:lang w:eastAsia="en-US"/>
              </w:rPr>
            </w:pPr>
            <w:r w:rsidRPr="00CA7D85">
              <w:rPr>
                <w:lang w:eastAsia="en-US"/>
              </w:rPr>
              <w:t>Condition</w:t>
            </w:r>
          </w:p>
        </w:tc>
      </w:tr>
      <w:tr w:rsidR="00D544D4" w:rsidRPr="00CA7D85" w14:paraId="314B8E8C" w14:textId="77777777" w:rsidTr="00051FE8">
        <w:tc>
          <w:tcPr>
            <w:tcW w:w="4535" w:type="dxa"/>
          </w:tcPr>
          <w:p w14:paraId="0CBE7525" w14:textId="77777777" w:rsidR="00D544D4" w:rsidRPr="00CA7D85" w:rsidRDefault="00D544D4" w:rsidP="00051FE8">
            <w:pPr>
              <w:pStyle w:val="TAL"/>
              <w:rPr>
                <w:lang w:eastAsia="en-US"/>
              </w:rPr>
            </w:pPr>
            <w:r w:rsidRPr="00CA7D85">
              <w:rPr>
                <w:lang w:eastAsia="en-US"/>
              </w:rPr>
              <w:t>RRCReconfiguration ::= SEQUENCE {</w:t>
            </w:r>
          </w:p>
        </w:tc>
        <w:tc>
          <w:tcPr>
            <w:tcW w:w="2267" w:type="dxa"/>
          </w:tcPr>
          <w:p w14:paraId="01A0D19B" w14:textId="77777777" w:rsidR="00D544D4" w:rsidRPr="00CA7D85" w:rsidRDefault="00D544D4" w:rsidP="00051FE8">
            <w:pPr>
              <w:pStyle w:val="TAL"/>
              <w:rPr>
                <w:lang w:eastAsia="en-US"/>
              </w:rPr>
            </w:pPr>
          </w:p>
        </w:tc>
        <w:tc>
          <w:tcPr>
            <w:tcW w:w="1700" w:type="dxa"/>
          </w:tcPr>
          <w:p w14:paraId="1195CD86" w14:textId="77777777" w:rsidR="00D544D4" w:rsidRPr="00CA7D85" w:rsidRDefault="00D544D4" w:rsidP="00051FE8">
            <w:pPr>
              <w:pStyle w:val="TAL"/>
              <w:rPr>
                <w:lang w:eastAsia="en-US"/>
              </w:rPr>
            </w:pPr>
          </w:p>
        </w:tc>
        <w:tc>
          <w:tcPr>
            <w:tcW w:w="1245" w:type="dxa"/>
          </w:tcPr>
          <w:p w14:paraId="3AFA5995" w14:textId="77777777" w:rsidR="00D544D4" w:rsidRPr="00CA7D85" w:rsidRDefault="00D544D4" w:rsidP="00051FE8">
            <w:pPr>
              <w:pStyle w:val="TAL"/>
              <w:rPr>
                <w:lang w:eastAsia="en-US"/>
              </w:rPr>
            </w:pPr>
          </w:p>
        </w:tc>
      </w:tr>
      <w:tr w:rsidR="00D544D4" w:rsidRPr="00CA7D85" w14:paraId="1F6949F6" w14:textId="77777777" w:rsidTr="00051FE8">
        <w:tc>
          <w:tcPr>
            <w:tcW w:w="4535" w:type="dxa"/>
          </w:tcPr>
          <w:p w14:paraId="3AA851BF" w14:textId="77777777" w:rsidR="00D544D4" w:rsidRPr="00CA7D85" w:rsidRDefault="00D544D4" w:rsidP="00051FE8">
            <w:pPr>
              <w:pStyle w:val="TAL"/>
              <w:rPr>
                <w:lang w:eastAsia="en-US"/>
              </w:rPr>
            </w:pPr>
            <w:r w:rsidRPr="00CA7D85">
              <w:rPr>
                <w:lang w:eastAsia="en-US"/>
              </w:rPr>
              <w:t xml:space="preserve">  criticalExtensions CHOICE {</w:t>
            </w:r>
          </w:p>
        </w:tc>
        <w:tc>
          <w:tcPr>
            <w:tcW w:w="2267" w:type="dxa"/>
          </w:tcPr>
          <w:p w14:paraId="6654F1C3" w14:textId="77777777" w:rsidR="00D544D4" w:rsidRPr="00CA7D85" w:rsidRDefault="00D544D4" w:rsidP="00051FE8">
            <w:pPr>
              <w:pStyle w:val="TAL"/>
              <w:rPr>
                <w:lang w:eastAsia="en-US"/>
              </w:rPr>
            </w:pPr>
          </w:p>
        </w:tc>
        <w:tc>
          <w:tcPr>
            <w:tcW w:w="1700" w:type="dxa"/>
          </w:tcPr>
          <w:p w14:paraId="63CBBCD3" w14:textId="77777777" w:rsidR="00D544D4" w:rsidRPr="00CA7D85" w:rsidRDefault="00D544D4" w:rsidP="00051FE8">
            <w:pPr>
              <w:pStyle w:val="TAL"/>
              <w:rPr>
                <w:lang w:eastAsia="en-US"/>
              </w:rPr>
            </w:pPr>
          </w:p>
        </w:tc>
        <w:tc>
          <w:tcPr>
            <w:tcW w:w="1245" w:type="dxa"/>
          </w:tcPr>
          <w:p w14:paraId="1A17D594" w14:textId="77777777" w:rsidR="00D544D4" w:rsidRPr="00CA7D85" w:rsidRDefault="00D544D4" w:rsidP="00051FE8">
            <w:pPr>
              <w:pStyle w:val="TAL"/>
              <w:rPr>
                <w:lang w:eastAsia="en-US"/>
              </w:rPr>
            </w:pPr>
          </w:p>
        </w:tc>
      </w:tr>
      <w:tr w:rsidR="00D544D4" w:rsidRPr="00CA7D85" w14:paraId="23BCBBC5" w14:textId="77777777" w:rsidTr="00051FE8">
        <w:tc>
          <w:tcPr>
            <w:tcW w:w="4535" w:type="dxa"/>
            <w:tcBorders>
              <w:bottom w:val="single" w:sz="4" w:space="0" w:color="auto"/>
            </w:tcBorders>
          </w:tcPr>
          <w:p w14:paraId="254728E0" w14:textId="77777777" w:rsidR="00D544D4" w:rsidRPr="00CA7D85" w:rsidRDefault="00D544D4" w:rsidP="00051FE8">
            <w:pPr>
              <w:pStyle w:val="TAL"/>
              <w:rPr>
                <w:lang w:eastAsia="en-US"/>
              </w:rPr>
            </w:pPr>
            <w:r w:rsidRPr="00CA7D85">
              <w:rPr>
                <w:lang w:eastAsia="en-US"/>
              </w:rPr>
              <w:t xml:space="preserve">    rrcReconfiguration SEQUENCE {</w:t>
            </w:r>
          </w:p>
        </w:tc>
        <w:tc>
          <w:tcPr>
            <w:tcW w:w="2267" w:type="dxa"/>
          </w:tcPr>
          <w:p w14:paraId="35F7F04B" w14:textId="77777777" w:rsidR="00D544D4" w:rsidRPr="00CA7D85" w:rsidRDefault="00D544D4" w:rsidP="00051FE8">
            <w:pPr>
              <w:pStyle w:val="TAL"/>
              <w:rPr>
                <w:lang w:eastAsia="en-US"/>
              </w:rPr>
            </w:pPr>
          </w:p>
        </w:tc>
        <w:tc>
          <w:tcPr>
            <w:tcW w:w="1700" w:type="dxa"/>
          </w:tcPr>
          <w:p w14:paraId="03CA3BB3" w14:textId="77777777" w:rsidR="00D544D4" w:rsidRPr="00CA7D85" w:rsidRDefault="00D544D4" w:rsidP="00051FE8">
            <w:pPr>
              <w:pStyle w:val="TAL"/>
              <w:rPr>
                <w:lang w:eastAsia="en-US"/>
              </w:rPr>
            </w:pPr>
          </w:p>
        </w:tc>
        <w:tc>
          <w:tcPr>
            <w:tcW w:w="1245" w:type="dxa"/>
          </w:tcPr>
          <w:p w14:paraId="0060FC53" w14:textId="77777777" w:rsidR="00D544D4" w:rsidRPr="00CA7D85" w:rsidRDefault="00D544D4" w:rsidP="00051FE8">
            <w:pPr>
              <w:pStyle w:val="TAL"/>
              <w:rPr>
                <w:lang w:eastAsia="en-US"/>
              </w:rPr>
            </w:pPr>
          </w:p>
        </w:tc>
      </w:tr>
      <w:tr w:rsidR="00D544D4" w:rsidRPr="00CA7D85" w14:paraId="0E6546D5" w14:textId="77777777" w:rsidTr="00051FE8">
        <w:tc>
          <w:tcPr>
            <w:tcW w:w="4535" w:type="dxa"/>
            <w:tcBorders>
              <w:bottom w:val="single" w:sz="4" w:space="0" w:color="auto"/>
            </w:tcBorders>
          </w:tcPr>
          <w:p w14:paraId="1A7C3037" w14:textId="77777777" w:rsidR="00D544D4" w:rsidRPr="00CA7D85" w:rsidRDefault="00D544D4" w:rsidP="00051FE8">
            <w:pPr>
              <w:pStyle w:val="TAL"/>
              <w:rPr>
                <w:lang w:eastAsia="en-US"/>
              </w:rPr>
            </w:pPr>
            <w:r w:rsidRPr="00CA7D85">
              <w:rPr>
                <w:lang w:eastAsia="en-US"/>
              </w:rPr>
              <w:t xml:space="preserve">      secondaryCellGroup</w:t>
            </w:r>
          </w:p>
        </w:tc>
        <w:tc>
          <w:tcPr>
            <w:tcW w:w="2267" w:type="dxa"/>
          </w:tcPr>
          <w:p w14:paraId="29525FF6" w14:textId="77777777" w:rsidR="00D544D4" w:rsidRPr="00CA7D85" w:rsidRDefault="00D544D4" w:rsidP="00051FE8">
            <w:pPr>
              <w:pStyle w:val="TAL"/>
              <w:rPr>
                <w:lang w:eastAsia="en-US"/>
              </w:rPr>
            </w:pPr>
            <w:r w:rsidRPr="00CA7D85">
              <w:rPr>
                <w:lang w:eastAsia="en-US"/>
              </w:rPr>
              <w:t>CellGroupConfig</w:t>
            </w:r>
          </w:p>
        </w:tc>
        <w:tc>
          <w:tcPr>
            <w:tcW w:w="1700" w:type="dxa"/>
          </w:tcPr>
          <w:p w14:paraId="583819C3" w14:textId="77777777" w:rsidR="00D544D4" w:rsidRPr="00CA7D85" w:rsidRDefault="00D544D4" w:rsidP="00051FE8">
            <w:pPr>
              <w:pStyle w:val="TAL"/>
              <w:rPr>
                <w:lang w:eastAsia="en-US"/>
              </w:rPr>
            </w:pPr>
            <w:r w:rsidRPr="00CA7D85">
              <w:t>OCTET STRING (CONTAINING CellGroupConfig)</w:t>
            </w:r>
          </w:p>
        </w:tc>
        <w:tc>
          <w:tcPr>
            <w:tcW w:w="1245" w:type="dxa"/>
          </w:tcPr>
          <w:p w14:paraId="7B412CEC" w14:textId="77777777" w:rsidR="00D544D4" w:rsidRPr="00CA7D85" w:rsidRDefault="00D544D4" w:rsidP="00051FE8">
            <w:pPr>
              <w:pStyle w:val="TAL"/>
              <w:rPr>
                <w:lang w:eastAsia="en-US"/>
              </w:rPr>
            </w:pPr>
          </w:p>
        </w:tc>
      </w:tr>
      <w:tr w:rsidR="00D544D4" w:rsidRPr="00CA7D85" w14:paraId="127FD30E" w14:textId="77777777" w:rsidTr="00051FE8">
        <w:tc>
          <w:tcPr>
            <w:tcW w:w="4535" w:type="dxa"/>
            <w:tcBorders>
              <w:bottom w:val="single" w:sz="4" w:space="0" w:color="auto"/>
            </w:tcBorders>
          </w:tcPr>
          <w:p w14:paraId="5E5B1ED6" w14:textId="77777777" w:rsidR="00D544D4" w:rsidRPr="00CA7D85" w:rsidRDefault="00D544D4" w:rsidP="00051FE8">
            <w:pPr>
              <w:pStyle w:val="TAL"/>
              <w:rPr>
                <w:lang w:eastAsia="en-US"/>
              </w:rPr>
            </w:pPr>
            <w:r w:rsidRPr="00CA7D85">
              <w:rPr>
                <w:lang w:eastAsia="en-US"/>
              </w:rPr>
              <w:t xml:space="preserve">    }</w:t>
            </w:r>
          </w:p>
        </w:tc>
        <w:tc>
          <w:tcPr>
            <w:tcW w:w="2267" w:type="dxa"/>
          </w:tcPr>
          <w:p w14:paraId="68BAE031" w14:textId="77777777" w:rsidR="00D544D4" w:rsidRPr="00CA7D85" w:rsidRDefault="00D544D4" w:rsidP="00051FE8">
            <w:pPr>
              <w:pStyle w:val="TAL"/>
              <w:rPr>
                <w:lang w:eastAsia="en-US"/>
              </w:rPr>
            </w:pPr>
          </w:p>
        </w:tc>
        <w:tc>
          <w:tcPr>
            <w:tcW w:w="1700" w:type="dxa"/>
          </w:tcPr>
          <w:p w14:paraId="64379995" w14:textId="77777777" w:rsidR="00D544D4" w:rsidRPr="00CA7D85" w:rsidRDefault="00D544D4" w:rsidP="00051FE8">
            <w:pPr>
              <w:pStyle w:val="TAL"/>
              <w:rPr>
                <w:lang w:eastAsia="en-US"/>
              </w:rPr>
            </w:pPr>
          </w:p>
        </w:tc>
        <w:tc>
          <w:tcPr>
            <w:tcW w:w="1245" w:type="dxa"/>
          </w:tcPr>
          <w:p w14:paraId="440BC48B" w14:textId="77777777" w:rsidR="00D544D4" w:rsidRPr="00CA7D85" w:rsidRDefault="00D544D4" w:rsidP="00051FE8">
            <w:pPr>
              <w:pStyle w:val="TAL"/>
              <w:rPr>
                <w:lang w:eastAsia="en-US"/>
              </w:rPr>
            </w:pPr>
          </w:p>
        </w:tc>
      </w:tr>
      <w:tr w:rsidR="00D544D4" w:rsidRPr="00CA7D85" w14:paraId="62EE55B5" w14:textId="77777777" w:rsidTr="00051FE8">
        <w:tc>
          <w:tcPr>
            <w:tcW w:w="4535" w:type="dxa"/>
            <w:tcBorders>
              <w:bottom w:val="single" w:sz="4" w:space="0" w:color="auto"/>
            </w:tcBorders>
          </w:tcPr>
          <w:p w14:paraId="4CD0694C" w14:textId="77777777" w:rsidR="00D544D4" w:rsidRPr="00CA7D85" w:rsidRDefault="00D544D4" w:rsidP="00051FE8">
            <w:pPr>
              <w:pStyle w:val="TAL"/>
              <w:rPr>
                <w:lang w:eastAsia="en-US"/>
              </w:rPr>
            </w:pPr>
            <w:r w:rsidRPr="00CA7D85">
              <w:rPr>
                <w:lang w:eastAsia="en-US"/>
              </w:rPr>
              <w:t xml:space="preserve">  }</w:t>
            </w:r>
          </w:p>
        </w:tc>
        <w:tc>
          <w:tcPr>
            <w:tcW w:w="2267" w:type="dxa"/>
          </w:tcPr>
          <w:p w14:paraId="72645EB3" w14:textId="77777777" w:rsidR="00D544D4" w:rsidRPr="00CA7D85" w:rsidRDefault="00D544D4" w:rsidP="00051FE8">
            <w:pPr>
              <w:pStyle w:val="TAL"/>
              <w:rPr>
                <w:lang w:eastAsia="en-US"/>
              </w:rPr>
            </w:pPr>
          </w:p>
        </w:tc>
        <w:tc>
          <w:tcPr>
            <w:tcW w:w="1700" w:type="dxa"/>
          </w:tcPr>
          <w:p w14:paraId="0F91EDEB" w14:textId="77777777" w:rsidR="00D544D4" w:rsidRPr="00CA7D85" w:rsidRDefault="00D544D4" w:rsidP="00051FE8">
            <w:pPr>
              <w:pStyle w:val="TAL"/>
              <w:rPr>
                <w:lang w:eastAsia="en-US"/>
              </w:rPr>
            </w:pPr>
          </w:p>
        </w:tc>
        <w:tc>
          <w:tcPr>
            <w:tcW w:w="1245" w:type="dxa"/>
          </w:tcPr>
          <w:p w14:paraId="6C6111A2" w14:textId="77777777" w:rsidR="00D544D4" w:rsidRPr="00CA7D85" w:rsidRDefault="00D544D4" w:rsidP="00051FE8">
            <w:pPr>
              <w:pStyle w:val="TAL"/>
              <w:rPr>
                <w:lang w:eastAsia="en-US"/>
              </w:rPr>
            </w:pPr>
          </w:p>
        </w:tc>
      </w:tr>
      <w:tr w:rsidR="00D544D4" w:rsidRPr="00CA7D85" w14:paraId="60E5373F" w14:textId="77777777" w:rsidTr="00051FE8">
        <w:tc>
          <w:tcPr>
            <w:tcW w:w="4535" w:type="dxa"/>
            <w:tcBorders>
              <w:bottom w:val="single" w:sz="4" w:space="0" w:color="auto"/>
            </w:tcBorders>
          </w:tcPr>
          <w:p w14:paraId="6C5AE348" w14:textId="77777777" w:rsidR="00D544D4" w:rsidRPr="00CA7D85" w:rsidRDefault="00D544D4" w:rsidP="00051FE8">
            <w:pPr>
              <w:pStyle w:val="TAL"/>
              <w:rPr>
                <w:lang w:eastAsia="en-US"/>
              </w:rPr>
            </w:pPr>
            <w:r w:rsidRPr="00CA7D85">
              <w:rPr>
                <w:lang w:eastAsia="en-US"/>
              </w:rPr>
              <w:t>}</w:t>
            </w:r>
          </w:p>
        </w:tc>
        <w:tc>
          <w:tcPr>
            <w:tcW w:w="2267" w:type="dxa"/>
          </w:tcPr>
          <w:p w14:paraId="75CE3BE3" w14:textId="77777777" w:rsidR="00D544D4" w:rsidRPr="00CA7D85" w:rsidRDefault="00D544D4" w:rsidP="00051FE8">
            <w:pPr>
              <w:pStyle w:val="TAL"/>
              <w:rPr>
                <w:lang w:eastAsia="en-US"/>
              </w:rPr>
            </w:pPr>
          </w:p>
        </w:tc>
        <w:tc>
          <w:tcPr>
            <w:tcW w:w="1700" w:type="dxa"/>
          </w:tcPr>
          <w:p w14:paraId="03DC61B0" w14:textId="77777777" w:rsidR="00D544D4" w:rsidRPr="00CA7D85" w:rsidRDefault="00D544D4" w:rsidP="00051FE8">
            <w:pPr>
              <w:pStyle w:val="TAL"/>
              <w:rPr>
                <w:lang w:eastAsia="en-US"/>
              </w:rPr>
            </w:pPr>
          </w:p>
        </w:tc>
        <w:tc>
          <w:tcPr>
            <w:tcW w:w="1245" w:type="dxa"/>
          </w:tcPr>
          <w:p w14:paraId="389C57E8" w14:textId="77777777" w:rsidR="00D544D4" w:rsidRPr="00CA7D85" w:rsidRDefault="00D544D4" w:rsidP="00051FE8">
            <w:pPr>
              <w:pStyle w:val="TAL"/>
              <w:rPr>
                <w:lang w:eastAsia="en-US"/>
              </w:rPr>
            </w:pPr>
          </w:p>
        </w:tc>
      </w:tr>
    </w:tbl>
    <w:p w14:paraId="54854F2A" w14:textId="77777777" w:rsidR="00D544D4" w:rsidRPr="00CA7D85" w:rsidRDefault="00D544D4" w:rsidP="00D544D4"/>
    <w:p w14:paraId="193AF1F3" w14:textId="77777777" w:rsidR="00D544D4" w:rsidRPr="00CA7D85" w:rsidRDefault="00D544D4" w:rsidP="00D544D4">
      <w:pPr>
        <w:pStyle w:val="TH"/>
      </w:pPr>
      <w:r w:rsidRPr="00CA7D85">
        <w:t>Table 8.2.4.2.1.1.3.3-</w:t>
      </w:r>
      <w:r w:rsidRPr="00CA7D85">
        <w:rPr>
          <w:lang w:eastAsia="zh-CN"/>
        </w:rPr>
        <w:t>3</w:t>
      </w:r>
      <w:r w:rsidRPr="00CA7D85">
        <w:t xml:space="preserve">: </w:t>
      </w:r>
      <w:r w:rsidRPr="00CA7D85">
        <w:rPr>
          <w:i/>
          <w:iCs/>
          <w:lang w:eastAsia="zh-CN"/>
        </w:rPr>
        <w:t>CellGroupConfig</w:t>
      </w:r>
      <w:r w:rsidRPr="00CA7D85">
        <w:t xml:space="preserve"> (Table 8.2.4.2.1.1.3.3-2:</w:t>
      </w:r>
      <w:r w:rsidRPr="00CA7D85">
        <w:rPr>
          <w:bCs/>
        </w:rPr>
        <w:t xml:space="preserve"> </w:t>
      </w:r>
      <w:r w:rsidRPr="00CA7D85">
        <w:rPr>
          <w:bCs/>
          <w:i/>
        </w:rPr>
        <w:t>RRCReconfiguration</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D544D4" w:rsidRPr="00CA7D85" w14:paraId="6B1E61C7" w14:textId="77777777" w:rsidTr="00051FE8">
        <w:tc>
          <w:tcPr>
            <w:tcW w:w="9747" w:type="dxa"/>
            <w:gridSpan w:val="4"/>
          </w:tcPr>
          <w:p w14:paraId="0560BC24" w14:textId="1DF3492C" w:rsidR="00D544D4" w:rsidRPr="00CA7D85" w:rsidRDefault="001953B5" w:rsidP="00051FE8">
            <w:pPr>
              <w:pStyle w:val="TAH"/>
              <w:jc w:val="left"/>
              <w:rPr>
                <w:b w:val="0"/>
                <w:lang w:eastAsia="en-US"/>
              </w:rPr>
            </w:pPr>
            <w:r w:rsidRPr="00CA7D85">
              <w:rPr>
                <w:b w:val="0"/>
                <w:lang w:eastAsia="en-US"/>
              </w:rPr>
              <w:t>Derivation Path: TS 38.5</w:t>
            </w:r>
            <w:r w:rsidR="00D544D4" w:rsidRPr="00CA7D85">
              <w:rPr>
                <w:b w:val="0"/>
                <w:lang w:eastAsia="en-US"/>
              </w:rPr>
              <w:t>08</w:t>
            </w:r>
            <w:r w:rsidR="00D544D4" w:rsidRPr="00CA7D85">
              <w:rPr>
                <w:b w:val="0"/>
                <w:lang w:eastAsia="zh-CN"/>
              </w:rPr>
              <w:t>-1 [4]</w:t>
            </w:r>
            <w:r w:rsidR="00D544D4" w:rsidRPr="00CA7D85">
              <w:rPr>
                <w:b w:val="0"/>
                <w:lang w:eastAsia="en-US"/>
              </w:rPr>
              <w:t xml:space="preserve">, Table </w:t>
            </w:r>
            <w:r w:rsidR="00A97F7B" w:rsidRPr="00CA7D85">
              <w:rPr>
                <w:b w:val="0"/>
                <w:lang w:eastAsia="en-US"/>
              </w:rPr>
              <w:t>4.6.3-19</w:t>
            </w:r>
            <w:r w:rsidR="006E32D0" w:rsidRPr="00CA7D85">
              <w:rPr>
                <w:b w:val="0"/>
              </w:rPr>
              <w:t xml:space="preserve"> with condition EN-DC and SCell_add</w:t>
            </w:r>
          </w:p>
        </w:tc>
      </w:tr>
      <w:tr w:rsidR="00D544D4" w:rsidRPr="00CA7D85" w14:paraId="4D5FF921" w14:textId="77777777" w:rsidTr="00051FE8">
        <w:tc>
          <w:tcPr>
            <w:tcW w:w="4535" w:type="dxa"/>
          </w:tcPr>
          <w:p w14:paraId="079A120C" w14:textId="77777777" w:rsidR="00D544D4" w:rsidRPr="00CA7D85" w:rsidRDefault="00D544D4" w:rsidP="00051FE8">
            <w:pPr>
              <w:pStyle w:val="TAH"/>
              <w:rPr>
                <w:lang w:eastAsia="en-US"/>
              </w:rPr>
            </w:pPr>
            <w:r w:rsidRPr="00CA7D85">
              <w:rPr>
                <w:lang w:eastAsia="en-US"/>
              </w:rPr>
              <w:t>Information Element</w:t>
            </w:r>
          </w:p>
        </w:tc>
        <w:tc>
          <w:tcPr>
            <w:tcW w:w="2519" w:type="dxa"/>
          </w:tcPr>
          <w:p w14:paraId="3CB3087D" w14:textId="77777777" w:rsidR="00D544D4" w:rsidRPr="00CA7D85" w:rsidRDefault="00D544D4" w:rsidP="00051FE8">
            <w:pPr>
              <w:pStyle w:val="TAH"/>
              <w:rPr>
                <w:lang w:eastAsia="en-US"/>
              </w:rPr>
            </w:pPr>
            <w:r w:rsidRPr="00CA7D85">
              <w:rPr>
                <w:lang w:eastAsia="en-US"/>
              </w:rPr>
              <w:t>Value/remark</w:t>
            </w:r>
          </w:p>
        </w:tc>
        <w:tc>
          <w:tcPr>
            <w:tcW w:w="1448" w:type="dxa"/>
          </w:tcPr>
          <w:p w14:paraId="3B596ABE" w14:textId="77777777" w:rsidR="00D544D4" w:rsidRPr="00CA7D85" w:rsidRDefault="00D544D4" w:rsidP="00051FE8">
            <w:pPr>
              <w:pStyle w:val="TAH"/>
              <w:rPr>
                <w:lang w:eastAsia="en-US"/>
              </w:rPr>
            </w:pPr>
            <w:r w:rsidRPr="00CA7D85">
              <w:rPr>
                <w:lang w:eastAsia="en-US"/>
              </w:rPr>
              <w:t>Comment</w:t>
            </w:r>
          </w:p>
        </w:tc>
        <w:tc>
          <w:tcPr>
            <w:tcW w:w="1245" w:type="dxa"/>
          </w:tcPr>
          <w:p w14:paraId="7060D1DD" w14:textId="77777777" w:rsidR="00D544D4" w:rsidRPr="00CA7D85" w:rsidRDefault="00D544D4" w:rsidP="00051FE8">
            <w:pPr>
              <w:pStyle w:val="TAH"/>
              <w:rPr>
                <w:lang w:eastAsia="en-US"/>
              </w:rPr>
            </w:pPr>
            <w:r w:rsidRPr="00CA7D85">
              <w:rPr>
                <w:lang w:eastAsia="en-US"/>
              </w:rPr>
              <w:t>Condition</w:t>
            </w:r>
          </w:p>
        </w:tc>
      </w:tr>
      <w:tr w:rsidR="00D544D4" w:rsidRPr="00CA7D85" w14:paraId="339FBE0A" w14:textId="77777777" w:rsidTr="00051FE8">
        <w:tc>
          <w:tcPr>
            <w:tcW w:w="4535" w:type="dxa"/>
          </w:tcPr>
          <w:p w14:paraId="75E54BEA" w14:textId="77777777" w:rsidR="00D544D4" w:rsidRPr="00CA7D85" w:rsidRDefault="00D544D4" w:rsidP="00051FE8">
            <w:pPr>
              <w:pStyle w:val="TAL"/>
              <w:rPr>
                <w:lang w:eastAsia="en-US"/>
              </w:rPr>
            </w:pPr>
            <w:r w:rsidRPr="00CA7D85">
              <w:rPr>
                <w:lang w:eastAsia="en-US"/>
              </w:rPr>
              <w:t>CellGroupConfig ::= SEQUENCE {</w:t>
            </w:r>
          </w:p>
        </w:tc>
        <w:tc>
          <w:tcPr>
            <w:tcW w:w="2519" w:type="dxa"/>
          </w:tcPr>
          <w:p w14:paraId="789E438B" w14:textId="77777777" w:rsidR="00D544D4" w:rsidRPr="00CA7D85" w:rsidRDefault="00D544D4" w:rsidP="00051FE8">
            <w:pPr>
              <w:pStyle w:val="TAL"/>
              <w:rPr>
                <w:lang w:eastAsia="en-US"/>
              </w:rPr>
            </w:pPr>
          </w:p>
        </w:tc>
        <w:tc>
          <w:tcPr>
            <w:tcW w:w="1448" w:type="dxa"/>
          </w:tcPr>
          <w:p w14:paraId="6A922F4B" w14:textId="77777777" w:rsidR="00D544D4" w:rsidRPr="00CA7D85" w:rsidRDefault="00D544D4" w:rsidP="00051FE8">
            <w:pPr>
              <w:pStyle w:val="TAL"/>
              <w:rPr>
                <w:lang w:eastAsia="en-US"/>
              </w:rPr>
            </w:pPr>
          </w:p>
        </w:tc>
        <w:tc>
          <w:tcPr>
            <w:tcW w:w="1245" w:type="dxa"/>
          </w:tcPr>
          <w:p w14:paraId="052D3D92" w14:textId="77777777" w:rsidR="00D544D4" w:rsidRPr="00CA7D85" w:rsidRDefault="00D544D4" w:rsidP="00051FE8">
            <w:pPr>
              <w:pStyle w:val="TAL"/>
              <w:rPr>
                <w:lang w:eastAsia="en-US"/>
              </w:rPr>
            </w:pPr>
          </w:p>
        </w:tc>
      </w:tr>
      <w:tr w:rsidR="00D544D4" w:rsidRPr="00CA7D85" w14:paraId="45EF2C8E" w14:textId="77777777" w:rsidTr="00051FE8">
        <w:tc>
          <w:tcPr>
            <w:tcW w:w="4535" w:type="dxa"/>
          </w:tcPr>
          <w:p w14:paraId="124A61B9" w14:textId="77777777" w:rsidR="00D544D4" w:rsidRPr="00CA7D85" w:rsidRDefault="00D544D4" w:rsidP="00051FE8">
            <w:pPr>
              <w:pStyle w:val="TAL"/>
              <w:rPr>
                <w:lang w:eastAsia="en-US"/>
              </w:rPr>
            </w:pPr>
            <w:r w:rsidRPr="00CA7D85">
              <w:rPr>
                <w:lang w:eastAsia="en-US"/>
              </w:rPr>
              <w:t xml:space="preserve">  spCellConfig SEQUENCE {</w:t>
            </w:r>
          </w:p>
        </w:tc>
        <w:tc>
          <w:tcPr>
            <w:tcW w:w="2519" w:type="dxa"/>
          </w:tcPr>
          <w:p w14:paraId="4A93B2C0" w14:textId="77777777" w:rsidR="00D544D4" w:rsidRPr="00CA7D85" w:rsidRDefault="00D544D4" w:rsidP="00051FE8">
            <w:pPr>
              <w:pStyle w:val="TAL"/>
              <w:rPr>
                <w:lang w:eastAsia="en-US"/>
              </w:rPr>
            </w:pPr>
          </w:p>
        </w:tc>
        <w:tc>
          <w:tcPr>
            <w:tcW w:w="1448" w:type="dxa"/>
          </w:tcPr>
          <w:p w14:paraId="1F3D409A" w14:textId="77777777" w:rsidR="00D544D4" w:rsidRPr="00CA7D85" w:rsidRDefault="00D544D4" w:rsidP="00051FE8">
            <w:pPr>
              <w:pStyle w:val="TAL"/>
              <w:rPr>
                <w:lang w:eastAsia="en-US"/>
              </w:rPr>
            </w:pPr>
          </w:p>
        </w:tc>
        <w:tc>
          <w:tcPr>
            <w:tcW w:w="1245" w:type="dxa"/>
          </w:tcPr>
          <w:p w14:paraId="0BE4070D" w14:textId="77777777" w:rsidR="00D544D4" w:rsidRPr="00CA7D85" w:rsidRDefault="00D544D4" w:rsidP="00051FE8">
            <w:pPr>
              <w:pStyle w:val="TAL"/>
              <w:rPr>
                <w:lang w:eastAsia="en-US"/>
              </w:rPr>
            </w:pPr>
          </w:p>
        </w:tc>
      </w:tr>
      <w:tr w:rsidR="00D544D4" w:rsidRPr="00CA7D85" w14:paraId="1ED3C106" w14:textId="77777777" w:rsidTr="00051FE8">
        <w:tc>
          <w:tcPr>
            <w:tcW w:w="4535" w:type="dxa"/>
          </w:tcPr>
          <w:p w14:paraId="038D0B39" w14:textId="77777777" w:rsidR="00D544D4" w:rsidRPr="00CA7D85" w:rsidRDefault="00D544D4" w:rsidP="00051FE8">
            <w:pPr>
              <w:pStyle w:val="TAL"/>
              <w:rPr>
                <w:lang w:eastAsia="en-US"/>
              </w:rPr>
            </w:pPr>
            <w:r w:rsidRPr="00CA7D85">
              <w:rPr>
                <w:lang w:eastAsia="en-US"/>
              </w:rPr>
              <w:t xml:space="preserve">    servCellIndex</w:t>
            </w:r>
          </w:p>
        </w:tc>
        <w:tc>
          <w:tcPr>
            <w:tcW w:w="2519" w:type="dxa"/>
          </w:tcPr>
          <w:p w14:paraId="54F42FB2" w14:textId="77777777" w:rsidR="00D544D4" w:rsidRPr="00CA7D85" w:rsidDel="000560AE" w:rsidRDefault="00D544D4" w:rsidP="00051FE8">
            <w:pPr>
              <w:pStyle w:val="TAL"/>
              <w:rPr>
                <w:lang w:eastAsia="en-US"/>
              </w:rPr>
            </w:pPr>
            <w:r w:rsidRPr="00CA7D85">
              <w:rPr>
                <w:lang w:eastAsia="en-US"/>
              </w:rPr>
              <w:t>1</w:t>
            </w:r>
          </w:p>
        </w:tc>
        <w:tc>
          <w:tcPr>
            <w:tcW w:w="1448" w:type="dxa"/>
          </w:tcPr>
          <w:p w14:paraId="36D69D07" w14:textId="77777777" w:rsidR="00D544D4" w:rsidRPr="00CA7D85" w:rsidRDefault="00D544D4" w:rsidP="00051FE8">
            <w:pPr>
              <w:pStyle w:val="TAL"/>
              <w:rPr>
                <w:lang w:eastAsia="en-US"/>
              </w:rPr>
            </w:pPr>
          </w:p>
        </w:tc>
        <w:tc>
          <w:tcPr>
            <w:tcW w:w="1245" w:type="dxa"/>
          </w:tcPr>
          <w:p w14:paraId="6252D574" w14:textId="77777777" w:rsidR="00D544D4" w:rsidRPr="00CA7D85" w:rsidRDefault="00D544D4" w:rsidP="00051FE8">
            <w:pPr>
              <w:pStyle w:val="TAL"/>
              <w:rPr>
                <w:lang w:eastAsia="en-US"/>
              </w:rPr>
            </w:pPr>
          </w:p>
        </w:tc>
      </w:tr>
      <w:tr w:rsidR="00D544D4" w:rsidRPr="00CA7D85" w14:paraId="444D333F" w14:textId="77777777" w:rsidTr="00051FE8">
        <w:tc>
          <w:tcPr>
            <w:tcW w:w="4535" w:type="dxa"/>
          </w:tcPr>
          <w:p w14:paraId="3CA0BCA6" w14:textId="77777777" w:rsidR="00D544D4" w:rsidRPr="00CA7D85" w:rsidRDefault="00D544D4" w:rsidP="00051FE8">
            <w:pPr>
              <w:pStyle w:val="TAL"/>
              <w:rPr>
                <w:lang w:eastAsia="zh-CN"/>
              </w:rPr>
            </w:pPr>
            <w:r w:rsidRPr="00CA7D85">
              <w:rPr>
                <w:lang w:eastAsia="zh-CN"/>
              </w:rPr>
              <w:t xml:space="preserve">    </w:t>
            </w:r>
            <w:r w:rsidRPr="00CA7D85">
              <w:rPr>
                <w:lang w:eastAsia="en-US"/>
              </w:rPr>
              <w:t>reconfigurationWithSync SEQUENCE {</w:t>
            </w:r>
          </w:p>
        </w:tc>
        <w:tc>
          <w:tcPr>
            <w:tcW w:w="2519" w:type="dxa"/>
          </w:tcPr>
          <w:p w14:paraId="7D72125B" w14:textId="77777777" w:rsidR="00D544D4" w:rsidRPr="00CA7D85" w:rsidRDefault="00D544D4" w:rsidP="00051FE8">
            <w:pPr>
              <w:pStyle w:val="TAL"/>
              <w:rPr>
                <w:lang w:eastAsia="en-US"/>
              </w:rPr>
            </w:pPr>
          </w:p>
        </w:tc>
        <w:tc>
          <w:tcPr>
            <w:tcW w:w="1448" w:type="dxa"/>
          </w:tcPr>
          <w:p w14:paraId="1C371609" w14:textId="77777777" w:rsidR="00D544D4" w:rsidRPr="00CA7D85" w:rsidRDefault="00D544D4" w:rsidP="00051FE8">
            <w:pPr>
              <w:pStyle w:val="TAL"/>
              <w:rPr>
                <w:lang w:eastAsia="en-US"/>
              </w:rPr>
            </w:pPr>
          </w:p>
        </w:tc>
        <w:tc>
          <w:tcPr>
            <w:tcW w:w="1245" w:type="dxa"/>
          </w:tcPr>
          <w:p w14:paraId="08551D2E" w14:textId="77777777" w:rsidR="00D544D4" w:rsidRPr="00CA7D85" w:rsidRDefault="00D544D4" w:rsidP="00051FE8">
            <w:pPr>
              <w:pStyle w:val="TAL"/>
              <w:rPr>
                <w:lang w:eastAsia="zh-CN"/>
              </w:rPr>
            </w:pPr>
          </w:p>
        </w:tc>
      </w:tr>
      <w:tr w:rsidR="00D544D4" w:rsidRPr="00CA7D85" w14:paraId="240ACAC4" w14:textId="77777777" w:rsidTr="00051FE8">
        <w:tc>
          <w:tcPr>
            <w:tcW w:w="4535" w:type="dxa"/>
          </w:tcPr>
          <w:p w14:paraId="60B3C0F1" w14:textId="77777777" w:rsidR="00D544D4" w:rsidRPr="00CA7D85" w:rsidRDefault="00D544D4" w:rsidP="00051FE8">
            <w:pPr>
              <w:pStyle w:val="TAL"/>
              <w:rPr>
                <w:lang w:eastAsia="zh-CN"/>
              </w:rPr>
            </w:pPr>
            <w:r w:rsidRPr="00CA7D85">
              <w:rPr>
                <w:lang w:eastAsia="zh-CN"/>
              </w:rPr>
              <w:t xml:space="preserve">      </w:t>
            </w:r>
            <w:r w:rsidRPr="00CA7D85">
              <w:rPr>
                <w:lang w:eastAsia="en-US"/>
              </w:rPr>
              <w:t>spCellConfigCommon SEQUENCE {</w:t>
            </w:r>
          </w:p>
        </w:tc>
        <w:tc>
          <w:tcPr>
            <w:tcW w:w="2519" w:type="dxa"/>
          </w:tcPr>
          <w:p w14:paraId="6AFDBB35" w14:textId="77777777" w:rsidR="00D544D4" w:rsidRPr="00CA7D85" w:rsidRDefault="00D544D4" w:rsidP="00051FE8">
            <w:pPr>
              <w:pStyle w:val="TAL"/>
              <w:rPr>
                <w:lang w:eastAsia="en-US"/>
              </w:rPr>
            </w:pPr>
          </w:p>
        </w:tc>
        <w:tc>
          <w:tcPr>
            <w:tcW w:w="1448" w:type="dxa"/>
          </w:tcPr>
          <w:p w14:paraId="2303E268" w14:textId="77777777" w:rsidR="00D544D4" w:rsidRPr="00CA7D85" w:rsidRDefault="00D544D4" w:rsidP="00051FE8">
            <w:pPr>
              <w:pStyle w:val="TAL"/>
              <w:rPr>
                <w:lang w:eastAsia="en-US"/>
              </w:rPr>
            </w:pPr>
          </w:p>
        </w:tc>
        <w:tc>
          <w:tcPr>
            <w:tcW w:w="1245" w:type="dxa"/>
          </w:tcPr>
          <w:p w14:paraId="671176E3" w14:textId="77777777" w:rsidR="00D544D4" w:rsidRPr="00CA7D85" w:rsidRDefault="00D544D4" w:rsidP="00051FE8">
            <w:pPr>
              <w:pStyle w:val="TAL"/>
              <w:rPr>
                <w:lang w:eastAsia="en-US"/>
              </w:rPr>
            </w:pPr>
          </w:p>
        </w:tc>
      </w:tr>
      <w:tr w:rsidR="00D544D4" w:rsidRPr="00CA7D85" w14:paraId="7DB20228" w14:textId="77777777" w:rsidTr="00051FE8">
        <w:tc>
          <w:tcPr>
            <w:tcW w:w="4535" w:type="dxa"/>
          </w:tcPr>
          <w:p w14:paraId="4D11950C" w14:textId="77777777" w:rsidR="00D544D4" w:rsidRPr="00CA7D85" w:rsidRDefault="00D544D4" w:rsidP="00051FE8">
            <w:pPr>
              <w:pStyle w:val="TAL"/>
              <w:rPr>
                <w:lang w:eastAsia="zh-CN"/>
              </w:rPr>
            </w:pPr>
            <w:r w:rsidRPr="00CA7D85">
              <w:rPr>
                <w:lang w:eastAsia="zh-CN"/>
              </w:rPr>
              <w:t xml:space="preserve">        </w:t>
            </w:r>
            <w:r w:rsidRPr="00CA7D85">
              <w:rPr>
                <w:lang w:eastAsia="en-US"/>
              </w:rPr>
              <w:t>physCellId</w:t>
            </w:r>
          </w:p>
        </w:tc>
        <w:tc>
          <w:tcPr>
            <w:tcW w:w="2519" w:type="dxa"/>
          </w:tcPr>
          <w:p w14:paraId="368FD104" w14:textId="77777777" w:rsidR="00D544D4" w:rsidRPr="00CA7D85" w:rsidRDefault="00D544D4" w:rsidP="00051FE8">
            <w:pPr>
              <w:pStyle w:val="TAL"/>
              <w:rPr>
                <w:lang w:eastAsia="en-US"/>
              </w:rPr>
            </w:pPr>
            <w:r w:rsidRPr="00CA7D85">
              <w:rPr>
                <w:rFonts w:eastAsia="MS Mincho"/>
                <w:lang w:eastAsia="en-US"/>
              </w:rPr>
              <w:t>Physical Cell Identity of NR Cell</w:t>
            </w:r>
            <w:r w:rsidRPr="00CA7D85">
              <w:rPr>
                <w:rFonts w:ascii="SimSun" w:hAnsi="SimSun"/>
                <w:lang w:eastAsia="zh-CN"/>
              </w:rPr>
              <w:t xml:space="preserve"> </w:t>
            </w:r>
            <w:r w:rsidRPr="00CA7D85">
              <w:rPr>
                <w:lang w:eastAsia="zh-CN"/>
              </w:rPr>
              <w:t>1</w:t>
            </w:r>
          </w:p>
        </w:tc>
        <w:tc>
          <w:tcPr>
            <w:tcW w:w="1448" w:type="dxa"/>
          </w:tcPr>
          <w:p w14:paraId="46525042" w14:textId="77777777" w:rsidR="00D544D4" w:rsidRPr="00CA7D85" w:rsidRDefault="00D544D4" w:rsidP="00051FE8">
            <w:pPr>
              <w:pStyle w:val="TAL"/>
              <w:rPr>
                <w:lang w:eastAsia="en-US"/>
              </w:rPr>
            </w:pPr>
          </w:p>
        </w:tc>
        <w:tc>
          <w:tcPr>
            <w:tcW w:w="1245" w:type="dxa"/>
          </w:tcPr>
          <w:p w14:paraId="5EDDCA98" w14:textId="77777777" w:rsidR="00D544D4" w:rsidRPr="00CA7D85" w:rsidRDefault="00D544D4" w:rsidP="00051FE8">
            <w:pPr>
              <w:pStyle w:val="TAL"/>
              <w:rPr>
                <w:lang w:eastAsia="en-US"/>
              </w:rPr>
            </w:pPr>
          </w:p>
        </w:tc>
      </w:tr>
      <w:tr w:rsidR="00D544D4" w:rsidRPr="00CA7D85" w14:paraId="7A674B7E" w14:textId="77777777" w:rsidTr="00051FE8">
        <w:tc>
          <w:tcPr>
            <w:tcW w:w="4535" w:type="dxa"/>
          </w:tcPr>
          <w:p w14:paraId="3109A9AD" w14:textId="77777777" w:rsidR="00D544D4" w:rsidRPr="00CA7D85" w:rsidRDefault="00D544D4" w:rsidP="00051FE8">
            <w:pPr>
              <w:pStyle w:val="TAL"/>
              <w:rPr>
                <w:lang w:eastAsia="zh-CN"/>
              </w:rPr>
            </w:pPr>
            <w:r w:rsidRPr="00CA7D85">
              <w:rPr>
                <w:lang w:eastAsia="zh-CN"/>
              </w:rPr>
              <w:t xml:space="preserve">      }</w:t>
            </w:r>
          </w:p>
        </w:tc>
        <w:tc>
          <w:tcPr>
            <w:tcW w:w="2519" w:type="dxa"/>
          </w:tcPr>
          <w:p w14:paraId="5ABF101D" w14:textId="77777777" w:rsidR="00D544D4" w:rsidRPr="00CA7D85" w:rsidRDefault="00D544D4" w:rsidP="00051FE8">
            <w:pPr>
              <w:pStyle w:val="TAL"/>
              <w:rPr>
                <w:rFonts w:eastAsia="MS Mincho"/>
                <w:lang w:eastAsia="en-US"/>
              </w:rPr>
            </w:pPr>
          </w:p>
        </w:tc>
        <w:tc>
          <w:tcPr>
            <w:tcW w:w="1448" w:type="dxa"/>
          </w:tcPr>
          <w:p w14:paraId="6EDA0033" w14:textId="77777777" w:rsidR="00D544D4" w:rsidRPr="00CA7D85" w:rsidRDefault="00D544D4" w:rsidP="00051FE8">
            <w:pPr>
              <w:pStyle w:val="TAL"/>
              <w:rPr>
                <w:lang w:eastAsia="en-US"/>
              </w:rPr>
            </w:pPr>
          </w:p>
        </w:tc>
        <w:tc>
          <w:tcPr>
            <w:tcW w:w="1245" w:type="dxa"/>
          </w:tcPr>
          <w:p w14:paraId="3C46924C" w14:textId="77777777" w:rsidR="00D544D4" w:rsidRPr="00CA7D85" w:rsidRDefault="00D544D4" w:rsidP="00051FE8">
            <w:pPr>
              <w:pStyle w:val="TAL"/>
              <w:rPr>
                <w:lang w:eastAsia="en-US"/>
              </w:rPr>
            </w:pPr>
          </w:p>
        </w:tc>
      </w:tr>
      <w:tr w:rsidR="00D544D4" w:rsidRPr="00CA7D85" w14:paraId="102DB6E2" w14:textId="77777777" w:rsidTr="00051FE8">
        <w:tc>
          <w:tcPr>
            <w:tcW w:w="4535" w:type="dxa"/>
          </w:tcPr>
          <w:p w14:paraId="67C81177" w14:textId="77777777" w:rsidR="00D544D4" w:rsidRPr="00CA7D85" w:rsidRDefault="00D544D4" w:rsidP="00051FE8">
            <w:pPr>
              <w:pStyle w:val="TAL"/>
              <w:rPr>
                <w:lang w:eastAsia="zh-CN"/>
              </w:rPr>
            </w:pPr>
            <w:r w:rsidRPr="00CA7D85">
              <w:rPr>
                <w:lang w:eastAsia="zh-CN"/>
              </w:rPr>
              <w:t xml:space="preserve">    }</w:t>
            </w:r>
          </w:p>
        </w:tc>
        <w:tc>
          <w:tcPr>
            <w:tcW w:w="2519" w:type="dxa"/>
          </w:tcPr>
          <w:p w14:paraId="0152E344" w14:textId="77777777" w:rsidR="00D544D4" w:rsidRPr="00CA7D85" w:rsidRDefault="00D544D4" w:rsidP="00051FE8">
            <w:pPr>
              <w:pStyle w:val="TAL"/>
              <w:rPr>
                <w:rFonts w:eastAsia="MS Mincho"/>
                <w:lang w:eastAsia="en-US"/>
              </w:rPr>
            </w:pPr>
          </w:p>
        </w:tc>
        <w:tc>
          <w:tcPr>
            <w:tcW w:w="1448" w:type="dxa"/>
          </w:tcPr>
          <w:p w14:paraId="63E563CB" w14:textId="77777777" w:rsidR="00D544D4" w:rsidRPr="00CA7D85" w:rsidRDefault="00D544D4" w:rsidP="00051FE8">
            <w:pPr>
              <w:pStyle w:val="TAL"/>
              <w:rPr>
                <w:lang w:eastAsia="en-US"/>
              </w:rPr>
            </w:pPr>
          </w:p>
        </w:tc>
        <w:tc>
          <w:tcPr>
            <w:tcW w:w="1245" w:type="dxa"/>
          </w:tcPr>
          <w:p w14:paraId="72325682" w14:textId="77777777" w:rsidR="00D544D4" w:rsidRPr="00CA7D85" w:rsidRDefault="00D544D4" w:rsidP="00051FE8">
            <w:pPr>
              <w:pStyle w:val="TAL"/>
              <w:rPr>
                <w:lang w:eastAsia="en-US"/>
              </w:rPr>
            </w:pPr>
          </w:p>
        </w:tc>
      </w:tr>
      <w:tr w:rsidR="00D544D4" w:rsidRPr="00CA7D85" w14:paraId="4BAD5C64" w14:textId="77777777" w:rsidTr="00051FE8">
        <w:tc>
          <w:tcPr>
            <w:tcW w:w="4535" w:type="dxa"/>
          </w:tcPr>
          <w:p w14:paraId="44CDC71B" w14:textId="77777777" w:rsidR="00D544D4" w:rsidRPr="00CA7D85" w:rsidRDefault="00D544D4" w:rsidP="00051FE8">
            <w:pPr>
              <w:pStyle w:val="TAL"/>
              <w:rPr>
                <w:lang w:eastAsia="en-US"/>
              </w:rPr>
            </w:pPr>
            <w:r w:rsidRPr="00CA7D85">
              <w:rPr>
                <w:lang w:eastAsia="en-US"/>
              </w:rPr>
              <w:t xml:space="preserve">  }</w:t>
            </w:r>
          </w:p>
        </w:tc>
        <w:tc>
          <w:tcPr>
            <w:tcW w:w="2519" w:type="dxa"/>
          </w:tcPr>
          <w:p w14:paraId="255C29D5" w14:textId="77777777" w:rsidR="00D544D4" w:rsidRPr="00CA7D85" w:rsidRDefault="00D544D4" w:rsidP="00051FE8">
            <w:pPr>
              <w:pStyle w:val="TAL"/>
              <w:rPr>
                <w:lang w:eastAsia="en-US"/>
              </w:rPr>
            </w:pPr>
          </w:p>
        </w:tc>
        <w:tc>
          <w:tcPr>
            <w:tcW w:w="1448" w:type="dxa"/>
          </w:tcPr>
          <w:p w14:paraId="5BBD8DBE" w14:textId="77777777" w:rsidR="00D544D4" w:rsidRPr="00CA7D85" w:rsidRDefault="00D544D4" w:rsidP="00051FE8">
            <w:pPr>
              <w:pStyle w:val="TAL"/>
              <w:rPr>
                <w:lang w:eastAsia="en-US"/>
              </w:rPr>
            </w:pPr>
          </w:p>
        </w:tc>
        <w:tc>
          <w:tcPr>
            <w:tcW w:w="1245" w:type="dxa"/>
          </w:tcPr>
          <w:p w14:paraId="11F3A92A" w14:textId="77777777" w:rsidR="00D544D4" w:rsidRPr="00CA7D85" w:rsidRDefault="00D544D4" w:rsidP="00051FE8">
            <w:pPr>
              <w:pStyle w:val="TAL"/>
              <w:rPr>
                <w:lang w:eastAsia="en-US"/>
              </w:rPr>
            </w:pPr>
          </w:p>
        </w:tc>
      </w:tr>
      <w:tr w:rsidR="00D544D4" w:rsidRPr="00CA7D85" w14:paraId="10C1BD39" w14:textId="77777777" w:rsidTr="00051FE8">
        <w:tc>
          <w:tcPr>
            <w:tcW w:w="4535" w:type="dxa"/>
          </w:tcPr>
          <w:p w14:paraId="54BE41A4" w14:textId="77777777" w:rsidR="00D544D4" w:rsidRPr="00CA7D85" w:rsidRDefault="00D544D4" w:rsidP="00051FE8">
            <w:pPr>
              <w:pStyle w:val="TAL"/>
              <w:rPr>
                <w:lang w:eastAsia="en-US"/>
              </w:rPr>
            </w:pPr>
            <w:r w:rsidRPr="00CA7D85">
              <w:rPr>
                <w:lang w:eastAsia="en-US"/>
              </w:rPr>
              <w:t xml:space="preserve">  sCellToAddModList SEQUENCE (SIZE (1..maxNrofSCells)) OF </w:t>
            </w:r>
            <w:r w:rsidR="00676D71" w:rsidRPr="00CA7D85">
              <w:t>SCellConfig</w:t>
            </w:r>
            <w:r w:rsidRPr="00CA7D85">
              <w:rPr>
                <w:lang w:eastAsia="en-US"/>
              </w:rPr>
              <w:t xml:space="preserve"> {</w:t>
            </w:r>
          </w:p>
        </w:tc>
        <w:tc>
          <w:tcPr>
            <w:tcW w:w="2519" w:type="dxa"/>
          </w:tcPr>
          <w:p w14:paraId="21E91E33" w14:textId="77777777" w:rsidR="00D544D4" w:rsidRPr="00CA7D85" w:rsidRDefault="00D544D4" w:rsidP="00051FE8">
            <w:pPr>
              <w:pStyle w:val="TAL"/>
              <w:rPr>
                <w:lang w:eastAsia="en-US"/>
              </w:rPr>
            </w:pPr>
            <w:r w:rsidRPr="00CA7D85">
              <w:rPr>
                <w:lang w:eastAsia="en-US"/>
              </w:rPr>
              <w:t>1 entry</w:t>
            </w:r>
          </w:p>
        </w:tc>
        <w:tc>
          <w:tcPr>
            <w:tcW w:w="1448" w:type="dxa"/>
          </w:tcPr>
          <w:p w14:paraId="07385A68" w14:textId="77777777" w:rsidR="00D544D4" w:rsidRPr="00CA7D85" w:rsidRDefault="00D544D4" w:rsidP="00051FE8">
            <w:pPr>
              <w:pStyle w:val="TAL"/>
              <w:rPr>
                <w:lang w:eastAsia="en-US"/>
              </w:rPr>
            </w:pPr>
          </w:p>
        </w:tc>
        <w:tc>
          <w:tcPr>
            <w:tcW w:w="1245" w:type="dxa"/>
          </w:tcPr>
          <w:p w14:paraId="17F0ED06" w14:textId="77777777" w:rsidR="00D544D4" w:rsidRPr="00CA7D85" w:rsidRDefault="00D544D4" w:rsidP="00051FE8">
            <w:pPr>
              <w:pStyle w:val="TAL"/>
              <w:rPr>
                <w:lang w:eastAsia="en-US"/>
              </w:rPr>
            </w:pPr>
          </w:p>
        </w:tc>
      </w:tr>
      <w:tr w:rsidR="00676D71" w:rsidRPr="00CA7D85" w14:paraId="72F16846" w14:textId="77777777" w:rsidTr="0016650B">
        <w:tc>
          <w:tcPr>
            <w:tcW w:w="4535" w:type="dxa"/>
            <w:tcBorders>
              <w:top w:val="single" w:sz="4" w:space="0" w:color="auto"/>
              <w:left w:val="single" w:sz="4" w:space="0" w:color="auto"/>
              <w:bottom w:val="single" w:sz="4" w:space="0" w:color="auto"/>
              <w:right w:val="single" w:sz="4" w:space="0" w:color="auto"/>
            </w:tcBorders>
          </w:tcPr>
          <w:p w14:paraId="7384F677" w14:textId="77777777" w:rsidR="00676D71" w:rsidRPr="00CA7D85" w:rsidRDefault="00676D71" w:rsidP="00676D71">
            <w:pPr>
              <w:pStyle w:val="TAL"/>
              <w:rPr>
                <w:lang w:eastAsia="en-US"/>
              </w:rPr>
            </w:pPr>
            <w:r w:rsidRPr="00CA7D85">
              <w:t xml:space="preserve">    SCellConfig[1] SEQUENCE {</w:t>
            </w:r>
          </w:p>
        </w:tc>
        <w:tc>
          <w:tcPr>
            <w:tcW w:w="2519" w:type="dxa"/>
            <w:tcBorders>
              <w:top w:val="single" w:sz="4" w:space="0" w:color="auto"/>
              <w:left w:val="single" w:sz="4" w:space="0" w:color="auto"/>
              <w:bottom w:val="single" w:sz="4" w:space="0" w:color="auto"/>
              <w:right w:val="single" w:sz="4" w:space="0" w:color="auto"/>
            </w:tcBorders>
          </w:tcPr>
          <w:p w14:paraId="4EF02D5D" w14:textId="77777777" w:rsidR="00676D71" w:rsidRPr="00CA7D85" w:rsidRDefault="00676D71" w:rsidP="00676D71">
            <w:pPr>
              <w:pStyle w:val="TAL"/>
              <w:rPr>
                <w:lang w:eastAsia="en-US"/>
              </w:rPr>
            </w:pPr>
          </w:p>
        </w:tc>
        <w:tc>
          <w:tcPr>
            <w:tcW w:w="1448" w:type="dxa"/>
            <w:tcBorders>
              <w:top w:val="single" w:sz="4" w:space="0" w:color="auto"/>
              <w:left w:val="single" w:sz="4" w:space="0" w:color="auto"/>
              <w:bottom w:val="single" w:sz="4" w:space="0" w:color="auto"/>
              <w:right w:val="single" w:sz="4" w:space="0" w:color="auto"/>
            </w:tcBorders>
          </w:tcPr>
          <w:p w14:paraId="6F09259E" w14:textId="77777777" w:rsidR="00676D71" w:rsidRPr="00CA7D85" w:rsidRDefault="00676D71" w:rsidP="00676D71">
            <w:pPr>
              <w:pStyle w:val="TAL"/>
              <w:rPr>
                <w:lang w:eastAsia="en-US"/>
              </w:rPr>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4CF520A0" w14:textId="77777777" w:rsidR="00676D71" w:rsidRPr="00CA7D85" w:rsidRDefault="00676D71" w:rsidP="00676D71">
            <w:pPr>
              <w:pStyle w:val="TAL"/>
              <w:rPr>
                <w:lang w:eastAsia="en-US"/>
              </w:rPr>
            </w:pPr>
          </w:p>
        </w:tc>
      </w:tr>
      <w:tr w:rsidR="00676D71" w:rsidRPr="00CA7D85" w14:paraId="093D4F6B" w14:textId="77777777" w:rsidTr="00051FE8">
        <w:tc>
          <w:tcPr>
            <w:tcW w:w="4535" w:type="dxa"/>
            <w:tcBorders>
              <w:top w:val="single" w:sz="4" w:space="0" w:color="auto"/>
              <w:left w:val="single" w:sz="4" w:space="0" w:color="auto"/>
              <w:bottom w:val="single" w:sz="4" w:space="0" w:color="auto"/>
              <w:right w:val="single" w:sz="4" w:space="0" w:color="auto"/>
            </w:tcBorders>
          </w:tcPr>
          <w:p w14:paraId="323A3094" w14:textId="77777777" w:rsidR="00676D71" w:rsidRPr="00CA7D85" w:rsidRDefault="00676D71" w:rsidP="00676D71">
            <w:pPr>
              <w:pStyle w:val="TAL"/>
              <w:rPr>
                <w:lang w:eastAsia="en-US"/>
              </w:rPr>
            </w:pPr>
            <w:r w:rsidRPr="00CA7D85" w:rsidDel="00B5728B">
              <w:rPr>
                <w:lang w:eastAsia="en-US"/>
              </w:rPr>
              <w:t xml:space="preserve">    </w:t>
            </w:r>
            <w:r w:rsidRPr="00CA7D85">
              <w:rPr>
                <w:lang w:eastAsia="en-US"/>
              </w:rPr>
              <w:t xml:space="preserve">  s</w:t>
            </w:r>
            <w:r w:rsidRPr="00CA7D85" w:rsidDel="00B5728B">
              <w:rPr>
                <w:lang w:eastAsia="en-US"/>
              </w:rPr>
              <w:t>CellIndex</w:t>
            </w:r>
          </w:p>
        </w:tc>
        <w:tc>
          <w:tcPr>
            <w:tcW w:w="2519" w:type="dxa"/>
            <w:tcBorders>
              <w:top w:val="single" w:sz="4" w:space="0" w:color="auto"/>
              <w:left w:val="single" w:sz="4" w:space="0" w:color="auto"/>
              <w:bottom w:val="single" w:sz="4" w:space="0" w:color="auto"/>
              <w:right w:val="single" w:sz="4" w:space="0" w:color="auto"/>
            </w:tcBorders>
          </w:tcPr>
          <w:p w14:paraId="7D666E03" w14:textId="77777777" w:rsidR="00676D71" w:rsidRPr="00CA7D85" w:rsidRDefault="00676D71" w:rsidP="00676D71">
            <w:pPr>
              <w:pStyle w:val="TAL"/>
              <w:rPr>
                <w:lang w:eastAsia="en-US"/>
              </w:rPr>
            </w:pPr>
            <w:r w:rsidRPr="00CA7D85">
              <w:t>2</w:t>
            </w:r>
          </w:p>
        </w:tc>
        <w:tc>
          <w:tcPr>
            <w:tcW w:w="1448" w:type="dxa"/>
            <w:tcBorders>
              <w:top w:val="single" w:sz="4" w:space="0" w:color="auto"/>
              <w:left w:val="single" w:sz="4" w:space="0" w:color="auto"/>
              <w:bottom w:val="single" w:sz="4" w:space="0" w:color="auto"/>
              <w:right w:val="single" w:sz="4" w:space="0" w:color="auto"/>
            </w:tcBorders>
          </w:tcPr>
          <w:p w14:paraId="5D975788" w14:textId="77777777" w:rsidR="00676D71" w:rsidRPr="00CA7D85" w:rsidRDefault="00676D71" w:rsidP="00676D7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205F2B9" w14:textId="77777777" w:rsidR="00676D71" w:rsidRPr="00CA7D85" w:rsidRDefault="00676D71" w:rsidP="00676D71">
            <w:pPr>
              <w:pStyle w:val="TAL"/>
              <w:rPr>
                <w:lang w:eastAsia="en-US"/>
              </w:rPr>
            </w:pPr>
          </w:p>
        </w:tc>
      </w:tr>
      <w:tr w:rsidR="00676D71" w:rsidRPr="00CA7D85" w14:paraId="62005F17" w14:textId="77777777" w:rsidTr="00051FE8">
        <w:tc>
          <w:tcPr>
            <w:tcW w:w="4535" w:type="dxa"/>
            <w:tcBorders>
              <w:top w:val="single" w:sz="4" w:space="0" w:color="auto"/>
              <w:left w:val="single" w:sz="4" w:space="0" w:color="auto"/>
              <w:bottom w:val="single" w:sz="4" w:space="0" w:color="auto"/>
              <w:right w:val="single" w:sz="4" w:space="0" w:color="auto"/>
            </w:tcBorders>
          </w:tcPr>
          <w:p w14:paraId="101C75CB" w14:textId="77777777" w:rsidR="00676D71" w:rsidRPr="00CA7D85" w:rsidRDefault="00676D71" w:rsidP="00676D71">
            <w:pPr>
              <w:pStyle w:val="TAL"/>
              <w:rPr>
                <w:lang w:eastAsia="en-US"/>
              </w:rPr>
            </w:pPr>
            <w:r w:rsidRPr="00CA7D85" w:rsidDel="00B5728B">
              <w:rPr>
                <w:lang w:eastAsia="en-US"/>
              </w:rPr>
              <w:t xml:space="preserve">    </w:t>
            </w:r>
            <w:r w:rsidRPr="00CA7D85">
              <w:rPr>
                <w:lang w:eastAsia="en-US"/>
              </w:rPr>
              <w:t xml:space="preserve">  sCellConfigCommon SEQUENCE {</w:t>
            </w:r>
          </w:p>
        </w:tc>
        <w:tc>
          <w:tcPr>
            <w:tcW w:w="2519" w:type="dxa"/>
            <w:tcBorders>
              <w:top w:val="single" w:sz="4" w:space="0" w:color="auto"/>
              <w:left w:val="single" w:sz="4" w:space="0" w:color="auto"/>
              <w:bottom w:val="single" w:sz="4" w:space="0" w:color="auto"/>
              <w:right w:val="single" w:sz="4" w:space="0" w:color="auto"/>
            </w:tcBorders>
          </w:tcPr>
          <w:p w14:paraId="2EDFAFE2" w14:textId="77777777" w:rsidR="00676D71" w:rsidRPr="00CA7D85" w:rsidRDefault="00676D71" w:rsidP="00676D71">
            <w:pPr>
              <w:pStyle w:val="TAL"/>
              <w:rPr>
                <w:lang w:eastAsia="en-US"/>
              </w:rPr>
            </w:pPr>
          </w:p>
        </w:tc>
        <w:tc>
          <w:tcPr>
            <w:tcW w:w="1448" w:type="dxa"/>
            <w:tcBorders>
              <w:top w:val="single" w:sz="4" w:space="0" w:color="auto"/>
              <w:left w:val="single" w:sz="4" w:space="0" w:color="auto"/>
              <w:bottom w:val="single" w:sz="4" w:space="0" w:color="auto"/>
              <w:right w:val="single" w:sz="4" w:space="0" w:color="auto"/>
            </w:tcBorders>
          </w:tcPr>
          <w:p w14:paraId="566B4159" w14:textId="77777777" w:rsidR="00676D71" w:rsidRPr="00CA7D85" w:rsidRDefault="00676D71" w:rsidP="00676D7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BB6E1C6" w14:textId="77777777" w:rsidR="00676D71" w:rsidRPr="00CA7D85" w:rsidRDefault="00676D71" w:rsidP="00676D71">
            <w:pPr>
              <w:pStyle w:val="TAL"/>
              <w:rPr>
                <w:lang w:eastAsia="en-US"/>
              </w:rPr>
            </w:pPr>
          </w:p>
        </w:tc>
      </w:tr>
      <w:tr w:rsidR="00676D71" w:rsidRPr="00CA7D85" w14:paraId="1D2AF343" w14:textId="77777777" w:rsidTr="00051FE8">
        <w:tc>
          <w:tcPr>
            <w:tcW w:w="4535" w:type="dxa"/>
            <w:tcBorders>
              <w:top w:val="single" w:sz="4" w:space="0" w:color="auto"/>
              <w:left w:val="single" w:sz="4" w:space="0" w:color="auto"/>
              <w:bottom w:val="single" w:sz="4" w:space="0" w:color="auto"/>
              <w:right w:val="single" w:sz="4" w:space="0" w:color="auto"/>
            </w:tcBorders>
          </w:tcPr>
          <w:p w14:paraId="434CE06E" w14:textId="77777777" w:rsidR="00676D71" w:rsidRPr="00CA7D85" w:rsidRDefault="00676D71" w:rsidP="00676D71">
            <w:pPr>
              <w:pStyle w:val="TAL"/>
              <w:rPr>
                <w:lang w:eastAsia="en-US"/>
              </w:rPr>
            </w:pPr>
            <w:r w:rsidRPr="00CA7D85" w:rsidDel="00B5728B">
              <w:rPr>
                <w:lang w:eastAsia="en-US"/>
              </w:rPr>
              <w:t xml:space="preserve">    </w:t>
            </w:r>
            <w:r w:rsidRPr="00CA7D85">
              <w:rPr>
                <w:lang w:eastAsia="en-US"/>
              </w:rPr>
              <w:t xml:space="preserve">    physCellId</w:t>
            </w:r>
          </w:p>
        </w:tc>
        <w:tc>
          <w:tcPr>
            <w:tcW w:w="2519" w:type="dxa"/>
            <w:tcBorders>
              <w:top w:val="single" w:sz="4" w:space="0" w:color="auto"/>
              <w:left w:val="single" w:sz="4" w:space="0" w:color="auto"/>
              <w:bottom w:val="single" w:sz="4" w:space="0" w:color="auto"/>
              <w:right w:val="single" w:sz="4" w:space="0" w:color="auto"/>
            </w:tcBorders>
          </w:tcPr>
          <w:p w14:paraId="774AA517" w14:textId="77777777" w:rsidR="00676D71" w:rsidRPr="00CA7D85" w:rsidRDefault="00676D71" w:rsidP="00676D71">
            <w:pPr>
              <w:pStyle w:val="TAL"/>
              <w:rPr>
                <w:lang w:eastAsia="en-US"/>
              </w:rPr>
            </w:pPr>
            <w:r w:rsidRPr="00CA7D85">
              <w:rPr>
                <w:rFonts w:eastAsia="MS Mincho"/>
                <w:lang w:eastAsia="en-US"/>
              </w:rPr>
              <w:t>Physical Cell Identity of NR Cell</w:t>
            </w:r>
            <w:r w:rsidRPr="00CA7D85">
              <w:rPr>
                <w:rFonts w:ascii="SimSun" w:hAnsi="SimSun"/>
                <w:lang w:eastAsia="zh-CN"/>
              </w:rPr>
              <w:t xml:space="preserve"> </w:t>
            </w:r>
            <w:r w:rsidRPr="00CA7D85">
              <w:rPr>
                <w:lang w:eastAsia="zh-CN"/>
              </w:rPr>
              <w:t>3</w:t>
            </w:r>
          </w:p>
        </w:tc>
        <w:tc>
          <w:tcPr>
            <w:tcW w:w="1448" w:type="dxa"/>
            <w:tcBorders>
              <w:top w:val="single" w:sz="4" w:space="0" w:color="auto"/>
              <w:left w:val="single" w:sz="4" w:space="0" w:color="auto"/>
              <w:bottom w:val="single" w:sz="4" w:space="0" w:color="auto"/>
              <w:right w:val="single" w:sz="4" w:space="0" w:color="auto"/>
            </w:tcBorders>
          </w:tcPr>
          <w:p w14:paraId="05AC47FD" w14:textId="77777777" w:rsidR="00676D71" w:rsidRPr="00CA7D85" w:rsidRDefault="00676D71" w:rsidP="00676D7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D52664A" w14:textId="77777777" w:rsidR="00676D71" w:rsidRPr="00CA7D85" w:rsidRDefault="00676D71" w:rsidP="00676D71">
            <w:pPr>
              <w:pStyle w:val="TAL"/>
              <w:rPr>
                <w:lang w:eastAsia="en-US"/>
              </w:rPr>
            </w:pPr>
          </w:p>
        </w:tc>
      </w:tr>
      <w:tr w:rsidR="00676D71" w:rsidRPr="00CA7D85" w14:paraId="46D9A597" w14:textId="77777777" w:rsidTr="00051FE8">
        <w:tc>
          <w:tcPr>
            <w:tcW w:w="4535" w:type="dxa"/>
          </w:tcPr>
          <w:p w14:paraId="13C304AB" w14:textId="77777777" w:rsidR="00676D71" w:rsidRPr="00CA7D85" w:rsidRDefault="00676D71" w:rsidP="00676D71">
            <w:pPr>
              <w:pStyle w:val="TAL"/>
              <w:rPr>
                <w:lang w:eastAsia="zh-CN"/>
              </w:rPr>
            </w:pPr>
            <w:r w:rsidRPr="00CA7D85">
              <w:rPr>
                <w:lang w:eastAsia="zh-CN"/>
              </w:rPr>
              <w:t xml:space="preserve">      }</w:t>
            </w:r>
          </w:p>
        </w:tc>
        <w:tc>
          <w:tcPr>
            <w:tcW w:w="2519" w:type="dxa"/>
          </w:tcPr>
          <w:p w14:paraId="3B96D7DB" w14:textId="77777777" w:rsidR="00676D71" w:rsidRPr="00CA7D85" w:rsidRDefault="00676D71" w:rsidP="00676D71">
            <w:pPr>
              <w:pStyle w:val="TAL"/>
              <w:rPr>
                <w:lang w:eastAsia="en-US"/>
              </w:rPr>
            </w:pPr>
          </w:p>
        </w:tc>
        <w:tc>
          <w:tcPr>
            <w:tcW w:w="1448" w:type="dxa"/>
          </w:tcPr>
          <w:p w14:paraId="24E3CE31" w14:textId="77777777" w:rsidR="00676D71" w:rsidRPr="00CA7D85" w:rsidRDefault="00676D71" w:rsidP="00676D71">
            <w:pPr>
              <w:pStyle w:val="TAL"/>
              <w:rPr>
                <w:lang w:eastAsia="en-US"/>
              </w:rPr>
            </w:pPr>
          </w:p>
        </w:tc>
        <w:tc>
          <w:tcPr>
            <w:tcW w:w="1245" w:type="dxa"/>
          </w:tcPr>
          <w:p w14:paraId="5269FB47" w14:textId="77777777" w:rsidR="00676D71" w:rsidRPr="00CA7D85" w:rsidRDefault="00676D71" w:rsidP="00676D71">
            <w:pPr>
              <w:pStyle w:val="TAL"/>
              <w:rPr>
                <w:lang w:eastAsia="en-US"/>
              </w:rPr>
            </w:pPr>
          </w:p>
        </w:tc>
      </w:tr>
      <w:tr w:rsidR="00676D71" w:rsidRPr="00CA7D85" w14:paraId="32372DDA" w14:textId="77777777" w:rsidTr="0016650B">
        <w:tc>
          <w:tcPr>
            <w:tcW w:w="4535" w:type="dxa"/>
          </w:tcPr>
          <w:p w14:paraId="26B260AF" w14:textId="77777777" w:rsidR="00676D71" w:rsidRPr="00CA7D85" w:rsidRDefault="00676D71" w:rsidP="0016650B">
            <w:pPr>
              <w:pStyle w:val="TAL"/>
              <w:rPr>
                <w:lang w:eastAsia="zh-CN"/>
              </w:rPr>
            </w:pPr>
            <w:r w:rsidRPr="00CA7D85">
              <w:rPr>
                <w:lang w:eastAsia="zh-CN"/>
              </w:rPr>
              <w:t xml:space="preserve">    }</w:t>
            </w:r>
          </w:p>
        </w:tc>
        <w:tc>
          <w:tcPr>
            <w:tcW w:w="2519" w:type="dxa"/>
          </w:tcPr>
          <w:p w14:paraId="2433D059" w14:textId="77777777" w:rsidR="00676D71" w:rsidRPr="00CA7D85" w:rsidRDefault="00676D71" w:rsidP="0016650B">
            <w:pPr>
              <w:pStyle w:val="TAL"/>
              <w:rPr>
                <w:lang w:eastAsia="en-US"/>
              </w:rPr>
            </w:pPr>
          </w:p>
        </w:tc>
        <w:tc>
          <w:tcPr>
            <w:tcW w:w="1448" w:type="dxa"/>
          </w:tcPr>
          <w:p w14:paraId="72CCB7B4" w14:textId="77777777" w:rsidR="00676D71" w:rsidRPr="00CA7D85" w:rsidRDefault="00676D71" w:rsidP="0016650B">
            <w:pPr>
              <w:pStyle w:val="TAL"/>
              <w:rPr>
                <w:lang w:eastAsia="en-US"/>
              </w:rPr>
            </w:pPr>
          </w:p>
        </w:tc>
        <w:tc>
          <w:tcPr>
            <w:tcW w:w="1245" w:type="dxa"/>
          </w:tcPr>
          <w:p w14:paraId="32B05845" w14:textId="77777777" w:rsidR="00676D71" w:rsidRPr="00CA7D85" w:rsidRDefault="00676D71" w:rsidP="0016650B">
            <w:pPr>
              <w:pStyle w:val="TAL"/>
              <w:rPr>
                <w:lang w:eastAsia="en-US"/>
              </w:rPr>
            </w:pPr>
          </w:p>
        </w:tc>
      </w:tr>
      <w:tr w:rsidR="00676D71" w:rsidRPr="00CA7D85" w14:paraId="3C8A335A" w14:textId="77777777" w:rsidTr="00051FE8">
        <w:tc>
          <w:tcPr>
            <w:tcW w:w="4535" w:type="dxa"/>
          </w:tcPr>
          <w:p w14:paraId="09E6D56C" w14:textId="77777777" w:rsidR="00676D71" w:rsidRPr="00CA7D85" w:rsidRDefault="00676D71" w:rsidP="00676D71">
            <w:pPr>
              <w:pStyle w:val="TAL"/>
              <w:rPr>
                <w:lang w:eastAsia="en-US"/>
              </w:rPr>
            </w:pPr>
            <w:r w:rsidRPr="00CA7D85">
              <w:rPr>
                <w:lang w:eastAsia="en-US"/>
              </w:rPr>
              <w:t xml:space="preserve">  }</w:t>
            </w:r>
          </w:p>
        </w:tc>
        <w:tc>
          <w:tcPr>
            <w:tcW w:w="2519" w:type="dxa"/>
          </w:tcPr>
          <w:p w14:paraId="77963FD0" w14:textId="77777777" w:rsidR="00676D71" w:rsidRPr="00CA7D85" w:rsidRDefault="00676D71" w:rsidP="00676D71">
            <w:pPr>
              <w:pStyle w:val="TAL"/>
              <w:rPr>
                <w:lang w:eastAsia="en-US"/>
              </w:rPr>
            </w:pPr>
          </w:p>
        </w:tc>
        <w:tc>
          <w:tcPr>
            <w:tcW w:w="1448" w:type="dxa"/>
          </w:tcPr>
          <w:p w14:paraId="5A1AF583" w14:textId="77777777" w:rsidR="00676D71" w:rsidRPr="00CA7D85" w:rsidRDefault="00676D71" w:rsidP="00676D71">
            <w:pPr>
              <w:pStyle w:val="TAL"/>
              <w:rPr>
                <w:lang w:eastAsia="en-US"/>
              </w:rPr>
            </w:pPr>
          </w:p>
        </w:tc>
        <w:tc>
          <w:tcPr>
            <w:tcW w:w="1245" w:type="dxa"/>
          </w:tcPr>
          <w:p w14:paraId="5749929B" w14:textId="77777777" w:rsidR="00676D71" w:rsidRPr="00CA7D85" w:rsidRDefault="00676D71" w:rsidP="00676D71">
            <w:pPr>
              <w:pStyle w:val="TAL"/>
              <w:rPr>
                <w:lang w:eastAsia="en-US"/>
              </w:rPr>
            </w:pPr>
          </w:p>
        </w:tc>
      </w:tr>
      <w:tr w:rsidR="00676D71" w:rsidRPr="00CA7D85" w14:paraId="04409C95" w14:textId="77777777" w:rsidTr="00051FE8">
        <w:tc>
          <w:tcPr>
            <w:tcW w:w="4535" w:type="dxa"/>
          </w:tcPr>
          <w:p w14:paraId="1CE0E4E1" w14:textId="77777777" w:rsidR="00676D71" w:rsidRPr="00CA7D85" w:rsidRDefault="00676D71" w:rsidP="00676D71">
            <w:pPr>
              <w:pStyle w:val="TAL"/>
              <w:rPr>
                <w:lang w:eastAsia="en-US"/>
              </w:rPr>
            </w:pPr>
            <w:r w:rsidRPr="00CA7D85">
              <w:rPr>
                <w:lang w:eastAsia="en-US"/>
              </w:rPr>
              <w:t>}</w:t>
            </w:r>
          </w:p>
        </w:tc>
        <w:tc>
          <w:tcPr>
            <w:tcW w:w="2519" w:type="dxa"/>
          </w:tcPr>
          <w:p w14:paraId="7AB955C4" w14:textId="77777777" w:rsidR="00676D71" w:rsidRPr="00CA7D85" w:rsidRDefault="00676D71" w:rsidP="00676D71">
            <w:pPr>
              <w:pStyle w:val="TAL"/>
              <w:rPr>
                <w:lang w:eastAsia="en-US"/>
              </w:rPr>
            </w:pPr>
          </w:p>
        </w:tc>
        <w:tc>
          <w:tcPr>
            <w:tcW w:w="1448" w:type="dxa"/>
          </w:tcPr>
          <w:p w14:paraId="331C2BBA" w14:textId="77777777" w:rsidR="00676D71" w:rsidRPr="00CA7D85" w:rsidRDefault="00676D71" w:rsidP="00676D71">
            <w:pPr>
              <w:pStyle w:val="TAL"/>
              <w:rPr>
                <w:lang w:eastAsia="en-US"/>
              </w:rPr>
            </w:pPr>
          </w:p>
        </w:tc>
        <w:tc>
          <w:tcPr>
            <w:tcW w:w="1245" w:type="dxa"/>
          </w:tcPr>
          <w:p w14:paraId="5AC64B38" w14:textId="77777777" w:rsidR="00676D71" w:rsidRPr="00CA7D85" w:rsidRDefault="00676D71" w:rsidP="00676D71">
            <w:pPr>
              <w:pStyle w:val="TAL"/>
              <w:rPr>
                <w:lang w:eastAsia="en-US"/>
              </w:rPr>
            </w:pPr>
          </w:p>
        </w:tc>
      </w:tr>
    </w:tbl>
    <w:p w14:paraId="3DC3AF8F" w14:textId="77777777" w:rsidR="00D544D4" w:rsidRPr="00CA7D85" w:rsidRDefault="00D544D4" w:rsidP="00D544D4"/>
    <w:p w14:paraId="1732D9F8" w14:textId="77777777" w:rsidR="00D544D4" w:rsidRPr="00CA7D85" w:rsidRDefault="00D544D4" w:rsidP="00D544D4">
      <w:pPr>
        <w:pStyle w:val="TH"/>
      </w:pPr>
      <w:r w:rsidRPr="00CA7D85">
        <w:t>Table 8.2.4.2.1.1.3.3-</w:t>
      </w:r>
      <w:r w:rsidRPr="00CA7D85">
        <w:rPr>
          <w:lang w:eastAsia="zh-CN"/>
        </w:rPr>
        <w:t>4</w:t>
      </w:r>
      <w:r w:rsidRPr="00CA7D85">
        <w:t xml:space="preserve">: </w:t>
      </w:r>
      <w:r w:rsidRPr="00CA7D85">
        <w:rPr>
          <w:rFonts w:eastAsia="MS Mincho" w:cs="Arial"/>
          <w:i/>
          <w:szCs w:val="18"/>
        </w:rPr>
        <w:t>RRCConnectionReconfigurationComplete</w:t>
      </w:r>
      <w:r w:rsidRPr="00CA7D85">
        <w:t xml:space="preserve"> (step </w:t>
      </w:r>
      <w:r w:rsidRPr="00CA7D85">
        <w:rPr>
          <w:lang w:eastAsia="zh-CN"/>
        </w:rPr>
        <w:t>3</w:t>
      </w:r>
      <w:r w:rsidRPr="00CA7D85">
        <w:t xml:space="preserve">, step </w:t>
      </w:r>
      <w:r w:rsidRPr="00CA7D85">
        <w:rPr>
          <w:lang w:eastAsia="zh-CN"/>
        </w:rPr>
        <w:t xml:space="preserve">6 and step 8, </w:t>
      </w:r>
      <w:r w:rsidRPr="00CA7D85">
        <w:t>Table 8.2.4.2.1.1.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D544D4" w:rsidRPr="00CA7D85" w14:paraId="09F8EAAF" w14:textId="77777777" w:rsidTr="00051FE8">
        <w:tc>
          <w:tcPr>
            <w:tcW w:w="9747" w:type="dxa"/>
          </w:tcPr>
          <w:p w14:paraId="14E0AA7B" w14:textId="145087BB" w:rsidR="00D544D4" w:rsidRPr="00CA7D85" w:rsidRDefault="001953B5" w:rsidP="00051FE8">
            <w:pPr>
              <w:pStyle w:val="TAL"/>
              <w:rPr>
                <w:lang w:eastAsia="en-US"/>
              </w:rPr>
            </w:pPr>
            <w:r w:rsidRPr="00CA7D85">
              <w:rPr>
                <w:lang w:eastAsia="en-US"/>
              </w:rPr>
              <w:t>Derivation Path: TS 36.</w:t>
            </w:r>
            <w:r w:rsidR="00D544D4" w:rsidRPr="00CA7D85">
              <w:rPr>
                <w:lang w:eastAsia="en-US"/>
              </w:rPr>
              <w:t>508 [7], Table 4.6.1-9</w:t>
            </w:r>
            <w:r w:rsidR="006E32D0" w:rsidRPr="00CA7D85">
              <w:t xml:space="preserve"> with condition MCG_and_SCG</w:t>
            </w:r>
          </w:p>
        </w:tc>
      </w:tr>
    </w:tbl>
    <w:p w14:paraId="2D4FDF51" w14:textId="77777777" w:rsidR="00D544D4" w:rsidRPr="00CA7D85" w:rsidRDefault="00D544D4" w:rsidP="00D544D4"/>
    <w:p w14:paraId="6C36F28D" w14:textId="77777777" w:rsidR="00D544D4" w:rsidRPr="00CA7D85" w:rsidRDefault="00D544D4" w:rsidP="00D544D4">
      <w:pPr>
        <w:pStyle w:val="TH"/>
      </w:pPr>
      <w:r w:rsidRPr="00CA7D85">
        <w:t>Table 8.2.4.2.1.1.3.3-</w:t>
      </w:r>
      <w:r w:rsidRPr="00CA7D85">
        <w:rPr>
          <w:lang w:eastAsia="zh-CN"/>
        </w:rPr>
        <w:t>5</w:t>
      </w:r>
      <w:r w:rsidRPr="00CA7D85">
        <w:t xml:space="preserve">: </w:t>
      </w:r>
      <w:r w:rsidRPr="00CA7D85">
        <w:rPr>
          <w:i/>
        </w:rPr>
        <w:t>RRCConnectionReconfiguration</w:t>
      </w:r>
      <w:r w:rsidRPr="00CA7D85">
        <w:t xml:space="preserve"> (step </w:t>
      </w:r>
      <w:r w:rsidRPr="00CA7D85">
        <w:rPr>
          <w:lang w:eastAsia="zh-CN"/>
        </w:rPr>
        <w:t>5</w:t>
      </w:r>
      <w:r w:rsidRPr="00CA7D85">
        <w:t>, Table 8.2.4.2.1.1.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1969"/>
        <w:gridCol w:w="2000"/>
        <w:gridCol w:w="1251"/>
      </w:tblGrid>
      <w:tr w:rsidR="00D544D4" w:rsidRPr="00CA7D85" w14:paraId="1A9C445A" w14:textId="77777777" w:rsidTr="00051FE8">
        <w:tc>
          <w:tcPr>
            <w:tcW w:w="9720" w:type="dxa"/>
            <w:gridSpan w:val="4"/>
          </w:tcPr>
          <w:p w14:paraId="1303FA0B" w14:textId="2808965D" w:rsidR="00D544D4" w:rsidRPr="00CA7D85" w:rsidRDefault="001953B5" w:rsidP="00051FE8">
            <w:pPr>
              <w:pStyle w:val="TAL"/>
              <w:rPr>
                <w:lang w:eastAsia="en-US"/>
              </w:rPr>
            </w:pPr>
            <w:r w:rsidRPr="00CA7D85">
              <w:rPr>
                <w:lang w:eastAsia="en-US"/>
              </w:rPr>
              <w:t>Derivation Path: TS 36.</w:t>
            </w:r>
            <w:r w:rsidR="00D544D4" w:rsidRPr="00CA7D85">
              <w:rPr>
                <w:lang w:eastAsia="en-US"/>
              </w:rPr>
              <w:t>508 [7], Table 4.6.1-8</w:t>
            </w:r>
            <w:r w:rsidR="006E32D0" w:rsidRPr="00CA7D85">
              <w:t xml:space="preserve"> with condition EN-DC_PSCell_HO AND RBConfig_NoKeyChange</w:t>
            </w:r>
          </w:p>
        </w:tc>
      </w:tr>
      <w:tr w:rsidR="00D544D4" w:rsidRPr="00CA7D85" w14:paraId="48003EDA" w14:textId="77777777" w:rsidTr="00051FE8">
        <w:tblPrEx>
          <w:tblCellMar>
            <w:left w:w="108" w:type="dxa"/>
            <w:right w:w="108" w:type="dxa"/>
          </w:tblCellMar>
        </w:tblPrEx>
        <w:tc>
          <w:tcPr>
            <w:tcW w:w="4500" w:type="dxa"/>
          </w:tcPr>
          <w:p w14:paraId="77F6E7B1" w14:textId="77777777" w:rsidR="00D544D4" w:rsidRPr="00CA7D85" w:rsidRDefault="00D544D4" w:rsidP="00051FE8">
            <w:pPr>
              <w:pStyle w:val="TAH"/>
              <w:rPr>
                <w:lang w:eastAsia="en-US"/>
              </w:rPr>
            </w:pPr>
            <w:r w:rsidRPr="00CA7D85">
              <w:rPr>
                <w:lang w:eastAsia="en-US"/>
              </w:rPr>
              <w:t>Information Element</w:t>
            </w:r>
          </w:p>
        </w:tc>
        <w:tc>
          <w:tcPr>
            <w:tcW w:w="1969" w:type="dxa"/>
          </w:tcPr>
          <w:p w14:paraId="56235794" w14:textId="77777777" w:rsidR="00D544D4" w:rsidRPr="00CA7D85" w:rsidRDefault="00D544D4" w:rsidP="00051FE8">
            <w:pPr>
              <w:pStyle w:val="TAH"/>
              <w:rPr>
                <w:lang w:eastAsia="en-US"/>
              </w:rPr>
            </w:pPr>
            <w:r w:rsidRPr="00CA7D85">
              <w:rPr>
                <w:lang w:eastAsia="en-US"/>
              </w:rPr>
              <w:t>Value/remark</w:t>
            </w:r>
          </w:p>
        </w:tc>
        <w:tc>
          <w:tcPr>
            <w:tcW w:w="2000" w:type="dxa"/>
          </w:tcPr>
          <w:p w14:paraId="24E3A05C" w14:textId="77777777" w:rsidR="00D544D4" w:rsidRPr="00CA7D85" w:rsidRDefault="00D544D4" w:rsidP="00051FE8">
            <w:pPr>
              <w:pStyle w:val="TAH"/>
              <w:rPr>
                <w:lang w:eastAsia="en-US"/>
              </w:rPr>
            </w:pPr>
            <w:r w:rsidRPr="00CA7D85">
              <w:rPr>
                <w:lang w:eastAsia="en-US"/>
              </w:rPr>
              <w:t>Comment</w:t>
            </w:r>
          </w:p>
        </w:tc>
        <w:tc>
          <w:tcPr>
            <w:tcW w:w="1251" w:type="dxa"/>
          </w:tcPr>
          <w:p w14:paraId="4B8BA9DC" w14:textId="77777777" w:rsidR="00D544D4" w:rsidRPr="00CA7D85" w:rsidRDefault="00D544D4" w:rsidP="00051FE8">
            <w:pPr>
              <w:pStyle w:val="TAH"/>
              <w:rPr>
                <w:lang w:eastAsia="en-US"/>
              </w:rPr>
            </w:pPr>
            <w:r w:rsidRPr="00CA7D85">
              <w:rPr>
                <w:lang w:eastAsia="en-US"/>
              </w:rPr>
              <w:t>Condition</w:t>
            </w:r>
          </w:p>
        </w:tc>
      </w:tr>
      <w:tr w:rsidR="00D544D4" w:rsidRPr="00CA7D85" w14:paraId="7474156D" w14:textId="77777777" w:rsidTr="00051FE8">
        <w:tblPrEx>
          <w:tblCellMar>
            <w:left w:w="108" w:type="dxa"/>
            <w:right w:w="108" w:type="dxa"/>
          </w:tblCellMar>
        </w:tblPrEx>
        <w:tc>
          <w:tcPr>
            <w:tcW w:w="4500" w:type="dxa"/>
          </w:tcPr>
          <w:p w14:paraId="4C781A8B" w14:textId="77777777" w:rsidR="00D544D4" w:rsidRPr="00CA7D85" w:rsidRDefault="00D544D4" w:rsidP="00051FE8">
            <w:pPr>
              <w:pStyle w:val="TAL"/>
              <w:rPr>
                <w:lang w:eastAsia="en-US"/>
              </w:rPr>
            </w:pPr>
            <w:r w:rsidRPr="00CA7D85">
              <w:rPr>
                <w:lang w:eastAsia="en-US"/>
              </w:rPr>
              <w:t>RRCConnectionReconfiguration ::= SEQUENCE {</w:t>
            </w:r>
          </w:p>
        </w:tc>
        <w:tc>
          <w:tcPr>
            <w:tcW w:w="1969" w:type="dxa"/>
          </w:tcPr>
          <w:p w14:paraId="369F2F2C" w14:textId="77777777" w:rsidR="00D544D4" w:rsidRPr="00CA7D85" w:rsidRDefault="00D544D4" w:rsidP="00051FE8">
            <w:pPr>
              <w:pStyle w:val="TAL"/>
              <w:rPr>
                <w:lang w:eastAsia="en-US"/>
              </w:rPr>
            </w:pPr>
          </w:p>
        </w:tc>
        <w:tc>
          <w:tcPr>
            <w:tcW w:w="2000" w:type="dxa"/>
          </w:tcPr>
          <w:p w14:paraId="13E17B4F" w14:textId="77777777" w:rsidR="00D544D4" w:rsidRPr="00CA7D85" w:rsidRDefault="00D544D4" w:rsidP="00051FE8">
            <w:pPr>
              <w:pStyle w:val="TAL"/>
              <w:rPr>
                <w:lang w:eastAsia="en-US"/>
              </w:rPr>
            </w:pPr>
          </w:p>
        </w:tc>
        <w:tc>
          <w:tcPr>
            <w:tcW w:w="1251" w:type="dxa"/>
          </w:tcPr>
          <w:p w14:paraId="4C4454C0" w14:textId="77777777" w:rsidR="00D544D4" w:rsidRPr="00CA7D85" w:rsidRDefault="00D544D4" w:rsidP="00051FE8">
            <w:pPr>
              <w:pStyle w:val="TAL"/>
              <w:rPr>
                <w:lang w:eastAsia="en-US"/>
              </w:rPr>
            </w:pPr>
          </w:p>
        </w:tc>
      </w:tr>
      <w:tr w:rsidR="00D544D4" w:rsidRPr="00CA7D85" w14:paraId="0E72B6B0" w14:textId="77777777" w:rsidTr="00051FE8">
        <w:tblPrEx>
          <w:tblCellMar>
            <w:left w:w="108" w:type="dxa"/>
            <w:right w:w="108" w:type="dxa"/>
          </w:tblCellMar>
        </w:tblPrEx>
        <w:tc>
          <w:tcPr>
            <w:tcW w:w="4500" w:type="dxa"/>
          </w:tcPr>
          <w:p w14:paraId="2466E1F9" w14:textId="77777777" w:rsidR="00D544D4" w:rsidRPr="00CA7D85" w:rsidRDefault="00D544D4" w:rsidP="00051FE8">
            <w:pPr>
              <w:pStyle w:val="TAL"/>
              <w:rPr>
                <w:lang w:eastAsia="en-US"/>
              </w:rPr>
            </w:pPr>
            <w:r w:rsidRPr="00CA7D85">
              <w:rPr>
                <w:lang w:eastAsia="en-US"/>
              </w:rPr>
              <w:t xml:space="preserve">  criticalExtensions CHOICE {</w:t>
            </w:r>
          </w:p>
        </w:tc>
        <w:tc>
          <w:tcPr>
            <w:tcW w:w="1969" w:type="dxa"/>
          </w:tcPr>
          <w:p w14:paraId="19F7CC2D" w14:textId="77777777" w:rsidR="00D544D4" w:rsidRPr="00CA7D85" w:rsidRDefault="00D544D4" w:rsidP="00051FE8">
            <w:pPr>
              <w:pStyle w:val="TAL"/>
              <w:rPr>
                <w:lang w:eastAsia="en-US"/>
              </w:rPr>
            </w:pPr>
          </w:p>
        </w:tc>
        <w:tc>
          <w:tcPr>
            <w:tcW w:w="2000" w:type="dxa"/>
          </w:tcPr>
          <w:p w14:paraId="52608F19" w14:textId="77777777" w:rsidR="00D544D4" w:rsidRPr="00CA7D85" w:rsidRDefault="00D544D4" w:rsidP="00051FE8">
            <w:pPr>
              <w:pStyle w:val="TAL"/>
              <w:rPr>
                <w:lang w:eastAsia="en-US"/>
              </w:rPr>
            </w:pPr>
          </w:p>
        </w:tc>
        <w:tc>
          <w:tcPr>
            <w:tcW w:w="1251" w:type="dxa"/>
          </w:tcPr>
          <w:p w14:paraId="5D5E8720" w14:textId="77777777" w:rsidR="00D544D4" w:rsidRPr="00CA7D85" w:rsidRDefault="00D544D4" w:rsidP="00051FE8">
            <w:pPr>
              <w:pStyle w:val="TAL"/>
              <w:rPr>
                <w:lang w:eastAsia="en-US"/>
              </w:rPr>
            </w:pPr>
          </w:p>
        </w:tc>
      </w:tr>
      <w:tr w:rsidR="00D544D4" w:rsidRPr="00CA7D85" w14:paraId="182A6869" w14:textId="77777777" w:rsidTr="00051FE8">
        <w:tblPrEx>
          <w:tblCellMar>
            <w:left w:w="108" w:type="dxa"/>
            <w:right w:w="108" w:type="dxa"/>
          </w:tblCellMar>
        </w:tblPrEx>
        <w:tc>
          <w:tcPr>
            <w:tcW w:w="4500" w:type="dxa"/>
          </w:tcPr>
          <w:p w14:paraId="61D72C2B" w14:textId="5152238B" w:rsidR="00D544D4" w:rsidRPr="00CA7D85" w:rsidRDefault="00D544D4" w:rsidP="00051FE8">
            <w:pPr>
              <w:pStyle w:val="TAL"/>
              <w:rPr>
                <w:lang w:eastAsia="en-US"/>
              </w:rPr>
            </w:pPr>
            <w:r w:rsidRPr="00CA7D85">
              <w:rPr>
                <w:lang w:eastAsia="en-US"/>
              </w:rPr>
              <w:t xml:space="preserve">    c1 </w:t>
            </w:r>
            <w:r w:rsidR="00717A70" w:rsidRPr="00CA7D85">
              <w:rPr>
                <w:lang w:eastAsia="en-US"/>
              </w:rPr>
              <w:t>CHOICE {</w:t>
            </w:r>
          </w:p>
        </w:tc>
        <w:tc>
          <w:tcPr>
            <w:tcW w:w="1969" w:type="dxa"/>
          </w:tcPr>
          <w:p w14:paraId="16C64A3C" w14:textId="77777777" w:rsidR="00D544D4" w:rsidRPr="00CA7D85" w:rsidRDefault="00D544D4" w:rsidP="00051FE8">
            <w:pPr>
              <w:pStyle w:val="TAL"/>
              <w:rPr>
                <w:lang w:eastAsia="en-US"/>
              </w:rPr>
            </w:pPr>
          </w:p>
        </w:tc>
        <w:tc>
          <w:tcPr>
            <w:tcW w:w="2000" w:type="dxa"/>
          </w:tcPr>
          <w:p w14:paraId="501AA6C1" w14:textId="77777777" w:rsidR="00D544D4" w:rsidRPr="00CA7D85" w:rsidRDefault="00D544D4" w:rsidP="00051FE8">
            <w:pPr>
              <w:pStyle w:val="TAL"/>
              <w:rPr>
                <w:lang w:eastAsia="en-US"/>
              </w:rPr>
            </w:pPr>
          </w:p>
        </w:tc>
        <w:tc>
          <w:tcPr>
            <w:tcW w:w="1251" w:type="dxa"/>
          </w:tcPr>
          <w:p w14:paraId="297C147A" w14:textId="77777777" w:rsidR="00D544D4" w:rsidRPr="00CA7D85" w:rsidRDefault="00D544D4" w:rsidP="00051FE8">
            <w:pPr>
              <w:pStyle w:val="TAL"/>
              <w:rPr>
                <w:lang w:eastAsia="en-US"/>
              </w:rPr>
            </w:pPr>
          </w:p>
        </w:tc>
      </w:tr>
      <w:tr w:rsidR="00D544D4" w:rsidRPr="00CA7D85" w14:paraId="347C7C3B" w14:textId="77777777" w:rsidTr="00051FE8">
        <w:tblPrEx>
          <w:tblCellMar>
            <w:left w:w="108" w:type="dxa"/>
            <w:right w:w="108" w:type="dxa"/>
          </w:tblCellMar>
        </w:tblPrEx>
        <w:tc>
          <w:tcPr>
            <w:tcW w:w="4500" w:type="dxa"/>
          </w:tcPr>
          <w:p w14:paraId="2DF440B0" w14:textId="77777777" w:rsidR="00D544D4" w:rsidRPr="00CA7D85" w:rsidRDefault="00D544D4" w:rsidP="00051FE8">
            <w:pPr>
              <w:pStyle w:val="TAL"/>
              <w:rPr>
                <w:lang w:eastAsia="en-US"/>
              </w:rPr>
            </w:pPr>
            <w:r w:rsidRPr="00CA7D85">
              <w:rPr>
                <w:lang w:eastAsia="en-US"/>
              </w:rPr>
              <w:t xml:space="preserve">      rrcConnectionReconfiguration-r8 SEQUENCE {</w:t>
            </w:r>
          </w:p>
        </w:tc>
        <w:tc>
          <w:tcPr>
            <w:tcW w:w="1969" w:type="dxa"/>
          </w:tcPr>
          <w:p w14:paraId="0E6270CA" w14:textId="77777777" w:rsidR="00D544D4" w:rsidRPr="00CA7D85" w:rsidRDefault="00D544D4" w:rsidP="00051FE8">
            <w:pPr>
              <w:pStyle w:val="TAL"/>
              <w:rPr>
                <w:lang w:eastAsia="en-US"/>
              </w:rPr>
            </w:pPr>
          </w:p>
        </w:tc>
        <w:tc>
          <w:tcPr>
            <w:tcW w:w="2000" w:type="dxa"/>
          </w:tcPr>
          <w:p w14:paraId="718DA87B" w14:textId="77777777" w:rsidR="00D544D4" w:rsidRPr="00CA7D85" w:rsidRDefault="00D544D4" w:rsidP="00051FE8">
            <w:pPr>
              <w:pStyle w:val="TAL"/>
              <w:rPr>
                <w:lang w:eastAsia="en-US"/>
              </w:rPr>
            </w:pPr>
          </w:p>
        </w:tc>
        <w:tc>
          <w:tcPr>
            <w:tcW w:w="1251" w:type="dxa"/>
          </w:tcPr>
          <w:p w14:paraId="6285723D" w14:textId="77777777" w:rsidR="00D544D4" w:rsidRPr="00CA7D85" w:rsidRDefault="00D544D4" w:rsidP="00051FE8">
            <w:pPr>
              <w:pStyle w:val="TAL"/>
              <w:rPr>
                <w:lang w:eastAsia="en-US"/>
              </w:rPr>
            </w:pPr>
          </w:p>
        </w:tc>
      </w:tr>
      <w:tr w:rsidR="00D544D4" w:rsidRPr="00CA7D85" w14:paraId="5CC2CDBE" w14:textId="77777777" w:rsidTr="00051FE8">
        <w:tblPrEx>
          <w:tblCellMar>
            <w:left w:w="108" w:type="dxa"/>
            <w:right w:w="108" w:type="dxa"/>
          </w:tblCellMar>
        </w:tblPrEx>
        <w:tc>
          <w:tcPr>
            <w:tcW w:w="4500" w:type="dxa"/>
            <w:shd w:val="clear" w:color="auto" w:fill="auto"/>
          </w:tcPr>
          <w:p w14:paraId="26B6B6C1"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shd w:val="clear" w:color="auto" w:fill="auto"/>
          </w:tcPr>
          <w:p w14:paraId="4A8DE35A" w14:textId="77777777" w:rsidR="00D544D4" w:rsidRPr="00CA7D85" w:rsidRDefault="00D544D4" w:rsidP="00051FE8">
            <w:pPr>
              <w:pStyle w:val="TAL"/>
              <w:rPr>
                <w:lang w:eastAsia="en-US"/>
              </w:rPr>
            </w:pPr>
          </w:p>
        </w:tc>
        <w:tc>
          <w:tcPr>
            <w:tcW w:w="2000" w:type="dxa"/>
            <w:shd w:val="clear" w:color="auto" w:fill="auto"/>
          </w:tcPr>
          <w:p w14:paraId="4057DA59" w14:textId="77777777" w:rsidR="00D544D4" w:rsidRPr="00CA7D85" w:rsidRDefault="00D544D4" w:rsidP="00051FE8">
            <w:pPr>
              <w:pStyle w:val="TAL"/>
              <w:rPr>
                <w:lang w:eastAsia="en-US"/>
              </w:rPr>
            </w:pPr>
          </w:p>
        </w:tc>
        <w:tc>
          <w:tcPr>
            <w:tcW w:w="1251" w:type="dxa"/>
            <w:shd w:val="clear" w:color="auto" w:fill="auto"/>
          </w:tcPr>
          <w:p w14:paraId="05605C55" w14:textId="77777777" w:rsidR="00D544D4" w:rsidRPr="00CA7D85" w:rsidRDefault="00D544D4" w:rsidP="00051FE8">
            <w:pPr>
              <w:pStyle w:val="TAL"/>
              <w:rPr>
                <w:lang w:eastAsia="en-US"/>
              </w:rPr>
            </w:pPr>
          </w:p>
        </w:tc>
      </w:tr>
      <w:tr w:rsidR="00D544D4" w:rsidRPr="00CA7D85" w14:paraId="1289D27F" w14:textId="77777777" w:rsidTr="00051FE8">
        <w:tblPrEx>
          <w:tblCellMar>
            <w:left w:w="108" w:type="dxa"/>
            <w:right w:w="108" w:type="dxa"/>
          </w:tblCellMar>
        </w:tblPrEx>
        <w:tc>
          <w:tcPr>
            <w:tcW w:w="4500" w:type="dxa"/>
          </w:tcPr>
          <w:p w14:paraId="385BD9F3"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36C516A5" w14:textId="77777777" w:rsidR="00D544D4" w:rsidRPr="00CA7D85" w:rsidRDefault="00D544D4" w:rsidP="00051FE8">
            <w:pPr>
              <w:pStyle w:val="TAL"/>
              <w:rPr>
                <w:lang w:eastAsia="en-US"/>
              </w:rPr>
            </w:pPr>
          </w:p>
        </w:tc>
        <w:tc>
          <w:tcPr>
            <w:tcW w:w="2000" w:type="dxa"/>
          </w:tcPr>
          <w:p w14:paraId="420289D7" w14:textId="77777777" w:rsidR="00D544D4" w:rsidRPr="00CA7D85" w:rsidRDefault="00D544D4" w:rsidP="00051FE8">
            <w:pPr>
              <w:pStyle w:val="TAL"/>
              <w:rPr>
                <w:lang w:eastAsia="en-US"/>
              </w:rPr>
            </w:pPr>
          </w:p>
        </w:tc>
        <w:tc>
          <w:tcPr>
            <w:tcW w:w="1251" w:type="dxa"/>
          </w:tcPr>
          <w:p w14:paraId="766EC509" w14:textId="77777777" w:rsidR="00D544D4" w:rsidRPr="00CA7D85" w:rsidRDefault="00D544D4" w:rsidP="00051FE8">
            <w:pPr>
              <w:pStyle w:val="TAL"/>
              <w:rPr>
                <w:lang w:eastAsia="en-US"/>
              </w:rPr>
            </w:pPr>
          </w:p>
        </w:tc>
      </w:tr>
      <w:tr w:rsidR="00D544D4" w:rsidRPr="00CA7D85" w14:paraId="6D461854" w14:textId="77777777" w:rsidTr="00051FE8">
        <w:tblPrEx>
          <w:tblCellMar>
            <w:left w:w="108" w:type="dxa"/>
            <w:right w:w="108" w:type="dxa"/>
          </w:tblCellMar>
        </w:tblPrEx>
        <w:tc>
          <w:tcPr>
            <w:tcW w:w="4500" w:type="dxa"/>
          </w:tcPr>
          <w:p w14:paraId="4C5D1F16"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2B7E7DBD" w14:textId="77777777" w:rsidR="00D544D4" w:rsidRPr="00CA7D85" w:rsidRDefault="00D544D4" w:rsidP="00051FE8">
            <w:pPr>
              <w:pStyle w:val="TAL"/>
              <w:rPr>
                <w:lang w:eastAsia="en-US"/>
              </w:rPr>
            </w:pPr>
          </w:p>
        </w:tc>
        <w:tc>
          <w:tcPr>
            <w:tcW w:w="2000" w:type="dxa"/>
          </w:tcPr>
          <w:p w14:paraId="2EAA80F8" w14:textId="77777777" w:rsidR="00D544D4" w:rsidRPr="00CA7D85" w:rsidRDefault="00D544D4" w:rsidP="00051FE8">
            <w:pPr>
              <w:pStyle w:val="TAL"/>
              <w:rPr>
                <w:lang w:eastAsia="en-US"/>
              </w:rPr>
            </w:pPr>
          </w:p>
        </w:tc>
        <w:tc>
          <w:tcPr>
            <w:tcW w:w="1251" w:type="dxa"/>
          </w:tcPr>
          <w:p w14:paraId="5E22849B" w14:textId="77777777" w:rsidR="00D544D4" w:rsidRPr="00CA7D85" w:rsidRDefault="00D544D4" w:rsidP="00051FE8">
            <w:pPr>
              <w:pStyle w:val="TAL"/>
              <w:rPr>
                <w:lang w:eastAsia="en-US"/>
              </w:rPr>
            </w:pPr>
          </w:p>
        </w:tc>
      </w:tr>
      <w:tr w:rsidR="00D544D4" w:rsidRPr="00CA7D85" w14:paraId="41E27C75" w14:textId="77777777" w:rsidTr="00051FE8">
        <w:tblPrEx>
          <w:tblCellMar>
            <w:left w:w="108" w:type="dxa"/>
            <w:right w:w="108" w:type="dxa"/>
          </w:tblCellMar>
        </w:tblPrEx>
        <w:tc>
          <w:tcPr>
            <w:tcW w:w="4500" w:type="dxa"/>
          </w:tcPr>
          <w:p w14:paraId="35204F8B"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3398593E" w14:textId="77777777" w:rsidR="00D544D4" w:rsidRPr="00CA7D85" w:rsidRDefault="00D544D4" w:rsidP="00051FE8">
            <w:pPr>
              <w:pStyle w:val="TAL"/>
              <w:rPr>
                <w:lang w:eastAsia="en-US"/>
              </w:rPr>
            </w:pPr>
          </w:p>
        </w:tc>
        <w:tc>
          <w:tcPr>
            <w:tcW w:w="2000" w:type="dxa"/>
          </w:tcPr>
          <w:p w14:paraId="76A47FE1" w14:textId="77777777" w:rsidR="00D544D4" w:rsidRPr="00CA7D85" w:rsidRDefault="00D544D4" w:rsidP="00051FE8">
            <w:pPr>
              <w:pStyle w:val="TAL"/>
              <w:rPr>
                <w:lang w:eastAsia="en-US"/>
              </w:rPr>
            </w:pPr>
          </w:p>
        </w:tc>
        <w:tc>
          <w:tcPr>
            <w:tcW w:w="1251" w:type="dxa"/>
          </w:tcPr>
          <w:p w14:paraId="1FCACB35" w14:textId="77777777" w:rsidR="00D544D4" w:rsidRPr="00CA7D85" w:rsidRDefault="00D544D4" w:rsidP="00051FE8">
            <w:pPr>
              <w:pStyle w:val="TAL"/>
              <w:rPr>
                <w:lang w:eastAsia="en-US"/>
              </w:rPr>
            </w:pPr>
          </w:p>
        </w:tc>
      </w:tr>
      <w:tr w:rsidR="00D544D4" w:rsidRPr="00CA7D85" w14:paraId="351BDC41" w14:textId="77777777" w:rsidTr="00051FE8">
        <w:tc>
          <w:tcPr>
            <w:tcW w:w="4500" w:type="dxa"/>
          </w:tcPr>
          <w:p w14:paraId="28CD63EE"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6A7F699D" w14:textId="77777777" w:rsidR="00D544D4" w:rsidRPr="00CA7D85" w:rsidRDefault="00D544D4" w:rsidP="00051FE8">
            <w:pPr>
              <w:pStyle w:val="TAL"/>
              <w:rPr>
                <w:lang w:eastAsia="en-US"/>
              </w:rPr>
            </w:pPr>
          </w:p>
        </w:tc>
        <w:tc>
          <w:tcPr>
            <w:tcW w:w="2000" w:type="dxa"/>
          </w:tcPr>
          <w:p w14:paraId="3503A92B" w14:textId="77777777" w:rsidR="00D544D4" w:rsidRPr="00CA7D85" w:rsidRDefault="00D544D4" w:rsidP="00051FE8">
            <w:pPr>
              <w:pStyle w:val="TAL"/>
              <w:rPr>
                <w:lang w:eastAsia="en-US"/>
              </w:rPr>
            </w:pPr>
          </w:p>
        </w:tc>
        <w:tc>
          <w:tcPr>
            <w:tcW w:w="1251" w:type="dxa"/>
          </w:tcPr>
          <w:p w14:paraId="687D9722" w14:textId="77777777" w:rsidR="00D544D4" w:rsidRPr="00CA7D85" w:rsidRDefault="00D544D4" w:rsidP="00051FE8">
            <w:pPr>
              <w:pStyle w:val="TAL"/>
              <w:rPr>
                <w:lang w:eastAsia="en-US"/>
              </w:rPr>
            </w:pPr>
          </w:p>
        </w:tc>
      </w:tr>
      <w:tr w:rsidR="00D544D4" w:rsidRPr="00CA7D85" w14:paraId="33616F90" w14:textId="77777777" w:rsidTr="00051FE8">
        <w:tc>
          <w:tcPr>
            <w:tcW w:w="4500" w:type="dxa"/>
          </w:tcPr>
          <w:p w14:paraId="08DD687B"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30FDF95F" w14:textId="77777777" w:rsidR="00D544D4" w:rsidRPr="00CA7D85" w:rsidRDefault="00D544D4" w:rsidP="00051FE8">
            <w:pPr>
              <w:pStyle w:val="TAL"/>
              <w:rPr>
                <w:lang w:eastAsia="en-US"/>
              </w:rPr>
            </w:pPr>
          </w:p>
        </w:tc>
        <w:tc>
          <w:tcPr>
            <w:tcW w:w="2000" w:type="dxa"/>
          </w:tcPr>
          <w:p w14:paraId="1A547E51" w14:textId="77777777" w:rsidR="00D544D4" w:rsidRPr="00CA7D85" w:rsidRDefault="00D544D4" w:rsidP="00051FE8">
            <w:pPr>
              <w:pStyle w:val="TAL"/>
              <w:rPr>
                <w:lang w:eastAsia="en-US"/>
              </w:rPr>
            </w:pPr>
          </w:p>
        </w:tc>
        <w:tc>
          <w:tcPr>
            <w:tcW w:w="1251" w:type="dxa"/>
          </w:tcPr>
          <w:p w14:paraId="367EA3DF" w14:textId="77777777" w:rsidR="00D544D4" w:rsidRPr="00CA7D85" w:rsidRDefault="00D544D4" w:rsidP="00051FE8">
            <w:pPr>
              <w:pStyle w:val="TAL"/>
              <w:rPr>
                <w:lang w:eastAsia="en-US"/>
              </w:rPr>
            </w:pPr>
          </w:p>
        </w:tc>
      </w:tr>
      <w:tr w:rsidR="00D544D4" w:rsidRPr="00CA7D85" w14:paraId="2C38D92C" w14:textId="77777777" w:rsidTr="00051FE8">
        <w:tc>
          <w:tcPr>
            <w:tcW w:w="4500" w:type="dxa"/>
          </w:tcPr>
          <w:p w14:paraId="3C01C114"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2A58E6F9" w14:textId="77777777" w:rsidR="00D544D4" w:rsidRPr="00CA7D85" w:rsidRDefault="00D544D4" w:rsidP="00051FE8">
            <w:pPr>
              <w:pStyle w:val="TAL"/>
              <w:rPr>
                <w:lang w:eastAsia="en-US"/>
              </w:rPr>
            </w:pPr>
          </w:p>
        </w:tc>
        <w:tc>
          <w:tcPr>
            <w:tcW w:w="2000" w:type="dxa"/>
          </w:tcPr>
          <w:p w14:paraId="2FA1959B" w14:textId="77777777" w:rsidR="00D544D4" w:rsidRPr="00CA7D85" w:rsidRDefault="00D544D4" w:rsidP="00051FE8">
            <w:pPr>
              <w:pStyle w:val="TAL"/>
              <w:rPr>
                <w:lang w:eastAsia="en-US"/>
              </w:rPr>
            </w:pPr>
          </w:p>
        </w:tc>
        <w:tc>
          <w:tcPr>
            <w:tcW w:w="1251" w:type="dxa"/>
          </w:tcPr>
          <w:p w14:paraId="64F52928" w14:textId="77777777" w:rsidR="00D544D4" w:rsidRPr="00CA7D85" w:rsidRDefault="00D544D4" w:rsidP="00051FE8">
            <w:pPr>
              <w:pStyle w:val="TAL"/>
              <w:rPr>
                <w:lang w:eastAsia="en-US"/>
              </w:rPr>
            </w:pPr>
          </w:p>
        </w:tc>
      </w:tr>
      <w:tr w:rsidR="00D544D4" w:rsidRPr="00CA7D85" w14:paraId="3ABA003E" w14:textId="77777777" w:rsidTr="00051FE8">
        <w:tc>
          <w:tcPr>
            <w:tcW w:w="4500" w:type="dxa"/>
          </w:tcPr>
          <w:p w14:paraId="1BF02735"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671CD4E6" w14:textId="77777777" w:rsidR="00D544D4" w:rsidRPr="00CA7D85" w:rsidRDefault="00D544D4" w:rsidP="00051FE8">
            <w:pPr>
              <w:pStyle w:val="TAL"/>
              <w:rPr>
                <w:lang w:eastAsia="en-US"/>
              </w:rPr>
            </w:pPr>
          </w:p>
        </w:tc>
        <w:tc>
          <w:tcPr>
            <w:tcW w:w="2000" w:type="dxa"/>
          </w:tcPr>
          <w:p w14:paraId="582061AE" w14:textId="77777777" w:rsidR="00D544D4" w:rsidRPr="00CA7D85" w:rsidRDefault="00D544D4" w:rsidP="00051FE8">
            <w:pPr>
              <w:pStyle w:val="TAL"/>
              <w:rPr>
                <w:lang w:eastAsia="en-US"/>
              </w:rPr>
            </w:pPr>
          </w:p>
        </w:tc>
        <w:tc>
          <w:tcPr>
            <w:tcW w:w="1251" w:type="dxa"/>
          </w:tcPr>
          <w:p w14:paraId="6D504027" w14:textId="77777777" w:rsidR="00D544D4" w:rsidRPr="00CA7D85" w:rsidRDefault="00D544D4" w:rsidP="00051FE8">
            <w:pPr>
              <w:pStyle w:val="TAL"/>
              <w:rPr>
                <w:lang w:eastAsia="en-US"/>
              </w:rPr>
            </w:pPr>
          </w:p>
        </w:tc>
      </w:tr>
      <w:tr w:rsidR="00D544D4" w:rsidRPr="00CA7D85" w14:paraId="0B1CF874" w14:textId="77777777" w:rsidTr="00051FE8">
        <w:tc>
          <w:tcPr>
            <w:tcW w:w="4500" w:type="dxa"/>
          </w:tcPr>
          <w:p w14:paraId="0CA82FE8" w14:textId="77777777" w:rsidR="00D544D4" w:rsidRPr="00CA7D85" w:rsidRDefault="00D544D4" w:rsidP="00051FE8">
            <w:pPr>
              <w:pStyle w:val="TAL"/>
              <w:rPr>
                <w:lang w:eastAsia="en-US"/>
              </w:rPr>
            </w:pPr>
            <w:r w:rsidRPr="00CA7D85">
              <w:rPr>
                <w:lang w:eastAsia="en-US"/>
              </w:rPr>
              <w:t xml:space="preserve">                        nr-Config-r15 CHOICE {</w:t>
            </w:r>
          </w:p>
        </w:tc>
        <w:tc>
          <w:tcPr>
            <w:tcW w:w="1969" w:type="dxa"/>
          </w:tcPr>
          <w:p w14:paraId="2B42818B" w14:textId="77777777" w:rsidR="00D544D4" w:rsidRPr="00CA7D85" w:rsidRDefault="00D544D4" w:rsidP="00051FE8">
            <w:pPr>
              <w:pStyle w:val="TAL"/>
              <w:rPr>
                <w:lang w:eastAsia="en-US"/>
              </w:rPr>
            </w:pPr>
          </w:p>
        </w:tc>
        <w:tc>
          <w:tcPr>
            <w:tcW w:w="2000" w:type="dxa"/>
          </w:tcPr>
          <w:p w14:paraId="3170760F" w14:textId="77777777" w:rsidR="00D544D4" w:rsidRPr="00CA7D85" w:rsidRDefault="00D544D4" w:rsidP="00051FE8">
            <w:pPr>
              <w:pStyle w:val="TAL"/>
              <w:rPr>
                <w:lang w:eastAsia="en-US"/>
              </w:rPr>
            </w:pPr>
          </w:p>
        </w:tc>
        <w:tc>
          <w:tcPr>
            <w:tcW w:w="1251" w:type="dxa"/>
          </w:tcPr>
          <w:p w14:paraId="426DD8A5" w14:textId="77777777" w:rsidR="00D544D4" w:rsidRPr="00CA7D85" w:rsidRDefault="00D544D4" w:rsidP="00051FE8">
            <w:pPr>
              <w:pStyle w:val="TAL"/>
              <w:rPr>
                <w:lang w:eastAsia="en-US"/>
              </w:rPr>
            </w:pPr>
          </w:p>
        </w:tc>
      </w:tr>
      <w:tr w:rsidR="00D544D4" w:rsidRPr="00CA7D85" w14:paraId="3D0DB931" w14:textId="77777777" w:rsidTr="00051FE8">
        <w:tc>
          <w:tcPr>
            <w:tcW w:w="4500" w:type="dxa"/>
          </w:tcPr>
          <w:p w14:paraId="71742AB1" w14:textId="77777777" w:rsidR="00D544D4" w:rsidRPr="00CA7D85" w:rsidRDefault="00D544D4" w:rsidP="00051FE8">
            <w:pPr>
              <w:pStyle w:val="TAL"/>
              <w:rPr>
                <w:lang w:eastAsia="en-US"/>
              </w:rPr>
            </w:pPr>
            <w:r w:rsidRPr="00CA7D85">
              <w:rPr>
                <w:lang w:eastAsia="en-US"/>
              </w:rPr>
              <w:t xml:space="preserve">                          setup SEQUENCE {</w:t>
            </w:r>
          </w:p>
        </w:tc>
        <w:tc>
          <w:tcPr>
            <w:tcW w:w="1969" w:type="dxa"/>
          </w:tcPr>
          <w:p w14:paraId="1096BD1E" w14:textId="77777777" w:rsidR="00D544D4" w:rsidRPr="00CA7D85" w:rsidRDefault="00D544D4" w:rsidP="00051FE8">
            <w:pPr>
              <w:pStyle w:val="TAL"/>
              <w:rPr>
                <w:lang w:eastAsia="en-US"/>
              </w:rPr>
            </w:pPr>
          </w:p>
        </w:tc>
        <w:tc>
          <w:tcPr>
            <w:tcW w:w="2000" w:type="dxa"/>
          </w:tcPr>
          <w:p w14:paraId="01E1E246" w14:textId="77777777" w:rsidR="00D544D4" w:rsidRPr="00CA7D85" w:rsidRDefault="00D544D4" w:rsidP="00051FE8">
            <w:pPr>
              <w:pStyle w:val="TAL"/>
              <w:rPr>
                <w:lang w:eastAsia="en-US"/>
              </w:rPr>
            </w:pPr>
          </w:p>
        </w:tc>
        <w:tc>
          <w:tcPr>
            <w:tcW w:w="1251" w:type="dxa"/>
          </w:tcPr>
          <w:p w14:paraId="51B237A6" w14:textId="77777777" w:rsidR="00D544D4" w:rsidRPr="00CA7D85" w:rsidRDefault="00D544D4" w:rsidP="00051FE8">
            <w:pPr>
              <w:pStyle w:val="TAL"/>
              <w:rPr>
                <w:lang w:eastAsia="en-US"/>
              </w:rPr>
            </w:pPr>
          </w:p>
        </w:tc>
      </w:tr>
      <w:tr w:rsidR="00D544D4" w:rsidRPr="00CA7D85" w14:paraId="30AE377D" w14:textId="77777777" w:rsidTr="00051FE8">
        <w:tc>
          <w:tcPr>
            <w:tcW w:w="4500" w:type="dxa"/>
          </w:tcPr>
          <w:p w14:paraId="52866E22" w14:textId="77777777" w:rsidR="00D544D4" w:rsidRPr="00CA7D85" w:rsidRDefault="00D544D4" w:rsidP="00051FE8">
            <w:pPr>
              <w:pStyle w:val="TAL"/>
              <w:rPr>
                <w:lang w:eastAsia="en-US"/>
              </w:rPr>
            </w:pPr>
            <w:r w:rsidRPr="00CA7D85">
              <w:rPr>
                <w:lang w:eastAsia="en-US"/>
              </w:rPr>
              <w:t xml:space="preserve">                            nr-SecondaryCellGroupConfig-r15</w:t>
            </w:r>
          </w:p>
        </w:tc>
        <w:tc>
          <w:tcPr>
            <w:tcW w:w="1969" w:type="dxa"/>
          </w:tcPr>
          <w:p w14:paraId="0A3BE652" w14:textId="77777777" w:rsidR="00D544D4" w:rsidRPr="00CA7D85" w:rsidRDefault="00D544D4" w:rsidP="00051FE8">
            <w:pPr>
              <w:pStyle w:val="TAL"/>
              <w:rPr>
                <w:lang w:eastAsia="en-US"/>
              </w:rPr>
            </w:pPr>
            <w:r w:rsidRPr="00CA7D85">
              <w:rPr>
                <w:i/>
                <w:lang w:eastAsia="en-US"/>
              </w:rPr>
              <w:t>RRCReconfiguration</w:t>
            </w:r>
          </w:p>
        </w:tc>
        <w:tc>
          <w:tcPr>
            <w:tcW w:w="2000" w:type="dxa"/>
          </w:tcPr>
          <w:p w14:paraId="36FF94B5" w14:textId="77777777" w:rsidR="00D544D4" w:rsidRPr="00CA7D85" w:rsidRDefault="00D544D4" w:rsidP="00051FE8">
            <w:pPr>
              <w:pStyle w:val="TAL"/>
              <w:rPr>
                <w:lang w:eastAsia="en-US"/>
              </w:rPr>
            </w:pPr>
            <w:r w:rsidRPr="00CA7D85">
              <w:rPr>
                <w:lang w:eastAsia="en-US"/>
              </w:rPr>
              <w:t>OCTET STRING</w:t>
            </w:r>
            <w:r w:rsidRPr="00CA7D85">
              <w:rPr>
                <w:lang w:eastAsia="zh-CN"/>
              </w:rPr>
              <w:t xml:space="preserve"> </w:t>
            </w:r>
            <w:r w:rsidRPr="00CA7D85">
              <w:rPr>
                <w:lang w:eastAsia="en-US"/>
              </w:rPr>
              <w:t xml:space="preserve">including the </w:t>
            </w:r>
            <w:r w:rsidRPr="00CA7D85">
              <w:rPr>
                <w:i/>
                <w:lang w:eastAsia="en-US"/>
              </w:rPr>
              <w:t>RRCReconfiguration</w:t>
            </w:r>
          </w:p>
        </w:tc>
        <w:tc>
          <w:tcPr>
            <w:tcW w:w="1251" w:type="dxa"/>
          </w:tcPr>
          <w:p w14:paraId="05F8B115" w14:textId="77777777" w:rsidR="00D544D4" w:rsidRPr="00CA7D85" w:rsidRDefault="00D544D4" w:rsidP="00051FE8">
            <w:pPr>
              <w:pStyle w:val="TAL"/>
              <w:rPr>
                <w:lang w:eastAsia="en-US"/>
              </w:rPr>
            </w:pPr>
          </w:p>
        </w:tc>
      </w:tr>
      <w:tr w:rsidR="00D544D4" w:rsidRPr="00CA7D85" w14:paraId="3097B24C" w14:textId="77777777" w:rsidTr="00051FE8">
        <w:tc>
          <w:tcPr>
            <w:tcW w:w="4500" w:type="dxa"/>
          </w:tcPr>
          <w:p w14:paraId="26938D7B" w14:textId="77777777" w:rsidR="00D544D4" w:rsidRPr="00CA7D85" w:rsidRDefault="00D544D4" w:rsidP="00051FE8">
            <w:pPr>
              <w:pStyle w:val="TAL"/>
              <w:rPr>
                <w:lang w:eastAsia="en-US"/>
              </w:rPr>
            </w:pPr>
            <w:r w:rsidRPr="00CA7D85">
              <w:rPr>
                <w:lang w:eastAsia="en-US"/>
              </w:rPr>
              <w:t xml:space="preserve">                          }</w:t>
            </w:r>
          </w:p>
        </w:tc>
        <w:tc>
          <w:tcPr>
            <w:tcW w:w="1969" w:type="dxa"/>
          </w:tcPr>
          <w:p w14:paraId="05A75DB6" w14:textId="77777777" w:rsidR="00D544D4" w:rsidRPr="00CA7D85" w:rsidRDefault="00D544D4" w:rsidP="00051FE8">
            <w:pPr>
              <w:pStyle w:val="TAL"/>
              <w:rPr>
                <w:lang w:eastAsia="en-US"/>
              </w:rPr>
            </w:pPr>
          </w:p>
        </w:tc>
        <w:tc>
          <w:tcPr>
            <w:tcW w:w="2000" w:type="dxa"/>
          </w:tcPr>
          <w:p w14:paraId="00C2C12C" w14:textId="77777777" w:rsidR="00D544D4" w:rsidRPr="00CA7D85" w:rsidRDefault="00D544D4" w:rsidP="00051FE8">
            <w:pPr>
              <w:pStyle w:val="TAL"/>
              <w:rPr>
                <w:lang w:eastAsia="en-US"/>
              </w:rPr>
            </w:pPr>
          </w:p>
        </w:tc>
        <w:tc>
          <w:tcPr>
            <w:tcW w:w="1251" w:type="dxa"/>
          </w:tcPr>
          <w:p w14:paraId="4A797559" w14:textId="77777777" w:rsidR="00D544D4" w:rsidRPr="00CA7D85" w:rsidRDefault="00D544D4" w:rsidP="00051FE8">
            <w:pPr>
              <w:pStyle w:val="TAL"/>
              <w:rPr>
                <w:lang w:eastAsia="en-US"/>
              </w:rPr>
            </w:pPr>
          </w:p>
        </w:tc>
      </w:tr>
      <w:tr w:rsidR="00D544D4" w:rsidRPr="00CA7D85" w14:paraId="0BEDEDDF" w14:textId="77777777" w:rsidTr="00051FE8">
        <w:tc>
          <w:tcPr>
            <w:tcW w:w="4500" w:type="dxa"/>
          </w:tcPr>
          <w:p w14:paraId="469FE02E" w14:textId="77777777" w:rsidR="00D544D4" w:rsidRPr="00CA7D85" w:rsidRDefault="00D544D4" w:rsidP="00051FE8">
            <w:pPr>
              <w:pStyle w:val="TAL"/>
              <w:rPr>
                <w:lang w:eastAsia="en-US"/>
              </w:rPr>
            </w:pPr>
            <w:r w:rsidRPr="00CA7D85">
              <w:rPr>
                <w:lang w:eastAsia="en-US"/>
              </w:rPr>
              <w:t xml:space="preserve">                        }</w:t>
            </w:r>
          </w:p>
        </w:tc>
        <w:tc>
          <w:tcPr>
            <w:tcW w:w="1969" w:type="dxa"/>
          </w:tcPr>
          <w:p w14:paraId="7E6824FE" w14:textId="77777777" w:rsidR="00D544D4" w:rsidRPr="00CA7D85" w:rsidRDefault="00D544D4" w:rsidP="00051FE8">
            <w:pPr>
              <w:pStyle w:val="TAL"/>
              <w:rPr>
                <w:lang w:eastAsia="en-US"/>
              </w:rPr>
            </w:pPr>
          </w:p>
        </w:tc>
        <w:tc>
          <w:tcPr>
            <w:tcW w:w="2000" w:type="dxa"/>
          </w:tcPr>
          <w:p w14:paraId="7C600DC5" w14:textId="77777777" w:rsidR="00D544D4" w:rsidRPr="00CA7D85" w:rsidRDefault="00D544D4" w:rsidP="00051FE8">
            <w:pPr>
              <w:pStyle w:val="TAL"/>
              <w:rPr>
                <w:lang w:eastAsia="en-US"/>
              </w:rPr>
            </w:pPr>
          </w:p>
        </w:tc>
        <w:tc>
          <w:tcPr>
            <w:tcW w:w="1251" w:type="dxa"/>
          </w:tcPr>
          <w:p w14:paraId="0BFD352E" w14:textId="77777777" w:rsidR="00D544D4" w:rsidRPr="00CA7D85" w:rsidRDefault="00D544D4" w:rsidP="00051FE8">
            <w:pPr>
              <w:pStyle w:val="TAL"/>
              <w:rPr>
                <w:lang w:eastAsia="en-US"/>
              </w:rPr>
            </w:pPr>
          </w:p>
        </w:tc>
      </w:tr>
      <w:tr w:rsidR="00D544D4" w:rsidRPr="00CA7D85" w14:paraId="70ED689E" w14:textId="77777777" w:rsidTr="00051FE8">
        <w:tc>
          <w:tcPr>
            <w:tcW w:w="4500" w:type="dxa"/>
          </w:tcPr>
          <w:p w14:paraId="41CB346A" w14:textId="77777777" w:rsidR="00D544D4" w:rsidRPr="00CA7D85" w:rsidRDefault="00D544D4" w:rsidP="00051FE8">
            <w:pPr>
              <w:pStyle w:val="TAL"/>
              <w:rPr>
                <w:lang w:eastAsia="en-US"/>
              </w:rPr>
            </w:pPr>
            <w:r w:rsidRPr="00CA7D85">
              <w:rPr>
                <w:lang w:eastAsia="en-US"/>
              </w:rPr>
              <w:t xml:space="preserve">                      }</w:t>
            </w:r>
          </w:p>
        </w:tc>
        <w:tc>
          <w:tcPr>
            <w:tcW w:w="1969" w:type="dxa"/>
          </w:tcPr>
          <w:p w14:paraId="2BA6AD63" w14:textId="77777777" w:rsidR="00D544D4" w:rsidRPr="00CA7D85" w:rsidRDefault="00D544D4" w:rsidP="00051FE8">
            <w:pPr>
              <w:pStyle w:val="TAL"/>
              <w:rPr>
                <w:lang w:eastAsia="en-US"/>
              </w:rPr>
            </w:pPr>
          </w:p>
        </w:tc>
        <w:tc>
          <w:tcPr>
            <w:tcW w:w="2000" w:type="dxa"/>
          </w:tcPr>
          <w:p w14:paraId="34567181" w14:textId="77777777" w:rsidR="00D544D4" w:rsidRPr="00CA7D85" w:rsidRDefault="00D544D4" w:rsidP="00051FE8">
            <w:pPr>
              <w:pStyle w:val="TAL"/>
              <w:rPr>
                <w:lang w:eastAsia="en-US"/>
              </w:rPr>
            </w:pPr>
          </w:p>
        </w:tc>
        <w:tc>
          <w:tcPr>
            <w:tcW w:w="1251" w:type="dxa"/>
          </w:tcPr>
          <w:p w14:paraId="734D20BA" w14:textId="77777777" w:rsidR="00D544D4" w:rsidRPr="00CA7D85" w:rsidRDefault="00D544D4" w:rsidP="00051FE8">
            <w:pPr>
              <w:pStyle w:val="TAL"/>
              <w:rPr>
                <w:lang w:eastAsia="en-US"/>
              </w:rPr>
            </w:pPr>
          </w:p>
        </w:tc>
      </w:tr>
      <w:tr w:rsidR="00D544D4" w:rsidRPr="00CA7D85" w14:paraId="1EC9A3E7" w14:textId="77777777" w:rsidTr="00051FE8">
        <w:tc>
          <w:tcPr>
            <w:tcW w:w="4500" w:type="dxa"/>
          </w:tcPr>
          <w:p w14:paraId="5ED368B6" w14:textId="77777777" w:rsidR="00D544D4" w:rsidRPr="00CA7D85" w:rsidRDefault="00D544D4" w:rsidP="00051FE8">
            <w:pPr>
              <w:pStyle w:val="TAL"/>
              <w:rPr>
                <w:lang w:eastAsia="en-US"/>
              </w:rPr>
            </w:pPr>
            <w:r w:rsidRPr="00CA7D85">
              <w:rPr>
                <w:lang w:eastAsia="en-US"/>
              </w:rPr>
              <w:t xml:space="preserve">                    }</w:t>
            </w:r>
          </w:p>
        </w:tc>
        <w:tc>
          <w:tcPr>
            <w:tcW w:w="1969" w:type="dxa"/>
          </w:tcPr>
          <w:p w14:paraId="6F64FCEF" w14:textId="77777777" w:rsidR="00D544D4" w:rsidRPr="00CA7D85" w:rsidRDefault="00D544D4" w:rsidP="00051FE8">
            <w:pPr>
              <w:pStyle w:val="TAL"/>
              <w:rPr>
                <w:lang w:eastAsia="en-US"/>
              </w:rPr>
            </w:pPr>
          </w:p>
        </w:tc>
        <w:tc>
          <w:tcPr>
            <w:tcW w:w="2000" w:type="dxa"/>
          </w:tcPr>
          <w:p w14:paraId="10484F78" w14:textId="77777777" w:rsidR="00D544D4" w:rsidRPr="00CA7D85" w:rsidRDefault="00D544D4" w:rsidP="00051FE8">
            <w:pPr>
              <w:pStyle w:val="TAL"/>
              <w:rPr>
                <w:lang w:eastAsia="en-US"/>
              </w:rPr>
            </w:pPr>
          </w:p>
        </w:tc>
        <w:tc>
          <w:tcPr>
            <w:tcW w:w="1251" w:type="dxa"/>
          </w:tcPr>
          <w:p w14:paraId="411D5EC6" w14:textId="77777777" w:rsidR="00D544D4" w:rsidRPr="00CA7D85" w:rsidRDefault="00D544D4" w:rsidP="00051FE8">
            <w:pPr>
              <w:pStyle w:val="TAL"/>
              <w:rPr>
                <w:lang w:eastAsia="en-US"/>
              </w:rPr>
            </w:pPr>
          </w:p>
        </w:tc>
      </w:tr>
      <w:tr w:rsidR="00D544D4" w:rsidRPr="00CA7D85" w14:paraId="0B29355C" w14:textId="77777777" w:rsidTr="00051FE8">
        <w:tc>
          <w:tcPr>
            <w:tcW w:w="4500" w:type="dxa"/>
          </w:tcPr>
          <w:p w14:paraId="38A1A3D1" w14:textId="77777777" w:rsidR="00D544D4" w:rsidRPr="00CA7D85" w:rsidRDefault="00D544D4" w:rsidP="00051FE8">
            <w:pPr>
              <w:pStyle w:val="TAL"/>
              <w:rPr>
                <w:lang w:eastAsia="en-US"/>
              </w:rPr>
            </w:pPr>
            <w:r w:rsidRPr="00CA7D85">
              <w:rPr>
                <w:lang w:eastAsia="en-US"/>
              </w:rPr>
              <w:t xml:space="preserve">                  }</w:t>
            </w:r>
          </w:p>
        </w:tc>
        <w:tc>
          <w:tcPr>
            <w:tcW w:w="1969" w:type="dxa"/>
          </w:tcPr>
          <w:p w14:paraId="2C166D08" w14:textId="77777777" w:rsidR="00D544D4" w:rsidRPr="00CA7D85" w:rsidRDefault="00D544D4" w:rsidP="00051FE8">
            <w:pPr>
              <w:pStyle w:val="TAL"/>
              <w:rPr>
                <w:lang w:eastAsia="en-US"/>
              </w:rPr>
            </w:pPr>
          </w:p>
        </w:tc>
        <w:tc>
          <w:tcPr>
            <w:tcW w:w="2000" w:type="dxa"/>
          </w:tcPr>
          <w:p w14:paraId="73619928" w14:textId="77777777" w:rsidR="00D544D4" w:rsidRPr="00CA7D85" w:rsidRDefault="00D544D4" w:rsidP="00051FE8">
            <w:pPr>
              <w:pStyle w:val="TAL"/>
              <w:rPr>
                <w:lang w:eastAsia="en-US"/>
              </w:rPr>
            </w:pPr>
          </w:p>
        </w:tc>
        <w:tc>
          <w:tcPr>
            <w:tcW w:w="1251" w:type="dxa"/>
          </w:tcPr>
          <w:p w14:paraId="023D77CA" w14:textId="77777777" w:rsidR="00D544D4" w:rsidRPr="00CA7D85" w:rsidRDefault="00D544D4" w:rsidP="00051FE8">
            <w:pPr>
              <w:pStyle w:val="TAL"/>
              <w:rPr>
                <w:lang w:eastAsia="en-US"/>
              </w:rPr>
            </w:pPr>
          </w:p>
        </w:tc>
      </w:tr>
      <w:tr w:rsidR="00D544D4" w:rsidRPr="00CA7D85" w14:paraId="32DBFE52" w14:textId="77777777" w:rsidTr="00051FE8">
        <w:tc>
          <w:tcPr>
            <w:tcW w:w="4500" w:type="dxa"/>
          </w:tcPr>
          <w:p w14:paraId="46F0CE02" w14:textId="77777777" w:rsidR="00D544D4" w:rsidRPr="00CA7D85" w:rsidRDefault="00D544D4" w:rsidP="00051FE8">
            <w:pPr>
              <w:pStyle w:val="TAL"/>
              <w:rPr>
                <w:lang w:eastAsia="en-US"/>
              </w:rPr>
            </w:pPr>
            <w:r w:rsidRPr="00CA7D85">
              <w:rPr>
                <w:lang w:eastAsia="en-US"/>
              </w:rPr>
              <w:t xml:space="preserve">                }</w:t>
            </w:r>
          </w:p>
        </w:tc>
        <w:tc>
          <w:tcPr>
            <w:tcW w:w="1969" w:type="dxa"/>
          </w:tcPr>
          <w:p w14:paraId="1F1C0D6B" w14:textId="77777777" w:rsidR="00D544D4" w:rsidRPr="00CA7D85" w:rsidRDefault="00D544D4" w:rsidP="00051FE8">
            <w:pPr>
              <w:pStyle w:val="TAL"/>
              <w:rPr>
                <w:lang w:eastAsia="en-US"/>
              </w:rPr>
            </w:pPr>
          </w:p>
        </w:tc>
        <w:tc>
          <w:tcPr>
            <w:tcW w:w="2000" w:type="dxa"/>
          </w:tcPr>
          <w:p w14:paraId="123B7F3E" w14:textId="77777777" w:rsidR="00D544D4" w:rsidRPr="00CA7D85" w:rsidRDefault="00D544D4" w:rsidP="00051FE8">
            <w:pPr>
              <w:pStyle w:val="TAL"/>
              <w:rPr>
                <w:lang w:eastAsia="en-US"/>
              </w:rPr>
            </w:pPr>
          </w:p>
        </w:tc>
        <w:tc>
          <w:tcPr>
            <w:tcW w:w="1251" w:type="dxa"/>
          </w:tcPr>
          <w:p w14:paraId="0F8D17F0" w14:textId="77777777" w:rsidR="00D544D4" w:rsidRPr="00CA7D85" w:rsidRDefault="00D544D4" w:rsidP="00051FE8">
            <w:pPr>
              <w:pStyle w:val="TAL"/>
              <w:rPr>
                <w:lang w:eastAsia="en-US"/>
              </w:rPr>
            </w:pPr>
          </w:p>
        </w:tc>
      </w:tr>
      <w:tr w:rsidR="00D544D4" w:rsidRPr="00CA7D85" w14:paraId="539C6E8E" w14:textId="77777777" w:rsidTr="00051FE8">
        <w:tc>
          <w:tcPr>
            <w:tcW w:w="4500" w:type="dxa"/>
          </w:tcPr>
          <w:p w14:paraId="3CB8691B" w14:textId="77777777" w:rsidR="00D544D4" w:rsidRPr="00CA7D85" w:rsidRDefault="00D544D4" w:rsidP="00051FE8">
            <w:pPr>
              <w:pStyle w:val="TAL"/>
              <w:rPr>
                <w:lang w:eastAsia="en-US"/>
              </w:rPr>
            </w:pPr>
            <w:r w:rsidRPr="00CA7D85">
              <w:rPr>
                <w:lang w:eastAsia="en-US"/>
              </w:rPr>
              <w:t xml:space="preserve">              }</w:t>
            </w:r>
          </w:p>
        </w:tc>
        <w:tc>
          <w:tcPr>
            <w:tcW w:w="1969" w:type="dxa"/>
          </w:tcPr>
          <w:p w14:paraId="09A4F812" w14:textId="77777777" w:rsidR="00D544D4" w:rsidRPr="00CA7D85" w:rsidRDefault="00D544D4" w:rsidP="00051FE8">
            <w:pPr>
              <w:pStyle w:val="TAL"/>
              <w:rPr>
                <w:lang w:eastAsia="en-US"/>
              </w:rPr>
            </w:pPr>
          </w:p>
        </w:tc>
        <w:tc>
          <w:tcPr>
            <w:tcW w:w="2000" w:type="dxa"/>
          </w:tcPr>
          <w:p w14:paraId="18CD740D" w14:textId="77777777" w:rsidR="00D544D4" w:rsidRPr="00CA7D85" w:rsidRDefault="00D544D4" w:rsidP="00051FE8">
            <w:pPr>
              <w:pStyle w:val="TAL"/>
              <w:rPr>
                <w:lang w:eastAsia="en-US"/>
              </w:rPr>
            </w:pPr>
          </w:p>
        </w:tc>
        <w:tc>
          <w:tcPr>
            <w:tcW w:w="1251" w:type="dxa"/>
          </w:tcPr>
          <w:p w14:paraId="1CE9E254" w14:textId="77777777" w:rsidR="00D544D4" w:rsidRPr="00CA7D85" w:rsidRDefault="00D544D4" w:rsidP="00051FE8">
            <w:pPr>
              <w:pStyle w:val="TAL"/>
              <w:rPr>
                <w:lang w:eastAsia="en-US"/>
              </w:rPr>
            </w:pPr>
          </w:p>
        </w:tc>
      </w:tr>
      <w:tr w:rsidR="00D544D4" w:rsidRPr="00CA7D85" w14:paraId="7389E8F5" w14:textId="77777777" w:rsidTr="00051FE8">
        <w:tc>
          <w:tcPr>
            <w:tcW w:w="4500" w:type="dxa"/>
          </w:tcPr>
          <w:p w14:paraId="334A26B6" w14:textId="77777777" w:rsidR="00D544D4" w:rsidRPr="00CA7D85" w:rsidRDefault="00D544D4" w:rsidP="00051FE8">
            <w:pPr>
              <w:pStyle w:val="TAL"/>
              <w:rPr>
                <w:lang w:eastAsia="en-US"/>
              </w:rPr>
            </w:pPr>
            <w:r w:rsidRPr="00CA7D85">
              <w:rPr>
                <w:lang w:eastAsia="en-US"/>
              </w:rPr>
              <w:t xml:space="preserve">            }</w:t>
            </w:r>
          </w:p>
        </w:tc>
        <w:tc>
          <w:tcPr>
            <w:tcW w:w="1969" w:type="dxa"/>
          </w:tcPr>
          <w:p w14:paraId="3EBBE7E3" w14:textId="77777777" w:rsidR="00D544D4" w:rsidRPr="00CA7D85" w:rsidDel="00CE6F39" w:rsidRDefault="00D544D4" w:rsidP="00051FE8">
            <w:pPr>
              <w:pStyle w:val="TAL"/>
              <w:rPr>
                <w:lang w:eastAsia="en-US"/>
              </w:rPr>
            </w:pPr>
          </w:p>
        </w:tc>
        <w:tc>
          <w:tcPr>
            <w:tcW w:w="2000" w:type="dxa"/>
          </w:tcPr>
          <w:p w14:paraId="49BBCC27" w14:textId="77777777" w:rsidR="00D544D4" w:rsidRPr="00CA7D85" w:rsidRDefault="00D544D4" w:rsidP="00051FE8">
            <w:pPr>
              <w:pStyle w:val="TAL"/>
              <w:rPr>
                <w:lang w:eastAsia="en-US"/>
              </w:rPr>
            </w:pPr>
          </w:p>
        </w:tc>
        <w:tc>
          <w:tcPr>
            <w:tcW w:w="1251" w:type="dxa"/>
          </w:tcPr>
          <w:p w14:paraId="4493C218" w14:textId="77777777" w:rsidR="00D544D4" w:rsidRPr="00CA7D85" w:rsidRDefault="00D544D4" w:rsidP="00051FE8">
            <w:pPr>
              <w:pStyle w:val="TAL"/>
              <w:rPr>
                <w:lang w:eastAsia="en-US"/>
              </w:rPr>
            </w:pPr>
          </w:p>
        </w:tc>
      </w:tr>
      <w:tr w:rsidR="00D544D4" w:rsidRPr="00CA7D85" w14:paraId="2968CE08" w14:textId="77777777" w:rsidTr="00051FE8">
        <w:tc>
          <w:tcPr>
            <w:tcW w:w="4500" w:type="dxa"/>
          </w:tcPr>
          <w:p w14:paraId="0CBB01D5" w14:textId="77777777" w:rsidR="00D544D4" w:rsidRPr="00CA7D85" w:rsidRDefault="00D544D4" w:rsidP="00051FE8">
            <w:pPr>
              <w:pStyle w:val="TAL"/>
              <w:rPr>
                <w:lang w:eastAsia="en-US"/>
              </w:rPr>
            </w:pPr>
            <w:r w:rsidRPr="00CA7D85">
              <w:rPr>
                <w:lang w:eastAsia="en-US"/>
              </w:rPr>
              <w:t xml:space="preserve">          }</w:t>
            </w:r>
          </w:p>
        </w:tc>
        <w:tc>
          <w:tcPr>
            <w:tcW w:w="1969" w:type="dxa"/>
          </w:tcPr>
          <w:p w14:paraId="7D42018C" w14:textId="77777777" w:rsidR="00D544D4" w:rsidRPr="00CA7D85" w:rsidDel="00CE6F39" w:rsidRDefault="00D544D4" w:rsidP="00051FE8">
            <w:pPr>
              <w:pStyle w:val="TAL"/>
              <w:rPr>
                <w:lang w:eastAsia="en-US"/>
              </w:rPr>
            </w:pPr>
          </w:p>
        </w:tc>
        <w:tc>
          <w:tcPr>
            <w:tcW w:w="2000" w:type="dxa"/>
          </w:tcPr>
          <w:p w14:paraId="68424866" w14:textId="77777777" w:rsidR="00D544D4" w:rsidRPr="00CA7D85" w:rsidRDefault="00D544D4" w:rsidP="00051FE8">
            <w:pPr>
              <w:pStyle w:val="TAL"/>
              <w:rPr>
                <w:lang w:eastAsia="en-US"/>
              </w:rPr>
            </w:pPr>
          </w:p>
        </w:tc>
        <w:tc>
          <w:tcPr>
            <w:tcW w:w="1251" w:type="dxa"/>
          </w:tcPr>
          <w:p w14:paraId="51E06AAA" w14:textId="77777777" w:rsidR="00D544D4" w:rsidRPr="00CA7D85" w:rsidRDefault="00D544D4" w:rsidP="00051FE8">
            <w:pPr>
              <w:pStyle w:val="TAL"/>
              <w:rPr>
                <w:lang w:eastAsia="en-US"/>
              </w:rPr>
            </w:pPr>
          </w:p>
        </w:tc>
      </w:tr>
      <w:tr w:rsidR="00D544D4" w:rsidRPr="00CA7D85" w14:paraId="26EBAA40" w14:textId="77777777" w:rsidTr="00051FE8">
        <w:tc>
          <w:tcPr>
            <w:tcW w:w="4500" w:type="dxa"/>
          </w:tcPr>
          <w:p w14:paraId="34B4CD51" w14:textId="77777777" w:rsidR="00D544D4" w:rsidRPr="00CA7D85" w:rsidRDefault="00D544D4" w:rsidP="00051FE8">
            <w:pPr>
              <w:pStyle w:val="TAL"/>
              <w:rPr>
                <w:lang w:eastAsia="en-US"/>
              </w:rPr>
            </w:pPr>
            <w:r w:rsidRPr="00CA7D85">
              <w:rPr>
                <w:lang w:eastAsia="en-US"/>
              </w:rPr>
              <w:t xml:space="preserve">        }</w:t>
            </w:r>
          </w:p>
        </w:tc>
        <w:tc>
          <w:tcPr>
            <w:tcW w:w="1969" w:type="dxa"/>
          </w:tcPr>
          <w:p w14:paraId="1735700C" w14:textId="77777777" w:rsidR="00D544D4" w:rsidRPr="00CA7D85" w:rsidDel="00CE6F39" w:rsidRDefault="00D544D4" w:rsidP="00051FE8">
            <w:pPr>
              <w:pStyle w:val="TAL"/>
              <w:rPr>
                <w:lang w:eastAsia="en-US"/>
              </w:rPr>
            </w:pPr>
          </w:p>
        </w:tc>
        <w:tc>
          <w:tcPr>
            <w:tcW w:w="2000" w:type="dxa"/>
          </w:tcPr>
          <w:p w14:paraId="78184B1B" w14:textId="77777777" w:rsidR="00D544D4" w:rsidRPr="00CA7D85" w:rsidRDefault="00D544D4" w:rsidP="00051FE8">
            <w:pPr>
              <w:pStyle w:val="TAL"/>
              <w:rPr>
                <w:lang w:eastAsia="en-US"/>
              </w:rPr>
            </w:pPr>
          </w:p>
        </w:tc>
        <w:tc>
          <w:tcPr>
            <w:tcW w:w="1251" w:type="dxa"/>
          </w:tcPr>
          <w:p w14:paraId="57064757" w14:textId="77777777" w:rsidR="00D544D4" w:rsidRPr="00CA7D85" w:rsidRDefault="00D544D4" w:rsidP="00051FE8">
            <w:pPr>
              <w:pStyle w:val="TAL"/>
              <w:rPr>
                <w:lang w:eastAsia="en-US"/>
              </w:rPr>
            </w:pPr>
          </w:p>
        </w:tc>
      </w:tr>
      <w:tr w:rsidR="00D544D4" w:rsidRPr="00CA7D85" w14:paraId="26C589C9" w14:textId="77777777" w:rsidTr="00051FE8">
        <w:tc>
          <w:tcPr>
            <w:tcW w:w="4500" w:type="dxa"/>
          </w:tcPr>
          <w:p w14:paraId="39EF2454" w14:textId="77777777" w:rsidR="00D544D4" w:rsidRPr="00CA7D85" w:rsidRDefault="00D544D4" w:rsidP="00051FE8">
            <w:pPr>
              <w:pStyle w:val="TAL"/>
              <w:rPr>
                <w:lang w:eastAsia="en-US"/>
              </w:rPr>
            </w:pPr>
            <w:r w:rsidRPr="00CA7D85">
              <w:rPr>
                <w:lang w:eastAsia="en-US"/>
              </w:rPr>
              <w:t xml:space="preserve">      }</w:t>
            </w:r>
          </w:p>
        </w:tc>
        <w:tc>
          <w:tcPr>
            <w:tcW w:w="1969" w:type="dxa"/>
          </w:tcPr>
          <w:p w14:paraId="26518482" w14:textId="77777777" w:rsidR="00D544D4" w:rsidRPr="00CA7D85" w:rsidDel="00CE6F39" w:rsidRDefault="00D544D4" w:rsidP="00051FE8">
            <w:pPr>
              <w:pStyle w:val="TAL"/>
              <w:rPr>
                <w:lang w:eastAsia="en-US"/>
              </w:rPr>
            </w:pPr>
          </w:p>
        </w:tc>
        <w:tc>
          <w:tcPr>
            <w:tcW w:w="2000" w:type="dxa"/>
          </w:tcPr>
          <w:p w14:paraId="20552879" w14:textId="77777777" w:rsidR="00D544D4" w:rsidRPr="00CA7D85" w:rsidRDefault="00D544D4" w:rsidP="00051FE8">
            <w:pPr>
              <w:pStyle w:val="TAL"/>
              <w:rPr>
                <w:lang w:eastAsia="en-US"/>
              </w:rPr>
            </w:pPr>
          </w:p>
        </w:tc>
        <w:tc>
          <w:tcPr>
            <w:tcW w:w="1251" w:type="dxa"/>
          </w:tcPr>
          <w:p w14:paraId="7DFE7B1A" w14:textId="77777777" w:rsidR="00D544D4" w:rsidRPr="00CA7D85" w:rsidRDefault="00D544D4" w:rsidP="00051FE8">
            <w:pPr>
              <w:pStyle w:val="TAL"/>
              <w:rPr>
                <w:lang w:eastAsia="en-US"/>
              </w:rPr>
            </w:pPr>
          </w:p>
        </w:tc>
      </w:tr>
      <w:tr w:rsidR="00D544D4" w:rsidRPr="00CA7D85" w14:paraId="190CBC4A" w14:textId="77777777" w:rsidTr="00051FE8">
        <w:tc>
          <w:tcPr>
            <w:tcW w:w="4500" w:type="dxa"/>
          </w:tcPr>
          <w:p w14:paraId="0343A8E2" w14:textId="77777777" w:rsidR="00D544D4" w:rsidRPr="00CA7D85" w:rsidRDefault="00D544D4" w:rsidP="00051FE8">
            <w:pPr>
              <w:pStyle w:val="TAL"/>
              <w:rPr>
                <w:lang w:eastAsia="en-US"/>
              </w:rPr>
            </w:pPr>
            <w:r w:rsidRPr="00CA7D85">
              <w:rPr>
                <w:lang w:eastAsia="en-US"/>
              </w:rPr>
              <w:t xml:space="preserve">    }</w:t>
            </w:r>
          </w:p>
        </w:tc>
        <w:tc>
          <w:tcPr>
            <w:tcW w:w="1969" w:type="dxa"/>
          </w:tcPr>
          <w:p w14:paraId="55B296CE" w14:textId="77777777" w:rsidR="00D544D4" w:rsidRPr="00CA7D85" w:rsidRDefault="00D544D4" w:rsidP="00051FE8">
            <w:pPr>
              <w:pStyle w:val="TAL"/>
              <w:rPr>
                <w:lang w:eastAsia="en-US"/>
              </w:rPr>
            </w:pPr>
          </w:p>
        </w:tc>
        <w:tc>
          <w:tcPr>
            <w:tcW w:w="2000" w:type="dxa"/>
          </w:tcPr>
          <w:p w14:paraId="3F50393A" w14:textId="77777777" w:rsidR="00D544D4" w:rsidRPr="00CA7D85" w:rsidRDefault="00D544D4" w:rsidP="00051FE8">
            <w:pPr>
              <w:pStyle w:val="TAL"/>
              <w:rPr>
                <w:lang w:eastAsia="en-US"/>
              </w:rPr>
            </w:pPr>
          </w:p>
        </w:tc>
        <w:tc>
          <w:tcPr>
            <w:tcW w:w="1251" w:type="dxa"/>
          </w:tcPr>
          <w:p w14:paraId="03B02F21" w14:textId="77777777" w:rsidR="00D544D4" w:rsidRPr="00CA7D85" w:rsidRDefault="00D544D4" w:rsidP="00051FE8">
            <w:pPr>
              <w:pStyle w:val="TAL"/>
              <w:rPr>
                <w:lang w:eastAsia="en-US"/>
              </w:rPr>
            </w:pPr>
          </w:p>
        </w:tc>
      </w:tr>
      <w:tr w:rsidR="00D544D4" w:rsidRPr="00CA7D85" w14:paraId="69DB7366" w14:textId="77777777" w:rsidTr="00051FE8">
        <w:tc>
          <w:tcPr>
            <w:tcW w:w="4500" w:type="dxa"/>
          </w:tcPr>
          <w:p w14:paraId="18A0184F" w14:textId="77777777" w:rsidR="00D544D4" w:rsidRPr="00CA7D85" w:rsidRDefault="00D544D4" w:rsidP="00051FE8">
            <w:pPr>
              <w:pStyle w:val="TAL"/>
              <w:rPr>
                <w:lang w:eastAsia="en-US"/>
              </w:rPr>
            </w:pPr>
            <w:r w:rsidRPr="00CA7D85">
              <w:rPr>
                <w:lang w:eastAsia="en-US"/>
              </w:rPr>
              <w:t xml:space="preserve">  }</w:t>
            </w:r>
          </w:p>
        </w:tc>
        <w:tc>
          <w:tcPr>
            <w:tcW w:w="1969" w:type="dxa"/>
          </w:tcPr>
          <w:p w14:paraId="50D155BB" w14:textId="77777777" w:rsidR="00D544D4" w:rsidRPr="00CA7D85" w:rsidRDefault="00D544D4" w:rsidP="00051FE8">
            <w:pPr>
              <w:pStyle w:val="TAL"/>
              <w:rPr>
                <w:lang w:eastAsia="en-US"/>
              </w:rPr>
            </w:pPr>
          </w:p>
        </w:tc>
        <w:tc>
          <w:tcPr>
            <w:tcW w:w="2000" w:type="dxa"/>
          </w:tcPr>
          <w:p w14:paraId="09D2C845" w14:textId="77777777" w:rsidR="00D544D4" w:rsidRPr="00CA7D85" w:rsidRDefault="00D544D4" w:rsidP="00051FE8">
            <w:pPr>
              <w:pStyle w:val="TAL"/>
              <w:rPr>
                <w:lang w:eastAsia="en-US"/>
              </w:rPr>
            </w:pPr>
          </w:p>
        </w:tc>
        <w:tc>
          <w:tcPr>
            <w:tcW w:w="1251" w:type="dxa"/>
          </w:tcPr>
          <w:p w14:paraId="7659B0AA" w14:textId="77777777" w:rsidR="00D544D4" w:rsidRPr="00CA7D85" w:rsidRDefault="00D544D4" w:rsidP="00051FE8">
            <w:pPr>
              <w:pStyle w:val="TAL"/>
              <w:rPr>
                <w:lang w:eastAsia="en-US"/>
              </w:rPr>
            </w:pPr>
          </w:p>
        </w:tc>
      </w:tr>
      <w:tr w:rsidR="00D544D4" w:rsidRPr="00CA7D85" w14:paraId="23777B54" w14:textId="77777777" w:rsidTr="00051FE8">
        <w:tc>
          <w:tcPr>
            <w:tcW w:w="4500" w:type="dxa"/>
          </w:tcPr>
          <w:p w14:paraId="22E703D2" w14:textId="77777777" w:rsidR="00D544D4" w:rsidRPr="00CA7D85" w:rsidRDefault="00D544D4" w:rsidP="00051FE8">
            <w:pPr>
              <w:pStyle w:val="TAL"/>
              <w:rPr>
                <w:lang w:eastAsia="en-US"/>
              </w:rPr>
            </w:pPr>
            <w:r w:rsidRPr="00CA7D85">
              <w:rPr>
                <w:lang w:eastAsia="en-US"/>
              </w:rPr>
              <w:t>}</w:t>
            </w:r>
          </w:p>
        </w:tc>
        <w:tc>
          <w:tcPr>
            <w:tcW w:w="1969" w:type="dxa"/>
          </w:tcPr>
          <w:p w14:paraId="138A5B1F" w14:textId="77777777" w:rsidR="00D544D4" w:rsidRPr="00CA7D85" w:rsidRDefault="00D544D4" w:rsidP="00051FE8">
            <w:pPr>
              <w:pStyle w:val="TAL"/>
              <w:rPr>
                <w:lang w:eastAsia="en-US"/>
              </w:rPr>
            </w:pPr>
          </w:p>
        </w:tc>
        <w:tc>
          <w:tcPr>
            <w:tcW w:w="2000" w:type="dxa"/>
          </w:tcPr>
          <w:p w14:paraId="3DD660D8" w14:textId="77777777" w:rsidR="00D544D4" w:rsidRPr="00CA7D85" w:rsidRDefault="00D544D4" w:rsidP="00051FE8">
            <w:pPr>
              <w:pStyle w:val="TAL"/>
              <w:rPr>
                <w:lang w:eastAsia="en-US"/>
              </w:rPr>
            </w:pPr>
          </w:p>
        </w:tc>
        <w:tc>
          <w:tcPr>
            <w:tcW w:w="1251" w:type="dxa"/>
          </w:tcPr>
          <w:p w14:paraId="644E1B3A" w14:textId="77777777" w:rsidR="00D544D4" w:rsidRPr="00CA7D85" w:rsidRDefault="00D544D4" w:rsidP="00051FE8">
            <w:pPr>
              <w:pStyle w:val="TAL"/>
              <w:rPr>
                <w:lang w:eastAsia="en-US"/>
              </w:rPr>
            </w:pPr>
          </w:p>
        </w:tc>
      </w:tr>
    </w:tbl>
    <w:p w14:paraId="39C317A3" w14:textId="77777777" w:rsidR="00D544D4" w:rsidRPr="00CA7D85" w:rsidRDefault="00D544D4" w:rsidP="00D544D4"/>
    <w:p w14:paraId="0C6EA50E" w14:textId="77777777" w:rsidR="00D544D4" w:rsidRPr="00CA7D85" w:rsidRDefault="00D544D4" w:rsidP="00D544D4">
      <w:pPr>
        <w:pStyle w:val="TH"/>
      </w:pPr>
      <w:r w:rsidRPr="00CA7D85">
        <w:t>Table 8.2.4.2.1.1.3.3-</w:t>
      </w:r>
      <w:r w:rsidRPr="00CA7D85">
        <w:rPr>
          <w:lang w:eastAsia="zh-CN"/>
        </w:rPr>
        <w:t>6</w:t>
      </w:r>
      <w:r w:rsidRPr="00CA7D85">
        <w:t>:</w:t>
      </w:r>
      <w:r w:rsidRPr="00CA7D85">
        <w:rPr>
          <w:bCs/>
        </w:rPr>
        <w:t xml:space="preserve"> </w:t>
      </w:r>
      <w:r w:rsidRPr="00CA7D85">
        <w:rPr>
          <w:bCs/>
          <w:i/>
        </w:rPr>
        <w:t>RRCReconfiguration</w:t>
      </w:r>
      <w:r w:rsidRPr="00CA7D85">
        <w:t xml:space="preserve"> (</w:t>
      </w:r>
      <w:r w:rsidRPr="00CA7D85">
        <w:rPr>
          <w:lang w:eastAsia="zh-CN"/>
        </w:rPr>
        <w:t>Table 8.2.4.2.1.1.3.3-5</w:t>
      </w:r>
      <w:r w:rsidRPr="00CA7D85">
        <w:t xml:space="preserve">: </w:t>
      </w:r>
      <w:r w:rsidRPr="00CA7D85">
        <w:rPr>
          <w:i/>
        </w:rPr>
        <w:t>RRCConnectionReconfiguration</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544D4" w:rsidRPr="00CA7D85" w14:paraId="2FC8AB7E" w14:textId="77777777" w:rsidTr="00051FE8">
        <w:tc>
          <w:tcPr>
            <w:tcW w:w="9747" w:type="dxa"/>
            <w:gridSpan w:val="4"/>
          </w:tcPr>
          <w:p w14:paraId="0BBEBF97" w14:textId="668AEC45" w:rsidR="00D544D4" w:rsidRPr="00CA7D85" w:rsidRDefault="001953B5" w:rsidP="00051FE8">
            <w:pPr>
              <w:pStyle w:val="TAL"/>
              <w:rPr>
                <w:lang w:eastAsia="en-US"/>
              </w:rPr>
            </w:pPr>
            <w:r w:rsidRPr="00CA7D85">
              <w:rPr>
                <w:rFonts w:cs="Arial"/>
                <w:szCs w:val="18"/>
                <w:lang w:eastAsia="en-US"/>
              </w:rPr>
              <w:t>Derivation Path: TS 38.5</w:t>
            </w:r>
            <w:r w:rsidR="00D544D4" w:rsidRPr="00CA7D85">
              <w:rPr>
                <w:rFonts w:cs="Arial"/>
                <w:szCs w:val="18"/>
                <w:lang w:eastAsia="en-US"/>
              </w:rPr>
              <w:t>08</w:t>
            </w:r>
            <w:r w:rsidR="00D544D4" w:rsidRPr="00CA7D85">
              <w:rPr>
                <w:rFonts w:cs="Arial"/>
                <w:szCs w:val="18"/>
                <w:lang w:eastAsia="zh-CN"/>
              </w:rPr>
              <w:t xml:space="preserve">-1 </w:t>
            </w:r>
            <w:r w:rsidR="00D544D4" w:rsidRPr="00CA7D85">
              <w:rPr>
                <w:lang w:eastAsia="en-US"/>
              </w:rPr>
              <w:t>[4]</w:t>
            </w:r>
            <w:r w:rsidR="00D544D4" w:rsidRPr="00CA7D85">
              <w:rPr>
                <w:rFonts w:cs="Arial"/>
                <w:szCs w:val="18"/>
                <w:lang w:eastAsia="en-US"/>
              </w:rPr>
              <w:t>,</w:t>
            </w:r>
            <w:r w:rsidR="00D544D4" w:rsidRPr="00CA7D85">
              <w:rPr>
                <w:lang w:eastAsia="en-US"/>
              </w:rPr>
              <w:t xml:space="preserve"> </w:t>
            </w:r>
            <w:r w:rsidR="00D544D4" w:rsidRPr="00CA7D85">
              <w:rPr>
                <w:rFonts w:cs="Arial"/>
                <w:szCs w:val="18"/>
                <w:lang w:eastAsia="en-US"/>
              </w:rPr>
              <w:t xml:space="preserve">Table </w:t>
            </w:r>
            <w:r w:rsidR="0075232C" w:rsidRPr="00CA7D85">
              <w:rPr>
                <w:rFonts w:cs="Arial"/>
                <w:szCs w:val="18"/>
                <w:lang w:eastAsia="en-US"/>
              </w:rPr>
              <w:t>4.6.1-13</w:t>
            </w:r>
            <w:r w:rsidR="006E32D0" w:rsidRPr="00CA7D85">
              <w:rPr>
                <w:rFonts w:cs="Arial"/>
                <w:szCs w:val="18"/>
              </w:rPr>
              <w:t xml:space="preserve"> with Condition EN-DC</w:t>
            </w:r>
          </w:p>
        </w:tc>
      </w:tr>
      <w:tr w:rsidR="00D544D4" w:rsidRPr="00CA7D85" w14:paraId="027E8F39" w14:textId="77777777" w:rsidTr="00051FE8">
        <w:tc>
          <w:tcPr>
            <w:tcW w:w="4535" w:type="dxa"/>
          </w:tcPr>
          <w:p w14:paraId="4067DDFC" w14:textId="77777777" w:rsidR="00D544D4" w:rsidRPr="00CA7D85" w:rsidRDefault="00D544D4" w:rsidP="00051FE8">
            <w:pPr>
              <w:pStyle w:val="TAH"/>
              <w:rPr>
                <w:lang w:eastAsia="en-US"/>
              </w:rPr>
            </w:pPr>
            <w:r w:rsidRPr="00CA7D85">
              <w:rPr>
                <w:lang w:eastAsia="en-US"/>
              </w:rPr>
              <w:t>Information Element</w:t>
            </w:r>
          </w:p>
        </w:tc>
        <w:tc>
          <w:tcPr>
            <w:tcW w:w="2267" w:type="dxa"/>
          </w:tcPr>
          <w:p w14:paraId="6BBBE4E3" w14:textId="77777777" w:rsidR="00D544D4" w:rsidRPr="00CA7D85" w:rsidRDefault="00D544D4" w:rsidP="00051FE8">
            <w:pPr>
              <w:pStyle w:val="TAH"/>
              <w:rPr>
                <w:lang w:eastAsia="en-US"/>
              </w:rPr>
            </w:pPr>
            <w:r w:rsidRPr="00CA7D85">
              <w:rPr>
                <w:lang w:eastAsia="en-US"/>
              </w:rPr>
              <w:t>Value/remark</w:t>
            </w:r>
          </w:p>
        </w:tc>
        <w:tc>
          <w:tcPr>
            <w:tcW w:w="1700" w:type="dxa"/>
          </w:tcPr>
          <w:p w14:paraId="2248B83A" w14:textId="77777777" w:rsidR="00D544D4" w:rsidRPr="00CA7D85" w:rsidRDefault="00D544D4" w:rsidP="00051FE8">
            <w:pPr>
              <w:pStyle w:val="TAH"/>
              <w:rPr>
                <w:lang w:eastAsia="en-US"/>
              </w:rPr>
            </w:pPr>
            <w:r w:rsidRPr="00CA7D85">
              <w:rPr>
                <w:lang w:eastAsia="en-US"/>
              </w:rPr>
              <w:t>Comment</w:t>
            </w:r>
          </w:p>
        </w:tc>
        <w:tc>
          <w:tcPr>
            <w:tcW w:w="1245" w:type="dxa"/>
          </w:tcPr>
          <w:p w14:paraId="5AD041F1" w14:textId="77777777" w:rsidR="00D544D4" w:rsidRPr="00CA7D85" w:rsidRDefault="00D544D4" w:rsidP="00051FE8">
            <w:pPr>
              <w:pStyle w:val="TAH"/>
              <w:rPr>
                <w:lang w:eastAsia="en-US"/>
              </w:rPr>
            </w:pPr>
            <w:r w:rsidRPr="00CA7D85">
              <w:rPr>
                <w:lang w:eastAsia="en-US"/>
              </w:rPr>
              <w:t>Condition</w:t>
            </w:r>
          </w:p>
        </w:tc>
      </w:tr>
      <w:tr w:rsidR="00D544D4" w:rsidRPr="00CA7D85" w14:paraId="1C5DB979" w14:textId="77777777" w:rsidTr="00051FE8">
        <w:tc>
          <w:tcPr>
            <w:tcW w:w="4535" w:type="dxa"/>
          </w:tcPr>
          <w:p w14:paraId="4C493AEC" w14:textId="77777777" w:rsidR="00D544D4" w:rsidRPr="00CA7D85" w:rsidRDefault="00D544D4" w:rsidP="00051FE8">
            <w:pPr>
              <w:pStyle w:val="TAL"/>
              <w:rPr>
                <w:lang w:eastAsia="en-US"/>
              </w:rPr>
            </w:pPr>
            <w:r w:rsidRPr="00CA7D85">
              <w:rPr>
                <w:lang w:eastAsia="en-US"/>
              </w:rPr>
              <w:t>RRCReconfiguration ::= SEQUENCE {</w:t>
            </w:r>
          </w:p>
        </w:tc>
        <w:tc>
          <w:tcPr>
            <w:tcW w:w="2267" w:type="dxa"/>
          </w:tcPr>
          <w:p w14:paraId="306658F0" w14:textId="77777777" w:rsidR="00D544D4" w:rsidRPr="00CA7D85" w:rsidRDefault="00D544D4" w:rsidP="00051FE8">
            <w:pPr>
              <w:pStyle w:val="TAL"/>
              <w:rPr>
                <w:lang w:eastAsia="en-US"/>
              </w:rPr>
            </w:pPr>
          </w:p>
        </w:tc>
        <w:tc>
          <w:tcPr>
            <w:tcW w:w="1700" w:type="dxa"/>
          </w:tcPr>
          <w:p w14:paraId="616EBA90" w14:textId="77777777" w:rsidR="00D544D4" w:rsidRPr="00CA7D85" w:rsidRDefault="00D544D4" w:rsidP="00051FE8">
            <w:pPr>
              <w:pStyle w:val="TAL"/>
              <w:rPr>
                <w:lang w:eastAsia="en-US"/>
              </w:rPr>
            </w:pPr>
          </w:p>
        </w:tc>
        <w:tc>
          <w:tcPr>
            <w:tcW w:w="1245" w:type="dxa"/>
          </w:tcPr>
          <w:p w14:paraId="6FF81C2C" w14:textId="77777777" w:rsidR="00D544D4" w:rsidRPr="00CA7D85" w:rsidRDefault="00D544D4" w:rsidP="00051FE8">
            <w:pPr>
              <w:pStyle w:val="TAL"/>
              <w:rPr>
                <w:lang w:eastAsia="en-US"/>
              </w:rPr>
            </w:pPr>
          </w:p>
        </w:tc>
      </w:tr>
      <w:tr w:rsidR="00D544D4" w:rsidRPr="00CA7D85" w14:paraId="13BE75D3" w14:textId="77777777" w:rsidTr="00051FE8">
        <w:tc>
          <w:tcPr>
            <w:tcW w:w="4535" w:type="dxa"/>
          </w:tcPr>
          <w:p w14:paraId="52A1299A" w14:textId="77777777" w:rsidR="00D544D4" w:rsidRPr="00CA7D85" w:rsidRDefault="00D544D4" w:rsidP="00051FE8">
            <w:pPr>
              <w:pStyle w:val="TAL"/>
              <w:rPr>
                <w:lang w:eastAsia="en-US"/>
              </w:rPr>
            </w:pPr>
            <w:r w:rsidRPr="00CA7D85">
              <w:rPr>
                <w:lang w:eastAsia="en-US"/>
              </w:rPr>
              <w:t xml:space="preserve">  criticalExtensions CHOICE {</w:t>
            </w:r>
          </w:p>
        </w:tc>
        <w:tc>
          <w:tcPr>
            <w:tcW w:w="2267" w:type="dxa"/>
          </w:tcPr>
          <w:p w14:paraId="0BC5E033" w14:textId="77777777" w:rsidR="00D544D4" w:rsidRPr="00CA7D85" w:rsidRDefault="00D544D4" w:rsidP="00051FE8">
            <w:pPr>
              <w:pStyle w:val="TAL"/>
              <w:rPr>
                <w:lang w:eastAsia="en-US"/>
              </w:rPr>
            </w:pPr>
          </w:p>
        </w:tc>
        <w:tc>
          <w:tcPr>
            <w:tcW w:w="1700" w:type="dxa"/>
          </w:tcPr>
          <w:p w14:paraId="4136C38B" w14:textId="77777777" w:rsidR="00D544D4" w:rsidRPr="00CA7D85" w:rsidRDefault="00D544D4" w:rsidP="00051FE8">
            <w:pPr>
              <w:pStyle w:val="TAL"/>
              <w:rPr>
                <w:lang w:eastAsia="en-US"/>
              </w:rPr>
            </w:pPr>
          </w:p>
        </w:tc>
        <w:tc>
          <w:tcPr>
            <w:tcW w:w="1245" w:type="dxa"/>
          </w:tcPr>
          <w:p w14:paraId="6CF87C1E" w14:textId="77777777" w:rsidR="00D544D4" w:rsidRPr="00CA7D85" w:rsidRDefault="00D544D4" w:rsidP="00051FE8">
            <w:pPr>
              <w:pStyle w:val="TAL"/>
              <w:rPr>
                <w:lang w:eastAsia="en-US"/>
              </w:rPr>
            </w:pPr>
          </w:p>
        </w:tc>
      </w:tr>
      <w:tr w:rsidR="00D544D4" w:rsidRPr="00CA7D85" w14:paraId="6DC751E2" w14:textId="77777777" w:rsidTr="00051FE8">
        <w:tc>
          <w:tcPr>
            <w:tcW w:w="4535" w:type="dxa"/>
            <w:tcBorders>
              <w:bottom w:val="single" w:sz="4" w:space="0" w:color="auto"/>
            </w:tcBorders>
          </w:tcPr>
          <w:p w14:paraId="0CBADAED" w14:textId="77777777" w:rsidR="00D544D4" w:rsidRPr="00CA7D85" w:rsidRDefault="00D544D4" w:rsidP="00051FE8">
            <w:pPr>
              <w:pStyle w:val="TAL"/>
              <w:rPr>
                <w:lang w:eastAsia="en-US"/>
              </w:rPr>
            </w:pPr>
            <w:r w:rsidRPr="00CA7D85">
              <w:rPr>
                <w:lang w:eastAsia="en-US"/>
              </w:rPr>
              <w:t xml:space="preserve">    rrcReconfiguration SEQUENCE {</w:t>
            </w:r>
          </w:p>
        </w:tc>
        <w:tc>
          <w:tcPr>
            <w:tcW w:w="2267" w:type="dxa"/>
          </w:tcPr>
          <w:p w14:paraId="776D5D35" w14:textId="77777777" w:rsidR="00D544D4" w:rsidRPr="00CA7D85" w:rsidRDefault="00D544D4" w:rsidP="00051FE8">
            <w:pPr>
              <w:pStyle w:val="TAL"/>
              <w:rPr>
                <w:lang w:eastAsia="en-US"/>
              </w:rPr>
            </w:pPr>
          </w:p>
        </w:tc>
        <w:tc>
          <w:tcPr>
            <w:tcW w:w="1700" w:type="dxa"/>
          </w:tcPr>
          <w:p w14:paraId="399DB36A" w14:textId="77777777" w:rsidR="00D544D4" w:rsidRPr="00CA7D85" w:rsidRDefault="00D544D4" w:rsidP="00051FE8">
            <w:pPr>
              <w:pStyle w:val="TAL"/>
              <w:rPr>
                <w:lang w:eastAsia="en-US"/>
              </w:rPr>
            </w:pPr>
          </w:p>
        </w:tc>
        <w:tc>
          <w:tcPr>
            <w:tcW w:w="1245" w:type="dxa"/>
          </w:tcPr>
          <w:p w14:paraId="71F8B868" w14:textId="77777777" w:rsidR="00D544D4" w:rsidRPr="00CA7D85" w:rsidRDefault="00D544D4" w:rsidP="00051FE8">
            <w:pPr>
              <w:pStyle w:val="TAL"/>
              <w:rPr>
                <w:lang w:eastAsia="en-US"/>
              </w:rPr>
            </w:pPr>
          </w:p>
        </w:tc>
      </w:tr>
      <w:tr w:rsidR="00D544D4" w:rsidRPr="00CA7D85" w14:paraId="268A25AA" w14:textId="77777777" w:rsidTr="00051FE8">
        <w:tc>
          <w:tcPr>
            <w:tcW w:w="4535" w:type="dxa"/>
            <w:tcBorders>
              <w:bottom w:val="single" w:sz="4" w:space="0" w:color="auto"/>
            </w:tcBorders>
          </w:tcPr>
          <w:p w14:paraId="129D3EB8" w14:textId="77777777" w:rsidR="00D544D4" w:rsidRPr="00CA7D85" w:rsidRDefault="00D544D4" w:rsidP="00051FE8">
            <w:pPr>
              <w:pStyle w:val="TAL"/>
              <w:rPr>
                <w:lang w:eastAsia="en-US"/>
              </w:rPr>
            </w:pPr>
            <w:r w:rsidRPr="00CA7D85">
              <w:rPr>
                <w:lang w:eastAsia="en-US"/>
              </w:rPr>
              <w:t xml:space="preserve">      secondaryCellGroup</w:t>
            </w:r>
          </w:p>
        </w:tc>
        <w:tc>
          <w:tcPr>
            <w:tcW w:w="2267" w:type="dxa"/>
          </w:tcPr>
          <w:p w14:paraId="357BD6CF" w14:textId="77777777" w:rsidR="00D544D4" w:rsidRPr="00CA7D85" w:rsidRDefault="00D544D4" w:rsidP="00051FE8">
            <w:pPr>
              <w:pStyle w:val="TAL"/>
              <w:rPr>
                <w:lang w:eastAsia="en-US"/>
              </w:rPr>
            </w:pPr>
            <w:r w:rsidRPr="00CA7D85">
              <w:rPr>
                <w:lang w:eastAsia="en-US"/>
              </w:rPr>
              <w:t>CellGroupConfig</w:t>
            </w:r>
          </w:p>
        </w:tc>
        <w:tc>
          <w:tcPr>
            <w:tcW w:w="1700" w:type="dxa"/>
          </w:tcPr>
          <w:p w14:paraId="6AECA55A" w14:textId="77777777" w:rsidR="00D544D4" w:rsidRPr="00CA7D85" w:rsidRDefault="00D544D4" w:rsidP="00051FE8">
            <w:pPr>
              <w:pStyle w:val="TAL"/>
              <w:rPr>
                <w:lang w:eastAsia="en-US"/>
              </w:rPr>
            </w:pPr>
            <w:r w:rsidRPr="00CA7D85">
              <w:t>OCTET STRING (CONTAINING CellGroupConfig)</w:t>
            </w:r>
          </w:p>
        </w:tc>
        <w:tc>
          <w:tcPr>
            <w:tcW w:w="1245" w:type="dxa"/>
          </w:tcPr>
          <w:p w14:paraId="13906BF4" w14:textId="77777777" w:rsidR="00D544D4" w:rsidRPr="00CA7D85" w:rsidRDefault="00D544D4" w:rsidP="00051FE8">
            <w:pPr>
              <w:pStyle w:val="TAL"/>
              <w:rPr>
                <w:lang w:eastAsia="en-US"/>
              </w:rPr>
            </w:pPr>
          </w:p>
        </w:tc>
      </w:tr>
      <w:tr w:rsidR="00D544D4" w:rsidRPr="00CA7D85" w14:paraId="1701799A" w14:textId="77777777" w:rsidTr="00051FE8">
        <w:tc>
          <w:tcPr>
            <w:tcW w:w="4535" w:type="dxa"/>
            <w:tcBorders>
              <w:bottom w:val="single" w:sz="4" w:space="0" w:color="auto"/>
            </w:tcBorders>
          </w:tcPr>
          <w:p w14:paraId="1CD3C32D" w14:textId="77777777" w:rsidR="00D544D4" w:rsidRPr="00CA7D85" w:rsidRDefault="00D544D4" w:rsidP="00051FE8">
            <w:pPr>
              <w:pStyle w:val="TAL"/>
              <w:rPr>
                <w:lang w:eastAsia="en-US"/>
              </w:rPr>
            </w:pPr>
            <w:r w:rsidRPr="00CA7D85">
              <w:rPr>
                <w:lang w:eastAsia="en-US"/>
              </w:rPr>
              <w:t xml:space="preserve">    }</w:t>
            </w:r>
          </w:p>
        </w:tc>
        <w:tc>
          <w:tcPr>
            <w:tcW w:w="2267" w:type="dxa"/>
          </w:tcPr>
          <w:p w14:paraId="02F355B7" w14:textId="77777777" w:rsidR="00D544D4" w:rsidRPr="00CA7D85" w:rsidRDefault="00D544D4" w:rsidP="00051FE8">
            <w:pPr>
              <w:pStyle w:val="TAL"/>
              <w:rPr>
                <w:lang w:eastAsia="en-US"/>
              </w:rPr>
            </w:pPr>
          </w:p>
        </w:tc>
        <w:tc>
          <w:tcPr>
            <w:tcW w:w="1700" w:type="dxa"/>
          </w:tcPr>
          <w:p w14:paraId="4C2C0214" w14:textId="77777777" w:rsidR="00D544D4" w:rsidRPr="00CA7D85" w:rsidRDefault="00D544D4" w:rsidP="00051FE8">
            <w:pPr>
              <w:pStyle w:val="TAL"/>
              <w:rPr>
                <w:lang w:eastAsia="en-US"/>
              </w:rPr>
            </w:pPr>
          </w:p>
        </w:tc>
        <w:tc>
          <w:tcPr>
            <w:tcW w:w="1245" w:type="dxa"/>
          </w:tcPr>
          <w:p w14:paraId="4F58A6BD" w14:textId="77777777" w:rsidR="00D544D4" w:rsidRPr="00CA7D85" w:rsidRDefault="00D544D4" w:rsidP="00051FE8">
            <w:pPr>
              <w:pStyle w:val="TAL"/>
              <w:rPr>
                <w:lang w:eastAsia="en-US"/>
              </w:rPr>
            </w:pPr>
          </w:p>
        </w:tc>
      </w:tr>
      <w:tr w:rsidR="00D544D4" w:rsidRPr="00CA7D85" w14:paraId="1DE53AA1" w14:textId="77777777" w:rsidTr="00051FE8">
        <w:tc>
          <w:tcPr>
            <w:tcW w:w="4535" w:type="dxa"/>
            <w:tcBorders>
              <w:bottom w:val="single" w:sz="4" w:space="0" w:color="auto"/>
            </w:tcBorders>
          </w:tcPr>
          <w:p w14:paraId="2EA2D3BA" w14:textId="77777777" w:rsidR="00D544D4" w:rsidRPr="00CA7D85" w:rsidRDefault="00D544D4" w:rsidP="00051FE8">
            <w:pPr>
              <w:pStyle w:val="TAL"/>
              <w:rPr>
                <w:lang w:eastAsia="en-US"/>
              </w:rPr>
            </w:pPr>
            <w:r w:rsidRPr="00CA7D85">
              <w:rPr>
                <w:lang w:eastAsia="en-US"/>
              </w:rPr>
              <w:t xml:space="preserve">  }</w:t>
            </w:r>
          </w:p>
        </w:tc>
        <w:tc>
          <w:tcPr>
            <w:tcW w:w="2267" w:type="dxa"/>
          </w:tcPr>
          <w:p w14:paraId="37A144B0" w14:textId="77777777" w:rsidR="00D544D4" w:rsidRPr="00CA7D85" w:rsidRDefault="00D544D4" w:rsidP="00051FE8">
            <w:pPr>
              <w:pStyle w:val="TAL"/>
              <w:rPr>
                <w:lang w:eastAsia="en-US"/>
              </w:rPr>
            </w:pPr>
          </w:p>
        </w:tc>
        <w:tc>
          <w:tcPr>
            <w:tcW w:w="1700" w:type="dxa"/>
          </w:tcPr>
          <w:p w14:paraId="40D4DDAB" w14:textId="77777777" w:rsidR="00D544D4" w:rsidRPr="00CA7D85" w:rsidRDefault="00D544D4" w:rsidP="00051FE8">
            <w:pPr>
              <w:pStyle w:val="TAL"/>
              <w:rPr>
                <w:lang w:eastAsia="en-US"/>
              </w:rPr>
            </w:pPr>
          </w:p>
        </w:tc>
        <w:tc>
          <w:tcPr>
            <w:tcW w:w="1245" w:type="dxa"/>
          </w:tcPr>
          <w:p w14:paraId="4148B8C5" w14:textId="77777777" w:rsidR="00D544D4" w:rsidRPr="00CA7D85" w:rsidRDefault="00D544D4" w:rsidP="00051FE8">
            <w:pPr>
              <w:pStyle w:val="TAL"/>
              <w:rPr>
                <w:lang w:eastAsia="en-US"/>
              </w:rPr>
            </w:pPr>
          </w:p>
        </w:tc>
      </w:tr>
      <w:tr w:rsidR="00D544D4" w:rsidRPr="00CA7D85" w14:paraId="1920BD23" w14:textId="77777777" w:rsidTr="00051FE8">
        <w:tc>
          <w:tcPr>
            <w:tcW w:w="4535" w:type="dxa"/>
            <w:tcBorders>
              <w:bottom w:val="single" w:sz="4" w:space="0" w:color="auto"/>
            </w:tcBorders>
          </w:tcPr>
          <w:p w14:paraId="7E06FCE3" w14:textId="77777777" w:rsidR="00D544D4" w:rsidRPr="00CA7D85" w:rsidRDefault="00D544D4" w:rsidP="00051FE8">
            <w:pPr>
              <w:pStyle w:val="TAL"/>
              <w:rPr>
                <w:lang w:eastAsia="en-US"/>
              </w:rPr>
            </w:pPr>
            <w:r w:rsidRPr="00CA7D85">
              <w:rPr>
                <w:lang w:eastAsia="en-US"/>
              </w:rPr>
              <w:t>}</w:t>
            </w:r>
          </w:p>
        </w:tc>
        <w:tc>
          <w:tcPr>
            <w:tcW w:w="2267" w:type="dxa"/>
          </w:tcPr>
          <w:p w14:paraId="6D209ED3" w14:textId="77777777" w:rsidR="00D544D4" w:rsidRPr="00CA7D85" w:rsidRDefault="00D544D4" w:rsidP="00051FE8">
            <w:pPr>
              <w:pStyle w:val="TAL"/>
              <w:rPr>
                <w:lang w:eastAsia="en-US"/>
              </w:rPr>
            </w:pPr>
          </w:p>
        </w:tc>
        <w:tc>
          <w:tcPr>
            <w:tcW w:w="1700" w:type="dxa"/>
          </w:tcPr>
          <w:p w14:paraId="177A095A" w14:textId="77777777" w:rsidR="00D544D4" w:rsidRPr="00CA7D85" w:rsidRDefault="00D544D4" w:rsidP="00051FE8">
            <w:pPr>
              <w:pStyle w:val="TAL"/>
              <w:rPr>
                <w:lang w:eastAsia="en-US"/>
              </w:rPr>
            </w:pPr>
          </w:p>
        </w:tc>
        <w:tc>
          <w:tcPr>
            <w:tcW w:w="1245" w:type="dxa"/>
          </w:tcPr>
          <w:p w14:paraId="3FC58F8C" w14:textId="77777777" w:rsidR="00D544D4" w:rsidRPr="00CA7D85" w:rsidRDefault="00D544D4" w:rsidP="00051FE8">
            <w:pPr>
              <w:pStyle w:val="TAL"/>
              <w:rPr>
                <w:lang w:eastAsia="en-US"/>
              </w:rPr>
            </w:pPr>
          </w:p>
        </w:tc>
      </w:tr>
    </w:tbl>
    <w:p w14:paraId="1804A1F0" w14:textId="77777777" w:rsidR="00D544D4" w:rsidRPr="00CA7D85" w:rsidRDefault="00D544D4" w:rsidP="00D544D4"/>
    <w:p w14:paraId="04C52CD6" w14:textId="77777777" w:rsidR="00D544D4" w:rsidRPr="00CA7D85" w:rsidRDefault="00D544D4" w:rsidP="00D544D4">
      <w:pPr>
        <w:pStyle w:val="TH"/>
      </w:pPr>
      <w:r w:rsidRPr="00CA7D85">
        <w:t>Table 8.2.4.2.1.1.3.3-</w:t>
      </w:r>
      <w:r w:rsidRPr="00CA7D85">
        <w:rPr>
          <w:lang w:eastAsia="zh-CN"/>
        </w:rPr>
        <w:t>7</w:t>
      </w:r>
      <w:r w:rsidRPr="00CA7D85">
        <w:t xml:space="preserve">: </w:t>
      </w:r>
      <w:r w:rsidRPr="00CA7D85">
        <w:rPr>
          <w:i/>
          <w:iCs/>
          <w:lang w:eastAsia="zh-CN"/>
        </w:rPr>
        <w:t>CellGroupConfig</w:t>
      </w:r>
      <w:r w:rsidRPr="00CA7D85">
        <w:t xml:space="preserve"> (Table 8.2.4.2.1.1.3.3-6:</w:t>
      </w:r>
      <w:r w:rsidRPr="00CA7D85">
        <w:rPr>
          <w:bCs/>
        </w:rPr>
        <w:t xml:space="preserve"> </w:t>
      </w:r>
      <w:r w:rsidRPr="00CA7D85">
        <w:rPr>
          <w:bCs/>
          <w:i/>
        </w:rPr>
        <w:t>RRCReconfiguration</w:t>
      </w:r>
      <w:r w:rsidRPr="00CA7D8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D544D4" w:rsidRPr="00CA7D85" w14:paraId="45B9BDCE" w14:textId="77777777" w:rsidTr="00FA27DE">
        <w:tc>
          <w:tcPr>
            <w:tcW w:w="9747" w:type="dxa"/>
            <w:gridSpan w:val="4"/>
          </w:tcPr>
          <w:p w14:paraId="1B55CD82" w14:textId="0D97D499" w:rsidR="00D544D4" w:rsidRPr="00CA7D85" w:rsidRDefault="001953B5" w:rsidP="00051FE8">
            <w:pPr>
              <w:pStyle w:val="TAH"/>
              <w:jc w:val="left"/>
              <w:rPr>
                <w:b w:val="0"/>
                <w:lang w:eastAsia="en-US"/>
              </w:rPr>
            </w:pPr>
            <w:r w:rsidRPr="00CA7D85">
              <w:rPr>
                <w:b w:val="0"/>
                <w:lang w:eastAsia="en-US"/>
              </w:rPr>
              <w:t>Derivation Path: TS 38.5</w:t>
            </w:r>
            <w:r w:rsidR="00D544D4" w:rsidRPr="00CA7D85">
              <w:rPr>
                <w:b w:val="0"/>
                <w:lang w:eastAsia="en-US"/>
              </w:rPr>
              <w:t>08</w:t>
            </w:r>
            <w:r w:rsidR="00D544D4" w:rsidRPr="00CA7D85">
              <w:rPr>
                <w:b w:val="0"/>
                <w:lang w:eastAsia="zh-CN"/>
              </w:rPr>
              <w:t>-1 [4]</w:t>
            </w:r>
            <w:r w:rsidR="00D544D4" w:rsidRPr="00CA7D85">
              <w:rPr>
                <w:b w:val="0"/>
                <w:lang w:eastAsia="en-US"/>
              </w:rPr>
              <w:t xml:space="preserve">, Table </w:t>
            </w:r>
            <w:r w:rsidR="00A97F7B" w:rsidRPr="00CA7D85">
              <w:rPr>
                <w:b w:val="0"/>
                <w:lang w:eastAsia="en-US"/>
              </w:rPr>
              <w:t>4.6.3-19</w:t>
            </w:r>
            <w:r w:rsidR="006E32D0" w:rsidRPr="00CA7D85">
              <w:rPr>
                <w:b w:val="0"/>
              </w:rPr>
              <w:t xml:space="preserve"> with Condition PSCell_change and SCell_add</w:t>
            </w:r>
          </w:p>
        </w:tc>
      </w:tr>
      <w:tr w:rsidR="00D544D4" w:rsidRPr="00CA7D85" w14:paraId="6305F857" w14:textId="77777777" w:rsidTr="00FA27DE">
        <w:tc>
          <w:tcPr>
            <w:tcW w:w="4535" w:type="dxa"/>
          </w:tcPr>
          <w:p w14:paraId="01B36FEA" w14:textId="77777777" w:rsidR="00D544D4" w:rsidRPr="00CA7D85" w:rsidRDefault="00D544D4" w:rsidP="00051FE8">
            <w:pPr>
              <w:pStyle w:val="TAH"/>
              <w:rPr>
                <w:lang w:eastAsia="en-US"/>
              </w:rPr>
            </w:pPr>
            <w:r w:rsidRPr="00CA7D85">
              <w:rPr>
                <w:lang w:eastAsia="en-US"/>
              </w:rPr>
              <w:t>Information Element</w:t>
            </w:r>
          </w:p>
        </w:tc>
        <w:tc>
          <w:tcPr>
            <w:tcW w:w="2519" w:type="dxa"/>
          </w:tcPr>
          <w:p w14:paraId="5BD922F2" w14:textId="77777777" w:rsidR="00D544D4" w:rsidRPr="00CA7D85" w:rsidRDefault="00D544D4" w:rsidP="00051FE8">
            <w:pPr>
              <w:pStyle w:val="TAH"/>
              <w:rPr>
                <w:lang w:eastAsia="en-US"/>
              </w:rPr>
            </w:pPr>
            <w:r w:rsidRPr="00CA7D85">
              <w:rPr>
                <w:lang w:eastAsia="en-US"/>
              </w:rPr>
              <w:t>Value/remark</w:t>
            </w:r>
          </w:p>
        </w:tc>
        <w:tc>
          <w:tcPr>
            <w:tcW w:w="1448" w:type="dxa"/>
          </w:tcPr>
          <w:p w14:paraId="341E8DEF" w14:textId="77777777" w:rsidR="00D544D4" w:rsidRPr="00CA7D85" w:rsidRDefault="00D544D4" w:rsidP="00051FE8">
            <w:pPr>
              <w:pStyle w:val="TAH"/>
              <w:rPr>
                <w:lang w:eastAsia="en-US"/>
              </w:rPr>
            </w:pPr>
            <w:r w:rsidRPr="00CA7D85">
              <w:rPr>
                <w:lang w:eastAsia="en-US"/>
              </w:rPr>
              <w:t>Comment</w:t>
            </w:r>
          </w:p>
        </w:tc>
        <w:tc>
          <w:tcPr>
            <w:tcW w:w="1245" w:type="dxa"/>
          </w:tcPr>
          <w:p w14:paraId="1337E983" w14:textId="77777777" w:rsidR="00D544D4" w:rsidRPr="00CA7D85" w:rsidRDefault="00D544D4" w:rsidP="00051FE8">
            <w:pPr>
              <w:pStyle w:val="TAH"/>
              <w:rPr>
                <w:lang w:eastAsia="en-US"/>
              </w:rPr>
            </w:pPr>
            <w:r w:rsidRPr="00CA7D85">
              <w:rPr>
                <w:lang w:eastAsia="en-US"/>
              </w:rPr>
              <w:t>Condition</w:t>
            </w:r>
          </w:p>
        </w:tc>
      </w:tr>
      <w:tr w:rsidR="00D544D4" w:rsidRPr="00CA7D85" w14:paraId="1176A38D" w14:textId="77777777" w:rsidTr="00FA27DE">
        <w:tc>
          <w:tcPr>
            <w:tcW w:w="4535" w:type="dxa"/>
          </w:tcPr>
          <w:p w14:paraId="771512D2" w14:textId="77777777" w:rsidR="00D544D4" w:rsidRPr="00CA7D85" w:rsidRDefault="00D544D4" w:rsidP="00051FE8">
            <w:pPr>
              <w:pStyle w:val="TAL"/>
              <w:rPr>
                <w:lang w:eastAsia="en-US"/>
              </w:rPr>
            </w:pPr>
            <w:r w:rsidRPr="00CA7D85">
              <w:rPr>
                <w:lang w:eastAsia="en-US"/>
              </w:rPr>
              <w:t>CellGroupConfig ::= SEQUENCE {</w:t>
            </w:r>
          </w:p>
        </w:tc>
        <w:tc>
          <w:tcPr>
            <w:tcW w:w="2519" w:type="dxa"/>
          </w:tcPr>
          <w:p w14:paraId="7E7FEDBC" w14:textId="77777777" w:rsidR="00D544D4" w:rsidRPr="00CA7D85" w:rsidRDefault="00D544D4" w:rsidP="00051FE8">
            <w:pPr>
              <w:pStyle w:val="TAL"/>
              <w:rPr>
                <w:lang w:eastAsia="en-US"/>
              </w:rPr>
            </w:pPr>
          </w:p>
        </w:tc>
        <w:tc>
          <w:tcPr>
            <w:tcW w:w="1448" w:type="dxa"/>
          </w:tcPr>
          <w:p w14:paraId="0CD0316C" w14:textId="77777777" w:rsidR="00D544D4" w:rsidRPr="00CA7D85" w:rsidRDefault="00D544D4" w:rsidP="00051FE8">
            <w:pPr>
              <w:pStyle w:val="TAL"/>
              <w:rPr>
                <w:lang w:eastAsia="en-US"/>
              </w:rPr>
            </w:pPr>
          </w:p>
        </w:tc>
        <w:tc>
          <w:tcPr>
            <w:tcW w:w="1245" w:type="dxa"/>
          </w:tcPr>
          <w:p w14:paraId="2A04B3E8" w14:textId="77777777" w:rsidR="00D544D4" w:rsidRPr="00CA7D85" w:rsidRDefault="00D544D4" w:rsidP="00051FE8">
            <w:pPr>
              <w:pStyle w:val="TAL"/>
              <w:rPr>
                <w:lang w:eastAsia="en-US"/>
              </w:rPr>
            </w:pPr>
          </w:p>
        </w:tc>
      </w:tr>
      <w:tr w:rsidR="00D544D4" w:rsidRPr="00CA7D85" w14:paraId="532419AB" w14:textId="77777777" w:rsidTr="00FA27DE">
        <w:tc>
          <w:tcPr>
            <w:tcW w:w="4535" w:type="dxa"/>
          </w:tcPr>
          <w:p w14:paraId="0F6D0AA7" w14:textId="77777777" w:rsidR="00D544D4" w:rsidRPr="00CA7D85" w:rsidRDefault="00D544D4" w:rsidP="00051FE8">
            <w:pPr>
              <w:pStyle w:val="TAL"/>
              <w:rPr>
                <w:lang w:eastAsia="en-US"/>
              </w:rPr>
            </w:pPr>
            <w:r w:rsidRPr="00CA7D85">
              <w:rPr>
                <w:lang w:eastAsia="en-US"/>
              </w:rPr>
              <w:t xml:space="preserve">  spCellConfig SEQUENCE {</w:t>
            </w:r>
          </w:p>
        </w:tc>
        <w:tc>
          <w:tcPr>
            <w:tcW w:w="2519" w:type="dxa"/>
          </w:tcPr>
          <w:p w14:paraId="653E6582" w14:textId="77777777" w:rsidR="00D544D4" w:rsidRPr="00CA7D85" w:rsidRDefault="00D544D4" w:rsidP="00051FE8">
            <w:pPr>
              <w:pStyle w:val="TAL"/>
              <w:rPr>
                <w:lang w:eastAsia="en-US"/>
              </w:rPr>
            </w:pPr>
          </w:p>
        </w:tc>
        <w:tc>
          <w:tcPr>
            <w:tcW w:w="1448" w:type="dxa"/>
          </w:tcPr>
          <w:p w14:paraId="25C918F3" w14:textId="77777777" w:rsidR="00D544D4" w:rsidRPr="00CA7D85" w:rsidRDefault="00D544D4" w:rsidP="00051FE8">
            <w:pPr>
              <w:pStyle w:val="TAL"/>
              <w:rPr>
                <w:lang w:eastAsia="en-US"/>
              </w:rPr>
            </w:pPr>
          </w:p>
        </w:tc>
        <w:tc>
          <w:tcPr>
            <w:tcW w:w="1245" w:type="dxa"/>
          </w:tcPr>
          <w:p w14:paraId="2ECEEB42" w14:textId="77777777" w:rsidR="00D544D4" w:rsidRPr="00CA7D85" w:rsidRDefault="00D544D4" w:rsidP="00051FE8">
            <w:pPr>
              <w:pStyle w:val="TAL"/>
              <w:rPr>
                <w:lang w:eastAsia="en-US"/>
              </w:rPr>
            </w:pPr>
          </w:p>
        </w:tc>
      </w:tr>
      <w:tr w:rsidR="00D544D4" w:rsidRPr="00CA7D85" w14:paraId="213B246D" w14:textId="77777777" w:rsidTr="00FA27DE">
        <w:tc>
          <w:tcPr>
            <w:tcW w:w="4535" w:type="dxa"/>
          </w:tcPr>
          <w:p w14:paraId="2AF99508" w14:textId="77777777" w:rsidR="00D544D4" w:rsidRPr="00CA7D85" w:rsidRDefault="00D544D4" w:rsidP="00051FE8">
            <w:pPr>
              <w:pStyle w:val="TAL"/>
              <w:rPr>
                <w:lang w:eastAsia="en-US"/>
              </w:rPr>
            </w:pPr>
            <w:r w:rsidRPr="00CA7D85">
              <w:rPr>
                <w:lang w:eastAsia="en-US"/>
              </w:rPr>
              <w:t xml:space="preserve">    servCellIndex</w:t>
            </w:r>
          </w:p>
        </w:tc>
        <w:tc>
          <w:tcPr>
            <w:tcW w:w="2519" w:type="dxa"/>
          </w:tcPr>
          <w:p w14:paraId="43D71A90" w14:textId="77777777" w:rsidR="00D544D4" w:rsidRPr="00CA7D85" w:rsidDel="000560AE" w:rsidRDefault="00D544D4" w:rsidP="00051FE8">
            <w:pPr>
              <w:pStyle w:val="TAL"/>
              <w:rPr>
                <w:lang w:eastAsia="en-US"/>
              </w:rPr>
            </w:pPr>
            <w:r w:rsidRPr="00CA7D85">
              <w:rPr>
                <w:lang w:eastAsia="en-US"/>
              </w:rPr>
              <w:t>1</w:t>
            </w:r>
          </w:p>
        </w:tc>
        <w:tc>
          <w:tcPr>
            <w:tcW w:w="1448" w:type="dxa"/>
          </w:tcPr>
          <w:p w14:paraId="2E22EB2B" w14:textId="77777777" w:rsidR="00D544D4" w:rsidRPr="00CA7D85" w:rsidRDefault="00D544D4" w:rsidP="00051FE8">
            <w:pPr>
              <w:pStyle w:val="TAL"/>
              <w:rPr>
                <w:lang w:eastAsia="en-US"/>
              </w:rPr>
            </w:pPr>
          </w:p>
        </w:tc>
        <w:tc>
          <w:tcPr>
            <w:tcW w:w="1245" w:type="dxa"/>
          </w:tcPr>
          <w:p w14:paraId="0CA496D5" w14:textId="77777777" w:rsidR="00D544D4" w:rsidRPr="00CA7D85" w:rsidRDefault="00D544D4" w:rsidP="00051FE8">
            <w:pPr>
              <w:pStyle w:val="TAL"/>
              <w:rPr>
                <w:lang w:eastAsia="en-US"/>
              </w:rPr>
            </w:pPr>
          </w:p>
        </w:tc>
      </w:tr>
      <w:tr w:rsidR="00D544D4" w:rsidRPr="00CA7D85" w14:paraId="2F05B915" w14:textId="77777777" w:rsidTr="00FA27DE">
        <w:tc>
          <w:tcPr>
            <w:tcW w:w="4535" w:type="dxa"/>
          </w:tcPr>
          <w:p w14:paraId="74F1222A" w14:textId="77777777" w:rsidR="00D544D4" w:rsidRPr="00CA7D85" w:rsidRDefault="00D544D4" w:rsidP="00051FE8">
            <w:pPr>
              <w:pStyle w:val="TAL"/>
              <w:rPr>
                <w:lang w:eastAsia="zh-CN"/>
              </w:rPr>
            </w:pPr>
            <w:r w:rsidRPr="00CA7D85">
              <w:rPr>
                <w:lang w:eastAsia="zh-CN"/>
              </w:rPr>
              <w:t xml:space="preserve">    </w:t>
            </w:r>
            <w:r w:rsidRPr="00CA7D85">
              <w:rPr>
                <w:lang w:eastAsia="en-US"/>
              </w:rPr>
              <w:t>reconfigurationWithSync SEQUENCE {</w:t>
            </w:r>
          </w:p>
        </w:tc>
        <w:tc>
          <w:tcPr>
            <w:tcW w:w="2519" w:type="dxa"/>
          </w:tcPr>
          <w:p w14:paraId="61B8AAC7" w14:textId="77777777" w:rsidR="00D544D4" w:rsidRPr="00CA7D85" w:rsidRDefault="00D544D4" w:rsidP="00051FE8">
            <w:pPr>
              <w:pStyle w:val="TAL"/>
              <w:rPr>
                <w:lang w:eastAsia="en-US"/>
              </w:rPr>
            </w:pPr>
          </w:p>
        </w:tc>
        <w:tc>
          <w:tcPr>
            <w:tcW w:w="1448" w:type="dxa"/>
          </w:tcPr>
          <w:p w14:paraId="047C8883" w14:textId="77777777" w:rsidR="00D544D4" w:rsidRPr="00CA7D85" w:rsidRDefault="00D544D4" w:rsidP="00051FE8">
            <w:pPr>
              <w:pStyle w:val="TAL"/>
              <w:rPr>
                <w:lang w:eastAsia="en-US"/>
              </w:rPr>
            </w:pPr>
          </w:p>
        </w:tc>
        <w:tc>
          <w:tcPr>
            <w:tcW w:w="1245" w:type="dxa"/>
          </w:tcPr>
          <w:p w14:paraId="388DB280" w14:textId="77777777" w:rsidR="00D544D4" w:rsidRPr="00CA7D85" w:rsidRDefault="00D544D4" w:rsidP="00051FE8">
            <w:pPr>
              <w:pStyle w:val="TAL"/>
              <w:rPr>
                <w:lang w:eastAsia="zh-CN"/>
              </w:rPr>
            </w:pPr>
          </w:p>
        </w:tc>
      </w:tr>
      <w:tr w:rsidR="00D544D4" w:rsidRPr="00CA7D85" w14:paraId="56B538F1" w14:textId="77777777" w:rsidTr="00FA27DE">
        <w:tc>
          <w:tcPr>
            <w:tcW w:w="4535" w:type="dxa"/>
          </w:tcPr>
          <w:p w14:paraId="099A39A4" w14:textId="77777777" w:rsidR="00D544D4" w:rsidRPr="00CA7D85" w:rsidRDefault="00D544D4" w:rsidP="00051FE8">
            <w:pPr>
              <w:pStyle w:val="TAL"/>
              <w:rPr>
                <w:lang w:eastAsia="zh-CN"/>
              </w:rPr>
            </w:pPr>
            <w:r w:rsidRPr="00CA7D85">
              <w:rPr>
                <w:lang w:eastAsia="zh-CN"/>
              </w:rPr>
              <w:t xml:space="preserve">      </w:t>
            </w:r>
            <w:r w:rsidRPr="00CA7D85">
              <w:rPr>
                <w:lang w:eastAsia="en-US"/>
              </w:rPr>
              <w:t>spCellConfigCommon SEQUENCE {</w:t>
            </w:r>
          </w:p>
        </w:tc>
        <w:tc>
          <w:tcPr>
            <w:tcW w:w="2519" w:type="dxa"/>
          </w:tcPr>
          <w:p w14:paraId="7CA20857" w14:textId="77777777" w:rsidR="00D544D4" w:rsidRPr="00CA7D85" w:rsidRDefault="00D544D4" w:rsidP="00051FE8">
            <w:pPr>
              <w:pStyle w:val="TAL"/>
              <w:rPr>
                <w:lang w:eastAsia="en-US"/>
              </w:rPr>
            </w:pPr>
          </w:p>
        </w:tc>
        <w:tc>
          <w:tcPr>
            <w:tcW w:w="1448" w:type="dxa"/>
          </w:tcPr>
          <w:p w14:paraId="6F26E18C" w14:textId="77777777" w:rsidR="00D544D4" w:rsidRPr="00CA7D85" w:rsidRDefault="00D544D4" w:rsidP="00051FE8">
            <w:pPr>
              <w:pStyle w:val="TAL"/>
              <w:rPr>
                <w:lang w:eastAsia="en-US"/>
              </w:rPr>
            </w:pPr>
          </w:p>
        </w:tc>
        <w:tc>
          <w:tcPr>
            <w:tcW w:w="1245" w:type="dxa"/>
          </w:tcPr>
          <w:p w14:paraId="41A7A016" w14:textId="77777777" w:rsidR="00D544D4" w:rsidRPr="00CA7D85" w:rsidRDefault="00D544D4" w:rsidP="00051FE8">
            <w:pPr>
              <w:pStyle w:val="TAL"/>
              <w:rPr>
                <w:lang w:eastAsia="en-US"/>
              </w:rPr>
            </w:pPr>
          </w:p>
        </w:tc>
      </w:tr>
      <w:tr w:rsidR="00D544D4" w:rsidRPr="00CA7D85" w14:paraId="2B3EDF81" w14:textId="77777777" w:rsidTr="00FA27DE">
        <w:tc>
          <w:tcPr>
            <w:tcW w:w="4535" w:type="dxa"/>
          </w:tcPr>
          <w:p w14:paraId="0156644D" w14:textId="77777777" w:rsidR="00D544D4" w:rsidRPr="00CA7D85" w:rsidRDefault="00D544D4" w:rsidP="00051FE8">
            <w:pPr>
              <w:pStyle w:val="TAL"/>
              <w:rPr>
                <w:lang w:eastAsia="zh-CN"/>
              </w:rPr>
            </w:pPr>
            <w:r w:rsidRPr="00CA7D85">
              <w:rPr>
                <w:lang w:eastAsia="zh-CN"/>
              </w:rPr>
              <w:t xml:space="preserve">        </w:t>
            </w:r>
            <w:r w:rsidRPr="00CA7D85">
              <w:rPr>
                <w:lang w:eastAsia="en-US"/>
              </w:rPr>
              <w:t>physCellId</w:t>
            </w:r>
          </w:p>
        </w:tc>
        <w:tc>
          <w:tcPr>
            <w:tcW w:w="2519" w:type="dxa"/>
          </w:tcPr>
          <w:p w14:paraId="6A527CEA" w14:textId="77777777" w:rsidR="00D544D4" w:rsidRPr="00CA7D85" w:rsidRDefault="00D544D4" w:rsidP="00051FE8">
            <w:pPr>
              <w:pStyle w:val="TAL"/>
              <w:rPr>
                <w:lang w:eastAsia="en-US"/>
              </w:rPr>
            </w:pPr>
            <w:r w:rsidRPr="00CA7D85">
              <w:rPr>
                <w:rFonts w:eastAsia="MS Mincho"/>
                <w:lang w:eastAsia="en-US"/>
              </w:rPr>
              <w:t>Physical Cell Identity of NR Cell</w:t>
            </w:r>
            <w:r w:rsidRPr="00CA7D85">
              <w:rPr>
                <w:rFonts w:ascii="SimSun" w:hAnsi="SimSun"/>
                <w:lang w:eastAsia="zh-CN"/>
              </w:rPr>
              <w:t xml:space="preserve"> </w:t>
            </w:r>
            <w:r w:rsidRPr="00CA7D85">
              <w:rPr>
                <w:lang w:eastAsia="zh-CN"/>
              </w:rPr>
              <w:t>2</w:t>
            </w:r>
          </w:p>
        </w:tc>
        <w:tc>
          <w:tcPr>
            <w:tcW w:w="1448" w:type="dxa"/>
          </w:tcPr>
          <w:p w14:paraId="798F1DE2" w14:textId="77777777" w:rsidR="00D544D4" w:rsidRPr="00CA7D85" w:rsidRDefault="00D544D4" w:rsidP="00051FE8">
            <w:pPr>
              <w:pStyle w:val="TAL"/>
              <w:rPr>
                <w:lang w:eastAsia="en-US"/>
              </w:rPr>
            </w:pPr>
          </w:p>
        </w:tc>
        <w:tc>
          <w:tcPr>
            <w:tcW w:w="1245" w:type="dxa"/>
          </w:tcPr>
          <w:p w14:paraId="027A5C98" w14:textId="77777777" w:rsidR="00D544D4" w:rsidRPr="00CA7D85" w:rsidRDefault="00D544D4" w:rsidP="00051FE8">
            <w:pPr>
              <w:pStyle w:val="TAL"/>
              <w:rPr>
                <w:lang w:eastAsia="en-US"/>
              </w:rPr>
            </w:pPr>
          </w:p>
        </w:tc>
      </w:tr>
      <w:tr w:rsidR="00D544D4" w:rsidRPr="00CA7D85" w14:paraId="652C36E5" w14:textId="77777777" w:rsidTr="00FA27DE">
        <w:tc>
          <w:tcPr>
            <w:tcW w:w="4535" w:type="dxa"/>
          </w:tcPr>
          <w:p w14:paraId="261118C1" w14:textId="77777777" w:rsidR="00D544D4" w:rsidRPr="00CA7D85" w:rsidRDefault="00D544D4" w:rsidP="00051FE8">
            <w:pPr>
              <w:pStyle w:val="TAL"/>
              <w:rPr>
                <w:lang w:eastAsia="zh-CN"/>
              </w:rPr>
            </w:pPr>
            <w:r w:rsidRPr="00CA7D85">
              <w:rPr>
                <w:lang w:eastAsia="zh-CN"/>
              </w:rPr>
              <w:t xml:space="preserve">      }</w:t>
            </w:r>
          </w:p>
        </w:tc>
        <w:tc>
          <w:tcPr>
            <w:tcW w:w="2519" w:type="dxa"/>
          </w:tcPr>
          <w:p w14:paraId="78EF7A21" w14:textId="77777777" w:rsidR="00D544D4" w:rsidRPr="00CA7D85" w:rsidRDefault="00D544D4" w:rsidP="00051FE8">
            <w:pPr>
              <w:pStyle w:val="TAL"/>
              <w:rPr>
                <w:rFonts w:eastAsia="MS Mincho"/>
                <w:lang w:eastAsia="en-US"/>
              </w:rPr>
            </w:pPr>
          </w:p>
        </w:tc>
        <w:tc>
          <w:tcPr>
            <w:tcW w:w="1448" w:type="dxa"/>
          </w:tcPr>
          <w:p w14:paraId="162D31E9" w14:textId="77777777" w:rsidR="00D544D4" w:rsidRPr="00CA7D85" w:rsidRDefault="00D544D4" w:rsidP="00051FE8">
            <w:pPr>
              <w:pStyle w:val="TAL"/>
              <w:rPr>
                <w:lang w:eastAsia="en-US"/>
              </w:rPr>
            </w:pPr>
          </w:p>
        </w:tc>
        <w:tc>
          <w:tcPr>
            <w:tcW w:w="1245" w:type="dxa"/>
          </w:tcPr>
          <w:p w14:paraId="5EE07D1A" w14:textId="77777777" w:rsidR="00D544D4" w:rsidRPr="00CA7D85" w:rsidRDefault="00D544D4" w:rsidP="00051FE8">
            <w:pPr>
              <w:pStyle w:val="TAL"/>
              <w:rPr>
                <w:lang w:eastAsia="en-US"/>
              </w:rPr>
            </w:pPr>
          </w:p>
        </w:tc>
      </w:tr>
      <w:tr w:rsidR="00D544D4" w:rsidRPr="00CA7D85" w14:paraId="0555D37F" w14:textId="77777777" w:rsidTr="00FA27DE">
        <w:tc>
          <w:tcPr>
            <w:tcW w:w="4535" w:type="dxa"/>
          </w:tcPr>
          <w:p w14:paraId="6C42D0F8" w14:textId="77777777" w:rsidR="00D544D4" w:rsidRPr="00CA7D85" w:rsidRDefault="00D544D4" w:rsidP="00051FE8">
            <w:pPr>
              <w:pStyle w:val="TAL"/>
              <w:rPr>
                <w:lang w:eastAsia="zh-CN"/>
              </w:rPr>
            </w:pPr>
            <w:r w:rsidRPr="00CA7D85">
              <w:rPr>
                <w:lang w:eastAsia="zh-CN"/>
              </w:rPr>
              <w:t xml:space="preserve">    }</w:t>
            </w:r>
          </w:p>
        </w:tc>
        <w:tc>
          <w:tcPr>
            <w:tcW w:w="2519" w:type="dxa"/>
          </w:tcPr>
          <w:p w14:paraId="5A57BBDE" w14:textId="77777777" w:rsidR="00D544D4" w:rsidRPr="00CA7D85" w:rsidRDefault="00D544D4" w:rsidP="00051FE8">
            <w:pPr>
              <w:pStyle w:val="TAL"/>
              <w:rPr>
                <w:rFonts w:eastAsia="MS Mincho"/>
                <w:lang w:eastAsia="en-US"/>
              </w:rPr>
            </w:pPr>
          </w:p>
        </w:tc>
        <w:tc>
          <w:tcPr>
            <w:tcW w:w="1448" w:type="dxa"/>
          </w:tcPr>
          <w:p w14:paraId="72CF2490" w14:textId="77777777" w:rsidR="00D544D4" w:rsidRPr="00CA7D85" w:rsidRDefault="00D544D4" w:rsidP="00051FE8">
            <w:pPr>
              <w:pStyle w:val="TAL"/>
              <w:rPr>
                <w:lang w:eastAsia="en-US"/>
              </w:rPr>
            </w:pPr>
          </w:p>
        </w:tc>
        <w:tc>
          <w:tcPr>
            <w:tcW w:w="1245" w:type="dxa"/>
          </w:tcPr>
          <w:p w14:paraId="0FBA9E41" w14:textId="77777777" w:rsidR="00D544D4" w:rsidRPr="00CA7D85" w:rsidRDefault="00D544D4" w:rsidP="00051FE8">
            <w:pPr>
              <w:pStyle w:val="TAL"/>
              <w:rPr>
                <w:lang w:eastAsia="en-US"/>
              </w:rPr>
            </w:pPr>
          </w:p>
        </w:tc>
      </w:tr>
      <w:tr w:rsidR="00D544D4" w:rsidRPr="00CA7D85" w14:paraId="4D3E6DCA" w14:textId="77777777" w:rsidTr="00FA27DE">
        <w:tc>
          <w:tcPr>
            <w:tcW w:w="4535" w:type="dxa"/>
          </w:tcPr>
          <w:p w14:paraId="489F653C" w14:textId="77777777" w:rsidR="00D544D4" w:rsidRPr="00CA7D85" w:rsidRDefault="00D544D4" w:rsidP="00051FE8">
            <w:pPr>
              <w:pStyle w:val="TAL"/>
              <w:rPr>
                <w:lang w:eastAsia="en-US"/>
              </w:rPr>
            </w:pPr>
            <w:r w:rsidRPr="00CA7D85">
              <w:rPr>
                <w:lang w:eastAsia="en-US"/>
              </w:rPr>
              <w:t xml:space="preserve">  }</w:t>
            </w:r>
          </w:p>
        </w:tc>
        <w:tc>
          <w:tcPr>
            <w:tcW w:w="2519" w:type="dxa"/>
          </w:tcPr>
          <w:p w14:paraId="25FB8E2F" w14:textId="77777777" w:rsidR="00D544D4" w:rsidRPr="00CA7D85" w:rsidRDefault="00D544D4" w:rsidP="00051FE8">
            <w:pPr>
              <w:pStyle w:val="TAL"/>
              <w:rPr>
                <w:lang w:eastAsia="en-US"/>
              </w:rPr>
            </w:pPr>
          </w:p>
        </w:tc>
        <w:tc>
          <w:tcPr>
            <w:tcW w:w="1448" w:type="dxa"/>
          </w:tcPr>
          <w:p w14:paraId="3E8A5D51" w14:textId="77777777" w:rsidR="00D544D4" w:rsidRPr="00CA7D85" w:rsidRDefault="00D544D4" w:rsidP="00051FE8">
            <w:pPr>
              <w:pStyle w:val="TAL"/>
              <w:rPr>
                <w:lang w:eastAsia="en-US"/>
              </w:rPr>
            </w:pPr>
          </w:p>
        </w:tc>
        <w:tc>
          <w:tcPr>
            <w:tcW w:w="1245" w:type="dxa"/>
          </w:tcPr>
          <w:p w14:paraId="5D2AC7C3" w14:textId="77777777" w:rsidR="00D544D4" w:rsidRPr="00CA7D85" w:rsidRDefault="00D544D4" w:rsidP="00051FE8">
            <w:pPr>
              <w:pStyle w:val="TAL"/>
              <w:rPr>
                <w:lang w:eastAsia="en-US"/>
              </w:rPr>
            </w:pPr>
          </w:p>
        </w:tc>
      </w:tr>
      <w:tr w:rsidR="00D544D4" w:rsidRPr="00CA7D85" w14:paraId="550D87D8" w14:textId="77777777" w:rsidTr="00FA27DE">
        <w:tc>
          <w:tcPr>
            <w:tcW w:w="4535" w:type="dxa"/>
          </w:tcPr>
          <w:p w14:paraId="6F06B213" w14:textId="77777777" w:rsidR="00D544D4" w:rsidRPr="00CA7D85" w:rsidRDefault="00D544D4" w:rsidP="00051FE8">
            <w:pPr>
              <w:pStyle w:val="TAL"/>
              <w:rPr>
                <w:lang w:eastAsia="en-US"/>
              </w:rPr>
            </w:pPr>
            <w:r w:rsidRPr="00CA7D85">
              <w:rPr>
                <w:lang w:eastAsia="en-US"/>
              </w:rPr>
              <w:t xml:space="preserve">  sCellToAddModList SEQUENCE (SIZE (1..maxNrofSCells)) OF </w:t>
            </w:r>
            <w:r w:rsidR="00676D71" w:rsidRPr="00CA7D85">
              <w:t>SCellConfig</w:t>
            </w:r>
            <w:r w:rsidRPr="00CA7D85">
              <w:rPr>
                <w:lang w:eastAsia="en-US"/>
              </w:rPr>
              <w:t xml:space="preserve"> {</w:t>
            </w:r>
          </w:p>
        </w:tc>
        <w:tc>
          <w:tcPr>
            <w:tcW w:w="2519" w:type="dxa"/>
          </w:tcPr>
          <w:p w14:paraId="6EEA7EFB" w14:textId="77777777" w:rsidR="00D544D4" w:rsidRPr="00CA7D85" w:rsidRDefault="00D544D4" w:rsidP="00051FE8">
            <w:pPr>
              <w:pStyle w:val="TAL"/>
              <w:rPr>
                <w:lang w:eastAsia="en-US"/>
              </w:rPr>
            </w:pPr>
            <w:r w:rsidRPr="00CA7D85">
              <w:rPr>
                <w:lang w:eastAsia="en-US"/>
              </w:rPr>
              <w:t>1 entry</w:t>
            </w:r>
          </w:p>
        </w:tc>
        <w:tc>
          <w:tcPr>
            <w:tcW w:w="1448" w:type="dxa"/>
          </w:tcPr>
          <w:p w14:paraId="35165B98" w14:textId="77777777" w:rsidR="00D544D4" w:rsidRPr="00CA7D85" w:rsidRDefault="00D544D4" w:rsidP="00051FE8">
            <w:pPr>
              <w:pStyle w:val="TAL"/>
              <w:rPr>
                <w:lang w:eastAsia="en-US"/>
              </w:rPr>
            </w:pPr>
          </w:p>
        </w:tc>
        <w:tc>
          <w:tcPr>
            <w:tcW w:w="1245" w:type="dxa"/>
          </w:tcPr>
          <w:p w14:paraId="35C4AC2A" w14:textId="77777777" w:rsidR="00D544D4" w:rsidRPr="00CA7D85" w:rsidRDefault="00D544D4" w:rsidP="00051FE8">
            <w:pPr>
              <w:pStyle w:val="TAL"/>
              <w:rPr>
                <w:lang w:eastAsia="en-US"/>
              </w:rPr>
            </w:pPr>
          </w:p>
        </w:tc>
      </w:tr>
      <w:tr w:rsidR="00676D71" w:rsidRPr="00CA7D85" w14:paraId="2A1AD9FA" w14:textId="77777777" w:rsidTr="00FA27DE">
        <w:tc>
          <w:tcPr>
            <w:tcW w:w="4535" w:type="dxa"/>
            <w:tcBorders>
              <w:top w:val="single" w:sz="4" w:space="0" w:color="auto"/>
              <w:left w:val="single" w:sz="4" w:space="0" w:color="auto"/>
              <w:bottom w:val="single" w:sz="4" w:space="0" w:color="auto"/>
              <w:right w:val="single" w:sz="4" w:space="0" w:color="auto"/>
            </w:tcBorders>
          </w:tcPr>
          <w:p w14:paraId="03215957" w14:textId="77777777" w:rsidR="00676D71" w:rsidRPr="00CA7D85" w:rsidRDefault="00676D71" w:rsidP="00676D71">
            <w:pPr>
              <w:pStyle w:val="TAL"/>
              <w:rPr>
                <w:lang w:eastAsia="en-US"/>
              </w:rPr>
            </w:pPr>
            <w:r w:rsidRPr="00CA7D85">
              <w:t xml:space="preserve">    SCellConfig[1] SEQUENCE {</w:t>
            </w:r>
          </w:p>
        </w:tc>
        <w:tc>
          <w:tcPr>
            <w:tcW w:w="2519" w:type="dxa"/>
            <w:tcBorders>
              <w:top w:val="single" w:sz="4" w:space="0" w:color="auto"/>
              <w:left w:val="single" w:sz="4" w:space="0" w:color="auto"/>
              <w:bottom w:val="single" w:sz="4" w:space="0" w:color="auto"/>
              <w:right w:val="single" w:sz="4" w:space="0" w:color="auto"/>
            </w:tcBorders>
          </w:tcPr>
          <w:p w14:paraId="316D195A" w14:textId="77777777" w:rsidR="00676D71" w:rsidRPr="00CA7D85" w:rsidRDefault="00676D71" w:rsidP="00676D71">
            <w:pPr>
              <w:pStyle w:val="TAL"/>
              <w:rPr>
                <w:lang w:eastAsia="en-US"/>
              </w:rPr>
            </w:pPr>
          </w:p>
        </w:tc>
        <w:tc>
          <w:tcPr>
            <w:tcW w:w="1448" w:type="dxa"/>
            <w:tcBorders>
              <w:top w:val="single" w:sz="4" w:space="0" w:color="auto"/>
              <w:left w:val="single" w:sz="4" w:space="0" w:color="auto"/>
              <w:bottom w:val="single" w:sz="4" w:space="0" w:color="auto"/>
              <w:right w:val="single" w:sz="4" w:space="0" w:color="auto"/>
            </w:tcBorders>
          </w:tcPr>
          <w:p w14:paraId="417254C2" w14:textId="77777777" w:rsidR="00676D71" w:rsidRPr="00CA7D85" w:rsidRDefault="00676D71" w:rsidP="00676D71">
            <w:pPr>
              <w:pStyle w:val="TAL"/>
              <w:rPr>
                <w:lang w:eastAsia="en-US"/>
              </w:rPr>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5A2A76C2" w14:textId="77777777" w:rsidR="00676D71" w:rsidRPr="00CA7D85" w:rsidRDefault="00676D71" w:rsidP="00676D71">
            <w:pPr>
              <w:pStyle w:val="TAL"/>
              <w:rPr>
                <w:lang w:eastAsia="en-US"/>
              </w:rPr>
            </w:pPr>
          </w:p>
        </w:tc>
      </w:tr>
      <w:tr w:rsidR="00676D71" w:rsidRPr="00CA7D85" w14:paraId="34475D71" w14:textId="77777777" w:rsidTr="00FA27DE">
        <w:tc>
          <w:tcPr>
            <w:tcW w:w="4535" w:type="dxa"/>
            <w:tcBorders>
              <w:top w:val="single" w:sz="4" w:space="0" w:color="auto"/>
              <w:left w:val="single" w:sz="4" w:space="0" w:color="auto"/>
              <w:bottom w:val="single" w:sz="4" w:space="0" w:color="auto"/>
              <w:right w:val="single" w:sz="4" w:space="0" w:color="auto"/>
            </w:tcBorders>
          </w:tcPr>
          <w:p w14:paraId="63291C11" w14:textId="77777777" w:rsidR="00676D71" w:rsidRPr="00CA7D85" w:rsidRDefault="00676D71" w:rsidP="00676D71">
            <w:pPr>
              <w:pStyle w:val="TAL"/>
              <w:rPr>
                <w:lang w:eastAsia="en-US"/>
              </w:rPr>
            </w:pPr>
            <w:r w:rsidRPr="00CA7D85" w:rsidDel="00B5728B">
              <w:rPr>
                <w:lang w:eastAsia="en-US"/>
              </w:rPr>
              <w:t xml:space="preserve">    </w:t>
            </w:r>
            <w:r w:rsidRPr="00CA7D85">
              <w:rPr>
                <w:lang w:eastAsia="en-US"/>
              </w:rPr>
              <w:t xml:space="preserve">  s</w:t>
            </w:r>
            <w:r w:rsidRPr="00CA7D85" w:rsidDel="00B5728B">
              <w:rPr>
                <w:lang w:eastAsia="en-US"/>
              </w:rPr>
              <w:t>CellIndex</w:t>
            </w:r>
          </w:p>
        </w:tc>
        <w:tc>
          <w:tcPr>
            <w:tcW w:w="2519" w:type="dxa"/>
            <w:tcBorders>
              <w:top w:val="single" w:sz="4" w:space="0" w:color="auto"/>
              <w:left w:val="single" w:sz="4" w:space="0" w:color="auto"/>
              <w:bottom w:val="single" w:sz="4" w:space="0" w:color="auto"/>
              <w:right w:val="single" w:sz="4" w:space="0" w:color="auto"/>
            </w:tcBorders>
          </w:tcPr>
          <w:p w14:paraId="3B26A69F" w14:textId="77777777" w:rsidR="00676D71" w:rsidRPr="00CA7D85" w:rsidRDefault="00676D71" w:rsidP="00676D71">
            <w:pPr>
              <w:pStyle w:val="TAL"/>
              <w:rPr>
                <w:lang w:eastAsia="en-US"/>
              </w:rPr>
            </w:pPr>
            <w:r w:rsidRPr="00CA7D85">
              <w:t>2</w:t>
            </w:r>
          </w:p>
        </w:tc>
        <w:tc>
          <w:tcPr>
            <w:tcW w:w="1448" w:type="dxa"/>
            <w:tcBorders>
              <w:top w:val="single" w:sz="4" w:space="0" w:color="auto"/>
              <w:left w:val="single" w:sz="4" w:space="0" w:color="auto"/>
              <w:bottom w:val="single" w:sz="4" w:space="0" w:color="auto"/>
              <w:right w:val="single" w:sz="4" w:space="0" w:color="auto"/>
            </w:tcBorders>
          </w:tcPr>
          <w:p w14:paraId="54D2F18F" w14:textId="77777777" w:rsidR="00676D71" w:rsidRPr="00CA7D85" w:rsidRDefault="00676D71" w:rsidP="00676D7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B89E5F3" w14:textId="77777777" w:rsidR="00676D71" w:rsidRPr="00CA7D85" w:rsidRDefault="00676D71" w:rsidP="00676D71">
            <w:pPr>
              <w:pStyle w:val="TAL"/>
              <w:rPr>
                <w:lang w:eastAsia="en-US"/>
              </w:rPr>
            </w:pPr>
          </w:p>
        </w:tc>
      </w:tr>
      <w:tr w:rsidR="00676D71" w:rsidRPr="00CA7D85" w14:paraId="17AED358" w14:textId="77777777" w:rsidTr="00FA27DE">
        <w:tc>
          <w:tcPr>
            <w:tcW w:w="4535" w:type="dxa"/>
            <w:tcBorders>
              <w:top w:val="single" w:sz="4" w:space="0" w:color="auto"/>
              <w:left w:val="single" w:sz="4" w:space="0" w:color="auto"/>
              <w:bottom w:val="single" w:sz="4" w:space="0" w:color="auto"/>
              <w:right w:val="single" w:sz="4" w:space="0" w:color="auto"/>
            </w:tcBorders>
          </w:tcPr>
          <w:p w14:paraId="30D87A70" w14:textId="77777777" w:rsidR="00676D71" w:rsidRPr="00CA7D85" w:rsidRDefault="00676D71" w:rsidP="00676D71">
            <w:pPr>
              <w:pStyle w:val="TAL"/>
              <w:rPr>
                <w:lang w:eastAsia="en-US"/>
              </w:rPr>
            </w:pPr>
            <w:r w:rsidRPr="00CA7D85" w:rsidDel="00B5728B">
              <w:rPr>
                <w:lang w:eastAsia="en-US"/>
              </w:rPr>
              <w:t xml:space="preserve">    </w:t>
            </w:r>
            <w:r w:rsidRPr="00CA7D85">
              <w:rPr>
                <w:lang w:eastAsia="en-US"/>
              </w:rPr>
              <w:t xml:space="preserve">  sCellConfigCommon SEQUENCE {</w:t>
            </w:r>
          </w:p>
        </w:tc>
        <w:tc>
          <w:tcPr>
            <w:tcW w:w="2519" w:type="dxa"/>
            <w:tcBorders>
              <w:top w:val="single" w:sz="4" w:space="0" w:color="auto"/>
              <w:left w:val="single" w:sz="4" w:space="0" w:color="auto"/>
              <w:bottom w:val="single" w:sz="4" w:space="0" w:color="auto"/>
              <w:right w:val="single" w:sz="4" w:space="0" w:color="auto"/>
            </w:tcBorders>
          </w:tcPr>
          <w:p w14:paraId="7BDDF1FA" w14:textId="77777777" w:rsidR="00676D71" w:rsidRPr="00CA7D85" w:rsidRDefault="00676D71" w:rsidP="00676D71">
            <w:pPr>
              <w:pStyle w:val="TAL"/>
              <w:rPr>
                <w:lang w:eastAsia="en-US"/>
              </w:rPr>
            </w:pPr>
          </w:p>
        </w:tc>
        <w:tc>
          <w:tcPr>
            <w:tcW w:w="1448" w:type="dxa"/>
            <w:tcBorders>
              <w:top w:val="single" w:sz="4" w:space="0" w:color="auto"/>
              <w:left w:val="single" w:sz="4" w:space="0" w:color="auto"/>
              <w:bottom w:val="single" w:sz="4" w:space="0" w:color="auto"/>
              <w:right w:val="single" w:sz="4" w:space="0" w:color="auto"/>
            </w:tcBorders>
          </w:tcPr>
          <w:p w14:paraId="0C98F51E" w14:textId="77777777" w:rsidR="00676D71" w:rsidRPr="00CA7D85" w:rsidRDefault="00676D71" w:rsidP="00676D7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3002596" w14:textId="77777777" w:rsidR="00676D71" w:rsidRPr="00CA7D85" w:rsidRDefault="00676D71" w:rsidP="00676D71">
            <w:pPr>
              <w:pStyle w:val="TAL"/>
              <w:rPr>
                <w:lang w:eastAsia="en-US"/>
              </w:rPr>
            </w:pPr>
          </w:p>
        </w:tc>
      </w:tr>
      <w:tr w:rsidR="00676D71" w:rsidRPr="00CA7D85" w14:paraId="3A8BF033" w14:textId="77777777" w:rsidTr="00FA27DE">
        <w:tc>
          <w:tcPr>
            <w:tcW w:w="4535" w:type="dxa"/>
            <w:tcBorders>
              <w:top w:val="single" w:sz="4" w:space="0" w:color="auto"/>
              <w:left w:val="single" w:sz="4" w:space="0" w:color="auto"/>
              <w:bottom w:val="single" w:sz="4" w:space="0" w:color="auto"/>
              <w:right w:val="single" w:sz="4" w:space="0" w:color="auto"/>
            </w:tcBorders>
          </w:tcPr>
          <w:p w14:paraId="28EEA75E" w14:textId="77777777" w:rsidR="00676D71" w:rsidRPr="00CA7D85" w:rsidRDefault="00676D71" w:rsidP="00676D71">
            <w:pPr>
              <w:pStyle w:val="TAL"/>
              <w:rPr>
                <w:lang w:eastAsia="en-US"/>
              </w:rPr>
            </w:pPr>
            <w:r w:rsidRPr="00CA7D85" w:rsidDel="00B5728B">
              <w:rPr>
                <w:lang w:eastAsia="en-US"/>
              </w:rPr>
              <w:t xml:space="preserve">    </w:t>
            </w:r>
            <w:r w:rsidRPr="00CA7D85">
              <w:rPr>
                <w:lang w:eastAsia="en-US"/>
              </w:rPr>
              <w:t xml:space="preserve">    physCellId</w:t>
            </w:r>
          </w:p>
        </w:tc>
        <w:tc>
          <w:tcPr>
            <w:tcW w:w="2519" w:type="dxa"/>
            <w:tcBorders>
              <w:top w:val="single" w:sz="4" w:space="0" w:color="auto"/>
              <w:left w:val="single" w:sz="4" w:space="0" w:color="auto"/>
              <w:bottom w:val="single" w:sz="4" w:space="0" w:color="auto"/>
              <w:right w:val="single" w:sz="4" w:space="0" w:color="auto"/>
            </w:tcBorders>
          </w:tcPr>
          <w:p w14:paraId="6697972A" w14:textId="77777777" w:rsidR="00676D71" w:rsidRPr="00CA7D85" w:rsidRDefault="00676D71" w:rsidP="00676D71">
            <w:pPr>
              <w:pStyle w:val="TAL"/>
              <w:rPr>
                <w:lang w:eastAsia="en-US"/>
              </w:rPr>
            </w:pPr>
            <w:r w:rsidRPr="00CA7D85">
              <w:rPr>
                <w:rFonts w:eastAsia="MS Mincho"/>
                <w:lang w:eastAsia="en-US"/>
              </w:rPr>
              <w:t>Physical Cell Identity of NR Cell</w:t>
            </w:r>
            <w:r w:rsidRPr="00CA7D85">
              <w:rPr>
                <w:rFonts w:ascii="SimSun" w:hAnsi="SimSun"/>
                <w:lang w:eastAsia="zh-CN"/>
              </w:rPr>
              <w:t xml:space="preserve"> </w:t>
            </w:r>
            <w:r w:rsidRPr="00CA7D85">
              <w:rPr>
                <w:lang w:eastAsia="zh-CN"/>
              </w:rPr>
              <w:t>12</w:t>
            </w:r>
          </w:p>
        </w:tc>
        <w:tc>
          <w:tcPr>
            <w:tcW w:w="1448" w:type="dxa"/>
            <w:tcBorders>
              <w:top w:val="single" w:sz="4" w:space="0" w:color="auto"/>
              <w:left w:val="single" w:sz="4" w:space="0" w:color="auto"/>
              <w:bottom w:val="single" w:sz="4" w:space="0" w:color="auto"/>
              <w:right w:val="single" w:sz="4" w:space="0" w:color="auto"/>
            </w:tcBorders>
          </w:tcPr>
          <w:p w14:paraId="608F142D" w14:textId="77777777" w:rsidR="00676D71" w:rsidRPr="00CA7D85" w:rsidRDefault="00676D71" w:rsidP="00676D7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C05EE18" w14:textId="77777777" w:rsidR="00676D71" w:rsidRPr="00CA7D85" w:rsidRDefault="00676D71" w:rsidP="00676D71">
            <w:pPr>
              <w:pStyle w:val="TAL"/>
              <w:rPr>
                <w:lang w:eastAsia="en-US"/>
              </w:rPr>
            </w:pPr>
          </w:p>
        </w:tc>
      </w:tr>
      <w:tr w:rsidR="00676D71" w:rsidRPr="00CA7D85" w14:paraId="0F3CC538" w14:textId="77777777" w:rsidTr="00FA27DE">
        <w:tc>
          <w:tcPr>
            <w:tcW w:w="4535" w:type="dxa"/>
          </w:tcPr>
          <w:p w14:paraId="258ABA82" w14:textId="77777777" w:rsidR="00676D71" w:rsidRPr="00CA7D85" w:rsidRDefault="00676D71" w:rsidP="00676D71">
            <w:pPr>
              <w:pStyle w:val="TAL"/>
              <w:rPr>
                <w:lang w:eastAsia="zh-CN"/>
              </w:rPr>
            </w:pPr>
            <w:r w:rsidRPr="00CA7D85">
              <w:rPr>
                <w:lang w:eastAsia="zh-CN"/>
              </w:rPr>
              <w:t xml:space="preserve">      }</w:t>
            </w:r>
          </w:p>
        </w:tc>
        <w:tc>
          <w:tcPr>
            <w:tcW w:w="2519" w:type="dxa"/>
          </w:tcPr>
          <w:p w14:paraId="5621C8DE" w14:textId="77777777" w:rsidR="00676D71" w:rsidRPr="00CA7D85" w:rsidRDefault="00676D71" w:rsidP="00676D71">
            <w:pPr>
              <w:pStyle w:val="TAL"/>
              <w:rPr>
                <w:lang w:eastAsia="en-US"/>
              </w:rPr>
            </w:pPr>
          </w:p>
        </w:tc>
        <w:tc>
          <w:tcPr>
            <w:tcW w:w="1448" w:type="dxa"/>
          </w:tcPr>
          <w:p w14:paraId="6923DCF7" w14:textId="77777777" w:rsidR="00676D71" w:rsidRPr="00CA7D85" w:rsidRDefault="00676D71" w:rsidP="00676D71">
            <w:pPr>
              <w:pStyle w:val="TAL"/>
              <w:rPr>
                <w:lang w:eastAsia="en-US"/>
              </w:rPr>
            </w:pPr>
          </w:p>
        </w:tc>
        <w:tc>
          <w:tcPr>
            <w:tcW w:w="1245" w:type="dxa"/>
          </w:tcPr>
          <w:p w14:paraId="1FE0D449" w14:textId="77777777" w:rsidR="00676D71" w:rsidRPr="00CA7D85" w:rsidRDefault="00676D71" w:rsidP="00676D71">
            <w:pPr>
              <w:pStyle w:val="TAL"/>
              <w:rPr>
                <w:lang w:eastAsia="en-US"/>
              </w:rPr>
            </w:pPr>
          </w:p>
        </w:tc>
      </w:tr>
      <w:tr w:rsidR="00676D71" w:rsidRPr="00CA7D85" w14:paraId="3DFEADAB" w14:textId="77777777" w:rsidTr="00FA27DE">
        <w:tc>
          <w:tcPr>
            <w:tcW w:w="4535" w:type="dxa"/>
          </w:tcPr>
          <w:p w14:paraId="2966C0E0" w14:textId="77777777" w:rsidR="00676D71" w:rsidRPr="00CA7D85" w:rsidRDefault="00676D71" w:rsidP="0016650B">
            <w:pPr>
              <w:pStyle w:val="TAL"/>
              <w:rPr>
                <w:lang w:eastAsia="zh-CN"/>
              </w:rPr>
            </w:pPr>
            <w:r w:rsidRPr="00CA7D85">
              <w:rPr>
                <w:lang w:eastAsia="zh-CN"/>
              </w:rPr>
              <w:t xml:space="preserve">    }</w:t>
            </w:r>
          </w:p>
        </w:tc>
        <w:tc>
          <w:tcPr>
            <w:tcW w:w="2519" w:type="dxa"/>
          </w:tcPr>
          <w:p w14:paraId="66020872" w14:textId="77777777" w:rsidR="00676D71" w:rsidRPr="00CA7D85" w:rsidRDefault="00676D71" w:rsidP="0016650B">
            <w:pPr>
              <w:pStyle w:val="TAL"/>
              <w:rPr>
                <w:lang w:eastAsia="en-US"/>
              </w:rPr>
            </w:pPr>
          </w:p>
        </w:tc>
        <w:tc>
          <w:tcPr>
            <w:tcW w:w="1448" w:type="dxa"/>
          </w:tcPr>
          <w:p w14:paraId="770AEAA8" w14:textId="77777777" w:rsidR="00676D71" w:rsidRPr="00CA7D85" w:rsidRDefault="00676D71" w:rsidP="0016650B">
            <w:pPr>
              <w:pStyle w:val="TAL"/>
              <w:rPr>
                <w:lang w:eastAsia="en-US"/>
              </w:rPr>
            </w:pPr>
          </w:p>
        </w:tc>
        <w:tc>
          <w:tcPr>
            <w:tcW w:w="1245" w:type="dxa"/>
          </w:tcPr>
          <w:p w14:paraId="78D928C9" w14:textId="77777777" w:rsidR="00676D71" w:rsidRPr="00CA7D85" w:rsidRDefault="00676D71" w:rsidP="0016650B">
            <w:pPr>
              <w:pStyle w:val="TAL"/>
              <w:rPr>
                <w:lang w:eastAsia="en-US"/>
              </w:rPr>
            </w:pPr>
          </w:p>
        </w:tc>
      </w:tr>
      <w:tr w:rsidR="00676D71" w:rsidRPr="00CA7D85" w14:paraId="3FA6D1F8" w14:textId="77777777" w:rsidTr="00FA27DE">
        <w:tc>
          <w:tcPr>
            <w:tcW w:w="4535" w:type="dxa"/>
          </w:tcPr>
          <w:p w14:paraId="6E593C54" w14:textId="77777777" w:rsidR="00676D71" w:rsidRPr="00CA7D85" w:rsidRDefault="00676D71" w:rsidP="00676D71">
            <w:pPr>
              <w:pStyle w:val="TAL"/>
              <w:rPr>
                <w:lang w:eastAsia="en-US"/>
              </w:rPr>
            </w:pPr>
            <w:r w:rsidRPr="00CA7D85">
              <w:rPr>
                <w:lang w:eastAsia="en-US"/>
              </w:rPr>
              <w:t xml:space="preserve">  }</w:t>
            </w:r>
          </w:p>
        </w:tc>
        <w:tc>
          <w:tcPr>
            <w:tcW w:w="2519" w:type="dxa"/>
          </w:tcPr>
          <w:p w14:paraId="706C6018" w14:textId="77777777" w:rsidR="00676D71" w:rsidRPr="00CA7D85" w:rsidRDefault="00676D71" w:rsidP="00676D71">
            <w:pPr>
              <w:pStyle w:val="TAL"/>
              <w:rPr>
                <w:lang w:eastAsia="en-US"/>
              </w:rPr>
            </w:pPr>
          </w:p>
        </w:tc>
        <w:tc>
          <w:tcPr>
            <w:tcW w:w="1448" w:type="dxa"/>
          </w:tcPr>
          <w:p w14:paraId="08AF630C" w14:textId="77777777" w:rsidR="00676D71" w:rsidRPr="00CA7D85" w:rsidRDefault="00676D71" w:rsidP="00676D71">
            <w:pPr>
              <w:pStyle w:val="TAL"/>
              <w:rPr>
                <w:lang w:eastAsia="en-US"/>
              </w:rPr>
            </w:pPr>
          </w:p>
        </w:tc>
        <w:tc>
          <w:tcPr>
            <w:tcW w:w="1245" w:type="dxa"/>
          </w:tcPr>
          <w:p w14:paraId="4B776D3E" w14:textId="77777777" w:rsidR="00676D71" w:rsidRPr="00CA7D85" w:rsidRDefault="00676D71" w:rsidP="00676D71">
            <w:pPr>
              <w:pStyle w:val="TAL"/>
              <w:rPr>
                <w:lang w:eastAsia="en-US"/>
              </w:rPr>
            </w:pPr>
          </w:p>
        </w:tc>
      </w:tr>
      <w:tr w:rsidR="00676D71" w:rsidRPr="00CA7D85" w14:paraId="55DC4F3E" w14:textId="77777777" w:rsidTr="00FA27DE">
        <w:tc>
          <w:tcPr>
            <w:tcW w:w="4535" w:type="dxa"/>
          </w:tcPr>
          <w:p w14:paraId="7DD1E6E4" w14:textId="1A72B355" w:rsidR="00676D71" w:rsidRPr="00CA7D85" w:rsidRDefault="00676D71" w:rsidP="00676D71">
            <w:pPr>
              <w:pStyle w:val="TAL"/>
              <w:rPr>
                <w:lang w:eastAsia="en-US"/>
              </w:rPr>
            </w:pPr>
            <w:r w:rsidRPr="00CA7D85">
              <w:rPr>
                <w:lang w:eastAsia="en-US"/>
              </w:rPr>
              <w:t xml:space="preserve">  sCellToReleaseList</w:t>
            </w:r>
            <w:r w:rsidR="00FA27DE" w:rsidRPr="00CA7D85">
              <w:t xml:space="preserve"> SEQUENCE (SIZE (1..maxNrofSCells)) OF SCellIndex {</w:t>
            </w:r>
          </w:p>
        </w:tc>
        <w:tc>
          <w:tcPr>
            <w:tcW w:w="2519" w:type="dxa"/>
          </w:tcPr>
          <w:p w14:paraId="7893A3D3" w14:textId="3C2D7183" w:rsidR="00676D71" w:rsidRPr="00CA7D85" w:rsidRDefault="00FA27DE" w:rsidP="00676D71">
            <w:pPr>
              <w:pStyle w:val="TAL"/>
              <w:rPr>
                <w:lang w:eastAsia="en-US"/>
              </w:rPr>
            </w:pPr>
            <w:r w:rsidRPr="00CA7D85">
              <w:t>1 entry</w:t>
            </w:r>
          </w:p>
        </w:tc>
        <w:tc>
          <w:tcPr>
            <w:tcW w:w="1448" w:type="dxa"/>
          </w:tcPr>
          <w:p w14:paraId="5300BE2D" w14:textId="77777777" w:rsidR="00676D71" w:rsidRPr="00CA7D85" w:rsidRDefault="00676D71" w:rsidP="00676D71">
            <w:pPr>
              <w:pStyle w:val="TAL"/>
              <w:rPr>
                <w:lang w:eastAsia="en-US"/>
              </w:rPr>
            </w:pPr>
          </w:p>
        </w:tc>
        <w:tc>
          <w:tcPr>
            <w:tcW w:w="1245" w:type="dxa"/>
          </w:tcPr>
          <w:p w14:paraId="5E8CAD2C" w14:textId="77777777" w:rsidR="00676D71" w:rsidRPr="00CA7D85" w:rsidRDefault="00676D71" w:rsidP="00676D71">
            <w:pPr>
              <w:pStyle w:val="TAL"/>
              <w:rPr>
                <w:lang w:eastAsia="en-US"/>
              </w:rPr>
            </w:pPr>
          </w:p>
        </w:tc>
      </w:tr>
      <w:tr w:rsidR="00FA27DE" w:rsidRPr="00CA7D85" w14:paraId="75A96FA3" w14:textId="77777777" w:rsidTr="00FA27DE">
        <w:tc>
          <w:tcPr>
            <w:tcW w:w="4535" w:type="dxa"/>
          </w:tcPr>
          <w:p w14:paraId="5E3F99A8" w14:textId="3A308B00" w:rsidR="00FA27DE" w:rsidRPr="00CA7D85" w:rsidRDefault="00FA27DE" w:rsidP="00FA27DE">
            <w:pPr>
              <w:pStyle w:val="TAL"/>
              <w:rPr>
                <w:lang w:eastAsia="en-US"/>
              </w:rPr>
            </w:pPr>
            <w:r w:rsidRPr="00CA7D85">
              <w:t xml:space="preserve">    SCellIndex[1]</w:t>
            </w:r>
          </w:p>
        </w:tc>
        <w:tc>
          <w:tcPr>
            <w:tcW w:w="2519" w:type="dxa"/>
          </w:tcPr>
          <w:p w14:paraId="48F6B3C6" w14:textId="735152EB" w:rsidR="00FA27DE" w:rsidRPr="00CA7D85" w:rsidRDefault="00FA27DE" w:rsidP="00FA27DE">
            <w:pPr>
              <w:pStyle w:val="TAL"/>
            </w:pPr>
            <w:r w:rsidRPr="00CA7D85">
              <w:t>2</w:t>
            </w:r>
          </w:p>
        </w:tc>
        <w:tc>
          <w:tcPr>
            <w:tcW w:w="1448" w:type="dxa"/>
          </w:tcPr>
          <w:p w14:paraId="3B5B826E" w14:textId="11E6EBFF" w:rsidR="00FA27DE" w:rsidRPr="00CA7D85" w:rsidRDefault="00FA27DE" w:rsidP="00FA27DE">
            <w:pPr>
              <w:pStyle w:val="TAL"/>
              <w:rPr>
                <w:lang w:eastAsia="en-US"/>
              </w:rPr>
            </w:pPr>
            <w:r w:rsidRPr="00CA7D85">
              <w:t>entry 1</w:t>
            </w:r>
          </w:p>
        </w:tc>
        <w:tc>
          <w:tcPr>
            <w:tcW w:w="1245" w:type="dxa"/>
          </w:tcPr>
          <w:p w14:paraId="40A78516" w14:textId="77777777" w:rsidR="00FA27DE" w:rsidRPr="00CA7D85" w:rsidRDefault="00FA27DE" w:rsidP="00FA27DE">
            <w:pPr>
              <w:pStyle w:val="TAL"/>
              <w:rPr>
                <w:lang w:eastAsia="en-US"/>
              </w:rPr>
            </w:pPr>
          </w:p>
        </w:tc>
      </w:tr>
      <w:tr w:rsidR="00676D71" w:rsidRPr="00CA7D85" w14:paraId="3F3B99FA" w14:textId="77777777" w:rsidTr="00FA27DE">
        <w:tc>
          <w:tcPr>
            <w:tcW w:w="4535" w:type="dxa"/>
          </w:tcPr>
          <w:p w14:paraId="7FD8EAB1" w14:textId="77777777" w:rsidR="00676D71" w:rsidRPr="00CA7D85" w:rsidRDefault="00676D71" w:rsidP="00676D71">
            <w:pPr>
              <w:pStyle w:val="TAL"/>
              <w:rPr>
                <w:lang w:eastAsia="en-US"/>
              </w:rPr>
            </w:pPr>
            <w:r w:rsidRPr="00CA7D85">
              <w:rPr>
                <w:lang w:eastAsia="en-US"/>
              </w:rPr>
              <w:t>}</w:t>
            </w:r>
          </w:p>
        </w:tc>
        <w:tc>
          <w:tcPr>
            <w:tcW w:w="2519" w:type="dxa"/>
          </w:tcPr>
          <w:p w14:paraId="3FB07B17" w14:textId="77777777" w:rsidR="00676D71" w:rsidRPr="00CA7D85" w:rsidRDefault="00676D71" w:rsidP="00676D71">
            <w:pPr>
              <w:pStyle w:val="TAL"/>
              <w:rPr>
                <w:lang w:eastAsia="en-US"/>
              </w:rPr>
            </w:pPr>
          </w:p>
        </w:tc>
        <w:tc>
          <w:tcPr>
            <w:tcW w:w="1448" w:type="dxa"/>
          </w:tcPr>
          <w:p w14:paraId="706F05AF" w14:textId="77777777" w:rsidR="00676D71" w:rsidRPr="00CA7D85" w:rsidRDefault="00676D71" w:rsidP="00676D71">
            <w:pPr>
              <w:pStyle w:val="TAL"/>
              <w:rPr>
                <w:lang w:eastAsia="en-US"/>
              </w:rPr>
            </w:pPr>
          </w:p>
        </w:tc>
        <w:tc>
          <w:tcPr>
            <w:tcW w:w="1245" w:type="dxa"/>
          </w:tcPr>
          <w:p w14:paraId="6E39ECBA" w14:textId="77777777" w:rsidR="00676D71" w:rsidRPr="00CA7D85" w:rsidRDefault="00676D71" w:rsidP="00676D71">
            <w:pPr>
              <w:pStyle w:val="TAL"/>
              <w:rPr>
                <w:lang w:eastAsia="en-US"/>
              </w:rPr>
            </w:pPr>
          </w:p>
        </w:tc>
      </w:tr>
    </w:tbl>
    <w:p w14:paraId="6C8ECFC7" w14:textId="77777777" w:rsidR="00D544D4" w:rsidRPr="00CA7D85" w:rsidRDefault="00D544D4" w:rsidP="00D544D4"/>
    <w:p w14:paraId="3DC5FBD4" w14:textId="77777777" w:rsidR="00D544D4" w:rsidRPr="00CA7D85" w:rsidRDefault="00D544D4" w:rsidP="00D544D4">
      <w:pPr>
        <w:pStyle w:val="TH"/>
      </w:pPr>
      <w:r w:rsidRPr="00CA7D85">
        <w:t>Table 8.2.4.2.1.1.3.3-</w:t>
      </w:r>
      <w:r w:rsidRPr="00CA7D85">
        <w:rPr>
          <w:lang w:eastAsia="zh-CN"/>
        </w:rPr>
        <w:t>8</w:t>
      </w:r>
      <w:r w:rsidRPr="00CA7D85">
        <w:t xml:space="preserve">: </w:t>
      </w:r>
      <w:r w:rsidRPr="00CA7D85">
        <w:rPr>
          <w:i/>
        </w:rPr>
        <w:t>RRCConnectionReconfiguration</w:t>
      </w:r>
      <w:r w:rsidRPr="00CA7D85">
        <w:t xml:space="preserve"> (step </w:t>
      </w:r>
      <w:r w:rsidRPr="00CA7D85">
        <w:rPr>
          <w:lang w:eastAsia="zh-CN"/>
        </w:rPr>
        <w:t>7</w:t>
      </w:r>
      <w:r w:rsidRPr="00CA7D85">
        <w:t>, Table 8.2.4.2.1.1.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1969"/>
        <w:gridCol w:w="2000"/>
        <w:gridCol w:w="1251"/>
      </w:tblGrid>
      <w:tr w:rsidR="00D544D4" w:rsidRPr="00CA7D85" w14:paraId="0BA90470" w14:textId="77777777" w:rsidTr="00051FE8">
        <w:tc>
          <w:tcPr>
            <w:tcW w:w="9720" w:type="dxa"/>
            <w:gridSpan w:val="4"/>
          </w:tcPr>
          <w:p w14:paraId="6F5ADBA4" w14:textId="1C9C1D86" w:rsidR="00D544D4" w:rsidRPr="00CA7D85" w:rsidRDefault="001953B5" w:rsidP="00051FE8">
            <w:pPr>
              <w:pStyle w:val="TAL"/>
              <w:rPr>
                <w:lang w:eastAsia="en-US"/>
              </w:rPr>
            </w:pPr>
            <w:r w:rsidRPr="00CA7D85">
              <w:rPr>
                <w:lang w:eastAsia="en-US"/>
              </w:rPr>
              <w:t>Derivation Path: TS 36.</w:t>
            </w:r>
            <w:r w:rsidR="00D544D4" w:rsidRPr="00CA7D85">
              <w:rPr>
                <w:lang w:eastAsia="en-US"/>
              </w:rPr>
              <w:t>508 [7], Table 4.6.1-8</w:t>
            </w:r>
            <w:r w:rsidR="006E32D0" w:rsidRPr="00CA7D85">
              <w:t xml:space="preserve"> with Condition EN-DC_PSCell_HO AND RBConfig_NoKeyChange</w:t>
            </w:r>
          </w:p>
        </w:tc>
      </w:tr>
      <w:tr w:rsidR="00D544D4" w:rsidRPr="00CA7D85" w14:paraId="2A72B193" w14:textId="77777777" w:rsidTr="00051FE8">
        <w:tblPrEx>
          <w:tblCellMar>
            <w:left w:w="108" w:type="dxa"/>
            <w:right w:w="108" w:type="dxa"/>
          </w:tblCellMar>
        </w:tblPrEx>
        <w:tc>
          <w:tcPr>
            <w:tcW w:w="4500" w:type="dxa"/>
          </w:tcPr>
          <w:p w14:paraId="6E1BF8DA" w14:textId="77777777" w:rsidR="00D544D4" w:rsidRPr="00CA7D85" w:rsidRDefault="00D544D4" w:rsidP="00051FE8">
            <w:pPr>
              <w:pStyle w:val="TAH"/>
              <w:rPr>
                <w:lang w:eastAsia="en-US"/>
              </w:rPr>
            </w:pPr>
            <w:r w:rsidRPr="00CA7D85">
              <w:rPr>
                <w:lang w:eastAsia="en-US"/>
              </w:rPr>
              <w:t>Information Element</w:t>
            </w:r>
          </w:p>
        </w:tc>
        <w:tc>
          <w:tcPr>
            <w:tcW w:w="1969" w:type="dxa"/>
          </w:tcPr>
          <w:p w14:paraId="4226BDEE" w14:textId="77777777" w:rsidR="00D544D4" w:rsidRPr="00CA7D85" w:rsidRDefault="00D544D4" w:rsidP="00051FE8">
            <w:pPr>
              <w:pStyle w:val="TAH"/>
              <w:rPr>
                <w:lang w:eastAsia="en-US"/>
              </w:rPr>
            </w:pPr>
            <w:r w:rsidRPr="00CA7D85">
              <w:rPr>
                <w:lang w:eastAsia="en-US"/>
              </w:rPr>
              <w:t>Value/remark</w:t>
            </w:r>
          </w:p>
        </w:tc>
        <w:tc>
          <w:tcPr>
            <w:tcW w:w="2000" w:type="dxa"/>
          </w:tcPr>
          <w:p w14:paraId="63511B51" w14:textId="77777777" w:rsidR="00D544D4" w:rsidRPr="00CA7D85" w:rsidRDefault="00D544D4" w:rsidP="00051FE8">
            <w:pPr>
              <w:pStyle w:val="TAH"/>
              <w:rPr>
                <w:lang w:eastAsia="en-US"/>
              </w:rPr>
            </w:pPr>
            <w:r w:rsidRPr="00CA7D85">
              <w:rPr>
                <w:lang w:eastAsia="en-US"/>
              </w:rPr>
              <w:t>Comment</w:t>
            </w:r>
          </w:p>
        </w:tc>
        <w:tc>
          <w:tcPr>
            <w:tcW w:w="1251" w:type="dxa"/>
          </w:tcPr>
          <w:p w14:paraId="3991D3AF" w14:textId="77777777" w:rsidR="00D544D4" w:rsidRPr="00CA7D85" w:rsidRDefault="00D544D4" w:rsidP="00051FE8">
            <w:pPr>
              <w:pStyle w:val="TAH"/>
              <w:rPr>
                <w:lang w:eastAsia="en-US"/>
              </w:rPr>
            </w:pPr>
            <w:r w:rsidRPr="00CA7D85">
              <w:rPr>
                <w:lang w:eastAsia="en-US"/>
              </w:rPr>
              <w:t>Condition</w:t>
            </w:r>
          </w:p>
        </w:tc>
      </w:tr>
      <w:tr w:rsidR="00D544D4" w:rsidRPr="00CA7D85" w14:paraId="29618A2E" w14:textId="77777777" w:rsidTr="00051FE8">
        <w:tblPrEx>
          <w:tblCellMar>
            <w:left w:w="108" w:type="dxa"/>
            <w:right w:w="108" w:type="dxa"/>
          </w:tblCellMar>
        </w:tblPrEx>
        <w:tc>
          <w:tcPr>
            <w:tcW w:w="4500" w:type="dxa"/>
          </w:tcPr>
          <w:p w14:paraId="0D131572" w14:textId="77777777" w:rsidR="00D544D4" w:rsidRPr="00CA7D85" w:rsidRDefault="00D544D4" w:rsidP="00051FE8">
            <w:pPr>
              <w:pStyle w:val="TAL"/>
              <w:rPr>
                <w:lang w:eastAsia="en-US"/>
              </w:rPr>
            </w:pPr>
            <w:r w:rsidRPr="00CA7D85">
              <w:rPr>
                <w:lang w:eastAsia="en-US"/>
              </w:rPr>
              <w:t>RRCConnectionReconfiguration ::= SEQUENCE {</w:t>
            </w:r>
          </w:p>
        </w:tc>
        <w:tc>
          <w:tcPr>
            <w:tcW w:w="1969" w:type="dxa"/>
          </w:tcPr>
          <w:p w14:paraId="302A5D01" w14:textId="77777777" w:rsidR="00D544D4" w:rsidRPr="00CA7D85" w:rsidRDefault="00D544D4" w:rsidP="00051FE8">
            <w:pPr>
              <w:pStyle w:val="TAL"/>
              <w:rPr>
                <w:lang w:eastAsia="en-US"/>
              </w:rPr>
            </w:pPr>
          </w:p>
        </w:tc>
        <w:tc>
          <w:tcPr>
            <w:tcW w:w="2000" w:type="dxa"/>
          </w:tcPr>
          <w:p w14:paraId="643EB7BE" w14:textId="77777777" w:rsidR="00D544D4" w:rsidRPr="00CA7D85" w:rsidRDefault="00D544D4" w:rsidP="00051FE8">
            <w:pPr>
              <w:pStyle w:val="TAL"/>
              <w:rPr>
                <w:lang w:eastAsia="en-US"/>
              </w:rPr>
            </w:pPr>
          </w:p>
        </w:tc>
        <w:tc>
          <w:tcPr>
            <w:tcW w:w="1251" w:type="dxa"/>
          </w:tcPr>
          <w:p w14:paraId="551BDFB2" w14:textId="77777777" w:rsidR="00D544D4" w:rsidRPr="00CA7D85" w:rsidRDefault="00D544D4" w:rsidP="00051FE8">
            <w:pPr>
              <w:pStyle w:val="TAL"/>
              <w:rPr>
                <w:lang w:eastAsia="en-US"/>
              </w:rPr>
            </w:pPr>
          </w:p>
        </w:tc>
      </w:tr>
      <w:tr w:rsidR="00D544D4" w:rsidRPr="00CA7D85" w14:paraId="0FE95797" w14:textId="77777777" w:rsidTr="00051FE8">
        <w:tblPrEx>
          <w:tblCellMar>
            <w:left w:w="108" w:type="dxa"/>
            <w:right w:w="108" w:type="dxa"/>
          </w:tblCellMar>
        </w:tblPrEx>
        <w:tc>
          <w:tcPr>
            <w:tcW w:w="4500" w:type="dxa"/>
          </w:tcPr>
          <w:p w14:paraId="1DFECA60" w14:textId="77777777" w:rsidR="00D544D4" w:rsidRPr="00CA7D85" w:rsidRDefault="00D544D4" w:rsidP="00051FE8">
            <w:pPr>
              <w:pStyle w:val="TAL"/>
              <w:rPr>
                <w:lang w:eastAsia="en-US"/>
              </w:rPr>
            </w:pPr>
            <w:r w:rsidRPr="00CA7D85">
              <w:rPr>
                <w:lang w:eastAsia="en-US"/>
              </w:rPr>
              <w:t xml:space="preserve">  criticalExtensions CHOICE {</w:t>
            </w:r>
          </w:p>
        </w:tc>
        <w:tc>
          <w:tcPr>
            <w:tcW w:w="1969" w:type="dxa"/>
          </w:tcPr>
          <w:p w14:paraId="52A6792D" w14:textId="77777777" w:rsidR="00D544D4" w:rsidRPr="00CA7D85" w:rsidRDefault="00D544D4" w:rsidP="00051FE8">
            <w:pPr>
              <w:pStyle w:val="TAL"/>
              <w:rPr>
                <w:lang w:eastAsia="en-US"/>
              </w:rPr>
            </w:pPr>
          </w:p>
        </w:tc>
        <w:tc>
          <w:tcPr>
            <w:tcW w:w="2000" w:type="dxa"/>
          </w:tcPr>
          <w:p w14:paraId="578384F2" w14:textId="77777777" w:rsidR="00D544D4" w:rsidRPr="00CA7D85" w:rsidRDefault="00D544D4" w:rsidP="00051FE8">
            <w:pPr>
              <w:pStyle w:val="TAL"/>
              <w:rPr>
                <w:lang w:eastAsia="en-US"/>
              </w:rPr>
            </w:pPr>
          </w:p>
        </w:tc>
        <w:tc>
          <w:tcPr>
            <w:tcW w:w="1251" w:type="dxa"/>
          </w:tcPr>
          <w:p w14:paraId="6B900A55" w14:textId="77777777" w:rsidR="00D544D4" w:rsidRPr="00CA7D85" w:rsidRDefault="00D544D4" w:rsidP="00051FE8">
            <w:pPr>
              <w:pStyle w:val="TAL"/>
              <w:rPr>
                <w:lang w:eastAsia="en-US"/>
              </w:rPr>
            </w:pPr>
          </w:p>
        </w:tc>
      </w:tr>
      <w:tr w:rsidR="00D544D4" w:rsidRPr="00CA7D85" w14:paraId="2E311C2C" w14:textId="77777777" w:rsidTr="00051FE8">
        <w:tblPrEx>
          <w:tblCellMar>
            <w:left w:w="108" w:type="dxa"/>
            <w:right w:w="108" w:type="dxa"/>
          </w:tblCellMar>
        </w:tblPrEx>
        <w:tc>
          <w:tcPr>
            <w:tcW w:w="4500" w:type="dxa"/>
          </w:tcPr>
          <w:p w14:paraId="05D20750" w14:textId="572A70DF" w:rsidR="00D544D4" w:rsidRPr="00CA7D85" w:rsidRDefault="00D544D4" w:rsidP="00051FE8">
            <w:pPr>
              <w:pStyle w:val="TAL"/>
              <w:rPr>
                <w:lang w:eastAsia="en-US"/>
              </w:rPr>
            </w:pPr>
            <w:r w:rsidRPr="00CA7D85">
              <w:rPr>
                <w:lang w:eastAsia="en-US"/>
              </w:rPr>
              <w:t xml:space="preserve">    c1 </w:t>
            </w:r>
            <w:r w:rsidR="00717A70" w:rsidRPr="00CA7D85">
              <w:rPr>
                <w:lang w:eastAsia="en-US"/>
              </w:rPr>
              <w:t>CHOICE {</w:t>
            </w:r>
          </w:p>
        </w:tc>
        <w:tc>
          <w:tcPr>
            <w:tcW w:w="1969" w:type="dxa"/>
          </w:tcPr>
          <w:p w14:paraId="656F382A" w14:textId="77777777" w:rsidR="00D544D4" w:rsidRPr="00CA7D85" w:rsidRDefault="00D544D4" w:rsidP="00051FE8">
            <w:pPr>
              <w:pStyle w:val="TAL"/>
              <w:rPr>
                <w:lang w:eastAsia="en-US"/>
              </w:rPr>
            </w:pPr>
          </w:p>
        </w:tc>
        <w:tc>
          <w:tcPr>
            <w:tcW w:w="2000" w:type="dxa"/>
          </w:tcPr>
          <w:p w14:paraId="76CA949F" w14:textId="77777777" w:rsidR="00D544D4" w:rsidRPr="00CA7D85" w:rsidRDefault="00D544D4" w:rsidP="00051FE8">
            <w:pPr>
              <w:pStyle w:val="TAL"/>
              <w:rPr>
                <w:lang w:eastAsia="en-US"/>
              </w:rPr>
            </w:pPr>
          </w:p>
        </w:tc>
        <w:tc>
          <w:tcPr>
            <w:tcW w:w="1251" w:type="dxa"/>
          </w:tcPr>
          <w:p w14:paraId="54B49125" w14:textId="77777777" w:rsidR="00D544D4" w:rsidRPr="00CA7D85" w:rsidRDefault="00D544D4" w:rsidP="00051FE8">
            <w:pPr>
              <w:pStyle w:val="TAL"/>
              <w:rPr>
                <w:lang w:eastAsia="en-US"/>
              </w:rPr>
            </w:pPr>
          </w:p>
        </w:tc>
      </w:tr>
      <w:tr w:rsidR="00D544D4" w:rsidRPr="00CA7D85" w14:paraId="33E14150" w14:textId="77777777" w:rsidTr="00051FE8">
        <w:tblPrEx>
          <w:tblCellMar>
            <w:left w:w="108" w:type="dxa"/>
            <w:right w:w="108" w:type="dxa"/>
          </w:tblCellMar>
        </w:tblPrEx>
        <w:tc>
          <w:tcPr>
            <w:tcW w:w="4500" w:type="dxa"/>
          </w:tcPr>
          <w:p w14:paraId="2D1294C2" w14:textId="77777777" w:rsidR="00D544D4" w:rsidRPr="00CA7D85" w:rsidRDefault="00D544D4" w:rsidP="00051FE8">
            <w:pPr>
              <w:pStyle w:val="TAL"/>
              <w:rPr>
                <w:lang w:eastAsia="en-US"/>
              </w:rPr>
            </w:pPr>
            <w:r w:rsidRPr="00CA7D85">
              <w:rPr>
                <w:lang w:eastAsia="en-US"/>
              </w:rPr>
              <w:t xml:space="preserve">      rrcConnectionReconfiguration-r8 SEQUENCE {</w:t>
            </w:r>
          </w:p>
        </w:tc>
        <w:tc>
          <w:tcPr>
            <w:tcW w:w="1969" w:type="dxa"/>
          </w:tcPr>
          <w:p w14:paraId="3CE1A8F9" w14:textId="77777777" w:rsidR="00D544D4" w:rsidRPr="00CA7D85" w:rsidRDefault="00D544D4" w:rsidP="00051FE8">
            <w:pPr>
              <w:pStyle w:val="TAL"/>
              <w:rPr>
                <w:lang w:eastAsia="en-US"/>
              </w:rPr>
            </w:pPr>
          </w:p>
        </w:tc>
        <w:tc>
          <w:tcPr>
            <w:tcW w:w="2000" w:type="dxa"/>
          </w:tcPr>
          <w:p w14:paraId="381C31C6" w14:textId="77777777" w:rsidR="00D544D4" w:rsidRPr="00CA7D85" w:rsidRDefault="00D544D4" w:rsidP="00051FE8">
            <w:pPr>
              <w:pStyle w:val="TAL"/>
              <w:rPr>
                <w:lang w:eastAsia="en-US"/>
              </w:rPr>
            </w:pPr>
          </w:p>
        </w:tc>
        <w:tc>
          <w:tcPr>
            <w:tcW w:w="1251" w:type="dxa"/>
          </w:tcPr>
          <w:p w14:paraId="2CAE4030" w14:textId="77777777" w:rsidR="00D544D4" w:rsidRPr="00CA7D85" w:rsidRDefault="00D544D4" w:rsidP="00051FE8">
            <w:pPr>
              <w:pStyle w:val="TAL"/>
              <w:rPr>
                <w:lang w:eastAsia="en-US"/>
              </w:rPr>
            </w:pPr>
          </w:p>
        </w:tc>
      </w:tr>
      <w:tr w:rsidR="00D544D4" w:rsidRPr="00CA7D85" w14:paraId="6C58072D" w14:textId="77777777" w:rsidTr="00051FE8">
        <w:tblPrEx>
          <w:tblCellMar>
            <w:left w:w="108" w:type="dxa"/>
            <w:right w:w="108" w:type="dxa"/>
          </w:tblCellMar>
        </w:tblPrEx>
        <w:tc>
          <w:tcPr>
            <w:tcW w:w="4500" w:type="dxa"/>
            <w:shd w:val="clear" w:color="auto" w:fill="auto"/>
          </w:tcPr>
          <w:p w14:paraId="639365AA"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shd w:val="clear" w:color="auto" w:fill="auto"/>
          </w:tcPr>
          <w:p w14:paraId="28B00F2A" w14:textId="77777777" w:rsidR="00D544D4" w:rsidRPr="00CA7D85" w:rsidRDefault="00D544D4" w:rsidP="00051FE8">
            <w:pPr>
              <w:pStyle w:val="TAL"/>
              <w:rPr>
                <w:lang w:eastAsia="en-US"/>
              </w:rPr>
            </w:pPr>
          </w:p>
        </w:tc>
        <w:tc>
          <w:tcPr>
            <w:tcW w:w="2000" w:type="dxa"/>
            <w:shd w:val="clear" w:color="auto" w:fill="auto"/>
          </w:tcPr>
          <w:p w14:paraId="05428106" w14:textId="77777777" w:rsidR="00D544D4" w:rsidRPr="00CA7D85" w:rsidRDefault="00D544D4" w:rsidP="00051FE8">
            <w:pPr>
              <w:pStyle w:val="TAL"/>
              <w:rPr>
                <w:lang w:eastAsia="en-US"/>
              </w:rPr>
            </w:pPr>
          </w:p>
        </w:tc>
        <w:tc>
          <w:tcPr>
            <w:tcW w:w="1251" w:type="dxa"/>
            <w:shd w:val="clear" w:color="auto" w:fill="auto"/>
          </w:tcPr>
          <w:p w14:paraId="635C7096" w14:textId="77777777" w:rsidR="00D544D4" w:rsidRPr="00CA7D85" w:rsidRDefault="00D544D4" w:rsidP="00051FE8">
            <w:pPr>
              <w:pStyle w:val="TAL"/>
              <w:rPr>
                <w:lang w:eastAsia="en-US"/>
              </w:rPr>
            </w:pPr>
          </w:p>
        </w:tc>
      </w:tr>
      <w:tr w:rsidR="00D544D4" w:rsidRPr="00CA7D85" w14:paraId="13FA5225" w14:textId="77777777" w:rsidTr="00051FE8">
        <w:tblPrEx>
          <w:tblCellMar>
            <w:left w:w="108" w:type="dxa"/>
            <w:right w:w="108" w:type="dxa"/>
          </w:tblCellMar>
        </w:tblPrEx>
        <w:tc>
          <w:tcPr>
            <w:tcW w:w="4500" w:type="dxa"/>
          </w:tcPr>
          <w:p w14:paraId="08183DA4"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25016C76" w14:textId="77777777" w:rsidR="00D544D4" w:rsidRPr="00CA7D85" w:rsidRDefault="00D544D4" w:rsidP="00051FE8">
            <w:pPr>
              <w:pStyle w:val="TAL"/>
              <w:rPr>
                <w:lang w:eastAsia="en-US"/>
              </w:rPr>
            </w:pPr>
          </w:p>
        </w:tc>
        <w:tc>
          <w:tcPr>
            <w:tcW w:w="2000" w:type="dxa"/>
          </w:tcPr>
          <w:p w14:paraId="42AAA0F7" w14:textId="77777777" w:rsidR="00D544D4" w:rsidRPr="00CA7D85" w:rsidRDefault="00D544D4" w:rsidP="00051FE8">
            <w:pPr>
              <w:pStyle w:val="TAL"/>
              <w:rPr>
                <w:lang w:eastAsia="en-US"/>
              </w:rPr>
            </w:pPr>
          </w:p>
        </w:tc>
        <w:tc>
          <w:tcPr>
            <w:tcW w:w="1251" w:type="dxa"/>
          </w:tcPr>
          <w:p w14:paraId="26EE031E" w14:textId="77777777" w:rsidR="00D544D4" w:rsidRPr="00CA7D85" w:rsidRDefault="00D544D4" w:rsidP="00051FE8">
            <w:pPr>
              <w:pStyle w:val="TAL"/>
              <w:rPr>
                <w:lang w:eastAsia="en-US"/>
              </w:rPr>
            </w:pPr>
          </w:p>
        </w:tc>
      </w:tr>
      <w:tr w:rsidR="00D544D4" w:rsidRPr="00CA7D85" w14:paraId="7FF0F6EE" w14:textId="77777777" w:rsidTr="00051FE8">
        <w:tblPrEx>
          <w:tblCellMar>
            <w:left w:w="108" w:type="dxa"/>
            <w:right w:w="108" w:type="dxa"/>
          </w:tblCellMar>
        </w:tblPrEx>
        <w:tc>
          <w:tcPr>
            <w:tcW w:w="4500" w:type="dxa"/>
          </w:tcPr>
          <w:p w14:paraId="052E0A6B"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52526E75" w14:textId="77777777" w:rsidR="00D544D4" w:rsidRPr="00CA7D85" w:rsidRDefault="00D544D4" w:rsidP="00051FE8">
            <w:pPr>
              <w:pStyle w:val="TAL"/>
              <w:rPr>
                <w:lang w:eastAsia="en-US"/>
              </w:rPr>
            </w:pPr>
          </w:p>
        </w:tc>
        <w:tc>
          <w:tcPr>
            <w:tcW w:w="2000" w:type="dxa"/>
          </w:tcPr>
          <w:p w14:paraId="3F645233" w14:textId="77777777" w:rsidR="00D544D4" w:rsidRPr="00CA7D85" w:rsidRDefault="00D544D4" w:rsidP="00051FE8">
            <w:pPr>
              <w:pStyle w:val="TAL"/>
              <w:rPr>
                <w:lang w:eastAsia="en-US"/>
              </w:rPr>
            </w:pPr>
          </w:p>
        </w:tc>
        <w:tc>
          <w:tcPr>
            <w:tcW w:w="1251" w:type="dxa"/>
          </w:tcPr>
          <w:p w14:paraId="06B24440" w14:textId="77777777" w:rsidR="00D544D4" w:rsidRPr="00CA7D85" w:rsidRDefault="00D544D4" w:rsidP="00051FE8">
            <w:pPr>
              <w:pStyle w:val="TAL"/>
              <w:rPr>
                <w:lang w:eastAsia="en-US"/>
              </w:rPr>
            </w:pPr>
          </w:p>
        </w:tc>
      </w:tr>
      <w:tr w:rsidR="00D544D4" w:rsidRPr="00CA7D85" w14:paraId="4401D169" w14:textId="77777777" w:rsidTr="00051FE8">
        <w:tblPrEx>
          <w:tblCellMar>
            <w:left w:w="108" w:type="dxa"/>
            <w:right w:w="108" w:type="dxa"/>
          </w:tblCellMar>
        </w:tblPrEx>
        <w:tc>
          <w:tcPr>
            <w:tcW w:w="4500" w:type="dxa"/>
          </w:tcPr>
          <w:p w14:paraId="5A3E04B1"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1846DA70" w14:textId="77777777" w:rsidR="00D544D4" w:rsidRPr="00CA7D85" w:rsidRDefault="00D544D4" w:rsidP="00051FE8">
            <w:pPr>
              <w:pStyle w:val="TAL"/>
              <w:rPr>
                <w:lang w:eastAsia="en-US"/>
              </w:rPr>
            </w:pPr>
          </w:p>
        </w:tc>
        <w:tc>
          <w:tcPr>
            <w:tcW w:w="2000" w:type="dxa"/>
          </w:tcPr>
          <w:p w14:paraId="7136AFE2" w14:textId="77777777" w:rsidR="00D544D4" w:rsidRPr="00CA7D85" w:rsidRDefault="00D544D4" w:rsidP="00051FE8">
            <w:pPr>
              <w:pStyle w:val="TAL"/>
              <w:rPr>
                <w:lang w:eastAsia="en-US"/>
              </w:rPr>
            </w:pPr>
          </w:p>
        </w:tc>
        <w:tc>
          <w:tcPr>
            <w:tcW w:w="1251" w:type="dxa"/>
          </w:tcPr>
          <w:p w14:paraId="5A066FF4" w14:textId="77777777" w:rsidR="00D544D4" w:rsidRPr="00CA7D85" w:rsidRDefault="00D544D4" w:rsidP="00051FE8">
            <w:pPr>
              <w:pStyle w:val="TAL"/>
              <w:rPr>
                <w:lang w:eastAsia="en-US"/>
              </w:rPr>
            </w:pPr>
          </w:p>
        </w:tc>
      </w:tr>
      <w:tr w:rsidR="00D544D4" w:rsidRPr="00CA7D85" w14:paraId="58FA38FD" w14:textId="77777777" w:rsidTr="00051FE8">
        <w:tc>
          <w:tcPr>
            <w:tcW w:w="4500" w:type="dxa"/>
          </w:tcPr>
          <w:p w14:paraId="14CB86F5"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5F05285D" w14:textId="77777777" w:rsidR="00D544D4" w:rsidRPr="00CA7D85" w:rsidRDefault="00D544D4" w:rsidP="00051FE8">
            <w:pPr>
              <w:pStyle w:val="TAL"/>
              <w:rPr>
                <w:lang w:eastAsia="en-US"/>
              </w:rPr>
            </w:pPr>
          </w:p>
        </w:tc>
        <w:tc>
          <w:tcPr>
            <w:tcW w:w="2000" w:type="dxa"/>
          </w:tcPr>
          <w:p w14:paraId="63EA5CF0" w14:textId="77777777" w:rsidR="00D544D4" w:rsidRPr="00CA7D85" w:rsidRDefault="00D544D4" w:rsidP="00051FE8">
            <w:pPr>
              <w:pStyle w:val="TAL"/>
              <w:rPr>
                <w:lang w:eastAsia="en-US"/>
              </w:rPr>
            </w:pPr>
          </w:p>
        </w:tc>
        <w:tc>
          <w:tcPr>
            <w:tcW w:w="1251" w:type="dxa"/>
          </w:tcPr>
          <w:p w14:paraId="30FC4545" w14:textId="77777777" w:rsidR="00D544D4" w:rsidRPr="00CA7D85" w:rsidRDefault="00D544D4" w:rsidP="00051FE8">
            <w:pPr>
              <w:pStyle w:val="TAL"/>
              <w:rPr>
                <w:lang w:eastAsia="en-US"/>
              </w:rPr>
            </w:pPr>
          </w:p>
        </w:tc>
      </w:tr>
      <w:tr w:rsidR="00D544D4" w:rsidRPr="00CA7D85" w14:paraId="11983EEC" w14:textId="77777777" w:rsidTr="00051FE8">
        <w:tc>
          <w:tcPr>
            <w:tcW w:w="4500" w:type="dxa"/>
          </w:tcPr>
          <w:p w14:paraId="12692259"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66575B0A" w14:textId="77777777" w:rsidR="00D544D4" w:rsidRPr="00CA7D85" w:rsidRDefault="00D544D4" w:rsidP="00051FE8">
            <w:pPr>
              <w:pStyle w:val="TAL"/>
              <w:rPr>
                <w:lang w:eastAsia="en-US"/>
              </w:rPr>
            </w:pPr>
          </w:p>
        </w:tc>
        <w:tc>
          <w:tcPr>
            <w:tcW w:w="2000" w:type="dxa"/>
          </w:tcPr>
          <w:p w14:paraId="404C7D01" w14:textId="77777777" w:rsidR="00D544D4" w:rsidRPr="00CA7D85" w:rsidRDefault="00D544D4" w:rsidP="00051FE8">
            <w:pPr>
              <w:pStyle w:val="TAL"/>
              <w:rPr>
                <w:lang w:eastAsia="en-US"/>
              </w:rPr>
            </w:pPr>
          </w:p>
        </w:tc>
        <w:tc>
          <w:tcPr>
            <w:tcW w:w="1251" w:type="dxa"/>
          </w:tcPr>
          <w:p w14:paraId="51645831" w14:textId="77777777" w:rsidR="00D544D4" w:rsidRPr="00CA7D85" w:rsidRDefault="00D544D4" w:rsidP="00051FE8">
            <w:pPr>
              <w:pStyle w:val="TAL"/>
              <w:rPr>
                <w:lang w:eastAsia="en-US"/>
              </w:rPr>
            </w:pPr>
          </w:p>
        </w:tc>
      </w:tr>
      <w:tr w:rsidR="00D544D4" w:rsidRPr="00CA7D85" w14:paraId="28B92B44" w14:textId="77777777" w:rsidTr="00051FE8">
        <w:tc>
          <w:tcPr>
            <w:tcW w:w="4500" w:type="dxa"/>
          </w:tcPr>
          <w:p w14:paraId="18B2A586"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1884CB97" w14:textId="77777777" w:rsidR="00D544D4" w:rsidRPr="00CA7D85" w:rsidRDefault="00D544D4" w:rsidP="00051FE8">
            <w:pPr>
              <w:pStyle w:val="TAL"/>
              <w:rPr>
                <w:lang w:eastAsia="en-US"/>
              </w:rPr>
            </w:pPr>
          </w:p>
        </w:tc>
        <w:tc>
          <w:tcPr>
            <w:tcW w:w="2000" w:type="dxa"/>
          </w:tcPr>
          <w:p w14:paraId="39832564" w14:textId="77777777" w:rsidR="00D544D4" w:rsidRPr="00CA7D85" w:rsidRDefault="00D544D4" w:rsidP="00051FE8">
            <w:pPr>
              <w:pStyle w:val="TAL"/>
              <w:rPr>
                <w:lang w:eastAsia="en-US"/>
              </w:rPr>
            </w:pPr>
          </w:p>
        </w:tc>
        <w:tc>
          <w:tcPr>
            <w:tcW w:w="1251" w:type="dxa"/>
          </w:tcPr>
          <w:p w14:paraId="773E3661" w14:textId="77777777" w:rsidR="00D544D4" w:rsidRPr="00CA7D85" w:rsidRDefault="00D544D4" w:rsidP="00051FE8">
            <w:pPr>
              <w:pStyle w:val="TAL"/>
              <w:rPr>
                <w:lang w:eastAsia="en-US"/>
              </w:rPr>
            </w:pPr>
          </w:p>
        </w:tc>
      </w:tr>
      <w:tr w:rsidR="00D544D4" w:rsidRPr="00CA7D85" w14:paraId="032B7797" w14:textId="77777777" w:rsidTr="00051FE8">
        <w:tc>
          <w:tcPr>
            <w:tcW w:w="4500" w:type="dxa"/>
          </w:tcPr>
          <w:p w14:paraId="62BD8546" w14:textId="77777777" w:rsidR="00D544D4" w:rsidRPr="00CA7D85" w:rsidRDefault="00D544D4" w:rsidP="00051FE8">
            <w:pPr>
              <w:pStyle w:val="TAL"/>
              <w:rPr>
                <w:lang w:eastAsia="en-US"/>
              </w:rPr>
            </w:pPr>
            <w:r w:rsidRPr="00CA7D85">
              <w:rPr>
                <w:lang w:eastAsia="en-US"/>
              </w:rPr>
              <w:t xml:space="preserve">                      nonCriticalExtension SEQUENCE {</w:t>
            </w:r>
          </w:p>
        </w:tc>
        <w:tc>
          <w:tcPr>
            <w:tcW w:w="1969" w:type="dxa"/>
          </w:tcPr>
          <w:p w14:paraId="1BAEC9C4" w14:textId="77777777" w:rsidR="00D544D4" w:rsidRPr="00CA7D85" w:rsidRDefault="00D544D4" w:rsidP="00051FE8">
            <w:pPr>
              <w:pStyle w:val="TAL"/>
              <w:rPr>
                <w:lang w:eastAsia="en-US"/>
              </w:rPr>
            </w:pPr>
          </w:p>
        </w:tc>
        <w:tc>
          <w:tcPr>
            <w:tcW w:w="2000" w:type="dxa"/>
          </w:tcPr>
          <w:p w14:paraId="1B7F16EF" w14:textId="77777777" w:rsidR="00D544D4" w:rsidRPr="00CA7D85" w:rsidRDefault="00D544D4" w:rsidP="00051FE8">
            <w:pPr>
              <w:pStyle w:val="TAL"/>
              <w:rPr>
                <w:lang w:eastAsia="en-US"/>
              </w:rPr>
            </w:pPr>
          </w:p>
        </w:tc>
        <w:tc>
          <w:tcPr>
            <w:tcW w:w="1251" w:type="dxa"/>
          </w:tcPr>
          <w:p w14:paraId="759F812C" w14:textId="77777777" w:rsidR="00D544D4" w:rsidRPr="00CA7D85" w:rsidRDefault="00D544D4" w:rsidP="00051FE8">
            <w:pPr>
              <w:pStyle w:val="TAL"/>
              <w:rPr>
                <w:lang w:eastAsia="en-US"/>
              </w:rPr>
            </w:pPr>
          </w:p>
        </w:tc>
      </w:tr>
      <w:tr w:rsidR="00D544D4" w:rsidRPr="00CA7D85" w14:paraId="5F20E340" w14:textId="77777777" w:rsidTr="00051FE8">
        <w:tc>
          <w:tcPr>
            <w:tcW w:w="4500" w:type="dxa"/>
          </w:tcPr>
          <w:p w14:paraId="3597800C" w14:textId="77777777" w:rsidR="00D544D4" w:rsidRPr="00CA7D85" w:rsidRDefault="00D544D4" w:rsidP="00051FE8">
            <w:pPr>
              <w:pStyle w:val="TAL"/>
              <w:rPr>
                <w:lang w:eastAsia="en-US"/>
              </w:rPr>
            </w:pPr>
            <w:r w:rsidRPr="00CA7D85">
              <w:rPr>
                <w:lang w:eastAsia="en-US"/>
              </w:rPr>
              <w:t xml:space="preserve">                        nr-Config-r15 CHOICE {</w:t>
            </w:r>
          </w:p>
        </w:tc>
        <w:tc>
          <w:tcPr>
            <w:tcW w:w="1969" w:type="dxa"/>
          </w:tcPr>
          <w:p w14:paraId="10181BF0" w14:textId="77777777" w:rsidR="00D544D4" w:rsidRPr="00CA7D85" w:rsidRDefault="00D544D4" w:rsidP="00051FE8">
            <w:pPr>
              <w:pStyle w:val="TAL"/>
              <w:rPr>
                <w:lang w:eastAsia="en-US"/>
              </w:rPr>
            </w:pPr>
          </w:p>
        </w:tc>
        <w:tc>
          <w:tcPr>
            <w:tcW w:w="2000" w:type="dxa"/>
          </w:tcPr>
          <w:p w14:paraId="07F48CEC" w14:textId="77777777" w:rsidR="00D544D4" w:rsidRPr="00CA7D85" w:rsidRDefault="00D544D4" w:rsidP="00051FE8">
            <w:pPr>
              <w:pStyle w:val="TAL"/>
              <w:rPr>
                <w:lang w:eastAsia="en-US"/>
              </w:rPr>
            </w:pPr>
          </w:p>
        </w:tc>
        <w:tc>
          <w:tcPr>
            <w:tcW w:w="1251" w:type="dxa"/>
          </w:tcPr>
          <w:p w14:paraId="4BCEFF31" w14:textId="77777777" w:rsidR="00D544D4" w:rsidRPr="00CA7D85" w:rsidRDefault="00D544D4" w:rsidP="00051FE8">
            <w:pPr>
              <w:pStyle w:val="TAL"/>
              <w:rPr>
                <w:lang w:eastAsia="en-US"/>
              </w:rPr>
            </w:pPr>
          </w:p>
        </w:tc>
      </w:tr>
      <w:tr w:rsidR="00D544D4" w:rsidRPr="00CA7D85" w14:paraId="5C463796" w14:textId="77777777" w:rsidTr="00051FE8">
        <w:tc>
          <w:tcPr>
            <w:tcW w:w="4500" w:type="dxa"/>
          </w:tcPr>
          <w:p w14:paraId="0BBAF009" w14:textId="77777777" w:rsidR="00D544D4" w:rsidRPr="00CA7D85" w:rsidRDefault="00D544D4" w:rsidP="00051FE8">
            <w:pPr>
              <w:pStyle w:val="TAL"/>
              <w:rPr>
                <w:lang w:eastAsia="en-US"/>
              </w:rPr>
            </w:pPr>
            <w:r w:rsidRPr="00CA7D85">
              <w:rPr>
                <w:lang w:eastAsia="en-US"/>
              </w:rPr>
              <w:t xml:space="preserve">                          setup SEQUENCE {</w:t>
            </w:r>
          </w:p>
        </w:tc>
        <w:tc>
          <w:tcPr>
            <w:tcW w:w="1969" w:type="dxa"/>
          </w:tcPr>
          <w:p w14:paraId="1D973E52" w14:textId="77777777" w:rsidR="00D544D4" w:rsidRPr="00CA7D85" w:rsidRDefault="00D544D4" w:rsidP="00051FE8">
            <w:pPr>
              <w:pStyle w:val="TAL"/>
              <w:rPr>
                <w:lang w:eastAsia="en-US"/>
              </w:rPr>
            </w:pPr>
          </w:p>
        </w:tc>
        <w:tc>
          <w:tcPr>
            <w:tcW w:w="2000" w:type="dxa"/>
          </w:tcPr>
          <w:p w14:paraId="4E3E9A58" w14:textId="77777777" w:rsidR="00D544D4" w:rsidRPr="00CA7D85" w:rsidRDefault="00D544D4" w:rsidP="00051FE8">
            <w:pPr>
              <w:pStyle w:val="TAL"/>
              <w:rPr>
                <w:lang w:eastAsia="en-US"/>
              </w:rPr>
            </w:pPr>
          </w:p>
        </w:tc>
        <w:tc>
          <w:tcPr>
            <w:tcW w:w="1251" w:type="dxa"/>
          </w:tcPr>
          <w:p w14:paraId="52B3F18B" w14:textId="77777777" w:rsidR="00D544D4" w:rsidRPr="00CA7D85" w:rsidRDefault="00D544D4" w:rsidP="00051FE8">
            <w:pPr>
              <w:pStyle w:val="TAL"/>
              <w:rPr>
                <w:lang w:eastAsia="en-US"/>
              </w:rPr>
            </w:pPr>
          </w:p>
        </w:tc>
      </w:tr>
      <w:tr w:rsidR="00D544D4" w:rsidRPr="00CA7D85" w14:paraId="646EFA4C" w14:textId="77777777" w:rsidTr="00051FE8">
        <w:tc>
          <w:tcPr>
            <w:tcW w:w="4500" w:type="dxa"/>
          </w:tcPr>
          <w:p w14:paraId="0CCF6A62" w14:textId="77777777" w:rsidR="00D544D4" w:rsidRPr="00CA7D85" w:rsidRDefault="00D544D4" w:rsidP="00051FE8">
            <w:pPr>
              <w:pStyle w:val="TAL"/>
              <w:rPr>
                <w:lang w:eastAsia="en-US"/>
              </w:rPr>
            </w:pPr>
            <w:r w:rsidRPr="00CA7D85">
              <w:rPr>
                <w:lang w:eastAsia="en-US"/>
              </w:rPr>
              <w:t xml:space="preserve">                            nr-SecondaryCellGroupConfig-r15</w:t>
            </w:r>
          </w:p>
        </w:tc>
        <w:tc>
          <w:tcPr>
            <w:tcW w:w="1969" w:type="dxa"/>
          </w:tcPr>
          <w:p w14:paraId="0C30F2DE" w14:textId="77777777" w:rsidR="00D544D4" w:rsidRPr="00CA7D85" w:rsidRDefault="00D544D4" w:rsidP="00051FE8">
            <w:pPr>
              <w:pStyle w:val="TAL"/>
              <w:rPr>
                <w:lang w:eastAsia="en-US"/>
              </w:rPr>
            </w:pPr>
            <w:r w:rsidRPr="00CA7D85">
              <w:rPr>
                <w:i/>
                <w:lang w:eastAsia="en-US"/>
              </w:rPr>
              <w:t>RRCReconfiguration</w:t>
            </w:r>
          </w:p>
        </w:tc>
        <w:tc>
          <w:tcPr>
            <w:tcW w:w="2000" w:type="dxa"/>
          </w:tcPr>
          <w:p w14:paraId="4CE1EA24" w14:textId="77777777" w:rsidR="00D544D4" w:rsidRPr="00CA7D85" w:rsidRDefault="00D544D4" w:rsidP="00051FE8">
            <w:pPr>
              <w:pStyle w:val="TAL"/>
              <w:rPr>
                <w:lang w:eastAsia="en-US"/>
              </w:rPr>
            </w:pPr>
            <w:r w:rsidRPr="00CA7D85">
              <w:rPr>
                <w:lang w:eastAsia="en-US"/>
              </w:rPr>
              <w:t>OCTET STRING</w:t>
            </w:r>
            <w:r w:rsidRPr="00CA7D85">
              <w:rPr>
                <w:lang w:eastAsia="zh-CN"/>
              </w:rPr>
              <w:t xml:space="preserve"> </w:t>
            </w:r>
            <w:r w:rsidRPr="00CA7D85">
              <w:rPr>
                <w:lang w:eastAsia="en-US"/>
              </w:rPr>
              <w:t xml:space="preserve">including the </w:t>
            </w:r>
            <w:r w:rsidRPr="00CA7D85">
              <w:rPr>
                <w:i/>
                <w:lang w:eastAsia="en-US"/>
              </w:rPr>
              <w:t>RRCReconfiguration</w:t>
            </w:r>
          </w:p>
        </w:tc>
        <w:tc>
          <w:tcPr>
            <w:tcW w:w="1251" w:type="dxa"/>
          </w:tcPr>
          <w:p w14:paraId="11E04976" w14:textId="77777777" w:rsidR="00D544D4" w:rsidRPr="00CA7D85" w:rsidRDefault="00D544D4" w:rsidP="00051FE8">
            <w:pPr>
              <w:pStyle w:val="TAL"/>
              <w:rPr>
                <w:lang w:eastAsia="en-US"/>
              </w:rPr>
            </w:pPr>
          </w:p>
        </w:tc>
      </w:tr>
      <w:tr w:rsidR="00D544D4" w:rsidRPr="00CA7D85" w14:paraId="6CCCE0CD" w14:textId="77777777" w:rsidTr="00051FE8">
        <w:tc>
          <w:tcPr>
            <w:tcW w:w="4500" w:type="dxa"/>
          </w:tcPr>
          <w:p w14:paraId="10852BED" w14:textId="77777777" w:rsidR="00D544D4" w:rsidRPr="00CA7D85" w:rsidRDefault="00D544D4" w:rsidP="00051FE8">
            <w:pPr>
              <w:pStyle w:val="TAL"/>
              <w:rPr>
                <w:lang w:eastAsia="en-US"/>
              </w:rPr>
            </w:pPr>
            <w:r w:rsidRPr="00CA7D85">
              <w:rPr>
                <w:lang w:eastAsia="en-US"/>
              </w:rPr>
              <w:t xml:space="preserve">                          }</w:t>
            </w:r>
          </w:p>
        </w:tc>
        <w:tc>
          <w:tcPr>
            <w:tcW w:w="1969" w:type="dxa"/>
          </w:tcPr>
          <w:p w14:paraId="5FF2CF4E" w14:textId="77777777" w:rsidR="00D544D4" w:rsidRPr="00CA7D85" w:rsidRDefault="00D544D4" w:rsidP="00051FE8">
            <w:pPr>
              <w:pStyle w:val="TAL"/>
              <w:rPr>
                <w:lang w:eastAsia="en-US"/>
              </w:rPr>
            </w:pPr>
          </w:p>
        </w:tc>
        <w:tc>
          <w:tcPr>
            <w:tcW w:w="2000" w:type="dxa"/>
          </w:tcPr>
          <w:p w14:paraId="0107C39F" w14:textId="77777777" w:rsidR="00D544D4" w:rsidRPr="00CA7D85" w:rsidRDefault="00D544D4" w:rsidP="00051FE8">
            <w:pPr>
              <w:pStyle w:val="TAL"/>
              <w:rPr>
                <w:lang w:eastAsia="en-US"/>
              </w:rPr>
            </w:pPr>
          </w:p>
        </w:tc>
        <w:tc>
          <w:tcPr>
            <w:tcW w:w="1251" w:type="dxa"/>
          </w:tcPr>
          <w:p w14:paraId="21E86DE6" w14:textId="77777777" w:rsidR="00D544D4" w:rsidRPr="00CA7D85" w:rsidRDefault="00D544D4" w:rsidP="00051FE8">
            <w:pPr>
              <w:pStyle w:val="TAL"/>
              <w:rPr>
                <w:lang w:eastAsia="en-US"/>
              </w:rPr>
            </w:pPr>
          </w:p>
        </w:tc>
      </w:tr>
      <w:tr w:rsidR="00D544D4" w:rsidRPr="00CA7D85" w14:paraId="10CEF7CE" w14:textId="77777777" w:rsidTr="00051FE8">
        <w:tc>
          <w:tcPr>
            <w:tcW w:w="4500" w:type="dxa"/>
          </w:tcPr>
          <w:p w14:paraId="0AD9126C" w14:textId="77777777" w:rsidR="00D544D4" w:rsidRPr="00CA7D85" w:rsidRDefault="00D544D4" w:rsidP="00051FE8">
            <w:pPr>
              <w:pStyle w:val="TAL"/>
              <w:rPr>
                <w:lang w:eastAsia="en-US"/>
              </w:rPr>
            </w:pPr>
            <w:r w:rsidRPr="00CA7D85">
              <w:rPr>
                <w:lang w:eastAsia="en-US"/>
              </w:rPr>
              <w:t xml:space="preserve">                        }</w:t>
            </w:r>
          </w:p>
        </w:tc>
        <w:tc>
          <w:tcPr>
            <w:tcW w:w="1969" w:type="dxa"/>
          </w:tcPr>
          <w:p w14:paraId="44A4715B" w14:textId="77777777" w:rsidR="00D544D4" w:rsidRPr="00CA7D85" w:rsidRDefault="00D544D4" w:rsidP="00051FE8">
            <w:pPr>
              <w:pStyle w:val="TAL"/>
              <w:rPr>
                <w:lang w:eastAsia="en-US"/>
              </w:rPr>
            </w:pPr>
          </w:p>
        </w:tc>
        <w:tc>
          <w:tcPr>
            <w:tcW w:w="2000" w:type="dxa"/>
          </w:tcPr>
          <w:p w14:paraId="739D8BC5" w14:textId="77777777" w:rsidR="00D544D4" w:rsidRPr="00CA7D85" w:rsidRDefault="00D544D4" w:rsidP="00051FE8">
            <w:pPr>
              <w:pStyle w:val="TAL"/>
              <w:rPr>
                <w:lang w:eastAsia="en-US"/>
              </w:rPr>
            </w:pPr>
          </w:p>
        </w:tc>
        <w:tc>
          <w:tcPr>
            <w:tcW w:w="1251" w:type="dxa"/>
          </w:tcPr>
          <w:p w14:paraId="7E07EAFD" w14:textId="77777777" w:rsidR="00D544D4" w:rsidRPr="00CA7D85" w:rsidRDefault="00D544D4" w:rsidP="00051FE8">
            <w:pPr>
              <w:pStyle w:val="TAL"/>
              <w:rPr>
                <w:lang w:eastAsia="en-US"/>
              </w:rPr>
            </w:pPr>
          </w:p>
        </w:tc>
      </w:tr>
      <w:tr w:rsidR="00D544D4" w:rsidRPr="00CA7D85" w14:paraId="3C864868" w14:textId="77777777" w:rsidTr="00051FE8">
        <w:tc>
          <w:tcPr>
            <w:tcW w:w="4500" w:type="dxa"/>
          </w:tcPr>
          <w:p w14:paraId="6F05521B" w14:textId="77777777" w:rsidR="00D544D4" w:rsidRPr="00CA7D85" w:rsidRDefault="00D544D4" w:rsidP="00051FE8">
            <w:pPr>
              <w:pStyle w:val="TAL"/>
              <w:rPr>
                <w:lang w:eastAsia="en-US"/>
              </w:rPr>
            </w:pPr>
            <w:r w:rsidRPr="00CA7D85">
              <w:rPr>
                <w:lang w:eastAsia="en-US"/>
              </w:rPr>
              <w:t xml:space="preserve">                      }</w:t>
            </w:r>
          </w:p>
        </w:tc>
        <w:tc>
          <w:tcPr>
            <w:tcW w:w="1969" w:type="dxa"/>
          </w:tcPr>
          <w:p w14:paraId="3A2BBF75" w14:textId="77777777" w:rsidR="00D544D4" w:rsidRPr="00CA7D85" w:rsidRDefault="00D544D4" w:rsidP="00051FE8">
            <w:pPr>
              <w:pStyle w:val="TAL"/>
              <w:rPr>
                <w:lang w:eastAsia="en-US"/>
              </w:rPr>
            </w:pPr>
          </w:p>
        </w:tc>
        <w:tc>
          <w:tcPr>
            <w:tcW w:w="2000" w:type="dxa"/>
          </w:tcPr>
          <w:p w14:paraId="3B5CC9D7" w14:textId="77777777" w:rsidR="00D544D4" w:rsidRPr="00CA7D85" w:rsidRDefault="00D544D4" w:rsidP="00051FE8">
            <w:pPr>
              <w:pStyle w:val="TAL"/>
              <w:rPr>
                <w:lang w:eastAsia="en-US"/>
              </w:rPr>
            </w:pPr>
          </w:p>
        </w:tc>
        <w:tc>
          <w:tcPr>
            <w:tcW w:w="1251" w:type="dxa"/>
          </w:tcPr>
          <w:p w14:paraId="71B80AE1" w14:textId="77777777" w:rsidR="00D544D4" w:rsidRPr="00CA7D85" w:rsidRDefault="00D544D4" w:rsidP="00051FE8">
            <w:pPr>
              <w:pStyle w:val="TAL"/>
              <w:rPr>
                <w:lang w:eastAsia="en-US"/>
              </w:rPr>
            </w:pPr>
          </w:p>
        </w:tc>
      </w:tr>
      <w:tr w:rsidR="00D544D4" w:rsidRPr="00CA7D85" w14:paraId="3BBFE461" w14:textId="77777777" w:rsidTr="00051FE8">
        <w:tc>
          <w:tcPr>
            <w:tcW w:w="4500" w:type="dxa"/>
          </w:tcPr>
          <w:p w14:paraId="0694A290" w14:textId="77777777" w:rsidR="00D544D4" w:rsidRPr="00CA7D85" w:rsidRDefault="00D544D4" w:rsidP="00051FE8">
            <w:pPr>
              <w:pStyle w:val="TAL"/>
              <w:rPr>
                <w:lang w:eastAsia="en-US"/>
              </w:rPr>
            </w:pPr>
            <w:r w:rsidRPr="00CA7D85">
              <w:rPr>
                <w:lang w:eastAsia="en-US"/>
              </w:rPr>
              <w:t xml:space="preserve">                    }</w:t>
            </w:r>
          </w:p>
        </w:tc>
        <w:tc>
          <w:tcPr>
            <w:tcW w:w="1969" w:type="dxa"/>
          </w:tcPr>
          <w:p w14:paraId="0F2D2D8E" w14:textId="77777777" w:rsidR="00D544D4" w:rsidRPr="00CA7D85" w:rsidRDefault="00D544D4" w:rsidP="00051FE8">
            <w:pPr>
              <w:pStyle w:val="TAL"/>
              <w:rPr>
                <w:lang w:eastAsia="en-US"/>
              </w:rPr>
            </w:pPr>
          </w:p>
        </w:tc>
        <w:tc>
          <w:tcPr>
            <w:tcW w:w="2000" w:type="dxa"/>
          </w:tcPr>
          <w:p w14:paraId="53395FC0" w14:textId="77777777" w:rsidR="00D544D4" w:rsidRPr="00CA7D85" w:rsidRDefault="00D544D4" w:rsidP="00051FE8">
            <w:pPr>
              <w:pStyle w:val="TAL"/>
              <w:rPr>
                <w:lang w:eastAsia="en-US"/>
              </w:rPr>
            </w:pPr>
          </w:p>
        </w:tc>
        <w:tc>
          <w:tcPr>
            <w:tcW w:w="1251" w:type="dxa"/>
          </w:tcPr>
          <w:p w14:paraId="5B1B274F" w14:textId="77777777" w:rsidR="00D544D4" w:rsidRPr="00CA7D85" w:rsidRDefault="00D544D4" w:rsidP="00051FE8">
            <w:pPr>
              <w:pStyle w:val="TAL"/>
              <w:rPr>
                <w:lang w:eastAsia="en-US"/>
              </w:rPr>
            </w:pPr>
          </w:p>
        </w:tc>
      </w:tr>
      <w:tr w:rsidR="00D544D4" w:rsidRPr="00CA7D85" w14:paraId="342262B9" w14:textId="77777777" w:rsidTr="00051FE8">
        <w:tc>
          <w:tcPr>
            <w:tcW w:w="4500" w:type="dxa"/>
          </w:tcPr>
          <w:p w14:paraId="4BA93F8B" w14:textId="77777777" w:rsidR="00D544D4" w:rsidRPr="00CA7D85" w:rsidRDefault="00D544D4" w:rsidP="00051FE8">
            <w:pPr>
              <w:pStyle w:val="TAL"/>
              <w:rPr>
                <w:lang w:eastAsia="en-US"/>
              </w:rPr>
            </w:pPr>
            <w:r w:rsidRPr="00CA7D85">
              <w:rPr>
                <w:lang w:eastAsia="en-US"/>
              </w:rPr>
              <w:t xml:space="preserve">                  }</w:t>
            </w:r>
          </w:p>
        </w:tc>
        <w:tc>
          <w:tcPr>
            <w:tcW w:w="1969" w:type="dxa"/>
          </w:tcPr>
          <w:p w14:paraId="36F79D53" w14:textId="77777777" w:rsidR="00D544D4" w:rsidRPr="00CA7D85" w:rsidRDefault="00D544D4" w:rsidP="00051FE8">
            <w:pPr>
              <w:pStyle w:val="TAL"/>
              <w:rPr>
                <w:lang w:eastAsia="en-US"/>
              </w:rPr>
            </w:pPr>
          </w:p>
        </w:tc>
        <w:tc>
          <w:tcPr>
            <w:tcW w:w="2000" w:type="dxa"/>
          </w:tcPr>
          <w:p w14:paraId="545B4D39" w14:textId="77777777" w:rsidR="00D544D4" w:rsidRPr="00CA7D85" w:rsidRDefault="00D544D4" w:rsidP="00051FE8">
            <w:pPr>
              <w:pStyle w:val="TAL"/>
              <w:rPr>
                <w:lang w:eastAsia="en-US"/>
              </w:rPr>
            </w:pPr>
          </w:p>
        </w:tc>
        <w:tc>
          <w:tcPr>
            <w:tcW w:w="1251" w:type="dxa"/>
          </w:tcPr>
          <w:p w14:paraId="4DAE55E7" w14:textId="77777777" w:rsidR="00D544D4" w:rsidRPr="00CA7D85" w:rsidRDefault="00D544D4" w:rsidP="00051FE8">
            <w:pPr>
              <w:pStyle w:val="TAL"/>
              <w:rPr>
                <w:lang w:eastAsia="en-US"/>
              </w:rPr>
            </w:pPr>
          </w:p>
        </w:tc>
      </w:tr>
      <w:tr w:rsidR="00D544D4" w:rsidRPr="00CA7D85" w14:paraId="0D563B09" w14:textId="77777777" w:rsidTr="00051FE8">
        <w:tc>
          <w:tcPr>
            <w:tcW w:w="4500" w:type="dxa"/>
          </w:tcPr>
          <w:p w14:paraId="26322AF3" w14:textId="77777777" w:rsidR="00D544D4" w:rsidRPr="00CA7D85" w:rsidRDefault="00D544D4" w:rsidP="00051FE8">
            <w:pPr>
              <w:pStyle w:val="TAL"/>
              <w:rPr>
                <w:lang w:eastAsia="en-US"/>
              </w:rPr>
            </w:pPr>
            <w:r w:rsidRPr="00CA7D85">
              <w:rPr>
                <w:lang w:eastAsia="en-US"/>
              </w:rPr>
              <w:t xml:space="preserve">                }</w:t>
            </w:r>
          </w:p>
        </w:tc>
        <w:tc>
          <w:tcPr>
            <w:tcW w:w="1969" w:type="dxa"/>
          </w:tcPr>
          <w:p w14:paraId="6DA67AA6" w14:textId="77777777" w:rsidR="00D544D4" w:rsidRPr="00CA7D85" w:rsidRDefault="00D544D4" w:rsidP="00051FE8">
            <w:pPr>
              <w:pStyle w:val="TAL"/>
              <w:rPr>
                <w:lang w:eastAsia="en-US"/>
              </w:rPr>
            </w:pPr>
          </w:p>
        </w:tc>
        <w:tc>
          <w:tcPr>
            <w:tcW w:w="2000" w:type="dxa"/>
          </w:tcPr>
          <w:p w14:paraId="26BC325C" w14:textId="77777777" w:rsidR="00D544D4" w:rsidRPr="00CA7D85" w:rsidRDefault="00D544D4" w:rsidP="00051FE8">
            <w:pPr>
              <w:pStyle w:val="TAL"/>
              <w:rPr>
                <w:lang w:eastAsia="en-US"/>
              </w:rPr>
            </w:pPr>
          </w:p>
        </w:tc>
        <w:tc>
          <w:tcPr>
            <w:tcW w:w="1251" w:type="dxa"/>
          </w:tcPr>
          <w:p w14:paraId="1CE4B73C" w14:textId="77777777" w:rsidR="00D544D4" w:rsidRPr="00CA7D85" w:rsidRDefault="00D544D4" w:rsidP="00051FE8">
            <w:pPr>
              <w:pStyle w:val="TAL"/>
              <w:rPr>
                <w:lang w:eastAsia="en-US"/>
              </w:rPr>
            </w:pPr>
          </w:p>
        </w:tc>
      </w:tr>
      <w:tr w:rsidR="00D544D4" w:rsidRPr="00CA7D85" w14:paraId="12EBD662" w14:textId="77777777" w:rsidTr="00051FE8">
        <w:tc>
          <w:tcPr>
            <w:tcW w:w="4500" w:type="dxa"/>
          </w:tcPr>
          <w:p w14:paraId="402391A0" w14:textId="77777777" w:rsidR="00D544D4" w:rsidRPr="00CA7D85" w:rsidRDefault="00D544D4" w:rsidP="00051FE8">
            <w:pPr>
              <w:pStyle w:val="TAL"/>
              <w:rPr>
                <w:lang w:eastAsia="en-US"/>
              </w:rPr>
            </w:pPr>
            <w:r w:rsidRPr="00CA7D85">
              <w:rPr>
                <w:lang w:eastAsia="en-US"/>
              </w:rPr>
              <w:t xml:space="preserve">              }</w:t>
            </w:r>
          </w:p>
        </w:tc>
        <w:tc>
          <w:tcPr>
            <w:tcW w:w="1969" w:type="dxa"/>
          </w:tcPr>
          <w:p w14:paraId="2F967A4C" w14:textId="77777777" w:rsidR="00D544D4" w:rsidRPr="00CA7D85" w:rsidRDefault="00D544D4" w:rsidP="00051FE8">
            <w:pPr>
              <w:pStyle w:val="TAL"/>
              <w:rPr>
                <w:lang w:eastAsia="en-US"/>
              </w:rPr>
            </w:pPr>
          </w:p>
        </w:tc>
        <w:tc>
          <w:tcPr>
            <w:tcW w:w="2000" w:type="dxa"/>
          </w:tcPr>
          <w:p w14:paraId="3ADE80EA" w14:textId="77777777" w:rsidR="00D544D4" w:rsidRPr="00CA7D85" w:rsidRDefault="00D544D4" w:rsidP="00051FE8">
            <w:pPr>
              <w:pStyle w:val="TAL"/>
              <w:rPr>
                <w:lang w:eastAsia="en-US"/>
              </w:rPr>
            </w:pPr>
          </w:p>
        </w:tc>
        <w:tc>
          <w:tcPr>
            <w:tcW w:w="1251" w:type="dxa"/>
          </w:tcPr>
          <w:p w14:paraId="0504598B" w14:textId="77777777" w:rsidR="00D544D4" w:rsidRPr="00CA7D85" w:rsidRDefault="00D544D4" w:rsidP="00051FE8">
            <w:pPr>
              <w:pStyle w:val="TAL"/>
              <w:rPr>
                <w:lang w:eastAsia="en-US"/>
              </w:rPr>
            </w:pPr>
          </w:p>
        </w:tc>
      </w:tr>
      <w:tr w:rsidR="00D544D4" w:rsidRPr="00CA7D85" w14:paraId="0D5BCDA7" w14:textId="77777777" w:rsidTr="00051FE8">
        <w:tc>
          <w:tcPr>
            <w:tcW w:w="4500" w:type="dxa"/>
          </w:tcPr>
          <w:p w14:paraId="7C8C1982" w14:textId="77777777" w:rsidR="00D544D4" w:rsidRPr="00CA7D85" w:rsidRDefault="00D544D4" w:rsidP="00051FE8">
            <w:pPr>
              <w:pStyle w:val="TAL"/>
              <w:rPr>
                <w:lang w:eastAsia="en-US"/>
              </w:rPr>
            </w:pPr>
            <w:r w:rsidRPr="00CA7D85">
              <w:rPr>
                <w:lang w:eastAsia="en-US"/>
              </w:rPr>
              <w:t xml:space="preserve">            }</w:t>
            </w:r>
          </w:p>
        </w:tc>
        <w:tc>
          <w:tcPr>
            <w:tcW w:w="1969" w:type="dxa"/>
          </w:tcPr>
          <w:p w14:paraId="25BB7B00" w14:textId="77777777" w:rsidR="00D544D4" w:rsidRPr="00CA7D85" w:rsidDel="00CE6F39" w:rsidRDefault="00D544D4" w:rsidP="00051FE8">
            <w:pPr>
              <w:pStyle w:val="TAL"/>
              <w:rPr>
                <w:lang w:eastAsia="en-US"/>
              </w:rPr>
            </w:pPr>
          </w:p>
        </w:tc>
        <w:tc>
          <w:tcPr>
            <w:tcW w:w="2000" w:type="dxa"/>
          </w:tcPr>
          <w:p w14:paraId="246A82B2" w14:textId="77777777" w:rsidR="00D544D4" w:rsidRPr="00CA7D85" w:rsidRDefault="00D544D4" w:rsidP="00051FE8">
            <w:pPr>
              <w:pStyle w:val="TAL"/>
              <w:rPr>
                <w:lang w:eastAsia="en-US"/>
              </w:rPr>
            </w:pPr>
          </w:p>
        </w:tc>
        <w:tc>
          <w:tcPr>
            <w:tcW w:w="1251" w:type="dxa"/>
          </w:tcPr>
          <w:p w14:paraId="2524BC62" w14:textId="77777777" w:rsidR="00D544D4" w:rsidRPr="00CA7D85" w:rsidRDefault="00D544D4" w:rsidP="00051FE8">
            <w:pPr>
              <w:pStyle w:val="TAL"/>
              <w:rPr>
                <w:lang w:eastAsia="en-US"/>
              </w:rPr>
            </w:pPr>
          </w:p>
        </w:tc>
      </w:tr>
      <w:tr w:rsidR="00D544D4" w:rsidRPr="00CA7D85" w14:paraId="06625C5A" w14:textId="77777777" w:rsidTr="00051FE8">
        <w:tc>
          <w:tcPr>
            <w:tcW w:w="4500" w:type="dxa"/>
          </w:tcPr>
          <w:p w14:paraId="15ED2F2D" w14:textId="77777777" w:rsidR="00D544D4" w:rsidRPr="00CA7D85" w:rsidRDefault="00D544D4" w:rsidP="00051FE8">
            <w:pPr>
              <w:pStyle w:val="TAL"/>
              <w:rPr>
                <w:lang w:eastAsia="en-US"/>
              </w:rPr>
            </w:pPr>
            <w:r w:rsidRPr="00CA7D85">
              <w:rPr>
                <w:lang w:eastAsia="en-US"/>
              </w:rPr>
              <w:t xml:space="preserve">          }</w:t>
            </w:r>
          </w:p>
        </w:tc>
        <w:tc>
          <w:tcPr>
            <w:tcW w:w="1969" w:type="dxa"/>
          </w:tcPr>
          <w:p w14:paraId="47378AF8" w14:textId="77777777" w:rsidR="00D544D4" w:rsidRPr="00CA7D85" w:rsidDel="00CE6F39" w:rsidRDefault="00D544D4" w:rsidP="00051FE8">
            <w:pPr>
              <w:pStyle w:val="TAL"/>
              <w:rPr>
                <w:lang w:eastAsia="en-US"/>
              </w:rPr>
            </w:pPr>
          </w:p>
        </w:tc>
        <w:tc>
          <w:tcPr>
            <w:tcW w:w="2000" w:type="dxa"/>
          </w:tcPr>
          <w:p w14:paraId="38DB19B8" w14:textId="77777777" w:rsidR="00D544D4" w:rsidRPr="00CA7D85" w:rsidRDefault="00D544D4" w:rsidP="00051FE8">
            <w:pPr>
              <w:pStyle w:val="TAL"/>
              <w:rPr>
                <w:lang w:eastAsia="en-US"/>
              </w:rPr>
            </w:pPr>
          </w:p>
        </w:tc>
        <w:tc>
          <w:tcPr>
            <w:tcW w:w="1251" w:type="dxa"/>
          </w:tcPr>
          <w:p w14:paraId="48768893" w14:textId="77777777" w:rsidR="00D544D4" w:rsidRPr="00CA7D85" w:rsidRDefault="00D544D4" w:rsidP="00051FE8">
            <w:pPr>
              <w:pStyle w:val="TAL"/>
              <w:rPr>
                <w:lang w:eastAsia="en-US"/>
              </w:rPr>
            </w:pPr>
          </w:p>
        </w:tc>
      </w:tr>
      <w:tr w:rsidR="00D544D4" w:rsidRPr="00CA7D85" w14:paraId="1823F08C" w14:textId="77777777" w:rsidTr="00051FE8">
        <w:tc>
          <w:tcPr>
            <w:tcW w:w="4500" w:type="dxa"/>
          </w:tcPr>
          <w:p w14:paraId="067DA039" w14:textId="77777777" w:rsidR="00D544D4" w:rsidRPr="00CA7D85" w:rsidRDefault="00D544D4" w:rsidP="00051FE8">
            <w:pPr>
              <w:pStyle w:val="TAL"/>
              <w:rPr>
                <w:lang w:eastAsia="en-US"/>
              </w:rPr>
            </w:pPr>
            <w:r w:rsidRPr="00CA7D85">
              <w:rPr>
                <w:lang w:eastAsia="en-US"/>
              </w:rPr>
              <w:t xml:space="preserve">        }</w:t>
            </w:r>
          </w:p>
        </w:tc>
        <w:tc>
          <w:tcPr>
            <w:tcW w:w="1969" w:type="dxa"/>
          </w:tcPr>
          <w:p w14:paraId="1C784EAD" w14:textId="77777777" w:rsidR="00D544D4" w:rsidRPr="00CA7D85" w:rsidDel="00CE6F39" w:rsidRDefault="00D544D4" w:rsidP="00051FE8">
            <w:pPr>
              <w:pStyle w:val="TAL"/>
              <w:rPr>
                <w:lang w:eastAsia="en-US"/>
              </w:rPr>
            </w:pPr>
          </w:p>
        </w:tc>
        <w:tc>
          <w:tcPr>
            <w:tcW w:w="2000" w:type="dxa"/>
          </w:tcPr>
          <w:p w14:paraId="4E6EFD84" w14:textId="77777777" w:rsidR="00D544D4" w:rsidRPr="00CA7D85" w:rsidRDefault="00D544D4" w:rsidP="00051FE8">
            <w:pPr>
              <w:pStyle w:val="TAL"/>
              <w:rPr>
                <w:lang w:eastAsia="en-US"/>
              </w:rPr>
            </w:pPr>
          </w:p>
        </w:tc>
        <w:tc>
          <w:tcPr>
            <w:tcW w:w="1251" w:type="dxa"/>
          </w:tcPr>
          <w:p w14:paraId="13009369" w14:textId="77777777" w:rsidR="00D544D4" w:rsidRPr="00CA7D85" w:rsidRDefault="00D544D4" w:rsidP="00051FE8">
            <w:pPr>
              <w:pStyle w:val="TAL"/>
              <w:rPr>
                <w:lang w:eastAsia="en-US"/>
              </w:rPr>
            </w:pPr>
          </w:p>
        </w:tc>
      </w:tr>
      <w:tr w:rsidR="00D544D4" w:rsidRPr="00CA7D85" w14:paraId="216ED7D6" w14:textId="77777777" w:rsidTr="00051FE8">
        <w:tc>
          <w:tcPr>
            <w:tcW w:w="4500" w:type="dxa"/>
          </w:tcPr>
          <w:p w14:paraId="35CFF6B0" w14:textId="77777777" w:rsidR="00D544D4" w:rsidRPr="00CA7D85" w:rsidRDefault="00D544D4" w:rsidP="00051FE8">
            <w:pPr>
              <w:pStyle w:val="TAL"/>
              <w:rPr>
                <w:lang w:eastAsia="en-US"/>
              </w:rPr>
            </w:pPr>
            <w:r w:rsidRPr="00CA7D85">
              <w:rPr>
                <w:lang w:eastAsia="en-US"/>
              </w:rPr>
              <w:t xml:space="preserve">      }</w:t>
            </w:r>
          </w:p>
        </w:tc>
        <w:tc>
          <w:tcPr>
            <w:tcW w:w="1969" w:type="dxa"/>
          </w:tcPr>
          <w:p w14:paraId="063790E3" w14:textId="77777777" w:rsidR="00D544D4" w:rsidRPr="00CA7D85" w:rsidDel="00CE6F39" w:rsidRDefault="00D544D4" w:rsidP="00051FE8">
            <w:pPr>
              <w:pStyle w:val="TAL"/>
              <w:rPr>
                <w:lang w:eastAsia="en-US"/>
              </w:rPr>
            </w:pPr>
          </w:p>
        </w:tc>
        <w:tc>
          <w:tcPr>
            <w:tcW w:w="2000" w:type="dxa"/>
          </w:tcPr>
          <w:p w14:paraId="1CBE0ADE" w14:textId="77777777" w:rsidR="00D544D4" w:rsidRPr="00CA7D85" w:rsidRDefault="00D544D4" w:rsidP="00051FE8">
            <w:pPr>
              <w:pStyle w:val="TAL"/>
              <w:rPr>
                <w:lang w:eastAsia="en-US"/>
              </w:rPr>
            </w:pPr>
          </w:p>
        </w:tc>
        <w:tc>
          <w:tcPr>
            <w:tcW w:w="1251" w:type="dxa"/>
          </w:tcPr>
          <w:p w14:paraId="41B3952E" w14:textId="77777777" w:rsidR="00D544D4" w:rsidRPr="00CA7D85" w:rsidRDefault="00D544D4" w:rsidP="00051FE8">
            <w:pPr>
              <w:pStyle w:val="TAL"/>
              <w:rPr>
                <w:lang w:eastAsia="en-US"/>
              </w:rPr>
            </w:pPr>
          </w:p>
        </w:tc>
      </w:tr>
      <w:tr w:rsidR="00D544D4" w:rsidRPr="00CA7D85" w14:paraId="5ADD8B2D" w14:textId="77777777" w:rsidTr="00051FE8">
        <w:tc>
          <w:tcPr>
            <w:tcW w:w="4500" w:type="dxa"/>
          </w:tcPr>
          <w:p w14:paraId="345AE337" w14:textId="77777777" w:rsidR="00D544D4" w:rsidRPr="00CA7D85" w:rsidRDefault="00D544D4" w:rsidP="00051FE8">
            <w:pPr>
              <w:pStyle w:val="TAL"/>
              <w:rPr>
                <w:lang w:eastAsia="en-US"/>
              </w:rPr>
            </w:pPr>
            <w:r w:rsidRPr="00CA7D85">
              <w:rPr>
                <w:lang w:eastAsia="en-US"/>
              </w:rPr>
              <w:t xml:space="preserve">    }</w:t>
            </w:r>
          </w:p>
        </w:tc>
        <w:tc>
          <w:tcPr>
            <w:tcW w:w="1969" w:type="dxa"/>
          </w:tcPr>
          <w:p w14:paraId="1DCB90D8" w14:textId="77777777" w:rsidR="00D544D4" w:rsidRPr="00CA7D85" w:rsidRDefault="00D544D4" w:rsidP="00051FE8">
            <w:pPr>
              <w:pStyle w:val="TAL"/>
              <w:rPr>
                <w:lang w:eastAsia="en-US"/>
              </w:rPr>
            </w:pPr>
          </w:p>
        </w:tc>
        <w:tc>
          <w:tcPr>
            <w:tcW w:w="2000" w:type="dxa"/>
          </w:tcPr>
          <w:p w14:paraId="25807C79" w14:textId="77777777" w:rsidR="00D544D4" w:rsidRPr="00CA7D85" w:rsidRDefault="00D544D4" w:rsidP="00051FE8">
            <w:pPr>
              <w:pStyle w:val="TAL"/>
              <w:rPr>
                <w:lang w:eastAsia="en-US"/>
              </w:rPr>
            </w:pPr>
          </w:p>
        </w:tc>
        <w:tc>
          <w:tcPr>
            <w:tcW w:w="1251" w:type="dxa"/>
          </w:tcPr>
          <w:p w14:paraId="4D33E4CE" w14:textId="77777777" w:rsidR="00D544D4" w:rsidRPr="00CA7D85" w:rsidRDefault="00D544D4" w:rsidP="00051FE8">
            <w:pPr>
              <w:pStyle w:val="TAL"/>
              <w:rPr>
                <w:lang w:eastAsia="en-US"/>
              </w:rPr>
            </w:pPr>
          </w:p>
        </w:tc>
      </w:tr>
      <w:tr w:rsidR="00D544D4" w:rsidRPr="00CA7D85" w14:paraId="1486EA49" w14:textId="77777777" w:rsidTr="00051FE8">
        <w:tc>
          <w:tcPr>
            <w:tcW w:w="4500" w:type="dxa"/>
          </w:tcPr>
          <w:p w14:paraId="00311D1C" w14:textId="77777777" w:rsidR="00D544D4" w:rsidRPr="00CA7D85" w:rsidRDefault="00D544D4" w:rsidP="00051FE8">
            <w:pPr>
              <w:pStyle w:val="TAL"/>
              <w:rPr>
                <w:lang w:eastAsia="en-US"/>
              </w:rPr>
            </w:pPr>
            <w:r w:rsidRPr="00CA7D85">
              <w:rPr>
                <w:lang w:eastAsia="en-US"/>
              </w:rPr>
              <w:t xml:space="preserve">  }</w:t>
            </w:r>
          </w:p>
        </w:tc>
        <w:tc>
          <w:tcPr>
            <w:tcW w:w="1969" w:type="dxa"/>
          </w:tcPr>
          <w:p w14:paraId="773673E4" w14:textId="77777777" w:rsidR="00D544D4" w:rsidRPr="00CA7D85" w:rsidRDefault="00D544D4" w:rsidP="00051FE8">
            <w:pPr>
              <w:pStyle w:val="TAL"/>
              <w:rPr>
                <w:lang w:eastAsia="en-US"/>
              </w:rPr>
            </w:pPr>
          </w:p>
        </w:tc>
        <w:tc>
          <w:tcPr>
            <w:tcW w:w="2000" w:type="dxa"/>
          </w:tcPr>
          <w:p w14:paraId="7F08DEEC" w14:textId="77777777" w:rsidR="00D544D4" w:rsidRPr="00CA7D85" w:rsidRDefault="00D544D4" w:rsidP="00051FE8">
            <w:pPr>
              <w:pStyle w:val="TAL"/>
              <w:rPr>
                <w:lang w:eastAsia="en-US"/>
              </w:rPr>
            </w:pPr>
          </w:p>
        </w:tc>
        <w:tc>
          <w:tcPr>
            <w:tcW w:w="1251" w:type="dxa"/>
          </w:tcPr>
          <w:p w14:paraId="125CFDF2" w14:textId="77777777" w:rsidR="00D544D4" w:rsidRPr="00CA7D85" w:rsidRDefault="00D544D4" w:rsidP="00051FE8">
            <w:pPr>
              <w:pStyle w:val="TAL"/>
              <w:rPr>
                <w:lang w:eastAsia="en-US"/>
              </w:rPr>
            </w:pPr>
          </w:p>
        </w:tc>
      </w:tr>
      <w:tr w:rsidR="00D544D4" w:rsidRPr="00CA7D85" w14:paraId="27B5A14F" w14:textId="77777777" w:rsidTr="00051FE8">
        <w:tc>
          <w:tcPr>
            <w:tcW w:w="4500" w:type="dxa"/>
          </w:tcPr>
          <w:p w14:paraId="16D69CEF" w14:textId="77777777" w:rsidR="00D544D4" w:rsidRPr="00CA7D85" w:rsidRDefault="00D544D4" w:rsidP="00051FE8">
            <w:pPr>
              <w:pStyle w:val="TAL"/>
              <w:rPr>
                <w:lang w:eastAsia="en-US"/>
              </w:rPr>
            </w:pPr>
            <w:r w:rsidRPr="00CA7D85">
              <w:rPr>
                <w:lang w:eastAsia="en-US"/>
              </w:rPr>
              <w:t>}</w:t>
            </w:r>
          </w:p>
        </w:tc>
        <w:tc>
          <w:tcPr>
            <w:tcW w:w="1969" w:type="dxa"/>
          </w:tcPr>
          <w:p w14:paraId="424F28F5" w14:textId="77777777" w:rsidR="00D544D4" w:rsidRPr="00CA7D85" w:rsidRDefault="00D544D4" w:rsidP="00051FE8">
            <w:pPr>
              <w:pStyle w:val="TAL"/>
              <w:rPr>
                <w:lang w:eastAsia="en-US"/>
              </w:rPr>
            </w:pPr>
          </w:p>
        </w:tc>
        <w:tc>
          <w:tcPr>
            <w:tcW w:w="2000" w:type="dxa"/>
          </w:tcPr>
          <w:p w14:paraId="71E31851" w14:textId="77777777" w:rsidR="00D544D4" w:rsidRPr="00CA7D85" w:rsidRDefault="00D544D4" w:rsidP="00051FE8">
            <w:pPr>
              <w:pStyle w:val="TAL"/>
              <w:rPr>
                <w:lang w:eastAsia="en-US"/>
              </w:rPr>
            </w:pPr>
          </w:p>
        </w:tc>
        <w:tc>
          <w:tcPr>
            <w:tcW w:w="1251" w:type="dxa"/>
          </w:tcPr>
          <w:p w14:paraId="3028C90C" w14:textId="77777777" w:rsidR="00D544D4" w:rsidRPr="00CA7D85" w:rsidRDefault="00D544D4" w:rsidP="00051FE8">
            <w:pPr>
              <w:pStyle w:val="TAL"/>
              <w:rPr>
                <w:lang w:eastAsia="en-US"/>
              </w:rPr>
            </w:pPr>
          </w:p>
        </w:tc>
      </w:tr>
    </w:tbl>
    <w:p w14:paraId="7DFA2644" w14:textId="77777777" w:rsidR="00D544D4" w:rsidRPr="00CA7D85" w:rsidRDefault="00D544D4" w:rsidP="00D544D4"/>
    <w:p w14:paraId="009B055A" w14:textId="77777777" w:rsidR="00D544D4" w:rsidRPr="00CA7D85" w:rsidRDefault="00D544D4" w:rsidP="00D544D4">
      <w:pPr>
        <w:pStyle w:val="TH"/>
      </w:pPr>
      <w:r w:rsidRPr="00CA7D85">
        <w:t>Table 8.2.4.2.1.1.3.3-</w:t>
      </w:r>
      <w:r w:rsidRPr="00CA7D85">
        <w:rPr>
          <w:lang w:eastAsia="zh-CN"/>
        </w:rPr>
        <w:t>9</w:t>
      </w:r>
      <w:r w:rsidRPr="00CA7D85">
        <w:t>:</w:t>
      </w:r>
      <w:r w:rsidRPr="00CA7D85">
        <w:rPr>
          <w:bCs/>
        </w:rPr>
        <w:t xml:space="preserve"> </w:t>
      </w:r>
      <w:r w:rsidRPr="00CA7D85">
        <w:rPr>
          <w:bCs/>
          <w:i/>
        </w:rPr>
        <w:t>RRCReconfiguration</w:t>
      </w:r>
      <w:r w:rsidRPr="00CA7D85">
        <w:t xml:space="preserve"> (</w:t>
      </w:r>
      <w:r w:rsidRPr="00CA7D85">
        <w:rPr>
          <w:lang w:eastAsia="zh-CN"/>
        </w:rPr>
        <w:t>Table 8.2.4.2.1.1.3.3-8</w:t>
      </w:r>
      <w:r w:rsidRPr="00CA7D85">
        <w:t xml:space="preserve">: </w:t>
      </w:r>
      <w:r w:rsidRPr="00CA7D85">
        <w:rPr>
          <w:i/>
        </w:rPr>
        <w:t>RRCConnectionReconfiguration</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544D4" w:rsidRPr="00CA7D85" w14:paraId="007A6B81" w14:textId="77777777" w:rsidTr="00051FE8">
        <w:tc>
          <w:tcPr>
            <w:tcW w:w="9747" w:type="dxa"/>
            <w:gridSpan w:val="4"/>
          </w:tcPr>
          <w:p w14:paraId="562910E8" w14:textId="341B1A08" w:rsidR="00D544D4" w:rsidRPr="00CA7D85" w:rsidRDefault="001953B5" w:rsidP="00051FE8">
            <w:pPr>
              <w:pStyle w:val="TAL"/>
              <w:rPr>
                <w:lang w:eastAsia="en-US"/>
              </w:rPr>
            </w:pPr>
            <w:r w:rsidRPr="00CA7D85">
              <w:rPr>
                <w:rFonts w:cs="Arial"/>
                <w:szCs w:val="18"/>
                <w:lang w:eastAsia="en-US"/>
              </w:rPr>
              <w:t>Derivation Path: TS 38.5</w:t>
            </w:r>
            <w:r w:rsidR="00D544D4" w:rsidRPr="00CA7D85">
              <w:rPr>
                <w:rFonts w:cs="Arial"/>
                <w:szCs w:val="18"/>
                <w:lang w:eastAsia="en-US"/>
              </w:rPr>
              <w:t>08</w:t>
            </w:r>
            <w:r w:rsidR="00D544D4" w:rsidRPr="00CA7D85">
              <w:rPr>
                <w:rFonts w:cs="Arial"/>
                <w:szCs w:val="18"/>
                <w:lang w:eastAsia="zh-CN"/>
              </w:rPr>
              <w:t xml:space="preserve">-1 </w:t>
            </w:r>
            <w:r w:rsidR="00D544D4" w:rsidRPr="00CA7D85">
              <w:rPr>
                <w:lang w:eastAsia="en-US"/>
              </w:rPr>
              <w:t>[4]</w:t>
            </w:r>
            <w:r w:rsidR="00D544D4" w:rsidRPr="00CA7D85">
              <w:rPr>
                <w:rFonts w:cs="Arial"/>
                <w:szCs w:val="18"/>
                <w:lang w:eastAsia="en-US"/>
              </w:rPr>
              <w:t>,</w:t>
            </w:r>
            <w:r w:rsidR="00D544D4" w:rsidRPr="00CA7D85">
              <w:rPr>
                <w:lang w:eastAsia="en-US"/>
              </w:rPr>
              <w:t xml:space="preserve"> </w:t>
            </w:r>
            <w:r w:rsidR="00D544D4" w:rsidRPr="00CA7D85">
              <w:rPr>
                <w:rFonts w:cs="Arial"/>
                <w:szCs w:val="18"/>
                <w:lang w:eastAsia="en-US"/>
              </w:rPr>
              <w:t xml:space="preserve">Table </w:t>
            </w:r>
            <w:r w:rsidR="0075232C" w:rsidRPr="00CA7D85">
              <w:rPr>
                <w:rFonts w:cs="Arial"/>
                <w:szCs w:val="18"/>
                <w:lang w:eastAsia="en-US"/>
              </w:rPr>
              <w:t>4.6.1-13</w:t>
            </w:r>
            <w:r w:rsidR="006E32D0" w:rsidRPr="00CA7D85">
              <w:rPr>
                <w:rFonts w:cs="Arial"/>
                <w:szCs w:val="18"/>
              </w:rPr>
              <w:t xml:space="preserve"> with Condition EN-DC</w:t>
            </w:r>
          </w:p>
        </w:tc>
      </w:tr>
      <w:tr w:rsidR="00D544D4" w:rsidRPr="00CA7D85" w14:paraId="446C5A7D" w14:textId="77777777" w:rsidTr="00051FE8">
        <w:tc>
          <w:tcPr>
            <w:tcW w:w="4535" w:type="dxa"/>
          </w:tcPr>
          <w:p w14:paraId="737ADCEC" w14:textId="77777777" w:rsidR="00D544D4" w:rsidRPr="00CA7D85" w:rsidRDefault="00D544D4" w:rsidP="00051FE8">
            <w:pPr>
              <w:pStyle w:val="TAH"/>
              <w:rPr>
                <w:lang w:eastAsia="en-US"/>
              </w:rPr>
            </w:pPr>
            <w:r w:rsidRPr="00CA7D85">
              <w:rPr>
                <w:lang w:eastAsia="en-US"/>
              </w:rPr>
              <w:t>Information Element</w:t>
            </w:r>
          </w:p>
        </w:tc>
        <w:tc>
          <w:tcPr>
            <w:tcW w:w="2267" w:type="dxa"/>
          </w:tcPr>
          <w:p w14:paraId="4B7A3841" w14:textId="77777777" w:rsidR="00D544D4" w:rsidRPr="00CA7D85" w:rsidRDefault="00D544D4" w:rsidP="00051FE8">
            <w:pPr>
              <w:pStyle w:val="TAH"/>
              <w:rPr>
                <w:lang w:eastAsia="en-US"/>
              </w:rPr>
            </w:pPr>
            <w:r w:rsidRPr="00CA7D85">
              <w:rPr>
                <w:lang w:eastAsia="en-US"/>
              </w:rPr>
              <w:t>Value/remark</w:t>
            </w:r>
          </w:p>
        </w:tc>
        <w:tc>
          <w:tcPr>
            <w:tcW w:w="1700" w:type="dxa"/>
          </w:tcPr>
          <w:p w14:paraId="2ACCF7FF" w14:textId="77777777" w:rsidR="00D544D4" w:rsidRPr="00CA7D85" w:rsidRDefault="00D544D4" w:rsidP="00051FE8">
            <w:pPr>
              <w:pStyle w:val="TAH"/>
              <w:rPr>
                <w:lang w:eastAsia="en-US"/>
              </w:rPr>
            </w:pPr>
            <w:r w:rsidRPr="00CA7D85">
              <w:rPr>
                <w:lang w:eastAsia="en-US"/>
              </w:rPr>
              <w:t>Comment</w:t>
            </w:r>
          </w:p>
        </w:tc>
        <w:tc>
          <w:tcPr>
            <w:tcW w:w="1245" w:type="dxa"/>
          </w:tcPr>
          <w:p w14:paraId="1452B813" w14:textId="77777777" w:rsidR="00D544D4" w:rsidRPr="00CA7D85" w:rsidRDefault="00D544D4" w:rsidP="00051FE8">
            <w:pPr>
              <w:pStyle w:val="TAH"/>
              <w:rPr>
                <w:lang w:eastAsia="en-US"/>
              </w:rPr>
            </w:pPr>
            <w:r w:rsidRPr="00CA7D85">
              <w:rPr>
                <w:lang w:eastAsia="en-US"/>
              </w:rPr>
              <w:t>Condition</w:t>
            </w:r>
          </w:p>
        </w:tc>
      </w:tr>
      <w:tr w:rsidR="00D544D4" w:rsidRPr="00CA7D85" w14:paraId="559FB628" w14:textId="77777777" w:rsidTr="00051FE8">
        <w:tc>
          <w:tcPr>
            <w:tcW w:w="4535" w:type="dxa"/>
          </w:tcPr>
          <w:p w14:paraId="0BD83FFC" w14:textId="77777777" w:rsidR="00D544D4" w:rsidRPr="00CA7D85" w:rsidRDefault="00D544D4" w:rsidP="00051FE8">
            <w:pPr>
              <w:pStyle w:val="TAL"/>
              <w:rPr>
                <w:lang w:eastAsia="en-US"/>
              </w:rPr>
            </w:pPr>
            <w:r w:rsidRPr="00CA7D85">
              <w:rPr>
                <w:lang w:eastAsia="en-US"/>
              </w:rPr>
              <w:t>RRCReconfiguration ::= SEQUENCE {</w:t>
            </w:r>
          </w:p>
        </w:tc>
        <w:tc>
          <w:tcPr>
            <w:tcW w:w="2267" w:type="dxa"/>
          </w:tcPr>
          <w:p w14:paraId="021B6078" w14:textId="77777777" w:rsidR="00D544D4" w:rsidRPr="00CA7D85" w:rsidRDefault="00D544D4" w:rsidP="00051FE8">
            <w:pPr>
              <w:pStyle w:val="TAL"/>
              <w:rPr>
                <w:lang w:eastAsia="en-US"/>
              </w:rPr>
            </w:pPr>
          </w:p>
        </w:tc>
        <w:tc>
          <w:tcPr>
            <w:tcW w:w="1700" w:type="dxa"/>
          </w:tcPr>
          <w:p w14:paraId="6F509EBA" w14:textId="77777777" w:rsidR="00D544D4" w:rsidRPr="00CA7D85" w:rsidRDefault="00D544D4" w:rsidP="00051FE8">
            <w:pPr>
              <w:pStyle w:val="TAL"/>
              <w:rPr>
                <w:lang w:eastAsia="en-US"/>
              </w:rPr>
            </w:pPr>
          </w:p>
        </w:tc>
        <w:tc>
          <w:tcPr>
            <w:tcW w:w="1245" w:type="dxa"/>
          </w:tcPr>
          <w:p w14:paraId="02E63C30" w14:textId="77777777" w:rsidR="00D544D4" w:rsidRPr="00CA7D85" w:rsidRDefault="00D544D4" w:rsidP="00051FE8">
            <w:pPr>
              <w:pStyle w:val="TAL"/>
              <w:rPr>
                <w:lang w:eastAsia="en-US"/>
              </w:rPr>
            </w:pPr>
          </w:p>
        </w:tc>
      </w:tr>
      <w:tr w:rsidR="00D544D4" w:rsidRPr="00CA7D85" w14:paraId="2E31E345" w14:textId="77777777" w:rsidTr="00051FE8">
        <w:tc>
          <w:tcPr>
            <w:tcW w:w="4535" w:type="dxa"/>
          </w:tcPr>
          <w:p w14:paraId="6B1C09A0" w14:textId="77777777" w:rsidR="00D544D4" w:rsidRPr="00CA7D85" w:rsidRDefault="00D544D4" w:rsidP="00051FE8">
            <w:pPr>
              <w:pStyle w:val="TAL"/>
              <w:rPr>
                <w:lang w:eastAsia="en-US"/>
              </w:rPr>
            </w:pPr>
            <w:r w:rsidRPr="00CA7D85">
              <w:rPr>
                <w:lang w:eastAsia="en-US"/>
              </w:rPr>
              <w:t xml:space="preserve">  criticalExtensions CHOICE {</w:t>
            </w:r>
          </w:p>
        </w:tc>
        <w:tc>
          <w:tcPr>
            <w:tcW w:w="2267" w:type="dxa"/>
          </w:tcPr>
          <w:p w14:paraId="2DAA41F4" w14:textId="77777777" w:rsidR="00D544D4" w:rsidRPr="00CA7D85" w:rsidRDefault="00D544D4" w:rsidP="00051FE8">
            <w:pPr>
              <w:pStyle w:val="TAL"/>
              <w:rPr>
                <w:lang w:eastAsia="en-US"/>
              </w:rPr>
            </w:pPr>
          </w:p>
        </w:tc>
        <w:tc>
          <w:tcPr>
            <w:tcW w:w="1700" w:type="dxa"/>
          </w:tcPr>
          <w:p w14:paraId="77B0E6CF" w14:textId="77777777" w:rsidR="00D544D4" w:rsidRPr="00CA7D85" w:rsidRDefault="00D544D4" w:rsidP="00051FE8">
            <w:pPr>
              <w:pStyle w:val="TAL"/>
              <w:rPr>
                <w:lang w:eastAsia="en-US"/>
              </w:rPr>
            </w:pPr>
          </w:p>
        </w:tc>
        <w:tc>
          <w:tcPr>
            <w:tcW w:w="1245" w:type="dxa"/>
          </w:tcPr>
          <w:p w14:paraId="589383BE" w14:textId="77777777" w:rsidR="00D544D4" w:rsidRPr="00CA7D85" w:rsidRDefault="00D544D4" w:rsidP="00051FE8">
            <w:pPr>
              <w:pStyle w:val="TAL"/>
              <w:rPr>
                <w:lang w:eastAsia="en-US"/>
              </w:rPr>
            </w:pPr>
          </w:p>
        </w:tc>
      </w:tr>
      <w:tr w:rsidR="00D544D4" w:rsidRPr="00CA7D85" w14:paraId="775EC2D5" w14:textId="77777777" w:rsidTr="00051FE8">
        <w:tc>
          <w:tcPr>
            <w:tcW w:w="4535" w:type="dxa"/>
            <w:tcBorders>
              <w:bottom w:val="single" w:sz="4" w:space="0" w:color="auto"/>
            </w:tcBorders>
          </w:tcPr>
          <w:p w14:paraId="4AE8A056" w14:textId="77777777" w:rsidR="00D544D4" w:rsidRPr="00CA7D85" w:rsidRDefault="00D544D4" w:rsidP="00051FE8">
            <w:pPr>
              <w:pStyle w:val="TAL"/>
              <w:rPr>
                <w:lang w:eastAsia="en-US"/>
              </w:rPr>
            </w:pPr>
            <w:r w:rsidRPr="00CA7D85">
              <w:rPr>
                <w:lang w:eastAsia="en-US"/>
              </w:rPr>
              <w:t xml:space="preserve">    rrcReconfiguration SEQUENCE {</w:t>
            </w:r>
          </w:p>
        </w:tc>
        <w:tc>
          <w:tcPr>
            <w:tcW w:w="2267" w:type="dxa"/>
          </w:tcPr>
          <w:p w14:paraId="595BEE04" w14:textId="77777777" w:rsidR="00D544D4" w:rsidRPr="00CA7D85" w:rsidRDefault="00D544D4" w:rsidP="00051FE8">
            <w:pPr>
              <w:pStyle w:val="TAL"/>
              <w:rPr>
                <w:lang w:eastAsia="en-US"/>
              </w:rPr>
            </w:pPr>
          </w:p>
        </w:tc>
        <w:tc>
          <w:tcPr>
            <w:tcW w:w="1700" w:type="dxa"/>
          </w:tcPr>
          <w:p w14:paraId="36C6E313" w14:textId="77777777" w:rsidR="00D544D4" w:rsidRPr="00CA7D85" w:rsidRDefault="00D544D4" w:rsidP="00051FE8">
            <w:pPr>
              <w:pStyle w:val="TAL"/>
              <w:rPr>
                <w:lang w:eastAsia="en-US"/>
              </w:rPr>
            </w:pPr>
          </w:p>
        </w:tc>
        <w:tc>
          <w:tcPr>
            <w:tcW w:w="1245" w:type="dxa"/>
          </w:tcPr>
          <w:p w14:paraId="07021EA8" w14:textId="77777777" w:rsidR="00D544D4" w:rsidRPr="00CA7D85" w:rsidRDefault="00D544D4" w:rsidP="00051FE8">
            <w:pPr>
              <w:pStyle w:val="TAL"/>
              <w:rPr>
                <w:lang w:eastAsia="en-US"/>
              </w:rPr>
            </w:pPr>
          </w:p>
        </w:tc>
      </w:tr>
      <w:tr w:rsidR="00D544D4" w:rsidRPr="00CA7D85" w14:paraId="0FF6B526" w14:textId="77777777" w:rsidTr="00051FE8">
        <w:tc>
          <w:tcPr>
            <w:tcW w:w="4535" w:type="dxa"/>
            <w:tcBorders>
              <w:bottom w:val="single" w:sz="4" w:space="0" w:color="auto"/>
            </w:tcBorders>
          </w:tcPr>
          <w:p w14:paraId="0965613D" w14:textId="77777777" w:rsidR="00D544D4" w:rsidRPr="00CA7D85" w:rsidRDefault="00D544D4" w:rsidP="00051FE8">
            <w:pPr>
              <w:pStyle w:val="TAL"/>
              <w:rPr>
                <w:lang w:eastAsia="en-US"/>
              </w:rPr>
            </w:pPr>
            <w:r w:rsidRPr="00CA7D85">
              <w:rPr>
                <w:lang w:eastAsia="en-US"/>
              </w:rPr>
              <w:t xml:space="preserve">      secondaryCellGroup</w:t>
            </w:r>
          </w:p>
        </w:tc>
        <w:tc>
          <w:tcPr>
            <w:tcW w:w="2267" w:type="dxa"/>
          </w:tcPr>
          <w:p w14:paraId="11501E61" w14:textId="77777777" w:rsidR="00D544D4" w:rsidRPr="00CA7D85" w:rsidRDefault="00D544D4" w:rsidP="00051FE8">
            <w:pPr>
              <w:pStyle w:val="TAL"/>
              <w:rPr>
                <w:lang w:eastAsia="en-US"/>
              </w:rPr>
            </w:pPr>
            <w:r w:rsidRPr="00CA7D85">
              <w:rPr>
                <w:lang w:eastAsia="en-US"/>
              </w:rPr>
              <w:t>CellGroupConfig</w:t>
            </w:r>
          </w:p>
        </w:tc>
        <w:tc>
          <w:tcPr>
            <w:tcW w:w="1700" w:type="dxa"/>
          </w:tcPr>
          <w:p w14:paraId="49AA3213" w14:textId="77777777" w:rsidR="00D544D4" w:rsidRPr="00CA7D85" w:rsidRDefault="00D544D4" w:rsidP="00051FE8">
            <w:pPr>
              <w:pStyle w:val="TAL"/>
              <w:rPr>
                <w:lang w:eastAsia="en-US"/>
              </w:rPr>
            </w:pPr>
            <w:r w:rsidRPr="00CA7D85">
              <w:t>OCTET STRING (CONTAINING CellGroupConfig)</w:t>
            </w:r>
          </w:p>
        </w:tc>
        <w:tc>
          <w:tcPr>
            <w:tcW w:w="1245" w:type="dxa"/>
          </w:tcPr>
          <w:p w14:paraId="214FDDA5" w14:textId="77777777" w:rsidR="00D544D4" w:rsidRPr="00CA7D85" w:rsidRDefault="00D544D4" w:rsidP="00051FE8">
            <w:pPr>
              <w:pStyle w:val="TAL"/>
              <w:rPr>
                <w:lang w:eastAsia="en-US"/>
              </w:rPr>
            </w:pPr>
          </w:p>
        </w:tc>
      </w:tr>
      <w:tr w:rsidR="00D544D4" w:rsidRPr="00CA7D85" w14:paraId="2BA8F8A8" w14:textId="77777777" w:rsidTr="00051FE8">
        <w:tc>
          <w:tcPr>
            <w:tcW w:w="4535" w:type="dxa"/>
            <w:tcBorders>
              <w:bottom w:val="single" w:sz="4" w:space="0" w:color="auto"/>
            </w:tcBorders>
          </w:tcPr>
          <w:p w14:paraId="06901ABF" w14:textId="77777777" w:rsidR="00D544D4" w:rsidRPr="00CA7D85" w:rsidRDefault="00D544D4" w:rsidP="00051FE8">
            <w:pPr>
              <w:pStyle w:val="TAL"/>
              <w:rPr>
                <w:lang w:eastAsia="en-US"/>
              </w:rPr>
            </w:pPr>
            <w:r w:rsidRPr="00CA7D85">
              <w:rPr>
                <w:lang w:eastAsia="en-US"/>
              </w:rPr>
              <w:t xml:space="preserve">    }</w:t>
            </w:r>
          </w:p>
        </w:tc>
        <w:tc>
          <w:tcPr>
            <w:tcW w:w="2267" w:type="dxa"/>
          </w:tcPr>
          <w:p w14:paraId="615EBDBE" w14:textId="77777777" w:rsidR="00D544D4" w:rsidRPr="00CA7D85" w:rsidRDefault="00D544D4" w:rsidP="00051FE8">
            <w:pPr>
              <w:pStyle w:val="TAL"/>
              <w:rPr>
                <w:lang w:eastAsia="en-US"/>
              </w:rPr>
            </w:pPr>
          </w:p>
        </w:tc>
        <w:tc>
          <w:tcPr>
            <w:tcW w:w="1700" w:type="dxa"/>
          </w:tcPr>
          <w:p w14:paraId="0AA2103F" w14:textId="77777777" w:rsidR="00D544D4" w:rsidRPr="00CA7D85" w:rsidRDefault="00D544D4" w:rsidP="00051FE8">
            <w:pPr>
              <w:pStyle w:val="TAL"/>
              <w:rPr>
                <w:lang w:eastAsia="en-US"/>
              </w:rPr>
            </w:pPr>
          </w:p>
        </w:tc>
        <w:tc>
          <w:tcPr>
            <w:tcW w:w="1245" w:type="dxa"/>
          </w:tcPr>
          <w:p w14:paraId="0655FBC9" w14:textId="77777777" w:rsidR="00D544D4" w:rsidRPr="00CA7D85" w:rsidRDefault="00D544D4" w:rsidP="00051FE8">
            <w:pPr>
              <w:pStyle w:val="TAL"/>
              <w:rPr>
                <w:lang w:eastAsia="en-US"/>
              </w:rPr>
            </w:pPr>
          </w:p>
        </w:tc>
      </w:tr>
      <w:tr w:rsidR="00D544D4" w:rsidRPr="00CA7D85" w14:paraId="4A1AC49E" w14:textId="77777777" w:rsidTr="00051FE8">
        <w:tc>
          <w:tcPr>
            <w:tcW w:w="4535" w:type="dxa"/>
            <w:tcBorders>
              <w:bottom w:val="single" w:sz="4" w:space="0" w:color="auto"/>
            </w:tcBorders>
          </w:tcPr>
          <w:p w14:paraId="0C580613" w14:textId="77777777" w:rsidR="00D544D4" w:rsidRPr="00CA7D85" w:rsidRDefault="00D544D4" w:rsidP="00051FE8">
            <w:pPr>
              <w:pStyle w:val="TAL"/>
              <w:rPr>
                <w:lang w:eastAsia="en-US"/>
              </w:rPr>
            </w:pPr>
            <w:r w:rsidRPr="00CA7D85">
              <w:rPr>
                <w:lang w:eastAsia="en-US"/>
              </w:rPr>
              <w:t xml:space="preserve">  }</w:t>
            </w:r>
          </w:p>
        </w:tc>
        <w:tc>
          <w:tcPr>
            <w:tcW w:w="2267" w:type="dxa"/>
          </w:tcPr>
          <w:p w14:paraId="27EDAD7E" w14:textId="77777777" w:rsidR="00D544D4" w:rsidRPr="00CA7D85" w:rsidRDefault="00D544D4" w:rsidP="00051FE8">
            <w:pPr>
              <w:pStyle w:val="TAL"/>
              <w:rPr>
                <w:lang w:eastAsia="en-US"/>
              </w:rPr>
            </w:pPr>
          </w:p>
        </w:tc>
        <w:tc>
          <w:tcPr>
            <w:tcW w:w="1700" w:type="dxa"/>
          </w:tcPr>
          <w:p w14:paraId="64258327" w14:textId="77777777" w:rsidR="00D544D4" w:rsidRPr="00CA7D85" w:rsidRDefault="00D544D4" w:rsidP="00051FE8">
            <w:pPr>
              <w:pStyle w:val="TAL"/>
              <w:rPr>
                <w:lang w:eastAsia="en-US"/>
              </w:rPr>
            </w:pPr>
          </w:p>
        </w:tc>
        <w:tc>
          <w:tcPr>
            <w:tcW w:w="1245" w:type="dxa"/>
          </w:tcPr>
          <w:p w14:paraId="0E255AD8" w14:textId="77777777" w:rsidR="00D544D4" w:rsidRPr="00CA7D85" w:rsidRDefault="00D544D4" w:rsidP="00051FE8">
            <w:pPr>
              <w:pStyle w:val="TAL"/>
              <w:rPr>
                <w:lang w:eastAsia="en-US"/>
              </w:rPr>
            </w:pPr>
          </w:p>
        </w:tc>
      </w:tr>
      <w:tr w:rsidR="00D544D4" w:rsidRPr="00CA7D85" w14:paraId="28AA41FC" w14:textId="77777777" w:rsidTr="00051FE8">
        <w:tc>
          <w:tcPr>
            <w:tcW w:w="4535" w:type="dxa"/>
            <w:tcBorders>
              <w:bottom w:val="single" w:sz="4" w:space="0" w:color="auto"/>
            </w:tcBorders>
          </w:tcPr>
          <w:p w14:paraId="7FF5CB6B" w14:textId="77777777" w:rsidR="00D544D4" w:rsidRPr="00CA7D85" w:rsidRDefault="00D544D4" w:rsidP="00051FE8">
            <w:pPr>
              <w:pStyle w:val="TAL"/>
              <w:rPr>
                <w:lang w:eastAsia="en-US"/>
              </w:rPr>
            </w:pPr>
            <w:r w:rsidRPr="00CA7D85">
              <w:rPr>
                <w:lang w:eastAsia="en-US"/>
              </w:rPr>
              <w:t>}</w:t>
            </w:r>
          </w:p>
        </w:tc>
        <w:tc>
          <w:tcPr>
            <w:tcW w:w="2267" w:type="dxa"/>
          </w:tcPr>
          <w:p w14:paraId="1389C8E7" w14:textId="77777777" w:rsidR="00D544D4" w:rsidRPr="00CA7D85" w:rsidRDefault="00D544D4" w:rsidP="00051FE8">
            <w:pPr>
              <w:pStyle w:val="TAL"/>
              <w:rPr>
                <w:lang w:eastAsia="en-US"/>
              </w:rPr>
            </w:pPr>
          </w:p>
        </w:tc>
        <w:tc>
          <w:tcPr>
            <w:tcW w:w="1700" w:type="dxa"/>
          </w:tcPr>
          <w:p w14:paraId="27ECF14E" w14:textId="77777777" w:rsidR="00D544D4" w:rsidRPr="00CA7D85" w:rsidRDefault="00D544D4" w:rsidP="00051FE8">
            <w:pPr>
              <w:pStyle w:val="TAL"/>
              <w:rPr>
                <w:lang w:eastAsia="en-US"/>
              </w:rPr>
            </w:pPr>
          </w:p>
        </w:tc>
        <w:tc>
          <w:tcPr>
            <w:tcW w:w="1245" w:type="dxa"/>
          </w:tcPr>
          <w:p w14:paraId="47F1F755" w14:textId="77777777" w:rsidR="00D544D4" w:rsidRPr="00CA7D85" w:rsidRDefault="00D544D4" w:rsidP="00051FE8">
            <w:pPr>
              <w:pStyle w:val="TAL"/>
              <w:rPr>
                <w:lang w:eastAsia="en-US"/>
              </w:rPr>
            </w:pPr>
          </w:p>
        </w:tc>
      </w:tr>
    </w:tbl>
    <w:p w14:paraId="26B22CAD" w14:textId="77777777" w:rsidR="00D544D4" w:rsidRPr="00CA7D85" w:rsidRDefault="00D544D4" w:rsidP="00D544D4"/>
    <w:p w14:paraId="1C68B14E" w14:textId="77777777" w:rsidR="00D544D4" w:rsidRPr="00CA7D85" w:rsidRDefault="00D544D4" w:rsidP="00D544D4">
      <w:pPr>
        <w:pStyle w:val="TH"/>
      </w:pPr>
      <w:r w:rsidRPr="00CA7D85">
        <w:t>Table 8.2.4.2.1.1.3.3-</w:t>
      </w:r>
      <w:r w:rsidRPr="00CA7D85">
        <w:rPr>
          <w:lang w:eastAsia="zh-CN"/>
        </w:rPr>
        <w:t>10</w:t>
      </w:r>
      <w:r w:rsidRPr="00CA7D85">
        <w:t xml:space="preserve">: </w:t>
      </w:r>
      <w:r w:rsidRPr="00CA7D85">
        <w:rPr>
          <w:i/>
          <w:iCs/>
          <w:lang w:eastAsia="zh-CN"/>
        </w:rPr>
        <w:t>CellGroupConfig</w:t>
      </w:r>
      <w:r w:rsidRPr="00CA7D85">
        <w:t xml:space="preserve"> (Table 8.2.4.2.1.1.3.3-10:</w:t>
      </w:r>
      <w:r w:rsidRPr="00CA7D85">
        <w:rPr>
          <w:bCs/>
        </w:rPr>
        <w:t xml:space="preserve"> </w:t>
      </w:r>
      <w:r w:rsidRPr="00CA7D85">
        <w:rPr>
          <w:bCs/>
          <w:i/>
        </w:rPr>
        <w:t>RRCReconfiguration</w:t>
      </w:r>
      <w:r w:rsidRPr="00CA7D8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D544D4" w:rsidRPr="00CA7D85" w14:paraId="3D51626E" w14:textId="77777777" w:rsidTr="00FA27DE">
        <w:tc>
          <w:tcPr>
            <w:tcW w:w="9747" w:type="dxa"/>
            <w:gridSpan w:val="4"/>
          </w:tcPr>
          <w:p w14:paraId="7766C99C" w14:textId="0ED6C48E" w:rsidR="00D544D4" w:rsidRPr="00CA7D85" w:rsidRDefault="001953B5" w:rsidP="00051FE8">
            <w:pPr>
              <w:pStyle w:val="TAH"/>
              <w:jc w:val="left"/>
              <w:rPr>
                <w:b w:val="0"/>
                <w:lang w:eastAsia="en-US"/>
              </w:rPr>
            </w:pPr>
            <w:r w:rsidRPr="00CA7D85">
              <w:rPr>
                <w:b w:val="0"/>
                <w:lang w:eastAsia="en-US"/>
              </w:rPr>
              <w:t>Derivation Path: TS 38.5</w:t>
            </w:r>
            <w:r w:rsidR="00D544D4" w:rsidRPr="00CA7D85">
              <w:rPr>
                <w:b w:val="0"/>
                <w:lang w:eastAsia="en-US"/>
              </w:rPr>
              <w:t>08</w:t>
            </w:r>
            <w:r w:rsidR="00D544D4" w:rsidRPr="00CA7D85">
              <w:rPr>
                <w:b w:val="0"/>
                <w:lang w:eastAsia="zh-CN"/>
              </w:rPr>
              <w:t>-1 [4]</w:t>
            </w:r>
            <w:r w:rsidR="00D544D4" w:rsidRPr="00CA7D85">
              <w:rPr>
                <w:b w:val="0"/>
                <w:lang w:eastAsia="en-US"/>
              </w:rPr>
              <w:t xml:space="preserve">, Table </w:t>
            </w:r>
            <w:r w:rsidR="00A97F7B" w:rsidRPr="00CA7D85">
              <w:rPr>
                <w:b w:val="0"/>
                <w:lang w:eastAsia="en-US"/>
              </w:rPr>
              <w:t>4.6.3-19</w:t>
            </w:r>
            <w:r w:rsidR="006E32D0" w:rsidRPr="00CA7D85">
              <w:rPr>
                <w:b w:val="0"/>
              </w:rPr>
              <w:t xml:space="preserve"> with condition PSCell_change and SCell_</w:t>
            </w:r>
            <w:del w:id="11763" w:author="R5-240613" w:date="2024-04-10T07:53:00Z">
              <w:r w:rsidR="006E32D0" w:rsidRPr="00CA7D85" w:rsidDel="006E03C7">
                <w:rPr>
                  <w:b w:val="0"/>
                </w:rPr>
                <w:delText>A</w:delText>
              </w:r>
            </w:del>
            <w:ins w:id="11764" w:author="R5-240613" w:date="2024-04-10T07:53:00Z">
              <w:r w:rsidR="006E03C7">
                <w:rPr>
                  <w:b w:val="0"/>
                </w:rPr>
                <w:t>a</w:t>
              </w:r>
            </w:ins>
            <w:r w:rsidR="006E32D0" w:rsidRPr="00CA7D85">
              <w:rPr>
                <w:b w:val="0"/>
              </w:rPr>
              <w:t>dd</w:t>
            </w:r>
          </w:p>
        </w:tc>
      </w:tr>
      <w:tr w:rsidR="00D544D4" w:rsidRPr="00CA7D85" w14:paraId="0B089735" w14:textId="77777777" w:rsidTr="00FA27DE">
        <w:tc>
          <w:tcPr>
            <w:tcW w:w="4535" w:type="dxa"/>
          </w:tcPr>
          <w:p w14:paraId="7639DA11" w14:textId="77777777" w:rsidR="00D544D4" w:rsidRPr="00CA7D85" w:rsidRDefault="00D544D4" w:rsidP="00051FE8">
            <w:pPr>
              <w:pStyle w:val="TAH"/>
              <w:rPr>
                <w:lang w:eastAsia="en-US"/>
              </w:rPr>
            </w:pPr>
            <w:r w:rsidRPr="00CA7D85">
              <w:rPr>
                <w:lang w:eastAsia="en-US"/>
              </w:rPr>
              <w:t>Information Element</w:t>
            </w:r>
          </w:p>
        </w:tc>
        <w:tc>
          <w:tcPr>
            <w:tcW w:w="2519" w:type="dxa"/>
          </w:tcPr>
          <w:p w14:paraId="246FC2A7" w14:textId="77777777" w:rsidR="00D544D4" w:rsidRPr="00CA7D85" w:rsidRDefault="00D544D4" w:rsidP="00051FE8">
            <w:pPr>
              <w:pStyle w:val="TAH"/>
              <w:rPr>
                <w:lang w:eastAsia="en-US"/>
              </w:rPr>
            </w:pPr>
            <w:r w:rsidRPr="00CA7D85">
              <w:rPr>
                <w:lang w:eastAsia="en-US"/>
              </w:rPr>
              <w:t>Value/remark</w:t>
            </w:r>
          </w:p>
        </w:tc>
        <w:tc>
          <w:tcPr>
            <w:tcW w:w="1448" w:type="dxa"/>
          </w:tcPr>
          <w:p w14:paraId="6E8B3989" w14:textId="77777777" w:rsidR="00D544D4" w:rsidRPr="00CA7D85" w:rsidRDefault="00D544D4" w:rsidP="00051FE8">
            <w:pPr>
              <w:pStyle w:val="TAH"/>
              <w:rPr>
                <w:lang w:eastAsia="en-US"/>
              </w:rPr>
            </w:pPr>
            <w:r w:rsidRPr="00CA7D85">
              <w:rPr>
                <w:lang w:eastAsia="en-US"/>
              </w:rPr>
              <w:t>Comment</w:t>
            </w:r>
          </w:p>
        </w:tc>
        <w:tc>
          <w:tcPr>
            <w:tcW w:w="1245" w:type="dxa"/>
          </w:tcPr>
          <w:p w14:paraId="6E2B37CD" w14:textId="77777777" w:rsidR="00D544D4" w:rsidRPr="00CA7D85" w:rsidRDefault="00D544D4" w:rsidP="00051FE8">
            <w:pPr>
              <w:pStyle w:val="TAH"/>
              <w:rPr>
                <w:lang w:eastAsia="en-US"/>
              </w:rPr>
            </w:pPr>
            <w:r w:rsidRPr="00CA7D85">
              <w:rPr>
                <w:lang w:eastAsia="en-US"/>
              </w:rPr>
              <w:t>Condition</w:t>
            </w:r>
          </w:p>
        </w:tc>
      </w:tr>
      <w:tr w:rsidR="00D544D4" w:rsidRPr="00CA7D85" w14:paraId="13C8DF17" w14:textId="77777777" w:rsidTr="00FA27DE">
        <w:tc>
          <w:tcPr>
            <w:tcW w:w="4535" w:type="dxa"/>
          </w:tcPr>
          <w:p w14:paraId="639D76BD" w14:textId="77777777" w:rsidR="00D544D4" w:rsidRPr="00CA7D85" w:rsidRDefault="00D544D4" w:rsidP="00051FE8">
            <w:pPr>
              <w:pStyle w:val="TAL"/>
              <w:rPr>
                <w:lang w:eastAsia="en-US"/>
              </w:rPr>
            </w:pPr>
            <w:r w:rsidRPr="00CA7D85">
              <w:rPr>
                <w:lang w:eastAsia="en-US"/>
              </w:rPr>
              <w:t>CellGroupConfig ::= SEQUENCE {</w:t>
            </w:r>
          </w:p>
        </w:tc>
        <w:tc>
          <w:tcPr>
            <w:tcW w:w="2519" w:type="dxa"/>
          </w:tcPr>
          <w:p w14:paraId="2AE10A20" w14:textId="77777777" w:rsidR="00D544D4" w:rsidRPr="00CA7D85" w:rsidRDefault="00D544D4" w:rsidP="00051FE8">
            <w:pPr>
              <w:pStyle w:val="TAL"/>
              <w:rPr>
                <w:lang w:eastAsia="en-US"/>
              </w:rPr>
            </w:pPr>
          </w:p>
        </w:tc>
        <w:tc>
          <w:tcPr>
            <w:tcW w:w="1448" w:type="dxa"/>
          </w:tcPr>
          <w:p w14:paraId="164E42D2" w14:textId="77777777" w:rsidR="00D544D4" w:rsidRPr="00CA7D85" w:rsidRDefault="00D544D4" w:rsidP="00051FE8">
            <w:pPr>
              <w:pStyle w:val="TAL"/>
              <w:rPr>
                <w:lang w:eastAsia="en-US"/>
              </w:rPr>
            </w:pPr>
          </w:p>
        </w:tc>
        <w:tc>
          <w:tcPr>
            <w:tcW w:w="1245" w:type="dxa"/>
          </w:tcPr>
          <w:p w14:paraId="536639EB" w14:textId="77777777" w:rsidR="00D544D4" w:rsidRPr="00CA7D85" w:rsidRDefault="00D544D4" w:rsidP="00051FE8">
            <w:pPr>
              <w:pStyle w:val="TAL"/>
              <w:rPr>
                <w:lang w:eastAsia="en-US"/>
              </w:rPr>
            </w:pPr>
          </w:p>
        </w:tc>
      </w:tr>
      <w:tr w:rsidR="00D544D4" w:rsidRPr="00CA7D85" w14:paraId="731DE1EF" w14:textId="77777777" w:rsidTr="00FA27DE">
        <w:tc>
          <w:tcPr>
            <w:tcW w:w="4535" w:type="dxa"/>
          </w:tcPr>
          <w:p w14:paraId="1C232C5B" w14:textId="77777777" w:rsidR="00D544D4" w:rsidRPr="00CA7D85" w:rsidRDefault="00D544D4" w:rsidP="00051FE8">
            <w:pPr>
              <w:pStyle w:val="TAL"/>
              <w:rPr>
                <w:lang w:eastAsia="en-US"/>
              </w:rPr>
            </w:pPr>
            <w:r w:rsidRPr="00CA7D85">
              <w:rPr>
                <w:lang w:eastAsia="en-US"/>
              </w:rPr>
              <w:t xml:space="preserve">  spCellConfig SEQUENCE {</w:t>
            </w:r>
          </w:p>
        </w:tc>
        <w:tc>
          <w:tcPr>
            <w:tcW w:w="2519" w:type="dxa"/>
          </w:tcPr>
          <w:p w14:paraId="0C695EFA" w14:textId="77777777" w:rsidR="00D544D4" w:rsidRPr="00CA7D85" w:rsidRDefault="00D544D4" w:rsidP="00051FE8">
            <w:pPr>
              <w:pStyle w:val="TAL"/>
              <w:rPr>
                <w:lang w:eastAsia="en-US"/>
              </w:rPr>
            </w:pPr>
          </w:p>
        </w:tc>
        <w:tc>
          <w:tcPr>
            <w:tcW w:w="1448" w:type="dxa"/>
          </w:tcPr>
          <w:p w14:paraId="416D4DF9" w14:textId="77777777" w:rsidR="00D544D4" w:rsidRPr="00CA7D85" w:rsidRDefault="00D544D4" w:rsidP="00051FE8">
            <w:pPr>
              <w:pStyle w:val="TAL"/>
              <w:rPr>
                <w:lang w:eastAsia="en-US"/>
              </w:rPr>
            </w:pPr>
          </w:p>
        </w:tc>
        <w:tc>
          <w:tcPr>
            <w:tcW w:w="1245" w:type="dxa"/>
          </w:tcPr>
          <w:p w14:paraId="1955294B" w14:textId="77777777" w:rsidR="00D544D4" w:rsidRPr="00CA7D85" w:rsidRDefault="00D544D4" w:rsidP="00051FE8">
            <w:pPr>
              <w:pStyle w:val="TAL"/>
              <w:rPr>
                <w:lang w:eastAsia="en-US"/>
              </w:rPr>
            </w:pPr>
          </w:p>
        </w:tc>
      </w:tr>
      <w:tr w:rsidR="00D544D4" w:rsidRPr="00CA7D85" w14:paraId="3215973A" w14:textId="77777777" w:rsidTr="00FA27DE">
        <w:tc>
          <w:tcPr>
            <w:tcW w:w="4535" w:type="dxa"/>
          </w:tcPr>
          <w:p w14:paraId="5C7176CC" w14:textId="77777777" w:rsidR="00D544D4" w:rsidRPr="00CA7D85" w:rsidRDefault="00D544D4" w:rsidP="00051FE8">
            <w:pPr>
              <w:pStyle w:val="TAL"/>
              <w:rPr>
                <w:lang w:eastAsia="en-US"/>
              </w:rPr>
            </w:pPr>
            <w:r w:rsidRPr="00CA7D85">
              <w:rPr>
                <w:lang w:eastAsia="en-US"/>
              </w:rPr>
              <w:t xml:space="preserve">    servCellIndex</w:t>
            </w:r>
          </w:p>
        </w:tc>
        <w:tc>
          <w:tcPr>
            <w:tcW w:w="2519" w:type="dxa"/>
          </w:tcPr>
          <w:p w14:paraId="07E75C62" w14:textId="77777777" w:rsidR="00D544D4" w:rsidRPr="00CA7D85" w:rsidDel="000560AE" w:rsidRDefault="00D544D4" w:rsidP="00051FE8">
            <w:pPr>
              <w:pStyle w:val="TAL"/>
              <w:rPr>
                <w:lang w:eastAsia="en-US"/>
              </w:rPr>
            </w:pPr>
            <w:r w:rsidRPr="00CA7D85">
              <w:rPr>
                <w:lang w:eastAsia="en-US"/>
              </w:rPr>
              <w:t>1</w:t>
            </w:r>
          </w:p>
        </w:tc>
        <w:tc>
          <w:tcPr>
            <w:tcW w:w="1448" w:type="dxa"/>
          </w:tcPr>
          <w:p w14:paraId="51CFE122" w14:textId="77777777" w:rsidR="00D544D4" w:rsidRPr="00CA7D85" w:rsidRDefault="00D544D4" w:rsidP="00051FE8">
            <w:pPr>
              <w:pStyle w:val="TAL"/>
              <w:rPr>
                <w:lang w:eastAsia="en-US"/>
              </w:rPr>
            </w:pPr>
          </w:p>
        </w:tc>
        <w:tc>
          <w:tcPr>
            <w:tcW w:w="1245" w:type="dxa"/>
          </w:tcPr>
          <w:p w14:paraId="2EFCC4C5" w14:textId="77777777" w:rsidR="00D544D4" w:rsidRPr="00CA7D85" w:rsidRDefault="00D544D4" w:rsidP="00051FE8">
            <w:pPr>
              <w:pStyle w:val="TAL"/>
              <w:rPr>
                <w:lang w:eastAsia="en-US"/>
              </w:rPr>
            </w:pPr>
          </w:p>
        </w:tc>
      </w:tr>
      <w:tr w:rsidR="00D544D4" w:rsidRPr="00CA7D85" w14:paraId="1A5E5CAA" w14:textId="77777777" w:rsidTr="00FA27DE">
        <w:tc>
          <w:tcPr>
            <w:tcW w:w="4535" w:type="dxa"/>
          </w:tcPr>
          <w:p w14:paraId="015767DD" w14:textId="77777777" w:rsidR="00D544D4" w:rsidRPr="00CA7D85" w:rsidRDefault="00D544D4" w:rsidP="00051FE8">
            <w:pPr>
              <w:pStyle w:val="TAL"/>
              <w:rPr>
                <w:lang w:eastAsia="zh-CN"/>
              </w:rPr>
            </w:pPr>
            <w:r w:rsidRPr="00CA7D85">
              <w:rPr>
                <w:lang w:eastAsia="zh-CN"/>
              </w:rPr>
              <w:t xml:space="preserve">    </w:t>
            </w:r>
            <w:r w:rsidRPr="00CA7D85">
              <w:rPr>
                <w:lang w:eastAsia="en-US"/>
              </w:rPr>
              <w:t>reconfigurationWithSync SEQUENCE {</w:t>
            </w:r>
          </w:p>
        </w:tc>
        <w:tc>
          <w:tcPr>
            <w:tcW w:w="2519" w:type="dxa"/>
          </w:tcPr>
          <w:p w14:paraId="113829F5" w14:textId="77777777" w:rsidR="00D544D4" w:rsidRPr="00CA7D85" w:rsidRDefault="00D544D4" w:rsidP="00051FE8">
            <w:pPr>
              <w:pStyle w:val="TAL"/>
              <w:rPr>
                <w:lang w:eastAsia="en-US"/>
              </w:rPr>
            </w:pPr>
          </w:p>
        </w:tc>
        <w:tc>
          <w:tcPr>
            <w:tcW w:w="1448" w:type="dxa"/>
          </w:tcPr>
          <w:p w14:paraId="32AE56FA" w14:textId="77777777" w:rsidR="00D544D4" w:rsidRPr="00CA7D85" w:rsidRDefault="00D544D4" w:rsidP="00051FE8">
            <w:pPr>
              <w:pStyle w:val="TAL"/>
              <w:rPr>
                <w:lang w:eastAsia="en-US"/>
              </w:rPr>
            </w:pPr>
          </w:p>
        </w:tc>
        <w:tc>
          <w:tcPr>
            <w:tcW w:w="1245" w:type="dxa"/>
          </w:tcPr>
          <w:p w14:paraId="654B71EC" w14:textId="77777777" w:rsidR="00D544D4" w:rsidRPr="00CA7D85" w:rsidRDefault="00D544D4" w:rsidP="00051FE8">
            <w:pPr>
              <w:pStyle w:val="TAL"/>
              <w:rPr>
                <w:lang w:eastAsia="zh-CN"/>
              </w:rPr>
            </w:pPr>
          </w:p>
        </w:tc>
      </w:tr>
      <w:tr w:rsidR="00D544D4" w:rsidRPr="00CA7D85" w14:paraId="5FA4D733" w14:textId="77777777" w:rsidTr="00FA27DE">
        <w:tc>
          <w:tcPr>
            <w:tcW w:w="4535" w:type="dxa"/>
          </w:tcPr>
          <w:p w14:paraId="3115B389" w14:textId="77777777" w:rsidR="00D544D4" w:rsidRPr="00CA7D85" w:rsidRDefault="00D544D4" w:rsidP="00051FE8">
            <w:pPr>
              <w:pStyle w:val="TAL"/>
              <w:rPr>
                <w:lang w:eastAsia="zh-CN"/>
              </w:rPr>
            </w:pPr>
            <w:r w:rsidRPr="00CA7D85">
              <w:rPr>
                <w:lang w:eastAsia="zh-CN"/>
              </w:rPr>
              <w:t xml:space="preserve">      </w:t>
            </w:r>
            <w:r w:rsidRPr="00CA7D85">
              <w:rPr>
                <w:lang w:eastAsia="en-US"/>
              </w:rPr>
              <w:t>spCellConfigCommon SEQUENCE {</w:t>
            </w:r>
          </w:p>
        </w:tc>
        <w:tc>
          <w:tcPr>
            <w:tcW w:w="2519" w:type="dxa"/>
          </w:tcPr>
          <w:p w14:paraId="28955714" w14:textId="77777777" w:rsidR="00D544D4" w:rsidRPr="00CA7D85" w:rsidRDefault="00D544D4" w:rsidP="00051FE8">
            <w:pPr>
              <w:pStyle w:val="TAL"/>
              <w:rPr>
                <w:lang w:eastAsia="en-US"/>
              </w:rPr>
            </w:pPr>
          </w:p>
        </w:tc>
        <w:tc>
          <w:tcPr>
            <w:tcW w:w="1448" w:type="dxa"/>
          </w:tcPr>
          <w:p w14:paraId="043A589C" w14:textId="77777777" w:rsidR="00D544D4" w:rsidRPr="00CA7D85" w:rsidRDefault="00D544D4" w:rsidP="00051FE8">
            <w:pPr>
              <w:pStyle w:val="TAL"/>
              <w:rPr>
                <w:lang w:eastAsia="en-US"/>
              </w:rPr>
            </w:pPr>
          </w:p>
        </w:tc>
        <w:tc>
          <w:tcPr>
            <w:tcW w:w="1245" w:type="dxa"/>
          </w:tcPr>
          <w:p w14:paraId="4D6610F1" w14:textId="77777777" w:rsidR="00D544D4" w:rsidRPr="00CA7D85" w:rsidRDefault="00D544D4" w:rsidP="00051FE8">
            <w:pPr>
              <w:pStyle w:val="TAL"/>
              <w:rPr>
                <w:lang w:eastAsia="en-US"/>
              </w:rPr>
            </w:pPr>
          </w:p>
        </w:tc>
      </w:tr>
      <w:tr w:rsidR="00D544D4" w:rsidRPr="00CA7D85" w14:paraId="019721D9" w14:textId="77777777" w:rsidTr="00FA27DE">
        <w:tc>
          <w:tcPr>
            <w:tcW w:w="4535" w:type="dxa"/>
          </w:tcPr>
          <w:p w14:paraId="51E09DB6" w14:textId="77777777" w:rsidR="00D544D4" w:rsidRPr="00CA7D85" w:rsidRDefault="00D544D4" w:rsidP="00051FE8">
            <w:pPr>
              <w:pStyle w:val="TAL"/>
              <w:rPr>
                <w:lang w:eastAsia="zh-CN"/>
              </w:rPr>
            </w:pPr>
            <w:r w:rsidRPr="00CA7D85">
              <w:rPr>
                <w:lang w:eastAsia="zh-CN"/>
              </w:rPr>
              <w:t xml:space="preserve">        </w:t>
            </w:r>
            <w:r w:rsidRPr="00CA7D85">
              <w:rPr>
                <w:lang w:eastAsia="en-US"/>
              </w:rPr>
              <w:t>physCellId</w:t>
            </w:r>
          </w:p>
        </w:tc>
        <w:tc>
          <w:tcPr>
            <w:tcW w:w="2519" w:type="dxa"/>
          </w:tcPr>
          <w:p w14:paraId="310F3552" w14:textId="77777777" w:rsidR="00D544D4" w:rsidRPr="00CA7D85" w:rsidRDefault="00D544D4" w:rsidP="00051FE8">
            <w:pPr>
              <w:pStyle w:val="TAL"/>
              <w:rPr>
                <w:lang w:eastAsia="en-US"/>
              </w:rPr>
            </w:pPr>
            <w:r w:rsidRPr="00CA7D85">
              <w:rPr>
                <w:rFonts w:eastAsia="MS Mincho"/>
                <w:lang w:eastAsia="en-US"/>
              </w:rPr>
              <w:t>Physical Cell Identity of NR Cell</w:t>
            </w:r>
            <w:r w:rsidRPr="00CA7D85">
              <w:rPr>
                <w:rFonts w:ascii="SimSun" w:hAnsi="SimSun"/>
                <w:lang w:eastAsia="zh-CN"/>
              </w:rPr>
              <w:t xml:space="preserve"> </w:t>
            </w:r>
            <w:r w:rsidRPr="00CA7D85">
              <w:rPr>
                <w:lang w:eastAsia="zh-CN"/>
              </w:rPr>
              <w:t>12</w:t>
            </w:r>
          </w:p>
        </w:tc>
        <w:tc>
          <w:tcPr>
            <w:tcW w:w="1448" w:type="dxa"/>
          </w:tcPr>
          <w:p w14:paraId="2F7D5B57" w14:textId="77777777" w:rsidR="00D544D4" w:rsidRPr="00CA7D85" w:rsidRDefault="00D544D4" w:rsidP="00051FE8">
            <w:pPr>
              <w:pStyle w:val="TAL"/>
              <w:rPr>
                <w:lang w:eastAsia="en-US"/>
              </w:rPr>
            </w:pPr>
          </w:p>
        </w:tc>
        <w:tc>
          <w:tcPr>
            <w:tcW w:w="1245" w:type="dxa"/>
          </w:tcPr>
          <w:p w14:paraId="7725D632" w14:textId="77777777" w:rsidR="00D544D4" w:rsidRPr="00CA7D85" w:rsidRDefault="00D544D4" w:rsidP="00051FE8">
            <w:pPr>
              <w:pStyle w:val="TAL"/>
              <w:rPr>
                <w:lang w:eastAsia="en-US"/>
              </w:rPr>
            </w:pPr>
          </w:p>
        </w:tc>
      </w:tr>
      <w:tr w:rsidR="00D544D4" w:rsidRPr="00CA7D85" w14:paraId="5508B0BC" w14:textId="77777777" w:rsidTr="00FA27DE">
        <w:tc>
          <w:tcPr>
            <w:tcW w:w="4535" w:type="dxa"/>
          </w:tcPr>
          <w:p w14:paraId="1DFA21AE" w14:textId="77777777" w:rsidR="00D544D4" w:rsidRPr="00CA7D85" w:rsidRDefault="00D544D4" w:rsidP="00051FE8">
            <w:pPr>
              <w:pStyle w:val="TAL"/>
              <w:rPr>
                <w:lang w:eastAsia="zh-CN"/>
              </w:rPr>
            </w:pPr>
            <w:r w:rsidRPr="00CA7D85">
              <w:rPr>
                <w:lang w:eastAsia="zh-CN"/>
              </w:rPr>
              <w:t xml:space="preserve">      }</w:t>
            </w:r>
          </w:p>
        </w:tc>
        <w:tc>
          <w:tcPr>
            <w:tcW w:w="2519" w:type="dxa"/>
          </w:tcPr>
          <w:p w14:paraId="1FEACB42" w14:textId="77777777" w:rsidR="00D544D4" w:rsidRPr="00CA7D85" w:rsidRDefault="00D544D4" w:rsidP="00051FE8">
            <w:pPr>
              <w:pStyle w:val="TAL"/>
              <w:rPr>
                <w:rFonts w:eastAsia="MS Mincho"/>
                <w:lang w:eastAsia="en-US"/>
              </w:rPr>
            </w:pPr>
          </w:p>
        </w:tc>
        <w:tc>
          <w:tcPr>
            <w:tcW w:w="1448" w:type="dxa"/>
          </w:tcPr>
          <w:p w14:paraId="0D84670D" w14:textId="77777777" w:rsidR="00D544D4" w:rsidRPr="00CA7D85" w:rsidRDefault="00D544D4" w:rsidP="00051FE8">
            <w:pPr>
              <w:pStyle w:val="TAL"/>
              <w:rPr>
                <w:lang w:eastAsia="en-US"/>
              </w:rPr>
            </w:pPr>
          </w:p>
        </w:tc>
        <w:tc>
          <w:tcPr>
            <w:tcW w:w="1245" w:type="dxa"/>
          </w:tcPr>
          <w:p w14:paraId="2B72252B" w14:textId="77777777" w:rsidR="00D544D4" w:rsidRPr="00CA7D85" w:rsidRDefault="00D544D4" w:rsidP="00051FE8">
            <w:pPr>
              <w:pStyle w:val="TAL"/>
              <w:rPr>
                <w:lang w:eastAsia="en-US"/>
              </w:rPr>
            </w:pPr>
          </w:p>
        </w:tc>
      </w:tr>
      <w:tr w:rsidR="00D544D4" w:rsidRPr="00CA7D85" w14:paraId="0AE30771" w14:textId="77777777" w:rsidTr="00FA27DE">
        <w:tc>
          <w:tcPr>
            <w:tcW w:w="4535" w:type="dxa"/>
          </w:tcPr>
          <w:p w14:paraId="4970F0C7" w14:textId="77777777" w:rsidR="00D544D4" w:rsidRPr="00CA7D85" w:rsidRDefault="00D544D4" w:rsidP="00051FE8">
            <w:pPr>
              <w:pStyle w:val="TAL"/>
              <w:rPr>
                <w:lang w:eastAsia="zh-CN"/>
              </w:rPr>
            </w:pPr>
            <w:r w:rsidRPr="00CA7D85">
              <w:rPr>
                <w:lang w:eastAsia="zh-CN"/>
              </w:rPr>
              <w:t xml:space="preserve">    }</w:t>
            </w:r>
          </w:p>
        </w:tc>
        <w:tc>
          <w:tcPr>
            <w:tcW w:w="2519" w:type="dxa"/>
          </w:tcPr>
          <w:p w14:paraId="0CD1E799" w14:textId="77777777" w:rsidR="00D544D4" w:rsidRPr="00CA7D85" w:rsidRDefault="00D544D4" w:rsidP="00051FE8">
            <w:pPr>
              <w:pStyle w:val="TAL"/>
              <w:rPr>
                <w:rFonts w:eastAsia="MS Mincho"/>
                <w:lang w:eastAsia="en-US"/>
              </w:rPr>
            </w:pPr>
          </w:p>
        </w:tc>
        <w:tc>
          <w:tcPr>
            <w:tcW w:w="1448" w:type="dxa"/>
          </w:tcPr>
          <w:p w14:paraId="6BAEA23C" w14:textId="77777777" w:rsidR="00D544D4" w:rsidRPr="00CA7D85" w:rsidRDefault="00D544D4" w:rsidP="00051FE8">
            <w:pPr>
              <w:pStyle w:val="TAL"/>
              <w:rPr>
                <w:lang w:eastAsia="en-US"/>
              </w:rPr>
            </w:pPr>
          </w:p>
        </w:tc>
        <w:tc>
          <w:tcPr>
            <w:tcW w:w="1245" w:type="dxa"/>
          </w:tcPr>
          <w:p w14:paraId="2592C6D8" w14:textId="77777777" w:rsidR="00D544D4" w:rsidRPr="00CA7D85" w:rsidRDefault="00D544D4" w:rsidP="00051FE8">
            <w:pPr>
              <w:pStyle w:val="TAL"/>
              <w:rPr>
                <w:lang w:eastAsia="en-US"/>
              </w:rPr>
            </w:pPr>
          </w:p>
        </w:tc>
      </w:tr>
      <w:tr w:rsidR="00D544D4" w:rsidRPr="00CA7D85" w14:paraId="55E6C2C3" w14:textId="77777777" w:rsidTr="00FA27DE">
        <w:tc>
          <w:tcPr>
            <w:tcW w:w="4535" w:type="dxa"/>
          </w:tcPr>
          <w:p w14:paraId="42A12BA7" w14:textId="77777777" w:rsidR="00D544D4" w:rsidRPr="00CA7D85" w:rsidRDefault="00D544D4" w:rsidP="00051FE8">
            <w:pPr>
              <w:pStyle w:val="TAL"/>
              <w:rPr>
                <w:lang w:eastAsia="en-US"/>
              </w:rPr>
            </w:pPr>
            <w:r w:rsidRPr="00CA7D85">
              <w:rPr>
                <w:lang w:eastAsia="en-US"/>
              </w:rPr>
              <w:t xml:space="preserve">  }</w:t>
            </w:r>
          </w:p>
        </w:tc>
        <w:tc>
          <w:tcPr>
            <w:tcW w:w="2519" w:type="dxa"/>
          </w:tcPr>
          <w:p w14:paraId="3C1488F3" w14:textId="77777777" w:rsidR="00D544D4" w:rsidRPr="00CA7D85" w:rsidRDefault="00D544D4" w:rsidP="00051FE8">
            <w:pPr>
              <w:pStyle w:val="TAL"/>
              <w:rPr>
                <w:lang w:eastAsia="en-US"/>
              </w:rPr>
            </w:pPr>
          </w:p>
        </w:tc>
        <w:tc>
          <w:tcPr>
            <w:tcW w:w="1448" w:type="dxa"/>
          </w:tcPr>
          <w:p w14:paraId="7AD69F9A" w14:textId="77777777" w:rsidR="00D544D4" w:rsidRPr="00CA7D85" w:rsidRDefault="00D544D4" w:rsidP="00051FE8">
            <w:pPr>
              <w:pStyle w:val="TAL"/>
              <w:rPr>
                <w:lang w:eastAsia="en-US"/>
              </w:rPr>
            </w:pPr>
          </w:p>
        </w:tc>
        <w:tc>
          <w:tcPr>
            <w:tcW w:w="1245" w:type="dxa"/>
          </w:tcPr>
          <w:p w14:paraId="16B5C22C" w14:textId="77777777" w:rsidR="00D544D4" w:rsidRPr="00CA7D85" w:rsidRDefault="00D544D4" w:rsidP="00051FE8">
            <w:pPr>
              <w:pStyle w:val="TAL"/>
              <w:rPr>
                <w:lang w:eastAsia="en-US"/>
              </w:rPr>
            </w:pPr>
          </w:p>
        </w:tc>
      </w:tr>
      <w:tr w:rsidR="00D544D4" w:rsidRPr="00CA7D85" w14:paraId="5AD6029D" w14:textId="77777777" w:rsidTr="00FA27DE">
        <w:tc>
          <w:tcPr>
            <w:tcW w:w="4535" w:type="dxa"/>
          </w:tcPr>
          <w:p w14:paraId="10CA9633" w14:textId="77777777" w:rsidR="00D544D4" w:rsidRPr="00CA7D85" w:rsidRDefault="00D544D4" w:rsidP="00051FE8">
            <w:pPr>
              <w:pStyle w:val="TAL"/>
              <w:rPr>
                <w:lang w:eastAsia="zh-CN"/>
              </w:rPr>
            </w:pPr>
            <w:r w:rsidRPr="00CA7D85">
              <w:rPr>
                <w:lang w:eastAsia="en-US"/>
              </w:rPr>
              <w:t xml:space="preserve">  sCellToAddModList</w:t>
            </w:r>
          </w:p>
        </w:tc>
        <w:tc>
          <w:tcPr>
            <w:tcW w:w="2519" w:type="dxa"/>
          </w:tcPr>
          <w:p w14:paraId="46F0D075" w14:textId="77777777" w:rsidR="00D544D4" w:rsidRPr="00CA7D85" w:rsidRDefault="00D544D4" w:rsidP="00051FE8">
            <w:pPr>
              <w:pStyle w:val="TAL"/>
              <w:rPr>
                <w:lang w:eastAsia="en-US"/>
              </w:rPr>
            </w:pPr>
            <w:r w:rsidRPr="00CA7D85">
              <w:rPr>
                <w:lang w:eastAsia="en-US"/>
              </w:rPr>
              <w:t>Not present</w:t>
            </w:r>
          </w:p>
        </w:tc>
        <w:tc>
          <w:tcPr>
            <w:tcW w:w="1448" w:type="dxa"/>
          </w:tcPr>
          <w:p w14:paraId="1F79FF9C" w14:textId="77777777" w:rsidR="00D544D4" w:rsidRPr="00CA7D85" w:rsidRDefault="00D544D4" w:rsidP="00051FE8">
            <w:pPr>
              <w:pStyle w:val="TAL"/>
              <w:rPr>
                <w:lang w:eastAsia="en-US"/>
              </w:rPr>
            </w:pPr>
          </w:p>
        </w:tc>
        <w:tc>
          <w:tcPr>
            <w:tcW w:w="1245" w:type="dxa"/>
          </w:tcPr>
          <w:p w14:paraId="264FB4C0" w14:textId="77777777" w:rsidR="00D544D4" w:rsidRPr="00CA7D85" w:rsidRDefault="00D544D4" w:rsidP="00051FE8">
            <w:pPr>
              <w:pStyle w:val="TAL"/>
              <w:rPr>
                <w:lang w:eastAsia="en-US"/>
              </w:rPr>
            </w:pPr>
          </w:p>
        </w:tc>
      </w:tr>
      <w:tr w:rsidR="00D544D4" w:rsidRPr="00CA7D85" w14:paraId="3A90C604" w14:textId="77777777" w:rsidTr="00FA27DE">
        <w:tc>
          <w:tcPr>
            <w:tcW w:w="4535" w:type="dxa"/>
          </w:tcPr>
          <w:p w14:paraId="5F2F2B35" w14:textId="17BA7C9D" w:rsidR="00D544D4" w:rsidRPr="00CA7D85" w:rsidRDefault="00D544D4" w:rsidP="00051FE8">
            <w:pPr>
              <w:pStyle w:val="TAL"/>
              <w:rPr>
                <w:lang w:eastAsia="en-US"/>
              </w:rPr>
            </w:pPr>
            <w:r w:rsidRPr="00CA7D85">
              <w:rPr>
                <w:lang w:eastAsia="en-US"/>
              </w:rPr>
              <w:t xml:space="preserve">  sCellToReleaseList</w:t>
            </w:r>
            <w:r w:rsidR="00FA27DE" w:rsidRPr="00CA7D85">
              <w:t xml:space="preserve"> SEQUENCE (SIZE (1..maxNrofSCells)) OF SCellIndex {</w:t>
            </w:r>
          </w:p>
        </w:tc>
        <w:tc>
          <w:tcPr>
            <w:tcW w:w="2519" w:type="dxa"/>
          </w:tcPr>
          <w:p w14:paraId="2F9978DB" w14:textId="366874A6" w:rsidR="00D544D4" w:rsidRPr="00CA7D85" w:rsidRDefault="00FA27DE" w:rsidP="00051FE8">
            <w:pPr>
              <w:pStyle w:val="TAL"/>
              <w:rPr>
                <w:lang w:eastAsia="en-US"/>
              </w:rPr>
            </w:pPr>
            <w:r w:rsidRPr="00CA7D85">
              <w:t>1 entry</w:t>
            </w:r>
          </w:p>
        </w:tc>
        <w:tc>
          <w:tcPr>
            <w:tcW w:w="1448" w:type="dxa"/>
          </w:tcPr>
          <w:p w14:paraId="2DBE32EA" w14:textId="77777777" w:rsidR="00D544D4" w:rsidRPr="00CA7D85" w:rsidRDefault="00D544D4" w:rsidP="00051FE8">
            <w:pPr>
              <w:pStyle w:val="TAL"/>
              <w:rPr>
                <w:lang w:eastAsia="en-US"/>
              </w:rPr>
            </w:pPr>
          </w:p>
        </w:tc>
        <w:tc>
          <w:tcPr>
            <w:tcW w:w="1245" w:type="dxa"/>
          </w:tcPr>
          <w:p w14:paraId="74B40E2D" w14:textId="77777777" w:rsidR="00D544D4" w:rsidRPr="00CA7D85" w:rsidRDefault="00D544D4" w:rsidP="00051FE8">
            <w:pPr>
              <w:pStyle w:val="TAL"/>
              <w:rPr>
                <w:lang w:eastAsia="en-US"/>
              </w:rPr>
            </w:pPr>
          </w:p>
        </w:tc>
      </w:tr>
      <w:tr w:rsidR="00FA27DE" w:rsidRPr="00CA7D85" w14:paraId="1B4E6814" w14:textId="77777777" w:rsidTr="00FA27DE">
        <w:tc>
          <w:tcPr>
            <w:tcW w:w="4535" w:type="dxa"/>
          </w:tcPr>
          <w:p w14:paraId="73AE547B" w14:textId="4384615D" w:rsidR="00FA27DE" w:rsidRPr="00CA7D85" w:rsidRDefault="00FA27DE" w:rsidP="00FA27DE">
            <w:pPr>
              <w:pStyle w:val="TAL"/>
              <w:rPr>
                <w:lang w:eastAsia="en-US"/>
              </w:rPr>
            </w:pPr>
            <w:r w:rsidRPr="00CA7D85">
              <w:t xml:space="preserve">    SCellIndex[1]</w:t>
            </w:r>
          </w:p>
        </w:tc>
        <w:tc>
          <w:tcPr>
            <w:tcW w:w="2519" w:type="dxa"/>
          </w:tcPr>
          <w:p w14:paraId="01EBE7D7" w14:textId="48981503" w:rsidR="00FA27DE" w:rsidRPr="00CA7D85" w:rsidRDefault="00FA27DE" w:rsidP="00FA27DE">
            <w:pPr>
              <w:pStyle w:val="TAL"/>
            </w:pPr>
            <w:r w:rsidRPr="00CA7D85">
              <w:t>2</w:t>
            </w:r>
          </w:p>
        </w:tc>
        <w:tc>
          <w:tcPr>
            <w:tcW w:w="1448" w:type="dxa"/>
          </w:tcPr>
          <w:p w14:paraId="5229C340" w14:textId="0D6AE0F8" w:rsidR="00FA27DE" w:rsidRPr="00CA7D85" w:rsidRDefault="00FA27DE" w:rsidP="00FA27DE">
            <w:pPr>
              <w:pStyle w:val="TAL"/>
              <w:rPr>
                <w:lang w:eastAsia="en-US"/>
              </w:rPr>
            </w:pPr>
            <w:r w:rsidRPr="00CA7D85">
              <w:t>entry 1</w:t>
            </w:r>
          </w:p>
        </w:tc>
        <w:tc>
          <w:tcPr>
            <w:tcW w:w="1245" w:type="dxa"/>
          </w:tcPr>
          <w:p w14:paraId="2734452C" w14:textId="77777777" w:rsidR="00FA27DE" w:rsidRPr="00CA7D85" w:rsidRDefault="00FA27DE" w:rsidP="00FA27DE">
            <w:pPr>
              <w:pStyle w:val="TAL"/>
              <w:rPr>
                <w:lang w:eastAsia="en-US"/>
              </w:rPr>
            </w:pPr>
          </w:p>
        </w:tc>
      </w:tr>
      <w:tr w:rsidR="00D544D4" w:rsidRPr="00CA7D85" w14:paraId="5F808210" w14:textId="77777777" w:rsidTr="00FA27DE">
        <w:tc>
          <w:tcPr>
            <w:tcW w:w="4535" w:type="dxa"/>
          </w:tcPr>
          <w:p w14:paraId="5F09500F" w14:textId="77777777" w:rsidR="00D544D4" w:rsidRPr="00CA7D85" w:rsidRDefault="00D544D4" w:rsidP="00051FE8">
            <w:pPr>
              <w:pStyle w:val="TAL"/>
              <w:rPr>
                <w:lang w:eastAsia="en-US"/>
              </w:rPr>
            </w:pPr>
            <w:r w:rsidRPr="00CA7D85">
              <w:rPr>
                <w:lang w:eastAsia="en-US"/>
              </w:rPr>
              <w:t>}</w:t>
            </w:r>
          </w:p>
        </w:tc>
        <w:tc>
          <w:tcPr>
            <w:tcW w:w="2519" w:type="dxa"/>
          </w:tcPr>
          <w:p w14:paraId="035129AB" w14:textId="77777777" w:rsidR="00D544D4" w:rsidRPr="00CA7D85" w:rsidRDefault="00D544D4" w:rsidP="00051FE8">
            <w:pPr>
              <w:pStyle w:val="TAL"/>
              <w:rPr>
                <w:lang w:eastAsia="en-US"/>
              </w:rPr>
            </w:pPr>
          </w:p>
        </w:tc>
        <w:tc>
          <w:tcPr>
            <w:tcW w:w="1448" w:type="dxa"/>
          </w:tcPr>
          <w:p w14:paraId="5BB82CE8" w14:textId="77777777" w:rsidR="00D544D4" w:rsidRPr="00CA7D85" w:rsidRDefault="00D544D4" w:rsidP="00051FE8">
            <w:pPr>
              <w:pStyle w:val="TAL"/>
              <w:rPr>
                <w:lang w:eastAsia="en-US"/>
              </w:rPr>
            </w:pPr>
          </w:p>
        </w:tc>
        <w:tc>
          <w:tcPr>
            <w:tcW w:w="1245" w:type="dxa"/>
          </w:tcPr>
          <w:p w14:paraId="439FAB6E" w14:textId="77777777" w:rsidR="00D544D4" w:rsidRPr="00CA7D85" w:rsidRDefault="00D544D4" w:rsidP="00051FE8">
            <w:pPr>
              <w:pStyle w:val="TAL"/>
              <w:rPr>
                <w:lang w:eastAsia="en-US"/>
              </w:rPr>
            </w:pPr>
          </w:p>
        </w:tc>
      </w:tr>
    </w:tbl>
    <w:p w14:paraId="600A7741" w14:textId="77777777" w:rsidR="00D544D4" w:rsidRPr="00CA7D85" w:rsidRDefault="00D544D4" w:rsidP="00D544D4"/>
    <w:p w14:paraId="0C8DD17B" w14:textId="77777777" w:rsidR="00D544D4" w:rsidRPr="00CA7D85" w:rsidRDefault="00D544D4" w:rsidP="00E74B08">
      <w:pPr>
        <w:pStyle w:val="Heading5"/>
      </w:pPr>
      <w:r w:rsidRPr="00CA7D85">
        <w:t>8.2.4.2.1.2</w:t>
      </w:r>
      <w:r w:rsidRPr="00CA7D85">
        <w:tab/>
        <w:t>NR CA / Simultaneous PSCell and SCell addition / PSCell and SCell change / CA Release / EN-DC / Intra-band non-Contiguous CA</w:t>
      </w:r>
    </w:p>
    <w:p w14:paraId="37AA1F7F" w14:textId="77777777" w:rsidR="00D544D4" w:rsidRPr="00CA7D85" w:rsidRDefault="00D544D4" w:rsidP="00D544D4">
      <w:pPr>
        <w:pStyle w:val="H6"/>
        <w:rPr>
          <w:lang w:eastAsia="zh-CN"/>
        </w:rPr>
      </w:pPr>
      <w:r w:rsidRPr="00CA7D85">
        <w:rPr>
          <w:lang w:eastAsia="zh-CN"/>
        </w:rPr>
        <w:t>8.2.4.2.1.2.1</w:t>
      </w:r>
      <w:r w:rsidRPr="00CA7D85">
        <w:rPr>
          <w:lang w:eastAsia="zh-CN"/>
        </w:rPr>
        <w:tab/>
        <w:t>Test Purpose (TP)</w:t>
      </w:r>
    </w:p>
    <w:p w14:paraId="14870D60" w14:textId="77777777" w:rsidR="00D544D4" w:rsidRPr="00CA7D85" w:rsidRDefault="00D544D4" w:rsidP="00D544D4">
      <w:pPr>
        <w:pStyle w:val="B1"/>
        <w:ind w:left="0" w:firstLine="0"/>
      </w:pPr>
      <w:r w:rsidRPr="00CA7D85">
        <w:t>Same as TC 8.2.4.2.1.1 but applied to Intra-band non-Contiguous CA.</w:t>
      </w:r>
    </w:p>
    <w:p w14:paraId="1C18E53B" w14:textId="77777777" w:rsidR="00D544D4" w:rsidRPr="00CA7D85" w:rsidRDefault="00D544D4" w:rsidP="00D544D4">
      <w:pPr>
        <w:pStyle w:val="H6"/>
      </w:pPr>
      <w:r w:rsidRPr="00CA7D85">
        <w:t>8.2.4.2.1.2.2</w:t>
      </w:r>
      <w:r w:rsidRPr="00CA7D85">
        <w:tab/>
        <w:t>Conformance requirements</w:t>
      </w:r>
    </w:p>
    <w:p w14:paraId="021EDB9C" w14:textId="77777777" w:rsidR="00D544D4" w:rsidRPr="00CA7D85" w:rsidRDefault="00D544D4" w:rsidP="00D544D4">
      <w:pPr>
        <w:pStyle w:val="B1"/>
        <w:ind w:left="0" w:firstLine="0"/>
      </w:pPr>
      <w:r w:rsidRPr="00CA7D85">
        <w:t>Same as TC 8.2.4.2.1.1 but applied to Intra-band non-Contiguous CA.</w:t>
      </w:r>
    </w:p>
    <w:p w14:paraId="74DB949C" w14:textId="77777777" w:rsidR="00D544D4" w:rsidRPr="00CA7D85" w:rsidRDefault="00D544D4" w:rsidP="00D544D4">
      <w:pPr>
        <w:pStyle w:val="H6"/>
      </w:pPr>
      <w:r w:rsidRPr="00CA7D85">
        <w:t>8.2.4.2.1.2.3</w:t>
      </w:r>
      <w:r w:rsidRPr="00CA7D85">
        <w:tab/>
        <w:t>Test description</w:t>
      </w:r>
    </w:p>
    <w:p w14:paraId="26E11392" w14:textId="77777777" w:rsidR="00D544D4" w:rsidRPr="00CA7D85" w:rsidRDefault="00D544D4" w:rsidP="00D544D4">
      <w:pPr>
        <w:pStyle w:val="H6"/>
      </w:pPr>
      <w:r w:rsidRPr="00CA7D85">
        <w:t>8.2.4.2.1.2.3.1</w:t>
      </w:r>
      <w:r w:rsidRPr="00CA7D85">
        <w:tab/>
        <w:t>Pre-test conditions</w:t>
      </w:r>
    </w:p>
    <w:p w14:paraId="23B88C00" w14:textId="77777777" w:rsidR="00D544D4" w:rsidRPr="00CA7D85" w:rsidRDefault="00D544D4" w:rsidP="00D544D4">
      <w:pPr>
        <w:pStyle w:val="B1"/>
        <w:ind w:left="0" w:firstLine="0"/>
      </w:pPr>
      <w:r w:rsidRPr="00CA7D85">
        <w:t>Same as TC 8.2.4.2.1.1 with the following differences:</w:t>
      </w:r>
    </w:p>
    <w:p w14:paraId="79DFAC2C" w14:textId="77777777" w:rsidR="00D544D4" w:rsidRPr="00CA7D85" w:rsidRDefault="00D544D4" w:rsidP="00D544D4">
      <w:pPr>
        <w:pStyle w:val="B1"/>
      </w:pPr>
      <w:r w:rsidRPr="00CA7D85">
        <w:t>-</w:t>
      </w:r>
      <w:r w:rsidRPr="00CA7D85">
        <w:tab/>
        <w:t>CA configuration: Intra-band non-Contiguous CA replaces Intra-band Contiguous CA</w:t>
      </w:r>
    </w:p>
    <w:p w14:paraId="14DCFB77" w14:textId="77777777" w:rsidR="00D544D4" w:rsidRPr="00CA7D85" w:rsidRDefault="00D544D4" w:rsidP="00D544D4">
      <w:pPr>
        <w:pStyle w:val="H6"/>
      </w:pPr>
      <w:r w:rsidRPr="00CA7D85">
        <w:t>8.2.4.2.1.2.3.2</w:t>
      </w:r>
      <w:r w:rsidRPr="00CA7D85">
        <w:tab/>
        <w:t>Test procedure sequence</w:t>
      </w:r>
    </w:p>
    <w:p w14:paraId="7CA7B1DC" w14:textId="77777777" w:rsidR="00D544D4" w:rsidRPr="00CA7D85" w:rsidRDefault="00D544D4" w:rsidP="00D544D4">
      <w:pPr>
        <w:pStyle w:val="B1"/>
        <w:ind w:left="0" w:firstLine="0"/>
        <w:rPr>
          <w:rFonts w:ascii="Arial" w:hAnsi="Arial" w:cs="Arial"/>
        </w:rPr>
      </w:pPr>
      <w:r w:rsidRPr="00CA7D85">
        <w:t>Same as TC 8.2.4.2.1.1 with the following differences:</w:t>
      </w:r>
    </w:p>
    <w:p w14:paraId="485F3683" w14:textId="77777777" w:rsidR="00D544D4" w:rsidRPr="00CA7D85" w:rsidRDefault="00D544D4" w:rsidP="00D544D4">
      <w:pPr>
        <w:pStyle w:val="B1"/>
      </w:pPr>
      <w:r w:rsidRPr="00CA7D85">
        <w:t>-</w:t>
      </w:r>
      <w:r w:rsidRPr="00CA7D85">
        <w:tab/>
        <w:t>CA configuration: Intra-band non-Contiguous CA replaces Intra-band Contiguous CA</w:t>
      </w:r>
    </w:p>
    <w:p w14:paraId="07BB2785" w14:textId="77777777" w:rsidR="00D544D4" w:rsidRPr="00CA7D85" w:rsidRDefault="00D544D4" w:rsidP="00E74B08">
      <w:pPr>
        <w:pStyle w:val="Heading5"/>
      </w:pPr>
      <w:r w:rsidRPr="00CA7D85">
        <w:t>8.2.4.2.1.3</w:t>
      </w:r>
      <w:r w:rsidRPr="00CA7D85">
        <w:tab/>
        <w:t>NR CA / Simultaneous PSCell and SCell addition / PSCell and SCell change / CA Release / EN-DC / Inter-band CA</w:t>
      </w:r>
    </w:p>
    <w:p w14:paraId="31E7CA52" w14:textId="77777777" w:rsidR="00D544D4" w:rsidRPr="00CA7D85" w:rsidRDefault="00D544D4" w:rsidP="00DB78E1">
      <w:pPr>
        <w:pStyle w:val="H6"/>
      </w:pPr>
      <w:r w:rsidRPr="00CA7D85">
        <w:t>8.2.4.2.1.3.1</w:t>
      </w:r>
      <w:r w:rsidRPr="00CA7D85">
        <w:tab/>
        <w:t>Test Purpose (TP)</w:t>
      </w:r>
    </w:p>
    <w:p w14:paraId="24497DB0" w14:textId="77777777" w:rsidR="00D544D4" w:rsidRPr="00CA7D85" w:rsidRDefault="00D544D4" w:rsidP="00D544D4">
      <w:pPr>
        <w:pStyle w:val="B1"/>
        <w:ind w:left="0" w:firstLine="0"/>
      </w:pPr>
      <w:r w:rsidRPr="00CA7D85">
        <w:t>Same as TC 8.2.4.2.1.1 but applied to Inter-band CA.</w:t>
      </w:r>
    </w:p>
    <w:p w14:paraId="326790DF" w14:textId="77777777" w:rsidR="00D544D4" w:rsidRPr="00CA7D85" w:rsidRDefault="00D544D4" w:rsidP="00D544D4">
      <w:pPr>
        <w:pStyle w:val="H6"/>
      </w:pPr>
      <w:r w:rsidRPr="00CA7D85">
        <w:t>8.2.4.2.1.3.2</w:t>
      </w:r>
      <w:r w:rsidRPr="00CA7D85">
        <w:tab/>
        <w:t>Conformance requirements</w:t>
      </w:r>
    </w:p>
    <w:p w14:paraId="4A2D7CE0" w14:textId="77777777" w:rsidR="00D544D4" w:rsidRPr="00CA7D85" w:rsidRDefault="00D544D4" w:rsidP="00D544D4">
      <w:pPr>
        <w:pStyle w:val="B1"/>
        <w:ind w:left="0" w:firstLine="0"/>
      </w:pPr>
      <w:r w:rsidRPr="00CA7D85">
        <w:t>Same as TC 8.2.4.2.1.1 but applied to Inter-band CA.</w:t>
      </w:r>
    </w:p>
    <w:p w14:paraId="4E1C6A40" w14:textId="77777777" w:rsidR="00D544D4" w:rsidRPr="00CA7D85" w:rsidRDefault="00D544D4" w:rsidP="00D544D4">
      <w:pPr>
        <w:pStyle w:val="H6"/>
      </w:pPr>
      <w:r w:rsidRPr="00CA7D85">
        <w:t>8.2.4.2.1.3.3</w:t>
      </w:r>
      <w:r w:rsidRPr="00CA7D85">
        <w:tab/>
        <w:t>Test description</w:t>
      </w:r>
    </w:p>
    <w:p w14:paraId="33250107" w14:textId="77777777" w:rsidR="00D544D4" w:rsidRPr="00CA7D85" w:rsidRDefault="00D544D4" w:rsidP="00D544D4">
      <w:pPr>
        <w:pStyle w:val="H6"/>
      </w:pPr>
      <w:r w:rsidRPr="00CA7D85">
        <w:t>8.2.4.2.1.3.3.1</w:t>
      </w:r>
      <w:r w:rsidRPr="00CA7D85">
        <w:tab/>
        <w:t>Pre-test conditions</w:t>
      </w:r>
    </w:p>
    <w:p w14:paraId="2DA532F9" w14:textId="77777777" w:rsidR="00D544D4" w:rsidRPr="00CA7D85" w:rsidRDefault="00D544D4" w:rsidP="00D544D4">
      <w:pPr>
        <w:pStyle w:val="B1"/>
        <w:ind w:left="0" w:firstLine="0"/>
      </w:pPr>
      <w:r w:rsidRPr="00CA7D85">
        <w:t>Same as TC 8.2.4.2.1.1 with the following differences:</w:t>
      </w:r>
    </w:p>
    <w:p w14:paraId="35A15499" w14:textId="77777777" w:rsidR="00D544D4" w:rsidRPr="00CA7D85" w:rsidRDefault="00D544D4" w:rsidP="00D544D4">
      <w:pPr>
        <w:pStyle w:val="B1"/>
      </w:pPr>
      <w:r w:rsidRPr="00CA7D85">
        <w:t>-</w:t>
      </w:r>
      <w:r w:rsidRPr="00CA7D85">
        <w:tab/>
        <w:t>CA configuration: Inter-band CA replaces Intra-band Contiguous CA</w:t>
      </w:r>
    </w:p>
    <w:p w14:paraId="093738C5" w14:textId="77777777" w:rsidR="00D544D4" w:rsidRPr="00CA7D85" w:rsidRDefault="00D544D4" w:rsidP="00D544D4">
      <w:pPr>
        <w:pStyle w:val="H6"/>
      </w:pPr>
      <w:r w:rsidRPr="00CA7D85">
        <w:t>8.2.4.2.1.</w:t>
      </w:r>
      <w:r w:rsidR="00D3409F" w:rsidRPr="00CA7D85">
        <w:t>3</w:t>
      </w:r>
      <w:r w:rsidRPr="00CA7D85">
        <w:t>.3.2</w:t>
      </w:r>
      <w:r w:rsidRPr="00CA7D85">
        <w:tab/>
        <w:t>Test procedure sequence</w:t>
      </w:r>
    </w:p>
    <w:p w14:paraId="2689801C" w14:textId="77777777" w:rsidR="00D544D4" w:rsidRPr="00CA7D85" w:rsidRDefault="00D544D4" w:rsidP="00D544D4">
      <w:pPr>
        <w:pStyle w:val="B1"/>
        <w:ind w:left="0" w:firstLine="0"/>
        <w:rPr>
          <w:rFonts w:ascii="Arial" w:hAnsi="Arial" w:cs="Arial"/>
        </w:rPr>
      </w:pPr>
      <w:r w:rsidRPr="00CA7D85">
        <w:t>Same as TC 8.2.4.2.1.1 with the following differences:</w:t>
      </w:r>
    </w:p>
    <w:p w14:paraId="040481E6" w14:textId="77777777" w:rsidR="00D544D4" w:rsidRPr="00CA7D85" w:rsidRDefault="00D544D4" w:rsidP="00D544D4">
      <w:pPr>
        <w:pStyle w:val="B1"/>
      </w:pPr>
      <w:r w:rsidRPr="00CA7D85">
        <w:t>-</w:t>
      </w:r>
      <w:r w:rsidRPr="00CA7D85">
        <w:tab/>
        <w:t>CA configuration: Inter-band CA replaces Intra-band Contiguous CA</w:t>
      </w:r>
    </w:p>
    <w:p w14:paraId="3BF81239" w14:textId="77777777" w:rsidR="00D544D4" w:rsidRPr="00CA7D85" w:rsidRDefault="00D544D4" w:rsidP="00D544D4">
      <w:pPr>
        <w:pStyle w:val="B1"/>
        <w:rPr>
          <w:lang w:eastAsia="zh-CN"/>
        </w:rPr>
      </w:pPr>
      <w:r w:rsidRPr="00CA7D85">
        <w:t>-</w:t>
      </w:r>
      <w:r w:rsidRPr="00CA7D85">
        <w:tab/>
        <w:t>Cells configuration: NR Cell 10 replaces NR Cell 3</w:t>
      </w:r>
      <w:r w:rsidRPr="00CA7D85">
        <w:rPr>
          <w:lang w:eastAsia="zh-CN"/>
        </w:rPr>
        <w:t xml:space="preserve">, </w:t>
      </w:r>
      <w:r w:rsidRPr="00CA7D85">
        <w:t xml:space="preserve">NR Cell 30 replaces NR Cell </w:t>
      </w:r>
      <w:r w:rsidR="006E32D0" w:rsidRPr="00CA7D85">
        <w:t>12</w:t>
      </w:r>
    </w:p>
    <w:p w14:paraId="36DFDAFE" w14:textId="77777777" w:rsidR="005D28FC" w:rsidRPr="00CA7D85" w:rsidRDefault="005D28FC" w:rsidP="00E1746F">
      <w:pPr>
        <w:pStyle w:val="Heading4"/>
        <w:rPr>
          <w:lang w:eastAsia="zh-CN"/>
        </w:rPr>
      </w:pPr>
      <w:bookmarkStart w:id="11765" w:name="_Toc21103377"/>
      <w:r w:rsidRPr="00CA7D85">
        <w:rPr>
          <w:lang w:eastAsia="zh-CN"/>
        </w:rPr>
        <w:t>8.2.4.3</w:t>
      </w:r>
      <w:r w:rsidRPr="00CA7D85">
        <w:rPr>
          <w:lang w:eastAsia="zh-CN"/>
        </w:rPr>
        <w:tab/>
        <w:t xml:space="preserve">NR CA / SCell change / Intra-NR </w:t>
      </w:r>
      <w:r w:rsidR="00E1746F" w:rsidRPr="00CA7D85">
        <w:rPr>
          <w:lang w:eastAsia="zh-CN"/>
        </w:rPr>
        <w:t>measurement</w:t>
      </w:r>
      <w:r w:rsidRPr="00CA7D85">
        <w:rPr>
          <w:lang w:eastAsia="zh-CN"/>
        </w:rPr>
        <w:t xml:space="preserve"> event A6 / SRB3</w:t>
      </w:r>
      <w:bookmarkEnd w:id="11765"/>
    </w:p>
    <w:p w14:paraId="44E10449" w14:textId="77777777" w:rsidR="005D28FC" w:rsidRPr="00CA7D85" w:rsidRDefault="005D28FC" w:rsidP="00FD201E">
      <w:pPr>
        <w:pStyle w:val="Heading5"/>
        <w:rPr>
          <w:lang w:eastAsia="zh-CN"/>
        </w:rPr>
      </w:pPr>
      <w:bookmarkStart w:id="11766" w:name="_Toc21103378"/>
      <w:r w:rsidRPr="00CA7D85">
        <w:rPr>
          <w:lang w:eastAsia="zh-CN"/>
        </w:rPr>
        <w:t>8.2.4.3.1</w:t>
      </w:r>
      <w:r w:rsidRPr="00CA7D85">
        <w:rPr>
          <w:lang w:eastAsia="zh-CN"/>
        </w:rPr>
        <w:tab/>
        <w:t xml:space="preserve">NR CA / SCell change / Intra-NR </w:t>
      </w:r>
      <w:r w:rsidR="00E1746F" w:rsidRPr="00CA7D85">
        <w:rPr>
          <w:lang w:eastAsia="zh-CN"/>
        </w:rPr>
        <w:t>measurement</w:t>
      </w:r>
      <w:r w:rsidRPr="00CA7D85">
        <w:rPr>
          <w:lang w:eastAsia="zh-CN"/>
        </w:rPr>
        <w:t xml:space="preserve"> event A6 / SRB3 / EN-DC</w:t>
      </w:r>
      <w:bookmarkEnd w:id="11766"/>
    </w:p>
    <w:p w14:paraId="076E3F56" w14:textId="77777777" w:rsidR="006B2D3D" w:rsidRPr="00CA7D85" w:rsidRDefault="006B2D3D" w:rsidP="00E74B08">
      <w:pPr>
        <w:pStyle w:val="Heading5"/>
      </w:pPr>
      <w:r w:rsidRPr="00CA7D85">
        <w:t>8.2.4.3.1.1</w:t>
      </w:r>
      <w:r w:rsidRPr="00CA7D85">
        <w:tab/>
        <w:t>NR CA / SCell change / Intra-NR measurement event A6 / SRB3 / EN-DC / Intra-band Contiguous CA</w:t>
      </w:r>
    </w:p>
    <w:p w14:paraId="2B807F6A" w14:textId="77777777" w:rsidR="006B2D3D" w:rsidRPr="00CA7D85" w:rsidRDefault="006B2D3D" w:rsidP="002D1587">
      <w:pPr>
        <w:pStyle w:val="H6"/>
        <w:rPr>
          <w:lang w:eastAsia="zh-CN"/>
        </w:rPr>
      </w:pPr>
      <w:r w:rsidRPr="00CA7D85">
        <w:t>8.2.4.3.1.1.1</w:t>
      </w:r>
      <w:r w:rsidRPr="00CA7D85">
        <w:tab/>
        <w:t>Test Purpose (TP</w:t>
      </w:r>
      <w:r w:rsidRPr="00CA7D85">
        <w:rPr>
          <w:lang w:eastAsia="zh-CN"/>
        </w:rPr>
        <w:t>)</w:t>
      </w:r>
    </w:p>
    <w:p w14:paraId="7BA4CFAF" w14:textId="77777777" w:rsidR="006B2D3D" w:rsidRPr="00CA7D85" w:rsidRDefault="006B2D3D" w:rsidP="006B2D3D">
      <w:pPr>
        <w:pStyle w:val="H6"/>
      </w:pPr>
      <w:r w:rsidRPr="00CA7D85">
        <w:t>(1)</w:t>
      </w:r>
    </w:p>
    <w:p w14:paraId="7CC06608" w14:textId="77777777" w:rsidR="006B2D3D" w:rsidRPr="00CA7D85" w:rsidRDefault="006B2D3D" w:rsidP="006B2D3D">
      <w:pPr>
        <w:pStyle w:val="PL"/>
        <w:rPr>
          <w:noProof w:val="0"/>
        </w:rPr>
      </w:pPr>
      <w:r w:rsidRPr="00CA7D85">
        <w:rPr>
          <w:b/>
          <w:noProof w:val="0"/>
        </w:rPr>
        <w:t>with</w:t>
      </w:r>
      <w:r w:rsidRPr="00CA7D85">
        <w:rPr>
          <w:noProof w:val="0"/>
        </w:rPr>
        <w:t xml:space="preserve"> { UE in RRC_CONNECTED state with EN-DC, and MCG</w:t>
      </w:r>
      <w:r w:rsidR="00333589" w:rsidRPr="00CA7D85">
        <w:rPr>
          <w:noProof w:val="0"/>
        </w:rPr>
        <w:t>(s)</w:t>
      </w:r>
      <w:r w:rsidRPr="00CA7D85">
        <w:rPr>
          <w:noProof w:val="0"/>
        </w:rPr>
        <w:t xml:space="preserve"> (E-UTRA PDCP) and SCG with SCell(s) configured and SRB3 configured and Intra-NR measurement configured for event A6</w:t>
      </w:r>
      <w:r w:rsidRPr="00CA7D85">
        <w:rPr>
          <w:noProof w:val="0"/>
          <w:lang w:eastAsia="zh-CN"/>
        </w:rPr>
        <w:t xml:space="preserve"> </w:t>
      </w:r>
      <w:r w:rsidRPr="00CA7D85">
        <w:rPr>
          <w:noProof w:val="0"/>
        </w:rPr>
        <w:t>}</w:t>
      </w:r>
    </w:p>
    <w:p w14:paraId="7C172BAD" w14:textId="77777777" w:rsidR="006B2D3D" w:rsidRPr="00CA7D85" w:rsidRDefault="006B2D3D" w:rsidP="006B2D3D">
      <w:pPr>
        <w:pStyle w:val="PL"/>
        <w:rPr>
          <w:noProof w:val="0"/>
        </w:rPr>
      </w:pPr>
      <w:r w:rsidRPr="00CA7D85">
        <w:rPr>
          <w:b/>
          <w:noProof w:val="0"/>
        </w:rPr>
        <w:t>ensure that</w:t>
      </w:r>
      <w:r w:rsidRPr="00CA7D85">
        <w:rPr>
          <w:noProof w:val="0"/>
        </w:rPr>
        <w:t xml:space="preserve"> {</w:t>
      </w:r>
    </w:p>
    <w:p w14:paraId="1FF385E8" w14:textId="77777777" w:rsidR="006B2D3D" w:rsidRPr="00CA7D85" w:rsidRDefault="006B2D3D" w:rsidP="006B2D3D">
      <w:pPr>
        <w:pStyle w:val="PL"/>
        <w:rPr>
          <w:noProof w:val="0"/>
        </w:rPr>
      </w:pPr>
      <w:r w:rsidRPr="00CA7D85">
        <w:rPr>
          <w:noProof w:val="0"/>
        </w:rPr>
        <w:t xml:space="preserve">  </w:t>
      </w:r>
      <w:r w:rsidRPr="00CA7D85">
        <w:rPr>
          <w:b/>
          <w:noProof w:val="0"/>
        </w:rPr>
        <w:t>when</w:t>
      </w:r>
      <w:r w:rsidRPr="00CA7D85">
        <w:rPr>
          <w:noProof w:val="0"/>
        </w:rPr>
        <w:t xml:space="preserve"> {</w:t>
      </w:r>
      <w:r w:rsidRPr="00CA7D85">
        <w:rPr>
          <w:noProof w:val="0"/>
          <w:lang w:eastAsia="zh-CN"/>
        </w:rPr>
        <w:t xml:space="preserve"> </w:t>
      </w:r>
      <w:r w:rsidRPr="00CA7D85">
        <w:rPr>
          <w:noProof w:val="0"/>
        </w:rPr>
        <w:t>Neighbour becomes offset better than NR SCell }</w:t>
      </w:r>
    </w:p>
    <w:p w14:paraId="5C64EB13" w14:textId="6DE7681F" w:rsidR="006B2D3D" w:rsidRPr="00CA7D85" w:rsidRDefault="006B2D3D" w:rsidP="006B2D3D">
      <w:pPr>
        <w:pStyle w:val="PL"/>
        <w:ind w:firstLine="390"/>
        <w:rPr>
          <w:noProof w:val="0"/>
          <w:lang w:eastAsia="zh-CN"/>
        </w:rPr>
      </w:pPr>
      <w:r w:rsidRPr="00CA7D85">
        <w:rPr>
          <w:b/>
          <w:noProof w:val="0"/>
        </w:rPr>
        <w:t>then</w:t>
      </w:r>
      <w:r w:rsidRPr="00CA7D85">
        <w:rPr>
          <w:noProof w:val="0"/>
          <w:lang w:eastAsia="zh-CN"/>
        </w:rPr>
        <w:t xml:space="preserve"> { UE sends a </w:t>
      </w:r>
      <w:r w:rsidRPr="00CA7D85">
        <w:rPr>
          <w:i/>
          <w:iCs/>
          <w:noProof w:val="0"/>
          <w:lang w:eastAsia="zh-CN"/>
        </w:rPr>
        <w:t>Measurement Report</w:t>
      </w:r>
      <w:r w:rsidRPr="00CA7D85">
        <w:rPr>
          <w:noProof w:val="0"/>
          <w:lang w:eastAsia="zh-CN"/>
        </w:rPr>
        <w:t xml:space="preserve"> message on SRB3 </w:t>
      </w:r>
      <w:r w:rsidR="00BE3A4D" w:rsidRPr="00CA7D85">
        <w:rPr>
          <w:noProof w:val="0"/>
          <w:lang w:eastAsia="zh-CN"/>
        </w:rPr>
        <w:t>w</w:t>
      </w:r>
      <w:r w:rsidRPr="00CA7D85">
        <w:rPr>
          <w:noProof w:val="0"/>
          <w:lang w:eastAsia="zh-CN"/>
        </w:rPr>
        <w:t>hile entering condition for event A6 is satisfied }</w:t>
      </w:r>
    </w:p>
    <w:p w14:paraId="269B10EB" w14:textId="77777777" w:rsidR="006B2D3D" w:rsidRPr="00CA7D85" w:rsidRDefault="006B2D3D" w:rsidP="006B2D3D">
      <w:pPr>
        <w:pStyle w:val="PL"/>
        <w:rPr>
          <w:noProof w:val="0"/>
          <w:lang w:eastAsia="zh-CN"/>
        </w:rPr>
      </w:pPr>
      <w:r w:rsidRPr="00CA7D85">
        <w:rPr>
          <w:noProof w:val="0"/>
        </w:rPr>
        <w:t xml:space="preserve">            </w:t>
      </w:r>
      <w:r w:rsidRPr="00CA7D85">
        <w:rPr>
          <w:noProof w:val="0"/>
          <w:lang w:eastAsia="zh-CN"/>
        </w:rPr>
        <w:t>}</w:t>
      </w:r>
    </w:p>
    <w:p w14:paraId="25E4D91F" w14:textId="77777777" w:rsidR="006B2D3D" w:rsidRPr="00CA7D85" w:rsidRDefault="006B2D3D" w:rsidP="006B2D3D">
      <w:pPr>
        <w:pStyle w:val="PL"/>
        <w:rPr>
          <w:noProof w:val="0"/>
          <w:lang w:eastAsia="zh-CN"/>
        </w:rPr>
      </w:pPr>
    </w:p>
    <w:p w14:paraId="576A3441" w14:textId="77777777" w:rsidR="006B2D3D" w:rsidRPr="00CA7D85" w:rsidRDefault="006B2D3D" w:rsidP="006B2D3D">
      <w:pPr>
        <w:pStyle w:val="H6"/>
      </w:pPr>
      <w:r w:rsidRPr="00CA7D85">
        <w:t>(2)</w:t>
      </w:r>
    </w:p>
    <w:p w14:paraId="20639215" w14:textId="77777777" w:rsidR="006B2D3D" w:rsidRPr="00CA7D85" w:rsidRDefault="006B2D3D" w:rsidP="006B2D3D">
      <w:pPr>
        <w:pStyle w:val="PL"/>
        <w:rPr>
          <w:noProof w:val="0"/>
        </w:rPr>
      </w:pPr>
      <w:r w:rsidRPr="00CA7D85">
        <w:rPr>
          <w:b/>
          <w:noProof w:val="0"/>
        </w:rPr>
        <w:t>with</w:t>
      </w:r>
      <w:r w:rsidRPr="00CA7D85">
        <w:rPr>
          <w:noProof w:val="0"/>
        </w:rPr>
        <w:t xml:space="preserve"> { UE in RRC_CONNECTED state with EN-DC, and MCG</w:t>
      </w:r>
      <w:r w:rsidR="00333589" w:rsidRPr="00CA7D85">
        <w:rPr>
          <w:noProof w:val="0"/>
        </w:rPr>
        <w:t>(s)</w:t>
      </w:r>
      <w:r w:rsidRPr="00CA7D85">
        <w:rPr>
          <w:noProof w:val="0"/>
        </w:rPr>
        <w:t xml:space="preserve"> (E-UTRA PDCP) and SCG with SCell(s) configured and </w:t>
      </w:r>
      <w:r w:rsidR="00DC3C54" w:rsidRPr="00CA7D85">
        <w:rPr>
          <w:noProof w:val="0"/>
        </w:rPr>
        <w:t>Intra-NR measurement is configured for event A6</w:t>
      </w:r>
      <w:r w:rsidRPr="00CA7D85">
        <w:rPr>
          <w:noProof w:val="0"/>
          <w:lang w:eastAsia="zh-CN"/>
        </w:rPr>
        <w:t xml:space="preserve"> </w:t>
      </w:r>
      <w:r w:rsidRPr="00CA7D85">
        <w:rPr>
          <w:noProof w:val="0"/>
        </w:rPr>
        <w:t>}</w:t>
      </w:r>
    </w:p>
    <w:p w14:paraId="26E7FBC2" w14:textId="77777777" w:rsidR="006B2D3D" w:rsidRPr="00CA7D85" w:rsidRDefault="006B2D3D" w:rsidP="006B2D3D">
      <w:pPr>
        <w:pStyle w:val="PL"/>
        <w:rPr>
          <w:noProof w:val="0"/>
        </w:rPr>
      </w:pPr>
      <w:r w:rsidRPr="00CA7D85">
        <w:rPr>
          <w:b/>
          <w:noProof w:val="0"/>
        </w:rPr>
        <w:t>ensure that</w:t>
      </w:r>
      <w:r w:rsidRPr="00CA7D85">
        <w:rPr>
          <w:noProof w:val="0"/>
        </w:rPr>
        <w:t xml:space="preserve"> {</w:t>
      </w:r>
    </w:p>
    <w:p w14:paraId="2CB209EF" w14:textId="77777777" w:rsidR="006B2D3D" w:rsidRPr="00CA7D85" w:rsidRDefault="006B2D3D" w:rsidP="006B2D3D">
      <w:pPr>
        <w:pStyle w:val="PL"/>
        <w:rPr>
          <w:noProof w:val="0"/>
        </w:rPr>
      </w:pPr>
      <w:r w:rsidRPr="00CA7D85">
        <w:rPr>
          <w:noProof w:val="0"/>
        </w:rPr>
        <w:t xml:space="preserve">  </w:t>
      </w:r>
      <w:r w:rsidRPr="00CA7D85">
        <w:rPr>
          <w:b/>
          <w:noProof w:val="0"/>
        </w:rPr>
        <w:t>when</w:t>
      </w:r>
      <w:r w:rsidRPr="00CA7D85">
        <w:rPr>
          <w:noProof w:val="0"/>
        </w:rPr>
        <w:t xml:space="preserve"> { </w:t>
      </w:r>
      <w:r w:rsidR="00DC3C54" w:rsidRPr="00CA7D85">
        <w:rPr>
          <w:noProof w:val="0"/>
        </w:rPr>
        <w:t xml:space="preserve">UE receives an </w:t>
      </w:r>
      <w:r w:rsidR="00DC3C54" w:rsidRPr="00CA7D85">
        <w:rPr>
          <w:i/>
          <w:iCs/>
          <w:noProof w:val="0"/>
        </w:rPr>
        <w:t>RRCReconfiguration</w:t>
      </w:r>
      <w:r w:rsidR="00DC3C54" w:rsidRPr="00CA7D85">
        <w:rPr>
          <w:noProof w:val="0"/>
        </w:rPr>
        <w:t xml:space="preserve"> message containing </w:t>
      </w:r>
      <w:r w:rsidR="00DC3C54" w:rsidRPr="00CA7D85">
        <w:rPr>
          <w:i/>
          <w:iCs/>
          <w:noProof w:val="0"/>
        </w:rPr>
        <w:t>sCellToReleaseList</w:t>
      </w:r>
      <w:r w:rsidR="00DC3C54" w:rsidRPr="00CA7D85">
        <w:rPr>
          <w:noProof w:val="0"/>
        </w:rPr>
        <w:t xml:space="preserve"> with an sCellIndex equalling to one of the current UE SCell configuration and </w:t>
      </w:r>
      <w:r w:rsidR="00DC3C54" w:rsidRPr="00CA7D85">
        <w:rPr>
          <w:i/>
          <w:iCs/>
          <w:noProof w:val="0"/>
        </w:rPr>
        <w:t>sCellToAddModList</w:t>
      </w:r>
      <w:r w:rsidR="00DC3C54" w:rsidRPr="00CA7D85">
        <w:rPr>
          <w:noProof w:val="0"/>
        </w:rPr>
        <w:t xml:space="preserve"> with an sCellIndex set to the configured target SCell and servingCellMO equalling to one of the released SCell</w:t>
      </w:r>
      <w:r w:rsidRPr="00CA7D85">
        <w:rPr>
          <w:rFonts w:ascii="DengXian" w:eastAsia="DengXian" w:hAnsi="DengXian" w:cs="SimSun"/>
          <w:noProof w:val="0"/>
          <w:color w:val="000000"/>
          <w:sz w:val="20"/>
          <w:lang w:eastAsia="zh-CN"/>
        </w:rPr>
        <w:t xml:space="preserve"> </w:t>
      </w:r>
      <w:r w:rsidRPr="00CA7D85">
        <w:rPr>
          <w:noProof w:val="0"/>
        </w:rPr>
        <w:t>}</w:t>
      </w:r>
    </w:p>
    <w:p w14:paraId="4533E21A" w14:textId="61924F1E" w:rsidR="006B2D3D" w:rsidRPr="00CA7D85" w:rsidRDefault="006B2D3D" w:rsidP="006B2D3D">
      <w:pPr>
        <w:pStyle w:val="PL"/>
        <w:rPr>
          <w:noProof w:val="0"/>
        </w:rPr>
      </w:pPr>
      <w:r w:rsidRPr="00CA7D85">
        <w:rPr>
          <w:noProof w:val="0"/>
        </w:rPr>
        <w:t xml:space="preserve">    </w:t>
      </w:r>
      <w:r w:rsidRPr="00CA7D85">
        <w:rPr>
          <w:b/>
          <w:noProof w:val="0"/>
        </w:rPr>
        <w:t>then</w:t>
      </w:r>
      <w:r w:rsidRPr="00CA7D85">
        <w:rPr>
          <w:noProof w:val="0"/>
        </w:rPr>
        <w:t xml:space="preserve"> { UE sends an </w:t>
      </w:r>
      <w:r w:rsidRPr="00CA7D85">
        <w:rPr>
          <w:i/>
          <w:iCs/>
          <w:noProof w:val="0"/>
        </w:rPr>
        <w:t>RRCReconfigurationComplete</w:t>
      </w:r>
      <w:r w:rsidRPr="00CA7D85">
        <w:rPr>
          <w:noProof w:val="0"/>
        </w:rPr>
        <w:t xml:space="preserve"> message and changes the S</w:t>
      </w:r>
      <w:r w:rsidR="00BE3A4D" w:rsidRPr="00CA7D85">
        <w:rPr>
          <w:noProof w:val="0"/>
        </w:rPr>
        <w:t>C</w:t>
      </w:r>
      <w:r w:rsidRPr="00CA7D85">
        <w:rPr>
          <w:noProof w:val="0"/>
        </w:rPr>
        <w:t xml:space="preserve">ell </w:t>
      </w:r>
      <w:r w:rsidR="00DC3C54" w:rsidRPr="00CA7D85">
        <w:rPr>
          <w:noProof w:val="0"/>
        </w:rPr>
        <w:t>and continues performing measurements on that SCell</w:t>
      </w:r>
      <w:r w:rsidRPr="00CA7D85">
        <w:rPr>
          <w:noProof w:val="0"/>
        </w:rPr>
        <w:t>}</w:t>
      </w:r>
    </w:p>
    <w:p w14:paraId="7275D5D6" w14:textId="77777777" w:rsidR="006B2D3D" w:rsidRPr="00CA7D85" w:rsidRDefault="006B2D3D" w:rsidP="006B2D3D">
      <w:pPr>
        <w:pStyle w:val="PL"/>
        <w:rPr>
          <w:noProof w:val="0"/>
        </w:rPr>
      </w:pPr>
      <w:r w:rsidRPr="00CA7D85">
        <w:rPr>
          <w:noProof w:val="0"/>
        </w:rPr>
        <w:t xml:space="preserve">            }</w:t>
      </w:r>
    </w:p>
    <w:p w14:paraId="2D995D24" w14:textId="77777777" w:rsidR="006B2D3D" w:rsidRPr="00CA7D85" w:rsidRDefault="006B2D3D" w:rsidP="006B2D3D">
      <w:pPr>
        <w:pStyle w:val="PL"/>
        <w:rPr>
          <w:noProof w:val="0"/>
          <w:lang w:eastAsia="zh-CN"/>
        </w:rPr>
      </w:pPr>
    </w:p>
    <w:p w14:paraId="6F970538" w14:textId="77777777" w:rsidR="006B2D3D" w:rsidRPr="00CA7D85" w:rsidRDefault="006B2D3D" w:rsidP="002D1587">
      <w:pPr>
        <w:pStyle w:val="H6"/>
      </w:pPr>
      <w:r w:rsidRPr="00CA7D85">
        <w:t>8.2.4.3.1.1.2</w:t>
      </w:r>
      <w:r w:rsidRPr="00CA7D85">
        <w:tab/>
        <w:t>Conformance requirements</w:t>
      </w:r>
    </w:p>
    <w:p w14:paraId="0FB018B4" w14:textId="77777777" w:rsidR="006B2D3D" w:rsidRPr="00CA7D85" w:rsidRDefault="006B2D3D" w:rsidP="00700BBB">
      <w:r w:rsidRPr="00CA7D85">
        <w:t>References: The conformance requirements covered in the present test case are specified in: TS 36.331, clause 5.3.5.3, TS 38.331, clauses 5.3.5.3, 5.3.5.</w:t>
      </w:r>
      <w:r w:rsidRPr="00CA7D85">
        <w:rPr>
          <w:lang w:eastAsia="zh-CN"/>
        </w:rPr>
        <w:t>5.8,</w:t>
      </w:r>
      <w:r w:rsidRPr="00CA7D85">
        <w:t xml:space="preserve"> 5.3.5.</w:t>
      </w:r>
      <w:r w:rsidRPr="00CA7D85">
        <w:rPr>
          <w:lang w:eastAsia="zh-CN"/>
        </w:rPr>
        <w:t>5</w:t>
      </w:r>
      <w:r w:rsidRPr="00CA7D85">
        <w:t>.</w:t>
      </w:r>
      <w:r w:rsidRPr="00CA7D85">
        <w:rPr>
          <w:lang w:eastAsia="zh-CN"/>
        </w:rPr>
        <w:t>9, 5.5.4.7 and 5.5.5</w:t>
      </w:r>
      <w:r w:rsidRPr="00CA7D85">
        <w:t>. Unless otherwise stated these are Rel-15 requirements.</w:t>
      </w:r>
    </w:p>
    <w:p w14:paraId="71B05F78" w14:textId="77777777" w:rsidR="00700BBB" w:rsidRPr="00CA7D85" w:rsidRDefault="00700BBB" w:rsidP="00700BBB">
      <w:r w:rsidRPr="00CA7D85">
        <w:t>[TS 36.331, clause 5.3.5.3]</w:t>
      </w:r>
    </w:p>
    <w:p w14:paraId="164B73A2" w14:textId="77777777" w:rsidR="00700BBB" w:rsidRPr="00CA7D85" w:rsidRDefault="00700BBB" w:rsidP="00700BBB">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679FDD33" w14:textId="77777777" w:rsidR="00700BBB" w:rsidRPr="00CA7D85" w:rsidRDefault="00700BBB" w:rsidP="00700BBB">
      <w:pPr>
        <w:pStyle w:val="B1"/>
        <w:rPr>
          <w:lang w:eastAsia="zh-CN"/>
        </w:rPr>
      </w:pPr>
      <w:r w:rsidRPr="00CA7D85">
        <w:t>…</w:t>
      </w:r>
    </w:p>
    <w:p w14:paraId="7AF5D513" w14:textId="77777777" w:rsidR="00700BBB" w:rsidRPr="00CA7D85" w:rsidRDefault="00700BBB" w:rsidP="00700BBB">
      <w:pPr>
        <w:pStyle w:val="B1"/>
        <w:rPr>
          <w:lang w:eastAsia="zh-CN"/>
        </w:rPr>
      </w:pPr>
      <w:r w:rsidRPr="00CA7D85">
        <w:t>1&gt;</w:t>
      </w:r>
      <w:r w:rsidRPr="00CA7D85">
        <w:tab/>
        <w:t xml:space="preserve">if the received RRCConnectionReconfiguration includes the </w:t>
      </w:r>
      <w:r w:rsidRPr="00CA7D85">
        <w:rPr>
          <w:i/>
        </w:rPr>
        <w:t>nr-Config</w:t>
      </w:r>
      <w:r w:rsidRPr="00CA7D85">
        <w:t xml:space="preserve"> and it is set to </w:t>
      </w:r>
      <w:r w:rsidRPr="00CA7D85">
        <w:rPr>
          <w:i/>
        </w:rPr>
        <w:t>release</w:t>
      </w:r>
      <w:r w:rsidRPr="00CA7D85">
        <w:t>: or</w:t>
      </w:r>
    </w:p>
    <w:p w14:paraId="43FC3B27" w14:textId="77777777" w:rsidR="00700BBB" w:rsidRPr="00CA7D85" w:rsidRDefault="00700BBB" w:rsidP="00700BBB">
      <w:pPr>
        <w:pStyle w:val="B1"/>
      </w:pPr>
      <w:r w:rsidRPr="00CA7D85">
        <w:t>1&gt;</w:t>
      </w:r>
      <w:r w:rsidRPr="00CA7D85">
        <w:tab/>
        <w:t xml:space="preserve">if the received RRCConnectionReconfiguration includes </w:t>
      </w:r>
      <w:r w:rsidRPr="00CA7D85">
        <w:rPr>
          <w:i/>
        </w:rPr>
        <w:t>endc-ReleaseAndAdd</w:t>
      </w:r>
      <w:r w:rsidR="00327EEB" w:rsidRPr="00CA7D85">
        <w:rPr>
          <w:i/>
        </w:rPr>
        <w:t xml:space="preserve"> </w:t>
      </w:r>
      <w:r w:rsidR="00327EEB" w:rsidRPr="00CA7D85">
        <w:t xml:space="preserve">and it is set to </w:t>
      </w:r>
      <w:r w:rsidR="00327EEB" w:rsidRPr="00CA7D85">
        <w:rPr>
          <w:i/>
        </w:rPr>
        <w:t>TRUE</w:t>
      </w:r>
      <w:r w:rsidRPr="00CA7D85">
        <w:t>:</w:t>
      </w:r>
    </w:p>
    <w:p w14:paraId="3E762DBF" w14:textId="77777777" w:rsidR="00700BBB" w:rsidRPr="00CA7D85" w:rsidRDefault="00700BBB" w:rsidP="00700BBB">
      <w:pPr>
        <w:pStyle w:val="B2"/>
      </w:pPr>
      <w:r w:rsidRPr="00CA7D85">
        <w:t>2&gt;</w:t>
      </w:r>
      <w:r w:rsidRPr="00CA7D85">
        <w:tab/>
        <w:t>perform ENDC release as specified in TS38.331 [82]</w:t>
      </w:r>
      <w:r w:rsidR="00327EEB" w:rsidRPr="00CA7D85">
        <w:t>, clause 5.3.5.10</w:t>
      </w:r>
      <w:r w:rsidRPr="00CA7D85">
        <w:t>;</w:t>
      </w:r>
    </w:p>
    <w:p w14:paraId="56C5C569" w14:textId="77777777" w:rsidR="00700BBB" w:rsidRPr="00CA7D85" w:rsidRDefault="00DF036E" w:rsidP="00700BBB">
      <w:pPr>
        <w:pStyle w:val="B2"/>
      </w:pPr>
      <w:r w:rsidRPr="00CA7D85">
        <w:t>…</w:t>
      </w:r>
    </w:p>
    <w:p w14:paraId="7C3342DB" w14:textId="77777777" w:rsidR="00700BBB" w:rsidRPr="00CA7D85" w:rsidRDefault="00700BBB" w:rsidP="00700BBB">
      <w:pPr>
        <w:pStyle w:val="B1"/>
      </w:pPr>
      <w:r w:rsidRPr="00CA7D85">
        <w:t>1&gt;</w:t>
      </w:r>
      <w:r w:rsidRPr="00CA7D85">
        <w:tab/>
        <w:t xml:space="preserve">if the received RRCConnectionReconfiguration includes the </w:t>
      </w:r>
      <w:r w:rsidRPr="00CA7D85">
        <w:rPr>
          <w:i/>
        </w:rPr>
        <w:t>nr-SecondaryCellGroupConfig</w:t>
      </w:r>
      <w:r w:rsidRPr="00CA7D85">
        <w:t xml:space="preserve">: </w:t>
      </w:r>
    </w:p>
    <w:p w14:paraId="5598B31C" w14:textId="77777777" w:rsidR="00700BBB" w:rsidRPr="00CA7D85" w:rsidRDefault="00700BBB" w:rsidP="00700BBB">
      <w:pPr>
        <w:pStyle w:val="B2"/>
      </w:pPr>
      <w:r w:rsidRPr="00CA7D85">
        <w:t>2&gt;</w:t>
      </w:r>
      <w:r w:rsidRPr="00CA7D85">
        <w:tab/>
        <w:t>perform NR RRC Reconfiguration as specified in TS 38.331 [82]</w:t>
      </w:r>
      <w:r w:rsidR="00327EEB" w:rsidRPr="00CA7D85">
        <w:t>, clause 5.3.5.</w:t>
      </w:r>
      <w:r w:rsidR="00327EEB" w:rsidRPr="00CA7D85">
        <w:rPr>
          <w:lang w:eastAsia="zh-CN"/>
        </w:rPr>
        <w:t>5</w:t>
      </w:r>
      <w:r w:rsidRPr="00CA7D85">
        <w:t>;</w:t>
      </w:r>
    </w:p>
    <w:p w14:paraId="5E1C1435" w14:textId="77777777" w:rsidR="00700BBB" w:rsidRPr="00CA7D85" w:rsidRDefault="00700BBB" w:rsidP="00700BBB">
      <w:pPr>
        <w:pStyle w:val="B1"/>
      </w:pPr>
      <w:r w:rsidRPr="00CA7D85">
        <w:t>…</w:t>
      </w:r>
    </w:p>
    <w:p w14:paraId="764029B1" w14:textId="77777777" w:rsidR="00700BBB" w:rsidRPr="00CA7D85" w:rsidRDefault="00700BBB" w:rsidP="00700BBB">
      <w:pPr>
        <w:pStyle w:val="B1"/>
      </w:pPr>
      <w:r w:rsidRPr="00CA7D85">
        <w:t>1&gt;</w:t>
      </w:r>
      <w:r w:rsidRPr="00CA7D85">
        <w:tab/>
        <w:t>set the content of</w:t>
      </w:r>
      <w:r w:rsidRPr="00CA7D85">
        <w:rPr>
          <w:lang w:eastAsia="zh-CN"/>
        </w:rPr>
        <w:t xml:space="preserve"> </w:t>
      </w:r>
      <w:r w:rsidRPr="00CA7D85">
        <w:rPr>
          <w:i/>
        </w:rPr>
        <w:t>RRCConnectionReconfigurationComplete</w:t>
      </w:r>
      <w:r w:rsidRPr="00CA7D85">
        <w:t xml:space="preserve"> message as follows:</w:t>
      </w:r>
    </w:p>
    <w:p w14:paraId="168C4F7C" w14:textId="77777777" w:rsidR="00700BBB" w:rsidRPr="00CA7D85" w:rsidRDefault="00DF036E" w:rsidP="00700BBB">
      <w:pPr>
        <w:pStyle w:val="B3"/>
      </w:pPr>
      <w:r w:rsidRPr="00CA7D85">
        <w:t>…</w:t>
      </w:r>
    </w:p>
    <w:p w14:paraId="1FD1F5FB" w14:textId="77777777" w:rsidR="00700BBB" w:rsidRPr="00CA7D85" w:rsidRDefault="00700BBB" w:rsidP="00700BBB">
      <w:pPr>
        <w:pStyle w:val="B2"/>
      </w:pPr>
      <w:r w:rsidRPr="00CA7D85">
        <w:t>2&gt;</w:t>
      </w:r>
      <w:r w:rsidRPr="00CA7D85">
        <w:tab/>
        <w:t xml:space="preserve">if the received </w:t>
      </w:r>
      <w:r w:rsidRPr="00CA7D85">
        <w:rPr>
          <w:i/>
        </w:rPr>
        <w:t>RRCConnectionReconfiguration</w:t>
      </w:r>
      <w:r w:rsidRPr="00CA7D85">
        <w:t xml:space="preserve"> message included </w:t>
      </w:r>
      <w:r w:rsidRPr="00CA7D85">
        <w:rPr>
          <w:i/>
        </w:rPr>
        <w:t>nr-SecondaryCellGroupConfig</w:t>
      </w:r>
      <w:r w:rsidRPr="00CA7D85">
        <w:t>:</w:t>
      </w:r>
    </w:p>
    <w:p w14:paraId="54D65EEC" w14:textId="77777777" w:rsidR="00700BBB" w:rsidRPr="00CA7D85" w:rsidRDefault="00700BBB" w:rsidP="00700BBB">
      <w:pPr>
        <w:pStyle w:val="B3"/>
        <w:ind w:left="720" w:firstLine="0"/>
      </w:pPr>
      <w:r w:rsidRPr="00CA7D85">
        <w:t>3&gt;</w:t>
      </w:r>
      <w:r w:rsidRPr="00CA7D85">
        <w:tab/>
        <w:t xml:space="preserve">include </w:t>
      </w:r>
      <w:r w:rsidRPr="00CA7D85">
        <w:rPr>
          <w:i/>
        </w:rPr>
        <w:t>scg-ConfigResponseNR</w:t>
      </w:r>
      <w:r w:rsidR="00327EEB" w:rsidRPr="00CA7D85">
        <w:t xml:space="preserve"> in accordance with TS 38.331 [82, 5.3.5.3]</w:t>
      </w:r>
      <w:r w:rsidRPr="00CA7D85">
        <w:t>;</w:t>
      </w:r>
    </w:p>
    <w:p w14:paraId="3F045B2D" w14:textId="77777777" w:rsidR="00700BBB" w:rsidRPr="00CA7D85" w:rsidRDefault="00700BBB" w:rsidP="00700BBB">
      <w:pPr>
        <w:pStyle w:val="B1"/>
      </w:pPr>
      <w:r w:rsidRPr="00CA7D85">
        <w:t>1&gt;</w:t>
      </w:r>
      <w:r w:rsidRPr="00CA7D85">
        <w:tab/>
        <w:t xml:space="preserve">submit the </w:t>
      </w:r>
      <w:r w:rsidRPr="00CA7D85">
        <w:rPr>
          <w:i/>
        </w:rPr>
        <w:t>RRCConnectionReconfigurationComplete</w:t>
      </w:r>
      <w:r w:rsidRPr="00CA7D85">
        <w:t xml:space="preserve"> message to lower layers for transmission using the new configuration, upon which the procedure ends;</w:t>
      </w:r>
    </w:p>
    <w:p w14:paraId="252AA637" w14:textId="77777777" w:rsidR="00700BBB" w:rsidRPr="00CA7D85" w:rsidRDefault="00700BBB" w:rsidP="00700BBB">
      <w:r w:rsidRPr="00CA7D85">
        <w:t>[TS 38.331, clause 5.3.5.3]</w:t>
      </w:r>
    </w:p>
    <w:p w14:paraId="70374FCA" w14:textId="77777777" w:rsidR="00700BBB" w:rsidRPr="00CA7D85" w:rsidRDefault="00700BBB" w:rsidP="00700BBB">
      <w:r w:rsidRPr="00CA7D85">
        <w:t xml:space="preserve">The UE shall perform the following actions upon reception of the </w:t>
      </w:r>
      <w:r w:rsidRPr="00CA7D85">
        <w:rPr>
          <w:i/>
        </w:rPr>
        <w:t>RRCReconfiguration</w:t>
      </w:r>
      <w:r w:rsidRPr="00CA7D85">
        <w:t>:</w:t>
      </w:r>
    </w:p>
    <w:p w14:paraId="14FCE0FC" w14:textId="77777777" w:rsidR="00700BBB" w:rsidRPr="00CA7D85" w:rsidRDefault="00700BBB" w:rsidP="00700BBB">
      <w:pPr>
        <w:pStyle w:val="B1"/>
      </w:pPr>
      <w:r w:rsidRPr="00CA7D85">
        <w:t>1&gt;</w:t>
      </w:r>
      <w:r w:rsidRPr="00CA7D85">
        <w:tab/>
        <w:t xml:space="preserve">if the </w:t>
      </w:r>
      <w:r w:rsidRPr="00CA7D85">
        <w:rPr>
          <w:i/>
        </w:rPr>
        <w:t>RRCReconfiguration</w:t>
      </w:r>
      <w:r w:rsidRPr="00CA7D85">
        <w:t xml:space="preserve"> includes the </w:t>
      </w:r>
      <w:r w:rsidRPr="00CA7D85">
        <w:rPr>
          <w:i/>
        </w:rPr>
        <w:t>secondaryCellGroup</w:t>
      </w:r>
      <w:r w:rsidRPr="00CA7D85">
        <w:t>:</w:t>
      </w:r>
    </w:p>
    <w:p w14:paraId="444FECE7" w14:textId="77777777" w:rsidR="00700BBB" w:rsidRPr="00CA7D85" w:rsidRDefault="00700BBB" w:rsidP="00700BBB">
      <w:pPr>
        <w:pStyle w:val="B2"/>
      </w:pPr>
      <w:r w:rsidRPr="00CA7D85">
        <w:t>2&gt;</w:t>
      </w:r>
      <w:r w:rsidRPr="00CA7D85">
        <w:tab/>
        <w:t>perform the cell group configuration for the SCG according to 5.3.5.5;</w:t>
      </w:r>
    </w:p>
    <w:p w14:paraId="49402D17" w14:textId="77777777" w:rsidR="00700BBB" w:rsidRPr="00CA7D85" w:rsidRDefault="00700BBB" w:rsidP="00700BBB">
      <w:pPr>
        <w:pStyle w:val="B1"/>
      </w:pPr>
      <w:r w:rsidRPr="00CA7D85">
        <w:t>1&gt;</w:t>
      </w:r>
      <w:r w:rsidRPr="00CA7D85">
        <w:tab/>
        <w:t xml:space="preserve">if the </w:t>
      </w:r>
      <w:r w:rsidRPr="00CA7D85">
        <w:rPr>
          <w:i/>
        </w:rPr>
        <w:t>RRCReconfiguration</w:t>
      </w:r>
      <w:r w:rsidRPr="00CA7D85">
        <w:t xml:space="preserve"> message contains the </w:t>
      </w:r>
      <w:r w:rsidRPr="00CA7D85">
        <w:rPr>
          <w:i/>
        </w:rPr>
        <w:t>radioBearerConfig</w:t>
      </w:r>
      <w:r w:rsidRPr="00CA7D85">
        <w:t>:</w:t>
      </w:r>
    </w:p>
    <w:p w14:paraId="3E0E96A9" w14:textId="77777777" w:rsidR="00700BBB" w:rsidRPr="00CA7D85" w:rsidRDefault="00700BBB" w:rsidP="00700BBB">
      <w:pPr>
        <w:pStyle w:val="B2"/>
      </w:pPr>
      <w:r w:rsidRPr="00CA7D85">
        <w:t>2&gt;</w:t>
      </w:r>
      <w:r w:rsidRPr="00CA7D85">
        <w:tab/>
        <w:t>perform the radio bearer configuration according to 5.3.5.6;</w:t>
      </w:r>
    </w:p>
    <w:p w14:paraId="50B699ED" w14:textId="77777777" w:rsidR="00700BBB" w:rsidRPr="00CA7D85" w:rsidRDefault="00700BBB" w:rsidP="00700BBB">
      <w:pPr>
        <w:pStyle w:val="B1"/>
      </w:pPr>
      <w:r w:rsidRPr="00CA7D85">
        <w:t>1&gt;</w:t>
      </w:r>
      <w:r w:rsidRPr="00CA7D85">
        <w:tab/>
        <w:t xml:space="preserve">if the </w:t>
      </w:r>
      <w:r w:rsidRPr="00CA7D85">
        <w:rPr>
          <w:i/>
        </w:rPr>
        <w:t>RRCReconfiguration</w:t>
      </w:r>
      <w:r w:rsidRPr="00CA7D85">
        <w:t xml:space="preserve"> message includes the </w:t>
      </w:r>
      <w:r w:rsidRPr="00CA7D85">
        <w:rPr>
          <w:i/>
        </w:rPr>
        <w:t>measConfig</w:t>
      </w:r>
      <w:r w:rsidRPr="00CA7D85">
        <w:t>:</w:t>
      </w:r>
    </w:p>
    <w:p w14:paraId="083BEC59" w14:textId="77777777" w:rsidR="00327EEB" w:rsidRPr="00CA7D85" w:rsidRDefault="00700BBB" w:rsidP="00327EEB">
      <w:pPr>
        <w:pStyle w:val="B2"/>
        <w:rPr>
          <w:lang w:eastAsia="zh-CN"/>
        </w:rPr>
      </w:pPr>
      <w:r w:rsidRPr="00CA7D85">
        <w:t>2&gt;</w:t>
      </w:r>
      <w:r w:rsidRPr="00CA7D85">
        <w:tab/>
        <w:t>perform the measurement configuration procedure as specified in 5.5.2;</w:t>
      </w:r>
    </w:p>
    <w:p w14:paraId="7DE6BE3D" w14:textId="77777777" w:rsidR="00700BBB" w:rsidRPr="00CA7D85" w:rsidRDefault="00700BBB" w:rsidP="00700BBB">
      <w:pPr>
        <w:pStyle w:val="B1"/>
      </w:pPr>
      <w:r w:rsidRPr="00CA7D85">
        <w:t>1&gt;</w:t>
      </w:r>
      <w:r w:rsidRPr="00CA7D85">
        <w:tab/>
        <w:t xml:space="preserve">if the UE is configured with E-UTRA </w:t>
      </w:r>
      <w:r w:rsidRPr="00CA7D85">
        <w:rPr>
          <w:i/>
        </w:rPr>
        <w:t>nr-SecondaryCellGroupConfig</w:t>
      </w:r>
      <w:r w:rsidRPr="00CA7D85">
        <w:t xml:space="preserve"> (MCG is E-UTRA): </w:t>
      </w:r>
    </w:p>
    <w:p w14:paraId="181D14F0" w14:textId="77777777" w:rsidR="00700BBB" w:rsidRPr="00CA7D85" w:rsidRDefault="00700BBB" w:rsidP="00700BBB">
      <w:pPr>
        <w:pStyle w:val="B2"/>
      </w:pPr>
      <w:r w:rsidRPr="00CA7D85">
        <w:t>2&gt;</w:t>
      </w:r>
      <w:r w:rsidRPr="00CA7D85">
        <w:tab/>
        <w:t xml:space="preserve">if </w:t>
      </w:r>
      <w:r w:rsidRPr="00CA7D85">
        <w:rPr>
          <w:i/>
        </w:rPr>
        <w:t>RRCReconfiguration</w:t>
      </w:r>
      <w:r w:rsidRPr="00CA7D85">
        <w:t xml:space="preserve"> was received via SRB1:</w:t>
      </w:r>
    </w:p>
    <w:p w14:paraId="2EB8E885" w14:textId="77777777" w:rsidR="00700BBB" w:rsidRPr="00CA7D85" w:rsidRDefault="00700BBB" w:rsidP="00700BBB">
      <w:pPr>
        <w:pStyle w:val="B2"/>
      </w:pPr>
      <w:r w:rsidRPr="00CA7D85">
        <w:t>2&gt;</w:t>
      </w:r>
      <w:r w:rsidRPr="00CA7D85">
        <w:tab/>
        <w:t>else (</w:t>
      </w:r>
      <w:r w:rsidRPr="00CA7D85">
        <w:rPr>
          <w:i/>
        </w:rPr>
        <w:t>RRCReconfiguration</w:t>
      </w:r>
      <w:r w:rsidRPr="00CA7D85">
        <w:t xml:space="preserve"> was received via SRB3):</w:t>
      </w:r>
    </w:p>
    <w:p w14:paraId="06BD0C0A" w14:textId="77777777" w:rsidR="00700BBB" w:rsidRPr="00CA7D85" w:rsidRDefault="00700BBB" w:rsidP="00700BBB">
      <w:pPr>
        <w:pStyle w:val="B3"/>
      </w:pPr>
      <w:r w:rsidRPr="00CA7D85">
        <w:t>3&gt;</w:t>
      </w:r>
      <w:r w:rsidRPr="00CA7D85">
        <w:tab/>
        <w:t xml:space="preserve">submit the </w:t>
      </w:r>
      <w:r w:rsidRPr="00CA7D85">
        <w:rPr>
          <w:i/>
        </w:rPr>
        <w:t>RRCReconfigurationComplete</w:t>
      </w:r>
      <w:r w:rsidRPr="00CA7D85">
        <w:t xml:space="preserve"> message via SRB3 to lower layers for transmission using the new configuration;</w:t>
      </w:r>
    </w:p>
    <w:p w14:paraId="1D838752" w14:textId="77777777" w:rsidR="00327EEB" w:rsidRPr="00CA7D85" w:rsidRDefault="00700BBB" w:rsidP="00327EEB">
      <w:pPr>
        <w:pStyle w:val="NO"/>
        <w:rPr>
          <w:lang w:eastAsia="zh-CN"/>
        </w:rPr>
      </w:pPr>
      <w:r w:rsidRPr="00CA7D85">
        <w:t>NOTE:</w:t>
      </w:r>
      <w:r w:rsidRPr="00CA7D85">
        <w:tab/>
      </w:r>
      <w:r w:rsidR="00327EEB" w:rsidRPr="00CA7D85">
        <w:t>For EN-DC,</w:t>
      </w:r>
      <w:r w:rsidR="00327EEB" w:rsidRPr="00CA7D85">
        <w:rPr>
          <w:lang w:eastAsia="zh-CN"/>
        </w:rPr>
        <w:t xml:space="preserve"> i</w:t>
      </w:r>
      <w:r w:rsidRPr="00CA7D85">
        <w:t xml:space="preserve">n the case of SRB1, the random access is triggered by RRC layer itself as there is not necessarily other UL transmission. In the case of SRB3, the random access is triggered by the MAC layer due to arrival of </w:t>
      </w:r>
      <w:r w:rsidRPr="00CA7D85">
        <w:rPr>
          <w:i/>
        </w:rPr>
        <w:t>RRCReconfigurationComplete</w:t>
      </w:r>
      <w:r w:rsidRPr="00CA7D85">
        <w:t xml:space="preserve">. </w:t>
      </w:r>
    </w:p>
    <w:p w14:paraId="59EB044B" w14:textId="77777777" w:rsidR="00327EEB" w:rsidRPr="00CA7D85" w:rsidRDefault="00327EEB" w:rsidP="00327EEB">
      <w:pPr>
        <w:pStyle w:val="B1"/>
      </w:pPr>
      <w:r w:rsidRPr="00CA7D85">
        <w:t>1&gt;</w:t>
      </w:r>
      <w:r w:rsidRPr="00CA7D85">
        <w:tab/>
        <w:t>else:</w:t>
      </w:r>
    </w:p>
    <w:p w14:paraId="2810913B" w14:textId="77777777" w:rsidR="00700BBB" w:rsidRPr="00CA7D85" w:rsidRDefault="00327EEB" w:rsidP="00E74B08">
      <w:pPr>
        <w:pStyle w:val="B2"/>
      </w:pPr>
      <w:r w:rsidRPr="00CA7D85">
        <w:t>2&gt;</w:t>
      </w:r>
      <w:r w:rsidRPr="00CA7D85">
        <w:tab/>
        <w:t xml:space="preserve">submit the </w:t>
      </w:r>
      <w:r w:rsidRPr="00CA7D85">
        <w:rPr>
          <w:i/>
        </w:rPr>
        <w:t>RRCReconfigurationComplete</w:t>
      </w:r>
      <w:r w:rsidRPr="00CA7D85">
        <w:t xml:space="preserve"> message via SRB1 to lower layers for transmission using the new configuration;</w:t>
      </w:r>
    </w:p>
    <w:p w14:paraId="1EA05210" w14:textId="77777777" w:rsidR="00DF036E" w:rsidRPr="00CA7D85" w:rsidRDefault="00DF036E" w:rsidP="00700BBB">
      <w:pPr>
        <w:pStyle w:val="B1"/>
      </w:pPr>
      <w:r w:rsidRPr="00CA7D85">
        <w:t>…</w:t>
      </w:r>
    </w:p>
    <w:p w14:paraId="0778EA2F" w14:textId="77777777" w:rsidR="00700BBB" w:rsidRPr="00CA7D85" w:rsidRDefault="00700BBB" w:rsidP="00700BBB">
      <w:r w:rsidRPr="00CA7D85">
        <w:t>[TS 38.331, clause 5.3.5.</w:t>
      </w:r>
      <w:r w:rsidRPr="00CA7D85">
        <w:rPr>
          <w:lang w:eastAsia="zh-CN"/>
        </w:rPr>
        <w:t>5</w:t>
      </w:r>
      <w:r w:rsidRPr="00CA7D85">
        <w:t>.</w:t>
      </w:r>
      <w:r w:rsidRPr="00CA7D85">
        <w:rPr>
          <w:lang w:eastAsia="zh-CN"/>
        </w:rPr>
        <w:t>8</w:t>
      </w:r>
      <w:r w:rsidRPr="00CA7D85">
        <w:t>]</w:t>
      </w:r>
    </w:p>
    <w:p w14:paraId="44BCD3A8" w14:textId="77777777" w:rsidR="00700BBB" w:rsidRPr="00CA7D85" w:rsidRDefault="00700BBB" w:rsidP="00700BBB">
      <w:pPr>
        <w:pStyle w:val="B1"/>
        <w:rPr>
          <w:lang w:eastAsia="zh-CN"/>
        </w:rPr>
      </w:pPr>
      <w:r w:rsidRPr="00CA7D85">
        <w:t xml:space="preserve">The UE shall: </w:t>
      </w:r>
    </w:p>
    <w:p w14:paraId="1B10B1EB" w14:textId="77777777" w:rsidR="00700BBB" w:rsidRPr="00CA7D85" w:rsidRDefault="00700BBB" w:rsidP="00700BBB">
      <w:pPr>
        <w:pStyle w:val="B1"/>
      </w:pPr>
      <w:r w:rsidRPr="00CA7D85">
        <w:t>1&gt;</w:t>
      </w:r>
      <w:r w:rsidRPr="00CA7D85">
        <w:tab/>
        <w:t xml:space="preserve">if the release is triggered by reception of the </w:t>
      </w:r>
      <w:r w:rsidRPr="00CA7D85">
        <w:rPr>
          <w:i/>
        </w:rPr>
        <w:t>sCellToReleaseList</w:t>
      </w:r>
      <w:r w:rsidRPr="00CA7D85">
        <w:t>:</w:t>
      </w:r>
    </w:p>
    <w:p w14:paraId="6A864EB3" w14:textId="77777777" w:rsidR="00700BBB" w:rsidRPr="00CA7D85" w:rsidRDefault="00700BBB" w:rsidP="00700BBB">
      <w:pPr>
        <w:pStyle w:val="B2"/>
      </w:pPr>
      <w:r w:rsidRPr="00CA7D85">
        <w:t>2&gt;</w:t>
      </w:r>
      <w:r w:rsidRPr="00CA7D85">
        <w:tab/>
        <w:t xml:space="preserve">for each </w:t>
      </w:r>
      <w:r w:rsidRPr="00CA7D85">
        <w:rPr>
          <w:i/>
        </w:rPr>
        <w:t>sCellIndex</w:t>
      </w:r>
      <w:r w:rsidRPr="00CA7D85">
        <w:t xml:space="preserve"> value included in the </w:t>
      </w:r>
      <w:r w:rsidRPr="00CA7D85">
        <w:rPr>
          <w:i/>
        </w:rPr>
        <w:t>sCellToReleaseList</w:t>
      </w:r>
      <w:r w:rsidRPr="00CA7D85">
        <w:t>:</w:t>
      </w:r>
    </w:p>
    <w:p w14:paraId="3D860A0F" w14:textId="77777777" w:rsidR="00700BBB" w:rsidRPr="00CA7D85" w:rsidRDefault="00700BBB" w:rsidP="00700BBB">
      <w:pPr>
        <w:pStyle w:val="B3"/>
      </w:pPr>
      <w:r w:rsidRPr="00CA7D85">
        <w:t>3&gt;</w:t>
      </w:r>
      <w:r w:rsidRPr="00CA7D85">
        <w:tab/>
        <w:t xml:space="preserve">if the current UE configuration includes an SCell with value </w:t>
      </w:r>
      <w:r w:rsidRPr="00CA7D85">
        <w:rPr>
          <w:i/>
        </w:rPr>
        <w:t>sCellIndex</w:t>
      </w:r>
      <w:r w:rsidRPr="00CA7D85">
        <w:t>:</w:t>
      </w:r>
    </w:p>
    <w:p w14:paraId="5A3CC3E7" w14:textId="77777777" w:rsidR="00700BBB" w:rsidRPr="00CA7D85" w:rsidRDefault="00700BBB" w:rsidP="00700BBB">
      <w:pPr>
        <w:pStyle w:val="B4"/>
      </w:pPr>
      <w:r w:rsidRPr="00CA7D85">
        <w:t>4&gt;</w:t>
      </w:r>
      <w:r w:rsidRPr="00CA7D85">
        <w:tab/>
        <w:t>release the SCell;</w:t>
      </w:r>
    </w:p>
    <w:p w14:paraId="683468AE" w14:textId="77777777" w:rsidR="00700BBB" w:rsidRPr="00CA7D85" w:rsidRDefault="00700BBB" w:rsidP="00700BBB">
      <w:r w:rsidRPr="00CA7D85">
        <w:t>[TS 38.331, clause 5.3.5.</w:t>
      </w:r>
      <w:r w:rsidRPr="00CA7D85">
        <w:rPr>
          <w:lang w:eastAsia="zh-CN"/>
        </w:rPr>
        <w:t>5</w:t>
      </w:r>
      <w:r w:rsidRPr="00CA7D85">
        <w:t>.</w:t>
      </w:r>
      <w:r w:rsidRPr="00CA7D85">
        <w:rPr>
          <w:lang w:eastAsia="zh-CN"/>
        </w:rPr>
        <w:t>9</w:t>
      </w:r>
      <w:r w:rsidRPr="00CA7D85">
        <w:t>]</w:t>
      </w:r>
    </w:p>
    <w:p w14:paraId="3DA0CD67" w14:textId="77777777" w:rsidR="00700BBB" w:rsidRPr="00CA7D85" w:rsidRDefault="00700BBB" w:rsidP="00700BBB">
      <w:bookmarkStart w:id="11767" w:name="OLE_LINK11"/>
      <w:bookmarkStart w:id="11768" w:name="OLE_LINK12"/>
      <w:bookmarkStart w:id="11769" w:name="OLE_LINK13"/>
      <w:r w:rsidRPr="00CA7D85">
        <w:t>The UE shall:</w:t>
      </w:r>
    </w:p>
    <w:p w14:paraId="5CF4BB5D" w14:textId="77777777" w:rsidR="00700BBB" w:rsidRPr="00CA7D85" w:rsidRDefault="00700BBB" w:rsidP="00700BBB">
      <w:pPr>
        <w:pStyle w:val="B1"/>
      </w:pPr>
      <w:r w:rsidRPr="00CA7D85">
        <w:t>1&gt;</w:t>
      </w:r>
      <w:r w:rsidRPr="00CA7D85">
        <w:tab/>
        <w:t xml:space="preserve">for each </w:t>
      </w:r>
      <w:r w:rsidRPr="00CA7D85">
        <w:rPr>
          <w:i/>
        </w:rPr>
        <w:t>sCellIndex</w:t>
      </w:r>
      <w:r w:rsidRPr="00CA7D85">
        <w:t xml:space="preserve"> value included in the </w:t>
      </w:r>
      <w:r w:rsidRPr="00CA7D85">
        <w:rPr>
          <w:i/>
        </w:rPr>
        <w:t xml:space="preserve">sCellToAddModList </w:t>
      </w:r>
      <w:r w:rsidRPr="00CA7D85">
        <w:t>that is not part of the current UE configuration (SCell addition):</w:t>
      </w:r>
    </w:p>
    <w:p w14:paraId="33C4BB8C" w14:textId="77777777" w:rsidR="00700BBB" w:rsidRPr="00CA7D85" w:rsidRDefault="00700BBB" w:rsidP="00700BBB">
      <w:pPr>
        <w:pStyle w:val="B2"/>
      </w:pPr>
      <w:r w:rsidRPr="00CA7D85">
        <w:t>2&gt;</w:t>
      </w:r>
      <w:r w:rsidRPr="00CA7D85">
        <w:tab/>
        <w:t>add the SCell, corresponding to the</w:t>
      </w:r>
      <w:r w:rsidRPr="00CA7D85">
        <w:rPr>
          <w:i/>
        </w:rPr>
        <w:t xml:space="preserve"> sCellIndex</w:t>
      </w:r>
      <w:r w:rsidRPr="00CA7D85">
        <w:t xml:space="preserve">, in accordance with the </w:t>
      </w:r>
      <w:r w:rsidRPr="00CA7D85">
        <w:rPr>
          <w:i/>
        </w:rPr>
        <w:t xml:space="preserve">sCellConfigCommon </w:t>
      </w:r>
      <w:r w:rsidRPr="00CA7D85">
        <w:t xml:space="preserve">and </w:t>
      </w:r>
      <w:r w:rsidRPr="00CA7D85">
        <w:rPr>
          <w:i/>
        </w:rPr>
        <w:t>sCellConfigDedicated</w:t>
      </w:r>
      <w:r w:rsidRPr="00CA7D85">
        <w:t>;</w:t>
      </w:r>
    </w:p>
    <w:p w14:paraId="1D5BBEC1" w14:textId="77777777" w:rsidR="00700BBB" w:rsidRPr="00CA7D85" w:rsidRDefault="00700BBB" w:rsidP="00E74B08">
      <w:pPr>
        <w:pStyle w:val="B2"/>
      </w:pPr>
      <w:r w:rsidRPr="00CA7D85">
        <w:t>2&gt;</w:t>
      </w:r>
      <w:r w:rsidRPr="00CA7D85">
        <w:tab/>
        <w:t>configure lower layers to consider the SCell to be in deactivated state;</w:t>
      </w:r>
    </w:p>
    <w:p w14:paraId="63B1C43C" w14:textId="77777777" w:rsidR="00700BBB" w:rsidRPr="00CA7D85" w:rsidRDefault="00700BBB" w:rsidP="00700BBB">
      <w:pPr>
        <w:pStyle w:val="B2"/>
      </w:pPr>
      <w:r w:rsidRPr="00CA7D85">
        <w:t>2&gt;</w:t>
      </w:r>
      <w:r w:rsidRPr="00CA7D85">
        <w:tab/>
        <w:t xml:space="preserve">for each </w:t>
      </w:r>
      <w:r w:rsidRPr="00CA7D85">
        <w:rPr>
          <w:i/>
          <w:iCs/>
        </w:rPr>
        <w:t>measId</w:t>
      </w:r>
      <w:r w:rsidRPr="00CA7D85">
        <w:t xml:space="preserve"> included in the </w:t>
      </w:r>
      <w:r w:rsidRPr="00CA7D85">
        <w:rPr>
          <w:i/>
          <w:iCs/>
        </w:rPr>
        <w:t>measIdList</w:t>
      </w:r>
      <w:r w:rsidRPr="00CA7D85">
        <w:t xml:space="preserve"> within </w:t>
      </w:r>
      <w:r w:rsidRPr="00CA7D85">
        <w:rPr>
          <w:i/>
          <w:iCs/>
        </w:rPr>
        <w:t>VarMeasConfig</w:t>
      </w:r>
      <w:r w:rsidRPr="00CA7D85">
        <w:t>:</w:t>
      </w:r>
    </w:p>
    <w:p w14:paraId="35C20EA2" w14:textId="77777777" w:rsidR="00700BBB" w:rsidRPr="00CA7D85" w:rsidRDefault="00700BBB" w:rsidP="00700BBB">
      <w:pPr>
        <w:pStyle w:val="B3"/>
      </w:pPr>
      <w:r w:rsidRPr="00CA7D85">
        <w:t>3&gt;</w:t>
      </w:r>
      <w:r w:rsidRPr="00CA7D85">
        <w:tab/>
        <w:t>if SCells are not applicable for the associated measurement; and</w:t>
      </w:r>
    </w:p>
    <w:p w14:paraId="70B838B6" w14:textId="77777777" w:rsidR="00700BBB" w:rsidRPr="00CA7D85" w:rsidRDefault="00700BBB" w:rsidP="00700BBB">
      <w:pPr>
        <w:pStyle w:val="B3"/>
      </w:pPr>
      <w:r w:rsidRPr="00CA7D85">
        <w:t>3&gt;</w:t>
      </w:r>
      <w:r w:rsidRPr="00CA7D85">
        <w:tab/>
        <w:t xml:space="preserve">if the concerned SCell is included in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6664927B" w14:textId="77777777" w:rsidR="00700BBB" w:rsidRPr="00CA7D85" w:rsidRDefault="00700BBB" w:rsidP="00700BBB">
      <w:pPr>
        <w:pStyle w:val="B4"/>
      </w:pPr>
      <w:r w:rsidRPr="00CA7D85">
        <w:t>4&gt;</w:t>
      </w:r>
      <w:r w:rsidRPr="00CA7D85">
        <w:tab/>
        <w:t xml:space="preserve">remove the concerned SCell from </w:t>
      </w:r>
      <w:r w:rsidRPr="00CA7D85">
        <w:rPr>
          <w:i/>
          <w:iCs/>
        </w:rPr>
        <w:t>cellsTriggeredList</w:t>
      </w:r>
      <w:r w:rsidRPr="00CA7D85">
        <w:t xml:space="preserve"> defined within the </w:t>
      </w:r>
      <w:r w:rsidRPr="00CA7D85">
        <w:rPr>
          <w:i/>
          <w:iCs/>
        </w:rPr>
        <w:t>VarMeasReportList</w:t>
      </w:r>
      <w:r w:rsidRPr="00CA7D85">
        <w:t xml:space="preserve"> for this </w:t>
      </w:r>
      <w:r w:rsidRPr="00CA7D85">
        <w:rPr>
          <w:i/>
          <w:iCs/>
        </w:rPr>
        <w:t>measId</w:t>
      </w:r>
      <w:r w:rsidRPr="00CA7D85">
        <w:t>;</w:t>
      </w:r>
    </w:p>
    <w:p w14:paraId="3B5455F8" w14:textId="77777777" w:rsidR="00700BBB" w:rsidRPr="00CA7D85" w:rsidRDefault="00700BBB" w:rsidP="00700BBB">
      <w:pPr>
        <w:pStyle w:val="B1"/>
      </w:pPr>
      <w:r w:rsidRPr="00CA7D85">
        <w:t>1&gt;</w:t>
      </w:r>
      <w:r w:rsidRPr="00CA7D85">
        <w:tab/>
        <w:t xml:space="preserve">for each </w:t>
      </w:r>
      <w:r w:rsidRPr="00CA7D85">
        <w:rPr>
          <w:i/>
        </w:rPr>
        <w:t>sCellIndex</w:t>
      </w:r>
      <w:r w:rsidRPr="00CA7D85">
        <w:t xml:space="preserve"> value included in the </w:t>
      </w:r>
      <w:r w:rsidRPr="00CA7D85">
        <w:rPr>
          <w:i/>
        </w:rPr>
        <w:t xml:space="preserve">sCellToAddModList </w:t>
      </w:r>
      <w:r w:rsidRPr="00CA7D85">
        <w:t>that is part of the current UE configuration (SCell modification):</w:t>
      </w:r>
    </w:p>
    <w:p w14:paraId="2D72EA67" w14:textId="77777777" w:rsidR="00700BBB" w:rsidRPr="00CA7D85" w:rsidRDefault="00700BBB" w:rsidP="00700BBB">
      <w:pPr>
        <w:pStyle w:val="B2"/>
        <w:rPr>
          <w:lang w:eastAsia="zh-CN"/>
        </w:rPr>
      </w:pPr>
      <w:r w:rsidRPr="00CA7D85">
        <w:t>2&gt;</w:t>
      </w:r>
      <w:r w:rsidRPr="00CA7D85">
        <w:tab/>
        <w:t xml:space="preserve">modify the SCell configuration in accordance with the </w:t>
      </w:r>
      <w:r w:rsidRPr="00CA7D85">
        <w:rPr>
          <w:i/>
        </w:rPr>
        <w:t>sCellConfigDedicated</w:t>
      </w:r>
      <w:r w:rsidRPr="00CA7D85">
        <w:t>;</w:t>
      </w:r>
    </w:p>
    <w:bookmarkEnd w:id="11767"/>
    <w:bookmarkEnd w:id="11768"/>
    <w:bookmarkEnd w:id="11769"/>
    <w:p w14:paraId="2C974D0F" w14:textId="77777777" w:rsidR="00700BBB" w:rsidRPr="00CA7D85" w:rsidRDefault="00700BBB" w:rsidP="00700BBB">
      <w:r w:rsidRPr="00CA7D85">
        <w:t>[TS 38.331, clause 5.5.</w:t>
      </w:r>
      <w:r w:rsidRPr="00CA7D85">
        <w:rPr>
          <w:lang w:eastAsia="zh-CN"/>
        </w:rPr>
        <w:t>4</w:t>
      </w:r>
      <w:r w:rsidRPr="00CA7D85">
        <w:t>.</w:t>
      </w:r>
      <w:r w:rsidRPr="00CA7D85">
        <w:rPr>
          <w:lang w:eastAsia="zh-CN"/>
        </w:rPr>
        <w:t>7</w:t>
      </w:r>
      <w:r w:rsidRPr="00CA7D85">
        <w:t>]</w:t>
      </w:r>
    </w:p>
    <w:p w14:paraId="4373F18B" w14:textId="77777777" w:rsidR="00700BBB" w:rsidRPr="00CA7D85" w:rsidRDefault="00700BBB" w:rsidP="00700BBB">
      <w:r w:rsidRPr="00CA7D85">
        <w:t>The UE shall:</w:t>
      </w:r>
    </w:p>
    <w:p w14:paraId="52064B12" w14:textId="77777777" w:rsidR="00700BBB" w:rsidRPr="00CA7D85" w:rsidRDefault="00700BBB" w:rsidP="00700BBB">
      <w:pPr>
        <w:pStyle w:val="B1"/>
      </w:pPr>
      <w:r w:rsidRPr="00CA7D85">
        <w:t>1&gt;</w:t>
      </w:r>
      <w:r w:rsidRPr="00CA7D85">
        <w:tab/>
        <w:t>consider the entering condition for this event to be satisfied when condition A6-1, as specified below, is fulfilled;</w:t>
      </w:r>
    </w:p>
    <w:p w14:paraId="567AC8C1" w14:textId="77777777" w:rsidR="00700BBB" w:rsidRPr="00CA7D85" w:rsidRDefault="00700BBB" w:rsidP="00700BBB">
      <w:pPr>
        <w:pStyle w:val="B1"/>
      </w:pPr>
      <w:r w:rsidRPr="00CA7D85">
        <w:t>1&gt;</w:t>
      </w:r>
      <w:r w:rsidRPr="00CA7D85">
        <w:tab/>
        <w:t>consider the leaving condition for this event to be satisfied when condition A6-2, as specified below, is fulfilled;</w:t>
      </w:r>
    </w:p>
    <w:p w14:paraId="3F747E70" w14:textId="77777777" w:rsidR="00700BBB" w:rsidRPr="00CA7D85" w:rsidRDefault="00700BBB" w:rsidP="00700BBB">
      <w:pPr>
        <w:pStyle w:val="B1"/>
      </w:pPr>
      <w:r w:rsidRPr="00CA7D85">
        <w:t>1&gt;</w:t>
      </w:r>
      <w:r w:rsidRPr="00CA7D85">
        <w:tab/>
      </w:r>
      <w:r w:rsidR="00327EEB" w:rsidRPr="00CA7D85">
        <w:t xml:space="preserve">for this measurement, consider the (secondary) cell corresponding to the </w:t>
      </w:r>
      <w:r w:rsidR="00327EEB" w:rsidRPr="00CA7D85">
        <w:rPr>
          <w:i/>
        </w:rPr>
        <w:t xml:space="preserve">measObjectNR </w:t>
      </w:r>
      <w:r w:rsidR="00327EEB" w:rsidRPr="00CA7D85">
        <w:t>associated to this event to be the serving cell.</w:t>
      </w:r>
    </w:p>
    <w:p w14:paraId="73235EDC" w14:textId="77777777" w:rsidR="00700BBB" w:rsidRPr="00CA7D85" w:rsidRDefault="00700BBB" w:rsidP="00700BBB">
      <w:pPr>
        <w:pStyle w:val="NO"/>
      </w:pPr>
      <w:r w:rsidRPr="00CA7D85">
        <w:t>NOTE:</w:t>
      </w:r>
      <w:r w:rsidRPr="00CA7D85">
        <w:tab/>
      </w:r>
      <w:r w:rsidR="00327EEB" w:rsidRPr="00CA7D85">
        <w:t xml:space="preserve">The reference signal(s) of the neighbour(s) and the reference signal(s) of the SCell are both indicated in the associated </w:t>
      </w:r>
      <w:r w:rsidR="00327EEB" w:rsidRPr="00CA7D85">
        <w:rPr>
          <w:i/>
        </w:rPr>
        <w:t>measObjectNR</w:t>
      </w:r>
      <w:r w:rsidR="00327EEB" w:rsidRPr="00CA7D85">
        <w:t>.</w:t>
      </w:r>
    </w:p>
    <w:p w14:paraId="2EFB0566" w14:textId="77777777" w:rsidR="00700BBB" w:rsidRPr="00CA7D85" w:rsidRDefault="00700BBB" w:rsidP="00700BBB">
      <w:r w:rsidRPr="00CA7D85">
        <w:t>Inequality A6-1 (Entering condition)</w:t>
      </w:r>
    </w:p>
    <w:p w14:paraId="6F0AEE0C" w14:textId="77777777" w:rsidR="00700BBB" w:rsidRPr="00CA7D85" w:rsidRDefault="00700BBB" w:rsidP="00700BBB">
      <w:pPr>
        <w:pStyle w:val="EQ"/>
        <w:rPr>
          <w:noProof w:val="0"/>
        </w:rPr>
      </w:pPr>
      <w:r w:rsidRPr="00CA7D85">
        <w:rPr>
          <w:noProof w:val="0"/>
          <w:position w:val="-10"/>
        </w:rPr>
        <w:object w:dxaOrig="2646" w:dyaOrig="234" w14:anchorId="44653BAF">
          <v:shape id="_x0000_i1111" type="#_x0000_t75" style="width:132.5pt;height:12.1pt" o:ole="" fillcolor="#000005">
            <v:imagedata r:id="rId141" o:title=""/>
          </v:shape>
          <o:OLEObject Type="Embed" ProgID="Equation.3" ShapeID="_x0000_i1111" DrawAspect="Content" ObjectID="_1774261980" r:id="rId142"/>
        </w:object>
      </w:r>
    </w:p>
    <w:p w14:paraId="115B33F4" w14:textId="77777777" w:rsidR="00700BBB" w:rsidRPr="00CA7D85" w:rsidRDefault="00700BBB" w:rsidP="00700BBB">
      <w:r w:rsidRPr="00CA7D85">
        <w:t>Inequality A6-2 (Leaving condition)</w:t>
      </w:r>
    </w:p>
    <w:p w14:paraId="72E4D933" w14:textId="77777777" w:rsidR="00700BBB" w:rsidRPr="00CA7D85" w:rsidRDefault="00700BBB" w:rsidP="00700BBB">
      <w:pPr>
        <w:pStyle w:val="EQ"/>
        <w:rPr>
          <w:noProof w:val="0"/>
        </w:rPr>
      </w:pPr>
      <w:r w:rsidRPr="00CA7D85">
        <w:rPr>
          <w:noProof w:val="0"/>
          <w:position w:val="-10"/>
        </w:rPr>
        <w:object w:dxaOrig="2646" w:dyaOrig="234" w14:anchorId="7AAF7465">
          <v:shape id="_x0000_i1112" type="#_x0000_t75" style="width:132.5pt;height:12.1pt" o:ole="" fillcolor="#000005">
            <v:imagedata r:id="rId143" o:title=""/>
          </v:shape>
          <o:OLEObject Type="Embed" ProgID="Equation.3" ShapeID="_x0000_i1112" DrawAspect="Content" ObjectID="_1774261981" r:id="rId144"/>
        </w:object>
      </w:r>
    </w:p>
    <w:p w14:paraId="506D7742" w14:textId="77777777" w:rsidR="00700BBB" w:rsidRPr="00CA7D85" w:rsidRDefault="00700BBB" w:rsidP="00700BBB">
      <w:r w:rsidRPr="00CA7D85">
        <w:t>The variables in the formula are defined as follows:</w:t>
      </w:r>
    </w:p>
    <w:p w14:paraId="1284F107" w14:textId="77777777" w:rsidR="00700BBB" w:rsidRPr="00CA7D85" w:rsidRDefault="00700BBB" w:rsidP="00700BBB">
      <w:pPr>
        <w:pStyle w:val="B1"/>
      </w:pPr>
      <w:r w:rsidRPr="00CA7D85">
        <w:rPr>
          <w:b/>
          <w:i/>
        </w:rPr>
        <w:t>Mn</w:t>
      </w:r>
      <w:r w:rsidRPr="00CA7D85">
        <w:t xml:space="preserve">is the measurement result of the neighbouring cell, not taking into account any offsets. </w:t>
      </w:r>
    </w:p>
    <w:p w14:paraId="111F490D" w14:textId="77777777" w:rsidR="00327EEB" w:rsidRPr="00CA7D85" w:rsidRDefault="00327EEB" w:rsidP="00327EEB">
      <w:pPr>
        <w:pStyle w:val="B1"/>
      </w:pPr>
      <w:r w:rsidRPr="00CA7D85">
        <w:rPr>
          <w:b/>
          <w:i/>
        </w:rPr>
        <w:t xml:space="preserve">Ocn </w:t>
      </w:r>
      <w:r w:rsidRPr="00CA7D85">
        <w:t xml:space="preserve">is the cell specific offset of the neighbour cell (i.e. </w:t>
      </w:r>
      <w:r w:rsidRPr="00CA7D85">
        <w:rPr>
          <w:i/>
        </w:rPr>
        <w:t>cellIndividualOffset</w:t>
      </w:r>
      <w:r w:rsidRPr="00CA7D85">
        <w:t xml:space="preserve"> as defined within the associated </w:t>
      </w:r>
      <w:r w:rsidRPr="00CA7D85">
        <w:rPr>
          <w:i/>
        </w:rPr>
        <w:t>measObjectNR</w:t>
      </w:r>
      <w:r w:rsidRPr="00CA7D85">
        <w:t>), and set to zero if not configured for the neighbour cell.</w:t>
      </w:r>
    </w:p>
    <w:p w14:paraId="78423157" w14:textId="77777777" w:rsidR="00700BBB" w:rsidRPr="00CA7D85" w:rsidRDefault="00700BBB" w:rsidP="00700BBB">
      <w:pPr>
        <w:pStyle w:val="B1"/>
      </w:pPr>
      <w:r w:rsidRPr="00CA7D85">
        <w:rPr>
          <w:b/>
          <w:i/>
        </w:rPr>
        <w:t>Ms</w:t>
      </w:r>
      <w:r w:rsidRPr="00CA7D85">
        <w:t>is the measurement result of the serving cell, not taking into account any offsets.</w:t>
      </w:r>
    </w:p>
    <w:p w14:paraId="1E6BCA99" w14:textId="77777777" w:rsidR="00327EEB" w:rsidRPr="00CA7D85" w:rsidRDefault="00327EEB" w:rsidP="00327EEB">
      <w:pPr>
        <w:pStyle w:val="B1"/>
      </w:pPr>
      <w:r w:rsidRPr="00CA7D85">
        <w:rPr>
          <w:b/>
          <w:i/>
        </w:rPr>
        <w:t xml:space="preserve">Ocs </w:t>
      </w:r>
      <w:r w:rsidRPr="00CA7D85">
        <w:t xml:space="preserve">is the cell specific offset of the serving cell (i.e. </w:t>
      </w:r>
      <w:r w:rsidRPr="00CA7D85">
        <w:rPr>
          <w:i/>
        </w:rPr>
        <w:t>cellIndividualOffset</w:t>
      </w:r>
      <w:r w:rsidRPr="00CA7D85">
        <w:t xml:space="preserve"> as defined within the associated </w:t>
      </w:r>
      <w:r w:rsidRPr="00CA7D85">
        <w:rPr>
          <w:i/>
        </w:rPr>
        <w:t>measObjectNR</w:t>
      </w:r>
      <w:r w:rsidRPr="00CA7D85">
        <w:t>), and is set to zero if not configured for the serving cell.</w:t>
      </w:r>
    </w:p>
    <w:p w14:paraId="284809F4" w14:textId="77777777" w:rsidR="00700BBB" w:rsidRPr="00CA7D85" w:rsidRDefault="00700BBB" w:rsidP="00700BBB">
      <w:pPr>
        <w:pStyle w:val="B1"/>
      </w:pPr>
      <w:r w:rsidRPr="00CA7D85">
        <w:rPr>
          <w:b/>
          <w:i/>
        </w:rPr>
        <w:t>Hys</w:t>
      </w:r>
      <w:r w:rsidRPr="00CA7D85">
        <w:t xml:space="preserve"> is the hysteresis parameter for this event (i.e. </w:t>
      </w:r>
      <w:r w:rsidRPr="00CA7D85">
        <w:rPr>
          <w:i/>
        </w:rPr>
        <w:t>hysteresis</w:t>
      </w:r>
      <w:r w:rsidRPr="00CA7D85">
        <w:t xml:space="preserve"> as defined within</w:t>
      </w:r>
      <w:r w:rsidR="00327EEB" w:rsidRPr="00CA7D85">
        <w:rPr>
          <w:lang w:eastAsia="zh-CN"/>
        </w:rPr>
        <w:t xml:space="preserve"> </w:t>
      </w:r>
      <w:r w:rsidRPr="00CA7D85">
        <w:rPr>
          <w:i/>
        </w:rPr>
        <w:t xml:space="preserve">reportConfigNR </w:t>
      </w:r>
      <w:r w:rsidRPr="00CA7D85">
        <w:t>for this event).</w:t>
      </w:r>
    </w:p>
    <w:p w14:paraId="6EB29C38" w14:textId="77777777" w:rsidR="00700BBB" w:rsidRPr="00CA7D85" w:rsidRDefault="00700BBB" w:rsidP="00700BBB">
      <w:pPr>
        <w:pStyle w:val="B1"/>
      </w:pPr>
      <w:r w:rsidRPr="00CA7D85">
        <w:rPr>
          <w:b/>
          <w:i/>
        </w:rPr>
        <w:t>Off</w:t>
      </w:r>
      <w:r w:rsidRPr="00CA7D85">
        <w:t xml:space="preserve"> is the offset parameter for this event (i.e. </w:t>
      </w:r>
      <w:r w:rsidRPr="00CA7D85">
        <w:rPr>
          <w:i/>
        </w:rPr>
        <w:t xml:space="preserve">a6-Offset </w:t>
      </w:r>
      <w:r w:rsidRPr="00CA7D85">
        <w:t>as defined within</w:t>
      </w:r>
      <w:r w:rsidRPr="00CA7D85">
        <w:rPr>
          <w:i/>
        </w:rPr>
        <w:t xml:space="preserve">reportConfigNR </w:t>
      </w:r>
      <w:r w:rsidRPr="00CA7D85">
        <w:t>for this event).</w:t>
      </w:r>
    </w:p>
    <w:p w14:paraId="55201497" w14:textId="77777777" w:rsidR="00700BBB" w:rsidRPr="00CA7D85" w:rsidRDefault="00700BBB" w:rsidP="00700BBB">
      <w:pPr>
        <w:pStyle w:val="B1"/>
      </w:pPr>
      <w:r w:rsidRPr="00CA7D85">
        <w:rPr>
          <w:b/>
          <w:i/>
        </w:rPr>
        <w:t xml:space="preserve">Mn, Ms </w:t>
      </w:r>
      <w:r w:rsidRPr="00CA7D85">
        <w:t>are expressed in dBm in case of RSRP, or in dB in case of RSRQ and RS-SINR.</w:t>
      </w:r>
    </w:p>
    <w:p w14:paraId="4AC2D59F" w14:textId="77777777" w:rsidR="00700BBB" w:rsidRPr="00CA7D85" w:rsidRDefault="00700BBB" w:rsidP="00700BBB">
      <w:pPr>
        <w:pStyle w:val="B1"/>
      </w:pPr>
      <w:r w:rsidRPr="00CA7D85">
        <w:rPr>
          <w:b/>
          <w:i/>
        </w:rPr>
        <w:t>Ocn, Ocs, Hys, Off</w:t>
      </w:r>
      <w:r w:rsidRPr="00CA7D85">
        <w:t xml:space="preserve"> are expressed in dB.</w:t>
      </w:r>
    </w:p>
    <w:p w14:paraId="2F8A1CC3" w14:textId="77777777" w:rsidR="00700BBB" w:rsidRPr="00CA7D85" w:rsidRDefault="00700BBB" w:rsidP="00700BBB">
      <w:pPr>
        <w:rPr>
          <w:lang w:eastAsia="zh-CN"/>
        </w:rPr>
      </w:pPr>
      <w:r w:rsidRPr="00CA7D85">
        <w:t>[TS 38.331, clause 5.5.</w:t>
      </w:r>
      <w:r w:rsidRPr="00CA7D85">
        <w:rPr>
          <w:lang w:eastAsia="zh-CN"/>
        </w:rPr>
        <w:t>5</w:t>
      </w:r>
      <w:r w:rsidRPr="00CA7D85">
        <w:t>]</w:t>
      </w:r>
    </w:p>
    <w:p w14:paraId="607E432C" w14:textId="77777777" w:rsidR="00700BBB" w:rsidRPr="00CA7D85" w:rsidRDefault="00700BBB" w:rsidP="00700BBB">
      <w:pPr>
        <w:pStyle w:val="TH"/>
      </w:pPr>
      <w:r w:rsidRPr="00CA7D85">
        <w:object w:dxaOrig="7078" w:dyaOrig="2515" w14:anchorId="3811385C">
          <v:shape id="_x0000_i1113" type="#_x0000_t75" style="width:352.5pt;height:128.45pt" o:ole="">
            <v:imagedata r:id="rId145" o:title=""/>
          </v:shape>
          <o:OLEObject Type="Embed" ProgID="Word.Picture.8" ShapeID="_x0000_i1113" DrawAspect="Content" ObjectID="_1774261982" r:id="rId146"/>
        </w:object>
      </w:r>
    </w:p>
    <w:p w14:paraId="66E3E31F" w14:textId="77777777" w:rsidR="00700BBB" w:rsidRPr="00CA7D85" w:rsidRDefault="00700BBB" w:rsidP="00700BBB">
      <w:pPr>
        <w:pStyle w:val="TF"/>
      </w:pPr>
      <w:r w:rsidRPr="00CA7D85">
        <w:t>Figure 5.5.5.1-1: Measurement reporting</w:t>
      </w:r>
    </w:p>
    <w:p w14:paraId="4F8D0AEE" w14:textId="77777777" w:rsidR="00700BBB" w:rsidRPr="00CA7D85" w:rsidRDefault="00700BBB" w:rsidP="00700BBB"/>
    <w:p w14:paraId="70E93129" w14:textId="77777777" w:rsidR="00700BBB" w:rsidRPr="00CA7D85" w:rsidRDefault="00700BBB" w:rsidP="00700BBB">
      <w:r w:rsidRPr="00CA7D85">
        <w:t>The purpose of this procedure is to transfer measurement results from the UE to the network. The UE shall initiate this procedure only after successful security activation.</w:t>
      </w:r>
    </w:p>
    <w:p w14:paraId="3D0FF6E5" w14:textId="77777777" w:rsidR="00700BBB" w:rsidRPr="00CA7D85" w:rsidRDefault="00700BBB" w:rsidP="00700BBB">
      <w:r w:rsidRPr="00CA7D85">
        <w:t xml:space="preserve">For the </w:t>
      </w:r>
      <w:r w:rsidRPr="00CA7D85">
        <w:rPr>
          <w:i/>
        </w:rPr>
        <w:t>measId</w:t>
      </w:r>
      <w:r w:rsidRPr="00CA7D85">
        <w:t xml:space="preserve"> for which the measurement reporting procedure was triggered, the UE shall set the </w:t>
      </w:r>
      <w:r w:rsidRPr="00CA7D85">
        <w:rPr>
          <w:i/>
        </w:rPr>
        <w:t>measResults</w:t>
      </w:r>
      <w:r w:rsidRPr="00CA7D85">
        <w:t xml:space="preserve"> within the </w:t>
      </w:r>
      <w:r w:rsidRPr="00CA7D85">
        <w:rPr>
          <w:i/>
        </w:rPr>
        <w:t>MeasurementReport</w:t>
      </w:r>
      <w:r w:rsidRPr="00CA7D85">
        <w:t xml:space="preserve"> message as follows:</w:t>
      </w:r>
    </w:p>
    <w:p w14:paraId="287F728E" w14:textId="77777777" w:rsidR="00327EEB" w:rsidRPr="00CA7D85" w:rsidRDefault="00700BBB" w:rsidP="00327EEB">
      <w:pPr>
        <w:pStyle w:val="B1"/>
        <w:rPr>
          <w:lang w:eastAsia="zh-CN"/>
        </w:rPr>
      </w:pPr>
      <w:r w:rsidRPr="00CA7D85">
        <w:t>1&gt;</w:t>
      </w:r>
      <w:r w:rsidRPr="00CA7D85">
        <w:tab/>
        <w:t xml:space="preserve">set the </w:t>
      </w:r>
      <w:r w:rsidRPr="00CA7D85">
        <w:rPr>
          <w:i/>
        </w:rPr>
        <w:t>measId</w:t>
      </w:r>
      <w:r w:rsidRPr="00CA7D85">
        <w:t xml:space="preserve"> to the measurement identity that triggered the measurement reporting;</w:t>
      </w:r>
    </w:p>
    <w:p w14:paraId="3C5A7060" w14:textId="77777777" w:rsidR="00327EEB" w:rsidRPr="00CA7D85" w:rsidRDefault="00327EEB" w:rsidP="00327EEB">
      <w:pPr>
        <w:pStyle w:val="B1"/>
      </w:pPr>
      <w:r w:rsidRPr="00CA7D85">
        <w:t>1&gt;</w:t>
      </w:r>
      <w:r w:rsidRPr="00CA7D85">
        <w:tab/>
        <w:t xml:space="preserve">set the </w:t>
      </w:r>
      <w:r w:rsidRPr="00CA7D85">
        <w:rPr>
          <w:i/>
        </w:rPr>
        <w:t>measResultServingCell</w:t>
      </w:r>
      <w:r w:rsidRPr="00CA7D85">
        <w:t xml:space="preserve"> within </w:t>
      </w:r>
      <w:r w:rsidRPr="00CA7D85">
        <w:rPr>
          <w:i/>
        </w:rPr>
        <w:t>measResultServingMOList</w:t>
      </w:r>
      <w:r w:rsidRPr="00CA7D85">
        <w:t xml:space="preserve"> to include RSRP, RSRQ and the available SINR for each configured serving cell derived based on the </w:t>
      </w:r>
      <w:r w:rsidRPr="00CA7D85">
        <w:rPr>
          <w:i/>
        </w:rPr>
        <w:t>rsType</w:t>
      </w:r>
      <w:r w:rsidRPr="00CA7D85">
        <w:t xml:space="preserve"> indicated in the associated </w:t>
      </w:r>
      <w:r w:rsidRPr="00CA7D85">
        <w:rPr>
          <w:i/>
        </w:rPr>
        <w:t>reportConfig</w:t>
      </w:r>
      <w:r w:rsidRPr="00CA7D85">
        <w:t>;</w:t>
      </w:r>
    </w:p>
    <w:p w14:paraId="7495F4F4" w14:textId="77777777" w:rsidR="00327EEB" w:rsidRPr="00CA7D85" w:rsidRDefault="00327EEB" w:rsidP="00327EEB">
      <w:pPr>
        <w:pStyle w:val="B1"/>
      </w:pPr>
      <w:r w:rsidRPr="00CA7D85">
        <w:t>1&gt;</w:t>
      </w:r>
      <w:r w:rsidRPr="00CA7D85">
        <w:tab/>
        <w:t xml:space="preserve">set the </w:t>
      </w:r>
      <w:r w:rsidRPr="00CA7D85">
        <w:rPr>
          <w:i/>
        </w:rPr>
        <w:t>measResultServingCell</w:t>
      </w:r>
      <w:r w:rsidRPr="00CA7D85">
        <w:t xml:space="preserve"> within </w:t>
      </w:r>
      <w:r w:rsidRPr="00CA7D85">
        <w:rPr>
          <w:i/>
        </w:rPr>
        <w:t>measResultServingMOList</w:t>
      </w:r>
      <w:r w:rsidRPr="00CA7D85">
        <w:t xml:space="preserve"> to include for each NR serving cell that is configured with </w:t>
      </w:r>
      <w:r w:rsidRPr="00CA7D85">
        <w:rPr>
          <w:i/>
        </w:rPr>
        <w:t>servingCellMO</w:t>
      </w:r>
      <w:r w:rsidRPr="00CA7D85">
        <w:t xml:space="preserve">, if any, the </w:t>
      </w:r>
      <w:r w:rsidRPr="00CA7D85">
        <w:rPr>
          <w:i/>
        </w:rPr>
        <w:t>servCellId</w:t>
      </w:r>
      <w:r w:rsidRPr="00CA7D85">
        <w:t>;</w:t>
      </w:r>
    </w:p>
    <w:p w14:paraId="37E32BED" w14:textId="77777777" w:rsidR="00327EEB" w:rsidRPr="00CA7D85" w:rsidRDefault="00327EEB" w:rsidP="00327EEB">
      <w:pPr>
        <w:pStyle w:val="B1"/>
      </w:pPr>
      <w:r w:rsidRPr="00CA7D85">
        <w:t>1&gt;</w:t>
      </w:r>
      <w:r w:rsidRPr="00CA7D85">
        <w:tab/>
        <w:t xml:space="preserve">if the </w:t>
      </w:r>
      <w:r w:rsidRPr="00CA7D85">
        <w:rPr>
          <w:i/>
        </w:rPr>
        <w:t>reportConfig</w:t>
      </w:r>
      <w:r w:rsidRPr="00CA7D85">
        <w:t xml:space="preserve"> associated with the </w:t>
      </w:r>
      <w:r w:rsidRPr="00CA7D85">
        <w:rPr>
          <w:i/>
        </w:rPr>
        <w:t>measId</w:t>
      </w:r>
      <w:r w:rsidRPr="00CA7D85">
        <w:t xml:space="preserve"> that triggered the measurement reporting includes </w:t>
      </w:r>
      <w:r w:rsidRPr="00CA7D85">
        <w:rPr>
          <w:i/>
        </w:rPr>
        <w:t>reportQuantityRsIndexes</w:t>
      </w:r>
      <w:r w:rsidRPr="00CA7D85">
        <w:t xml:space="preserve"> and </w:t>
      </w:r>
      <w:r w:rsidRPr="00CA7D85">
        <w:rPr>
          <w:i/>
        </w:rPr>
        <w:t>maxNrofRSIndexesToReport</w:t>
      </w:r>
      <w:r w:rsidRPr="00CA7D85">
        <w:t>:</w:t>
      </w:r>
    </w:p>
    <w:p w14:paraId="21190388" w14:textId="77777777" w:rsidR="00327EEB" w:rsidRPr="00CA7D85" w:rsidRDefault="00327EEB" w:rsidP="00327EEB">
      <w:pPr>
        <w:pStyle w:val="B2"/>
      </w:pPr>
      <w:r w:rsidRPr="00CA7D85">
        <w:t>2&gt;</w:t>
      </w:r>
      <w:r w:rsidRPr="00CA7D85">
        <w:tab/>
        <w:t xml:space="preserve">for each serving cell configured with </w:t>
      </w:r>
      <w:r w:rsidRPr="00CA7D85">
        <w:rPr>
          <w:i/>
        </w:rPr>
        <w:t>servingCellMO</w:t>
      </w:r>
      <w:r w:rsidRPr="00CA7D85">
        <w:t xml:space="preserve">, include beam measurement information according to the associated </w:t>
      </w:r>
      <w:r w:rsidRPr="00CA7D85">
        <w:rPr>
          <w:i/>
        </w:rPr>
        <w:t xml:space="preserve">reportConfig </w:t>
      </w:r>
      <w:r w:rsidRPr="00CA7D85">
        <w:t>as described in 5.5.5.2;</w:t>
      </w:r>
    </w:p>
    <w:p w14:paraId="57A9497A" w14:textId="77777777" w:rsidR="00327EEB" w:rsidRPr="00CA7D85" w:rsidRDefault="00DF036E" w:rsidP="00327EEB">
      <w:pPr>
        <w:pStyle w:val="B5"/>
      </w:pPr>
      <w:r w:rsidRPr="00CA7D85">
        <w:t>…</w:t>
      </w:r>
    </w:p>
    <w:p w14:paraId="1474BBB1" w14:textId="77777777" w:rsidR="00327EEB" w:rsidRPr="00CA7D85" w:rsidRDefault="00327EEB" w:rsidP="00327EEB">
      <w:pPr>
        <w:pStyle w:val="B1"/>
      </w:pPr>
      <w:r w:rsidRPr="00CA7D85">
        <w:t>1&gt;</w:t>
      </w:r>
      <w:r w:rsidRPr="00CA7D85">
        <w:tab/>
        <w:t>if there is at least one applicable neighbouring cell to report:</w:t>
      </w:r>
    </w:p>
    <w:p w14:paraId="5D513E21" w14:textId="77777777" w:rsidR="00327EEB" w:rsidRPr="00CA7D85" w:rsidRDefault="00327EEB" w:rsidP="00327EEB">
      <w:pPr>
        <w:pStyle w:val="B2"/>
      </w:pPr>
      <w:r w:rsidRPr="00CA7D85">
        <w:t>2&gt;</w:t>
      </w:r>
      <w:r w:rsidRPr="00CA7D85">
        <w:tab/>
        <w:t xml:space="preserve">set the </w:t>
      </w:r>
      <w:r w:rsidRPr="00CA7D85">
        <w:rPr>
          <w:i/>
        </w:rPr>
        <w:t>measResultNeighCells</w:t>
      </w:r>
      <w:r w:rsidRPr="00CA7D85">
        <w:t xml:space="preserve"> to include the best neighbouring cells up to </w:t>
      </w:r>
      <w:r w:rsidRPr="00CA7D85">
        <w:rPr>
          <w:i/>
        </w:rPr>
        <w:t>maxReportCells</w:t>
      </w:r>
      <w:r w:rsidRPr="00CA7D85">
        <w:t xml:space="preserve"> in accordance with the following:</w:t>
      </w:r>
    </w:p>
    <w:p w14:paraId="10C9671C" w14:textId="77777777" w:rsidR="00327EEB" w:rsidRPr="00CA7D85" w:rsidRDefault="00327EEB" w:rsidP="00327EEB">
      <w:pPr>
        <w:pStyle w:val="B3"/>
      </w:pPr>
      <w:r w:rsidRPr="00CA7D85">
        <w:t>3&gt;</w:t>
      </w:r>
      <w:r w:rsidRPr="00CA7D85">
        <w:tab/>
        <w:t xml:space="preserve">if the </w:t>
      </w:r>
      <w:r w:rsidRPr="00CA7D85">
        <w:rPr>
          <w:i/>
        </w:rPr>
        <w:t>reportType</w:t>
      </w:r>
      <w:r w:rsidRPr="00CA7D85">
        <w:t xml:space="preserve"> is set to </w:t>
      </w:r>
      <w:r w:rsidRPr="00CA7D85">
        <w:rPr>
          <w:i/>
        </w:rPr>
        <w:t>eventTriggered</w:t>
      </w:r>
      <w:r w:rsidRPr="00CA7D85">
        <w:t>:</w:t>
      </w:r>
    </w:p>
    <w:p w14:paraId="19855EF6" w14:textId="77777777" w:rsidR="00327EEB" w:rsidRPr="00CA7D85" w:rsidRDefault="00327EEB" w:rsidP="00327EEB">
      <w:pPr>
        <w:pStyle w:val="B4"/>
      </w:pPr>
      <w:r w:rsidRPr="00CA7D85">
        <w:t>4&gt;</w:t>
      </w:r>
      <w:r w:rsidRPr="00CA7D85">
        <w:tab/>
        <w:t xml:space="preserve">include the cells included in the </w:t>
      </w:r>
      <w:r w:rsidRPr="00CA7D85">
        <w:rPr>
          <w:i/>
        </w:rPr>
        <w:t>cellsTriggeredList</w:t>
      </w:r>
      <w:r w:rsidRPr="00CA7D85">
        <w:t xml:space="preserve"> as defined within the </w:t>
      </w:r>
      <w:r w:rsidRPr="00CA7D85">
        <w:rPr>
          <w:i/>
        </w:rPr>
        <w:t>VarMeasReportList</w:t>
      </w:r>
      <w:r w:rsidRPr="00CA7D85">
        <w:t xml:space="preserve"> for this </w:t>
      </w:r>
      <w:r w:rsidRPr="00CA7D85">
        <w:rPr>
          <w:i/>
        </w:rPr>
        <w:t>measId</w:t>
      </w:r>
      <w:r w:rsidRPr="00CA7D85">
        <w:t>;</w:t>
      </w:r>
    </w:p>
    <w:p w14:paraId="2C98C947" w14:textId="77777777" w:rsidR="00327EEB" w:rsidRPr="00CA7D85" w:rsidRDefault="00327EEB" w:rsidP="00327EEB">
      <w:pPr>
        <w:pStyle w:val="B3"/>
      </w:pPr>
      <w:r w:rsidRPr="00CA7D85">
        <w:t>3&gt;</w:t>
      </w:r>
      <w:r w:rsidRPr="00CA7D85">
        <w:tab/>
        <w:t>else:</w:t>
      </w:r>
    </w:p>
    <w:p w14:paraId="7C6E6E53" w14:textId="77777777" w:rsidR="00327EEB" w:rsidRPr="00CA7D85" w:rsidRDefault="00327EEB" w:rsidP="00327EEB">
      <w:pPr>
        <w:pStyle w:val="B4"/>
      </w:pPr>
      <w:r w:rsidRPr="00CA7D85">
        <w:t>4&gt;</w:t>
      </w:r>
      <w:r w:rsidRPr="00CA7D85">
        <w:tab/>
        <w:t>include the applicable cells for which the new measurement results became available since the last periodical reporting or since the measurement was initiated or reset;</w:t>
      </w:r>
    </w:p>
    <w:p w14:paraId="338B5592" w14:textId="77777777" w:rsidR="00327EEB" w:rsidRPr="00CA7D85" w:rsidRDefault="00327EEB" w:rsidP="00327EEB">
      <w:pPr>
        <w:pStyle w:val="B4"/>
      </w:pPr>
      <w:r w:rsidRPr="00CA7D85">
        <w:t>4&gt;</w:t>
      </w:r>
      <w:r w:rsidRPr="00CA7D85">
        <w:tab/>
        <w:t xml:space="preserve">if </w:t>
      </w:r>
      <w:r w:rsidRPr="00CA7D85">
        <w:rPr>
          <w:i/>
        </w:rPr>
        <w:t>reportQuantityRsIndexes</w:t>
      </w:r>
      <w:r w:rsidRPr="00CA7D85">
        <w:t>and</w:t>
      </w:r>
      <w:r w:rsidRPr="00CA7D85">
        <w:rPr>
          <w:i/>
        </w:rPr>
        <w:t xml:space="preserve"> maxNrofRSIndexesToReport </w:t>
      </w:r>
      <w:r w:rsidRPr="00CA7D85">
        <w:t>are configured, include beam measurement information as described in 5.5.5.2;</w:t>
      </w:r>
    </w:p>
    <w:p w14:paraId="035E9FC7" w14:textId="77777777" w:rsidR="00327EEB" w:rsidRPr="00CA7D85" w:rsidRDefault="00327EEB" w:rsidP="00327EEB">
      <w:pPr>
        <w:pStyle w:val="B3"/>
      </w:pPr>
      <w:r w:rsidRPr="00CA7D85">
        <w:t>3&gt;</w:t>
      </w:r>
      <w:r w:rsidRPr="00CA7D85">
        <w:tab/>
        <w:t xml:space="preserve">for each cell that is included in the </w:t>
      </w:r>
      <w:r w:rsidRPr="00CA7D85">
        <w:rPr>
          <w:i/>
        </w:rPr>
        <w:t>measResultNeighCells</w:t>
      </w:r>
      <w:r w:rsidRPr="00CA7D85">
        <w:t xml:space="preserve">, include the </w:t>
      </w:r>
      <w:r w:rsidRPr="00CA7D85">
        <w:rPr>
          <w:i/>
        </w:rPr>
        <w:t>physCellId</w:t>
      </w:r>
      <w:r w:rsidRPr="00CA7D85">
        <w:t>;</w:t>
      </w:r>
    </w:p>
    <w:p w14:paraId="602451AF" w14:textId="77777777" w:rsidR="00327EEB" w:rsidRPr="00CA7D85" w:rsidRDefault="00327EEB" w:rsidP="00327EEB">
      <w:pPr>
        <w:pStyle w:val="B3"/>
      </w:pPr>
      <w:r w:rsidRPr="00CA7D85">
        <w:t>3&gt;</w:t>
      </w:r>
      <w:r w:rsidRPr="00CA7D85">
        <w:tab/>
        <w:t xml:space="preserve">if the </w:t>
      </w:r>
      <w:r w:rsidRPr="00CA7D85">
        <w:rPr>
          <w:i/>
        </w:rPr>
        <w:t>reportType</w:t>
      </w:r>
      <w:r w:rsidRPr="00CA7D85">
        <w:t xml:space="preserve"> is set to </w:t>
      </w:r>
      <w:r w:rsidRPr="00CA7D85">
        <w:rPr>
          <w:i/>
        </w:rPr>
        <w:t>eventTriggered</w:t>
      </w:r>
      <w:r w:rsidRPr="00CA7D85">
        <w:t>:</w:t>
      </w:r>
    </w:p>
    <w:p w14:paraId="6C5E8FD9" w14:textId="77777777" w:rsidR="00327EEB" w:rsidRPr="00CA7D85" w:rsidRDefault="00327EEB" w:rsidP="00327EEB">
      <w:pPr>
        <w:pStyle w:val="B4"/>
      </w:pPr>
      <w:r w:rsidRPr="00CA7D85">
        <w:t>4&gt;</w:t>
      </w:r>
      <w:r w:rsidRPr="00CA7D85">
        <w:tab/>
        <w:t xml:space="preserve">for each included cell, include the layer 3 filtered measured results in accordance with the </w:t>
      </w:r>
      <w:r w:rsidRPr="00CA7D85">
        <w:rPr>
          <w:i/>
        </w:rPr>
        <w:t>reportConfig</w:t>
      </w:r>
      <w:r w:rsidRPr="00CA7D85">
        <w:t xml:space="preserve"> for this </w:t>
      </w:r>
      <w:r w:rsidRPr="00CA7D85">
        <w:rPr>
          <w:i/>
        </w:rPr>
        <w:t>measId</w:t>
      </w:r>
      <w:r w:rsidRPr="00CA7D85">
        <w:t>, ordered as follows:</w:t>
      </w:r>
    </w:p>
    <w:p w14:paraId="02C1598B" w14:textId="77777777" w:rsidR="00327EEB" w:rsidRPr="00CA7D85" w:rsidRDefault="00327EEB" w:rsidP="00327EEB">
      <w:pPr>
        <w:pStyle w:val="B5"/>
      </w:pPr>
      <w:r w:rsidRPr="00CA7D85">
        <w:t>5&gt;</w:t>
      </w:r>
      <w:r w:rsidRPr="00CA7D85">
        <w:tab/>
        <w:t xml:space="preserve">if the </w:t>
      </w:r>
      <w:r w:rsidRPr="00CA7D85">
        <w:rPr>
          <w:i/>
        </w:rPr>
        <w:t>measObject</w:t>
      </w:r>
      <w:r w:rsidRPr="00CA7D85">
        <w:t xml:space="preserve"> associated with this </w:t>
      </w:r>
      <w:r w:rsidRPr="00CA7D85">
        <w:rPr>
          <w:i/>
        </w:rPr>
        <w:t>measId</w:t>
      </w:r>
      <w:r w:rsidRPr="00CA7D85">
        <w:t xml:space="preserve"> concerns NR:</w:t>
      </w:r>
    </w:p>
    <w:p w14:paraId="4E94D794" w14:textId="77777777" w:rsidR="00327EEB" w:rsidRPr="00CA7D85" w:rsidRDefault="00327EEB" w:rsidP="00327EEB">
      <w:pPr>
        <w:pStyle w:val="B6"/>
      </w:pPr>
      <w:r w:rsidRPr="00CA7D85">
        <w:t>6&gt;</w:t>
      </w:r>
      <w:r w:rsidRPr="00CA7D85">
        <w:tab/>
        <w:t xml:space="preserve">if </w:t>
      </w:r>
      <w:r w:rsidRPr="00CA7D85">
        <w:rPr>
          <w:i/>
        </w:rPr>
        <w:t>rsType</w:t>
      </w:r>
      <w:r w:rsidRPr="00CA7D85">
        <w:t xml:space="preserve"> in the associated </w:t>
      </w:r>
      <w:r w:rsidRPr="00CA7D85">
        <w:rPr>
          <w:i/>
        </w:rPr>
        <w:t>reportConfig</w:t>
      </w:r>
      <w:r w:rsidRPr="00CA7D85">
        <w:t xml:space="preserve"> is set to </w:t>
      </w:r>
      <w:r w:rsidRPr="00CA7D85">
        <w:rPr>
          <w:i/>
        </w:rPr>
        <w:t>ssb</w:t>
      </w:r>
      <w:r w:rsidRPr="00CA7D85">
        <w:t>:</w:t>
      </w:r>
    </w:p>
    <w:p w14:paraId="3F1F1771" w14:textId="77777777" w:rsidR="00327EEB" w:rsidRPr="00CA7D85" w:rsidRDefault="00327EEB" w:rsidP="00327EEB">
      <w:pPr>
        <w:pStyle w:val="B7"/>
      </w:pPr>
      <w:r w:rsidRPr="00CA7D85">
        <w:t>7&gt;</w:t>
      </w:r>
      <w:r w:rsidRPr="00CA7D85">
        <w:tab/>
        <w:t xml:space="preserve">set </w:t>
      </w:r>
      <w:r w:rsidRPr="00CA7D85">
        <w:rPr>
          <w:i/>
        </w:rPr>
        <w:t>resultsSSB-Cell</w:t>
      </w:r>
      <w:r w:rsidRPr="00CA7D85">
        <w:t xml:space="preserve"> within the </w:t>
      </w:r>
      <w:r w:rsidRPr="00CA7D85">
        <w:rPr>
          <w:i/>
        </w:rPr>
        <w:t>measResult</w:t>
      </w:r>
      <w:r w:rsidRPr="00CA7D85">
        <w:t xml:space="preserve"> to include the SS/PBCH block based quantity(ies) indicated in the </w:t>
      </w:r>
      <w:r w:rsidRPr="00CA7D85">
        <w:rPr>
          <w:i/>
        </w:rPr>
        <w:t>reportQuantityCell</w:t>
      </w:r>
      <w:r w:rsidRPr="00CA7D85">
        <w:t xml:space="preserve"> within the concerned </w:t>
      </w:r>
      <w:r w:rsidRPr="00CA7D85">
        <w:rPr>
          <w:i/>
        </w:rPr>
        <w:t>reportConfig</w:t>
      </w:r>
      <w:r w:rsidRPr="00CA7D85">
        <w:t>, in order of decreasing trigger quantity, i.e. the best cell is included first:</w:t>
      </w:r>
    </w:p>
    <w:p w14:paraId="26D33041" w14:textId="77777777" w:rsidR="00327EEB" w:rsidRPr="00CA7D85" w:rsidRDefault="00327EEB" w:rsidP="00327EEB">
      <w:pPr>
        <w:pStyle w:val="B8"/>
      </w:pPr>
      <w:r w:rsidRPr="00CA7D85">
        <w:t>8&gt;</w:t>
      </w:r>
      <w:r w:rsidRPr="00CA7D85">
        <w:tab/>
        <w:t xml:space="preserve">if </w:t>
      </w:r>
      <w:r w:rsidRPr="00CA7D85">
        <w:rPr>
          <w:i/>
        </w:rPr>
        <w:t>reportQuantityRsIndexes</w:t>
      </w:r>
      <w:r w:rsidRPr="00CA7D85">
        <w:rPr>
          <w:lang w:eastAsia="ko-KR"/>
        </w:rPr>
        <w:t>and</w:t>
      </w:r>
      <w:r w:rsidRPr="00CA7D85">
        <w:rPr>
          <w:i/>
          <w:lang w:eastAsia="ko-KR"/>
        </w:rPr>
        <w:t xml:space="preserve"> maxNrofRSIndexesToReport </w:t>
      </w:r>
      <w:r w:rsidRPr="00CA7D85">
        <w:rPr>
          <w:lang w:eastAsia="ko-KR"/>
        </w:rPr>
        <w:t xml:space="preserve">are </w:t>
      </w:r>
      <w:r w:rsidRPr="00CA7D85">
        <w:t>configured, include beam measurement information as described in 5.5.5.2;</w:t>
      </w:r>
    </w:p>
    <w:p w14:paraId="0EEEFE2A" w14:textId="77777777" w:rsidR="00327EEB" w:rsidRPr="00CA7D85" w:rsidRDefault="00327EEB" w:rsidP="00327EEB">
      <w:pPr>
        <w:pStyle w:val="B6"/>
      </w:pPr>
      <w:r w:rsidRPr="00CA7D85">
        <w:t>6&gt;</w:t>
      </w:r>
      <w:r w:rsidRPr="00CA7D85">
        <w:tab/>
        <w:t xml:space="preserve">else if </w:t>
      </w:r>
      <w:r w:rsidRPr="00CA7D85">
        <w:rPr>
          <w:i/>
        </w:rPr>
        <w:t>rsType</w:t>
      </w:r>
      <w:r w:rsidRPr="00CA7D85">
        <w:t xml:space="preserve"> in the associated </w:t>
      </w:r>
      <w:r w:rsidRPr="00CA7D85">
        <w:rPr>
          <w:i/>
        </w:rPr>
        <w:t>reportConfig</w:t>
      </w:r>
      <w:r w:rsidRPr="00CA7D85">
        <w:t xml:space="preserve"> is set to </w:t>
      </w:r>
      <w:r w:rsidRPr="00CA7D85">
        <w:rPr>
          <w:i/>
        </w:rPr>
        <w:t>csi-rs</w:t>
      </w:r>
      <w:r w:rsidRPr="00CA7D85">
        <w:t>:</w:t>
      </w:r>
    </w:p>
    <w:p w14:paraId="01994EDA" w14:textId="77777777" w:rsidR="00327EEB" w:rsidRPr="00CA7D85" w:rsidRDefault="00327EEB" w:rsidP="00327EEB">
      <w:pPr>
        <w:pStyle w:val="B7"/>
      </w:pPr>
      <w:r w:rsidRPr="00CA7D85">
        <w:t>7&gt;</w:t>
      </w:r>
      <w:r w:rsidRPr="00CA7D85">
        <w:tab/>
        <w:t xml:space="preserve">set </w:t>
      </w:r>
      <w:r w:rsidRPr="00CA7D85">
        <w:rPr>
          <w:i/>
        </w:rPr>
        <w:t>resultsCSI-RS-Cell</w:t>
      </w:r>
      <w:r w:rsidRPr="00CA7D85">
        <w:t xml:space="preserve"> within the </w:t>
      </w:r>
      <w:r w:rsidRPr="00CA7D85">
        <w:rPr>
          <w:i/>
        </w:rPr>
        <w:t>measResult</w:t>
      </w:r>
      <w:r w:rsidRPr="00CA7D85">
        <w:t xml:space="preserve"> to include the CSI-RS based quantity(ies) indicated in the </w:t>
      </w:r>
      <w:r w:rsidRPr="00CA7D85">
        <w:rPr>
          <w:i/>
        </w:rPr>
        <w:t>reportQuantityCell</w:t>
      </w:r>
      <w:r w:rsidRPr="00CA7D85">
        <w:t xml:space="preserve"> within the concerned </w:t>
      </w:r>
      <w:r w:rsidRPr="00CA7D85">
        <w:rPr>
          <w:i/>
        </w:rPr>
        <w:t>reportConfig</w:t>
      </w:r>
      <w:r w:rsidRPr="00CA7D85">
        <w:t>, in order of decreasing trigger quantity, i.e. the best cell is included first:</w:t>
      </w:r>
    </w:p>
    <w:p w14:paraId="7172C082" w14:textId="77777777" w:rsidR="00327EEB" w:rsidRPr="00CA7D85" w:rsidRDefault="00327EEB" w:rsidP="00327EEB">
      <w:pPr>
        <w:pStyle w:val="B8"/>
      </w:pPr>
      <w:r w:rsidRPr="00CA7D85">
        <w:t>8&gt;</w:t>
      </w:r>
      <w:r w:rsidRPr="00CA7D85">
        <w:tab/>
        <w:t xml:space="preserve">if </w:t>
      </w:r>
      <w:r w:rsidRPr="00CA7D85">
        <w:rPr>
          <w:i/>
        </w:rPr>
        <w:t>reportQuantityRsIndexes</w:t>
      </w:r>
      <w:r w:rsidRPr="00CA7D85">
        <w:rPr>
          <w:lang w:eastAsia="ko-KR"/>
        </w:rPr>
        <w:t>and</w:t>
      </w:r>
      <w:r w:rsidRPr="00CA7D85">
        <w:rPr>
          <w:i/>
          <w:lang w:eastAsia="ko-KR"/>
        </w:rPr>
        <w:t xml:space="preserve"> maxNrofRSIndexesToReport </w:t>
      </w:r>
      <w:r w:rsidRPr="00CA7D85">
        <w:rPr>
          <w:lang w:eastAsia="ko-KR"/>
        </w:rPr>
        <w:t>are</w:t>
      </w:r>
      <w:r w:rsidRPr="00CA7D85">
        <w:t>, include beam measurement information as described in 5.5.5.2;</w:t>
      </w:r>
    </w:p>
    <w:p w14:paraId="5A5027B9" w14:textId="77777777" w:rsidR="00327EEB" w:rsidRPr="00CA7D85" w:rsidRDefault="00327EEB" w:rsidP="00327EEB">
      <w:pPr>
        <w:pStyle w:val="B5"/>
      </w:pPr>
      <w:r w:rsidRPr="00CA7D85">
        <w:t>5&gt;</w:t>
      </w:r>
      <w:r w:rsidRPr="00CA7D85">
        <w:tab/>
        <w:t xml:space="preserve">if the </w:t>
      </w:r>
      <w:r w:rsidRPr="00CA7D85">
        <w:rPr>
          <w:i/>
        </w:rPr>
        <w:t>measObject</w:t>
      </w:r>
      <w:r w:rsidRPr="00CA7D85">
        <w:t xml:space="preserve"> associated with this </w:t>
      </w:r>
      <w:r w:rsidRPr="00CA7D85">
        <w:rPr>
          <w:i/>
        </w:rPr>
        <w:t>measId</w:t>
      </w:r>
      <w:r w:rsidRPr="00CA7D85">
        <w:t xml:space="preserve"> concerns E-UTRA:</w:t>
      </w:r>
    </w:p>
    <w:p w14:paraId="5010CA2F" w14:textId="77777777" w:rsidR="00327EEB" w:rsidRPr="00CA7D85" w:rsidRDefault="00327EEB" w:rsidP="00327EEB">
      <w:pPr>
        <w:pStyle w:val="B6"/>
        <w:rPr>
          <w:rFonts w:cs="Arial"/>
          <w:lang w:eastAsia="zh-CN"/>
        </w:rPr>
      </w:pPr>
      <w:r w:rsidRPr="00CA7D85">
        <w:t>6&gt;</w:t>
      </w:r>
      <w:r w:rsidRPr="00CA7D85">
        <w:tab/>
        <w:t xml:space="preserve">set the </w:t>
      </w:r>
      <w:r w:rsidRPr="00CA7D85">
        <w:rPr>
          <w:i/>
        </w:rPr>
        <w:t>measResult</w:t>
      </w:r>
      <w:r w:rsidRPr="00CA7D85">
        <w:t xml:space="preserve"> to include the quantity(ies) indicated in the </w:t>
      </w:r>
      <w:r w:rsidRPr="00CA7D85">
        <w:rPr>
          <w:rFonts w:eastAsia="SimSun"/>
          <w:i/>
          <w:iCs/>
        </w:rPr>
        <w:t>reportQuantity</w:t>
      </w:r>
      <w:r w:rsidRPr="00CA7D85">
        <w:rPr>
          <w:rFonts w:cs="Arial"/>
          <w:lang w:eastAsia="zh-CN"/>
        </w:rPr>
        <w:t xml:space="preserve"> within the concerned </w:t>
      </w:r>
      <w:r w:rsidRPr="00CA7D85">
        <w:rPr>
          <w:rFonts w:eastAsia="SimSun"/>
          <w:i/>
          <w:iCs/>
        </w:rPr>
        <w:t>reportConfigInterRAT</w:t>
      </w:r>
      <w:r w:rsidRPr="00CA7D85">
        <w:rPr>
          <w:rFonts w:eastAsia="SimSun"/>
        </w:rPr>
        <w:t xml:space="preserve"> </w:t>
      </w:r>
      <w:r w:rsidRPr="00CA7D85">
        <w:rPr>
          <w:rFonts w:cs="Arial"/>
          <w:lang w:eastAsia="zh-CN"/>
        </w:rPr>
        <w:t xml:space="preserve">in order of decreasing </w:t>
      </w:r>
      <w:r w:rsidRPr="00CA7D85">
        <w:t>E-UTRA trigger quantity</w:t>
      </w:r>
      <w:r w:rsidRPr="00CA7D85">
        <w:rPr>
          <w:rFonts w:cs="Arial"/>
          <w:lang w:eastAsia="zh-CN"/>
        </w:rPr>
        <w:t>, i.e. the best cell is included first;</w:t>
      </w:r>
    </w:p>
    <w:p w14:paraId="2F294F15" w14:textId="77777777" w:rsidR="00327EEB" w:rsidRPr="00CA7D85" w:rsidRDefault="00327EEB" w:rsidP="00327EEB">
      <w:pPr>
        <w:pStyle w:val="B1"/>
      </w:pPr>
      <w:r w:rsidRPr="00CA7D85">
        <w:t>1&gt;</w:t>
      </w:r>
      <w:r w:rsidRPr="00CA7D85">
        <w:tab/>
        <w:t xml:space="preserve">increment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by 1;</w:t>
      </w:r>
    </w:p>
    <w:p w14:paraId="5ECBA295" w14:textId="77777777" w:rsidR="00327EEB" w:rsidRPr="00CA7D85" w:rsidRDefault="00327EEB" w:rsidP="00327EEB">
      <w:pPr>
        <w:pStyle w:val="B1"/>
      </w:pPr>
      <w:r w:rsidRPr="00CA7D85">
        <w:t>1&gt;</w:t>
      </w:r>
      <w:r w:rsidRPr="00CA7D85">
        <w:tab/>
        <w:t>stop the periodical reporting timer, if running;</w:t>
      </w:r>
    </w:p>
    <w:p w14:paraId="452912AF" w14:textId="77777777" w:rsidR="00327EEB" w:rsidRPr="00CA7D85" w:rsidRDefault="00327EEB" w:rsidP="00327EEB">
      <w:pPr>
        <w:pStyle w:val="B1"/>
      </w:pPr>
      <w:r w:rsidRPr="00CA7D85">
        <w:t>1&gt;</w:t>
      </w:r>
      <w:r w:rsidRPr="00CA7D85">
        <w:tab/>
        <w:t xml:space="preserve">if the </w:t>
      </w:r>
      <w:r w:rsidRPr="00CA7D85">
        <w:rPr>
          <w:i/>
        </w:rPr>
        <w:t>numberOfReportsSent</w:t>
      </w:r>
      <w:r w:rsidRPr="00CA7D85">
        <w:t xml:space="preserve"> as defined within the </w:t>
      </w:r>
      <w:r w:rsidRPr="00CA7D85">
        <w:rPr>
          <w:i/>
        </w:rPr>
        <w:t>VarMeasReportList</w:t>
      </w:r>
      <w:r w:rsidRPr="00CA7D85">
        <w:t xml:space="preserve"> for this </w:t>
      </w:r>
      <w:r w:rsidRPr="00CA7D85">
        <w:rPr>
          <w:i/>
        </w:rPr>
        <w:t>measId</w:t>
      </w:r>
      <w:r w:rsidRPr="00CA7D85">
        <w:t xml:space="preserve"> is less than the </w:t>
      </w:r>
      <w:r w:rsidRPr="00CA7D85">
        <w:rPr>
          <w:i/>
        </w:rPr>
        <w:t>reportAmount</w:t>
      </w:r>
      <w:r w:rsidRPr="00CA7D85">
        <w:t xml:space="preserve"> as defined within the corresponding </w:t>
      </w:r>
      <w:r w:rsidRPr="00CA7D85">
        <w:rPr>
          <w:i/>
        </w:rPr>
        <w:t>reportConfig</w:t>
      </w:r>
      <w:r w:rsidRPr="00CA7D85">
        <w:t xml:space="preserve"> for this </w:t>
      </w:r>
      <w:r w:rsidRPr="00CA7D85">
        <w:rPr>
          <w:i/>
        </w:rPr>
        <w:t>measId</w:t>
      </w:r>
      <w:r w:rsidRPr="00CA7D85">
        <w:t>:</w:t>
      </w:r>
    </w:p>
    <w:p w14:paraId="53BE9445" w14:textId="77777777" w:rsidR="00327EEB" w:rsidRPr="00CA7D85" w:rsidRDefault="00327EEB" w:rsidP="00327EEB">
      <w:pPr>
        <w:pStyle w:val="B2"/>
      </w:pPr>
      <w:r w:rsidRPr="00CA7D85">
        <w:t>2&gt;</w:t>
      </w:r>
      <w:r w:rsidRPr="00CA7D85">
        <w:tab/>
        <w:t xml:space="preserve">start the periodical reporting timer with the value of </w:t>
      </w:r>
      <w:r w:rsidRPr="00CA7D85">
        <w:rPr>
          <w:i/>
        </w:rPr>
        <w:t>reportInterval</w:t>
      </w:r>
      <w:r w:rsidRPr="00CA7D85">
        <w:t xml:space="preserve"> as defined within the corresponding </w:t>
      </w:r>
      <w:r w:rsidRPr="00CA7D85">
        <w:rPr>
          <w:i/>
        </w:rPr>
        <w:t>reportConfig</w:t>
      </w:r>
      <w:r w:rsidRPr="00CA7D85">
        <w:t xml:space="preserve"> for this </w:t>
      </w:r>
      <w:r w:rsidRPr="00CA7D85">
        <w:rPr>
          <w:i/>
        </w:rPr>
        <w:t>measId</w:t>
      </w:r>
      <w:r w:rsidRPr="00CA7D85">
        <w:t>;</w:t>
      </w:r>
    </w:p>
    <w:p w14:paraId="514B0CF5" w14:textId="77777777" w:rsidR="00327EEB" w:rsidRPr="00CA7D85" w:rsidRDefault="00DF036E" w:rsidP="00327EEB">
      <w:pPr>
        <w:pStyle w:val="B3"/>
      </w:pPr>
      <w:r w:rsidRPr="00CA7D85">
        <w:t>…</w:t>
      </w:r>
    </w:p>
    <w:p w14:paraId="473CF070" w14:textId="77777777" w:rsidR="00327EEB" w:rsidRPr="00CA7D85" w:rsidRDefault="00327EEB" w:rsidP="00327EEB">
      <w:pPr>
        <w:pStyle w:val="B1"/>
      </w:pPr>
      <w:r w:rsidRPr="00CA7D85">
        <w:t>1&gt;</w:t>
      </w:r>
      <w:r w:rsidRPr="00CA7D85">
        <w:tab/>
        <w:t>if the UE is configured with EN-DC:</w:t>
      </w:r>
    </w:p>
    <w:p w14:paraId="07E0E5F0" w14:textId="77777777" w:rsidR="00327EEB" w:rsidRPr="00CA7D85" w:rsidRDefault="00327EEB" w:rsidP="00327EEB">
      <w:pPr>
        <w:pStyle w:val="B2"/>
      </w:pPr>
      <w:r w:rsidRPr="00CA7D85">
        <w:t>2&gt;</w:t>
      </w:r>
      <w:r w:rsidRPr="00CA7D85">
        <w:tab/>
        <w:t>if SRB3 is configured:</w:t>
      </w:r>
    </w:p>
    <w:p w14:paraId="59E1D538" w14:textId="77777777" w:rsidR="00327EEB" w:rsidRPr="00CA7D85" w:rsidRDefault="00327EEB" w:rsidP="00327EEB">
      <w:pPr>
        <w:pStyle w:val="B3"/>
      </w:pPr>
      <w:r w:rsidRPr="00CA7D85">
        <w:t>3&gt;</w:t>
      </w:r>
      <w:r w:rsidRPr="00CA7D85">
        <w:tab/>
        <w:t xml:space="preserve">submit the </w:t>
      </w:r>
      <w:r w:rsidRPr="00CA7D85">
        <w:rPr>
          <w:i/>
        </w:rPr>
        <w:t xml:space="preserve">MeasurementReport </w:t>
      </w:r>
      <w:r w:rsidRPr="00CA7D85">
        <w:t>message via SRB3 to lower layers for transmission, upon which the procedure ends;</w:t>
      </w:r>
    </w:p>
    <w:p w14:paraId="47BDA58D" w14:textId="77777777" w:rsidR="00327EEB" w:rsidRPr="00CA7D85" w:rsidRDefault="00327EEB" w:rsidP="00327EEB">
      <w:pPr>
        <w:pStyle w:val="B2"/>
      </w:pPr>
      <w:r w:rsidRPr="00CA7D85">
        <w:t>2&gt;</w:t>
      </w:r>
      <w:r w:rsidRPr="00CA7D85">
        <w:tab/>
        <w:t>else:</w:t>
      </w:r>
    </w:p>
    <w:p w14:paraId="5184F4C1" w14:textId="77777777" w:rsidR="00327EEB" w:rsidRPr="00CA7D85" w:rsidRDefault="00327EEB" w:rsidP="00327EEB">
      <w:pPr>
        <w:pStyle w:val="B3"/>
      </w:pPr>
      <w:r w:rsidRPr="00CA7D85">
        <w:t>3&gt;</w:t>
      </w:r>
      <w:r w:rsidRPr="00CA7D85">
        <w:tab/>
        <w:t xml:space="preserve">submit the </w:t>
      </w:r>
      <w:r w:rsidRPr="00CA7D85">
        <w:rPr>
          <w:i/>
        </w:rPr>
        <w:t xml:space="preserve">MeasurementReport </w:t>
      </w:r>
      <w:r w:rsidRPr="00CA7D85">
        <w:t xml:space="preserve">message via the EUTRA MCG embedded in E-UTRA RRC message </w:t>
      </w:r>
      <w:r w:rsidRPr="00CA7D85">
        <w:rPr>
          <w:i/>
        </w:rPr>
        <w:t xml:space="preserve">ULInformationTransferMRDC </w:t>
      </w:r>
      <w:r w:rsidRPr="00CA7D85">
        <w:t>as specified in TS 36.331 [10].</w:t>
      </w:r>
    </w:p>
    <w:p w14:paraId="74AE647B" w14:textId="77777777" w:rsidR="006B2D3D" w:rsidRPr="00CA7D85" w:rsidRDefault="006B2D3D" w:rsidP="002D1587">
      <w:pPr>
        <w:pStyle w:val="H6"/>
      </w:pPr>
      <w:r w:rsidRPr="00CA7D85">
        <w:t>8.2.4.3.1.1.3</w:t>
      </w:r>
      <w:r w:rsidRPr="00CA7D85">
        <w:tab/>
        <w:t>Test description</w:t>
      </w:r>
    </w:p>
    <w:p w14:paraId="6151B0C0" w14:textId="77777777" w:rsidR="006B2D3D" w:rsidRPr="00CA7D85" w:rsidRDefault="006B2D3D" w:rsidP="002D1587">
      <w:pPr>
        <w:pStyle w:val="H6"/>
      </w:pPr>
      <w:r w:rsidRPr="00CA7D85">
        <w:t>8.2.4.3.1.1.3.1</w:t>
      </w:r>
      <w:r w:rsidRPr="00CA7D85">
        <w:tab/>
        <w:t>Pre-test conditions</w:t>
      </w:r>
    </w:p>
    <w:p w14:paraId="15F6AF83" w14:textId="77777777" w:rsidR="006B2D3D" w:rsidRPr="00CA7D85" w:rsidRDefault="006B2D3D" w:rsidP="006B2D3D">
      <w:pPr>
        <w:pStyle w:val="H6"/>
      </w:pPr>
      <w:r w:rsidRPr="00CA7D85">
        <w:t>System Simulator:</w:t>
      </w:r>
    </w:p>
    <w:p w14:paraId="54DE6E7D" w14:textId="7D139CE9" w:rsidR="00F9598A" w:rsidRPr="00CA7D85" w:rsidRDefault="00FC7658" w:rsidP="00F9598A">
      <w:pPr>
        <w:pStyle w:val="B1"/>
        <w:rPr>
          <w:lang w:eastAsia="zh-CN"/>
        </w:rPr>
      </w:pPr>
      <w:r w:rsidRPr="00CA7D85">
        <w:rPr>
          <w:lang w:eastAsia="sv-SE"/>
        </w:rPr>
        <w:t>-</w:t>
      </w:r>
      <w:r w:rsidRPr="00CA7D85">
        <w:rPr>
          <w:lang w:eastAsia="sv-SE"/>
        </w:rPr>
        <w:tab/>
      </w:r>
      <w:r w:rsidR="006B2D3D" w:rsidRPr="00CA7D85">
        <w:rPr>
          <w:lang w:eastAsia="sv-SE"/>
        </w:rPr>
        <w:t xml:space="preserve">E-UTRA Cell </w:t>
      </w:r>
      <w:r w:rsidR="006B2D3D" w:rsidRPr="00CA7D85">
        <w:rPr>
          <w:lang w:eastAsia="zh-CN"/>
        </w:rPr>
        <w:t>1</w:t>
      </w:r>
      <w:r w:rsidR="006B2D3D" w:rsidRPr="00CA7D85">
        <w:rPr>
          <w:lang w:eastAsia="sv-SE"/>
        </w:rPr>
        <w:t xml:space="preserve"> is the PCell</w:t>
      </w:r>
      <w:r w:rsidR="006B2D3D" w:rsidRPr="00CA7D85">
        <w:rPr>
          <w:lang w:eastAsia="zh-CN"/>
        </w:rPr>
        <w:t>.</w:t>
      </w:r>
      <w:r w:rsidR="006B2D3D" w:rsidRPr="00CA7D85">
        <w:rPr>
          <w:lang w:eastAsia="sv-SE"/>
        </w:rPr>
        <w:t xml:space="preserve"> NR Cell </w:t>
      </w:r>
      <w:r w:rsidR="006B2D3D" w:rsidRPr="00CA7D85">
        <w:rPr>
          <w:lang w:eastAsia="zh-CN"/>
        </w:rPr>
        <w:t xml:space="preserve">1 </w:t>
      </w:r>
      <w:r w:rsidR="006B2D3D" w:rsidRPr="00CA7D85">
        <w:rPr>
          <w:lang w:eastAsia="sv-SE"/>
        </w:rPr>
        <w:t>is the PSCell</w:t>
      </w:r>
      <w:r w:rsidR="006B2D3D" w:rsidRPr="00CA7D85">
        <w:rPr>
          <w:lang w:eastAsia="zh-CN"/>
        </w:rPr>
        <w:t xml:space="preserve"> and NR Cell 3 is the SCell to be added, NR Cell 12 is the intra-frequency neighbour cell of NR Cell 3</w:t>
      </w:r>
      <w:r w:rsidR="00F9598A" w:rsidRPr="00CA7D85">
        <w:rPr>
          <w:lang w:eastAsia="zh-CN"/>
        </w:rPr>
        <w:t>;</w:t>
      </w:r>
    </w:p>
    <w:p w14:paraId="33B7EE70" w14:textId="4E441715" w:rsidR="006B2D3D" w:rsidRPr="00CA7D85" w:rsidRDefault="00F9598A" w:rsidP="00A7283B">
      <w:pPr>
        <w:pStyle w:val="B1"/>
        <w:snapToGrid w:val="0"/>
        <w:rPr>
          <w:lang w:eastAsia="zh-CN"/>
        </w:rPr>
      </w:pPr>
      <w:r w:rsidRPr="00CA7D85">
        <w:rPr>
          <w:lang w:eastAsia="zh-CN"/>
        </w:rPr>
        <w:t>-</w:t>
      </w:r>
      <w:r w:rsidRPr="00CA7D85">
        <w:rPr>
          <w:lang w:eastAsia="zh-CN"/>
        </w:rPr>
        <w:tab/>
        <w:t>NR Cell 3 and NR Cell 12 are Inactive SCells according to TS 38.508-1 [4] clause 6.3.3.2.</w:t>
      </w:r>
    </w:p>
    <w:p w14:paraId="3242FADB" w14:textId="77777777" w:rsidR="006B2D3D" w:rsidRPr="00CA7D85" w:rsidRDefault="006B2D3D" w:rsidP="00DA77DA">
      <w:pPr>
        <w:pStyle w:val="H6"/>
      </w:pPr>
      <w:r w:rsidRPr="00CA7D85">
        <w:t>UE:</w:t>
      </w:r>
    </w:p>
    <w:p w14:paraId="4E9E77ED" w14:textId="77777777" w:rsidR="006B2D3D" w:rsidRPr="00CA7D85" w:rsidRDefault="006B2D3D" w:rsidP="006B2D3D">
      <w:r w:rsidRPr="00CA7D85">
        <w:t>None.</w:t>
      </w:r>
    </w:p>
    <w:p w14:paraId="306BAD2B" w14:textId="77777777" w:rsidR="006B2D3D" w:rsidRPr="00CA7D85" w:rsidRDefault="006B2D3D" w:rsidP="006B2D3D">
      <w:pPr>
        <w:pStyle w:val="H6"/>
      </w:pPr>
      <w:r w:rsidRPr="00CA7D85">
        <w:t>Preamble:</w:t>
      </w:r>
    </w:p>
    <w:p w14:paraId="2DDF1DF1" w14:textId="77777777" w:rsidR="006B2D3D" w:rsidRPr="00CA7D85" w:rsidRDefault="00FC7658" w:rsidP="00FC7658">
      <w:pPr>
        <w:pStyle w:val="B1"/>
      </w:pPr>
      <w:r w:rsidRPr="00CA7D85">
        <w:t>-</w:t>
      </w:r>
      <w:r w:rsidRPr="00CA7D85">
        <w:tab/>
      </w:r>
      <w:r w:rsidR="006B2D3D" w:rsidRPr="00CA7D85">
        <w:t>The UE is in state RRC_CONNECTED using generic procedure parameter Connectivity (</w:t>
      </w:r>
      <w:r w:rsidR="006B2D3D" w:rsidRPr="00CA7D85">
        <w:rPr>
          <w:i/>
        </w:rPr>
        <w:t>EN-DC</w:t>
      </w:r>
      <w:r w:rsidR="006B2D3D" w:rsidRPr="00CA7D85">
        <w:t>) and DC bearers (</w:t>
      </w:r>
      <w:r w:rsidR="006B2D3D" w:rsidRPr="00CA7D85">
        <w:rPr>
          <w:i/>
        </w:rPr>
        <w:t>MCG</w:t>
      </w:r>
      <w:r w:rsidR="00333589" w:rsidRPr="00CA7D85">
        <w:rPr>
          <w:i/>
        </w:rPr>
        <w:t>(s)</w:t>
      </w:r>
      <w:r w:rsidR="006B2D3D" w:rsidRPr="00CA7D85">
        <w:rPr>
          <w:i/>
        </w:rPr>
        <w:t xml:space="preserve"> and SCG</w:t>
      </w:r>
      <w:r w:rsidR="006B2D3D" w:rsidRPr="00CA7D85">
        <w:t>) according to TS 38.508-1 [</w:t>
      </w:r>
      <w:r w:rsidR="006B2D3D" w:rsidRPr="00CA7D85">
        <w:rPr>
          <w:lang w:eastAsia="zh-CN"/>
        </w:rPr>
        <w:t>4</w:t>
      </w:r>
      <w:r w:rsidR="006B2D3D" w:rsidRPr="00CA7D85">
        <w:t>], table 4.5.</w:t>
      </w:r>
      <w:r w:rsidR="00700BBB" w:rsidRPr="00CA7D85">
        <w:t>4</w:t>
      </w:r>
      <w:r w:rsidR="006B2D3D" w:rsidRPr="00CA7D85">
        <w:t>.</w:t>
      </w:r>
    </w:p>
    <w:p w14:paraId="638C7FCA" w14:textId="77777777" w:rsidR="006B2D3D" w:rsidRPr="00CA7D85" w:rsidRDefault="006B2D3D" w:rsidP="002D1587">
      <w:pPr>
        <w:pStyle w:val="H6"/>
        <w:rPr>
          <w:lang w:eastAsia="zh-CN"/>
        </w:rPr>
      </w:pPr>
      <w:r w:rsidRPr="00CA7D85">
        <w:t>8.2.4.3.1.1.3.2</w:t>
      </w:r>
      <w:r w:rsidRPr="00CA7D85">
        <w:tab/>
        <w:t>Test procedure sequence</w:t>
      </w:r>
    </w:p>
    <w:p w14:paraId="200F4F09" w14:textId="77777777" w:rsidR="006B2D3D" w:rsidRPr="00CA7D85" w:rsidRDefault="006B2D3D" w:rsidP="006B2D3D">
      <w:r w:rsidRPr="00CA7D85">
        <w:rPr>
          <w:rFonts w:eastAsia="MS Gothic"/>
        </w:rPr>
        <w:t xml:space="preserve">Table 8.2.4.3.1.1.3.2-1 </w:t>
      </w:r>
      <w:r w:rsidR="007809A6" w:rsidRPr="00CA7D85">
        <w:rPr>
          <w:lang w:eastAsia="zh-CN"/>
        </w:rPr>
        <w:t>and t</w:t>
      </w:r>
      <w:r w:rsidR="007809A6" w:rsidRPr="00CA7D85">
        <w:rPr>
          <w:rFonts w:eastAsia="MS Gothic"/>
        </w:rPr>
        <w:t>able 8.2.4.3.1.1.3.2-</w:t>
      </w:r>
      <w:r w:rsidR="007809A6" w:rsidRPr="00CA7D85">
        <w:rPr>
          <w:lang w:eastAsia="zh-CN"/>
        </w:rPr>
        <w:t xml:space="preserve">1A </w:t>
      </w:r>
      <w:r w:rsidRPr="00CA7D85">
        <w:rPr>
          <w:rFonts w:eastAsia="MS Gothic"/>
        </w:rPr>
        <w:t xml:space="preserve">illustrates the downlink power levels to be applied for </w:t>
      </w:r>
      <w:r w:rsidRPr="00CA7D85">
        <w:rPr>
          <w:lang w:eastAsia="sv-SE"/>
        </w:rPr>
        <w:t>E-UTRA</w:t>
      </w:r>
      <w:r w:rsidRPr="00CA7D85">
        <w:rPr>
          <w:rFonts w:eastAsia="MS Gothic"/>
        </w:rPr>
        <w:t xml:space="preserve"> Cell </w:t>
      </w:r>
      <w:r w:rsidRPr="00CA7D85">
        <w:rPr>
          <w:lang w:eastAsia="zh-CN"/>
        </w:rPr>
        <w:t xml:space="preserve">1, NR </w:t>
      </w:r>
      <w:r w:rsidRPr="00CA7D85">
        <w:rPr>
          <w:rFonts w:eastAsia="MS Gothic"/>
        </w:rPr>
        <w:t xml:space="preserve">Cell </w:t>
      </w:r>
      <w:r w:rsidRPr="00CA7D85">
        <w:rPr>
          <w:lang w:eastAsia="zh-CN"/>
        </w:rPr>
        <w:t xml:space="preserve">1, NR Cell 3 and NR Cell 12 </w:t>
      </w:r>
      <w:r w:rsidRPr="00CA7D85">
        <w:rPr>
          <w:rFonts w:eastAsia="MS Gothic"/>
        </w:rPr>
        <w:t xml:space="preserve">at various time instants of the test execution. Row marked "T0" denotes the conditions after the preamble, while </w:t>
      </w:r>
      <w:r w:rsidRPr="00CA7D85">
        <w:t>the configuration marked "T1" is applied at the point indicated in the Main behaviour description in Table 8.2.4.3.1.1.3.2-2.</w:t>
      </w:r>
    </w:p>
    <w:p w14:paraId="0657E045" w14:textId="30FB92B8" w:rsidR="006B2D3D" w:rsidRPr="00CA7D85" w:rsidRDefault="006B2D3D" w:rsidP="00DA77DA">
      <w:pPr>
        <w:pStyle w:val="TH"/>
        <w:rPr>
          <w:lang w:eastAsia="zh-CN"/>
        </w:rPr>
      </w:pPr>
      <w:r w:rsidRPr="00CA7D85">
        <w:t>Table 8.2.4.3.1.1.3.2-1: Power levels</w:t>
      </w:r>
      <w:r w:rsidR="00816F2A" w:rsidRPr="00CA7D85">
        <w:t xml:space="preserve"> for </w:t>
      </w:r>
      <w:r w:rsidR="0076116D" w:rsidRPr="00CA7D85">
        <w:t>conducted test environmen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992"/>
        <w:gridCol w:w="851"/>
        <w:gridCol w:w="850"/>
        <w:gridCol w:w="850"/>
        <w:gridCol w:w="3261"/>
      </w:tblGrid>
      <w:tr w:rsidR="006B2D3D" w:rsidRPr="00CA7D85" w14:paraId="39FAC36C" w14:textId="77777777" w:rsidTr="005E5B6F">
        <w:tc>
          <w:tcPr>
            <w:tcW w:w="534" w:type="dxa"/>
            <w:tcBorders>
              <w:top w:val="single" w:sz="4" w:space="0" w:color="auto"/>
              <w:bottom w:val="nil"/>
            </w:tcBorders>
          </w:tcPr>
          <w:p w14:paraId="74435BEE" w14:textId="77777777" w:rsidR="006B2D3D" w:rsidRPr="00CA7D85" w:rsidRDefault="006B2D3D" w:rsidP="005E5B6F">
            <w:pPr>
              <w:pStyle w:val="TAH"/>
              <w:rPr>
                <w:lang w:eastAsia="en-US"/>
              </w:rPr>
            </w:pPr>
            <w:bookmarkStart w:id="11770" w:name="_Hlk513031651"/>
          </w:p>
        </w:tc>
        <w:tc>
          <w:tcPr>
            <w:tcW w:w="1275" w:type="dxa"/>
            <w:tcBorders>
              <w:top w:val="single" w:sz="4" w:space="0" w:color="auto"/>
              <w:bottom w:val="single" w:sz="4" w:space="0" w:color="auto"/>
            </w:tcBorders>
          </w:tcPr>
          <w:p w14:paraId="572AA163" w14:textId="77777777" w:rsidR="006B2D3D" w:rsidRPr="00CA7D85" w:rsidRDefault="006B2D3D" w:rsidP="005E5B6F">
            <w:pPr>
              <w:pStyle w:val="TAH"/>
              <w:rPr>
                <w:lang w:eastAsia="en-US"/>
              </w:rPr>
            </w:pPr>
            <w:r w:rsidRPr="00CA7D85">
              <w:rPr>
                <w:lang w:eastAsia="en-US"/>
              </w:rPr>
              <w:t>Parameter</w:t>
            </w:r>
          </w:p>
        </w:tc>
        <w:tc>
          <w:tcPr>
            <w:tcW w:w="851" w:type="dxa"/>
            <w:tcBorders>
              <w:top w:val="single" w:sz="4" w:space="0" w:color="auto"/>
              <w:bottom w:val="single" w:sz="4" w:space="0" w:color="auto"/>
            </w:tcBorders>
          </w:tcPr>
          <w:p w14:paraId="197E2A69" w14:textId="77777777" w:rsidR="006B2D3D" w:rsidRPr="00CA7D85" w:rsidRDefault="006B2D3D" w:rsidP="005E5B6F">
            <w:pPr>
              <w:pStyle w:val="TAH"/>
              <w:rPr>
                <w:lang w:eastAsia="en-US"/>
              </w:rPr>
            </w:pPr>
            <w:r w:rsidRPr="00CA7D85">
              <w:rPr>
                <w:lang w:eastAsia="en-US"/>
              </w:rPr>
              <w:t>Unit</w:t>
            </w:r>
          </w:p>
        </w:tc>
        <w:tc>
          <w:tcPr>
            <w:tcW w:w="992" w:type="dxa"/>
            <w:tcBorders>
              <w:top w:val="single" w:sz="4" w:space="0" w:color="auto"/>
            </w:tcBorders>
          </w:tcPr>
          <w:p w14:paraId="182DB0A6" w14:textId="77777777" w:rsidR="006B2D3D" w:rsidRPr="00CA7D85" w:rsidRDefault="006B2D3D" w:rsidP="005E5B6F">
            <w:pPr>
              <w:pStyle w:val="TAH"/>
              <w:rPr>
                <w:lang w:eastAsia="zh-CN"/>
              </w:rPr>
            </w:pPr>
            <w:r w:rsidRPr="00CA7D85">
              <w:rPr>
                <w:lang w:eastAsia="zh-CN"/>
              </w:rPr>
              <w:t xml:space="preserve">E-UTRA </w:t>
            </w:r>
            <w:r w:rsidRPr="00CA7D85">
              <w:rPr>
                <w:lang w:eastAsia="en-US"/>
              </w:rPr>
              <w:t xml:space="preserve">Cell </w:t>
            </w:r>
            <w:r w:rsidRPr="00CA7D85">
              <w:rPr>
                <w:lang w:eastAsia="zh-CN"/>
              </w:rPr>
              <w:t>1</w:t>
            </w:r>
          </w:p>
        </w:tc>
        <w:tc>
          <w:tcPr>
            <w:tcW w:w="851" w:type="dxa"/>
            <w:tcBorders>
              <w:top w:val="single" w:sz="4" w:space="0" w:color="auto"/>
            </w:tcBorders>
          </w:tcPr>
          <w:p w14:paraId="2BDE941E" w14:textId="77777777" w:rsidR="006B2D3D" w:rsidRPr="00CA7D85" w:rsidRDefault="006B2D3D" w:rsidP="005E5B6F">
            <w:pPr>
              <w:pStyle w:val="TAH"/>
              <w:rPr>
                <w:lang w:eastAsia="zh-CN"/>
              </w:rPr>
            </w:pPr>
            <w:r w:rsidRPr="00CA7D85">
              <w:rPr>
                <w:lang w:eastAsia="zh-CN"/>
              </w:rPr>
              <w:t xml:space="preserve">NR </w:t>
            </w:r>
            <w:r w:rsidRPr="00CA7D85">
              <w:rPr>
                <w:lang w:eastAsia="en-US"/>
              </w:rPr>
              <w:t xml:space="preserve">Cell </w:t>
            </w:r>
            <w:r w:rsidRPr="00CA7D85">
              <w:rPr>
                <w:lang w:eastAsia="zh-CN"/>
              </w:rPr>
              <w:t>1</w:t>
            </w:r>
          </w:p>
        </w:tc>
        <w:tc>
          <w:tcPr>
            <w:tcW w:w="850" w:type="dxa"/>
            <w:tcBorders>
              <w:top w:val="single" w:sz="4" w:space="0" w:color="auto"/>
            </w:tcBorders>
          </w:tcPr>
          <w:p w14:paraId="14E50523" w14:textId="77777777" w:rsidR="006B2D3D" w:rsidRPr="00CA7D85" w:rsidRDefault="006B2D3D" w:rsidP="005E5B6F">
            <w:pPr>
              <w:pStyle w:val="TAH"/>
              <w:rPr>
                <w:lang w:eastAsia="zh-CN"/>
              </w:rPr>
            </w:pPr>
            <w:r w:rsidRPr="00CA7D85">
              <w:rPr>
                <w:lang w:eastAsia="zh-CN"/>
              </w:rPr>
              <w:t xml:space="preserve">NR </w:t>
            </w:r>
            <w:r w:rsidRPr="00CA7D85">
              <w:rPr>
                <w:lang w:eastAsia="en-US"/>
              </w:rPr>
              <w:t xml:space="preserve">Cell </w:t>
            </w:r>
            <w:r w:rsidRPr="00CA7D85">
              <w:rPr>
                <w:lang w:eastAsia="zh-CN"/>
              </w:rPr>
              <w:t>3</w:t>
            </w:r>
          </w:p>
        </w:tc>
        <w:tc>
          <w:tcPr>
            <w:tcW w:w="850" w:type="dxa"/>
            <w:tcBorders>
              <w:top w:val="single" w:sz="4" w:space="0" w:color="auto"/>
            </w:tcBorders>
          </w:tcPr>
          <w:p w14:paraId="3102D912" w14:textId="77777777" w:rsidR="006B2D3D" w:rsidRPr="00CA7D85" w:rsidRDefault="006B2D3D" w:rsidP="005E5B6F">
            <w:pPr>
              <w:pStyle w:val="TAH"/>
              <w:rPr>
                <w:lang w:eastAsia="zh-CN"/>
              </w:rPr>
            </w:pPr>
            <w:r w:rsidRPr="00CA7D85">
              <w:rPr>
                <w:lang w:eastAsia="zh-CN"/>
              </w:rPr>
              <w:t xml:space="preserve">NR </w:t>
            </w:r>
            <w:r w:rsidRPr="00CA7D85">
              <w:rPr>
                <w:lang w:eastAsia="en-US"/>
              </w:rPr>
              <w:t xml:space="preserve">Cell </w:t>
            </w:r>
            <w:r w:rsidRPr="00CA7D85">
              <w:rPr>
                <w:lang w:eastAsia="zh-CN"/>
              </w:rPr>
              <w:t>12</w:t>
            </w:r>
          </w:p>
        </w:tc>
        <w:tc>
          <w:tcPr>
            <w:tcW w:w="3261" w:type="dxa"/>
            <w:tcBorders>
              <w:top w:val="single" w:sz="4" w:space="0" w:color="auto"/>
              <w:bottom w:val="nil"/>
            </w:tcBorders>
          </w:tcPr>
          <w:p w14:paraId="554E5AB5" w14:textId="77777777" w:rsidR="006B2D3D" w:rsidRPr="00CA7D85" w:rsidRDefault="006B2D3D" w:rsidP="005E5B6F">
            <w:pPr>
              <w:pStyle w:val="TAH"/>
              <w:rPr>
                <w:lang w:eastAsia="en-US"/>
              </w:rPr>
            </w:pPr>
            <w:r w:rsidRPr="00CA7D85">
              <w:rPr>
                <w:lang w:eastAsia="en-US"/>
              </w:rPr>
              <w:t>Remark</w:t>
            </w:r>
          </w:p>
        </w:tc>
      </w:tr>
      <w:tr w:rsidR="006B2D3D" w:rsidRPr="00CA7D85" w14:paraId="4F35FBBB" w14:textId="77777777" w:rsidTr="005E5B6F">
        <w:tc>
          <w:tcPr>
            <w:tcW w:w="534" w:type="dxa"/>
            <w:vMerge w:val="restart"/>
            <w:tcBorders>
              <w:top w:val="single" w:sz="4" w:space="0" w:color="auto"/>
            </w:tcBorders>
          </w:tcPr>
          <w:p w14:paraId="6427CEC3" w14:textId="77777777" w:rsidR="006B2D3D" w:rsidRPr="00CA7D85" w:rsidRDefault="006B2D3D" w:rsidP="005E5B6F">
            <w:pPr>
              <w:pStyle w:val="TAC"/>
              <w:rPr>
                <w:lang w:eastAsia="en-US"/>
              </w:rPr>
            </w:pPr>
            <w:r w:rsidRPr="00CA7D85">
              <w:rPr>
                <w:lang w:eastAsia="en-US"/>
              </w:rPr>
              <w:t>T0</w:t>
            </w:r>
          </w:p>
        </w:tc>
        <w:tc>
          <w:tcPr>
            <w:tcW w:w="1275" w:type="dxa"/>
            <w:tcBorders>
              <w:top w:val="single" w:sz="4" w:space="0" w:color="auto"/>
              <w:bottom w:val="single" w:sz="4" w:space="0" w:color="auto"/>
            </w:tcBorders>
          </w:tcPr>
          <w:p w14:paraId="66340872" w14:textId="77777777" w:rsidR="006B2D3D" w:rsidRPr="00CA7D85" w:rsidRDefault="006B2D3D" w:rsidP="005E5B6F">
            <w:pPr>
              <w:pStyle w:val="TAC"/>
              <w:rPr>
                <w:lang w:eastAsia="en-US"/>
              </w:rPr>
            </w:pPr>
            <w:r w:rsidRPr="00CA7D85">
              <w:rPr>
                <w:lang w:eastAsia="en-US"/>
              </w:rPr>
              <w:t>Cell-specific RS EPRE</w:t>
            </w:r>
          </w:p>
        </w:tc>
        <w:tc>
          <w:tcPr>
            <w:tcW w:w="851" w:type="dxa"/>
            <w:tcBorders>
              <w:top w:val="single" w:sz="4" w:space="0" w:color="auto"/>
              <w:bottom w:val="single" w:sz="4" w:space="0" w:color="auto"/>
            </w:tcBorders>
          </w:tcPr>
          <w:p w14:paraId="7534F60C" w14:textId="77777777" w:rsidR="006B2D3D" w:rsidRPr="00CA7D85" w:rsidRDefault="006B2D3D" w:rsidP="005E5B6F">
            <w:pPr>
              <w:pStyle w:val="TAC"/>
              <w:rPr>
                <w:lang w:eastAsia="en-US"/>
              </w:rPr>
            </w:pPr>
            <w:r w:rsidRPr="00CA7D85">
              <w:rPr>
                <w:lang w:eastAsia="en-US"/>
              </w:rPr>
              <w:t>dBm/15kHz</w:t>
            </w:r>
          </w:p>
        </w:tc>
        <w:tc>
          <w:tcPr>
            <w:tcW w:w="992" w:type="dxa"/>
            <w:tcBorders>
              <w:top w:val="single" w:sz="4" w:space="0" w:color="auto"/>
              <w:bottom w:val="single" w:sz="4" w:space="0" w:color="auto"/>
            </w:tcBorders>
          </w:tcPr>
          <w:p w14:paraId="0BD01523" w14:textId="77777777" w:rsidR="006B2D3D" w:rsidRPr="00CA7D85" w:rsidRDefault="006B2D3D" w:rsidP="005E5B6F">
            <w:pPr>
              <w:pStyle w:val="TAC"/>
              <w:rPr>
                <w:lang w:eastAsia="zh-CN"/>
              </w:rPr>
            </w:pPr>
            <w:r w:rsidRPr="00CA7D85">
              <w:rPr>
                <w:lang w:eastAsia="en-US"/>
              </w:rPr>
              <w:t>-</w:t>
            </w:r>
            <w:r w:rsidRPr="00CA7D85">
              <w:rPr>
                <w:lang w:eastAsia="zh-CN"/>
              </w:rPr>
              <w:t>79</w:t>
            </w:r>
          </w:p>
        </w:tc>
        <w:tc>
          <w:tcPr>
            <w:tcW w:w="851" w:type="dxa"/>
            <w:tcBorders>
              <w:top w:val="single" w:sz="4" w:space="0" w:color="auto"/>
              <w:bottom w:val="single" w:sz="4" w:space="0" w:color="auto"/>
            </w:tcBorders>
          </w:tcPr>
          <w:p w14:paraId="48C78D0C" w14:textId="77777777" w:rsidR="006B2D3D" w:rsidRPr="00CA7D85" w:rsidRDefault="006B2D3D" w:rsidP="005E5B6F">
            <w:pPr>
              <w:pStyle w:val="TAC"/>
              <w:rPr>
                <w:lang w:eastAsia="zh-CN"/>
              </w:rPr>
            </w:pPr>
            <w:r w:rsidRPr="00CA7D85">
              <w:rPr>
                <w:lang w:eastAsia="en-US"/>
              </w:rPr>
              <w:t>-</w:t>
            </w:r>
          </w:p>
        </w:tc>
        <w:tc>
          <w:tcPr>
            <w:tcW w:w="850" w:type="dxa"/>
            <w:tcBorders>
              <w:top w:val="single" w:sz="4" w:space="0" w:color="auto"/>
              <w:bottom w:val="single" w:sz="4" w:space="0" w:color="auto"/>
            </w:tcBorders>
          </w:tcPr>
          <w:p w14:paraId="2A7ADB14" w14:textId="77777777" w:rsidR="006B2D3D" w:rsidRPr="00CA7D85" w:rsidRDefault="006B2D3D" w:rsidP="005E5B6F">
            <w:pPr>
              <w:pStyle w:val="TAC"/>
              <w:rPr>
                <w:lang w:eastAsia="zh-CN"/>
              </w:rPr>
            </w:pPr>
            <w:r w:rsidRPr="00CA7D85">
              <w:rPr>
                <w:lang w:eastAsia="zh-CN"/>
              </w:rPr>
              <w:t>-</w:t>
            </w:r>
          </w:p>
        </w:tc>
        <w:tc>
          <w:tcPr>
            <w:tcW w:w="850" w:type="dxa"/>
            <w:tcBorders>
              <w:top w:val="single" w:sz="4" w:space="0" w:color="auto"/>
              <w:bottom w:val="single" w:sz="4" w:space="0" w:color="auto"/>
            </w:tcBorders>
          </w:tcPr>
          <w:p w14:paraId="46336050" w14:textId="77777777" w:rsidR="006B2D3D" w:rsidRPr="00CA7D85" w:rsidRDefault="006B2D3D" w:rsidP="005E5B6F">
            <w:pPr>
              <w:pStyle w:val="TAC"/>
              <w:rPr>
                <w:lang w:eastAsia="zh-CN"/>
              </w:rPr>
            </w:pPr>
            <w:r w:rsidRPr="00CA7D85">
              <w:rPr>
                <w:lang w:eastAsia="zh-CN"/>
              </w:rPr>
              <w:t>-</w:t>
            </w:r>
          </w:p>
        </w:tc>
        <w:tc>
          <w:tcPr>
            <w:tcW w:w="3261" w:type="dxa"/>
            <w:vMerge w:val="restart"/>
            <w:tcBorders>
              <w:top w:val="single" w:sz="4" w:space="0" w:color="auto"/>
            </w:tcBorders>
          </w:tcPr>
          <w:p w14:paraId="3C02B2EE" w14:textId="77777777" w:rsidR="006B2D3D" w:rsidRPr="00CA7D85" w:rsidRDefault="006B2D3D" w:rsidP="005E5B6F">
            <w:pPr>
              <w:pStyle w:val="TAC"/>
              <w:rPr>
                <w:lang w:eastAsia="en-US"/>
              </w:rPr>
            </w:pPr>
            <w:r w:rsidRPr="00CA7D85">
              <w:rPr>
                <w:lang w:eastAsia="en-US"/>
              </w:rPr>
              <w:t>Power levels are such that entry condition for event A</w:t>
            </w:r>
            <w:r w:rsidRPr="00CA7D85">
              <w:rPr>
                <w:lang w:eastAsia="zh-CN"/>
              </w:rPr>
              <w:t>6</w:t>
            </w:r>
            <w:r w:rsidRPr="00CA7D85">
              <w:rPr>
                <w:lang w:eastAsia="en-US"/>
              </w:rPr>
              <w:t xml:space="preserve"> is not satisfied</w:t>
            </w:r>
            <w:r w:rsidR="00DC3C54" w:rsidRPr="00CA7D85">
              <w:rPr>
                <w:lang w:eastAsia="zh-CN"/>
              </w:rPr>
              <w:t xml:space="preserve"> for NR Cell 3 when being an SCell</w:t>
            </w:r>
            <w:r w:rsidRPr="00CA7D85">
              <w:rPr>
                <w:lang w:eastAsia="en-US"/>
              </w:rPr>
              <w:t>:</w:t>
            </w:r>
          </w:p>
          <w:p w14:paraId="4E973472" w14:textId="77777777" w:rsidR="00DC3C54" w:rsidRPr="00CA7D85" w:rsidRDefault="006B2D3D" w:rsidP="00DC3C54">
            <w:pPr>
              <w:pStyle w:val="TAC"/>
              <w:jc w:val="left"/>
              <w:rPr>
                <w:lang w:eastAsia="zh-CN"/>
              </w:rPr>
            </w:pPr>
            <w:r w:rsidRPr="00CA7D85">
              <w:rPr>
                <w:position w:val="-10"/>
                <w:lang w:eastAsia="en-US"/>
              </w:rPr>
              <w:object w:dxaOrig="3400" w:dyaOrig="320" w14:anchorId="07ABEA08">
                <v:shape id="_x0000_i1114" type="#_x0000_t75" style="width:131.35pt;height:13.25pt" o:ole="" fillcolor="window">
                  <v:imagedata r:id="rId143" o:title=""/>
                </v:shape>
                <o:OLEObject Type="Embed" ProgID="Equation.3" ShapeID="_x0000_i1114" DrawAspect="Content" ObjectID="_1774261983" r:id="rId147"/>
              </w:object>
            </w:r>
          </w:p>
          <w:p w14:paraId="19C3C70B" w14:textId="77777777" w:rsidR="00DC3C54" w:rsidRPr="00CA7D85" w:rsidRDefault="00DC3C54" w:rsidP="00DC3C54">
            <w:pPr>
              <w:pStyle w:val="TAC"/>
              <w:rPr>
                <w:lang w:eastAsia="zh-CN"/>
              </w:rPr>
            </w:pPr>
            <w:r w:rsidRPr="00CA7D85">
              <w:rPr>
                <w:lang w:eastAsia="zh-CN"/>
              </w:rPr>
              <w:t xml:space="preserve">but </w:t>
            </w:r>
            <w:r w:rsidRPr="00CA7D85">
              <w:t>satisfied</w:t>
            </w:r>
            <w:r w:rsidRPr="00CA7D85">
              <w:rPr>
                <w:lang w:eastAsia="zh-CN"/>
              </w:rPr>
              <w:t xml:space="preserve"> for NR Cell 12 when being an SCell:</w:t>
            </w:r>
          </w:p>
          <w:p w14:paraId="06B7AB5E" w14:textId="77777777" w:rsidR="006B2D3D" w:rsidRPr="00CA7D85" w:rsidRDefault="00DC3C54" w:rsidP="00DC3C54">
            <w:pPr>
              <w:pStyle w:val="TAC"/>
              <w:jc w:val="left"/>
              <w:rPr>
                <w:lang w:eastAsia="zh-CN"/>
              </w:rPr>
            </w:pPr>
            <w:r w:rsidRPr="00CA7D85">
              <w:rPr>
                <w:position w:val="-10"/>
              </w:rPr>
              <w:object w:dxaOrig="2646" w:dyaOrig="234" w14:anchorId="693DE8C1">
                <v:shape id="_x0000_i1115" type="#_x0000_t75" style="width:132.5pt;height:12.1pt" o:ole="" fillcolor="#000005">
                  <v:imagedata r:id="rId141" o:title=""/>
                </v:shape>
                <o:OLEObject Type="Embed" ProgID="Equation.3" ShapeID="_x0000_i1115" DrawAspect="Content" ObjectID="_1774261984" r:id="rId148"/>
              </w:object>
            </w:r>
          </w:p>
        </w:tc>
      </w:tr>
      <w:tr w:rsidR="006B2D3D" w:rsidRPr="00CA7D85" w14:paraId="17561466" w14:textId="77777777" w:rsidTr="005E5B6F">
        <w:tc>
          <w:tcPr>
            <w:tcW w:w="534" w:type="dxa"/>
            <w:vMerge/>
            <w:tcBorders>
              <w:bottom w:val="single" w:sz="4" w:space="0" w:color="auto"/>
            </w:tcBorders>
          </w:tcPr>
          <w:p w14:paraId="650712D1" w14:textId="77777777" w:rsidR="006B2D3D" w:rsidRPr="00CA7D85" w:rsidRDefault="006B2D3D" w:rsidP="005E5B6F">
            <w:pPr>
              <w:pStyle w:val="TAC"/>
              <w:rPr>
                <w:lang w:eastAsia="en-US"/>
              </w:rPr>
            </w:pPr>
            <w:bookmarkStart w:id="11771" w:name="_Hlk511650903"/>
          </w:p>
        </w:tc>
        <w:tc>
          <w:tcPr>
            <w:tcW w:w="1275" w:type="dxa"/>
            <w:tcBorders>
              <w:top w:val="single" w:sz="4" w:space="0" w:color="auto"/>
              <w:bottom w:val="single" w:sz="4" w:space="0" w:color="auto"/>
            </w:tcBorders>
          </w:tcPr>
          <w:p w14:paraId="5B69CC9E" w14:textId="77777777" w:rsidR="00700BBB" w:rsidRPr="00CA7D85" w:rsidRDefault="00700BBB" w:rsidP="00700BBB">
            <w:pPr>
              <w:pStyle w:val="TAC"/>
              <w:rPr>
                <w:lang w:eastAsia="en-US"/>
              </w:rPr>
            </w:pPr>
            <w:r w:rsidRPr="00CA7D85">
              <w:rPr>
                <w:lang w:eastAsia="en-US"/>
              </w:rPr>
              <w:t>SS/PBCH</w:t>
            </w:r>
          </w:p>
          <w:p w14:paraId="04DBAA6F" w14:textId="77777777" w:rsidR="006B2D3D" w:rsidRPr="00CA7D85" w:rsidRDefault="00700BBB" w:rsidP="00700BBB">
            <w:pPr>
              <w:pStyle w:val="TAC"/>
              <w:rPr>
                <w:lang w:eastAsia="zh-CN"/>
              </w:rPr>
            </w:pPr>
            <w:r w:rsidRPr="00CA7D85">
              <w:rPr>
                <w:lang w:eastAsia="en-US"/>
              </w:rPr>
              <w:t>SSS EPRE</w:t>
            </w:r>
          </w:p>
        </w:tc>
        <w:tc>
          <w:tcPr>
            <w:tcW w:w="851" w:type="dxa"/>
            <w:tcBorders>
              <w:top w:val="single" w:sz="4" w:space="0" w:color="auto"/>
              <w:bottom w:val="single" w:sz="4" w:space="0" w:color="auto"/>
            </w:tcBorders>
          </w:tcPr>
          <w:p w14:paraId="7A26206A" w14:textId="77777777" w:rsidR="006B2D3D" w:rsidRPr="00CA7D85" w:rsidRDefault="00700BBB" w:rsidP="005E5B6F">
            <w:pPr>
              <w:pStyle w:val="TAC"/>
              <w:rPr>
                <w:lang w:eastAsia="zh-CN"/>
              </w:rPr>
            </w:pPr>
            <w:r w:rsidRPr="00CA7D85">
              <w:rPr>
                <w:lang w:eastAsia="en-US"/>
              </w:rPr>
              <w:t>dBm/</w:t>
            </w:r>
            <w:r w:rsidR="00816F2A" w:rsidRPr="00CA7D85">
              <w:t>SCS</w:t>
            </w:r>
          </w:p>
        </w:tc>
        <w:tc>
          <w:tcPr>
            <w:tcW w:w="992" w:type="dxa"/>
            <w:tcBorders>
              <w:top w:val="single" w:sz="4" w:space="0" w:color="auto"/>
              <w:bottom w:val="single" w:sz="4" w:space="0" w:color="auto"/>
            </w:tcBorders>
          </w:tcPr>
          <w:p w14:paraId="23B67646" w14:textId="77777777" w:rsidR="006B2D3D" w:rsidRPr="00CA7D85" w:rsidRDefault="006B2D3D" w:rsidP="005E5B6F">
            <w:pPr>
              <w:pStyle w:val="TAC"/>
              <w:rPr>
                <w:lang w:eastAsia="zh-CN"/>
              </w:rPr>
            </w:pPr>
            <w:r w:rsidRPr="00CA7D85">
              <w:rPr>
                <w:lang w:eastAsia="zh-CN"/>
              </w:rPr>
              <w:t>-</w:t>
            </w:r>
          </w:p>
        </w:tc>
        <w:tc>
          <w:tcPr>
            <w:tcW w:w="851" w:type="dxa"/>
            <w:tcBorders>
              <w:top w:val="single" w:sz="4" w:space="0" w:color="auto"/>
              <w:bottom w:val="single" w:sz="4" w:space="0" w:color="auto"/>
            </w:tcBorders>
          </w:tcPr>
          <w:p w14:paraId="29E42755" w14:textId="77777777" w:rsidR="006B2D3D" w:rsidRPr="00CA7D85" w:rsidRDefault="00700BBB" w:rsidP="005E5B6F">
            <w:pPr>
              <w:pStyle w:val="TAC"/>
              <w:rPr>
                <w:lang w:eastAsia="zh-CN"/>
              </w:rPr>
            </w:pPr>
            <w:r w:rsidRPr="00CA7D85">
              <w:rPr>
                <w:lang w:eastAsia="zh-CN"/>
              </w:rPr>
              <w:t>-79</w:t>
            </w:r>
          </w:p>
        </w:tc>
        <w:tc>
          <w:tcPr>
            <w:tcW w:w="850" w:type="dxa"/>
            <w:tcBorders>
              <w:top w:val="single" w:sz="4" w:space="0" w:color="auto"/>
              <w:bottom w:val="single" w:sz="4" w:space="0" w:color="auto"/>
            </w:tcBorders>
          </w:tcPr>
          <w:p w14:paraId="30C5C1CB" w14:textId="77777777" w:rsidR="006B2D3D" w:rsidRPr="00CA7D85" w:rsidRDefault="00700BBB" w:rsidP="005E5B6F">
            <w:pPr>
              <w:pStyle w:val="TAC"/>
              <w:rPr>
                <w:lang w:eastAsia="zh-CN"/>
              </w:rPr>
            </w:pPr>
            <w:r w:rsidRPr="00CA7D85">
              <w:rPr>
                <w:lang w:eastAsia="zh-CN"/>
              </w:rPr>
              <w:t>-85</w:t>
            </w:r>
          </w:p>
        </w:tc>
        <w:tc>
          <w:tcPr>
            <w:tcW w:w="850" w:type="dxa"/>
            <w:tcBorders>
              <w:top w:val="single" w:sz="4" w:space="0" w:color="auto"/>
              <w:bottom w:val="single" w:sz="4" w:space="0" w:color="auto"/>
            </w:tcBorders>
          </w:tcPr>
          <w:p w14:paraId="2DA86163" w14:textId="77777777" w:rsidR="006B2D3D" w:rsidRPr="00CA7D85" w:rsidRDefault="00700BBB" w:rsidP="005E5B6F">
            <w:pPr>
              <w:pStyle w:val="TAC"/>
              <w:rPr>
                <w:lang w:eastAsia="zh-CN"/>
              </w:rPr>
            </w:pPr>
            <w:r w:rsidRPr="00CA7D85">
              <w:rPr>
                <w:lang w:eastAsia="zh-CN"/>
              </w:rPr>
              <w:t>-97</w:t>
            </w:r>
          </w:p>
        </w:tc>
        <w:tc>
          <w:tcPr>
            <w:tcW w:w="3261" w:type="dxa"/>
            <w:vMerge/>
            <w:tcBorders>
              <w:bottom w:val="single" w:sz="4" w:space="0" w:color="auto"/>
            </w:tcBorders>
          </w:tcPr>
          <w:p w14:paraId="2FACE83C" w14:textId="77777777" w:rsidR="006B2D3D" w:rsidRPr="00CA7D85" w:rsidRDefault="006B2D3D" w:rsidP="005E5B6F">
            <w:pPr>
              <w:pStyle w:val="TAC"/>
              <w:jc w:val="left"/>
              <w:rPr>
                <w:lang w:eastAsia="zh-CN"/>
              </w:rPr>
            </w:pPr>
          </w:p>
        </w:tc>
      </w:tr>
      <w:bookmarkEnd w:id="11771"/>
      <w:tr w:rsidR="006B2D3D" w:rsidRPr="00CA7D85" w14:paraId="77F112AC" w14:textId="77777777" w:rsidTr="005E5B6F">
        <w:tc>
          <w:tcPr>
            <w:tcW w:w="534" w:type="dxa"/>
            <w:vMerge w:val="restart"/>
            <w:tcBorders>
              <w:top w:val="single" w:sz="4" w:space="0" w:color="auto"/>
            </w:tcBorders>
          </w:tcPr>
          <w:p w14:paraId="5C595549" w14:textId="77777777" w:rsidR="006B2D3D" w:rsidRPr="00CA7D85" w:rsidRDefault="006B2D3D" w:rsidP="005E5B6F">
            <w:pPr>
              <w:pStyle w:val="TAC"/>
              <w:rPr>
                <w:lang w:eastAsia="en-US"/>
              </w:rPr>
            </w:pPr>
            <w:r w:rsidRPr="00CA7D85">
              <w:rPr>
                <w:lang w:eastAsia="en-US"/>
              </w:rPr>
              <w:t>T1</w:t>
            </w:r>
          </w:p>
        </w:tc>
        <w:tc>
          <w:tcPr>
            <w:tcW w:w="1275" w:type="dxa"/>
            <w:tcBorders>
              <w:top w:val="single" w:sz="4" w:space="0" w:color="auto"/>
              <w:bottom w:val="single" w:sz="4" w:space="0" w:color="auto"/>
            </w:tcBorders>
          </w:tcPr>
          <w:p w14:paraId="6A29AF41" w14:textId="77777777" w:rsidR="006B2D3D" w:rsidRPr="00CA7D85" w:rsidRDefault="006B2D3D" w:rsidP="005E5B6F">
            <w:pPr>
              <w:pStyle w:val="TAC"/>
              <w:rPr>
                <w:lang w:eastAsia="en-US"/>
              </w:rPr>
            </w:pPr>
            <w:r w:rsidRPr="00CA7D85">
              <w:rPr>
                <w:lang w:eastAsia="en-US"/>
              </w:rPr>
              <w:t>Cell-specific RS EPRE</w:t>
            </w:r>
          </w:p>
        </w:tc>
        <w:tc>
          <w:tcPr>
            <w:tcW w:w="851" w:type="dxa"/>
            <w:tcBorders>
              <w:top w:val="single" w:sz="4" w:space="0" w:color="auto"/>
              <w:bottom w:val="single" w:sz="4" w:space="0" w:color="auto"/>
            </w:tcBorders>
          </w:tcPr>
          <w:p w14:paraId="5C35335E" w14:textId="77777777" w:rsidR="006B2D3D" w:rsidRPr="00CA7D85" w:rsidRDefault="006B2D3D" w:rsidP="005E5B6F">
            <w:pPr>
              <w:pStyle w:val="TAC"/>
              <w:rPr>
                <w:lang w:eastAsia="en-US"/>
              </w:rPr>
            </w:pPr>
            <w:r w:rsidRPr="00CA7D85">
              <w:rPr>
                <w:lang w:eastAsia="en-US"/>
              </w:rPr>
              <w:t>dBm/15kHz</w:t>
            </w:r>
          </w:p>
        </w:tc>
        <w:tc>
          <w:tcPr>
            <w:tcW w:w="992" w:type="dxa"/>
            <w:tcBorders>
              <w:top w:val="single" w:sz="4" w:space="0" w:color="auto"/>
              <w:bottom w:val="single" w:sz="4" w:space="0" w:color="auto"/>
            </w:tcBorders>
          </w:tcPr>
          <w:p w14:paraId="0000866D" w14:textId="77777777" w:rsidR="006B2D3D" w:rsidRPr="00CA7D85" w:rsidRDefault="006B2D3D" w:rsidP="005E5B6F">
            <w:pPr>
              <w:pStyle w:val="TAC"/>
              <w:rPr>
                <w:lang w:eastAsia="zh-CN"/>
              </w:rPr>
            </w:pPr>
            <w:r w:rsidRPr="00CA7D85">
              <w:rPr>
                <w:lang w:eastAsia="en-US"/>
              </w:rPr>
              <w:t>-</w:t>
            </w:r>
            <w:r w:rsidRPr="00CA7D85">
              <w:rPr>
                <w:lang w:eastAsia="zh-CN"/>
              </w:rPr>
              <w:t>79</w:t>
            </w:r>
          </w:p>
        </w:tc>
        <w:tc>
          <w:tcPr>
            <w:tcW w:w="851" w:type="dxa"/>
            <w:tcBorders>
              <w:top w:val="single" w:sz="4" w:space="0" w:color="auto"/>
              <w:bottom w:val="single" w:sz="4" w:space="0" w:color="auto"/>
            </w:tcBorders>
          </w:tcPr>
          <w:p w14:paraId="2F31BEF1" w14:textId="77777777" w:rsidR="006B2D3D" w:rsidRPr="00CA7D85" w:rsidRDefault="006B2D3D" w:rsidP="005E5B6F">
            <w:pPr>
              <w:pStyle w:val="TAC"/>
              <w:rPr>
                <w:lang w:eastAsia="zh-CN"/>
              </w:rPr>
            </w:pPr>
            <w:r w:rsidRPr="00CA7D85">
              <w:rPr>
                <w:lang w:eastAsia="en-US"/>
              </w:rPr>
              <w:t>-</w:t>
            </w:r>
          </w:p>
        </w:tc>
        <w:tc>
          <w:tcPr>
            <w:tcW w:w="850" w:type="dxa"/>
            <w:tcBorders>
              <w:top w:val="single" w:sz="4" w:space="0" w:color="auto"/>
              <w:bottom w:val="single" w:sz="4" w:space="0" w:color="auto"/>
            </w:tcBorders>
          </w:tcPr>
          <w:p w14:paraId="2276F800" w14:textId="77777777" w:rsidR="006B2D3D" w:rsidRPr="00CA7D85" w:rsidRDefault="006B2D3D" w:rsidP="005E5B6F">
            <w:pPr>
              <w:pStyle w:val="TAC"/>
              <w:rPr>
                <w:lang w:eastAsia="zh-CN"/>
              </w:rPr>
            </w:pPr>
            <w:r w:rsidRPr="00CA7D85">
              <w:rPr>
                <w:lang w:eastAsia="zh-CN"/>
              </w:rPr>
              <w:t>-</w:t>
            </w:r>
          </w:p>
        </w:tc>
        <w:tc>
          <w:tcPr>
            <w:tcW w:w="850" w:type="dxa"/>
            <w:tcBorders>
              <w:top w:val="single" w:sz="4" w:space="0" w:color="auto"/>
              <w:bottom w:val="single" w:sz="4" w:space="0" w:color="auto"/>
            </w:tcBorders>
          </w:tcPr>
          <w:p w14:paraId="4914CE19" w14:textId="77777777" w:rsidR="006B2D3D" w:rsidRPr="00CA7D85" w:rsidRDefault="006B2D3D" w:rsidP="005E5B6F">
            <w:pPr>
              <w:pStyle w:val="TAC"/>
              <w:rPr>
                <w:lang w:eastAsia="zh-CN"/>
              </w:rPr>
            </w:pPr>
            <w:r w:rsidRPr="00CA7D85">
              <w:rPr>
                <w:lang w:eastAsia="zh-CN"/>
              </w:rPr>
              <w:t>-</w:t>
            </w:r>
          </w:p>
        </w:tc>
        <w:tc>
          <w:tcPr>
            <w:tcW w:w="3261" w:type="dxa"/>
            <w:vMerge w:val="restart"/>
            <w:tcBorders>
              <w:top w:val="single" w:sz="4" w:space="0" w:color="auto"/>
            </w:tcBorders>
          </w:tcPr>
          <w:p w14:paraId="3E337477" w14:textId="77777777" w:rsidR="006B2D3D" w:rsidRPr="00CA7D85" w:rsidRDefault="006B2D3D" w:rsidP="005E5B6F">
            <w:pPr>
              <w:pStyle w:val="TAC"/>
              <w:rPr>
                <w:lang w:eastAsia="en-US"/>
              </w:rPr>
            </w:pPr>
            <w:r w:rsidRPr="00CA7D85">
              <w:rPr>
                <w:lang w:eastAsia="en-US"/>
              </w:rPr>
              <w:t>Power levels are such that entry condition for event A</w:t>
            </w:r>
            <w:r w:rsidRPr="00CA7D85">
              <w:rPr>
                <w:lang w:eastAsia="zh-CN"/>
              </w:rPr>
              <w:t>6</w:t>
            </w:r>
            <w:r w:rsidRPr="00CA7D85">
              <w:rPr>
                <w:lang w:eastAsia="en-US"/>
              </w:rPr>
              <w:t xml:space="preserve"> is satisfied</w:t>
            </w:r>
            <w:r w:rsidR="00DC3C54" w:rsidRPr="00CA7D85">
              <w:rPr>
                <w:lang w:eastAsia="zh-CN"/>
              </w:rPr>
              <w:t xml:space="preserve"> for NR Cell 3 when being an SCell</w:t>
            </w:r>
            <w:r w:rsidRPr="00CA7D85">
              <w:rPr>
                <w:lang w:eastAsia="en-US"/>
              </w:rPr>
              <w:t>:</w:t>
            </w:r>
          </w:p>
          <w:p w14:paraId="5707DBD6" w14:textId="77777777" w:rsidR="00DC3C54" w:rsidRPr="00CA7D85" w:rsidRDefault="006B2D3D" w:rsidP="00DC3C54">
            <w:pPr>
              <w:pStyle w:val="TAC"/>
              <w:rPr>
                <w:lang w:eastAsia="zh-CN"/>
              </w:rPr>
            </w:pPr>
            <w:r w:rsidRPr="00CA7D85">
              <w:rPr>
                <w:position w:val="-10"/>
                <w:lang w:eastAsia="en-US"/>
              </w:rPr>
              <w:object w:dxaOrig="2646" w:dyaOrig="234" w14:anchorId="071728A1">
                <v:shape id="_x0000_i1116" type="#_x0000_t75" style="width:132.5pt;height:12.1pt" o:ole="" fillcolor="#000005">
                  <v:imagedata r:id="rId141" o:title=""/>
                </v:shape>
                <o:OLEObject Type="Embed" ProgID="Equation.3" ShapeID="_x0000_i1116" DrawAspect="Content" ObjectID="_1774261985" r:id="rId149"/>
              </w:object>
            </w:r>
          </w:p>
          <w:p w14:paraId="63897C14" w14:textId="77777777" w:rsidR="00DC3C54" w:rsidRPr="00CA7D85" w:rsidRDefault="00DC3C54" w:rsidP="00DC3C54">
            <w:pPr>
              <w:pStyle w:val="TAC"/>
              <w:rPr>
                <w:lang w:eastAsia="zh-CN"/>
              </w:rPr>
            </w:pPr>
            <w:r w:rsidRPr="00CA7D85">
              <w:rPr>
                <w:lang w:eastAsia="zh-CN"/>
              </w:rPr>
              <w:t xml:space="preserve">but not </w:t>
            </w:r>
            <w:r w:rsidRPr="00CA7D85">
              <w:t>satisfied</w:t>
            </w:r>
            <w:r w:rsidRPr="00CA7D85">
              <w:rPr>
                <w:lang w:eastAsia="zh-CN"/>
              </w:rPr>
              <w:t xml:space="preserve"> for NR Cell 12 when being an SCell:</w:t>
            </w:r>
          </w:p>
          <w:p w14:paraId="2C69F537" w14:textId="77777777" w:rsidR="006B2D3D" w:rsidRPr="00CA7D85" w:rsidRDefault="00DC3C54" w:rsidP="00DC3C54">
            <w:pPr>
              <w:pStyle w:val="TAC"/>
              <w:rPr>
                <w:lang w:eastAsia="zh-CN"/>
              </w:rPr>
            </w:pPr>
            <w:r w:rsidRPr="00CA7D85">
              <w:rPr>
                <w:position w:val="-10"/>
              </w:rPr>
              <w:object w:dxaOrig="3400" w:dyaOrig="320" w14:anchorId="1E7E6D46">
                <v:shape id="_x0000_i1117" type="#_x0000_t75" style="width:131.35pt;height:13.25pt" o:ole="" fillcolor="window">
                  <v:imagedata r:id="rId143" o:title=""/>
                </v:shape>
                <o:OLEObject Type="Embed" ProgID="Equation.3" ShapeID="_x0000_i1117" DrawAspect="Content" ObjectID="_1774261986" r:id="rId150"/>
              </w:object>
            </w:r>
          </w:p>
        </w:tc>
      </w:tr>
      <w:tr w:rsidR="006B2D3D" w:rsidRPr="00CA7D85" w14:paraId="0062F965" w14:textId="77777777" w:rsidTr="005E5B6F">
        <w:tc>
          <w:tcPr>
            <w:tcW w:w="534" w:type="dxa"/>
            <w:vMerge/>
            <w:tcBorders>
              <w:bottom w:val="single" w:sz="4" w:space="0" w:color="auto"/>
            </w:tcBorders>
          </w:tcPr>
          <w:p w14:paraId="76664C90" w14:textId="77777777" w:rsidR="006B2D3D" w:rsidRPr="00CA7D85" w:rsidRDefault="006B2D3D" w:rsidP="005E5B6F">
            <w:pPr>
              <w:pStyle w:val="TAC"/>
              <w:rPr>
                <w:lang w:eastAsia="en-US"/>
              </w:rPr>
            </w:pPr>
          </w:p>
        </w:tc>
        <w:tc>
          <w:tcPr>
            <w:tcW w:w="1275" w:type="dxa"/>
            <w:tcBorders>
              <w:top w:val="single" w:sz="4" w:space="0" w:color="auto"/>
              <w:bottom w:val="single" w:sz="4" w:space="0" w:color="auto"/>
            </w:tcBorders>
          </w:tcPr>
          <w:p w14:paraId="4D9428B9" w14:textId="77777777" w:rsidR="00700BBB" w:rsidRPr="00CA7D85" w:rsidRDefault="00700BBB" w:rsidP="00700BBB">
            <w:pPr>
              <w:pStyle w:val="TAC"/>
              <w:rPr>
                <w:lang w:eastAsia="en-US"/>
              </w:rPr>
            </w:pPr>
            <w:r w:rsidRPr="00CA7D85">
              <w:rPr>
                <w:lang w:eastAsia="en-US"/>
              </w:rPr>
              <w:t>SS/PBCH</w:t>
            </w:r>
          </w:p>
          <w:p w14:paraId="47EB1726" w14:textId="77777777" w:rsidR="006B2D3D" w:rsidRPr="00CA7D85" w:rsidRDefault="00700BBB" w:rsidP="00700BBB">
            <w:pPr>
              <w:pStyle w:val="TAC"/>
              <w:rPr>
                <w:lang w:eastAsia="en-US"/>
              </w:rPr>
            </w:pPr>
            <w:r w:rsidRPr="00CA7D85">
              <w:rPr>
                <w:lang w:eastAsia="en-US"/>
              </w:rPr>
              <w:t>SSS EPRE</w:t>
            </w:r>
          </w:p>
        </w:tc>
        <w:tc>
          <w:tcPr>
            <w:tcW w:w="851" w:type="dxa"/>
            <w:tcBorders>
              <w:top w:val="single" w:sz="4" w:space="0" w:color="auto"/>
              <w:bottom w:val="single" w:sz="4" w:space="0" w:color="auto"/>
            </w:tcBorders>
          </w:tcPr>
          <w:p w14:paraId="20E3F3C2" w14:textId="77777777" w:rsidR="006B2D3D" w:rsidRPr="00CA7D85" w:rsidRDefault="00700BBB" w:rsidP="005E5B6F">
            <w:pPr>
              <w:pStyle w:val="TAC"/>
              <w:rPr>
                <w:lang w:eastAsia="en-US"/>
              </w:rPr>
            </w:pPr>
            <w:r w:rsidRPr="00CA7D85">
              <w:rPr>
                <w:lang w:eastAsia="en-US"/>
              </w:rPr>
              <w:t>dBm/</w:t>
            </w:r>
            <w:r w:rsidR="00816F2A" w:rsidRPr="00CA7D85">
              <w:t>SCS</w:t>
            </w:r>
          </w:p>
        </w:tc>
        <w:tc>
          <w:tcPr>
            <w:tcW w:w="992" w:type="dxa"/>
            <w:tcBorders>
              <w:top w:val="single" w:sz="4" w:space="0" w:color="auto"/>
              <w:bottom w:val="single" w:sz="4" w:space="0" w:color="auto"/>
            </w:tcBorders>
          </w:tcPr>
          <w:p w14:paraId="640B22FB" w14:textId="77777777" w:rsidR="006B2D3D" w:rsidRPr="00CA7D85" w:rsidRDefault="006B2D3D" w:rsidP="005E5B6F">
            <w:pPr>
              <w:pStyle w:val="TAC"/>
              <w:rPr>
                <w:lang w:eastAsia="en-US"/>
              </w:rPr>
            </w:pPr>
            <w:r w:rsidRPr="00CA7D85">
              <w:rPr>
                <w:lang w:eastAsia="zh-CN"/>
              </w:rPr>
              <w:t>-</w:t>
            </w:r>
          </w:p>
        </w:tc>
        <w:tc>
          <w:tcPr>
            <w:tcW w:w="851" w:type="dxa"/>
            <w:tcBorders>
              <w:top w:val="single" w:sz="4" w:space="0" w:color="auto"/>
              <w:bottom w:val="single" w:sz="4" w:space="0" w:color="auto"/>
            </w:tcBorders>
          </w:tcPr>
          <w:p w14:paraId="1A49D84B" w14:textId="77777777" w:rsidR="006B2D3D" w:rsidRPr="00CA7D85" w:rsidRDefault="00700BBB" w:rsidP="005E5B6F">
            <w:pPr>
              <w:pStyle w:val="TAC"/>
              <w:rPr>
                <w:lang w:eastAsia="en-US"/>
              </w:rPr>
            </w:pPr>
            <w:r w:rsidRPr="00CA7D85">
              <w:rPr>
                <w:lang w:eastAsia="zh-CN"/>
              </w:rPr>
              <w:t>-79</w:t>
            </w:r>
          </w:p>
        </w:tc>
        <w:tc>
          <w:tcPr>
            <w:tcW w:w="850" w:type="dxa"/>
            <w:tcBorders>
              <w:top w:val="single" w:sz="4" w:space="0" w:color="auto"/>
              <w:bottom w:val="single" w:sz="4" w:space="0" w:color="auto"/>
            </w:tcBorders>
          </w:tcPr>
          <w:p w14:paraId="1DFB784F" w14:textId="77777777" w:rsidR="006B2D3D" w:rsidRPr="00CA7D85" w:rsidRDefault="00700BBB" w:rsidP="005E5B6F">
            <w:pPr>
              <w:pStyle w:val="TAC"/>
              <w:rPr>
                <w:lang w:eastAsia="zh-CN"/>
              </w:rPr>
            </w:pPr>
            <w:r w:rsidRPr="00CA7D85">
              <w:rPr>
                <w:lang w:eastAsia="zh-CN"/>
              </w:rPr>
              <w:t>-97</w:t>
            </w:r>
          </w:p>
        </w:tc>
        <w:tc>
          <w:tcPr>
            <w:tcW w:w="850" w:type="dxa"/>
            <w:tcBorders>
              <w:top w:val="single" w:sz="4" w:space="0" w:color="auto"/>
              <w:bottom w:val="single" w:sz="4" w:space="0" w:color="auto"/>
            </w:tcBorders>
          </w:tcPr>
          <w:p w14:paraId="534337FA" w14:textId="77777777" w:rsidR="006B2D3D" w:rsidRPr="00CA7D85" w:rsidRDefault="00700BBB" w:rsidP="005E5B6F">
            <w:pPr>
              <w:pStyle w:val="TAC"/>
              <w:rPr>
                <w:lang w:eastAsia="zh-CN"/>
              </w:rPr>
            </w:pPr>
            <w:r w:rsidRPr="00CA7D85">
              <w:rPr>
                <w:lang w:eastAsia="zh-CN"/>
              </w:rPr>
              <w:t>-85</w:t>
            </w:r>
          </w:p>
        </w:tc>
        <w:tc>
          <w:tcPr>
            <w:tcW w:w="3261" w:type="dxa"/>
            <w:vMerge/>
            <w:tcBorders>
              <w:bottom w:val="single" w:sz="4" w:space="0" w:color="auto"/>
            </w:tcBorders>
          </w:tcPr>
          <w:p w14:paraId="54C76462" w14:textId="77777777" w:rsidR="006B2D3D" w:rsidRPr="00CA7D85" w:rsidRDefault="006B2D3D" w:rsidP="005E5B6F">
            <w:pPr>
              <w:pStyle w:val="TAC"/>
              <w:rPr>
                <w:lang w:eastAsia="en-US"/>
              </w:rPr>
            </w:pPr>
          </w:p>
        </w:tc>
      </w:tr>
      <w:bookmarkEnd w:id="11770"/>
    </w:tbl>
    <w:p w14:paraId="7006397B" w14:textId="77777777" w:rsidR="00816F2A" w:rsidRPr="00CA7D85" w:rsidRDefault="00816F2A" w:rsidP="00816F2A">
      <w:pPr>
        <w:rPr>
          <w:lang w:eastAsia="zh-CN"/>
        </w:rPr>
      </w:pPr>
    </w:p>
    <w:p w14:paraId="39D820D1" w14:textId="3E385C4F" w:rsidR="00816F2A" w:rsidRPr="00CA7D85" w:rsidRDefault="00816F2A" w:rsidP="00816F2A">
      <w:pPr>
        <w:pStyle w:val="TH"/>
        <w:rPr>
          <w:lang w:eastAsia="zh-CN"/>
        </w:rPr>
      </w:pPr>
      <w:r w:rsidRPr="00CA7D85">
        <w:t xml:space="preserve">Table 8.2.4.3.1.1.3.2-1A: Power levels for </w:t>
      </w:r>
      <w:r w:rsidR="0076116D" w:rsidRPr="00CA7D85">
        <w:t>OTA test environmen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992"/>
        <w:gridCol w:w="851"/>
        <w:gridCol w:w="850"/>
        <w:gridCol w:w="850"/>
        <w:gridCol w:w="3261"/>
      </w:tblGrid>
      <w:tr w:rsidR="00816F2A" w:rsidRPr="00CA7D85" w14:paraId="4CBC8C69" w14:textId="77777777" w:rsidTr="00F77F38">
        <w:tc>
          <w:tcPr>
            <w:tcW w:w="534" w:type="dxa"/>
            <w:tcBorders>
              <w:top w:val="single" w:sz="4" w:space="0" w:color="auto"/>
              <w:bottom w:val="nil"/>
            </w:tcBorders>
          </w:tcPr>
          <w:p w14:paraId="336FC0D4" w14:textId="77777777" w:rsidR="00816F2A" w:rsidRPr="00CA7D85" w:rsidRDefault="00816F2A" w:rsidP="00F77F38">
            <w:pPr>
              <w:pStyle w:val="TAH"/>
            </w:pPr>
          </w:p>
        </w:tc>
        <w:tc>
          <w:tcPr>
            <w:tcW w:w="1275" w:type="dxa"/>
            <w:tcBorders>
              <w:top w:val="single" w:sz="4" w:space="0" w:color="auto"/>
              <w:bottom w:val="single" w:sz="4" w:space="0" w:color="auto"/>
            </w:tcBorders>
          </w:tcPr>
          <w:p w14:paraId="614542C1" w14:textId="77777777" w:rsidR="00816F2A" w:rsidRPr="00CA7D85" w:rsidRDefault="00816F2A" w:rsidP="00F77F38">
            <w:pPr>
              <w:pStyle w:val="TAH"/>
            </w:pPr>
            <w:r w:rsidRPr="00CA7D85">
              <w:t>Parameter</w:t>
            </w:r>
          </w:p>
        </w:tc>
        <w:tc>
          <w:tcPr>
            <w:tcW w:w="851" w:type="dxa"/>
            <w:tcBorders>
              <w:top w:val="single" w:sz="4" w:space="0" w:color="auto"/>
              <w:bottom w:val="single" w:sz="4" w:space="0" w:color="auto"/>
            </w:tcBorders>
          </w:tcPr>
          <w:p w14:paraId="391ED9BA" w14:textId="77777777" w:rsidR="00816F2A" w:rsidRPr="00CA7D85" w:rsidRDefault="00816F2A" w:rsidP="00F77F38">
            <w:pPr>
              <w:pStyle w:val="TAH"/>
            </w:pPr>
            <w:r w:rsidRPr="00CA7D85">
              <w:t>Unit</w:t>
            </w:r>
          </w:p>
        </w:tc>
        <w:tc>
          <w:tcPr>
            <w:tcW w:w="992" w:type="dxa"/>
            <w:tcBorders>
              <w:top w:val="single" w:sz="4" w:space="0" w:color="auto"/>
            </w:tcBorders>
          </w:tcPr>
          <w:p w14:paraId="6F9398D2" w14:textId="77777777" w:rsidR="00816F2A" w:rsidRPr="00CA7D85" w:rsidRDefault="00816F2A" w:rsidP="00F77F38">
            <w:pPr>
              <w:pStyle w:val="TAH"/>
              <w:rPr>
                <w:lang w:eastAsia="zh-CN"/>
              </w:rPr>
            </w:pPr>
            <w:r w:rsidRPr="00CA7D85">
              <w:rPr>
                <w:lang w:eastAsia="zh-CN"/>
              </w:rPr>
              <w:t xml:space="preserve">E-UTRA </w:t>
            </w:r>
            <w:r w:rsidRPr="00CA7D85">
              <w:t xml:space="preserve">Cell </w:t>
            </w:r>
            <w:r w:rsidRPr="00CA7D85">
              <w:rPr>
                <w:lang w:eastAsia="zh-CN"/>
              </w:rPr>
              <w:t>1</w:t>
            </w:r>
          </w:p>
        </w:tc>
        <w:tc>
          <w:tcPr>
            <w:tcW w:w="851" w:type="dxa"/>
            <w:tcBorders>
              <w:top w:val="single" w:sz="4" w:space="0" w:color="auto"/>
            </w:tcBorders>
          </w:tcPr>
          <w:p w14:paraId="0C5AB1D8" w14:textId="77777777" w:rsidR="00816F2A" w:rsidRPr="00CA7D85" w:rsidRDefault="00816F2A" w:rsidP="00F77F38">
            <w:pPr>
              <w:pStyle w:val="TAH"/>
              <w:rPr>
                <w:lang w:eastAsia="zh-CN"/>
              </w:rPr>
            </w:pPr>
            <w:r w:rsidRPr="00CA7D85">
              <w:rPr>
                <w:lang w:eastAsia="zh-CN"/>
              </w:rPr>
              <w:t xml:space="preserve">NR </w:t>
            </w:r>
            <w:r w:rsidRPr="00CA7D85">
              <w:t xml:space="preserve">Cell </w:t>
            </w:r>
            <w:r w:rsidRPr="00CA7D85">
              <w:rPr>
                <w:lang w:eastAsia="zh-CN"/>
              </w:rPr>
              <w:t>1</w:t>
            </w:r>
          </w:p>
        </w:tc>
        <w:tc>
          <w:tcPr>
            <w:tcW w:w="850" w:type="dxa"/>
            <w:tcBorders>
              <w:top w:val="single" w:sz="4" w:space="0" w:color="auto"/>
            </w:tcBorders>
          </w:tcPr>
          <w:p w14:paraId="0E656132" w14:textId="77777777" w:rsidR="00816F2A" w:rsidRPr="00CA7D85" w:rsidRDefault="00816F2A" w:rsidP="00F77F38">
            <w:pPr>
              <w:pStyle w:val="TAH"/>
              <w:rPr>
                <w:lang w:eastAsia="zh-CN"/>
              </w:rPr>
            </w:pPr>
            <w:r w:rsidRPr="00CA7D85">
              <w:rPr>
                <w:lang w:eastAsia="zh-CN"/>
              </w:rPr>
              <w:t xml:space="preserve">NR </w:t>
            </w:r>
            <w:r w:rsidRPr="00CA7D85">
              <w:t xml:space="preserve">Cell </w:t>
            </w:r>
            <w:r w:rsidRPr="00CA7D85">
              <w:rPr>
                <w:lang w:eastAsia="zh-CN"/>
              </w:rPr>
              <w:t>3</w:t>
            </w:r>
          </w:p>
        </w:tc>
        <w:tc>
          <w:tcPr>
            <w:tcW w:w="850" w:type="dxa"/>
            <w:tcBorders>
              <w:top w:val="single" w:sz="4" w:space="0" w:color="auto"/>
            </w:tcBorders>
          </w:tcPr>
          <w:p w14:paraId="624E77B4" w14:textId="77777777" w:rsidR="00816F2A" w:rsidRPr="00CA7D85" w:rsidRDefault="00816F2A" w:rsidP="00F77F38">
            <w:pPr>
              <w:pStyle w:val="TAH"/>
              <w:rPr>
                <w:lang w:eastAsia="zh-CN"/>
              </w:rPr>
            </w:pPr>
            <w:r w:rsidRPr="00CA7D85">
              <w:rPr>
                <w:lang w:eastAsia="zh-CN"/>
              </w:rPr>
              <w:t xml:space="preserve">NR </w:t>
            </w:r>
            <w:r w:rsidRPr="00CA7D85">
              <w:t xml:space="preserve">Cell </w:t>
            </w:r>
            <w:r w:rsidRPr="00CA7D85">
              <w:rPr>
                <w:lang w:eastAsia="zh-CN"/>
              </w:rPr>
              <w:t>12</w:t>
            </w:r>
          </w:p>
        </w:tc>
        <w:tc>
          <w:tcPr>
            <w:tcW w:w="3261" w:type="dxa"/>
            <w:tcBorders>
              <w:top w:val="single" w:sz="4" w:space="0" w:color="auto"/>
              <w:bottom w:val="nil"/>
            </w:tcBorders>
          </w:tcPr>
          <w:p w14:paraId="77532B99" w14:textId="77777777" w:rsidR="00816F2A" w:rsidRPr="00CA7D85" w:rsidRDefault="00816F2A" w:rsidP="00F77F38">
            <w:pPr>
              <w:pStyle w:val="TAH"/>
            </w:pPr>
            <w:r w:rsidRPr="00CA7D85">
              <w:t>Remark</w:t>
            </w:r>
          </w:p>
        </w:tc>
      </w:tr>
      <w:tr w:rsidR="00816F2A" w:rsidRPr="00CA7D85" w14:paraId="43D02AD6" w14:textId="77777777" w:rsidTr="00F77F38">
        <w:tc>
          <w:tcPr>
            <w:tcW w:w="534" w:type="dxa"/>
            <w:vMerge w:val="restart"/>
            <w:tcBorders>
              <w:top w:val="single" w:sz="4" w:space="0" w:color="auto"/>
            </w:tcBorders>
          </w:tcPr>
          <w:p w14:paraId="78636D7C" w14:textId="77777777" w:rsidR="00816F2A" w:rsidRPr="00CA7D85" w:rsidRDefault="00816F2A" w:rsidP="00F77F38">
            <w:pPr>
              <w:pStyle w:val="TAC"/>
            </w:pPr>
            <w:r w:rsidRPr="00CA7D85">
              <w:t>T0</w:t>
            </w:r>
          </w:p>
        </w:tc>
        <w:tc>
          <w:tcPr>
            <w:tcW w:w="1275" w:type="dxa"/>
            <w:tcBorders>
              <w:top w:val="single" w:sz="4" w:space="0" w:color="auto"/>
              <w:bottom w:val="single" w:sz="4" w:space="0" w:color="auto"/>
            </w:tcBorders>
          </w:tcPr>
          <w:p w14:paraId="196C29FB" w14:textId="77777777" w:rsidR="00816F2A" w:rsidRPr="00CA7D85" w:rsidRDefault="00816F2A" w:rsidP="00F77F38">
            <w:pPr>
              <w:pStyle w:val="TAC"/>
            </w:pPr>
            <w:r w:rsidRPr="00CA7D85">
              <w:t>Cell-specific RS EPRE</w:t>
            </w:r>
          </w:p>
        </w:tc>
        <w:tc>
          <w:tcPr>
            <w:tcW w:w="851" w:type="dxa"/>
            <w:tcBorders>
              <w:top w:val="single" w:sz="4" w:space="0" w:color="auto"/>
              <w:bottom w:val="single" w:sz="4" w:space="0" w:color="auto"/>
            </w:tcBorders>
          </w:tcPr>
          <w:p w14:paraId="65934671" w14:textId="77777777" w:rsidR="00816F2A" w:rsidRPr="00CA7D85" w:rsidRDefault="00816F2A" w:rsidP="00F77F38">
            <w:pPr>
              <w:pStyle w:val="TAC"/>
            </w:pPr>
            <w:r w:rsidRPr="00CA7D85">
              <w:t>dBm/15kHz</w:t>
            </w:r>
          </w:p>
        </w:tc>
        <w:tc>
          <w:tcPr>
            <w:tcW w:w="992" w:type="dxa"/>
            <w:tcBorders>
              <w:top w:val="single" w:sz="4" w:space="0" w:color="auto"/>
              <w:bottom w:val="single" w:sz="4" w:space="0" w:color="auto"/>
            </w:tcBorders>
          </w:tcPr>
          <w:p w14:paraId="5E024919" w14:textId="77777777" w:rsidR="00816F2A" w:rsidRPr="00CA7D85" w:rsidRDefault="00816F2A" w:rsidP="00F77F38">
            <w:pPr>
              <w:pStyle w:val="TAC"/>
              <w:rPr>
                <w:lang w:eastAsia="zh-CN"/>
              </w:rPr>
            </w:pPr>
            <w:r w:rsidRPr="00CA7D85">
              <w:t>-</w:t>
            </w:r>
            <w:r w:rsidRPr="00CA7D85">
              <w:rPr>
                <w:lang w:eastAsia="zh-CN"/>
              </w:rPr>
              <w:t>96</w:t>
            </w:r>
          </w:p>
        </w:tc>
        <w:tc>
          <w:tcPr>
            <w:tcW w:w="851" w:type="dxa"/>
            <w:tcBorders>
              <w:top w:val="single" w:sz="4" w:space="0" w:color="auto"/>
              <w:bottom w:val="single" w:sz="4" w:space="0" w:color="auto"/>
            </w:tcBorders>
          </w:tcPr>
          <w:p w14:paraId="18BB1B14" w14:textId="77777777" w:rsidR="00816F2A" w:rsidRPr="00CA7D85" w:rsidRDefault="00816F2A" w:rsidP="00F77F38">
            <w:pPr>
              <w:pStyle w:val="TAC"/>
              <w:rPr>
                <w:lang w:eastAsia="zh-CN"/>
              </w:rPr>
            </w:pPr>
            <w:r w:rsidRPr="00CA7D85">
              <w:t>-</w:t>
            </w:r>
          </w:p>
        </w:tc>
        <w:tc>
          <w:tcPr>
            <w:tcW w:w="850" w:type="dxa"/>
            <w:tcBorders>
              <w:top w:val="single" w:sz="4" w:space="0" w:color="auto"/>
              <w:bottom w:val="single" w:sz="4" w:space="0" w:color="auto"/>
            </w:tcBorders>
          </w:tcPr>
          <w:p w14:paraId="5D0A7D52" w14:textId="77777777" w:rsidR="00816F2A" w:rsidRPr="00CA7D85" w:rsidRDefault="00816F2A" w:rsidP="00F77F38">
            <w:pPr>
              <w:pStyle w:val="TAC"/>
              <w:rPr>
                <w:lang w:eastAsia="zh-CN"/>
              </w:rPr>
            </w:pPr>
            <w:r w:rsidRPr="00CA7D85">
              <w:rPr>
                <w:lang w:eastAsia="zh-CN"/>
              </w:rPr>
              <w:t>-</w:t>
            </w:r>
          </w:p>
        </w:tc>
        <w:tc>
          <w:tcPr>
            <w:tcW w:w="850" w:type="dxa"/>
            <w:tcBorders>
              <w:top w:val="single" w:sz="4" w:space="0" w:color="auto"/>
              <w:bottom w:val="single" w:sz="4" w:space="0" w:color="auto"/>
            </w:tcBorders>
          </w:tcPr>
          <w:p w14:paraId="76768F53" w14:textId="77777777" w:rsidR="00816F2A" w:rsidRPr="00CA7D85" w:rsidRDefault="00816F2A" w:rsidP="00F77F38">
            <w:pPr>
              <w:pStyle w:val="TAC"/>
              <w:rPr>
                <w:lang w:eastAsia="zh-CN"/>
              </w:rPr>
            </w:pPr>
            <w:r w:rsidRPr="00CA7D85">
              <w:rPr>
                <w:lang w:eastAsia="zh-CN"/>
              </w:rPr>
              <w:t>-</w:t>
            </w:r>
          </w:p>
        </w:tc>
        <w:tc>
          <w:tcPr>
            <w:tcW w:w="3261" w:type="dxa"/>
            <w:vMerge w:val="restart"/>
            <w:tcBorders>
              <w:top w:val="single" w:sz="4" w:space="0" w:color="auto"/>
            </w:tcBorders>
          </w:tcPr>
          <w:p w14:paraId="3D654981" w14:textId="77777777" w:rsidR="00816F2A" w:rsidRPr="00CA7D85" w:rsidRDefault="00816F2A" w:rsidP="00F77F38">
            <w:pPr>
              <w:pStyle w:val="TAC"/>
            </w:pPr>
            <w:r w:rsidRPr="00CA7D85">
              <w:t>Power levels are such that entry condition for event A</w:t>
            </w:r>
            <w:r w:rsidRPr="00CA7D85">
              <w:rPr>
                <w:lang w:eastAsia="zh-CN"/>
              </w:rPr>
              <w:t>6</w:t>
            </w:r>
            <w:r w:rsidRPr="00CA7D85">
              <w:t xml:space="preserve"> is not satisfied</w:t>
            </w:r>
            <w:r w:rsidR="00DC3C54" w:rsidRPr="00CA7D85">
              <w:rPr>
                <w:lang w:eastAsia="zh-CN"/>
              </w:rPr>
              <w:t xml:space="preserve"> for NR Cell 3 when being an SCell</w:t>
            </w:r>
            <w:r w:rsidRPr="00CA7D85">
              <w:t>:</w:t>
            </w:r>
          </w:p>
          <w:p w14:paraId="71C1B87F" w14:textId="77777777" w:rsidR="00DC3C54" w:rsidRPr="00CA7D85" w:rsidRDefault="00816F2A" w:rsidP="00DC3C54">
            <w:pPr>
              <w:pStyle w:val="TAC"/>
              <w:jc w:val="left"/>
              <w:rPr>
                <w:lang w:eastAsia="zh-CN"/>
              </w:rPr>
            </w:pPr>
            <w:r w:rsidRPr="00CA7D85">
              <w:rPr>
                <w:position w:val="-10"/>
              </w:rPr>
              <w:object w:dxaOrig="3400" w:dyaOrig="320" w14:anchorId="7332E686">
                <v:shape id="_x0000_i1118" type="#_x0000_t75" style="width:131.35pt;height:13.25pt" o:ole="" fillcolor="window">
                  <v:imagedata r:id="rId143" o:title=""/>
                </v:shape>
                <o:OLEObject Type="Embed" ProgID="Equation.3" ShapeID="_x0000_i1118" DrawAspect="Content" ObjectID="_1774261987" r:id="rId151"/>
              </w:object>
            </w:r>
            <w:r w:rsidR="00DC3C54" w:rsidRPr="00CA7D85">
              <w:rPr>
                <w:lang w:eastAsia="zh-CN"/>
              </w:rPr>
              <w:t xml:space="preserve"> </w:t>
            </w:r>
          </w:p>
          <w:p w14:paraId="2FCFC9C9" w14:textId="77777777" w:rsidR="00DC3C54" w:rsidRPr="00CA7D85" w:rsidRDefault="00DC3C54" w:rsidP="00DC3C54">
            <w:pPr>
              <w:pStyle w:val="TAC"/>
              <w:rPr>
                <w:lang w:eastAsia="zh-CN"/>
              </w:rPr>
            </w:pPr>
            <w:r w:rsidRPr="00CA7D85">
              <w:rPr>
                <w:lang w:eastAsia="zh-CN"/>
              </w:rPr>
              <w:t xml:space="preserve">but </w:t>
            </w:r>
            <w:r w:rsidRPr="00CA7D85">
              <w:t>satisfied</w:t>
            </w:r>
            <w:r w:rsidRPr="00CA7D85">
              <w:rPr>
                <w:lang w:eastAsia="zh-CN"/>
              </w:rPr>
              <w:t xml:space="preserve"> for NR Cell 12 when being an SCell:</w:t>
            </w:r>
          </w:p>
          <w:p w14:paraId="517D025A" w14:textId="77777777" w:rsidR="00816F2A" w:rsidRPr="00CA7D85" w:rsidRDefault="00DC3C54" w:rsidP="00DC3C54">
            <w:pPr>
              <w:pStyle w:val="TAC"/>
              <w:jc w:val="left"/>
              <w:rPr>
                <w:lang w:eastAsia="zh-CN"/>
              </w:rPr>
            </w:pPr>
            <w:r w:rsidRPr="00CA7D85">
              <w:rPr>
                <w:position w:val="-10"/>
              </w:rPr>
              <w:object w:dxaOrig="2646" w:dyaOrig="234" w14:anchorId="02C2A98E">
                <v:shape id="_x0000_i1119" type="#_x0000_t75" style="width:132.5pt;height:12.1pt" o:ole="" fillcolor="#000005">
                  <v:imagedata r:id="rId141" o:title=""/>
                </v:shape>
                <o:OLEObject Type="Embed" ProgID="Equation.3" ShapeID="_x0000_i1119" DrawAspect="Content" ObjectID="_1774261988" r:id="rId152"/>
              </w:object>
            </w:r>
          </w:p>
        </w:tc>
      </w:tr>
      <w:tr w:rsidR="00816F2A" w:rsidRPr="00CA7D85" w14:paraId="330BFE8E" w14:textId="77777777" w:rsidTr="00F77F38">
        <w:tc>
          <w:tcPr>
            <w:tcW w:w="534" w:type="dxa"/>
            <w:vMerge/>
            <w:tcBorders>
              <w:bottom w:val="single" w:sz="4" w:space="0" w:color="auto"/>
            </w:tcBorders>
          </w:tcPr>
          <w:p w14:paraId="24081C0D" w14:textId="77777777" w:rsidR="00816F2A" w:rsidRPr="00CA7D85" w:rsidRDefault="00816F2A" w:rsidP="00F77F38">
            <w:pPr>
              <w:pStyle w:val="TAC"/>
            </w:pPr>
          </w:p>
        </w:tc>
        <w:tc>
          <w:tcPr>
            <w:tcW w:w="1275" w:type="dxa"/>
            <w:tcBorders>
              <w:top w:val="single" w:sz="4" w:space="0" w:color="auto"/>
              <w:bottom w:val="single" w:sz="4" w:space="0" w:color="auto"/>
            </w:tcBorders>
          </w:tcPr>
          <w:p w14:paraId="6628DD10" w14:textId="77777777" w:rsidR="00816F2A" w:rsidRPr="00CA7D85" w:rsidRDefault="00816F2A" w:rsidP="00F77F38">
            <w:pPr>
              <w:pStyle w:val="TAC"/>
            </w:pPr>
            <w:r w:rsidRPr="00CA7D85">
              <w:t>SS/PBCH</w:t>
            </w:r>
          </w:p>
          <w:p w14:paraId="48B58D72" w14:textId="77777777" w:rsidR="00816F2A" w:rsidRPr="00CA7D85" w:rsidRDefault="00816F2A" w:rsidP="00F77F38">
            <w:pPr>
              <w:pStyle w:val="TAC"/>
              <w:rPr>
                <w:lang w:eastAsia="zh-CN"/>
              </w:rPr>
            </w:pPr>
            <w:r w:rsidRPr="00CA7D85">
              <w:t>SSS EPRE</w:t>
            </w:r>
          </w:p>
        </w:tc>
        <w:tc>
          <w:tcPr>
            <w:tcW w:w="851" w:type="dxa"/>
            <w:tcBorders>
              <w:top w:val="single" w:sz="4" w:space="0" w:color="auto"/>
              <w:bottom w:val="single" w:sz="4" w:space="0" w:color="auto"/>
            </w:tcBorders>
          </w:tcPr>
          <w:p w14:paraId="7800380F" w14:textId="77777777" w:rsidR="00816F2A" w:rsidRPr="00CA7D85" w:rsidRDefault="00816F2A" w:rsidP="00F77F38">
            <w:pPr>
              <w:pStyle w:val="TAC"/>
              <w:rPr>
                <w:lang w:eastAsia="zh-CN"/>
              </w:rPr>
            </w:pPr>
            <w:r w:rsidRPr="00CA7D85">
              <w:t>dBm/SCS</w:t>
            </w:r>
          </w:p>
        </w:tc>
        <w:tc>
          <w:tcPr>
            <w:tcW w:w="992" w:type="dxa"/>
            <w:tcBorders>
              <w:top w:val="single" w:sz="4" w:space="0" w:color="auto"/>
              <w:bottom w:val="single" w:sz="4" w:space="0" w:color="auto"/>
            </w:tcBorders>
          </w:tcPr>
          <w:p w14:paraId="3B739BFF" w14:textId="77777777" w:rsidR="00816F2A" w:rsidRPr="00CA7D85" w:rsidRDefault="00816F2A" w:rsidP="00F77F38">
            <w:pPr>
              <w:pStyle w:val="TAC"/>
              <w:rPr>
                <w:lang w:eastAsia="zh-CN"/>
              </w:rPr>
            </w:pPr>
            <w:r w:rsidRPr="00CA7D85">
              <w:rPr>
                <w:lang w:eastAsia="zh-CN"/>
              </w:rPr>
              <w:t>-</w:t>
            </w:r>
          </w:p>
        </w:tc>
        <w:tc>
          <w:tcPr>
            <w:tcW w:w="851" w:type="dxa"/>
            <w:tcBorders>
              <w:top w:val="single" w:sz="4" w:space="0" w:color="auto"/>
              <w:bottom w:val="single" w:sz="4" w:space="0" w:color="auto"/>
            </w:tcBorders>
          </w:tcPr>
          <w:p w14:paraId="5D346BEA" w14:textId="77777777" w:rsidR="00816F2A" w:rsidRPr="00CA7D85" w:rsidRDefault="00816F2A" w:rsidP="00F77F38">
            <w:pPr>
              <w:pStyle w:val="TAC"/>
              <w:rPr>
                <w:lang w:eastAsia="zh-CN"/>
              </w:rPr>
            </w:pPr>
            <w:r w:rsidRPr="00CA7D85">
              <w:rPr>
                <w:lang w:eastAsia="zh-CN"/>
              </w:rPr>
              <w:t>-91</w:t>
            </w:r>
          </w:p>
        </w:tc>
        <w:tc>
          <w:tcPr>
            <w:tcW w:w="850" w:type="dxa"/>
            <w:tcBorders>
              <w:top w:val="single" w:sz="4" w:space="0" w:color="auto"/>
              <w:bottom w:val="single" w:sz="4" w:space="0" w:color="auto"/>
            </w:tcBorders>
          </w:tcPr>
          <w:p w14:paraId="3F1CC786" w14:textId="77777777" w:rsidR="00816F2A" w:rsidRPr="00CA7D85" w:rsidRDefault="00816F2A" w:rsidP="00F77F38">
            <w:pPr>
              <w:pStyle w:val="TAC"/>
              <w:rPr>
                <w:lang w:eastAsia="zh-CN"/>
              </w:rPr>
            </w:pPr>
            <w:r w:rsidRPr="00CA7D85">
              <w:rPr>
                <w:lang w:eastAsia="zh-CN"/>
              </w:rPr>
              <w:t>-91</w:t>
            </w:r>
          </w:p>
        </w:tc>
        <w:tc>
          <w:tcPr>
            <w:tcW w:w="850" w:type="dxa"/>
            <w:tcBorders>
              <w:top w:val="single" w:sz="4" w:space="0" w:color="auto"/>
              <w:bottom w:val="single" w:sz="4" w:space="0" w:color="auto"/>
            </w:tcBorders>
          </w:tcPr>
          <w:p w14:paraId="4E1F3F83" w14:textId="77777777" w:rsidR="00816F2A" w:rsidRPr="00CA7D85" w:rsidRDefault="00816F2A" w:rsidP="00F77F38">
            <w:pPr>
              <w:pStyle w:val="TAC"/>
              <w:rPr>
                <w:lang w:eastAsia="zh-CN"/>
              </w:rPr>
            </w:pPr>
            <w:r w:rsidRPr="00CA7D85">
              <w:rPr>
                <w:lang w:eastAsia="zh-CN"/>
              </w:rPr>
              <w:t>-100</w:t>
            </w:r>
          </w:p>
        </w:tc>
        <w:tc>
          <w:tcPr>
            <w:tcW w:w="3261" w:type="dxa"/>
            <w:vMerge/>
            <w:tcBorders>
              <w:bottom w:val="single" w:sz="4" w:space="0" w:color="auto"/>
            </w:tcBorders>
          </w:tcPr>
          <w:p w14:paraId="1FD46AA5" w14:textId="77777777" w:rsidR="00816F2A" w:rsidRPr="00CA7D85" w:rsidRDefault="00816F2A" w:rsidP="00F77F38">
            <w:pPr>
              <w:pStyle w:val="TAC"/>
              <w:jc w:val="left"/>
              <w:rPr>
                <w:lang w:eastAsia="zh-CN"/>
              </w:rPr>
            </w:pPr>
          </w:p>
        </w:tc>
      </w:tr>
      <w:tr w:rsidR="00816F2A" w:rsidRPr="00CA7D85" w14:paraId="06735DB5" w14:textId="77777777" w:rsidTr="00F77F38">
        <w:tc>
          <w:tcPr>
            <w:tcW w:w="534" w:type="dxa"/>
            <w:vMerge w:val="restart"/>
            <w:tcBorders>
              <w:top w:val="single" w:sz="4" w:space="0" w:color="auto"/>
            </w:tcBorders>
          </w:tcPr>
          <w:p w14:paraId="6E31536B" w14:textId="77777777" w:rsidR="00816F2A" w:rsidRPr="00CA7D85" w:rsidRDefault="00816F2A" w:rsidP="00F77F38">
            <w:pPr>
              <w:pStyle w:val="TAC"/>
            </w:pPr>
            <w:r w:rsidRPr="00CA7D85">
              <w:t>T1</w:t>
            </w:r>
          </w:p>
        </w:tc>
        <w:tc>
          <w:tcPr>
            <w:tcW w:w="1275" w:type="dxa"/>
            <w:tcBorders>
              <w:top w:val="single" w:sz="4" w:space="0" w:color="auto"/>
              <w:bottom w:val="single" w:sz="4" w:space="0" w:color="auto"/>
            </w:tcBorders>
          </w:tcPr>
          <w:p w14:paraId="755A14CC" w14:textId="77777777" w:rsidR="00816F2A" w:rsidRPr="00CA7D85" w:rsidRDefault="00816F2A" w:rsidP="00F77F38">
            <w:pPr>
              <w:pStyle w:val="TAC"/>
            </w:pPr>
            <w:r w:rsidRPr="00CA7D85">
              <w:t>Cell-specific RS EPRE</w:t>
            </w:r>
          </w:p>
        </w:tc>
        <w:tc>
          <w:tcPr>
            <w:tcW w:w="851" w:type="dxa"/>
            <w:tcBorders>
              <w:top w:val="single" w:sz="4" w:space="0" w:color="auto"/>
              <w:bottom w:val="single" w:sz="4" w:space="0" w:color="auto"/>
            </w:tcBorders>
          </w:tcPr>
          <w:p w14:paraId="1BDCC9BA" w14:textId="77777777" w:rsidR="00816F2A" w:rsidRPr="00CA7D85" w:rsidRDefault="00816F2A" w:rsidP="00F77F38">
            <w:pPr>
              <w:pStyle w:val="TAC"/>
            </w:pPr>
            <w:r w:rsidRPr="00CA7D85">
              <w:t>dBm/15kHz</w:t>
            </w:r>
          </w:p>
        </w:tc>
        <w:tc>
          <w:tcPr>
            <w:tcW w:w="992" w:type="dxa"/>
            <w:tcBorders>
              <w:top w:val="single" w:sz="4" w:space="0" w:color="auto"/>
              <w:bottom w:val="single" w:sz="4" w:space="0" w:color="auto"/>
            </w:tcBorders>
          </w:tcPr>
          <w:p w14:paraId="0033A28A" w14:textId="77777777" w:rsidR="00816F2A" w:rsidRPr="00CA7D85" w:rsidRDefault="00816F2A" w:rsidP="00F77F38">
            <w:pPr>
              <w:pStyle w:val="TAC"/>
              <w:rPr>
                <w:lang w:eastAsia="zh-CN"/>
              </w:rPr>
            </w:pPr>
            <w:r w:rsidRPr="00CA7D85">
              <w:t>-</w:t>
            </w:r>
            <w:r w:rsidRPr="00CA7D85">
              <w:rPr>
                <w:lang w:eastAsia="zh-CN"/>
              </w:rPr>
              <w:t>96</w:t>
            </w:r>
          </w:p>
        </w:tc>
        <w:tc>
          <w:tcPr>
            <w:tcW w:w="851" w:type="dxa"/>
            <w:tcBorders>
              <w:top w:val="single" w:sz="4" w:space="0" w:color="auto"/>
              <w:bottom w:val="single" w:sz="4" w:space="0" w:color="auto"/>
            </w:tcBorders>
          </w:tcPr>
          <w:p w14:paraId="57EF43ED" w14:textId="77777777" w:rsidR="00816F2A" w:rsidRPr="00CA7D85" w:rsidRDefault="00816F2A" w:rsidP="00F77F38">
            <w:pPr>
              <w:pStyle w:val="TAC"/>
              <w:rPr>
                <w:lang w:eastAsia="zh-CN"/>
              </w:rPr>
            </w:pPr>
            <w:r w:rsidRPr="00CA7D85">
              <w:t>-</w:t>
            </w:r>
          </w:p>
        </w:tc>
        <w:tc>
          <w:tcPr>
            <w:tcW w:w="850" w:type="dxa"/>
            <w:tcBorders>
              <w:top w:val="single" w:sz="4" w:space="0" w:color="auto"/>
              <w:bottom w:val="single" w:sz="4" w:space="0" w:color="auto"/>
            </w:tcBorders>
          </w:tcPr>
          <w:p w14:paraId="110DB2FE" w14:textId="77777777" w:rsidR="00816F2A" w:rsidRPr="00CA7D85" w:rsidRDefault="00816F2A" w:rsidP="00F77F38">
            <w:pPr>
              <w:pStyle w:val="TAC"/>
              <w:rPr>
                <w:lang w:eastAsia="zh-CN"/>
              </w:rPr>
            </w:pPr>
            <w:r w:rsidRPr="00CA7D85">
              <w:rPr>
                <w:lang w:eastAsia="zh-CN"/>
              </w:rPr>
              <w:t>-</w:t>
            </w:r>
          </w:p>
        </w:tc>
        <w:tc>
          <w:tcPr>
            <w:tcW w:w="850" w:type="dxa"/>
            <w:tcBorders>
              <w:top w:val="single" w:sz="4" w:space="0" w:color="auto"/>
              <w:bottom w:val="single" w:sz="4" w:space="0" w:color="auto"/>
            </w:tcBorders>
          </w:tcPr>
          <w:p w14:paraId="55987E9B" w14:textId="77777777" w:rsidR="00816F2A" w:rsidRPr="00CA7D85" w:rsidRDefault="00816F2A" w:rsidP="00F77F38">
            <w:pPr>
              <w:pStyle w:val="TAC"/>
              <w:rPr>
                <w:lang w:eastAsia="zh-CN"/>
              </w:rPr>
            </w:pPr>
            <w:r w:rsidRPr="00CA7D85">
              <w:rPr>
                <w:lang w:eastAsia="zh-CN"/>
              </w:rPr>
              <w:t>-</w:t>
            </w:r>
          </w:p>
        </w:tc>
        <w:tc>
          <w:tcPr>
            <w:tcW w:w="3261" w:type="dxa"/>
            <w:vMerge w:val="restart"/>
            <w:tcBorders>
              <w:top w:val="single" w:sz="4" w:space="0" w:color="auto"/>
            </w:tcBorders>
          </w:tcPr>
          <w:p w14:paraId="563DF353" w14:textId="77777777" w:rsidR="00816F2A" w:rsidRPr="00CA7D85" w:rsidRDefault="00816F2A" w:rsidP="00F77F38">
            <w:pPr>
              <w:pStyle w:val="TAC"/>
            </w:pPr>
            <w:r w:rsidRPr="00CA7D85">
              <w:t>Power levels are such that entry condition for event A</w:t>
            </w:r>
            <w:r w:rsidRPr="00CA7D85">
              <w:rPr>
                <w:lang w:eastAsia="zh-CN"/>
              </w:rPr>
              <w:t>6</w:t>
            </w:r>
            <w:r w:rsidRPr="00CA7D85">
              <w:t xml:space="preserve"> is satisfied</w:t>
            </w:r>
            <w:r w:rsidR="00DC3C54" w:rsidRPr="00CA7D85">
              <w:rPr>
                <w:lang w:eastAsia="zh-CN"/>
              </w:rPr>
              <w:t xml:space="preserve"> for NR Cell 3 when being an SCell</w:t>
            </w:r>
            <w:r w:rsidRPr="00CA7D85">
              <w:t>:</w:t>
            </w:r>
          </w:p>
          <w:p w14:paraId="21AC8A06" w14:textId="77777777" w:rsidR="00DC3C54" w:rsidRPr="00CA7D85" w:rsidRDefault="00816F2A" w:rsidP="00DC3C54">
            <w:pPr>
              <w:pStyle w:val="TAC"/>
              <w:rPr>
                <w:lang w:eastAsia="zh-CN"/>
              </w:rPr>
            </w:pPr>
            <w:r w:rsidRPr="00CA7D85">
              <w:rPr>
                <w:position w:val="-10"/>
              </w:rPr>
              <w:object w:dxaOrig="2646" w:dyaOrig="234" w14:anchorId="00EF5E44">
                <v:shape id="_x0000_i1120" type="#_x0000_t75" style="width:132.5pt;height:12.1pt" o:ole="" fillcolor="#000005">
                  <v:imagedata r:id="rId141" o:title=""/>
                </v:shape>
                <o:OLEObject Type="Embed" ProgID="Equation.3" ShapeID="_x0000_i1120" DrawAspect="Content" ObjectID="_1774261989" r:id="rId153"/>
              </w:object>
            </w:r>
            <w:r w:rsidR="00DC3C54" w:rsidRPr="00CA7D85">
              <w:rPr>
                <w:lang w:eastAsia="zh-CN"/>
              </w:rPr>
              <w:t xml:space="preserve"> </w:t>
            </w:r>
          </w:p>
          <w:p w14:paraId="7337DDF8" w14:textId="77777777" w:rsidR="00DC3C54" w:rsidRPr="00CA7D85" w:rsidRDefault="00DC3C54" w:rsidP="00DC3C54">
            <w:pPr>
              <w:pStyle w:val="TAC"/>
              <w:rPr>
                <w:lang w:eastAsia="zh-CN"/>
              </w:rPr>
            </w:pPr>
            <w:r w:rsidRPr="00CA7D85">
              <w:rPr>
                <w:lang w:eastAsia="zh-CN"/>
              </w:rPr>
              <w:t xml:space="preserve">but not </w:t>
            </w:r>
            <w:r w:rsidRPr="00CA7D85">
              <w:t>satisfied</w:t>
            </w:r>
            <w:r w:rsidRPr="00CA7D85">
              <w:rPr>
                <w:lang w:eastAsia="zh-CN"/>
              </w:rPr>
              <w:t xml:space="preserve"> for NR Cell 12 when being an SCell:</w:t>
            </w:r>
          </w:p>
          <w:p w14:paraId="414B7279" w14:textId="77777777" w:rsidR="00816F2A" w:rsidRPr="00CA7D85" w:rsidRDefault="00DC3C54" w:rsidP="00DC3C54">
            <w:pPr>
              <w:pStyle w:val="TAC"/>
              <w:rPr>
                <w:lang w:eastAsia="zh-CN"/>
              </w:rPr>
            </w:pPr>
            <w:r w:rsidRPr="00CA7D85">
              <w:rPr>
                <w:position w:val="-10"/>
              </w:rPr>
              <w:object w:dxaOrig="3400" w:dyaOrig="320" w14:anchorId="7A001A96">
                <v:shape id="_x0000_i1121" type="#_x0000_t75" style="width:131.35pt;height:13.25pt" o:ole="" fillcolor="window">
                  <v:imagedata r:id="rId143" o:title=""/>
                </v:shape>
                <o:OLEObject Type="Embed" ProgID="Equation.3" ShapeID="_x0000_i1121" DrawAspect="Content" ObjectID="_1774261990" r:id="rId154"/>
              </w:object>
            </w:r>
          </w:p>
        </w:tc>
      </w:tr>
      <w:tr w:rsidR="00816F2A" w:rsidRPr="00CA7D85" w14:paraId="19B15F20" w14:textId="77777777" w:rsidTr="00F77F38">
        <w:tc>
          <w:tcPr>
            <w:tcW w:w="534" w:type="dxa"/>
            <w:vMerge/>
            <w:tcBorders>
              <w:bottom w:val="single" w:sz="4" w:space="0" w:color="auto"/>
            </w:tcBorders>
          </w:tcPr>
          <w:p w14:paraId="12DEA2C0" w14:textId="77777777" w:rsidR="00816F2A" w:rsidRPr="00CA7D85" w:rsidRDefault="00816F2A" w:rsidP="00F77F38">
            <w:pPr>
              <w:pStyle w:val="TAC"/>
            </w:pPr>
          </w:p>
        </w:tc>
        <w:tc>
          <w:tcPr>
            <w:tcW w:w="1275" w:type="dxa"/>
            <w:tcBorders>
              <w:top w:val="single" w:sz="4" w:space="0" w:color="auto"/>
              <w:bottom w:val="single" w:sz="4" w:space="0" w:color="auto"/>
            </w:tcBorders>
          </w:tcPr>
          <w:p w14:paraId="021669DC" w14:textId="77777777" w:rsidR="00816F2A" w:rsidRPr="00CA7D85" w:rsidRDefault="00816F2A" w:rsidP="00F77F38">
            <w:pPr>
              <w:pStyle w:val="TAC"/>
            </w:pPr>
            <w:r w:rsidRPr="00CA7D85">
              <w:t>SS/PBCH</w:t>
            </w:r>
          </w:p>
          <w:p w14:paraId="30E7C2B0" w14:textId="77777777" w:rsidR="00816F2A" w:rsidRPr="00CA7D85" w:rsidRDefault="00816F2A" w:rsidP="00F77F38">
            <w:pPr>
              <w:pStyle w:val="TAC"/>
            </w:pPr>
            <w:r w:rsidRPr="00CA7D85">
              <w:t>SSS EPRE</w:t>
            </w:r>
          </w:p>
        </w:tc>
        <w:tc>
          <w:tcPr>
            <w:tcW w:w="851" w:type="dxa"/>
            <w:tcBorders>
              <w:top w:val="single" w:sz="4" w:space="0" w:color="auto"/>
              <w:bottom w:val="single" w:sz="4" w:space="0" w:color="auto"/>
            </w:tcBorders>
          </w:tcPr>
          <w:p w14:paraId="4624A265" w14:textId="77777777" w:rsidR="00816F2A" w:rsidRPr="00CA7D85" w:rsidRDefault="00816F2A" w:rsidP="00F77F38">
            <w:pPr>
              <w:pStyle w:val="TAC"/>
            </w:pPr>
            <w:r w:rsidRPr="00CA7D85">
              <w:t>dBm/SCS</w:t>
            </w:r>
          </w:p>
        </w:tc>
        <w:tc>
          <w:tcPr>
            <w:tcW w:w="992" w:type="dxa"/>
            <w:tcBorders>
              <w:top w:val="single" w:sz="4" w:space="0" w:color="auto"/>
              <w:bottom w:val="single" w:sz="4" w:space="0" w:color="auto"/>
            </w:tcBorders>
          </w:tcPr>
          <w:p w14:paraId="0676DFFA" w14:textId="77777777" w:rsidR="00816F2A" w:rsidRPr="00CA7D85" w:rsidRDefault="00816F2A" w:rsidP="00F77F38">
            <w:pPr>
              <w:pStyle w:val="TAC"/>
            </w:pPr>
            <w:r w:rsidRPr="00CA7D85">
              <w:rPr>
                <w:lang w:eastAsia="zh-CN"/>
              </w:rPr>
              <w:t>-</w:t>
            </w:r>
          </w:p>
        </w:tc>
        <w:tc>
          <w:tcPr>
            <w:tcW w:w="851" w:type="dxa"/>
            <w:tcBorders>
              <w:top w:val="single" w:sz="4" w:space="0" w:color="auto"/>
              <w:bottom w:val="single" w:sz="4" w:space="0" w:color="auto"/>
            </w:tcBorders>
          </w:tcPr>
          <w:p w14:paraId="197B20C9" w14:textId="77777777" w:rsidR="00816F2A" w:rsidRPr="00CA7D85" w:rsidRDefault="00816F2A" w:rsidP="00F77F38">
            <w:pPr>
              <w:pStyle w:val="TAC"/>
            </w:pPr>
            <w:r w:rsidRPr="00CA7D85">
              <w:rPr>
                <w:lang w:eastAsia="zh-CN"/>
              </w:rPr>
              <w:t>-91</w:t>
            </w:r>
          </w:p>
        </w:tc>
        <w:tc>
          <w:tcPr>
            <w:tcW w:w="850" w:type="dxa"/>
            <w:tcBorders>
              <w:top w:val="single" w:sz="4" w:space="0" w:color="auto"/>
              <w:bottom w:val="single" w:sz="4" w:space="0" w:color="auto"/>
            </w:tcBorders>
          </w:tcPr>
          <w:p w14:paraId="23A583E1" w14:textId="77777777" w:rsidR="00816F2A" w:rsidRPr="00CA7D85" w:rsidRDefault="00816F2A" w:rsidP="00F77F38">
            <w:pPr>
              <w:pStyle w:val="TAC"/>
              <w:rPr>
                <w:lang w:eastAsia="zh-CN"/>
              </w:rPr>
            </w:pPr>
            <w:r w:rsidRPr="00CA7D85">
              <w:rPr>
                <w:lang w:eastAsia="zh-CN"/>
              </w:rPr>
              <w:t>-100</w:t>
            </w:r>
          </w:p>
        </w:tc>
        <w:tc>
          <w:tcPr>
            <w:tcW w:w="850" w:type="dxa"/>
            <w:tcBorders>
              <w:top w:val="single" w:sz="4" w:space="0" w:color="auto"/>
              <w:bottom w:val="single" w:sz="4" w:space="0" w:color="auto"/>
            </w:tcBorders>
          </w:tcPr>
          <w:p w14:paraId="1FC125CF" w14:textId="77777777" w:rsidR="00816F2A" w:rsidRPr="00CA7D85" w:rsidRDefault="00816F2A" w:rsidP="00F77F38">
            <w:pPr>
              <w:pStyle w:val="TAC"/>
              <w:rPr>
                <w:lang w:eastAsia="zh-CN"/>
              </w:rPr>
            </w:pPr>
            <w:r w:rsidRPr="00CA7D85">
              <w:rPr>
                <w:lang w:eastAsia="zh-CN"/>
              </w:rPr>
              <w:t>-91</w:t>
            </w:r>
          </w:p>
        </w:tc>
        <w:tc>
          <w:tcPr>
            <w:tcW w:w="3261" w:type="dxa"/>
            <w:vMerge/>
            <w:tcBorders>
              <w:bottom w:val="single" w:sz="4" w:space="0" w:color="auto"/>
            </w:tcBorders>
          </w:tcPr>
          <w:p w14:paraId="4FD42C39" w14:textId="77777777" w:rsidR="00816F2A" w:rsidRPr="00CA7D85" w:rsidRDefault="00816F2A" w:rsidP="00F77F38">
            <w:pPr>
              <w:pStyle w:val="TAC"/>
            </w:pPr>
          </w:p>
        </w:tc>
      </w:tr>
    </w:tbl>
    <w:p w14:paraId="449B0EFD" w14:textId="77777777" w:rsidR="006B2D3D" w:rsidRPr="00CA7D85" w:rsidRDefault="006B2D3D" w:rsidP="006B2D3D">
      <w:pPr>
        <w:rPr>
          <w:lang w:eastAsia="zh-CN"/>
        </w:rPr>
      </w:pPr>
    </w:p>
    <w:p w14:paraId="0B9ADAE0" w14:textId="77777777" w:rsidR="006B2D3D" w:rsidRPr="00CA7D85" w:rsidRDefault="006B2D3D" w:rsidP="00DA77DA">
      <w:pPr>
        <w:pStyle w:val="TH"/>
      </w:pPr>
      <w:r w:rsidRPr="00CA7D85">
        <w:t>Table 8.2.4.3.1.1.3.2-</w:t>
      </w:r>
      <w:r w:rsidRPr="00CA7D85">
        <w:rPr>
          <w:lang w:eastAsia="zh-CN"/>
        </w:rPr>
        <w:t>2</w:t>
      </w:r>
      <w:r w:rsidRPr="00CA7D85">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6B2D3D" w:rsidRPr="00CA7D85" w14:paraId="641BF834" w14:textId="77777777" w:rsidTr="005E5B6F">
        <w:tc>
          <w:tcPr>
            <w:tcW w:w="648" w:type="dxa"/>
            <w:tcBorders>
              <w:bottom w:val="nil"/>
            </w:tcBorders>
          </w:tcPr>
          <w:p w14:paraId="4ECB8A7B" w14:textId="77777777" w:rsidR="006B2D3D" w:rsidRPr="00CA7D85" w:rsidRDefault="006B2D3D" w:rsidP="005E5B6F">
            <w:pPr>
              <w:pStyle w:val="TAH"/>
              <w:rPr>
                <w:lang w:eastAsia="en-US"/>
              </w:rPr>
            </w:pPr>
            <w:r w:rsidRPr="00CA7D85">
              <w:rPr>
                <w:lang w:eastAsia="en-US"/>
              </w:rPr>
              <w:t>St</w:t>
            </w:r>
          </w:p>
        </w:tc>
        <w:tc>
          <w:tcPr>
            <w:tcW w:w="3969" w:type="dxa"/>
            <w:tcBorders>
              <w:bottom w:val="nil"/>
            </w:tcBorders>
          </w:tcPr>
          <w:p w14:paraId="718C78FB" w14:textId="77777777" w:rsidR="006B2D3D" w:rsidRPr="00CA7D85" w:rsidRDefault="006B2D3D" w:rsidP="005E5B6F">
            <w:pPr>
              <w:pStyle w:val="TAH"/>
              <w:rPr>
                <w:lang w:eastAsia="en-US"/>
              </w:rPr>
            </w:pPr>
            <w:r w:rsidRPr="00CA7D85">
              <w:rPr>
                <w:lang w:eastAsia="en-US"/>
              </w:rPr>
              <w:t>Procedure</w:t>
            </w:r>
          </w:p>
        </w:tc>
        <w:tc>
          <w:tcPr>
            <w:tcW w:w="3686" w:type="dxa"/>
            <w:gridSpan w:val="2"/>
          </w:tcPr>
          <w:p w14:paraId="350A2F65" w14:textId="77777777" w:rsidR="006B2D3D" w:rsidRPr="00CA7D85" w:rsidRDefault="006B2D3D" w:rsidP="005E5B6F">
            <w:pPr>
              <w:pStyle w:val="TAH"/>
              <w:rPr>
                <w:lang w:eastAsia="en-US"/>
              </w:rPr>
            </w:pPr>
            <w:r w:rsidRPr="00CA7D85">
              <w:rPr>
                <w:lang w:eastAsia="en-US"/>
              </w:rPr>
              <w:t>Message Sequence</w:t>
            </w:r>
          </w:p>
        </w:tc>
        <w:tc>
          <w:tcPr>
            <w:tcW w:w="567" w:type="dxa"/>
            <w:tcBorders>
              <w:bottom w:val="nil"/>
            </w:tcBorders>
          </w:tcPr>
          <w:p w14:paraId="62C8F30E" w14:textId="77777777" w:rsidR="006B2D3D" w:rsidRPr="00CA7D85" w:rsidRDefault="006B2D3D" w:rsidP="005E5B6F">
            <w:pPr>
              <w:pStyle w:val="TAH"/>
              <w:rPr>
                <w:lang w:eastAsia="en-US"/>
              </w:rPr>
            </w:pPr>
            <w:r w:rsidRPr="00CA7D85">
              <w:rPr>
                <w:lang w:eastAsia="en-US"/>
              </w:rPr>
              <w:t>TP</w:t>
            </w:r>
          </w:p>
        </w:tc>
        <w:tc>
          <w:tcPr>
            <w:tcW w:w="892" w:type="dxa"/>
            <w:tcBorders>
              <w:bottom w:val="nil"/>
            </w:tcBorders>
          </w:tcPr>
          <w:p w14:paraId="52215739" w14:textId="77777777" w:rsidR="006B2D3D" w:rsidRPr="00CA7D85" w:rsidRDefault="006B2D3D" w:rsidP="005E5B6F">
            <w:pPr>
              <w:pStyle w:val="TAH"/>
              <w:rPr>
                <w:lang w:eastAsia="en-US"/>
              </w:rPr>
            </w:pPr>
            <w:r w:rsidRPr="00CA7D85">
              <w:rPr>
                <w:lang w:eastAsia="en-US"/>
              </w:rPr>
              <w:t>Verdict</w:t>
            </w:r>
          </w:p>
        </w:tc>
      </w:tr>
      <w:tr w:rsidR="006B2D3D" w:rsidRPr="00CA7D85" w14:paraId="2A18256E" w14:textId="77777777" w:rsidTr="005E5B6F">
        <w:tc>
          <w:tcPr>
            <w:tcW w:w="648" w:type="dxa"/>
            <w:tcBorders>
              <w:top w:val="nil"/>
            </w:tcBorders>
          </w:tcPr>
          <w:p w14:paraId="200DBC35" w14:textId="77777777" w:rsidR="006B2D3D" w:rsidRPr="00CA7D85" w:rsidRDefault="006B2D3D" w:rsidP="005E5B6F">
            <w:pPr>
              <w:pStyle w:val="TAH"/>
              <w:rPr>
                <w:lang w:eastAsia="en-US"/>
              </w:rPr>
            </w:pPr>
          </w:p>
        </w:tc>
        <w:tc>
          <w:tcPr>
            <w:tcW w:w="3969" w:type="dxa"/>
            <w:tcBorders>
              <w:top w:val="nil"/>
            </w:tcBorders>
          </w:tcPr>
          <w:p w14:paraId="49FA0483" w14:textId="77777777" w:rsidR="006B2D3D" w:rsidRPr="00CA7D85" w:rsidRDefault="006B2D3D" w:rsidP="005E5B6F">
            <w:pPr>
              <w:pStyle w:val="TAH"/>
              <w:rPr>
                <w:lang w:eastAsia="en-US"/>
              </w:rPr>
            </w:pPr>
          </w:p>
        </w:tc>
        <w:tc>
          <w:tcPr>
            <w:tcW w:w="709" w:type="dxa"/>
          </w:tcPr>
          <w:p w14:paraId="178BE577" w14:textId="77777777" w:rsidR="006B2D3D" w:rsidRPr="00CA7D85" w:rsidRDefault="006B2D3D" w:rsidP="005E5B6F">
            <w:pPr>
              <w:pStyle w:val="TAH"/>
              <w:rPr>
                <w:lang w:eastAsia="en-US"/>
              </w:rPr>
            </w:pPr>
            <w:r w:rsidRPr="00CA7D85">
              <w:rPr>
                <w:lang w:eastAsia="en-US"/>
              </w:rPr>
              <w:t>U – S</w:t>
            </w:r>
          </w:p>
        </w:tc>
        <w:tc>
          <w:tcPr>
            <w:tcW w:w="2977" w:type="dxa"/>
          </w:tcPr>
          <w:p w14:paraId="6CEED1D5" w14:textId="77777777" w:rsidR="006B2D3D" w:rsidRPr="00CA7D85" w:rsidRDefault="006B2D3D" w:rsidP="005E5B6F">
            <w:pPr>
              <w:pStyle w:val="TAH"/>
              <w:rPr>
                <w:lang w:eastAsia="en-US"/>
              </w:rPr>
            </w:pPr>
            <w:r w:rsidRPr="00CA7D85">
              <w:rPr>
                <w:lang w:eastAsia="en-US"/>
              </w:rPr>
              <w:t>Message</w:t>
            </w:r>
          </w:p>
        </w:tc>
        <w:tc>
          <w:tcPr>
            <w:tcW w:w="567" w:type="dxa"/>
            <w:tcBorders>
              <w:top w:val="nil"/>
            </w:tcBorders>
          </w:tcPr>
          <w:p w14:paraId="20F4BCC9" w14:textId="77777777" w:rsidR="006B2D3D" w:rsidRPr="00CA7D85" w:rsidRDefault="006B2D3D" w:rsidP="005E5B6F">
            <w:pPr>
              <w:pStyle w:val="TAH"/>
              <w:rPr>
                <w:lang w:eastAsia="en-US"/>
              </w:rPr>
            </w:pPr>
          </w:p>
        </w:tc>
        <w:tc>
          <w:tcPr>
            <w:tcW w:w="892" w:type="dxa"/>
            <w:tcBorders>
              <w:top w:val="nil"/>
            </w:tcBorders>
          </w:tcPr>
          <w:p w14:paraId="67FB2DC7" w14:textId="77777777" w:rsidR="006B2D3D" w:rsidRPr="00CA7D85" w:rsidRDefault="006B2D3D" w:rsidP="005E5B6F">
            <w:pPr>
              <w:pStyle w:val="TAH"/>
              <w:rPr>
                <w:lang w:eastAsia="en-US"/>
              </w:rPr>
            </w:pPr>
          </w:p>
        </w:tc>
      </w:tr>
      <w:tr w:rsidR="006B2D3D" w:rsidRPr="00CA7D85" w14:paraId="19E2390E" w14:textId="77777777" w:rsidTr="005E5B6F">
        <w:tc>
          <w:tcPr>
            <w:tcW w:w="648" w:type="dxa"/>
          </w:tcPr>
          <w:p w14:paraId="7B60A348" w14:textId="77777777" w:rsidR="006B2D3D" w:rsidRPr="00CA7D85" w:rsidRDefault="006B2D3D" w:rsidP="005E5B6F">
            <w:pPr>
              <w:pStyle w:val="TAC"/>
              <w:rPr>
                <w:lang w:eastAsia="zh-CN"/>
              </w:rPr>
            </w:pPr>
            <w:bookmarkStart w:id="11772" w:name="_Hlk514521229"/>
            <w:r w:rsidRPr="00CA7D85">
              <w:rPr>
                <w:lang w:eastAsia="zh-CN"/>
              </w:rPr>
              <w:t>1</w:t>
            </w:r>
          </w:p>
        </w:tc>
        <w:tc>
          <w:tcPr>
            <w:tcW w:w="3969" w:type="dxa"/>
          </w:tcPr>
          <w:p w14:paraId="4564F572" w14:textId="77777777" w:rsidR="006B2D3D" w:rsidRPr="00CA7D85" w:rsidRDefault="006B2D3D" w:rsidP="005E5B6F">
            <w:pPr>
              <w:pStyle w:val="TAL"/>
              <w:rPr>
                <w:lang w:eastAsia="en-US"/>
              </w:rPr>
            </w:pPr>
            <w:r w:rsidRPr="00CA7D85">
              <w:rPr>
                <w:lang w:eastAsia="en-US"/>
              </w:rPr>
              <w:t xml:space="preserve">SS transmits an </w:t>
            </w:r>
            <w:r w:rsidRPr="00CA7D85">
              <w:rPr>
                <w:i/>
                <w:iCs/>
                <w:lang w:eastAsia="en-US"/>
              </w:rPr>
              <w:t>RRCConnectionReconfiguration</w:t>
            </w:r>
            <w:r w:rsidRPr="00CA7D85">
              <w:rPr>
                <w:lang w:eastAsia="en-US"/>
              </w:rPr>
              <w:t xml:space="preserve"> message containing </w:t>
            </w:r>
            <w:r w:rsidRPr="00CA7D85">
              <w:rPr>
                <w:i/>
                <w:lang w:eastAsia="en-US"/>
              </w:rPr>
              <w:t>RRCReconfiguration</w:t>
            </w:r>
            <w:r w:rsidRPr="00CA7D85">
              <w:rPr>
                <w:lang w:eastAsia="en-US"/>
              </w:rPr>
              <w:t xml:space="preserve"> message to</w:t>
            </w:r>
            <w:r w:rsidRPr="00CA7D85">
              <w:rPr>
                <w:b/>
                <w:lang w:eastAsia="zh-CN"/>
              </w:rPr>
              <w:t xml:space="preserve"> </w:t>
            </w:r>
            <w:r w:rsidRPr="00CA7D85">
              <w:rPr>
                <w:lang w:eastAsia="en-US"/>
              </w:rPr>
              <w:t>configure SCell (</w:t>
            </w:r>
            <w:r w:rsidRPr="00CA7D85">
              <w:rPr>
                <w:lang w:eastAsia="zh-CN"/>
              </w:rPr>
              <w:t xml:space="preserve">NR </w:t>
            </w:r>
            <w:r w:rsidRPr="00CA7D85">
              <w:rPr>
                <w:lang w:eastAsia="en-US"/>
              </w:rPr>
              <w:t xml:space="preserve">Cell </w:t>
            </w:r>
            <w:r w:rsidRPr="00CA7D85">
              <w:rPr>
                <w:lang w:eastAsia="zh-CN"/>
              </w:rPr>
              <w:t>3</w:t>
            </w:r>
            <w:r w:rsidRPr="00CA7D85">
              <w:rPr>
                <w:lang w:eastAsia="en-US"/>
              </w:rPr>
              <w:t>)</w:t>
            </w:r>
            <w:r w:rsidRPr="00CA7D85">
              <w:rPr>
                <w:lang w:eastAsia="zh-CN"/>
              </w:rPr>
              <w:t xml:space="preserve"> and SRB3</w:t>
            </w:r>
            <w:r w:rsidRPr="00CA7D85">
              <w:rPr>
                <w:lang w:eastAsia="en-US"/>
              </w:rPr>
              <w:t>.</w:t>
            </w:r>
          </w:p>
        </w:tc>
        <w:tc>
          <w:tcPr>
            <w:tcW w:w="709" w:type="dxa"/>
          </w:tcPr>
          <w:p w14:paraId="4D28ECA8" w14:textId="77777777" w:rsidR="006B2D3D" w:rsidRPr="00CA7D85" w:rsidRDefault="006B2D3D" w:rsidP="005E5B6F">
            <w:pPr>
              <w:pStyle w:val="TAC"/>
              <w:rPr>
                <w:lang w:eastAsia="en-US"/>
              </w:rPr>
            </w:pPr>
            <w:r w:rsidRPr="00CA7D85">
              <w:rPr>
                <w:lang w:eastAsia="en-US"/>
              </w:rPr>
              <w:t>&lt;--</w:t>
            </w:r>
          </w:p>
        </w:tc>
        <w:tc>
          <w:tcPr>
            <w:tcW w:w="2977" w:type="dxa"/>
          </w:tcPr>
          <w:p w14:paraId="360BC57E" w14:textId="77777777" w:rsidR="006B2D3D" w:rsidRPr="00CA7D85" w:rsidRDefault="006B2D3D" w:rsidP="005E5B6F">
            <w:pPr>
              <w:pStyle w:val="TAL"/>
              <w:rPr>
                <w:lang w:eastAsia="en-US"/>
              </w:rPr>
            </w:pPr>
            <w:r w:rsidRPr="00CA7D85">
              <w:rPr>
                <w:i/>
                <w:iCs/>
                <w:lang w:eastAsia="en-US"/>
              </w:rPr>
              <w:t>RRCConnectionReconfiguration</w:t>
            </w:r>
            <w:r w:rsidRPr="00CA7D85">
              <w:rPr>
                <w:rFonts w:eastAsia="MS Mincho"/>
                <w:i/>
                <w:lang w:eastAsia="en-US"/>
              </w:rPr>
              <w:t>(RRCReconfiguration)</w:t>
            </w:r>
          </w:p>
        </w:tc>
        <w:tc>
          <w:tcPr>
            <w:tcW w:w="567" w:type="dxa"/>
          </w:tcPr>
          <w:p w14:paraId="7CA45227" w14:textId="77777777" w:rsidR="006B2D3D" w:rsidRPr="00CA7D85" w:rsidRDefault="006B2D3D" w:rsidP="005E5B6F">
            <w:pPr>
              <w:pStyle w:val="TAC"/>
              <w:rPr>
                <w:lang w:eastAsia="en-US"/>
              </w:rPr>
            </w:pPr>
            <w:r w:rsidRPr="00CA7D85">
              <w:rPr>
                <w:lang w:eastAsia="en-US"/>
              </w:rPr>
              <w:t>-</w:t>
            </w:r>
          </w:p>
        </w:tc>
        <w:tc>
          <w:tcPr>
            <w:tcW w:w="892" w:type="dxa"/>
          </w:tcPr>
          <w:p w14:paraId="46F0AB23" w14:textId="77777777" w:rsidR="006B2D3D" w:rsidRPr="00CA7D85" w:rsidRDefault="006B2D3D" w:rsidP="005E5B6F">
            <w:pPr>
              <w:pStyle w:val="TAC"/>
              <w:rPr>
                <w:lang w:eastAsia="en-US"/>
              </w:rPr>
            </w:pPr>
            <w:r w:rsidRPr="00CA7D85">
              <w:rPr>
                <w:lang w:eastAsia="en-US"/>
              </w:rPr>
              <w:t>-</w:t>
            </w:r>
          </w:p>
        </w:tc>
      </w:tr>
      <w:tr w:rsidR="006B2D3D" w:rsidRPr="00CA7D85" w14:paraId="694E0CF3" w14:textId="77777777" w:rsidTr="005E5B6F">
        <w:tc>
          <w:tcPr>
            <w:tcW w:w="648" w:type="dxa"/>
          </w:tcPr>
          <w:p w14:paraId="16B391AD" w14:textId="77777777" w:rsidR="006B2D3D" w:rsidRPr="00CA7D85" w:rsidRDefault="006B2D3D" w:rsidP="005E5B6F">
            <w:pPr>
              <w:pStyle w:val="TAC"/>
              <w:rPr>
                <w:lang w:eastAsia="zh-CN"/>
              </w:rPr>
            </w:pPr>
            <w:r w:rsidRPr="00CA7D85">
              <w:rPr>
                <w:lang w:eastAsia="zh-CN"/>
              </w:rPr>
              <w:t>2</w:t>
            </w:r>
          </w:p>
        </w:tc>
        <w:tc>
          <w:tcPr>
            <w:tcW w:w="3969" w:type="dxa"/>
          </w:tcPr>
          <w:p w14:paraId="01E8472F" w14:textId="77777777" w:rsidR="006B2D3D" w:rsidRPr="00CA7D85" w:rsidRDefault="006B2D3D" w:rsidP="005E5B6F">
            <w:pPr>
              <w:pStyle w:val="TAL"/>
              <w:rPr>
                <w:lang w:eastAsia="en-US"/>
              </w:rPr>
            </w:pPr>
            <w:r w:rsidRPr="00CA7D85">
              <w:rPr>
                <w:lang w:eastAsia="en-US"/>
              </w:rPr>
              <w:t>The UE transmit</w:t>
            </w:r>
            <w:r w:rsidRPr="00CA7D85">
              <w:rPr>
                <w:lang w:eastAsia="zh-CN"/>
              </w:rPr>
              <w:t>s</w:t>
            </w:r>
            <w:r w:rsidRPr="00CA7D85">
              <w:rPr>
                <w:lang w:eastAsia="en-US"/>
              </w:rPr>
              <w:t xml:space="preserve"> an </w:t>
            </w:r>
            <w:r w:rsidRPr="00CA7D85">
              <w:rPr>
                <w:i/>
                <w:iCs/>
                <w:lang w:eastAsia="en-US"/>
              </w:rPr>
              <w:t>RRCConnectionReconfigurationComplete</w:t>
            </w:r>
            <w:r w:rsidRPr="00CA7D85">
              <w:rPr>
                <w:lang w:eastAsia="en-US"/>
              </w:rPr>
              <w:t xml:space="preserve"> message</w:t>
            </w:r>
            <w:r w:rsidRPr="00CA7D85">
              <w:rPr>
                <w:rFonts w:eastAsia="MS Mincho"/>
                <w:lang w:eastAsia="en-US"/>
              </w:rPr>
              <w:t xml:space="preserve"> containing </w:t>
            </w:r>
            <w:r w:rsidRPr="00CA7D85">
              <w:rPr>
                <w:rFonts w:eastAsia="MS Mincho"/>
                <w:i/>
                <w:lang w:eastAsia="en-US"/>
              </w:rPr>
              <w:t xml:space="preserve">RRCReconfigurationComplete </w:t>
            </w:r>
            <w:r w:rsidRPr="00CA7D85">
              <w:rPr>
                <w:rFonts w:eastAsia="MS Mincho"/>
                <w:lang w:eastAsia="en-US"/>
              </w:rPr>
              <w:t>message</w:t>
            </w:r>
            <w:r w:rsidRPr="00CA7D85">
              <w:rPr>
                <w:lang w:eastAsia="en-US"/>
              </w:rPr>
              <w:t>.</w:t>
            </w:r>
          </w:p>
        </w:tc>
        <w:tc>
          <w:tcPr>
            <w:tcW w:w="709" w:type="dxa"/>
          </w:tcPr>
          <w:p w14:paraId="46FF856E" w14:textId="77777777" w:rsidR="006B2D3D" w:rsidRPr="00CA7D85" w:rsidRDefault="006B2D3D" w:rsidP="005E5B6F">
            <w:pPr>
              <w:pStyle w:val="TAC"/>
              <w:rPr>
                <w:lang w:eastAsia="en-US"/>
              </w:rPr>
            </w:pPr>
            <w:r w:rsidRPr="00CA7D85">
              <w:rPr>
                <w:lang w:eastAsia="en-US"/>
              </w:rPr>
              <w:t>--&gt;</w:t>
            </w:r>
          </w:p>
        </w:tc>
        <w:tc>
          <w:tcPr>
            <w:tcW w:w="2977" w:type="dxa"/>
          </w:tcPr>
          <w:p w14:paraId="53AE9F02" w14:textId="77777777" w:rsidR="006B2D3D" w:rsidRPr="00CA7D85" w:rsidRDefault="006B2D3D" w:rsidP="005E5B6F">
            <w:pPr>
              <w:pStyle w:val="TAL"/>
              <w:rPr>
                <w:lang w:eastAsia="zh-CN"/>
              </w:rPr>
            </w:pPr>
            <w:r w:rsidRPr="00CA7D85">
              <w:rPr>
                <w:i/>
                <w:iCs/>
                <w:lang w:eastAsia="en-US"/>
              </w:rPr>
              <w:t>RRCConnectionReconfigurationComplete(RRCReconfigurationComplete)</w:t>
            </w:r>
          </w:p>
        </w:tc>
        <w:tc>
          <w:tcPr>
            <w:tcW w:w="567" w:type="dxa"/>
          </w:tcPr>
          <w:p w14:paraId="6D16FC98" w14:textId="77777777" w:rsidR="006B2D3D" w:rsidRPr="00CA7D85" w:rsidRDefault="006B2D3D" w:rsidP="005E5B6F">
            <w:pPr>
              <w:pStyle w:val="TAC"/>
              <w:rPr>
                <w:lang w:eastAsia="en-US"/>
              </w:rPr>
            </w:pPr>
            <w:r w:rsidRPr="00CA7D85">
              <w:rPr>
                <w:lang w:eastAsia="en-US"/>
              </w:rPr>
              <w:t>-</w:t>
            </w:r>
          </w:p>
        </w:tc>
        <w:tc>
          <w:tcPr>
            <w:tcW w:w="892" w:type="dxa"/>
          </w:tcPr>
          <w:p w14:paraId="25E55080" w14:textId="77777777" w:rsidR="006B2D3D" w:rsidRPr="00CA7D85" w:rsidRDefault="006B2D3D" w:rsidP="005E5B6F">
            <w:pPr>
              <w:pStyle w:val="TAC"/>
              <w:rPr>
                <w:lang w:eastAsia="en-US"/>
              </w:rPr>
            </w:pPr>
            <w:r w:rsidRPr="00CA7D85">
              <w:rPr>
                <w:lang w:eastAsia="en-US"/>
              </w:rPr>
              <w:t>-</w:t>
            </w:r>
          </w:p>
        </w:tc>
      </w:tr>
      <w:bookmarkEnd w:id="11772"/>
      <w:tr w:rsidR="006B2D3D" w:rsidRPr="00CA7D85" w14:paraId="26B01079" w14:textId="77777777" w:rsidTr="005E5B6F">
        <w:tc>
          <w:tcPr>
            <w:tcW w:w="648" w:type="dxa"/>
          </w:tcPr>
          <w:p w14:paraId="7253A6EF" w14:textId="77777777" w:rsidR="006B2D3D" w:rsidRPr="00CA7D85" w:rsidRDefault="006B2D3D" w:rsidP="005E5B6F">
            <w:pPr>
              <w:pStyle w:val="TAC"/>
              <w:rPr>
                <w:lang w:eastAsia="zh-CN"/>
              </w:rPr>
            </w:pPr>
            <w:r w:rsidRPr="00CA7D85">
              <w:rPr>
                <w:lang w:eastAsia="zh-CN"/>
              </w:rPr>
              <w:t>3</w:t>
            </w:r>
          </w:p>
        </w:tc>
        <w:tc>
          <w:tcPr>
            <w:tcW w:w="3969" w:type="dxa"/>
          </w:tcPr>
          <w:p w14:paraId="0E3804CE" w14:textId="77777777" w:rsidR="006B2D3D" w:rsidRPr="00CA7D85" w:rsidRDefault="006B2D3D" w:rsidP="005E5B6F">
            <w:pPr>
              <w:pStyle w:val="TAL"/>
              <w:rPr>
                <w:lang w:eastAsia="zh-CN"/>
              </w:rPr>
            </w:pPr>
            <w:r w:rsidRPr="00CA7D85">
              <w:rPr>
                <w:rFonts w:eastAsia="MS Mincho"/>
                <w:lang w:eastAsia="en-US"/>
              </w:rPr>
              <w:t xml:space="preserve">SS transmits an </w:t>
            </w:r>
            <w:r w:rsidRPr="00CA7D85">
              <w:rPr>
                <w:rFonts w:eastAsia="MS Mincho"/>
                <w:i/>
                <w:lang w:eastAsia="en-US"/>
              </w:rPr>
              <w:t>RRCConnectionReconfiguration</w:t>
            </w:r>
            <w:r w:rsidRPr="00CA7D85">
              <w:rPr>
                <w:rFonts w:eastAsia="MS Mincho"/>
                <w:lang w:eastAsia="en-US"/>
              </w:rPr>
              <w:t xml:space="preserve"> message containing </w:t>
            </w:r>
            <w:r w:rsidRPr="00CA7D85">
              <w:rPr>
                <w:rFonts w:eastAsia="MS Mincho"/>
                <w:i/>
                <w:lang w:eastAsia="en-US"/>
              </w:rPr>
              <w:t>RRCReconfiguration</w:t>
            </w:r>
            <w:r w:rsidRPr="00CA7D85">
              <w:rPr>
                <w:rFonts w:eastAsia="MS Mincho"/>
                <w:lang w:eastAsia="en-US"/>
              </w:rPr>
              <w:t xml:space="preserve"> message including </w:t>
            </w:r>
            <w:r w:rsidRPr="00CA7D85">
              <w:rPr>
                <w:rFonts w:eastAsia="MS Mincho"/>
                <w:i/>
                <w:lang w:eastAsia="en-US"/>
              </w:rPr>
              <w:t>measConfig</w:t>
            </w:r>
            <w:r w:rsidRPr="00CA7D85">
              <w:rPr>
                <w:rFonts w:eastAsia="MS Mincho"/>
                <w:lang w:eastAsia="en-US"/>
              </w:rPr>
              <w:t xml:space="preserve"> to setup intra </w:t>
            </w:r>
            <w:r w:rsidRPr="00CA7D85">
              <w:rPr>
                <w:lang w:eastAsia="zh-CN"/>
              </w:rPr>
              <w:t>NR</w:t>
            </w:r>
            <w:r w:rsidRPr="00CA7D85">
              <w:rPr>
                <w:rFonts w:eastAsia="MS Mincho"/>
                <w:lang w:eastAsia="en-US"/>
              </w:rPr>
              <w:t xml:space="preserve"> measurement and reporting for event</w:t>
            </w:r>
            <w:r w:rsidRPr="00CA7D85">
              <w:rPr>
                <w:lang w:eastAsia="zh-CN"/>
              </w:rPr>
              <w:t xml:space="preserve"> A6</w:t>
            </w:r>
          </w:p>
        </w:tc>
        <w:tc>
          <w:tcPr>
            <w:tcW w:w="709" w:type="dxa"/>
          </w:tcPr>
          <w:p w14:paraId="161D0E8F" w14:textId="77777777" w:rsidR="006B2D3D" w:rsidRPr="00CA7D85" w:rsidRDefault="006B2D3D" w:rsidP="005E5B6F">
            <w:pPr>
              <w:pStyle w:val="TAC"/>
              <w:rPr>
                <w:lang w:eastAsia="en-US"/>
              </w:rPr>
            </w:pPr>
            <w:r w:rsidRPr="00CA7D85">
              <w:rPr>
                <w:lang w:eastAsia="en-US"/>
              </w:rPr>
              <w:t>&lt;--</w:t>
            </w:r>
          </w:p>
        </w:tc>
        <w:tc>
          <w:tcPr>
            <w:tcW w:w="2977" w:type="dxa"/>
          </w:tcPr>
          <w:p w14:paraId="73C42E81" w14:textId="77777777" w:rsidR="006B2D3D" w:rsidRPr="00CA7D85" w:rsidRDefault="006B2D3D" w:rsidP="005E5B6F">
            <w:pPr>
              <w:pStyle w:val="TAL"/>
              <w:rPr>
                <w:i/>
                <w:iCs/>
                <w:lang w:eastAsia="en-US"/>
              </w:rPr>
            </w:pPr>
            <w:r w:rsidRPr="00CA7D85">
              <w:rPr>
                <w:i/>
                <w:iCs/>
                <w:lang w:eastAsia="en-US"/>
              </w:rPr>
              <w:t>RRCConnectionReconfiguration</w:t>
            </w:r>
            <w:r w:rsidRPr="00CA7D85">
              <w:rPr>
                <w:rFonts w:eastAsia="MS Mincho"/>
                <w:i/>
                <w:lang w:eastAsia="en-US"/>
              </w:rPr>
              <w:t>(RRCReconfiguration)</w:t>
            </w:r>
          </w:p>
        </w:tc>
        <w:tc>
          <w:tcPr>
            <w:tcW w:w="567" w:type="dxa"/>
          </w:tcPr>
          <w:p w14:paraId="483911A9" w14:textId="77777777" w:rsidR="006B2D3D" w:rsidRPr="00CA7D85" w:rsidRDefault="006B2D3D" w:rsidP="005E5B6F">
            <w:pPr>
              <w:pStyle w:val="TAC"/>
              <w:rPr>
                <w:lang w:eastAsia="zh-CN"/>
              </w:rPr>
            </w:pPr>
            <w:r w:rsidRPr="00CA7D85">
              <w:rPr>
                <w:lang w:eastAsia="zh-CN"/>
              </w:rPr>
              <w:t>-</w:t>
            </w:r>
          </w:p>
        </w:tc>
        <w:tc>
          <w:tcPr>
            <w:tcW w:w="892" w:type="dxa"/>
          </w:tcPr>
          <w:p w14:paraId="5067518B" w14:textId="77777777" w:rsidR="006B2D3D" w:rsidRPr="00CA7D85" w:rsidRDefault="006B2D3D" w:rsidP="005E5B6F">
            <w:pPr>
              <w:pStyle w:val="TAC"/>
              <w:rPr>
                <w:lang w:eastAsia="zh-CN"/>
              </w:rPr>
            </w:pPr>
            <w:r w:rsidRPr="00CA7D85">
              <w:rPr>
                <w:lang w:eastAsia="zh-CN"/>
              </w:rPr>
              <w:t>-</w:t>
            </w:r>
          </w:p>
        </w:tc>
      </w:tr>
      <w:tr w:rsidR="006B2D3D" w:rsidRPr="00CA7D85" w14:paraId="4BF3E38E" w14:textId="77777777" w:rsidTr="005E5B6F">
        <w:tc>
          <w:tcPr>
            <w:tcW w:w="648" w:type="dxa"/>
          </w:tcPr>
          <w:p w14:paraId="4B74B6AA" w14:textId="77777777" w:rsidR="006B2D3D" w:rsidRPr="00CA7D85" w:rsidRDefault="006B2D3D" w:rsidP="005E5B6F">
            <w:pPr>
              <w:pStyle w:val="TAC"/>
              <w:rPr>
                <w:lang w:eastAsia="zh-CN"/>
              </w:rPr>
            </w:pPr>
            <w:r w:rsidRPr="00CA7D85">
              <w:rPr>
                <w:lang w:eastAsia="zh-CN"/>
              </w:rPr>
              <w:t>4</w:t>
            </w:r>
          </w:p>
        </w:tc>
        <w:tc>
          <w:tcPr>
            <w:tcW w:w="3969" w:type="dxa"/>
          </w:tcPr>
          <w:p w14:paraId="57908740" w14:textId="77777777" w:rsidR="006B2D3D" w:rsidRPr="00CA7D85" w:rsidRDefault="006B2D3D" w:rsidP="005E5B6F">
            <w:pPr>
              <w:pStyle w:val="TAL"/>
              <w:rPr>
                <w:lang w:eastAsia="zh-CN"/>
              </w:rPr>
            </w:pPr>
            <w:r w:rsidRPr="00CA7D85">
              <w:rPr>
                <w:rFonts w:eastAsia="MS Mincho"/>
                <w:lang w:eastAsia="en-US"/>
              </w:rPr>
              <w:t xml:space="preserve">The UE transmits an </w:t>
            </w:r>
            <w:r w:rsidRPr="00CA7D85">
              <w:rPr>
                <w:rFonts w:eastAsia="MS Mincho"/>
                <w:i/>
                <w:lang w:eastAsia="en-US"/>
              </w:rPr>
              <w:t>RRCConnectionReconfigurationComplete</w:t>
            </w:r>
            <w:r w:rsidRPr="00CA7D85">
              <w:rPr>
                <w:rFonts w:eastAsia="MS Mincho"/>
                <w:lang w:eastAsia="en-US"/>
              </w:rPr>
              <w:t xml:space="preserve"> message containing </w:t>
            </w:r>
            <w:r w:rsidRPr="00CA7D85">
              <w:rPr>
                <w:rFonts w:eastAsia="MS Mincho"/>
                <w:i/>
                <w:lang w:eastAsia="en-US"/>
              </w:rPr>
              <w:t>RRCReconfigurationComplete</w:t>
            </w:r>
            <w:r w:rsidRPr="00CA7D85">
              <w:rPr>
                <w:i/>
                <w:lang w:eastAsia="zh-CN"/>
              </w:rPr>
              <w:t xml:space="preserve"> </w:t>
            </w:r>
            <w:r w:rsidRPr="00CA7D85">
              <w:rPr>
                <w:iCs/>
                <w:lang w:eastAsia="zh-CN"/>
              </w:rPr>
              <w:t>message</w:t>
            </w:r>
            <w:r w:rsidRPr="00CA7D85">
              <w:rPr>
                <w:i/>
                <w:lang w:eastAsia="zh-CN"/>
              </w:rPr>
              <w:t>.</w:t>
            </w:r>
          </w:p>
        </w:tc>
        <w:tc>
          <w:tcPr>
            <w:tcW w:w="709" w:type="dxa"/>
          </w:tcPr>
          <w:p w14:paraId="5EA186E1" w14:textId="77777777" w:rsidR="006B2D3D" w:rsidRPr="00CA7D85" w:rsidRDefault="006B2D3D" w:rsidP="005E5B6F">
            <w:pPr>
              <w:pStyle w:val="TAC"/>
              <w:rPr>
                <w:lang w:eastAsia="en-US"/>
              </w:rPr>
            </w:pPr>
            <w:r w:rsidRPr="00CA7D85">
              <w:rPr>
                <w:lang w:eastAsia="en-US"/>
              </w:rPr>
              <w:t>--&gt;</w:t>
            </w:r>
          </w:p>
        </w:tc>
        <w:tc>
          <w:tcPr>
            <w:tcW w:w="2977" w:type="dxa"/>
          </w:tcPr>
          <w:p w14:paraId="75C03D67" w14:textId="77777777" w:rsidR="006B2D3D" w:rsidRPr="00CA7D85" w:rsidRDefault="006B2D3D" w:rsidP="005E5B6F">
            <w:pPr>
              <w:pStyle w:val="TAL"/>
              <w:rPr>
                <w:i/>
                <w:iCs/>
                <w:lang w:eastAsia="en-US"/>
              </w:rPr>
            </w:pPr>
            <w:r w:rsidRPr="00CA7D85">
              <w:rPr>
                <w:i/>
                <w:iCs/>
                <w:lang w:eastAsia="en-US"/>
              </w:rPr>
              <w:t>RRCConnectionReconfigurationComplete(RRCReconfigurationComplete)</w:t>
            </w:r>
          </w:p>
        </w:tc>
        <w:tc>
          <w:tcPr>
            <w:tcW w:w="567" w:type="dxa"/>
          </w:tcPr>
          <w:p w14:paraId="6B008630" w14:textId="77777777" w:rsidR="006B2D3D" w:rsidRPr="00CA7D85" w:rsidRDefault="006B2D3D" w:rsidP="005E5B6F">
            <w:pPr>
              <w:pStyle w:val="TAC"/>
              <w:rPr>
                <w:lang w:eastAsia="zh-CN"/>
              </w:rPr>
            </w:pPr>
            <w:r w:rsidRPr="00CA7D85">
              <w:rPr>
                <w:lang w:eastAsia="zh-CN"/>
              </w:rPr>
              <w:t>-</w:t>
            </w:r>
          </w:p>
        </w:tc>
        <w:tc>
          <w:tcPr>
            <w:tcW w:w="892" w:type="dxa"/>
          </w:tcPr>
          <w:p w14:paraId="0E28BD53" w14:textId="77777777" w:rsidR="006B2D3D" w:rsidRPr="00CA7D85" w:rsidRDefault="006B2D3D" w:rsidP="005E5B6F">
            <w:pPr>
              <w:pStyle w:val="TAC"/>
              <w:rPr>
                <w:lang w:eastAsia="zh-CN"/>
              </w:rPr>
            </w:pPr>
            <w:r w:rsidRPr="00CA7D85">
              <w:rPr>
                <w:lang w:eastAsia="zh-CN"/>
              </w:rPr>
              <w:t>-</w:t>
            </w:r>
          </w:p>
        </w:tc>
      </w:tr>
      <w:tr w:rsidR="006B2D3D" w:rsidRPr="00CA7D85" w14:paraId="1198C1FA" w14:textId="77777777" w:rsidTr="005E5B6F">
        <w:tc>
          <w:tcPr>
            <w:tcW w:w="648" w:type="dxa"/>
          </w:tcPr>
          <w:p w14:paraId="666DA696" w14:textId="77777777" w:rsidR="006B2D3D" w:rsidRPr="00CA7D85" w:rsidRDefault="006B2D3D" w:rsidP="005E5B6F">
            <w:pPr>
              <w:pStyle w:val="TAC"/>
              <w:rPr>
                <w:lang w:eastAsia="zh-CN"/>
              </w:rPr>
            </w:pPr>
            <w:r w:rsidRPr="00CA7D85">
              <w:rPr>
                <w:lang w:eastAsia="zh-CN"/>
              </w:rPr>
              <w:t>5</w:t>
            </w:r>
          </w:p>
        </w:tc>
        <w:tc>
          <w:tcPr>
            <w:tcW w:w="3969" w:type="dxa"/>
          </w:tcPr>
          <w:p w14:paraId="179CA6D4" w14:textId="77777777" w:rsidR="006B2D3D" w:rsidRPr="00CA7D85" w:rsidRDefault="006B2D3D" w:rsidP="005E5B6F">
            <w:pPr>
              <w:pStyle w:val="TAL"/>
              <w:rPr>
                <w:lang w:eastAsia="en-US"/>
              </w:rPr>
            </w:pPr>
            <w:r w:rsidRPr="00CA7D85">
              <w:rPr>
                <w:rFonts w:eastAsia="MS Gothic"/>
                <w:lang w:eastAsia="en-US"/>
              </w:rPr>
              <w:t>SS re-adjusts the cell-specific reference signal level according to row "T</w:t>
            </w:r>
            <w:r w:rsidRPr="00CA7D85">
              <w:rPr>
                <w:lang w:eastAsia="zh-CN"/>
              </w:rPr>
              <w:t>1</w:t>
            </w:r>
            <w:r w:rsidRPr="00CA7D85">
              <w:rPr>
                <w:rFonts w:eastAsia="MS Gothic"/>
                <w:lang w:eastAsia="en-US"/>
              </w:rPr>
              <w:t xml:space="preserve">" in table </w:t>
            </w:r>
            <w:r w:rsidRPr="00CA7D85">
              <w:rPr>
                <w:lang w:eastAsia="en-US"/>
              </w:rPr>
              <w:t>8.2.4.3.1.1.3.2-1</w:t>
            </w:r>
            <w:r w:rsidR="007809A6" w:rsidRPr="00CA7D85">
              <w:rPr>
                <w:lang w:eastAsia="zh-CN"/>
              </w:rPr>
              <w:t>/1A</w:t>
            </w:r>
            <w:r w:rsidRPr="00CA7D85">
              <w:rPr>
                <w:rFonts w:eastAsia="MS Gothic"/>
                <w:lang w:eastAsia="en-US"/>
              </w:rPr>
              <w:t>.</w:t>
            </w:r>
          </w:p>
        </w:tc>
        <w:tc>
          <w:tcPr>
            <w:tcW w:w="709" w:type="dxa"/>
          </w:tcPr>
          <w:p w14:paraId="6FB8E0CA" w14:textId="77777777" w:rsidR="006B2D3D" w:rsidRPr="00CA7D85" w:rsidRDefault="006B2D3D" w:rsidP="005E5B6F">
            <w:pPr>
              <w:pStyle w:val="TAC"/>
              <w:rPr>
                <w:lang w:eastAsia="en-US"/>
              </w:rPr>
            </w:pPr>
            <w:r w:rsidRPr="00CA7D85">
              <w:rPr>
                <w:lang w:eastAsia="en-US"/>
              </w:rPr>
              <w:t>-</w:t>
            </w:r>
          </w:p>
        </w:tc>
        <w:tc>
          <w:tcPr>
            <w:tcW w:w="2977" w:type="dxa"/>
          </w:tcPr>
          <w:p w14:paraId="2294940E" w14:textId="77777777" w:rsidR="006B2D3D" w:rsidRPr="00CA7D85" w:rsidRDefault="006B2D3D" w:rsidP="005E5B6F">
            <w:pPr>
              <w:pStyle w:val="TAL"/>
              <w:rPr>
                <w:lang w:eastAsia="en-US"/>
              </w:rPr>
            </w:pPr>
            <w:r w:rsidRPr="00CA7D85">
              <w:rPr>
                <w:lang w:eastAsia="en-US"/>
              </w:rPr>
              <w:t>-</w:t>
            </w:r>
          </w:p>
        </w:tc>
        <w:tc>
          <w:tcPr>
            <w:tcW w:w="567" w:type="dxa"/>
          </w:tcPr>
          <w:p w14:paraId="39009B81" w14:textId="77777777" w:rsidR="006B2D3D" w:rsidRPr="00CA7D85" w:rsidRDefault="006B2D3D" w:rsidP="005E5B6F">
            <w:pPr>
              <w:pStyle w:val="TAC"/>
              <w:rPr>
                <w:lang w:eastAsia="en-US"/>
              </w:rPr>
            </w:pPr>
            <w:r w:rsidRPr="00CA7D85">
              <w:rPr>
                <w:lang w:eastAsia="en-US"/>
              </w:rPr>
              <w:t>-</w:t>
            </w:r>
          </w:p>
        </w:tc>
        <w:tc>
          <w:tcPr>
            <w:tcW w:w="892" w:type="dxa"/>
          </w:tcPr>
          <w:p w14:paraId="675A631A" w14:textId="77777777" w:rsidR="006B2D3D" w:rsidRPr="00CA7D85" w:rsidRDefault="006B2D3D" w:rsidP="005E5B6F">
            <w:pPr>
              <w:pStyle w:val="TAC"/>
              <w:rPr>
                <w:lang w:eastAsia="en-US"/>
              </w:rPr>
            </w:pPr>
            <w:r w:rsidRPr="00CA7D85">
              <w:rPr>
                <w:lang w:eastAsia="en-US"/>
              </w:rPr>
              <w:t>-</w:t>
            </w:r>
          </w:p>
        </w:tc>
      </w:tr>
      <w:tr w:rsidR="006B2D3D" w:rsidRPr="00CA7D85" w14:paraId="7EC50865" w14:textId="77777777" w:rsidTr="005E5B6F">
        <w:tc>
          <w:tcPr>
            <w:tcW w:w="648" w:type="dxa"/>
          </w:tcPr>
          <w:p w14:paraId="2C564C05" w14:textId="77777777" w:rsidR="006B2D3D" w:rsidRPr="00CA7D85" w:rsidRDefault="006B2D3D" w:rsidP="005E5B6F">
            <w:pPr>
              <w:pStyle w:val="TAC"/>
              <w:rPr>
                <w:lang w:eastAsia="zh-CN"/>
              </w:rPr>
            </w:pPr>
            <w:r w:rsidRPr="00CA7D85">
              <w:rPr>
                <w:lang w:eastAsia="zh-CN"/>
              </w:rPr>
              <w:t>6</w:t>
            </w:r>
          </w:p>
        </w:tc>
        <w:tc>
          <w:tcPr>
            <w:tcW w:w="3969" w:type="dxa"/>
          </w:tcPr>
          <w:p w14:paraId="05AF1823" w14:textId="77777777" w:rsidR="006B2D3D" w:rsidRPr="00CA7D85" w:rsidRDefault="006B2D3D" w:rsidP="005E5B6F">
            <w:pPr>
              <w:pStyle w:val="TAL"/>
              <w:rPr>
                <w:lang w:eastAsia="en-US"/>
              </w:rPr>
            </w:pPr>
            <w:r w:rsidRPr="00CA7D85">
              <w:rPr>
                <w:lang w:eastAsia="en-US"/>
              </w:rPr>
              <w:t xml:space="preserve">Check: Does the UE transmit a </w:t>
            </w:r>
            <w:r w:rsidRPr="00CA7D85">
              <w:rPr>
                <w:i/>
                <w:iCs/>
                <w:lang w:eastAsia="en-US"/>
              </w:rPr>
              <w:t>MeasurementReport</w:t>
            </w:r>
            <w:r w:rsidRPr="00CA7D85">
              <w:rPr>
                <w:lang w:eastAsia="en-US"/>
              </w:rPr>
              <w:t xml:space="preserve"> message </w:t>
            </w:r>
            <w:r w:rsidRPr="00CA7D85">
              <w:rPr>
                <w:lang w:eastAsia="zh-CN"/>
              </w:rPr>
              <w:t>via</w:t>
            </w:r>
            <w:r w:rsidRPr="00CA7D85">
              <w:rPr>
                <w:lang w:eastAsia="en-US"/>
              </w:rPr>
              <w:t xml:space="preserve"> SRB3 to report event A</w:t>
            </w:r>
            <w:r w:rsidRPr="00CA7D85">
              <w:rPr>
                <w:lang w:eastAsia="zh-CN"/>
              </w:rPr>
              <w:t>6</w:t>
            </w:r>
            <w:r w:rsidRPr="00CA7D85">
              <w:rPr>
                <w:lang w:eastAsia="en-US"/>
              </w:rPr>
              <w:t xml:space="preserve"> with the measured RSRP and RSRQ value for </w:t>
            </w:r>
            <w:r w:rsidRPr="00CA7D85">
              <w:rPr>
                <w:lang w:eastAsia="zh-CN"/>
              </w:rPr>
              <w:t>NR Cell 12</w:t>
            </w:r>
            <w:r w:rsidRPr="00CA7D85">
              <w:rPr>
                <w:lang w:eastAsia="en-US"/>
              </w:rPr>
              <w:t>?</w:t>
            </w:r>
          </w:p>
        </w:tc>
        <w:tc>
          <w:tcPr>
            <w:tcW w:w="709" w:type="dxa"/>
          </w:tcPr>
          <w:p w14:paraId="293DB2A9" w14:textId="77777777" w:rsidR="006B2D3D" w:rsidRPr="00CA7D85" w:rsidRDefault="006B2D3D" w:rsidP="005E5B6F">
            <w:pPr>
              <w:pStyle w:val="TAC"/>
              <w:rPr>
                <w:lang w:eastAsia="en-US"/>
              </w:rPr>
            </w:pPr>
            <w:r w:rsidRPr="00CA7D85">
              <w:rPr>
                <w:lang w:eastAsia="en-US"/>
              </w:rPr>
              <w:t>--&gt;</w:t>
            </w:r>
          </w:p>
        </w:tc>
        <w:tc>
          <w:tcPr>
            <w:tcW w:w="2977" w:type="dxa"/>
          </w:tcPr>
          <w:p w14:paraId="3EFBBCDC" w14:textId="77777777" w:rsidR="006B2D3D" w:rsidRPr="00CA7D85" w:rsidRDefault="006B2D3D" w:rsidP="005E5B6F">
            <w:pPr>
              <w:pStyle w:val="TAL"/>
              <w:rPr>
                <w:lang w:eastAsia="en-US"/>
              </w:rPr>
            </w:pPr>
            <w:r w:rsidRPr="00CA7D85">
              <w:rPr>
                <w:i/>
                <w:iCs/>
                <w:lang w:eastAsia="en-US"/>
              </w:rPr>
              <w:t>MeasurementReport</w:t>
            </w:r>
          </w:p>
        </w:tc>
        <w:tc>
          <w:tcPr>
            <w:tcW w:w="567" w:type="dxa"/>
          </w:tcPr>
          <w:p w14:paraId="5A8917FD" w14:textId="77777777" w:rsidR="006B2D3D" w:rsidRPr="00CA7D85" w:rsidRDefault="006B2D3D" w:rsidP="005E5B6F">
            <w:pPr>
              <w:pStyle w:val="TAC"/>
              <w:rPr>
                <w:lang w:eastAsia="zh-CN"/>
              </w:rPr>
            </w:pPr>
            <w:r w:rsidRPr="00CA7D85">
              <w:rPr>
                <w:lang w:eastAsia="zh-CN"/>
              </w:rPr>
              <w:t>1</w:t>
            </w:r>
          </w:p>
        </w:tc>
        <w:tc>
          <w:tcPr>
            <w:tcW w:w="892" w:type="dxa"/>
          </w:tcPr>
          <w:p w14:paraId="586A3D78" w14:textId="77777777" w:rsidR="006B2D3D" w:rsidRPr="00CA7D85" w:rsidRDefault="006B2D3D" w:rsidP="005E5B6F">
            <w:pPr>
              <w:pStyle w:val="TAC"/>
              <w:rPr>
                <w:lang w:eastAsia="en-US"/>
              </w:rPr>
            </w:pPr>
            <w:r w:rsidRPr="00CA7D85">
              <w:rPr>
                <w:lang w:eastAsia="en-US"/>
              </w:rPr>
              <w:t>P</w:t>
            </w:r>
          </w:p>
        </w:tc>
      </w:tr>
      <w:tr w:rsidR="006B2D3D" w:rsidRPr="00CA7D85" w14:paraId="50A86731" w14:textId="77777777" w:rsidTr="005E5B6F">
        <w:tc>
          <w:tcPr>
            <w:tcW w:w="648" w:type="dxa"/>
          </w:tcPr>
          <w:p w14:paraId="67E008CB" w14:textId="77777777" w:rsidR="006B2D3D" w:rsidRPr="00CA7D85" w:rsidRDefault="006B2D3D" w:rsidP="005E5B6F">
            <w:pPr>
              <w:pStyle w:val="TAC"/>
              <w:rPr>
                <w:lang w:eastAsia="zh-CN"/>
              </w:rPr>
            </w:pPr>
            <w:r w:rsidRPr="00CA7D85">
              <w:rPr>
                <w:lang w:eastAsia="zh-CN"/>
              </w:rPr>
              <w:t>7</w:t>
            </w:r>
          </w:p>
        </w:tc>
        <w:tc>
          <w:tcPr>
            <w:tcW w:w="3969" w:type="dxa"/>
          </w:tcPr>
          <w:p w14:paraId="18BE4890" w14:textId="77777777" w:rsidR="006B2D3D" w:rsidRPr="00CA7D85" w:rsidRDefault="006B2D3D" w:rsidP="005E5B6F">
            <w:pPr>
              <w:pStyle w:val="TAL"/>
              <w:rPr>
                <w:lang w:eastAsia="en-US"/>
              </w:rPr>
            </w:pPr>
            <w:r w:rsidRPr="00CA7D85">
              <w:rPr>
                <w:lang w:eastAsia="en-US"/>
              </w:rPr>
              <w:t xml:space="preserve">The SS transmits an </w:t>
            </w:r>
            <w:r w:rsidRPr="00CA7D85">
              <w:rPr>
                <w:i/>
                <w:lang w:eastAsia="en-US"/>
              </w:rPr>
              <w:t>RRCReconfiguration</w:t>
            </w:r>
            <w:r w:rsidRPr="00CA7D85">
              <w:rPr>
                <w:lang w:eastAsia="en-US"/>
              </w:rPr>
              <w:t xml:space="preserve"> message </w:t>
            </w:r>
            <w:r w:rsidRPr="00CA7D85">
              <w:rPr>
                <w:iCs/>
                <w:lang w:eastAsia="en-US"/>
              </w:rPr>
              <w:t xml:space="preserve">including </w:t>
            </w:r>
            <w:r w:rsidRPr="00CA7D85">
              <w:rPr>
                <w:i/>
                <w:lang w:eastAsia="en-US"/>
              </w:rPr>
              <w:t>sCellToReleaseList</w:t>
            </w:r>
            <w:r w:rsidRPr="00CA7D85">
              <w:rPr>
                <w:lang w:eastAsia="en-US"/>
              </w:rPr>
              <w:t xml:space="preserve"> with </w:t>
            </w:r>
            <w:r w:rsidRPr="00CA7D85">
              <w:rPr>
                <w:lang w:eastAsia="zh-CN"/>
              </w:rPr>
              <w:t xml:space="preserve">NR Cell 3 as SCell release and </w:t>
            </w:r>
            <w:r w:rsidRPr="00CA7D85">
              <w:rPr>
                <w:i/>
                <w:iCs/>
                <w:lang w:eastAsia="en-US"/>
              </w:rPr>
              <w:t>sCellToAddModList</w:t>
            </w:r>
            <w:r w:rsidRPr="00CA7D85">
              <w:rPr>
                <w:lang w:eastAsia="en-US"/>
              </w:rPr>
              <w:t xml:space="preserve"> with</w:t>
            </w:r>
            <w:r w:rsidRPr="00CA7D85">
              <w:rPr>
                <w:lang w:eastAsia="zh-CN"/>
              </w:rPr>
              <w:t xml:space="preserve"> NR Cell 12 as SCell addition via</w:t>
            </w:r>
            <w:r w:rsidRPr="00CA7D85">
              <w:rPr>
                <w:lang w:eastAsia="en-US"/>
              </w:rPr>
              <w:t xml:space="preserve"> SRB3.</w:t>
            </w:r>
          </w:p>
        </w:tc>
        <w:tc>
          <w:tcPr>
            <w:tcW w:w="709" w:type="dxa"/>
          </w:tcPr>
          <w:p w14:paraId="56F2769B" w14:textId="77777777" w:rsidR="006B2D3D" w:rsidRPr="00CA7D85" w:rsidRDefault="006B2D3D" w:rsidP="005E5B6F">
            <w:pPr>
              <w:pStyle w:val="TAC"/>
              <w:rPr>
                <w:lang w:eastAsia="en-US"/>
              </w:rPr>
            </w:pPr>
            <w:r w:rsidRPr="00CA7D85">
              <w:rPr>
                <w:lang w:eastAsia="en-US"/>
              </w:rPr>
              <w:t>&lt;--</w:t>
            </w:r>
          </w:p>
        </w:tc>
        <w:tc>
          <w:tcPr>
            <w:tcW w:w="2977" w:type="dxa"/>
          </w:tcPr>
          <w:p w14:paraId="2EBCFE4A" w14:textId="77777777" w:rsidR="006B2D3D" w:rsidRPr="00CA7D85" w:rsidRDefault="006B2D3D" w:rsidP="005E5B6F">
            <w:pPr>
              <w:pStyle w:val="TAL"/>
              <w:rPr>
                <w:i/>
                <w:lang w:eastAsia="zh-CN"/>
              </w:rPr>
            </w:pPr>
            <w:r w:rsidRPr="00CA7D85">
              <w:rPr>
                <w:i/>
                <w:lang w:eastAsia="en-US"/>
              </w:rPr>
              <w:t>RRCReconfiguration</w:t>
            </w:r>
          </w:p>
        </w:tc>
        <w:tc>
          <w:tcPr>
            <w:tcW w:w="567" w:type="dxa"/>
          </w:tcPr>
          <w:p w14:paraId="23741887" w14:textId="77777777" w:rsidR="006B2D3D" w:rsidRPr="00CA7D85" w:rsidRDefault="006B2D3D" w:rsidP="005E5B6F">
            <w:pPr>
              <w:pStyle w:val="TAC"/>
              <w:rPr>
                <w:lang w:eastAsia="en-US"/>
              </w:rPr>
            </w:pPr>
            <w:r w:rsidRPr="00CA7D85">
              <w:rPr>
                <w:lang w:eastAsia="en-US"/>
              </w:rPr>
              <w:t>-</w:t>
            </w:r>
          </w:p>
        </w:tc>
        <w:tc>
          <w:tcPr>
            <w:tcW w:w="892" w:type="dxa"/>
          </w:tcPr>
          <w:p w14:paraId="37DDBCFF" w14:textId="77777777" w:rsidR="006B2D3D" w:rsidRPr="00CA7D85" w:rsidRDefault="006B2D3D" w:rsidP="005E5B6F">
            <w:pPr>
              <w:pStyle w:val="TAC"/>
              <w:rPr>
                <w:lang w:eastAsia="en-US"/>
              </w:rPr>
            </w:pPr>
            <w:r w:rsidRPr="00CA7D85">
              <w:rPr>
                <w:lang w:eastAsia="en-US"/>
              </w:rPr>
              <w:t>-</w:t>
            </w:r>
          </w:p>
        </w:tc>
      </w:tr>
      <w:tr w:rsidR="006B2D3D" w:rsidRPr="00CA7D85" w14:paraId="245751B2" w14:textId="77777777" w:rsidTr="005E5B6F">
        <w:tc>
          <w:tcPr>
            <w:tcW w:w="648" w:type="dxa"/>
          </w:tcPr>
          <w:p w14:paraId="678B937F" w14:textId="77777777" w:rsidR="006B2D3D" w:rsidRPr="00CA7D85" w:rsidRDefault="006B2D3D" w:rsidP="005E5B6F">
            <w:pPr>
              <w:pStyle w:val="TAC"/>
              <w:rPr>
                <w:lang w:eastAsia="zh-CN"/>
              </w:rPr>
            </w:pPr>
            <w:r w:rsidRPr="00CA7D85">
              <w:rPr>
                <w:lang w:eastAsia="zh-CN"/>
              </w:rPr>
              <w:t>8</w:t>
            </w:r>
          </w:p>
        </w:tc>
        <w:tc>
          <w:tcPr>
            <w:tcW w:w="3969" w:type="dxa"/>
          </w:tcPr>
          <w:p w14:paraId="70A66106" w14:textId="77777777" w:rsidR="006B2D3D" w:rsidRPr="00CA7D85" w:rsidRDefault="00DC3C54" w:rsidP="005E5B6F">
            <w:pPr>
              <w:pStyle w:val="TAL"/>
              <w:rPr>
                <w:lang w:eastAsia="en-US"/>
              </w:rPr>
            </w:pPr>
            <w:r w:rsidRPr="00CA7D85">
              <w:rPr>
                <w:lang w:eastAsia="zh-CN"/>
              </w:rPr>
              <w:t>T</w:t>
            </w:r>
            <w:r w:rsidR="006B2D3D" w:rsidRPr="00CA7D85">
              <w:rPr>
                <w:lang w:eastAsia="en-US"/>
              </w:rPr>
              <w:t>he UE transmit</w:t>
            </w:r>
            <w:r w:rsidRPr="00CA7D85">
              <w:rPr>
                <w:lang w:eastAsia="zh-CN"/>
              </w:rPr>
              <w:t>s</w:t>
            </w:r>
            <w:r w:rsidR="006B2D3D" w:rsidRPr="00CA7D85">
              <w:rPr>
                <w:lang w:eastAsia="en-US"/>
              </w:rPr>
              <w:t xml:space="preserve"> an </w:t>
            </w:r>
            <w:r w:rsidR="006B2D3D" w:rsidRPr="00CA7D85">
              <w:rPr>
                <w:i/>
                <w:iCs/>
                <w:lang w:eastAsia="en-US"/>
              </w:rPr>
              <w:t>RRCReconfigurationComplete</w:t>
            </w:r>
            <w:r w:rsidR="006B2D3D" w:rsidRPr="00CA7D85">
              <w:rPr>
                <w:lang w:eastAsia="en-US"/>
              </w:rPr>
              <w:t xml:space="preserve"> message on </w:t>
            </w:r>
            <w:r w:rsidR="006B2D3D" w:rsidRPr="00CA7D85">
              <w:rPr>
                <w:lang w:eastAsia="zh-CN"/>
              </w:rPr>
              <w:t xml:space="preserve">NR </w:t>
            </w:r>
            <w:r w:rsidR="006B2D3D" w:rsidRPr="00CA7D85">
              <w:rPr>
                <w:lang w:eastAsia="en-US"/>
              </w:rPr>
              <w:t xml:space="preserve">Cell </w:t>
            </w:r>
            <w:r w:rsidR="006B2D3D" w:rsidRPr="00CA7D85">
              <w:rPr>
                <w:lang w:eastAsia="zh-CN"/>
              </w:rPr>
              <w:t>1</w:t>
            </w:r>
            <w:r w:rsidRPr="00CA7D85">
              <w:rPr>
                <w:lang w:eastAsia="zh-CN"/>
              </w:rPr>
              <w:t>.</w:t>
            </w:r>
          </w:p>
        </w:tc>
        <w:tc>
          <w:tcPr>
            <w:tcW w:w="709" w:type="dxa"/>
          </w:tcPr>
          <w:p w14:paraId="39E526FB" w14:textId="77777777" w:rsidR="006B2D3D" w:rsidRPr="00CA7D85" w:rsidRDefault="006B2D3D" w:rsidP="005E5B6F">
            <w:pPr>
              <w:pStyle w:val="TAC"/>
              <w:rPr>
                <w:lang w:eastAsia="en-US"/>
              </w:rPr>
            </w:pPr>
            <w:r w:rsidRPr="00CA7D85">
              <w:rPr>
                <w:lang w:eastAsia="en-US"/>
              </w:rPr>
              <w:t>--&gt;</w:t>
            </w:r>
          </w:p>
        </w:tc>
        <w:tc>
          <w:tcPr>
            <w:tcW w:w="2977" w:type="dxa"/>
          </w:tcPr>
          <w:p w14:paraId="27153224" w14:textId="77777777" w:rsidR="006B2D3D" w:rsidRPr="00CA7D85" w:rsidRDefault="006B2D3D" w:rsidP="005E5B6F">
            <w:pPr>
              <w:pStyle w:val="TAL"/>
              <w:rPr>
                <w:i/>
                <w:lang w:eastAsia="zh-CN"/>
              </w:rPr>
            </w:pPr>
            <w:r w:rsidRPr="00CA7D85">
              <w:rPr>
                <w:i/>
                <w:iCs/>
                <w:lang w:eastAsia="en-US"/>
              </w:rPr>
              <w:t>RRCReconfigurationComplete</w:t>
            </w:r>
          </w:p>
        </w:tc>
        <w:tc>
          <w:tcPr>
            <w:tcW w:w="567" w:type="dxa"/>
          </w:tcPr>
          <w:p w14:paraId="73316970" w14:textId="77777777" w:rsidR="006B2D3D" w:rsidRPr="00CA7D85" w:rsidRDefault="00DC3C54" w:rsidP="005E5B6F">
            <w:pPr>
              <w:pStyle w:val="TAC"/>
              <w:rPr>
                <w:lang w:eastAsia="zh-CN"/>
              </w:rPr>
            </w:pPr>
            <w:r w:rsidRPr="00CA7D85">
              <w:t>-</w:t>
            </w:r>
          </w:p>
        </w:tc>
        <w:tc>
          <w:tcPr>
            <w:tcW w:w="892" w:type="dxa"/>
          </w:tcPr>
          <w:p w14:paraId="49A6F023" w14:textId="77777777" w:rsidR="006B2D3D" w:rsidRPr="00CA7D85" w:rsidRDefault="00DC3C54" w:rsidP="005E5B6F">
            <w:pPr>
              <w:pStyle w:val="TAC"/>
              <w:rPr>
                <w:lang w:eastAsia="en-US"/>
              </w:rPr>
            </w:pPr>
            <w:r w:rsidRPr="00CA7D85">
              <w:t>-</w:t>
            </w:r>
          </w:p>
        </w:tc>
      </w:tr>
      <w:tr w:rsidR="00DC3C54" w:rsidRPr="00CA7D85" w14:paraId="0EF55BC0" w14:textId="77777777" w:rsidTr="0026527B">
        <w:tc>
          <w:tcPr>
            <w:tcW w:w="648" w:type="dxa"/>
          </w:tcPr>
          <w:p w14:paraId="44E5F17B" w14:textId="77777777" w:rsidR="00DC3C54" w:rsidRPr="00CA7D85" w:rsidRDefault="00DC3C54" w:rsidP="0026527B">
            <w:pPr>
              <w:pStyle w:val="TAC"/>
              <w:rPr>
                <w:lang w:eastAsia="zh-CN"/>
              </w:rPr>
            </w:pPr>
            <w:r w:rsidRPr="00CA7D85">
              <w:rPr>
                <w:lang w:eastAsia="zh-CN"/>
              </w:rPr>
              <w:t>9</w:t>
            </w:r>
          </w:p>
        </w:tc>
        <w:tc>
          <w:tcPr>
            <w:tcW w:w="3969" w:type="dxa"/>
          </w:tcPr>
          <w:p w14:paraId="446DD107" w14:textId="77777777" w:rsidR="00DC3C54" w:rsidRPr="00CA7D85" w:rsidDel="007545DA" w:rsidRDefault="00DC3C54" w:rsidP="0026527B">
            <w:pPr>
              <w:pStyle w:val="TAL"/>
            </w:pPr>
            <w:r w:rsidRPr="00CA7D85">
              <w:t xml:space="preserve">Check: Does the UE transmit a </w:t>
            </w:r>
            <w:r w:rsidRPr="00CA7D85">
              <w:rPr>
                <w:i/>
                <w:iCs/>
              </w:rPr>
              <w:t>MeasurementReport</w:t>
            </w:r>
            <w:r w:rsidRPr="00CA7D85">
              <w:t xml:space="preserve"> message </w:t>
            </w:r>
            <w:r w:rsidRPr="00CA7D85">
              <w:rPr>
                <w:lang w:eastAsia="zh-CN"/>
              </w:rPr>
              <w:t>via</w:t>
            </w:r>
            <w:r w:rsidRPr="00CA7D85">
              <w:t xml:space="preserve"> SRB3 </w:t>
            </w:r>
            <w:r w:rsidRPr="00CA7D85">
              <w:rPr>
                <w:lang w:eastAsia="zh-CN"/>
              </w:rPr>
              <w:t>within the next 10s to report event A6</w:t>
            </w:r>
            <w:r w:rsidRPr="00CA7D85">
              <w:t>?</w:t>
            </w:r>
          </w:p>
        </w:tc>
        <w:tc>
          <w:tcPr>
            <w:tcW w:w="709" w:type="dxa"/>
          </w:tcPr>
          <w:p w14:paraId="43F8CF1C" w14:textId="77777777" w:rsidR="00DC3C54" w:rsidRPr="00CA7D85" w:rsidRDefault="00DC3C54" w:rsidP="0026527B">
            <w:pPr>
              <w:pStyle w:val="TAC"/>
            </w:pPr>
            <w:r w:rsidRPr="00CA7D85">
              <w:t>--&gt;</w:t>
            </w:r>
          </w:p>
        </w:tc>
        <w:tc>
          <w:tcPr>
            <w:tcW w:w="2977" w:type="dxa"/>
          </w:tcPr>
          <w:p w14:paraId="3B2E4FA5" w14:textId="77777777" w:rsidR="00DC3C54" w:rsidRPr="00CA7D85" w:rsidRDefault="00DC3C54" w:rsidP="0026527B">
            <w:pPr>
              <w:pStyle w:val="TAL"/>
              <w:rPr>
                <w:i/>
                <w:iCs/>
              </w:rPr>
            </w:pPr>
            <w:r w:rsidRPr="00CA7D85">
              <w:rPr>
                <w:i/>
                <w:iCs/>
              </w:rPr>
              <w:t>MeasurementReport</w:t>
            </w:r>
          </w:p>
        </w:tc>
        <w:tc>
          <w:tcPr>
            <w:tcW w:w="567" w:type="dxa"/>
          </w:tcPr>
          <w:p w14:paraId="7AB24B0C" w14:textId="77777777" w:rsidR="00DC3C54" w:rsidRPr="00CA7D85" w:rsidRDefault="00DC3C54" w:rsidP="0026527B">
            <w:pPr>
              <w:pStyle w:val="TAC"/>
            </w:pPr>
            <w:r w:rsidRPr="00CA7D85">
              <w:rPr>
                <w:lang w:eastAsia="zh-CN"/>
              </w:rPr>
              <w:t>2</w:t>
            </w:r>
          </w:p>
        </w:tc>
        <w:tc>
          <w:tcPr>
            <w:tcW w:w="892" w:type="dxa"/>
          </w:tcPr>
          <w:p w14:paraId="24F610F5" w14:textId="77777777" w:rsidR="00DC3C54" w:rsidRPr="00CA7D85" w:rsidRDefault="00DC3C54" w:rsidP="0026527B">
            <w:pPr>
              <w:pStyle w:val="TAC"/>
              <w:rPr>
                <w:lang w:eastAsia="zh-CN"/>
              </w:rPr>
            </w:pPr>
            <w:r w:rsidRPr="00CA7D85">
              <w:rPr>
                <w:lang w:eastAsia="zh-CN"/>
              </w:rPr>
              <w:t>F</w:t>
            </w:r>
          </w:p>
        </w:tc>
      </w:tr>
      <w:tr w:rsidR="00DC3C54" w:rsidRPr="00CA7D85" w14:paraId="6AB6FFEC" w14:textId="77777777" w:rsidTr="0026527B">
        <w:tc>
          <w:tcPr>
            <w:tcW w:w="648" w:type="dxa"/>
          </w:tcPr>
          <w:p w14:paraId="75CD98EF" w14:textId="77777777" w:rsidR="00DC3C54" w:rsidRPr="00CA7D85" w:rsidRDefault="00DC3C54" w:rsidP="0026527B">
            <w:pPr>
              <w:pStyle w:val="TAC"/>
              <w:rPr>
                <w:lang w:eastAsia="zh-CN"/>
              </w:rPr>
            </w:pPr>
            <w:r w:rsidRPr="00CA7D85">
              <w:rPr>
                <w:lang w:eastAsia="zh-CN"/>
              </w:rPr>
              <w:t>10</w:t>
            </w:r>
          </w:p>
        </w:tc>
        <w:tc>
          <w:tcPr>
            <w:tcW w:w="3969" w:type="dxa"/>
          </w:tcPr>
          <w:p w14:paraId="6B70EDE6" w14:textId="77777777" w:rsidR="00DC3C54" w:rsidRPr="00CA7D85" w:rsidDel="007545DA" w:rsidRDefault="00DC3C54" w:rsidP="0026527B">
            <w:pPr>
              <w:pStyle w:val="TAL"/>
            </w:pPr>
            <w:r w:rsidRPr="00CA7D85">
              <w:rPr>
                <w:rFonts w:eastAsia="MS Gothic"/>
              </w:rPr>
              <w:t>SS re-adjusts the cell-specific reference signal level according to row "T</w:t>
            </w:r>
            <w:r w:rsidRPr="00CA7D85">
              <w:rPr>
                <w:lang w:eastAsia="zh-CN"/>
              </w:rPr>
              <w:t>0</w:t>
            </w:r>
            <w:r w:rsidRPr="00CA7D85">
              <w:rPr>
                <w:rFonts w:eastAsia="MS Gothic"/>
              </w:rPr>
              <w:t xml:space="preserve">" in table </w:t>
            </w:r>
            <w:r w:rsidRPr="00CA7D85">
              <w:t>8.2.4.3.1.1.3.2-1</w:t>
            </w:r>
            <w:r w:rsidRPr="00CA7D85">
              <w:rPr>
                <w:lang w:eastAsia="zh-CN"/>
              </w:rPr>
              <w:t>/1A</w:t>
            </w:r>
            <w:r w:rsidRPr="00CA7D85">
              <w:rPr>
                <w:rFonts w:eastAsia="MS Gothic"/>
              </w:rPr>
              <w:t>.</w:t>
            </w:r>
          </w:p>
        </w:tc>
        <w:tc>
          <w:tcPr>
            <w:tcW w:w="709" w:type="dxa"/>
          </w:tcPr>
          <w:p w14:paraId="6663921B" w14:textId="77777777" w:rsidR="00DC3C54" w:rsidRPr="00CA7D85" w:rsidRDefault="00DC3C54" w:rsidP="0026527B">
            <w:pPr>
              <w:pStyle w:val="TAC"/>
            </w:pPr>
            <w:r w:rsidRPr="00CA7D85">
              <w:t>-</w:t>
            </w:r>
          </w:p>
        </w:tc>
        <w:tc>
          <w:tcPr>
            <w:tcW w:w="2977" w:type="dxa"/>
          </w:tcPr>
          <w:p w14:paraId="14E8F1E6" w14:textId="77777777" w:rsidR="00DC3C54" w:rsidRPr="00CA7D85" w:rsidRDefault="00DC3C54" w:rsidP="0026527B">
            <w:pPr>
              <w:pStyle w:val="TAL"/>
              <w:rPr>
                <w:i/>
                <w:iCs/>
              </w:rPr>
            </w:pPr>
            <w:r w:rsidRPr="00CA7D85">
              <w:t>-</w:t>
            </w:r>
          </w:p>
        </w:tc>
        <w:tc>
          <w:tcPr>
            <w:tcW w:w="567" w:type="dxa"/>
          </w:tcPr>
          <w:p w14:paraId="4794C119" w14:textId="77777777" w:rsidR="00DC3C54" w:rsidRPr="00CA7D85" w:rsidRDefault="00DC3C54" w:rsidP="0026527B">
            <w:pPr>
              <w:pStyle w:val="TAC"/>
            </w:pPr>
            <w:r w:rsidRPr="00CA7D85">
              <w:t>-</w:t>
            </w:r>
          </w:p>
        </w:tc>
        <w:tc>
          <w:tcPr>
            <w:tcW w:w="892" w:type="dxa"/>
          </w:tcPr>
          <w:p w14:paraId="30C0ACEE" w14:textId="77777777" w:rsidR="00DC3C54" w:rsidRPr="00CA7D85" w:rsidRDefault="00DC3C54" w:rsidP="0026527B">
            <w:pPr>
              <w:pStyle w:val="TAC"/>
            </w:pPr>
            <w:r w:rsidRPr="00CA7D85">
              <w:t>-</w:t>
            </w:r>
          </w:p>
        </w:tc>
      </w:tr>
      <w:tr w:rsidR="00DC3C54" w:rsidRPr="00CA7D85" w14:paraId="183C961C" w14:textId="77777777" w:rsidTr="0026527B">
        <w:tc>
          <w:tcPr>
            <w:tcW w:w="648" w:type="dxa"/>
          </w:tcPr>
          <w:p w14:paraId="0984FC4B" w14:textId="77777777" w:rsidR="00DC3C54" w:rsidRPr="00CA7D85" w:rsidRDefault="00DC3C54" w:rsidP="0026527B">
            <w:pPr>
              <w:pStyle w:val="TAC"/>
              <w:rPr>
                <w:lang w:eastAsia="zh-CN"/>
              </w:rPr>
            </w:pPr>
            <w:r w:rsidRPr="00CA7D85">
              <w:rPr>
                <w:lang w:eastAsia="zh-CN"/>
              </w:rPr>
              <w:t>11</w:t>
            </w:r>
          </w:p>
        </w:tc>
        <w:tc>
          <w:tcPr>
            <w:tcW w:w="3969" w:type="dxa"/>
          </w:tcPr>
          <w:p w14:paraId="4DCF90E1" w14:textId="77777777" w:rsidR="00DC3C54" w:rsidRPr="00CA7D85" w:rsidRDefault="00DC3C54" w:rsidP="0026527B">
            <w:pPr>
              <w:pStyle w:val="TAL"/>
              <w:rPr>
                <w:rFonts w:eastAsia="MS Gothic"/>
              </w:rPr>
            </w:pPr>
            <w:r w:rsidRPr="00CA7D85">
              <w:t xml:space="preserve">Check: Does the UE transmit a </w:t>
            </w:r>
            <w:r w:rsidRPr="00CA7D85">
              <w:rPr>
                <w:i/>
                <w:iCs/>
              </w:rPr>
              <w:t>MeasurementReport</w:t>
            </w:r>
            <w:r w:rsidRPr="00CA7D85">
              <w:t xml:space="preserve"> message </w:t>
            </w:r>
            <w:r w:rsidRPr="00CA7D85">
              <w:rPr>
                <w:lang w:eastAsia="zh-CN"/>
              </w:rPr>
              <w:t>via</w:t>
            </w:r>
            <w:r w:rsidRPr="00CA7D85">
              <w:t xml:space="preserve"> SRB3 to report event A</w:t>
            </w:r>
            <w:r w:rsidRPr="00CA7D85">
              <w:rPr>
                <w:lang w:eastAsia="zh-CN"/>
              </w:rPr>
              <w:t>6</w:t>
            </w:r>
            <w:r w:rsidRPr="00CA7D85">
              <w:t xml:space="preserve"> with the measured RSRP and RSRQ value for </w:t>
            </w:r>
            <w:r w:rsidRPr="00CA7D85">
              <w:rPr>
                <w:lang w:eastAsia="zh-CN"/>
              </w:rPr>
              <w:t>NR Cell 3</w:t>
            </w:r>
            <w:r w:rsidRPr="00CA7D85">
              <w:t>?</w:t>
            </w:r>
          </w:p>
        </w:tc>
        <w:tc>
          <w:tcPr>
            <w:tcW w:w="709" w:type="dxa"/>
          </w:tcPr>
          <w:p w14:paraId="2EF5D417" w14:textId="77777777" w:rsidR="00DC3C54" w:rsidRPr="00CA7D85" w:rsidRDefault="00DC3C54" w:rsidP="0026527B">
            <w:pPr>
              <w:pStyle w:val="TAC"/>
            </w:pPr>
            <w:r w:rsidRPr="00CA7D85">
              <w:t>--&gt;</w:t>
            </w:r>
          </w:p>
        </w:tc>
        <w:tc>
          <w:tcPr>
            <w:tcW w:w="2977" w:type="dxa"/>
          </w:tcPr>
          <w:p w14:paraId="27D653B8" w14:textId="77777777" w:rsidR="00DC3C54" w:rsidRPr="00CA7D85" w:rsidRDefault="00DC3C54" w:rsidP="0026527B">
            <w:pPr>
              <w:pStyle w:val="TAL"/>
            </w:pPr>
            <w:r w:rsidRPr="00CA7D85">
              <w:rPr>
                <w:i/>
                <w:iCs/>
              </w:rPr>
              <w:t>MeasurementReport</w:t>
            </w:r>
          </w:p>
        </w:tc>
        <w:tc>
          <w:tcPr>
            <w:tcW w:w="567" w:type="dxa"/>
          </w:tcPr>
          <w:p w14:paraId="645679C1" w14:textId="77777777" w:rsidR="00DC3C54" w:rsidRPr="00CA7D85" w:rsidRDefault="00DC3C54" w:rsidP="0026527B">
            <w:pPr>
              <w:pStyle w:val="TAC"/>
            </w:pPr>
            <w:r w:rsidRPr="00CA7D85">
              <w:rPr>
                <w:lang w:eastAsia="zh-CN"/>
              </w:rPr>
              <w:t>2</w:t>
            </w:r>
          </w:p>
        </w:tc>
        <w:tc>
          <w:tcPr>
            <w:tcW w:w="892" w:type="dxa"/>
          </w:tcPr>
          <w:p w14:paraId="6489DEFE" w14:textId="77777777" w:rsidR="00DC3C54" w:rsidRPr="00CA7D85" w:rsidRDefault="00DC3C54" w:rsidP="0026527B">
            <w:pPr>
              <w:pStyle w:val="TAC"/>
            </w:pPr>
            <w:r w:rsidRPr="00CA7D85">
              <w:rPr>
                <w:lang w:eastAsia="zh-CN"/>
              </w:rPr>
              <w:t>P</w:t>
            </w:r>
          </w:p>
        </w:tc>
      </w:tr>
    </w:tbl>
    <w:p w14:paraId="67576FDC" w14:textId="77777777" w:rsidR="006B2D3D" w:rsidRPr="00CA7D85" w:rsidRDefault="006B2D3D" w:rsidP="006B2D3D">
      <w:pPr>
        <w:rPr>
          <w:lang w:eastAsia="zh-CN"/>
        </w:rPr>
      </w:pPr>
    </w:p>
    <w:p w14:paraId="206B33E6" w14:textId="77777777" w:rsidR="006B2D3D" w:rsidRPr="00CA7D85" w:rsidRDefault="006B2D3D" w:rsidP="002D1587">
      <w:pPr>
        <w:pStyle w:val="H6"/>
      </w:pPr>
      <w:r w:rsidRPr="00CA7D85">
        <w:t>8.2.4.3.1.1.3.3</w:t>
      </w:r>
      <w:r w:rsidRPr="00CA7D85">
        <w:tab/>
        <w:t>Specific message contents</w:t>
      </w:r>
    </w:p>
    <w:p w14:paraId="4BB2C463" w14:textId="77777777" w:rsidR="006B2D3D" w:rsidRPr="00CA7D85" w:rsidRDefault="006B2D3D" w:rsidP="002D1587">
      <w:pPr>
        <w:pStyle w:val="TH"/>
      </w:pPr>
      <w:r w:rsidRPr="00CA7D85">
        <w:t xml:space="preserve">Table 8.2.4.3.1.1.3.3-1: </w:t>
      </w:r>
      <w:r w:rsidRPr="00CA7D85">
        <w:rPr>
          <w:i/>
        </w:rPr>
        <w:t>RRCConnectionReconfiguration</w:t>
      </w:r>
      <w:r w:rsidRPr="00CA7D85">
        <w:t xml:space="preserve"> (step </w:t>
      </w:r>
      <w:r w:rsidRPr="00CA7D85">
        <w:rPr>
          <w:lang w:eastAsia="zh-CN"/>
        </w:rPr>
        <w:t>1</w:t>
      </w:r>
      <w:r w:rsidRPr="00CA7D85">
        <w:t>, Table 8.2.4.3.1.1.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61"/>
        <w:gridCol w:w="4537"/>
        <w:gridCol w:w="2409"/>
        <w:gridCol w:w="1560"/>
        <w:gridCol w:w="1030"/>
      </w:tblGrid>
      <w:tr w:rsidR="006B2D3D" w:rsidRPr="00CA7D85" w14:paraId="37ED945E" w14:textId="77777777" w:rsidTr="00F60643">
        <w:tc>
          <w:tcPr>
            <w:tcW w:w="9597" w:type="dxa"/>
            <w:gridSpan w:val="5"/>
          </w:tcPr>
          <w:p w14:paraId="2424EEE5" w14:textId="77777777" w:rsidR="006B2D3D" w:rsidRPr="00CA7D85" w:rsidRDefault="006B2D3D" w:rsidP="00584294">
            <w:pPr>
              <w:pStyle w:val="TAL"/>
              <w:rPr>
                <w:lang w:eastAsia="zh-CN"/>
              </w:rPr>
            </w:pPr>
            <w:r w:rsidRPr="00CA7D85">
              <w:rPr>
                <w:lang w:eastAsia="en-US"/>
              </w:rPr>
              <w:t xml:space="preserve">Derivation Path: </w:t>
            </w:r>
            <w:r w:rsidRPr="00CA7D85">
              <w:rPr>
                <w:lang w:eastAsia="zh-CN"/>
              </w:rPr>
              <w:t xml:space="preserve">TS </w:t>
            </w:r>
            <w:r w:rsidRPr="00CA7D85">
              <w:rPr>
                <w:lang w:eastAsia="en-US"/>
              </w:rPr>
              <w:t>36.508</w:t>
            </w:r>
            <w:r w:rsidRPr="00CA7D85">
              <w:rPr>
                <w:lang w:eastAsia="zh-CN"/>
              </w:rPr>
              <w:t xml:space="preserve"> [7]</w:t>
            </w:r>
            <w:r w:rsidR="00584294" w:rsidRPr="00CA7D85">
              <w:rPr>
                <w:lang w:eastAsia="zh-CN"/>
              </w:rPr>
              <w:t>, T</w:t>
            </w:r>
            <w:r w:rsidRPr="00CA7D85">
              <w:rPr>
                <w:lang w:eastAsia="en-US"/>
              </w:rPr>
              <w:t>able 4.6.1-8 condition</w:t>
            </w:r>
            <w:r w:rsidR="00700BBB" w:rsidRPr="00CA7D85">
              <w:rPr>
                <w:lang w:eastAsia="en-US"/>
              </w:rPr>
              <w:t xml:space="preserve"> MCG_and_SCG</w:t>
            </w:r>
            <w:r w:rsidRPr="00CA7D85">
              <w:rPr>
                <w:lang w:eastAsia="zh-CN"/>
              </w:rPr>
              <w:t>.</w:t>
            </w:r>
          </w:p>
        </w:tc>
      </w:tr>
      <w:tr w:rsidR="00BE3A4D" w:rsidRPr="00CA7D85" w14:paraId="098E48DC" w14:textId="77777777" w:rsidTr="00F60643">
        <w:trPr>
          <w:gridBefore w:val="1"/>
          <w:wBefore w:w="61" w:type="dxa"/>
        </w:trPr>
        <w:tc>
          <w:tcPr>
            <w:tcW w:w="4537" w:type="dxa"/>
          </w:tcPr>
          <w:p w14:paraId="034794FC" w14:textId="77777777" w:rsidR="00BE3A4D" w:rsidRPr="00CA7D85" w:rsidRDefault="00BE3A4D" w:rsidP="00BE3A4D">
            <w:pPr>
              <w:pStyle w:val="TAH"/>
            </w:pPr>
            <w:r w:rsidRPr="00CA7D85">
              <w:t>Information Element</w:t>
            </w:r>
          </w:p>
        </w:tc>
        <w:tc>
          <w:tcPr>
            <w:tcW w:w="2409" w:type="dxa"/>
          </w:tcPr>
          <w:p w14:paraId="6C2B3A45" w14:textId="77777777" w:rsidR="00BE3A4D" w:rsidRPr="00CA7D85" w:rsidRDefault="00BE3A4D" w:rsidP="00BE3A4D">
            <w:pPr>
              <w:pStyle w:val="TAH"/>
            </w:pPr>
            <w:r w:rsidRPr="00CA7D85">
              <w:t>Value/remark</w:t>
            </w:r>
          </w:p>
        </w:tc>
        <w:tc>
          <w:tcPr>
            <w:tcW w:w="1560" w:type="dxa"/>
          </w:tcPr>
          <w:p w14:paraId="51676825" w14:textId="77777777" w:rsidR="00BE3A4D" w:rsidRPr="00CA7D85" w:rsidRDefault="00BE3A4D" w:rsidP="00BE3A4D">
            <w:pPr>
              <w:pStyle w:val="TAH"/>
            </w:pPr>
            <w:r w:rsidRPr="00CA7D85">
              <w:t>Comment</w:t>
            </w:r>
          </w:p>
        </w:tc>
        <w:tc>
          <w:tcPr>
            <w:tcW w:w="1030" w:type="dxa"/>
          </w:tcPr>
          <w:p w14:paraId="071346C3" w14:textId="77777777" w:rsidR="00BE3A4D" w:rsidRPr="00CA7D85" w:rsidRDefault="00BE3A4D" w:rsidP="00BE3A4D">
            <w:pPr>
              <w:pStyle w:val="TAH"/>
            </w:pPr>
            <w:r w:rsidRPr="00CA7D85">
              <w:t>Condition</w:t>
            </w:r>
          </w:p>
        </w:tc>
      </w:tr>
      <w:tr w:rsidR="00BE3A4D" w:rsidRPr="00CA7D85" w14:paraId="4F7428F1" w14:textId="77777777" w:rsidTr="00F60643">
        <w:trPr>
          <w:gridBefore w:val="1"/>
          <w:wBefore w:w="61" w:type="dxa"/>
        </w:trPr>
        <w:tc>
          <w:tcPr>
            <w:tcW w:w="4537" w:type="dxa"/>
          </w:tcPr>
          <w:p w14:paraId="328DE53B" w14:textId="77777777" w:rsidR="00BE3A4D" w:rsidRPr="00CA7D85" w:rsidRDefault="00BE3A4D" w:rsidP="00BE3A4D">
            <w:pPr>
              <w:pStyle w:val="TAL"/>
            </w:pPr>
            <w:r w:rsidRPr="00CA7D85">
              <w:t>RRCConnectionReconfiguration ::= SEQUENCE {</w:t>
            </w:r>
          </w:p>
        </w:tc>
        <w:tc>
          <w:tcPr>
            <w:tcW w:w="2409" w:type="dxa"/>
          </w:tcPr>
          <w:p w14:paraId="089FE2F3" w14:textId="77777777" w:rsidR="00BE3A4D" w:rsidRPr="00CA7D85" w:rsidRDefault="00BE3A4D" w:rsidP="00BE3A4D">
            <w:pPr>
              <w:pStyle w:val="TAL"/>
            </w:pPr>
          </w:p>
        </w:tc>
        <w:tc>
          <w:tcPr>
            <w:tcW w:w="1560" w:type="dxa"/>
          </w:tcPr>
          <w:p w14:paraId="78D247EF" w14:textId="77777777" w:rsidR="00BE3A4D" w:rsidRPr="00CA7D85" w:rsidRDefault="00BE3A4D" w:rsidP="00BE3A4D">
            <w:pPr>
              <w:pStyle w:val="TAL"/>
            </w:pPr>
          </w:p>
        </w:tc>
        <w:tc>
          <w:tcPr>
            <w:tcW w:w="1030" w:type="dxa"/>
          </w:tcPr>
          <w:p w14:paraId="361E9CDA" w14:textId="77777777" w:rsidR="00BE3A4D" w:rsidRPr="00CA7D85" w:rsidRDefault="00BE3A4D" w:rsidP="00BE3A4D">
            <w:pPr>
              <w:pStyle w:val="TAL"/>
            </w:pPr>
          </w:p>
        </w:tc>
      </w:tr>
      <w:tr w:rsidR="00BE3A4D" w:rsidRPr="00CA7D85" w14:paraId="51E9BC71" w14:textId="77777777" w:rsidTr="00F60643">
        <w:trPr>
          <w:gridBefore w:val="1"/>
          <w:wBefore w:w="61" w:type="dxa"/>
        </w:trPr>
        <w:tc>
          <w:tcPr>
            <w:tcW w:w="4537" w:type="dxa"/>
            <w:tcBorders>
              <w:top w:val="single" w:sz="4" w:space="0" w:color="000000"/>
              <w:left w:val="single" w:sz="4" w:space="0" w:color="000000"/>
              <w:bottom w:val="single" w:sz="4" w:space="0" w:color="000000"/>
              <w:right w:val="single" w:sz="4" w:space="0" w:color="000000"/>
            </w:tcBorders>
          </w:tcPr>
          <w:p w14:paraId="365385E9" w14:textId="77777777" w:rsidR="00BE3A4D" w:rsidRPr="00CA7D85" w:rsidRDefault="00BE3A4D" w:rsidP="00BE3A4D">
            <w:pPr>
              <w:pStyle w:val="TAL"/>
            </w:pPr>
            <w:r w:rsidRPr="00CA7D85">
              <w:t xml:space="preserve">  criticalExtensions CHOICE {</w:t>
            </w:r>
          </w:p>
        </w:tc>
        <w:tc>
          <w:tcPr>
            <w:tcW w:w="2409" w:type="dxa"/>
            <w:tcBorders>
              <w:top w:val="single" w:sz="4" w:space="0" w:color="000000"/>
              <w:left w:val="single" w:sz="4" w:space="0" w:color="000000"/>
              <w:bottom w:val="single" w:sz="4" w:space="0" w:color="000000"/>
              <w:right w:val="single" w:sz="4" w:space="0" w:color="000000"/>
            </w:tcBorders>
          </w:tcPr>
          <w:p w14:paraId="3D4505C0" w14:textId="77777777" w:rsidR="00BE3A4D" w:rsidRPr="00CA7D85" w:rsidRDefault="00BE3A4D" w:rsidP="00BE3A4D">
            <w:pPr>
              <w:pStyle w:val="TAL"/>
            </w:pPr>
          </w:p>
        </w:tc>
        <w:tc>
          <w:tcPr>
            <w:tcW w:w="1560" w:type="dxa"/>
            <w:tcBorders>
              <w:top w:val="single" w:sz="4" w:space="0" w:color="000000"/>
              <w:left w:val="single" w:sz="4" w:space="0" w:color="000000"/>
              <w:bottom w:val="single" w:sz="4" w:space="0" w:color="000000"/>
              <w:right w:val="single" w:sz="4" w:space="0" w:color="000000"/>
            </w:tcBorders>
          </w:tcPr>
          <w:p w14:paraId="1BFA62E1" w14:textId="77777777" w:rsidR="00BE3A4D" w:rsidRPr="00CA7D85" w:rsidRDefault="00BE3A4D" w:rsidP="00BE3A4D">
            <w:pPr>
              <w:pStyle w:val="TAL"/>
            </w:pPr>
          </w:p>
        </w:tc>
        <w:tc>
          <w:tcPr>
            <w:tcW w:w="1030" w:type="dxa"/>
            <w:tcBorders>
              <w:top w:val="single" w:sz="4" w:space="0" w:color="000000"/>
              <w:left w:val="single" w:sz="4" w:space="0" w:color="000000"/>
              <w:bottom w:val="single" w:sz="4" w:space="0" w:color="000000"/>
              <w:right w:val="single" w:sz="4" w:space="0" w:color="000000"/>
            </w:tcBorders>
          </w:tcPr>
          <w:p w14:paraId="6FB01A31" w14:textId="77777777" w:rsidR="00BE3A4D" w:rsidRPr="00CA7D85" w:rsidRDefault="00BE3A4D" w:rsidP="00BE3A4D">
            <w:pPr>
              <w:pStyle w:val="TAL"/>
            </w:pPr>
          </w:p>
        </w:tc>
      </w:tr>
      <w:tr w:rsidR="00BE3A4D" w:rsidRPr="00CA7D85" w14:paraId="4DC7149A" w14:textId="77777777" w:rsidTr="00F60643">
        <w:trPr>
          <w:gridBefore w:val="1"/>
          <w:wBefore w:w="61" w:type="dxa"/>
        </w:trPr>
        <w:tc>
          <w:tcPr>
            <w:tcW w:w="4537" w:type="dxa"/>
            <w:tcBorders>
              <w:top w:val="single" w:sz="4" w:space="0" w:color="000000"/>
              <w:left w:val="single" w:sz="4" w:space="0" w:color="000000"/>
              <w:bottom w:val="single" w:sz="4" w:space="0" w:color="000000"/>
              <w:right w:val="single" w:sz="4" w:space="0" w:color="000000"/>
            </w:tcBorders>
          </w:tcPr>
          <w:p w14:paraId="0EEF1199" w14:textId="77777777" w:rsidR="00BE3A4D" w:rsidRPr="00CA7D85" w:rsidRDefault="00BE3A4D" w:rsidP="00BE3A4D">
            <w:pPr>
              <w:pStyle w:val="TAL"/>
            </w:pPr>
            <w:r w:rsidRPr="00CA7D85">
              <w:t xml:space="preserve">    c1 CHOICE {</w:t>
            </w:r>
          </w:p>
        </w:tc>
        <w:tc>
          <w:tcPr>
            <w:tcW w:w="2409" w:type="dxa"/>
            <w:tcBorders>
              <w:top w:val="single" w:sz="4" w:space="0" w:color="000000"/>
              <w:left w:val="single" w:sz="4" w:space="0" w:color="000000"/>
              <w:bottom w:val="single" w:sz="4" w:space="0" w:color="000000"/>
              <w:right w:val="single" w:sz="4" w:space="0" w:color="000000"/>
            </w:tcBorders>
          </w:tcPr>
          <w:p w14:paraId="0482C632" w14:textId="77777777" w:rsidR="00BE3A4D" w:rsidRPr="00CA7D85" w:rsidRDefault="00BE3A4D" w:rsidP="00BE3A4D">
            <w:pPr>
              <w:pStyle w:val="TAL"/>
            </w:pPr>
          </w:p>
        </w:tc>
        <w:tc>
          <w:tcPr>
            <w:tcW w:w="1560" w:type="dxa"/>
            <w:tcBorders>
              <w:top w:val="single" w:sz="4" w:space="0" w:color="000000"/>
              <w:left w:val="single" w:sz="4" w:space="0" w:color="000000"/>
              <w:bottom w:val="single" w:sz="4" w:space="0" w:color="000000"/>
              <w:right w:val="single" w:sz="4" w:space="0" w:color="000000"/>
            </w:tcBorders>
          </w:tcPr>
          <w:p w14:paraId="27FA14B4" w14:textId="77777777" w:rsidR="00BE3A4D" w:rsidRPr="00CA7D85" w:rsidRDefault="00BE3A4D" w:rsidP="00BE3A4D">
            <w:pPr>
              <w:pStyle w:val="TAL"/>
            </w:pPr>
          </w:p>
        </w:tc>
        <w:tc>
          <w:tcPr>
            <w:tcW w:w="1030" w:type="dxa"/>
            <w:tcBorders>
              <w:top w:val="single" w:sz="4" w:space="0" w:color="000000"/>
              <w:left w:val="single" w:sz="4" w:space="0" w:color="000000"/>
              <w:bottom w:val="single" w:sz="4" w:space="0" w:color="000000"/>
              <w:right w:val="single" w:sz="4" w:space="0" w:color="000000"/>
            </w:tcBorders>
          </w:tcPr>
          <w:p w14:paraId="3FF8FB22" w14:textId="77777777" w:rsidR="00BE3A4D" w:rsidRPr="00CA7D85" w:rsidRDefault="00BE3A4D" w:rsidP="00BE3A4D">
            <w:pPr>
              <w:pStyle w:val="TAL"/>
            </w:pPr>
          </w:p>
        </w:tc>
      </w:tr>
      <w:tr w:rsidR="00BE3A4D" w:rsidRPr="00CA7D85" w14:paraId="1847C317" w14:textId="77777777" w:rsidTr="00F60643">
        <w:trPr>
          <w:gridBefore w:val="1"/>
          <w:wBefore w:w="61" w:type="dxa"/>
        </w:trPr>
        <w:tc>
          <w:tcPr>
            <w:tcW w:w="4537" w:type="dxa"/>
            <w:tcBorders>
              <w:top w:val="single" w:sz="4" w:space="0" w:color="000000"/>
              <w:left w:val="single" w:sz="4" w:space="0" w:color="000000"/>
              <w:bottom w:val="single" w:sz="4" w:space="0" w:color="000000"/>
              <w:right w:val="single" w:sz="4" w:space="0" w:color="000000"/>
            </w:tcBorders>
          </w:tcPr>
          <w:p w14:paraId="696E3C32" w14:textId="77777777" w:rsidR="00BE3A4D" w:rsidRPr="00CA7D85" w:rsidRDefault="00BE3A4D" w:rsidP="00BE3A4D">
            <w:pPr>
              <w:pStyle w:val="TAL"/>
            </w:pPr>
            <w:r w:rsidRPr="00CA7D85">
              <w:t xml:space="preserve">      rrcConnectionReconfiguration-r8 SEQUENCE {</w:t>
            </w:r>
          </w:p>
        </w:tc>
        <w:tc>
          <w:tcPr>
            <w:tcW w:w="2409" w:type="dxa"/>
            <w:tcBorders>
              <w:top w:val="single" w:sz="4" w:space="0" w:color="000000"/>
              <w:left w:val="single" w:sz="4" w:space="0" w:color="000000"/>
              <w:bottom w:val="single" w:sz="4" w:space="0" w:color="000000"/>
              <w:right w:val="single" w:sz="4" w:space="0" w:color="000000"/>
            </w:tcBorders>
          </w:tcPr>
          <w:p w14:paraId="45084BB7" w14:textId="77777777" w:rsidR="00BE3A4D" w:rsidRPr="00CA7D85" w:rsidRDefault="00BE3A4D" w:rsidP="00BE3A4D">
            <w:pPr>
              <w:pStyle w:val="TAL"/>
            </w:pPr>
          </w:p>
        </w:tc>
        <w:tc>
          <w:tcPr>
            <w:tcW w:w="1560" w:type="dxa"/>
            <w:tcBorders>
              <w:top w:val="single" w:sz="4" w:space="0" w:color="000000"/>
              <w:left w:val="single" w:sz="4" w:space="0" w:color="000000"/>
              <w:bottom w:val="single" w:sz="4" w:space="0" w:color="000000"/>
              <w:right w:val="single" w:sz="4" w:space="0" w:color="000000"/>
            </w:tcBorders>
          </w:tcPr>
          <w:p w14:paraId="6A4D877D" w14:textId="77777777" w:rsidR="00BE3A4D" w:rsidRPr="00CA7D85" w:rsidRDefault="00BE3A4D" w:rsidP="00BE3A4D">
            <w:pPr>
              <w:pStyle w:val="TAL"/>
            </w:pPr>
          </w:p>
        </w:tc>
        <w:tc>
          <w:tcPr>
            <w:tcW w:w="1030" w:type="dxa"/>
            <w:tcBorders>
              <w:top w:val="single" w:sz="4" w:space="0" w:color="000000"/>
              <w:left w:val="single" w:sz="4" w:space="0" w:color="000000"/>
              <w:bottom w:val="single" w:sz="4" w:space="0" w:color="000000"/>
              <w:right w:val="single" w:sz="4" w:space="0" w:color="000000"/>
            </w:tcBorders>
          </w:tcPr>
          <w:p w14:paraId="3B53C8B6" w14:textId="77777777" w:rsidR="00BE3A4D" w:rsidRPr="00CA7D85" w:rsidRDefault="00BE3A4D" w:rsidP="00BE3A4D">
            <w:pPr>
              <w:pStyle w:val="TAL"/>
            </w:pPr>
          </w:p>
        </w:tc>
      </w:tr>
      <w:tr w:rsidR="00BE3A4D" w:rsidRPr="00CA7D85" w14:paraId="4A3701E7" w14:textId="77777777" w:rsidTr="00F60643">
        <w:trPr>
          <w:gridBefore w:val="1"/>
          <w:wBefore w:w="61" w:type="dxa"/>
        </w:trPr>
        <w:tc>
          <w:tcPr>
            <w:tcW w:w="4537" w:type="dxa"/>
            <w:tcBorders>
              <w:top w:val="single" w:sz="4" w:space="0" w:color="000000"/>
              <w:left w:val="single" w:sz="4" w:space="0" w:color="000000"/>
              <w:bottom w:val="single" w:sz="4" w:space="0" w:color="000000"/>
              <w:right w:val="single" w:sz="4" w:space="0" w:color="000000"/>
            </w:tcBorders>
          </w:tcPr>
          <w:p w14:paraId="1413FC16" w14:textId="77777777" w:rsidR="00BE3A4D" w:rsidRPr="00CA7D85" w:rsidRDefault="00BE3A4D" w:rsidP="00BE3A4D">
            <w:pPr>
              <w:pStyle w:val="TAL"/>
            </w:pPr>
            <w:r w:rsidRPr="00CA7D85">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5DBA8A58" w14:textId="77777777" w:rsidR="00BE3A4D" w:rsidRPr="00CA7D85" w:rsidRDefault="00BE3A4D" w:rsidP="00BE3A4D">
            <w:pPr>
              <w:pStyle w:val="TAL"/>
            </w:pPr>
          </w:p>
        </w:tc>
        <w:tc>
          <w:tcPr>
            <w:tcW w:w="1560" w:type="dxa"/>
            <w:tcBorders>
              <w:top w:val="single" w:sz="4" w:space="0" w:color="000000"/>
              <w:left w:val="single" w:sz="4" w:space="0" w:color="000000"/>
              <w:bottom w:val="single" w:sz="4" w:space="0" w:color="000000"/>
              <w:right w:val="single" w:sz="4" w:space="0" w:color="000000"/>
            </w:tcBorders>
          </w:tcPr>
          <w:p w14:paraId="585A2E34" w14:textId="77777777" w:rsidR="00BE3A4D" w:rsidRPr="00CA7D85" w:rsidRDefault="00BE3A4D" w:rsidP="00BE3A4D">
            <w:pPr>
              <w:pStyle w:val="TAL"/>
            </w:pPr>
          </w:p>
        </w:tc>
        <w:tc>
          <w:tcPr>
            <w:tcW w:w="1030" w:type="dxa"/>
            <w:tcBorders>
              <w:top w:val="single" w:sz="4" w:space="0" w:color="000000"/>
              <w:left w:val="single" w:sz="4" w:space="0" w:color="000000"/>
              <w:bottom w:val="single" w:sz="4" w:space="0" w:color="000000"/>
              <w:right w:val="single" w:sz="4" w:space="0" w:color="000000"/>
            </w:tcBorders>
          </w:tcPr>
          <w:p w14:paraId="16AB71BC" w14:textId="77777777" w:rsidR="00BE3A4D" w:rsidRPr="00CA7D85" w:rsidRDefault="00BE3A4D" w:rsidP="00BE3A4D">
            <w:pPr>
              <w:pStyle w:val="TAL"/>
            </w:pPr>
          </w:p>
        </w:tc>
      </w:tr>
      <w:tr w:rsidR="00BE3A4D" w:rsidRPr="00CA7D85" w14:paraId="5D5043ED" w14:textId="77777777" w:rsidTr="00F60643">
        <w:trPr>
          <w:gridBefore w:val="1"/>
          <w:wBefore w:w="61" w:type="dxa"/>
        </w:trPr>
        <w:tc>
          <w:tcPr>
            <w:tcW w:w="4537" w:type="dxa"/>
            <w:tcBorders>
              <w:top w:val="single" w:sz="4" w:space="0" w:color="000000"/>
              <w:left w:val="single" w:sz="4" w:space="0" w:color="000000"/>
              <w:bottom w:val="single" w:sz="4" w:space="0" w:color="000000"/>
              <w:right w:val="single" w:sz="4" w:space="0" w:color="000000"/>
            </w:tcBorders>
          </w:tcPr>
          <w:p w14:paraId="3B50D522" w14:textId="77777777" w:rsidR="00BE3A4D" w:rsidRPr="00CA7D85" w:rsidRDefault="00BE3A4D" w:rsidP="00BE3A4D">
            <w:pPr>
              <w:pStyle w:val="TAL"/>
            </w:pPr>
            <w:r w:rsidRPr="00CA7D85">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270D4781" w14:textId="77777777" w:rsidR="00BE3A4D" w:rsidRPr="00CA7D85" w:rsidRDefault="00BE3A4D" w:rsidP="00BE3A4D">
            <w:pPr>
              <w:pStyle w:val="TAL"/>
            </w:pPr>
          </w:p>
        </w:tc>
        <w:tc>
          <w:tcPr>
            <w:tcW w:w="1560" w:type="dxa"/>
            <w:tcBorders>
              <w:top w:val="single" w:sz="4" w:space="0" w:color="000000"/>
              <w:left w:val="single" w:sz="4" w:space="0" w:color="000000"/>
              <w:bottom w:val="single" w:sz="4" w:space="0" w:color="000000"/>
              <w:right w:val="single" w:sz="4" w:space="0" w:color="000000"/>
            </w:tcBorders>
          </w:tcPr>
          <w:p w14:paraId="437CE4A6" w14:textId="77777777" w:rsidR="00BE3A4D" w:rsidRPr="00CA7D85" w:rsidRDefault="00BE3A4D" w:rsidP="00BE3A4D">
            <w:pPr>
              <w:pStyle w:val="TAL"/>
            </w:pPr>
          </w:p>
        </w:tc>
        <w:tc>
          <w:tcPr>
            <w:tcW w:w="1030" w:type="dxa"/>
            <w:tcBorders>
              <w:top w:val="single" w:sz="4" w:space="0" w:color="000000"/>
              <w:left w:val="single" w:sz="4" w:space="0" w:color="000000"/>
              <w:bottom w:val="single" w:sz="4" w:space="0" w:color="000000"/>
              <w:right w:val="single" w:sz="4" w:space="0" w:color="000000"/>
            </w:tcBorders>
          </w:tcPr>
          <w:p w14:paraId="295C8468" w14:textId="77777777" w:rsidR="00BE3A4D" w:rsidRPr="00CA7D85" w:rsidRDefault="00BE3A4D" w:rsidP="00BE3A4D">
            <w:pPr>
              <w:pStyle w:val="TAL"/>
            </w:pPr>
          </w:p>
        </w:tc>
      </w:tr>
      <w:tr w:rsidR="00BE3A4D" w:rsidRPr="00CA7D85" w14:paraId="1A973990" w14:textId="77777777" w:rsidTr="00F60643">
        <w:trPr>
          <w:gridBefore w:val="1"/>
          <w:wBefore w:w="61" w:type="dxa"/>
        </w:trPr>
        <w:tc>
          <w:tcPr>
            <w:tcW w:w="4537" w:type="dxa"/>
            <w:tcBorders>
              <w:top w:val="single" w:sz="4" w:space="0" w:color="000000"/>
              <w:left w:val="single" w:sz="4" w:space="0" w:color="000000"/>
              <w:bottom w:val="single" w:sz="4" w:space="0" w:color="000000"/>
              <w:right w:val="single" w:sz="4" w:space="0" w:color="000000"/>
            </w:tcBorders>
          </w:tcPr>
          <w:p w14:paraId="6B4AB323" w14:textId="77777777" w:rsidR="00BE3A4D" w:rsidRPr="00CA7D85" w:rsidRDefault="00BE3A4D" w:rsidP="00BE3A4D">
            <w:pPr>
              <w:pStyle w:val="TAL"/>
            </w:pPr>
            <w:r w:rsidRPr="00CA7D85">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2BC72FF7" w14:textId="77777777" w:rsidR="00BE3A4D" w:rsidRPr="00CA7D85" w:rsidRDefault="00BE3A4D" w:rsidP="00BE3A4D">
            <w:pPr>
              <w:pStyle w:val="TAL"/>
            </w:pPr>
          </w:p>
        </w:tc>
        <w:tc>
          <w:tcPr>
            <w:tcW w:w="1560" w:type="dxa"/>
            <w:tcBorders>
              <w:top w:val="single" w:sz="4" w:space="0" w:color="000000"/>
              <w:left w:val="single" w:sz="4" w:space="0" w:color="000000"/>
              <w:bottom w:val="single" w:sz="4" w:space="0" w:color="000000"/>
              <w:right w:val="single" w:sz="4" w:space="0" w:color="000000"/>
            </w:tcBorders>
          </w:tcPr>
          <w:p w14:paraId="1387E017" w14:textId="77777777" w:rsidR="00BE3A4D" w:rsidRPr="00CA7D85" w:rsidRDefault="00BE3A4D" w:rsidP="00BE3A4D">
            <w:pPr>
              <w:pStyle w:val="TAL"/>
            </w:pPr>
          </w:p>
        </w:tc>
        <w:tc>
          <w:tcPr>
            <w:tcW w:w="1030" w:type="dxa"/>
            <w:tcBorders>
              <w:top w:val="single" w:sz="4" w:space="0" w:color="000000"/>
              <w:left w:val="single" w:sz="4" w:space="0" w:color="000000"/>
              <w:bottom w:val="single" w:sz="4" w:space="0" w:color="000000"/>
              <w:right w:val="single" w:sz="4" w:space="0" w:color="000000"/>
            </w:tcBorders>
          </w:tcPr>
          <w:p w14:paraId="5EAC7F29" w14:textId="77777777" w:rsidR="00BE3A4D" w:rsidRPr="00CA7D85" w:rsidRDefault="00BE3A4D" w:rsidP="00BE3A4D">
            <w:pPr>
              <w:pStyle w:val="TAL"/>
            </w:pPr>
          </w:p>
        </w:tc>
      </w:tr>
      <w:tr w:rsidR="00BE3A4D" w:rsidRPr="00CA7D85" w14:paraId="10DB5C4E" w14:textId="77777777" w:rsidTr="00F60643">
        <w:trPr>
          <w:gridBefore w:val="1"/>
          <w:wBefore w:w="61" w:type="dxa"/>
        </w:trPr>
        <w:tc>
          <w:tcPr>
            <w:tcW w:w="4537" w:type="dxa"/>
            <w:tcBorders>
              <w:top w:val="single" w:sz="4" w:space="0" w:color="000000"/>
              <w:left w:val="single" w:sz="4" w:space="0" w:color="000000"/>
              <w:bottom w:val="single" w:sz="4" w:space="0" w:color="000000"/>
              <w:right w:val="single" w:sz="4" w:space="0" w:color="000000"/>
            </w:tcBorders>
          </w:tcPr>
          <w:p w14:paraId="368811D8" w14:textId="77777777" w:rsidR="00BE3A4D" w:rsidRPr="00CA7D85" w:rsidRDefault="00BE3A4D" w:rsidP="00BE3A4D">
            <w:pPr>
              <w:pStyle w:val="TAL"/>
            </w:pPr>
            <w:r w:rsidRPr="00CA7D85">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1D215EB7" w14:textId="77777777" w:rsidR="00BE3A4D" w:rsidRPr="00CA7D85" w:rsidRDefault="00BE3A4D" w:rsidP="00BE3A4D">
            <w:pPr>
              <w:pStyle w:val="TAL"/>
            </w:pPr>
          </w:p>
        </w:tc>
        <w:tc>
          <w:tcPr>
            <w:tcW w:w="1560" w:type="dxa"/>
            <w:tcBorders>
              <w:top w:val="single" w:sz="4" w:space="0" w:color="000000"/>
              <w:left w:val="single" w:sz="4" w:space="0" w:color="000000"/>
              <w:bottom w:val="single" w:sz="4" w:space="0" w:color="000000"/>
              <w:right w:val="single" w:sz="4" w:space="0" w:color="000000"/>
            </w:tcBorders>
          </w:tcPr>
          <w:p w14:paraId="243B64C1" w14:textId="77777777" w:rsidR="00BE3A4D" w:rsidRPr="00CA7D85" w:rsidRDefault="00BE3A4D" w:rsidP="00BE3A4D">
            <w:pPr>
              <w:pStyle w:val="TAL"/>
            </w:pPr>
          </w:p>
        </w:tc>
        <w:tc>
          <w:tcPr>
            <w:tcW w:w="1030" w:type="dxa"/>
            <w:tcBorders>
              <w:top w:val="single" w:sz="4" w:space="0" w:color="000000"/>
              <w:left w:val="single" w:sz="4" w:space="0" w:color="000000"/>
              <w:bottom w:val="single" w:sz="4" w:space="0" w:color="000000"/>
              <w:right w:val="single" w:sz="4" w:space="0" w:color="000000"/>
            </w:tcBorders>
          </w:tcPr>
          <w:p w14:paraId="15950487" w14:textId="77777777" w:rsidR="00BE3A4D" w:rsidRPr="00CA7D85" w:rsidRDefault="00BE3A4D" w:rsidP="00BE3A4D">
            <w:pPr>
              <w:pStyle w:val="TAL"/>
            </w:pPr>
          </w:p>
        </w:tc>
      </w:tr>
      <w:tr w:rsidR="00BE3A4D" w:rsidRPr="00CA7D85" w14:paraId="570E24E6" w14:textId="77777777" w:rsidTr="00F60643">
        <w:trPr>
          <w:gridBefore w:val="1"/>
          <w:wBefore w:w="61" w:type="dxa"/>
        </w:trPr>
        <w:tc>
          <w:tcPr>
            <w:tcW w:w="4537" w:type="dxa"/>
            <w:tcBorders>
              <w:top w:val="single" w:sz="4" w:space="0" w:color="000000"/>
              <w:left w:val="single" w:sz="4" w:space="0" w:color="000000"/>
              <w:bottom w:val="single" w:sz="4" w:space="0" w:color="000000"/>
              <w:right w:val="single" w:sz="4" w:space="0" w:color="000000"/>
            </w:tcBorders>
          </w:tcPr>
          <w:p w14:paraId="4A70C4B9" w14:textId="77777777" w:rsidR="00BE3A4D" w:rsidRPr="00CA7D85" w:rsidRDefault="00BE3A4D" w:rsidP="00BE3A4D">
            <w:pPr>
              <w:pStyle w:val="TAL"/>
            </w:pPr>
            <w:r w:rsidRPr="00CA7D85">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6337C35F" w14:textId="77777777" w:rsidR="00BE3A4D" w:rsidRPr="00CA7D85" w:rsidRDefault="00BE3A4D" w:rsidP="00BE3A4D">
            <w:pPr>
              <w:pStyle w:val="TAL"/>
            </w:pPr>
          </w:p>
        </w:tc>
        <w:tc>
          <w:tcPr>
            <w:tcW w:w="1560" w:type="dxa"/>
            <w:tcBorders>
              <w:top w:val="single" w:sz="4" w:space="0" w:color="000000"/>
              <w:left w:val="single" w:sz="4" w:space="0" w:color="000000"/>
              <w:bottom w:val="single" w:sz="4" w:space="0" w:color="000000"/>
              <w:right w:val="single" w:sz="4" w:space="0" w:color="000000"/>
            </w:tcBorders>
          </w:tcPr>
          <w:p w14:paraId="6D4F0F5E" w14:textId="77777777" w:rsidR="00BE3A4D" w:rsidRPr="00CA7D85" w:rsidRDefault="00BE3A4D" w:rsidP="00BE3A4D">
            <w:pPr>
              <w:pStyle w:val="TAL"/>
            </w:pPr>
          </w:p>
        </w:tc>
        <w:tc>
          <w:tcPr>
            <w:tcW w:w="1030" w:type="dxa"/>
            <w:tcBorders>
              <w:top w:val="single" w:sz="4" w:space="0" w:color="000000"/>
              <w:left w:val="single" w:sz="4" w:space="0" w:color="000000"/>
              <w:bottom w:val="single" w:sz="4" w:space="0" w:color="000000"/>
              <w:right w:val="single" w:sz="4" w:space="0" w:color="000000"/>
            </w:tcBorders>
          </w:tcPr>
          <w:p w14:paraId="0D0D6CA8" w14:textId="77777777" w:rsidR="00BE3A4D" w:rsidRPr="00CA7D85" w:rsidRDefault="00BE3A4D" w:rsidP="00BE3A4D">
            <w:pPr>
              <w:pStyle w:val="TAL"/>
            </w:pPr>
          </w:p>
        </w:tc>
      </w:tr>
      <w:tr w:rsidR="00BE3A4D" w:rsidRPr="00CA7D85" w14:paraId="617516E0" w14:textId="77777777" w:rsidTr="00F60643">
        <w:trPr>
          <w:gridBefore w:val="1"/>
          <w:wBefore w:w="61" w:type="dxa"/>
        </w:trPr>
        <w:tc>
          <w:tcPr>
            <w:tcW w:w="4537" w:type="dxa"/>
            <w:tcBorders>
              <w:top w:val="single" w:sz="4" w:space="0" w:color="000000"/>
              <w:left w:val="single" w:sz="4" w:space="0" w:color="000000"/>
              <w:bottom w:val="single" w:sz="4" w:space="0" w:color="000000"/>
              <w:right w:val="single" w:sz="4" w:space="0" w:color="000000"/>
            </w:tcBorders>
          </w:tcPr>
          <w:p w14:paraId="54AA6A6A" w14:textId="77777777" w:rsidR="00BE3A4D" w:rsidRPr="00CA7D85" w:rsidRDefault="00BE3A4D" w:rsidP="00BE3A4D">
            <w:pPr>
              <w:pStyle w:val="TAL"/>
            </w:pPr>
            <w:r w:rsidRPr="00CA7D85">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28C13CB3" w14:textId="77777777" w:rsidR="00BE3A4D" w:rsidRPr="00CA7D85" w:rsidDel="00CE6F39" w:rsidRDefault="00BE3A4D" w:rsidP="00BE3A4D">
            <w:pPr>
              <w:pStyle w:val="TAL"/>
            </w:pPr>
          </w:p>
        </w:tc>
        <w:tc>
          <w:tcPr>
            <w:tcW w:w="1560" w:type="dxa"/>
            <w:tcBorders>
              <w:top w:val="single" w:sz="4" w:space="0" w:color="000000"/>
              <w:left w:val="single" w:sz="4" w:space="0" w:color="000000"/>
              <w:bottom w:val="single" w:sz="4" w:space="0" w:color="000000"/>
              <w:right w:val="single" w:sz="4" w:space="0" w:color="000000"/>
            </w:tcBorders>
          </w:tcPr>
          <w:p w14:paraId="184270DA" w14:textId="77777777" w:rsidR="00BE3A4D" w:rsidRPr="00CA7D85" w:rsidRDefault="00BE3A4D" w:rsidP="00BE3A4D">
            <w:pPr>
              <w:pStyle w:val="TAL"/>
            </w:pPr>
          </w:p>
        </w:tc>
        <w:tc>
          <w:tcPr>
            <w:tcW w:w="1030" w:type="dxa"/>
            <w:tcBorders>
              <w:top w:val="single" w:sz="4" w:space="0" w:color="000000"/>
              <w:left w:val="single" w:sz="4" w:space="0" w:color="000000"/>
              <w:bottom w:val="single" w:sz="4" w:space="0" w:color="000000"/>
              <w:right w:val="single" w:sz="4" w:space="0" w:color="000000"/>
            </w:tcBorders>
          </w:tcPr>
          <w:p w14:paraId="47F01C28" w14:textId="77777777" w:rsidR="00BE3A4D" w:rsidRPr="00CA7D85" w:rsidRDefault="00BE3A4D" w:rsidP="00BE3A4D">
            <w:pPr>
              <w:pStyle w:val="TAL"/>
            </w:pPr>
          </w:p>
        </w:tc>
      </w:tr>
      <w:tr w:rsidR="00BE3A4D" w:rsidRPr="00CA7D85" w14:paraId="782352D7" w14:textId="77777777" w:rsidTr="00F60643">
        <w:trPr>
          <w:gridBefore w:val="1"/>
          <w:wBefore w:w="61" w:type="dxa"/>
        </w:trPr>
        <w:tc>
          <w:tcPr>
            <w:tcW w:w="4537" w:type="dxa"/>
            <w:tcBorders>
              <w:top w:val="single" w:sz="4" w:space="0" w:color="000000"/>
              <w:left w:val="single" w:sz="4" w:space="0" w:color="000000"/>
              <w:bottom w:val="single" w:sz="4" w:space="0" w:color="000000"/>
              <w:right w:val="single" w:sz="4" w:space="0" w:color="000000"/>
            </w:tcBorders>
          </w:tcPr>
          <w:p w14:paraId="63FB823D" w14:textId="77777777" w:rsidR="00BE3A4D" w:rsidRPr="00CA7D85" w:rsidRDefault="00BE3A4D" w:rsidP="00BE3A4D">
            <w:pPr>
              <w:pStyle w:val="TAL"/>
            </w:pPr>
            <w:r w:rsidRPr="00CA7D85">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42C04975" w14:textId="77777777" w:rsidR="00BE3A4D" w:rsidRPr="00CA7D85" w:rsidDel="00CE6F39" w:rsidRDefault="00BE3A4D" w:rsidP="00BE3A4D">
            <w:pPr>
              <w:pStyle w:val="TAL"/>
            </w:pPr>
          </w:p>
        </w:tc>
        <w:tc>
          <w:tcPr>
            <w:tcW w:w="1560" w:type="dxa"/>
            <w:tcBorders>
              <w:top w:val="single" w:sz="4" w:space="0" w:color="000000"/>
              <w:left w:val="single" w:sz="4" w:space="0" w:color="000000"/>
              <w:bottom w:val="single" w:sz="4" w:space="0" w:color="000000"/>
              <w:right w:val="single" w:sz="4" w:space="0" w:color="000000"/>
            </w:tcBorders>
          </w:tcPr>
          <w:p w14:paraId="65CEEB89" w14:textId="77777777" w:rsidR="00BE3A4D" w:rsidRPr="00CA7D85" w:rsidRDefault="00BE3A4D" w:rsidP="00BE3A4D">
            <w:pPr>
              <w:pStyle w:val="TAL"/>
            </w:pPr>
          </w:p>
        </w:tc>
        <w:tc>
          <w:tcPr>
            <w:tcW w:w="1030" w:type="dxa"/>
            <w:tcBorders>
              <w:top w:val="single" w:sz="4" w:space="0" w:color="000000"/>
              <w:left w:val="single" w:sz="4" w:space="0" w:color="000000"/>
              <w:bottom w:val="single" w:sz="4" w:space="0" w:color="000000"/>
              <w:right w:val="single" w:sz="4" w:space="0" w:color="000000"/>
            </w:tcBorders>
          </w:tcPr>
          <w:p w14:paraId="4E2EE566" w14:textId="77777777" w:rsidR="00BE3A4D" w:rsidRPr="00CA7D85" w:rsidRDefault="00BE3A4D" w:rsidP="00BE3A4D">
            <w:pPr>
              <w:pStyle w:val="TAL"/>
            </w:pPr>
          </w:p>
        </w:tc>
      </w:tr>
      <w:tr w:rsidR="00BE3A4D" w:rsidRPr="00CA7D85" w14:paraId="2B018D5C" w14:textId="77777777" w:rsidTr="00F60643">
        <w:trPr>
          <w:gridBefore w:val="1"/>
          <w:wBefore w:w="61" w:type="dxa"/>
        </w:trPr>
        <w:tc>
          <w:tcPr>
            <w:tcW w:w="4537" w:type="dxa"/>
            <w:tcBorders>
              <w:top w:val="single" w:sz="4" w:space="0" w:color="000000"/>
              <w:left w:val="single" w:sz="4" w:space="0" w:color="000000"/>
              <w:bottom w:val="single" w:sz="4" w:space="0" w:color="000000"/>
              <w:right w:val="single" w:sz="4" w:space="0" w:color="000000"/>
            </w:tcBorders>
          </w:tcPr>
          <w:p w14:paraId="7E2E0BAC" w14:textId="77777777" w:rsidR="00BE3A4D" w:rsidRPr="00CA7D85" w:rsidRDefault="00BE3A4D" w:rsidP="00BE3A4D">
            <w:pPr>
              <w:pStyle w:val="TAL"/>
            </w:pPr>
            <w:r w:rsidRPr="00CA7D85">
              <w:t xml:space="preserve">                      nonCriticalExtension SEQUENCE {</w:t>
            </w:r>
          </w:p>
        </w:tc>
        <w:tc>
          <w:tcPr>
            <w:tcW w:w="2409" w:type="dxa"/>
            <w:tcBorders>
              <w:top w:val="single" w:sz="4" w:space="0" w:color="000000"/>
              <w:left w:val="single" w:sz="4" w:space="0" w:color="000000"/>
              <w:bottom w:val="single" w:sz="4" w:space="0" w:color="000000"/>
              <w:right w:val="single" w:sz="4" w:space="0" w:color="000000"/>
            </w:tcBorders>
          </w:tcPr>
          <w:p w14:paraId="4782B235" w14:textId="77777777" w:rsidR="00BE3A4D" w:rsidRPr="00CA7D85" w:rsidDel="00CE6F39" w:rsidRDefault="00BE3A4D" w:rsidP="00BE3A4D">
            <w:pPr>
              <w:pStyle w:val="TAL"/>
            </w:pPr>
          </w:p>
        </w:tc>
        <w:tc>
          <w:tcPr>
            <w:tcW w:w="1560" w:type="dxa"/>
            <w:tcBorders>
              <w:top w:val="single" w:sz="4" w:space="0" w:color="000000"/>
              <w:left w:val="single" w:sz="4" w:space="0" w:color="000000"/>
              <w:bottom w:val="single" w:sz="4" w:space="0" w:color="000000"/>
              <w:right w:val="single" w:sz="4" w:space="0" w:color="000000"/>
            </w:tcBorders>
          </w:tcPr>
          <w:p w14:paraId="7BFB644E" w14:textId="77777777" w:rsidR="00BE3A4D" w:rsidRPr="00CA7D85" w:rsidRDefault="00BE3A4D" w:rsidP="00BE3A4D">
            <w:pPr>
              <w:pStyle w:val="TAL"/>
            </w:pPr>
          </w:p>
        </w:tc>
        <w:tc>
          <w:tcPr>
            <w:tcW w:w="1030" w:type="dxa"/>
            <w:tcBorders>
              <w:top w:val="single" w:sz="4" w:space="0" w:color="000000"/>
              <w:left w:val="single" w:sz="4" w:space="0" w:color="000000"/>
              <w:bottom w:val="single" w:sz="4" w:space="0" w:color="000000"/>
              <w:right w:val="single" w:sz="4" w:space="0" w:color="000000"/>
            </w:tcBorders>
          </w:tcPr>
          <w:p w14:paraId="7644085B" w14:textId="77777777" w:rsidR="00BE3A4D" w:rsidRPr="00CA7D85" w:rsidRDefault="00BE3A4D" w:rsidP="00BE3A4D">
            <w:pPr>
              <w:pStyle w:val="TAL"/>
            </w:pPr>
          </w:p>
        </w:tc>
      </w:tr>
      <w:tr w:rsidR="00BE3A4D" w:rsidRPr="00CA7D85" w14:paraId="48F61290" w14:textId="77777777" w:rsidTr="00F60643">
        <w:trPr>
          <w:gridBefore w:val="1"/>
          <w:wBefore w:w="61" w:type="dxa"/>
        </w:trPr>
        <w:tc>
          <w:tcPr>
            <w:tcW w:w="4537" w:type="dxa"/>
            <w:tcBorders>
              <w:top w:val="single" w:sz="4" w:space="0" w:color="000000"/>
              <w:left w:val="single" w:sz="4" w:space="0" w:color="000000"/>
              <w:bottom w:val="single" w:sz="4" w:space="0" w:color="000000"/>
              <w:right w:val="single" w:sz="4" w:space="0" w:color="000000"/>
            </w:tcBorders>
          </w:tcPr>
          <w:p w14:paraId="7598D776" w14:textId="77777777" w:rsidR="00BE3A4D" w:rsidRPr="00CA7D85" w:rsidRDefault="00BE3A4D" w:rsidP="00BE3A4D">
            <w:pPr>
              <w:pStyle w:val="TAL"/>
            </w:pPr>
            <w:r w:rsidRPr="00CA7D85">
              <w:t xml:space="preserve">                        nr-Config-r15 CHOICE {</w:t>
            </w:r>
          </w:p>
        </w:tc>
        <w:tc>
          <w:tcPr>
            <w:tcW w:w="2409" w:type="dxa"/>
            <w:tcBorders>
              <w:top w:val="single" w:sz="4" w:space="0" w:color="000000"/>
              <w:left w:val="single" w:sz="4" w:space="0" w:color="000000"/>
              <w:bottom w:val="single" w:sz="4" w:space="0" w:color="000000"/>
              <w:right w:val="single" w:sz="4" w:space="0" w:color="000000"/>
            </w:tcBorders>
          </w:tcPr>
          <w:p w14:paraId="038ED04B" w14:textId="77777777" w:rsidR="00BE3A4D" w:rsidRPr="00CA7D85" w:rsidRDefault="00BE3A4D" w:rsidP="00BE3A4D">
            <w:pPr>
              <w:pStyle w:val="TAL"/>
            </w:pPr>
          </w:p>
        </w:tc>
        <w:tc>
          <w:tcPr>
            <w:tcW w:w="1560" w:type="dxa"/>
            <w:tcBorders>
              <w:top w:val="single" w:sz="4" w:space="0" w:color="000000"/>
              <w:left w:val="single" w:sz="4" w:space="0" w:color="000000"/>
              <w:bottom w:val="single" w:sz="4" w:space="0" w:color="000000"/>
              <w:right w:val="single" w:sz="4" w:space="0" w:color="000000"/>
            </w:tcBorders>
          </w:tcPr>
          <w:p w14:paraId="18D97BA1" w14:textId="77777777" w:rsidR="00BE3A4D" w:rsidRPr="00CA7D85" w:rsidRDefault="00BE3A4D" w:rsidP="00BE3A4D">
            <w:pPr>
              <w:pStyle w:val="TAL"/>
            </w:pPr>
          </w:p>
        </w:tc>
        <w:tc>
          <w:tcPr>
            <w:tcW w:w="1030" w:type="dxa"/>
            <w:tcBorders>
              <w:top w:val="single" w:sz="4" w:space="0" w:color="000000"/>
              <w:left w:val="single" w:sz="4" w:space="0" w:color="000000"/>
              <w:bottom w:val="single" w:sz="4" w:space="0" w:color="000000"/>
              <w:right w:val="single" w:sz="4" w:space="0" w:color="000000"/>
            </w:tcBorders>
          </w:tcPr>
          <w:p w14:paraId="6A6893AC" w14:textId="77777777" w:rsidR="00BE3A4D" w:rsidRPr="00CA7D85" w:rsidRDefault="00BE3A4D" w:rsidP="00BE3A4D">
            <w:pPr>
              <w:pStyle w:val="TAL"/>
            </w:pPr>
          </w:p>
        </w:tc>
      </w:tr>
      <w:tr w:rsidR="00BE3A4D" w:rsidRPr="00CA7D85" w14:paraId="0FDCA48E" w14:textId="77777777" w:rsidTr="00F60643">
        <w:trPr>
          <w:gridBefore w:val="1"/>
          <w:wBefore w:w="61" w:type="dxa"/>
        </w:trPr>
        <w:tc>
          <w:tcPr>
            <w:tcW w:w="4537" w:type="dxa"/>
            <w:tcBorders>
              <w:top w:val="single" w:sz="4" w:space="0" w:color="000000"/>
              <w:left w:val="single" w:sz="4" w:space="0" w:color="000000"/>
              <w:bottom w:val="single" w:sz="4" w:space="0" w:color="000000"/>
              <w:right w:val="single" w:sz="4" w:space="0" w:color="000000"/>
            </w:tcBorders>
          </w:tcPr>
          <w:p w14:paraId="2332F96D" w14:textId="77777777" w:rsidR="00BE3A4D" w:rsidRPr="00CA7D85" w:rsidRDefault="00BE3A4D" w:rsidP="00BE3A4D">
            <w:pPr>
              <w:pStyle w:val="TAL"/>
            </w:pPr>
            <w:r w:rsidRPr="00CA7D85">
              <w:t xml:space="preserve">                          setup SEQUENCE {</w:t>
            </w:r>
          </w:p>
        </w:tc>
        <w:tc>
          <w:tcPr>
            <w:tcW w:w="2409" w:type="dxa"/>
            <w:tcBorders>
              <w:top w:val="single" w:sz="4" w:space="0" w:color="000000"/>
              <w:left w:val="single" w:sz="4" w:space="0" w:color="000000"/>
              <w:bottom w:val="single" w:sz="4" w:space="0" w:color="000000"/>
              <w:right w:val="single" w:sz="4" w:space="0" w:color="000000"/>
            </w:tcBorders>
          </w:tcPr>
          <w:p w14:paraId="75979FA3" w14:textId="77777777" w:rsidR="00BE3A4D" w:rsidRPr="00CA7D85" w:rsidRDefault="00BE3A4D" w:rsidP="00BE3A4D">
            <w:pPr>
              <w:pStyle w:val="TAL"/>
            </w:pPr>
          </w:p>
        </w:tc>
        <w:tc>
          <w:tcPr>
            <w:tcW w:w="1560" w:type="dxa"/>
            <w:tcBorders>
              <w:top w:val="single" w:sz="4" w:space="0" w:color="000000"/>
              <w:left w:val="single" w:sz="4" w:space="0" w:color="000000"/>
              <w:bottom w:val="single" w:sz="4" w:space="0" w:color="000000"/>
              <w:right w:val="single" w:sz="4" w:space="0" w:color="000000"/>
            </w:tcBorders>
          </w:tcPr>
          <w:p w14:paraId="54D436A3" w14:textId="77777777" w:rsidR="00BE3A4D" w:rsidRPr="00CA7D85" w:rsidRDefault="00BE3A4D" w:rsidP="00BE3A4D">
            <w:pPr>
              <w:pStyle w:val="TAL"/>
            </w:pPr>
          </w:p>
        </w:tc>
        <w:tc>
          <w:tcPr>
            <w:tcW w:w="1030" w:type="dxa"/>
            <w:tcBorders>
              <w:top w:val="single" w:sz="4" w:space="0" w:color="000000"/>
              <w:left w:val="single" w:sz="4" w:space="0" w:color="000000"/>
              <w:bottom w:val="single" w:sz="4" w:space="0" w:color="000000"/>
              <w:right w:val="single" w:sz="4" w:space="0" w:color="000000"/>
            </w:tcBorders>
          </w:tcPr>
          <w:p w14:paraId="6C40DFF5" w14:textId="77777777" w:rsidR="00BE3A4D" w:rsidRPr="00CA7D85" w:rsidRDefault="00BE3A4D" w:rsidP="00BE3A4D">
            <w:pPr>
              <w:pStyle w:val="TAL"/>
            </w:pPr>
          </w:p>
        </w:tc>
      </w:tr>
      <w:tr w:rsidR="00BE3A4D" w:rsidRPr="00CA7D85" w14:paraId="7C496AD8" w14:textId="77777777" w:rsidTr="00F60643">
        <w:trPr>
          <w:gridBefore w:val="1"/>
          <w:wBefore w:w="61" w:type="dxa"/>
        </w:trPr>
        <w:tc>
          <w:tcPr>
            <w:tcW w:w="4537" w:type="dxa"/>
            <w:tcBorders>
              <w:top w:val="single" w:sz="4" w:space="0" w:color="000000"/>
              <w:left w:val="single" w:sz="4" w:space="0" w:color="000000"/>
              <w:bottom w:val="single" w:sz="4" w:space="0" w:color="000000"/>
              <w:right w:val="single" w:sz="4" w:space="0" w:color="000000"/>
            </w:tcBorders>
          </w:tcPr>
          <w:p w14:paraId="1EA19A74" w14:textId="77777777" w:rsidR="00BE3A4D" w:rsidRPr="00CA7D85" w:rsidRDefault="00BE3A4D" w:rsidP="00BE3A4D">
            <w:pPr>
              <w:pStyle w:val="TAL"/>
            </w:pPr>
            <w:r w:rsidRPr="00CA7D85">
              <w:t xml:space="preserve">                            </w:t>
            </w:r>
            <w:r w:rsidRPr="00CA7D85">
              <w:rPr>
                <w:rFonts w:cs="Arial"/>
                <w:szCs w:val="18"/>
              </w:rPr>
              <w:t>nr-SecondaryCellGroupConfig-r15</w:t>
            </w:r>
          </w:p>
        </w:tc>
        <w:tc>
          <w:tcPr>
            <w:tcW w:w="2409" w:type="dxa"/>
            <w:tcBorders>
              <w:top w:val="single" w:sz="4" w:space="0" w:color="000000"/>
              <w:left w:val="single" w:sz="4" w:space="0" w:color="000000"/>
              <w:bottom w:val="single" w:sz="4" w:space="0" w:color="000000"/>
              <w:right w:val="single" w:sz="4" w:space="0" w:color="000000"/>
            </w:tcBorders>
          </w:tcPr>
          <w:p w14:paraId="38AF16D4" w14:textId="77777777" w:rsidR="00BE3A4D" w:rsidRPr="00CA7D85" w:rsidRDefault="00BE3A4D" w:rsidP="00BE3A4D">
            <w:pPr>
              <w:pStyle w:val="TAL"/>
            </w:pPr>
            <w:r w:rsidRPr="00CA7D85">
              <w:t xml:space="preserve">OCTET STRING including the </w:t>
            </w:r>
            <w:r w:rsidRPr="00CA7D85">
              <w:rPr>
                <w:i/>
                <w:iCs/>
              </w:rPr>
              <w:t>RRCReconfiguration</w:t>
            </w:r>
            <w:r w:rsidRPr="00CA7D85">
              <w:t xml:space="preserve"> message according to the Table 8.2.4.3.1.1.3.3-2</w:t>
            </w:r>
          </w:p>
        </w:tc>
        <w:tc>
          <w:tcPr>
            <w:tcW w:w="1560" w:type="dxa"/>
            <w:tcBorders>
              <w:top w:val="single" w:sz="4" w:space="0" w:color="000000"/>
              <w:left w:val="single" w:sz="4" w:space="0" w:color="000000"/>
              <w:bottom w:val="single" w:sz="4" w:space="0" w:color="000000"/>
              <w:right w:val="single" w:sz="4" w:space="0" w:color="000000"/>
            </w:tcBorders>
          </w:tcPr>
          <w:p w14:paraId="300B8FD2" w14:textId="77777777" w:rsidR="00BE3A4D" w:rsidRPr="00CA7D85" w:rsidRDefault="00BE3A4D" w:rsidP="00BE3A4D">
            <w:pPr>
              <w:pStyle w:val="TAL"/>
            </w:pPr>
          </w:p>
        </w:tc>
        <w:tc>
          <w:tcPr>
            <w:tcW w:w="1030" w:type="dxa"/>
            <w:tcBorders>
              <w:top w:val="single" w:sz="4" w:space="0" w:color="000000"/>
              <w:left w:val="single" w:sz="4" w:space="0" w:color="000000"/>
              <w:bottom w:val="single" w:sz="4" w:space="0" w:color="000000"/>
              <w:right w:val="single" w:sz="4" w:space="0" w:color="000000"/>
            </w:tcBorders>
          </w:tcPr>
          <w:p w14:paraId="469925BC" w14:textId="77777777" w:rsidR="00BE3A4D" w:rsidRPr="00CA7D85" w:rsidRDefault="00BE3A4D" w:rsidP="00BE3A4D">
            <w:pPr>
              <w:pStyle w:val="TAL"/>
            </w:pPr>
          </w:p>
        </w:tc>
      </w:tr>
      <w:tr w:rsidR="00BE3A4D" w:rsidRPr="00CA7D85" w14:paraId="62BCB828" w14:textId="77777777" w:rsidTr="00F60643">
        <w:trPr>
          <w:gridBefore w:val="1"/>
          <w:wBefore w:w="61" w:type="dxa"/>
        </w:trPr>
        <w:tc>
          <w:tcPr>
            <w:tcW w:w="4537" w:type="dxa"/>
            <w:tcBorders>
              <w:top w:val="single" w:sz="4" w:space="0" w:color="000000"/>
              <w:left w:val="single" w:sz="4" w:space="0" w:color="000000"/>
              <w:bottom w:val="single" w:sz="4" w:space="0" w:color="000000"/>
              <w:right w:val="single" w:sz="4" w:space="0" w:color="000000"/>
            </w:tcBorders>
          </w:tcPr>
          <w:p w14:paraId="2794E099" w14:textId="77777777" w:rsidR="00BE3A4D" w:rsidRPr="00CA7D85" w:rsidRDefault="00BE3A4D" w:rsidP="00BE3A4D">
            <w:pPr>
              <w:pStyle w:val="TAL"/>
            </w:pPr>
            <w:r w:rsidRPr="00CA7D85">
              <w:t xml:space="preserve">                          }</w:t>
            </w:r>
          </w:p>
        </w:tc>
        <w:tc>
          <w:tcPr>
            <w:tcW w:w="2409" w:type="dxa"/>
            <w:tcBorders>
              <w:top w:val="single" w:sz="4" w:space="0" w:color="000000"/>
              <w:left w:val="single" w:sz="4" w:space="0" w:color="000000"/>
              <w:bottom w:val="single" w:sz="4" w:space="0" w:color="000000"/>
              <w:right w:val="single" w:sz="4" w:space="0" w:color="000000"/>
            </w:tcBorders>
          </w:tcPr>
          <w:p w14:paraId="15791870" w14:textId="77777777" w:rsidR="00BE3A4D" w:rsidRPr="00CA7D85" w:rsidRDefault="00BE3A4D" w:rsidP="00BE3A4D">
            <w:pPr>
              <w:pStyle w:val="TAL"/>
            </w:pPr>
          </w:p>
        </w:tc>
        <w:tc>
          <w:tcPr>
            <w:tcW w:w="1560" w:type="dxa"/>
            <w:tcBorders>
              <w:top w:val="single" w:sz="4" w:space="0" w:color="000000"/>
              <w:left w:val="single" w:sz="4" w:space="0" w:color="000000"/>
              <w:bottom w:val="single" w:sz="4" w:space="0" w:color="000000"/>
              <w:right w:val="single" w:sz="4" w:space="0" w:color="000000"/>
            </w:tcBorders>
          </w:tcPr>
          <w:p w14:paraId="61AB45C5" w14:textId="77777777" w:rsidR="00BE3A4D" w:rsidRPr="00CA7D85" w:rsidRDefault="00BE3A4D" w:rsidP="00BE3A4D">
            <w:pPr>
              <w:pStyle w:val="TAL"/>
            </w:pPr>
          </w:p>
        </w:tc>
        <w:tc>
          <w:tcPr>
            <w:tcW w:w="1030" w:type="dxa"/>
            <w:tcBorders>
              <w:top w:val="single" w:sz="4" w:space="0" w:color="000000"/>
              <w:left w:val="single" w:sz="4" w:space="0" w:color="000000"/>
              <w:bottom w:val="single" w:sz="4" w:space="0" w:color="000000"/>
              <w:right w:val="single" w:sz="4" w:space="0" w:color="000000"/>
            </w:tcBorders>
          </w:tcPr>
          <w:p w14:paraId="02A0828B" w14:textId="77777777" w:rsidR="00BE3A4D" w:rsidRPr="00CA7D85" w:rsidRDefault="00BE3A4D" w:rsidP="00BE3A4D">
            <w:pPr>
              <w:pStyle w:val="TAL"/>
            </w:pPr>
          </w:p>
        </w:tc>
      </w:tr>
      <w:tr w:rsidR="00BE3A4D" w:rsidRPr="00CA7D85" w14:paraId="4B42BFEC" w14:textId="77777777" w:rsidTr="00F60643">
        <w:trPr>
          <w:gridBefore w:val="1"/>
          <w:wBefore w:w="61" w:type="dxa"/>
        </w:trPr>
        <w:tc>
          <w:tcPr>
            <w:tcW w:w="4537" w:type="dxa"/>
            <w:tcBorders>
              <w:top w:val="single" w:sz="4" w:space="0" w:color="000000"/>
              <w:left w:val="single" w:sz="4" w:space="0" w:color="000000"/>
              <w:bottom w:val="single" w:sz="4" w:space="0" w:color="000000"/>
              <w:right w:val="single" w:sz="4" w:space="0" w:color="000000"/>
            </w:tcBorders>
          </w:tcPr>
          <w:p w14:paraId="7CF1B012" w14:textId="77777777" w:rsidR="00BE3A4D" w:rsidRPr="00CA7D85" w:rsidRDefault="00BE3A4D" w:rsidP="00BE3A4D">
            <w:pPr>
              <w:pStyle w:val="TAL"/>
            </w:pPr>
            <w:r w:rsidRPr="00CA7D85">
              <w:t xml:space="preserve">                        }</w:t>
            </w:r>
          </w:p>
        </w:tc>
        <w:tc>
          <w:tcPr>
            <w:tcW w:w="2409" w:type="dxa"/>
            <w:tcBorders>
              <w:top w:val="single" w:sz="4" w:space="0" w:color="000000"/>
              <w:left w:val="single" w:sz="4" w:space="0" w:color="000000"/>
              <w:bottom w:val="single" w:sz="4" w:space="0" w:color="000000"/>
              <w:right w:val="single" w:sz="4" w:space="0" w:color="000000"/>
            </w:tcBorders>
          </w:tcPr>
          <w:p w14:paraId="5EFC95B4" w14:textId="77777777" w:rsidR="00BE3A4D" w:rsidRPr="00CA7D85" w:rsidRDefault="00BE3A4D" w:rsidP="00BE3A4D">
            <w:pPr>
              <w:pStyle w:val="TAL"/>
            </w:pPr>
          </w:p>
        </w:tc>
        <w:tc>
          <w:tcPr>
            <w:tcW w:w="1560" w:type="dxa"/>
            <w:tcBorders>
              <w:top w:val="single" w:sz="4" w:space="0" w:color="000000"/>
              <w:left w:val="single" w:sz="4" w:space="0" w:color="000000"/>
              <w:bottom w:val="single" w:sz="4" w:space="0" w:color="000000"/>
              <w:right w:val="single" w:sz="4" w:space="0" w:color="000000"/>
            </w:tcBorders>
          </w:tcPr>
          <w:p w14:paraId="1B07FB47" w14:textId="77777777" w:rsidR="00BE3A4D" w:rsidRPr="00CA7D85" w:rsidRDefault="00BE3A4D" w:rsidP="00BE3A4D">
            <w:pPr>
              <w:pStyle w:val="TAL"/>
            </w:pPr>
          </w:p>
        </w:tc>
        <w:tc>
          <w:tcPr>
            <w:tcW w:w="1030" w:type="dxa"/>
            <w:tcBorders>
              <w:top w:val="single" w:sz="4" w:space="0" w:color="000000"/>
              <w:left w:val="single" w:sz="4" w:space="0" w:color="000000"/>
              <w:bottom w:val="single" w:sz="4" w:space="0" w:color="000000"/>
              <w:right w:val="single" w:sz="4" w:space="0" w:color="000000"/>
            </w:tcBorders>
          </w:tcPr>
          <w:p w14:paraId="1C3F80F4" w14:textId="77777777" w:rsidR="00BE3A4D" w:rsidRPr="00CA7D85" w:rsidRDefault="00BE3A4D" w:rsidP="00BE3A4D">
            <w:pPr>
              <w:pStyle w:val="TAL"/>
            </w:pPr>
          </w:p>
        </w:tc>
      </w:tr>
      <w:tr w:rsidR="00BE3A4D" w:rsidRPr="00CA7D85" w14:paraId="2636F57C" w14:textId="77777777" w:rsidTr="00F60643">
        <w:trPr>
          <w:gridBefore w:val="1"/>
          <w:wBefore w:w="61" w:type="dxa"/>
        </w:trPr>
        <w:tc>
          <w:tcPr>
            <w:tcW w:w="4537" w:type="dxa"/>
            <w:tcBorders>
              <w:top w:val="single" w:sz="4" w:space="0" w:color="000000"/>
              <w:left w:val="single" w:sz="4" w:space="0" w:color="000000"/>
              <w:bottom w:val="single" w:sz="4" w:space="0" w:color="000000"/>
              <w:right w:val="single" w:sz="4" w:space="0" w:color="000000"/>
            </w:tcBorders>
          </w:tcPr>
          <w:p w14:paraId="5AC98BD0" w14:textId="77777777" w:rsidR="00BE3A4D" w:rsidRPr="00CA7D85" w:rsidRDefault="00BE3A4D" w:rsidP="00BE3A4D">
            <w:pPr>
              <w:pStyle w:val="TAL"/>
            </w:pPr>
            <w:r w:rsidRPr="00CA7D85">
              <w:t xml:space="preserve">                        sk-Counter-r15</w:t>
            </w:r>
          </w:p>
        </w:tc>
        <w:tc>
          <w:tcPr>
            <w:tcW w:w="2409" w:type="dxa"/>
            <w:tcBorders>
              <w:top w:val="single" w:sz="4" w:space="0" w:color="000000"/>
              <w:left w:val="single" w:sz="4" w:space="0" w:color="000000"/>
              <w:bottom w:val="single" w:sz="4" w:space="0" w:color="000000"/>
              <w:right w:val="single" w:sz="4" w:space="0" w:color="000000"/>
            </w:tcBorders>
          </w:tcPr>
          <w:p w14:paraId="0105848E" w14:textId="77777777" w:rsidR="00BE3A4D" w:rsidRPr="00CA7D85" w:rsidRDefault="00BE3A4D" w:rsidP="00BE3A4D">
            <w:pPr>
              <w:pStyle w:val="TAL"/>
            </w:pPr>
            <w:r w:rsidRPr="00CA7D85">
              <w:rPr>
                <w:rFonts w:eastAsia="MS Mincho"/>
              </w:rPr>
              <w:t>Not present</w:t>
            </w:r>
          </w:p>
        </w:tc>
        <w:tc>
          <w:tcPr>
            <w:tcW w:w="1560" w:type="dxa"/>
            <w:tcBorders>
              <w:top w:val="single" w:sz="4" w:space="0" w:color="000000"/>
              <w:left w:val="single" w:sz="4" w:space="0" w:color="000000"/>
              <w:bottom w:val="single" w:sz="4" w:space="0" w:color="000000"/>
              <w:right w:val="single" w:sz="4" w:space="0" w:color="000000"/>
            </w:tcBorders>
          </w:tcPr>
          <w:p w14:paraId="4BBAF4D5" w14:textId="77777777" w:rsidR="00BE3A4D" w:rsidRPr="00CA7D85" w:rsidRDefault="00BE3A4D" w:rsidP="00BE3A4D">
            <w:pPr>
              <w:pStyle w:val="TAL"/>
            </w:pPr>
          </w:p>
        </w:tc>
        <w:tc>
          <w:tcPr>
            <w:tcW w:w="1030" w:type="dxa"/>
            <w:tcBorders>
              <w:top w:val="single" w:sz="4" w:space="0" w:color="000000"/>
              <w:left w:val="single" w:sz="4" w:space="0" w:color="000000"/>
              <w:bottom w:val="single" w:sz="4" w:space="0" w:color="000000"/>
              <w:right w:val="single" w:sz="4" w:space="0" w:color="000000"/>
            </w:tcBorders>
          </w:tcPr>
          <w:p w14:paraId="5E4F6087" w14:textId="77777777" w:rsidR="00BE3A4D" w:rsidRPr="00CA7D85" w:rsidRDefault="00BE3A4D" w:rsidP="00BE3A4D">
            <w:pPr>
              <w:pStyle w:val="TAL"/>
            </w:pPr>
          </w:p>
        </w:tc>
      </w:tr>
      <w:tr w:rsidR="00BE3A4D" w:rsidRPr="00CA7D85" w14:paraId="30E0B97C" w14:textId="77777777" w:rsidTr="00F60643">
        <w:trPr>
          <w:gridBefore w:val="1"/>
          <w:wBefore w:w="61" w:type="dxa"/>
        </w:trPr>
        <w:tc>
          <w:tcPr>
            <w:tcW w:w="4537" w:type="dxa"/>
            <w:tcBorders>
              <w:top w:val="single" w:sz="4" w:space="0" w:color="000000"/>
              <w:left w:val="single" w:sz="4" w:space="0" w:color="000000"/>
              <w:bottom w:val="single" w:sz="4" w:space="0" w:color="000000"/>
              <w:right w:val="single" w:sz="4" w:space="0" w:color="000000"/>
            </w:tcBorders>
          </w:tcPr>
          <w:p w14:paraId="257452BE" w14:textId="77777777" w:rsidR="00BE3A4D" w:rsidRPr="00CA7D85" w:rsidRDefault="00BE3A4D" w:rsidP="00BE3A4D">
            <w:pPr>
              <w:pStyle w:val="TAL"/>
            </w:pPr>
            <w:r w:rsidRPr="00CA7D85">
              <w:t xml:space="preserve">                        nr-RadioBearerConfig1-r15</w:t>
            </w:r>
          </w:p>
        </w:tc>
        <w:tc>
          <w:tcPr>
            <w:tcW w:w="2409" w:type="dxa"/>
            <w:tcBorders>
              <w:top w:val="single" w:sz="4" w:space="0" w:color="000000"/>
              <w:left w:val="single" w:sz="4" w:space="0" w:color="000000"/>
              <w:bottom w:val="single" w:sz="4" w:space="0" w:color="000000"/>
              <w:right w:val="single" w:sz="4" w:space="0" w:color="000000"/>
            </w:tcBorders>
          </w:tcPr>
          <w:p w14:paraId="7A96FB71" w14:textId="77777777" w:rsidR="00BE3A4D" w:rsidRPr="00CA7D85" w:rsidRDefault="00BE3A4D" w:rsidP="00BE3A4D">
            <w:pPr>
              <w:pStyle w:val="TAL"/>
            </w:pPr>
            <w:r w:rsidRPr="00CA7D85">
              <w:t xml:space="preserve">OCTET STRING including </w:t>
            </w:r>
            <w:r w:rsidRPr="00CA7D85">
              <w:rPr>
                <w:i/>
                <w:iCs/>
              </w:rPr>
              <w:t>RadioBearerConfig</w:t>
            </w:r>
            <w:r w:rsidRPr="00CA7D85">
              <w:t xml:space="preserve"> according TS 38.508-1 [67], table 4.6.3-132 with condition SRB3</w:t>
            </w:r>
          </w:p>
        </w:tc>
        <w:tc>
          <w:tcPr>
            <w:tcW w:w="1560" w:type="dxa"/>
            <w:tcBorders>
              <w:top w:val="single" w:sz="4" w:space="0" w:color="000000"/>
              <w:left w:val="single" w:sz="4" w:space="0" w:color="000000"/>
              <w:bottom w:val="single" w:sz="4" w:space="0" w:color="000000"/>
              <w:right w:val="single" w:sz="4" w:space="0" w:color="000000"/>
            </w:tcBorders>
          </w:tcPr>
          <w:p w14:paraId="0D3915A4" w14:textId="77777777" w:rsidR="00BE3A4D" w:rsidRPr="00CA7D85" w:rsidRDefault="00BE3A4D" w:rsidP="00BE3A4D">
            <w:pPr>
              <w:pStyle w:val="TAL"/>
            </w:pPr>
          </w:p>
        </w:tc>
        <w:tc>
          <w:tcPr>
            <w:tcW w:w="1030" w:type="dxa"/>
            <w:tcBorders>
              <w:top w:val="single" w:sz="4" w:space="0" w:color="000000"/>
              <w:left w:val="single" w:sz="4" w:space="0" w:color="000000"/>
              <w:bottom w:val="single" w:sz="4" w:space="0" w:color="000000"/>
              <w:right w:val="single" w:sz="4" w:space="0" w:color="000000"/>
            </w:tcBorders>
          </w:tcPr>
          <w:p w14:paraId="61FFE428" w14:textId="77777777" w:rsidR="00BE3A4D" w:rsidRPr="00CA7D85" w:rsidRDefault="00BE3A4D" w:rsidP="00BE3A4D">
            <w:pPr>
              <w:pStyle w:val="TAL"/>
            </w:pPr>
          </w:p>
        </w:tc>
      </w:tr>
      <w:tr w:rsidR="00BE3A4D" w:rsidRPr="00CA7D85" w14:paraId="616DE973" w14:textId="77777777" w:rsidTr="00F60643">
        <w:trPr>
          <w:gridBefore w:val="1"/>
          <w:wBefore w:w="61" w:type="dxa"/>
        </w:trPr>
        <w:tc>
          <w:tcPr>
            <w:tcW w:w="4537" w:type="dxa"/>
          </w:tcPr>
          <w:p w14:paraId="3838938D" w14:textId="77777777" w:rsidR="00BE3A4D" w:rsidRPr="00CA7D85" w:rsidRDefault="00BE3A4D" w:rsidP="00BE3A4D">
            <w:pPr>
              <w:pStyle w:val="TAL"/>
            </w:pPr>
            <w:r w:rsidRPr="00CA7D85">
              <w:t xml:space="preserve">                      }</w:t>
            </w:r>
          </w:p>
        </w:tc>
        <w:tc>
          <w:tcPr>
            <w:tcW w:w="2409" w:type="dxa"/>
          </w:tcPr>
          <w:p w14:paraId="6D816954" w14:textId="77777777" w:rsidR="00BE3A4D" w:rsidRPr="00CA7D85" w:rsidRDefault="00BE3A4D" w:rsidP="00BE3A4D">
            <w:pPr>
              <w:pStyle w:val="TAL"/>
            </w:pPr>
          </w:p>
        </w:tc>
        <w:tc>
          <w:tcPr>
            <w:tcW w:w="1560" w:type="dxa"/>
          </w:tcPr>
          <w:p w14:paraId="18B2A4F1" w14:textId="77777777" w:rsidR="00BE3A4D" w:rsidRPr="00CA7D85" w:rsidRDefault="00BE3A4D" w:rsidP="00BE3A4D">
            <w:pPr>
              <w:pStyle w:val="TAL"/>
            </w:pPr>
          </w:p>
        </w:tc>
        <w:tc>
          <w:tcPr>
            <w:tcW w:w="1030" w:type="dxa"/>
          </w:tcPr>
          <w:p w14:paraId="186E7AE9" w14:textId="77777777" w:rsidR="00BE3A4D" w:rsidRPr="00CA7D85" w:rsidRDefault="00BE3A4D" w:rsidP="00BE3A4D">
            <w:pPr>
              <w:pStyle w:val="TAL"/>
            </w:pPr>
          </w:p>
        </w:tc>
      </w:tr>
      <w:tr w:rsidR="00BE3A4D" w:rsidRPr="00CA7D85" w14:paraId="3501A2E7" w14:textId="77777777" w:rsidTr="00F60643">
        <w:trPr>
          <w:gridBefore w:val="1"/>
          <w:wBefore w:w="61" w:type="dxa"/>
        </w:trPr>
        <w:tc>
          <w:tcPr>
            <w:tcW w:w="4537" w:type="dxa"/>
          </w:tcPr>
          <w:p w14:paraId="50A1D271" w14:textId="77777777" w:rsidR="00BE3A4D" w:rsidRPr="00CA7D85" w:rsidRDefault="00BE3A4D" w:rsidP="00BE3A4D">
            <w:pPr>
              <w:pStyle w:val="TAL"/>
            </w:pPr>
            <w:r w:rsidRPr="00CA7D85">
              <w:t xml:space="preserve">                    }</w:t>
            </w:r>
          </w:p>
        </w:tc>
        <w:tc>
          <w:tcPr>
            <w:tcW w:w="2409" w:type="dxa"/>
          </w:tcPr>
          <w:p w14:paraId="6B1327F1" w14:textId="77777777" w:rsidR="00BE3A4D" w:rsidRPr="00CA7D85" w:rsidRDefault="00BE3A4D" w:rsidP="00BE3A4D">
            <w:pPr>
              <w:pStyle w:val="TAL"/>
            </w:pPr>
          </w:p>
        </w:tc>
        <w:tc>
          <w:tcPr>
            <w:tcW w:w="1560" w:type="dxa"/>
          </w:tcPr>
          <w:p w14:paraId="58F04229" w14:textId="77777777" w:rsidR="00BE3A4D" w:rsidRPr="00CA7D85" w:rsidRDefault="00BE3A4D" w:rsidP="00BE3A4D">
            <w:pPr>
              <w:pStyle w:val="TAL"/>
            </w:pPr>
          </w:p>
        </w:tc>
        <w:tc>
          <w:tcPr>
            <w:tcW w:w="1030" w:type="dxa"/>
          </w:tcPr>
          <w:p w14:paraId="1426F13E" w14:textId="77777777" w:rsidR="00BE3A4D" w:rsidRPr="00CA7D85" w:rsidRDefault="00BE3A4D" w:rsidP="00BE3A4D">
            <w:pPr>
              <w:pStyle w:val="TAL"/>
            </w:pPr>
          </w:p>
        </w:tc>
      </w:tr>
      <w:tr w:rsidR="00BE3A4D" w:rsidRPr="00CA7D85" w14:paraId="434B0329" w14:textId="77777777" w:rsidTr="00F60643">
        <w:trPr>
          <w:gridBefore w:val="1"/>
          <w:wBefore w:w="61" w:type="dxa"/>
        </w:trPr>
        <w:tc>
          <w:tcPr>
            <w:tcW w:w="4537" w:type="dxa"/>
          </w:tcPr>
          <w:p w14:paraId="1AD3476B" w14:textId="77777777" w:rsidR="00BE3A4D" w:rsidRPr="00CA7D85" w:rsidRDefault="00BE3A4D" w:rsidP="00BE3A4D">
            <w:pPr>
              <w:pStyle w:val="TAL"/>
            </w:pPr>
            <w:r w:rsidRPr="00CA7D85">
              <w:t xml:space="preserve">                  }</w:t>
            </w:r>
          </w:p>
        </w:tc>
        <w:tc>
          <w:tcPr>
            <w:tcW w:w="2409" w:type="dxa"/>
          </w:tcPr>
          <w:p w14:paraId="3667A2FF" w14:textId="77777777" w:rsidR="00BE3A4D" w:rsidRPr="00CA7D85" w:rsidRDefault="00BE3A4D" w:rsidP="00BE3A4D">
            <w:pPr>
              <w:pStyle w:val="TAL"/>
            </w:pPr>
          </w:p>
        </w:tc>
        <w:tc>
          <w:tcPr>
            <w:tcW w:w="1560" w:type="dxa"/>
          </w:tcPr>
          <w:p w14:paraId="40E4E348" w14:textId="77777777" w:rsidR="00BE3A4D" w:rsidRPr="00CA7D85" w:rsidRDefault="00BE3A4D" w:rsidP="00BE3A4D">
            <w:pPr>
              <w:pStyle w:val="TAL"/>
            </w:pPr>
          </w:p>
        </w:tc>
        <w:tc>
          <w:tcPr>
            <w:tcW w:w="1030" w:type="dxa"/>
          </w:tcPr>
          <w:p w14:paraId="27F02869" w14:textId="77777777" w:rsidR="00BE3A4D" w:rsidRPr="00CA7D85" w:rsidRDefault="00BE3A4D" w:rsidP="00BE3A4D">
            <w:pPr>
              <w:pStyle w:val="TAL"/>
            </w:pPr>
          </w:p>
        </w:tc>
      </w:tr>
      <w:tr w:rsidR="00BE3A4D" w:rsidRPr="00CA7D85" w14:paraId="723236CB" w14:textId="77777777" w:rsidTr="00F60643">
        <w:trPr>
          <w:gridBefore w:val="1"/>
          <w:wBefore w:w="61" w:type="dxa"/>
        </w:trPr>
        <w:tc>
          <w:tcPr>
            <w:tcW w:w="4537" w:type="dxa"/>
          </w:tcPr>
          <w:p w14:paraId="2FC50C85" w14:textId="77777777" w:rsidR="00BE3A4D" w:rsidRPr="00CA7D85" w:rsidRDefault="00BE3A4D" w:rsidP="00BE3A4D">
            <w:pPr>
              <w:pStyle w:val="TAL"/>
            </w:pPr>
            <w:r w:rsidRPr="00CA7D85">
              <w:t xml:space="preserve">                }</w:t>
            </w:r>
          </w:p>
        </w:tc>
        <w:tc>
          <w:tcPr>
            <w:tcW w:w="2409" w:type="dxa"/>
          </w:tcPr>
          <w:p w14:paraId="357E0EE0" w14:textId="77777777" w:rsidR="00BE3A4D" w:rsidRPr="00CA7D85" w:rsidRDefault="00BE3A4D" w:rsidP="00BE3A4D">
            <w:pPr>
              <w:pStyle w:val="TAL"/>
            </w:pPr>
          </w:p>
        </w:tc>
        <w:tc>
          <w:tcPr>
            <w:tcW w:w="1560" w:type="dxa"/>
          </w:tcPr>
          <w:p w14:paraId="400D88EF" w14:textId="77777777" w:rsidR="00BE3A4D" w:rsidRPr="00CA7D85" w:rsidRDefault="00BE3A4D" w:rsidP="00BE3A4D">
            <w:pPr>
              <w:pStyle w:val="TAL"/>
            </w:pPr>
          </w:p>
        </w:tc>
        <w:tc>
          <w:tcPr>
            <w:tcW w:w="1030" w:type="dxa"/>
          </w:tcPr>
          <w:p w14:paraId="624AFF54" w14:textId="77777777" w:rsidR="00BE3A4D" w:rsidRPr="00CA7D85" w:rsidRDefault="00BE3A4D" w:rsidP="00BE3A4D">
            <w:pPr>
              <w:pStyle w:val="TAL"/>
            </w:pPr>
          </w:p>
        </w:tc>
      </w:tr>
      <w:tr w:rsidR="00BE3A4D" w:rsidRPr="00CA7D85" w14:paraId="670C62F1" w14:textId="77777777" w:rsidTr="00F60643">
        <w:trPr>
          <w:gridBefore w:val="1"/>
          <w:wBefore w:w="61" w:type="dxa"/>
        </w:trPr>
        <w:tc>
          <w:tcPr>
            <w:tcW w:w="4537" w:type="dxa"/>
          </w:tcPr>
          <w:p w14:paraId="0B6CFE90" w14:textId="77777777" w:rsidR="00BE3A4D" w:rsidRPr="00CA7D85" w:rsidRDefault="00BE3A4D" w:rsidP="00BE3A4D">
            <w:pPr>
              <w:pStyle w:val="TAL"/>
            </w:pPr>
            <w:r w:rsidRPr="00CA7D85">
              <w:t xml:space="preserve">              }</w:t>
            </w:r>
          </w:p>
        </w:tc>
        <w:tc>
          <w:tcPr>
            <w:tcW w:w="2409" w:type="dxa"/>
          </w:tcPr>
          <w:p w14:paraId="6F6E94AE" w14:textId="77777777" w:rsidR="00BE3A4D" w:rsidRPr="00CA7D85" w:rsidRDefault="00BE3A4D" w:rsidP="00BE3A4D">
            <w:pPr>
              <w:pStyle w:val="TAL"/>
            </w:pPr>
          </w:p>
        </w:tc>
        <w:tc>
          <w:tcPr>
            <w:tcW w:w="1560" w:type="dxa"/>
          </w:tcPr>
          <w:p w14:paraId="004AC429" w14:textId="77777777" w:rsidR="00BE3A4D" w:rsidRPr="00CA7D85" w:rsidRDefault="00BE3A4D" w:rsidP="00BE3A4D">
            <w:pPr>
              <w:pStyle w:val="TAL"/>
            </w:pPr>
          </w:p>
        </w:tc>
        <w:tc>
          <w:tcPr>
            <w:tcW w:w="1030" w:type="dxa"/>
          </w:tcPr>
          <w:p w14:paraId="4F541091" w14:textId="77777777" w:rsidR="00BE3A4D" w:rsidRPr="00CA7D85" w:rsidRDefault="00BE3A4D" w:rsidP="00BE3A4D">
            <w:pPr>
              <w:pStyle w:val="TAL"/>
            </w:pPr>
          </w:p>
        </w:tc>
      </w:tr>
      <w:tr w:rsidR="00BE3A4D" w:rsidRPr="00CA7D85" w14:paraId="3B9EDCE4" w14:textId="77777777" w:rsidTr="00F60643">
        <w:trPr>
          <w:gridBefore w:val="1"/>
          <w:wBefore w:w="61" w:type="dxa"/>
        </w:trPr>
        <w:tc>
          <w:tcPr>
            <w:tcW w:w="4537" w:type="dxa"/>
          </w:tcPr>
          <w:p w14:paraId="613C9EBA" w14:textId="77777777" w:rsidR="00BE3A4D" w:rsidRPr="00CA7D85" w:rsidRDefault="00BE3A4D" w:rsidP="00BE3A4D">
            <w:pPr>
              <w:pStyle w:val="TAL"/>
            </w:pPr>
            <w:r w:rsidRPr="00CA7D85">
              <w:t xml:space="preserve">            }</w:t>
            </w:r>
          </w:p>
        </w:tc>
        <w:tc>
          <w:tcPr>
            <w:tcW w:w="2409" w:type="dxa"/>
          </w:tcPr>
          <w:p w14:paraId="6DA223FA" w14:textId="77777777" w:rsidR="00BE3A4D" w:rsidRPr="00CA7D85" w:rsidRDefault="00BE3A4D" w:rsidP="00BE3A4D">
            <w:pPr>
              <w:pStyle w:val="TAL"/>
            </w:pPr>
          </w:p>
        </w:tc>
        <w:tc>
          <w:tcPr>
            <w:tcW w:w="1560" w:type="dxa"/>
          </w:tcPr>
          <w:p w14:paraId="004B28EF" w14:textId="77777777" w:rsidR="00BE3A4D" w:rsidRPr="00CA7D85" w:rsidRDefault="00BE3A4D" w:rsidP="00BE3A4D">
            <w:pPr>
              <w:pStyle w:val="TAL"/>
            </w:pPr>
          </w:p>
        </w:tc>
        <w:tc>
          <w:tcPr>
            <w:tcW w:w="1030" w:type="dxa"/>
          </w:tcPr>
          <w:p w14:paraId="5E6DF6B8" w14:textId="77777777" w:rsidR="00BE3A4D" w:rsidRPr="00CA7D85" w:rsidRDefault="00BE3A4D" w:rsidP="00BE3A4D">
            <w:pPr>
              <w:pStyle w:val="TAL"/>
            </w:pPr>
          </w:p>
        </w:tc>
      </w:tr>
      <w:tr w:rsidR="00BE3A4D" w:rsidRPr="00CA7D85" w14:paraId="0FDB2622" w14:textId="77777777" w:rsidTr="00F60643">
        <w:trPr>
          <w:gridBefore w:val="1"/>
          <w:wBefore w:w="61" w:type="dxa"/>
        </w:trPr>
        <w:tc>
          <w:tcPr>
            <w:tcW w:w="4537" w:type="dxa"/>
          </w:tcPr>
          <w:p w14:paraId="588CFC34" w14:textId="77777777" w:rsidR="00BE3A4D" w:rsidRPr="00CA7D85" w:rsidRDefault="00BE3A4D" w:rsidP="00BE3A4D">
            <w:pPr>
              <w:pStyle w:val="TAL"/>
            </w:pPr>
            <w:r w:rsidRPr="00CA7D85">
              <w:t xml:space="preserve">          }</w:t>
            </w:r>
          </w:p>
        </w:tc>
        <w:tc>
          <w:tcPr>
            <w:tcW w:w="2409" w:type="dxa"/>
          </w:tcPr>
          <w:p w14:paraId="33B44DE1" w14:textId="77777777" w:rsidR="00BE3A4D" w:rsidRPr="00CA7D85" w:rsidRDefault="00BE3A4D" w:rsidP="00BE3A4D">
            <w:pPr>
              <w:pStyle w:val="TAL"/>
            </w:pPr>
          </w:p>
        </w:tc>
        <w:tc>
          <w:tcPr>
            <w:tcW w:w="1560" w:type="dxa"/>
          </w:tcPr>
          <w:p w14:paraId="271C754D" w14:textId="77777777" w:rsidR="00BE3A4D" w:rsidRPr="00CA7D85" w:rsidRDefault="00BE3A4D" w:rsidP="00BE3A4D">
            <w:pPr>
              <w:pStyle w:val="TAL"/>
            </w:pPr>
          </w:p>
        </w:tc>
        <w:tc>
          <w:tcPr>
            <w:tcW w:w="1030" w:type="dxa"/>
          </w:tcPr>
          <w:p w14:paraId="09CCC62B" w14:textId="77777777" w:rsidR="00BE3A4D" w:rsidRPr="00CA7D85" w:rsidRDefault="00BE3A4D" w:rsidP="00BE3A4D">
            <w:pPr>
              <w:pStyle w:val="TAL"/>
            </w:pPr>
          </w:p>
        </w:tc>
      </w:tr>
      <w:tr w:rsidR="00BE3A4D" w:rsidRPr="00CA7D85" w14:paraId="16A76176" w14:textId="77777777" w:rsidTr="00F60643">
        <w:trPr>
          <w:gridBefore w:val="1"/>
          <w:wBefore w:w="61" w:type="dxa"/>
        </w:trPr>
        <w:tc>
          <w:tcPr>
            <w:tcW w:w="4537" w:type="dxa"/>
          </w:tcPr>
          <w:p w14:paraId="655296E7" w14:textId="77777777" w:rsidR="00BE3A4D" w:rsidRPr="00CA7D85" w:rsidRDefault="00BE3A4D" w:rsidP="00BE3A4D">
            <w:pPr>
              <w:pStyle w:val="TAL"/>
            </w:pPr>
            <w:r w:rsidRPr="00CA7D85">
              <w:t xml:space="preserve">        }</w:t>
            </w:r>
          </w:p>
        </w:tc>
        <w:tc>
          <w:tcPr>
            <w:tcW w:w="2409" w:type="dxa"/>
          </w:tcPr>
          <w:p w14:paraId="2C7410BC" w14:textId="77777777" w:rsidR="00BE3A4D" w:rsidRPr="00CA7D85" w:rsidRDefault="00BE3A4D" w:rsidP="00BE3A4D">
            <w:pPr>
              <w:pStyle w:val="TAL"/>
            </w:pPr>
          </w:p>
        </w:tc>
        <w:tc>
          <w:tcPr>
            <w:tcW w:w="1560" w:type="dxa"/>
          </w:tcPr>
          <w:p w14:paraId="7BB2B696" w14:textId="77777777" w:rsidR="00BE3A4D" w:rsidRPr="00CA7D85" w:rsidRDefault="00BE3A4D" w:rsidP="00BE3A4D">
            <w:pPr>
              <w:pStyle w:val="TAL"/>
            </w:pPr>
          </w:p>
        </w:tc>
        <w:tc>
          <w:tcPr>
            <w:tcW w:w="1030" w:type="dxa"/>
          </w:tcPr>
          <w:p w14:paraId="1213A4D6" w14:textId="77777777" w:rsidR="00BE3A4D" w:rsidRPr="00CA7D85" w:rsidRDefault="00BE3A4D" w:rsidP="00BE3A4D">
            <w:pPr>
              <w:pStyle w:val="TAL"/>
            </w:pPr>
          </w:p>
        </w:tc>
      </w:tr>
      <w:tr w:rsidR="00BE3A4D" w:rsidRPr="00CA7D85" w14:paraId="33CF6D8F" w14:textId="77777777" w:rsidTr="00F60643">
        <w:trPr>
          <w:gridBefore w:val="1"/>
          <w:wBefore w:w="61" w:type="dxa"/>
        </w:trPr>
        <w:tc>
          <w:tcPr>
            <w:tcW w:w="4537" w:type="dxa"/>
          </w:tcPr>
          <w:p w14:paraId="2E52BCCB" w14:textId="77777777" w:rsidR="00BE3A4D" w:rsidRPr="00CA7D85" w:rsidRDefault="00BE3A4D" w:rsidP="00BE3A4D">
            <w:pPr>
              <w:pStyle w:val="TAL"/>
            </w:pPr>
            <w:r w:rsidRPr="00CA7D85">
              <w:t xml:space="preserve">      }</w:t>
            </w:r>
          </w:p>
        </w:tc>
        <w:tc>
          <w:tcPr>
            <w:tcW w:w="2409" w:type="dxa"/>
          </w:tcPr>
          <w:p w14:paraId="372171D1" w14:textId="77777777" w:rsidR="00BE3A4D" w:rsidRPr="00CA7D85" w:rsidRDefault="00BE3A4D" w:rsidP="00BE3A4D">
            <w:pPr>
              <w:pStyle w:val="TAL"/>
            </w:pPr>
          </w:p>
        </w:tc>
        <w:tc>
          <w:tcPr>
            <w:tcW w:w="1560" w:type="dxa"/>
          </w:tcPr>
          <w:p w14:paraId="19183000" w14:textId="77777777" w:rsidR="00BE3A4D" w:rsidRPr="00CA7D85" w:rsidRDefault="00BE3A4D" w:rsidP="00BE3A4D">
            <w:pPr>
              <w:pStyle w:val="TAL"/>
            </w:pPr>
          </w:p>
        </w:tc>
        <w:tc>
          <w:tcPr>
            <w:tcW w:w="1030" w:type="dxa"/>
          </w:tcPr>
          <w:p w14:paraId="4FF63801" w14:textId="77777777" w:rsidR="00BE3A4D" w:rsidRPr="00CA7D85" w:rsidRDefault="00BE3A4D" w:rsidP="00BE3A4D">
            <w:pPr>
              <w:pStyle w:val="TAL"/>
            </w:pPr>
          </w:p>
        </w:tc>
      </w:tr>
      <w:tr w:rsidR="00BE3A4D" w:rsidRPr="00CA7D85" w14:paraId="5A47497B" w14:textId="77777777" w:rsidTr="00F60643">
        <w:trPr>
          <w:gridBefore w:val="1"/>
          <w:wBefore w:w="61" w:type="dxa"/>
        </w:trPr>
        <w:tc>
          <w:tcPr>
            <w:tcW w:w="4537" w:type="dxa"/>
          </w:tcPr>
          <w:p w14:paraId="37AACFB5" w14:textId="77777777" w:rsidR="00BE3A4D" w:rsidRPr="00CA7D85" w:rsidRDefault="00BE3A4D" w:rsidP="00BE3A4D">
            <w:pPr>
              <w:pStyle w:val="TAL"/>
            </w:pPr>
            <w:r w:rsidRPr="00CA7D85">
              <w:t xml:space="preserve">    }</w:t>
            </w:r>
          </w:p>
        </w:tc>
        <w:tc>
          <w:tcPr>
            <w:tcW w:w="2409" w:type="dxa"/>
          </w:tcPr>
          <w:p w14:paraId="2EEF148B" w14:textId="77777777" w:rsidR="00BE3A4D" w:rsidRPr="00CA7D85" w:rsidRDefault="00BE3A4D" w:rsidP="00BE3A4D">
            <w:pPr>
              <w:pStyle w:val="TAL"/>
            </w:pPr>
          </w:p>
        </w:tc>
        <w:tc>
          <w:tcPr>
            <w:tcW w:w="1560" w:type="dxa"/>
          </w:tcPr>
          <w:p w14:paraId="24F3DE68" w14:textId="77777777" w:rsidR="00BE3A4D" w:rsidRPr="00CA7D85" w:rsidRDefault="00BE3A4D" w:rsidP="00BE3A4D">
            <w:pPr>
              <w:pStyle w:val="TAL"/>
            </w:pPr>
          </w:p>
        </w:tc>
        <w:tc>
          <w:tcPr>
            <w:tcW w:w="1030" w:type="dxa"/>
          </w:tcPr>
          <w:p w14:paraId="3AA80151" w14:textId="77777777" w:rsidR="00BE3A4D" w:rsidRPr="00CA7D85" w:rsidRDefault="00BE3A4D" w:rsidP="00BE3A4D">
            <w:pPr>
              <w:pStyle w:val="TAL"/>
            </w:pPr>
          </w:p>
        </w:tc>
      </w:tr>
      <w:tr w:rsidR="00BE3A4D" w:rsidRPr="00CA7D85" w14:paraId="0AB854CF" w14:textId="77777777" w:rsidTr="00F60643">
        <w:trPr>
          <w:gridBefore w:val="1"/>
          <w:wBefore w:w="61" w:type="dxa"/>
        </w:trPr>
        <w:tc>
          <w:tcPr>
            <w:tcW w:w="4537" w:type="dxa"/>
          </w:tcPr>
          <w:p w14:paraId="7BDAD157" w14:textId="77777777" w:rsidR="00BE3A4D" w:rsidRPr="00CA7D85" w:rsidRDefault="00BE3A4D" w:rsidP="00BE3A4D">
            <w:pPr>
              <w:pStyle w:val="TAL"/>
            </w:pPr>
            <w:r w:rsidRPr="00CA7D85">
              <w:t xml:space="preserve">  }</w:t>
            </w:r>
          </w:p>
        </w:tc>
        <w:tc>
          <w:tcPr>
            <w:tcW w:w="2409" w:type="dxa"/>
          </w:tcPr>
          <w:p w14:paraId="149DF8C2" w14:textId="77777777" w:rsidR="00BE3A4D" w:rsidRPr="00CA7D85" w:rsidRDefault="00BE3A4D" w:rsidP="00BE3A4D">
            <w:pPr>
              <w:pStyle w:val="TAL"/>
            </w:pPr>
          </w:p>
        </w:tc>
        <w:tc>
          <w:tcPr>
            <w:tcW w:w="1560" w:type="dxa"/>
          </w:tcPr>
          <w:p w14:paraId="0B5CF196" w14:textId="77777777" w:rsidR="00BE3A4D" w:rsidRPr="00CA7D85" w:rsidRDefault="00BE3A4D" w:rsidP="00BE3A4D">
            <w:pPr>
              <w:pStyle w:val="TAL"/>
            </w:pPr>
          </w:p>
        </w:tc>
        <w:tc>
          <w:tcPr>
            <w:tcW w:w="1030" w:type="dxa"/>
          </w:tcPr>
          <w:p w14:paraId="07ACC96F" w14:textId="77777777" w:rsidR="00BE3A4D" w:rsidRPr="00CA7D85" w:rsidRDefault="00BE3A4D" w:rsidP="00BE3A4D">
            <w:pPr>
              <w:pStyle w:val="TAL"/>
            </w:pPr>
          </w:p>
        </w:tc>
      </w:tr>
      <w:tr w:rsidR="00BE3A4D" w:rsidRPr="00CA7D85" w14:paraId="5117A859" w14:textId="77777777" w:rsidTr="00F60643">
        <w:trPr>
          <w:gridBefore w:val="1"/>
          <w:wBefore w:w="61" w:type="dxa"/>
        </w:trPr>
        <w:tc>
          <w:tcPr>
            <w:tcW w:w="4537" w:type="dxa"/>
          </w:tcPr>
          <w:p w14:paraId="5C9A467D" w14:textId="77777777" w:rsidR="00BE3A4D" w:rsidRPr="00CA7D85" w:rsidRDefault="00BE3A4D" w:rsidP="00BE3A4D">
            <w:pPr>
              <w:pStyle w:val="TAL"/>
            </w:pPr>
            <w:r w:rsidRPr="00CA7D85">
              <w:t>}</w:t>
            </w:r>
          </w:p>
        </w:tc>
        <w:tc>
          <w:tcPr>
            <w:tcW w:w="2409" w:type="dxa"/>
          </w:tcPr>
          <w:p w14:paraId="258F1994" w14:textId="77777777" w:rsidR="00BE3A4D" w:rsidRPr="00CA7D85" w:rsidRDefault="00BE3A4D" w:rsidP="00BE3A4D">
            <w:pPr>
              <w:pStyle w:val="TAL"/>
            </w:pPr>
          </w:p>
        </w:tc>
        <w:tc>
          <w:tcPr>
            <w:tcW w:w="1560" w:type="dxa"/>
          </w:tcPr>
          <w:p w14:paraId="7DD51961" w14:textId="77777777" w:rsidR="00BE3A4D" w:rsidRPr="00CA7D85" w:rsidRDefault="00BE3A4D" w:rsidP="00BE3A4D">
            <w:pPr>
              <w:pStyle w:val="TAL"/>
            </w:pPr>
          </w:p>
        </w:tc>
        <w:tc>
          <w:tcPr>
            <w:tcW w:w="1030" w:type="dxa"/>
          </w:tcPr>
          <w:p w14:paraId="733B9D8A" w14:textId="77777777" w:rsidR="00BE3A4D" w:rsidRPr="00CA7D85" w:rsidRDefault="00BE3A4D" w:rsidP="00BE3A4D">
            <w:pPr>
              <w:pStyle w:val="TAL"/>
            </w:pPr>
          </w:p>
        </w:tc>
      </w:tr>
    </w:tbl>
    <w:p w14:paraId="3061B76F" w14:textId="77777777" w:rsidR="006B2D3D" w:rsidRPr="00CA7D85" w:rsidRDefault="006B2D3D" w:rsidP="006B2D3D">
      <w:pPr>
        <w:rPr>
          <w:lang w:eastAsia="zh-CN"/>
        </w:rPr>
      </w:pPr>
    </w:p>
    <w:p w14:paraId="2FC6FCA2" w14:textId="77777777" w:rsidR="006B2D3D" w:rsidRPr="00CA7D85" w:rsidRDefault="006B2D3D" w:rsidP="002D1587">
      <w:pPr>
        <w:pStyle w:val="TH"/>
      </w:pPr>
      <w:r w:rsidRPr="00CA7D85">
        <w:t>Table 8.2.4.3.1.1.3.3-</w:t>
      </w:r>
      <w:r w:rsidRPr="00CA7D85">
        <w:rPr>
          <w:lang w:eastAsia="zh-CN"/>
        </w:rPr>
        <w:t>2</w:t>
      </w:r>
      <w:r w:rsidRPr="00CA7D85">
        <w:t xml:space="preserve">: </w:t>
      </w:r>
      <w:r w:rsidRPr="00CA7D85">
        <w:rPr>
          <w:i/>
        </w:rPr>
        <w:t>RRCReconfiguration</w:t>
      </w:r>
      <w:r w:rsidRPr="00CA7D85">
        <w:t xml:space="preserve"> (step </w:t>
      </w:r>
      <w:r w:rsidRPr="00CA7D85">
        <w:rPr>
          <w:lang w:eastAsia="zh-CN"/>
        </w:rPr>
        <w:t>1</w:t>
      </w:r>
      <w:r w:rsidRPr="00CA7D85">
        <w:t>, Table 8.2.4.3.1.1.3.2-2)</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B2D3D" w:rsidRPr="00CA7D85" w14:paraId="69F0D0DE" w14:textId="77777777" w:rsidTr="005E5B6F">
        <w:tc>
          <w:tcPr>
            <w:tcW w:w="9738" w:type="dxa"/>
            <w:gridSpan w:val="4"/>
          </w:tcPr>
          <w:p w14:paraId="7FD6AE7C" w14:textId="77777777" w:rsidR="006B2D3D" w:rsidRPr="00CA7D85" w:rsidRDefault="006B2D3D" w:rsidP="00584294">
            <w:pPr>
              <w:pStyle w:val="TAL"/>
              <w:rPr>
                <w:lang w:eastAsia="zh-CN"/>
              </w:rPr>
            </w:pPr>
            <w:r w:rsidRPr="00CA7D85">
              <w:rPr>
                <w:lang w:eastAsia="en-US"/>
              </w:rPr>
              <w:t xml:space="preserve">Derivation Path: </w:t>
            </w:r>
            <w:r w:rsidRPr="00CA7D85">
              <w:rPr>
                <w:lang w:eastAsia="zh-CN"/>
              </w:rPr>
              <w:t xml:space="preserve">TS </w:t>
            </w:r>
            <w:r w:rsidRPr="00CA7D85">
              <w:rPr>
                <w:lang w:eastAsia="en-US"/>
              </w:rPr>
              <w:t>3</w:t>
            </w:r>
            <w:r w:rsidRPr="00CA7D85">
              <w:rPr>
                <w:lang w:eastAsia="zh-CN"/>
              </w:rPr>
              <w:t>8</w:t>
            </w:r>
            <w:r w:rsidRPr="00CA7D85">
              <w:rPr>
                <w:lang w:eastAsia="en-US"/>
              </w:rPr>
              <w:t>.508</w:t>
            </w:r>
            <w:r w:rsidRPr="00CA7D85">
              <w:rPr>
                <w:lang w:eastAsia="zh-CN"/>
              </w:rPr>
              <w:t>-1 [4]</w:t>
            </w:r>
            <w:r w:rsidR="00584294" w:rsidRPr="00CA7D85">
              <w:rPr>
                <w:lang w:eastAsia="zh-CN"/>
              </w:rPr>
              <w:t>, T</w:t>
            </w:r>
            <w:r w:rsidRPr="00CA7D85">
              <w:rPr>
                <w:lang w:eastAsia="en-US"/>
              </w:rPr>
              <w:t xml:space="preserve">able </w:t>
            </w:r>
            <w:r w:rsidR="0075232C" w:rsidRPr="00CA7D85">
              <w:rPr>
                <w:lang w:eastAsia="en-US"/>
              </w:rPr>
              <w:t>4.6.1-13</w:t>
            </w:r>
            <w:r w:rsidRPr="00CA7D85">
              <w:rPr>
                <w:lang w:eastAsia="zh-CN"/>
              </w:rPr>
              <w:t>.</w:t>
            </w:r>
          </w:p>
        </w:tc>
      </w:tr>
      <w:tr w:rsidR="006B2D3D" w:rsidRPr="00CA7D85" w14:paraId="6F4547D8"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689BE5F" w14:textId="77777777" w:rsidR="006B2D3D" w:rsidRPr="00CA7D85" w:rsidRDefault="006B2D3D" w:rsidP="005E5B6F">
            <w:pPr>
              <w:pStyle w:val="TAH"/>
              <w:rPr>
                <w:lang w:eastAsia="en-US"/>
              </w:rPr>
            </w:pPr>
            <w:r w:rsidRPr="00CA7D85">
              <w:rPr>
                <w:lang w:eastAsia="en-US"/>
              </w:rPr>
              <w:t>Information Element</w:t>
            </w:r>
          </w:p>
        </w:tc>
        <w:tc>
          <w:tcPr>
            <w:tcW w:w="2267" w:type="dxa"/>
          </w:tcPr>
          <w:p w14:paraId="7D5927A9" w14:textId="77777777" w:rsidR="006B2D3D" w:rsidRPr="00CA7D85" w:rsidRDefault="006B2D3D" w:rsidP="005E5B6F">
            <w:pPr>
              <w:pStyle w:val="TAH"/>
              <w:rPr>
                <w:lang w:eastAsia="en-US"/>
              </w:rPr>
            </w:pPr>
            <w:r w:rsidRPr="00CA7D85">
              <w:rPr>
                <w:lang w:eastAsia="en-US"/>
              </w:rPr>
              <w:t>Value/remark</w:t>
            </w:r>
          </w:p>
        </w:tc>
        <w:tc>
          <w:tcPr>
            <w:tcW w:w="1700" w:type="dxa"/>
          </w:tcPr>
          <w:p w14:paraId="605386D6" w14:textId="77777777" w:rsidR="006B2D3D" w:rsidRPr="00CA7D85" w:rsidRDefault="006B2D3D" w:rsidP="005E5B6F">
            <w:pPr>
              <w:pStyle w:val="TAH"/>
              <w:rPr>
                <w:lang w:eastAsia="en-US"/>
              </w:rPr>
            </w:pPr>
            <w:r w:rsidRPr="00CA7D85">
              <w:rPr>
                <w:lang w:eastAsia="en-US"/>
              </w:rPr>
              <w:t>Comment</w:t>
            </w:r>
          </w:p>
        </w:tc>
        <w:tc>
          <w:tcPr>
            <w:tcW w:w="1245" w:type="dxa"/>
          </w:tcPr>
          <w:p w14:paraId="7F68B719" w14:textId="77777777" w:rsidR="006B2D3D" w:rsidRPr="00CA7D85" w:rsidRDefault="006B2D3D" w:rsidP="005E5B6F">
            <w:pPr>
              <w:pStyle w:val="TAH"/>
              <w:rPr>
                <w:lang w:eastAsia="en-US"/>
              </w:rPr>
            </w:pPr>
            <w:r w:rsidRPr="00CA7D85">
              <w:rPr>
                <w:lang w:eastAsia="en-US"/>
              </w:rPr>
              <w:t>Condition</w:t>
            </w:r>
          </w:p>
        </w:tc>
      </w:tr>
      <w:tr w:rsidR="006B2D3D" w:rsidRPr="00CA7D85" w14:paraId="117824DC"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FE21CC8" w14:textId="77777777" w:rsidR="006B2D3D" w:rsidRPr="00CA7D85" w:rsidRDefault="006B2D3D" w:rsidP="005E5B6F">
            <w:pPr>
              <w:pStyle w:val="TAL"/>
              <w:rPr>
                <w:lang w:eastAsia="en-US"/>
              </w:rPr>
            </w:pPr>
            <w:r w:rsidRPr="00CA7D85">
              <w:rPr>
                <w:lang w:eastAsia="en-US"/>
              </w:rPr>
              <w:t>RRCReconfiguration ::= SEQUENCE {</w:t>
            </w:r>
          </w:p>
        </w:tc>
        <w:tc>
          <w:tcPr>
            <w:tcW w:w="2267" w:type="dxa"/>
          </w:tcPr>
          <w:p w14:paraId="3077137A" w14:textId="77777777" w:rsidR="006B2D3D" w:rsidRPr="00CA7D85" w:rsidRDefault="006B2D3D" w:rsidP="005E5B6F">
            <w:pPr>
              <w:pStyle w:val="TAL"/>
              <w:rPr>
                <w:lang w:eastAsia="en-US"/>
              </w:rPr>
            </w:pPr>
          </w:p>
        </w:tc>
        <w:tc>
          <w:tcPr>
            <w:tcW w:w="1700" w:type="dxa"/>
          </w:tcPr>
          <w:p w14:paraId="6332FB98" w14:textId="77777777" w:rsidR="006B2D3D" w:rsidRPr="00CA7D85" w:rsidRDefault="006B2D3D" w:rsidP="005E5B6F">
            <w:pPr>
              <w:pStyle w:val="TAL"/>
              <w:rPr>
                <w:lang w:eastAsia="en-US"/>
              </w:rPr>
            </w:pPr>
          </w:p>
        </w:tc>
        <w:tc>
          <w:tcPr>
            <w:tcW w:w="1245" w:type="dxa"/>
          </w:tcPr>
          <w:p w14:paraId="35EAF2FA" w14:textId="77777777" w:rsidR="006B2D3D" w:rsidRPr="00CA7D85" w:rsidRDefault="006B2D3D" w:rsidP="005E5B6F">
            <w:pPr>
              <w:pStyle w:val="TAL"/>
              <w:rPr>
                <w:lang w:eastAsia="en-US"/>
              </w:rPr>
            </w:pPr>
          </w:p>
        </w:tc>
      </w:tr>
      <w:tr w:rsidR="006B2D3D" w:rsidRPr="00CA7D85" w14:paraId="505E51B0"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92ABCB3" w14:textId="77777777" w:rsidR="006B2D3D" w:rsidRPr="00CA7D85" w:rsidRDefault="006B2D3D" w:rsidP="005E5B6F">
            <w:pPr>
              <w:pStyle w:val="TAL"/>
              <w:rPr>
                <w:lang w:eastAsia="en-US"/>
              </w:rPr>
            </w:pPr>
            <w:r w:rsidRPr="00CA7D85">
              <w:rPr>
                <w:lang w:eastAsia="en-US"/>
              </w:rPr>
              <w:t xml:space="preserve">  criticalExtensions CHOICE {</w:t>
            </w:r>
          </w:p>
        </w:tc>
        <w:tc>
          <w:tcPr>
            <w:tcW w:w="2267" w:type="dxa"/>
          </w:tcPr>
          <w:p w14:paraId="07960263" w14:textId="77777777" w:rsidR="006B2D3D" w:rsidRPr="00CA7D85" w:rsidRDefault="006B2D3D" w:rsidP="005E5B6F">
            <w:pPr>
              <w:pStyle w:val="TAL"/>
              <w:rPr>
                <w:lang w:eastAsia="en-US"/>
              </w:rPr>
            </w:pPr>
          </w:p>
        </w:tc>
        <w:tc>
          <w:tcPr>
            <w:tcW w:w="1700" w:type="dxa"/>
          </w:tcPr>
          <w:p w14:paraId="20E63DE6" w14:textId="77777777" w:rsidR="006B2D3D" w:rsidRPr="00CA7D85" w:rsidRDefault="006B2D3D" w:rsidP="005E5B6F">
            <w:pPr>
              <w:pStyle w:val="TAL"/>
              <w:rPr>
                <w:lang w:eastAsia="en-US"/>
              </w:rPr>
            </w:pPr>
          </w:p>
        </w:tc>
        <w:tc>
          <w:tcPr>
            <w:tcW w:w="1245" w:type="dxa"/>
          </w:tcPr>
          <w:p w14:paraId="3BE1614B" w14:textId="77777777" w:rsidR="006B2D3D" w:rsidRPr="00CA7D85" w:rsidRDefault="006B2D3D" w:rsidP="005E5B6F">
            <w:pPr>
              <w:pStyle w:val="TAL"/>
              <w:rPr>
                <w:lang w:eastAsia="en-US"/>
              </w:rPr>
            </w:pPr>
          </w:p>
        </w:tc>
      </w:tr>
      <w:tr w:rsidR="006B2D3D" w:rsidRPr="00CA7D85" w14:paraId="3A9B985E"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Borders>
              <w:bottom w:val="single" w:sz="4" w:space="0" w:color="auto"/>
            </w:tcBorders>
          </w:tcPr>
          <w:p w14:paraId="4D70A5CD" w14:textId="77777777" w:rsidR="006B2D3D" w:rsidRPr="00CA7D85" w:rsidRDefault="006B2D3D" w:rsidP="005E5B6F">
            <w:pPr>
              <w:pStyle w:val="TAL"/>
              <w:rPr>
                <w:lang w:eastAsia="en-US"/>
              </w:rPr>
            </w:pPr>
            <w:r w:rsidRPr="00CA7D85">
              <w:rPr>
                <w:lang w:eastAsia="en-US"/>
              </w:rPr>
              <w:t xml:space="preserve">      rrcReconfiguration SEQUENCE {</w:t>
            </w:r>
          </w:p>
        </w:tc>
        <w:tc>
          <w:tcPr>
            <w:tcW w:w="2267" w:type="dxa"/>
          </w:tcPr>
          <w:p w14:paraId="759593A5" w14:textId="77777777" w:rsidR="006B2D3D" w:rsidRPr="00CA7D85" w:rsidRDefault="006B2D3D" w:rsidP="005E5B6F">
            <w:pPr>
              <w:pStyle w:val="TAL"/>
              <w:rPr>
                <w:lang w:eastAsia="en-US"/>
              </w:rPr>
            </w:pPr>
          </w:p>
        </w:tc>
        <w:tc>
          <w:tcPr>
            <w:tcW w:w="1700" w:type="dxa"/>
          </w:tcPr>
          <w:p w14:paraId="064E098C" w14:textId="77777777" w:rsidR="006B2D3D" w:rsidRPr="00CA7D85" w:rsidRDefault="006B2D3D" w:rsidP="005E5B6F">
            <w:pPr>
              <w:pStyle w:val="TAL"/>
              <w:rPr>
                <w:lang w:eastAsia="en-US"/>
              </w:rPr>
            </w:pPr>
          </w:p>
        </w:tc>
        <w:tc>
          <w:tcPr>
            <w:tcW w:w="1245" w:type="dxa"/>
          </w:tcPr>
          <w:p w14:paraId="7AD0E2D9" w14:textId="77777777" w:rsidR="006B2D3D" w:rsidRPr="00CA7D85" w:rsidRDefault="006B2D3D" w:rsidP="005E5B6F">
            <w:pPr>
              <w:pStyle w:val="TAL"/>
              <w:rPr>
                <w:lang w:eastAsia="en-US"/>
              </w:rPr>
            </w:pPr>
          </w:p>
        </w:tc>
      </w:tr>
      <w:tr w:rsidR="006B2D3D" w:rsidRPr="00CA7D85" w14:paraId="07980C30"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Borders>
              <w:bottom w:val="single" w:sz="4" w:space="0" w:color="auto"/>
            </w:tcBorders>
          </w:tcPr>
          <w:p w14:paraId="7E311999" w14:textId="77777777" w:rsidR="006B2D3D" w:rsidRPr="00CA7D85" w:rsidRDefault="006B2D3D" w:rsidP="005E5B6F">
            <w:pPr>
              <w:pStyle w:val="TAL"/>
              <w:rPr>
                <w:lang w:eastAsia="en-US"/>
              </w:rPr>
            </w:pPr>
            <w:r w:rsidRPr="00CA7D85">
              <w:rPr>
                <w:lang w:eastAsia="en-US"/>
              </w:rPr>
              <w:t xml:space="preserve">        </w:t>
            </w:r>
            <w:r w:rsidR="00327EEB" w:rsidRPr="00CA7D85">
              <w:rPr>
                <w:lang w:eastAsia="zh-CN"/>
              </w:rPr>
              <w:t>s</w:t>
            </w:r>
            <w:r w:rsidRPr="00CA7D85">
              <w:rPr>
                <w:lang w:eastAsia="en-US"/>
              </w:rPr>
              <w:t>econdaryCellGroup</w:t>
            </w:r>
          </w:p>
        </w:tc>
        <w:tc>
          <w:tcPr>
            <w:tcW w:w="2267" w:type="dxa"/>
          </w:tcPr>
          <w:p w14:paraId="3CAFFF6A" w14:textId="77777777" w:rsidR="006B2D3D" w:rsidRPr="00CA7D85" w:rsidRDefault="006B2D3D" w:rsidP="005E5B6F">
            <w:pPr>
              <w:pStyle w:val="TAL"/>
              <w:rPr>
                <w:lang w:eastAsia="en-US"/>
              </w:rPr>
            </w:pPr>
            <w:r w:rsidRPr="00CA7D85">
              <w:rPr>
                <w:lang w:eastAsia="en-US"/>
              </w:rPr>
              <w:t>CellGroupConfig</w:t>
            </w:r>
            <w:r w:rsidR="00DC3C54" w:rsidRPr="00CA7D85">
              <w:rPr>
                <w:lang w:eastAsia="zh-CN"/>
              </w:rPr>
              <w:t>-SRB3</w:t>
            </w:r>
          </w:p>
        </w:tc>
        <w:tc>
          <w:tcPr>
            <w:tcW w:w="1700" w:type="dxa"/>
          </w:tcPr>
          <w:p w14:paraId="46E650A9" w14:textId="77777777" w:rsidR="006B2D3D" w:rsidRPr="00CA7D85" w:rsidRDefault="006B2D3D" w:rsidP="005E5B6F">
            <w:pPr>
              <w:pStyle w:val="TAL"/>
              <w:rPr>
                <w:lang w:eastAsia="en-US"/>
              </w:rPr>
            </w:pPr>
          </w:p>
        </w:tc>
        <w:tc>
          <w:tcPr>
            <w:tcW w:w="1245" w:type="dxa"/>
          </w:tcPr>
          <w:p w14:paraId="0CB1445B" w14:textId="77777777" w:rsidR="006B2D3D" w:rsidRPr="00CA7D85" w:rsidRDefault="006B2D3D" w:rsidP="005E5B6F">
            <w:pPr>
              <w:pStyle w:val="TAL"/>
              <w:rPr>
                <w:lang w:eastAsia="en-US"/>
              </w:rPr>
            </w:pPr>
          </w:p>
        </w:tc>
      </w:tr>
      <w:tr w:rsidR="006B2D3D" w:rsidRPr="00CA7D85" w14:paraId="26087BAC"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Borders>
              <w:bottom w:val="single" w:sz="4" w:space="0" w:color="auto"/>
            </w:tcBorders>
          </w:tcPr>
          <w:p w14:paraId="6F183898" w14:textId="77777777" w:rsidR="006B2D3D" w:rsidRPr="00CA7D85" w:rsidRDefault="006B2D3D" w:rsidP="005E5B6F">
            <w:pPr>
              <w:pStyle w:val="TAL"/>
              <w:rPr>
                <w:lang w:eastAsia="zh-CN"/>
              </w:rPr>
            </w:pPr>
            <w:r w:rsidRPr="00CA7D85">
              <w:rPr>
                <w:lang w:eastAsia="en-US"/>
              </w:rPr>
              <w:t xml:space="preserve">        </w:t>
            </w:r>
            <w:r w:rsidRPr="00CA7D85">
              <w:rPr>
                <w:lang w:eastAsia="zh-CN"/>
              </w:rPr>
              <w:t>}</w:t>
            </w:r>
          </w:p>
        </w:tc>
        <w:tc>
          <w:tcPr>
            <w:tcW w:w="2267" w:type="dxa"/>
          </w:tcPr>
          <w:p w14:paraId="0F40110A" w14:textId="77777777" w:rsidR="006B2D3D" w:rsidRPr="00CA7D85" w:rsidRDefault="006B2D3D" w:rsidP="005E5B6F">
            <w:pPr>
              <w:pStyle w:val="TAL"/>
              <w:rPr>
                <w:lang w:eastAsia="en-US"/>
              </w:rPr>
            </w:pPr>
          </w:p>
        </w:tc>
        <w:tc>
          <w:tcPr>
            <w:tcW w:w="1700" w:type="dxa"/>
          </w:tcPr>
          <w:p w14:paraId="27DA5CD0" w14:textId="77777777" w:rsidR="006B2D3D" w:rsidRPr="00CA7D85" w:rsidRDefault="006B2D3D" w:rsidP="005E5B6F">
            <w:pPr>
              <w:pStyle w:val="TAL"/>
              <w:rPr>
                <w:lang w:eastAsia="en-US"/>
              </w:rPr>
            </w:pPr>
          </w:p>
        </w:tc>
        <w:tc>
          <w:tcPr>
            <w:tcW w:w="1245" w:type="dxa"/>
          </w:tcPr>
          <w:p w14:paraId="7F276988" w14:textId="77777777" w:rsidR="006B2D3D" w:rsidRPr="00CA7D85" w:rsidRDefault="006B2D3D" w:rsidP="005E5B6F">
            <w:pPr>
              <w:pStyle w:val="TAL"/>
              <w:rPr>
                <w:lang w:eastAsia="en-US"/>
              </w:rPr>
            </w:pPr>
          </w:p>
        </w:tc>
      </w:tr>
      <w:tr w:rsidR="006B2D3D" w:rsidRPr="00CA7D85" w14:paraId="2C71D275"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Borders>
              <w:bottom w:val="single" w:sz="4" w:space="0" w:color="auto"/>
            </w:tcBorders>
          </w:tcPr>
          <w:p w14:paraId="2E7D334D" w14:textId="77777777" w:rsidR="006B2D3D" w:rsidRPr="00CA7D85" w:rsidRDefault="006B2D3D" w:rsidP="005E5B6F">
            <w:pPr>
              <w:pStyle w:val="TAL"/>
              <w:rPr>
                <w:lang w:eastAsia="en-US"/>
              </w:rPr>
            </w:pPr>
            <w:r w:rsidRPr="00CA7D85">
              <w:rPr>
                <w:lang w:eastAsia="en-US"/>
              </w:rPr>
              <w:t xml:space="preserve">  }</w:t>
            </w:r>
          </w:p>
        </w:tc>
        <w:tc>
          <w:tcPr>
            <w:tcW w:w="2267" w:type="dxa"/>
          </w:tcPr>
          <w:p w14:paraId="1425E532" w14:textId="77777777" w:rsidR="006B2D3D" w:rsidRPr="00CA7D85" w:rsidRDefault="006B2D3D" w:rsidP="005E5B6F">
            <w:pPr>
              <w:pStyle w:val="TAL"/>
              <w:rPr>
                <w:lang w:eastAsia="en-US"/>
              </w:rPr>
            </w:pPr>
          </w:p>
        </w:tc>
        <w:tc>
          <w:tcPr>
            <w:tcW w:w="1700" w:type="dxa"/>
          </w:tcPr>
          <w:p w14:paraId="0CD668F0" w14:textId="77777777" w:rsidR="006B2D3D" w:rsidRPr="00CA7D85" w:rsidRDefault="006B2D3D" w:rsidP="005E5B6F">
            <w:pPr>
              <w:pStyle w:val="TAL"/>
              <w:rPr>
                <w:lang w:eastAsia="en-US"/>
              </w:rPr>
            </w:pPr>
          </w:p>
        </w:tc>
        <w:tc>
          <w:tcPr>
            <w:tcW w:w="1245" w:type="dxa"/>
          </w:tcPr>
          <w:p w14:paraId="18847464" w14:textId="77777777" w:rsidR="006B2D3D" w:rsidRPr="00CA7D85" w:rsidRDefault="006B2D3D" w:rsidP="005E5B6F">
            <w:pPr>
              <w:pStyle w:val="TAL"/>
              <w:rPr>
                <w:lang w:eastAsia="en-US"/>
              </w:rPr>
            </w:pPr>
          </w:p>
        </w:tc>
      </w:tr>
      <w:tr w:rsidR="006B2D3D" w:rsidRPr="00CA7D85" w14:paraId="471B9E66"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Borders>
              <w:bottom w:val="single" w:sz="4" w:space="0" w:color="auto"/>
            </w:tcBorders>
          </w:tcPr>
          <w:p w14:paraId="25A399D6" w14:textId="77777777" w:rsidR="006B2D3D" w:rsidRPr="00CA7D85" w:rsidRDefault="006B2D3D" w:rsidP="005E5B6F">
            <w:pPr>
              <w:pStyle w:val="TAL"/>
              <w:rPr>
                <w:lang w:eastAsia="en-US"/>
              </w:rPr>
            </w:pPr>
            <w:r w:rsidRPr="00CA7D85">
              <w:rPr>
                <w:lang w:eastAsia="en-US"/>
              </w:rPr>
              <w:t>}</w:t>
            </w:r>
          </w:p>
        </w:tc>
        <w:tc>
          <w:tcPr>
            <w:tcW w:w="2267" w:type="dxa"/>
          </w:tcPr>
          <w:p w14:paraId="10517D96" w14:textId="77777777" w:rsidR="006B2D3D" w:rsidRPr="00CA7D85" w:rsidRDefault="006B2D3D" w:rsidP="005E5B6F">
            <w:pPr>
              <w:pStyle w:val="TAL"/>
              <w:rPr>
                <w:lang w:eastAsia="en-US"/>
              </w:rPr>
            </w:pPr>
          </w:p>
        </w:tc>
        <w:tc>
          <w:tcPr>
            <w:tcW w:w="1700" w:type="dxa"/>
          </w:tcPr>
          <w:p w14:paraId="214BAAFA" w14:textId="77777777" w:rsidR="006B2D3D" w:rsidRPr="00CA7D85" w:rsidRDefault="006B2D3D" w:rsidP="005E5B6F">
            <w:pPr>
              <w:pStyle w:val="TAL"/>
              <w:rPr>
                <w:lang w:eastAsia="en-US"/>
              </w:rPr>
            </w:pPr>
          </w:p>
        </w:tc>
        <w:tc>
          <w:tcPr>
            <w:tcW w:w="1245" w:type="dxa"/>
          </w:tcPr>
          <w:p w14:paraId="6EEAF73C" w14:textId="77777777" w:rsidR="006B2D3D" w:rsidRPr="00CA7D85" w:rsidRDefault="006B2D3D" w:rsidP="005E5B6F">
            <w:pPr>
              <w:pStyle w:val="TAL"/>
              <w:rPr>
                <w:lang w:eastAsia="en-US"/>
              </w:rPr>
            </w:pPr>
          </w:p>
        </w:tc>
      </w:tr>
    </w:tbl>
    <w:p w14:paraId="09989496" w14:textId="77777777" w:rsidR="006B2D3D" w:rsidRPr="00CA7D85" w:rsidRDefault="006B2D3D" w:rsidP="006B2D3D"/>
    <w:p w14:paraId="3D88F6B0" w14:textId="77777777" w:rsidR="006B2D3D" w:rsidRPr="00CA7D85" w:rsidRDefault="006B2D3D" w:rsidP="002D1587">
      <w:pPr>
        <w:pStyle w:val="TH"/>
      </w:pPr>
      <w:r w:rsidRPr="00CA7D85">
        <w:t>Table 8.2.4.3.1.1.3.3-</w:t>
      </w:r>
      <w:r w:rsidRPr="00CA7D85">
        <w:rPr>
          <w:lang w:eastAsia="zh-CN"/>
        </w:rPr>
        <w:t>3</w:t>
      </w:r>
      <w:r w:rsidRPr="00CA7D85">
        <w:t>: CellGroupConfig</w:t>
      </w:r>
      <w:r w:rsidR="00DC3C54" w:rsidRPr="00CA7D85">
        <w:rPr>
          <w:lang w:eastAsia="zh-CN"/>
        </w:rPr>
        <w:t>-SRB3</w:t>
      </w:r>
      <w:r w:rsidRPr="00CA7D85">
        <w:t xml:space="preserve"> (Table 8.2.4.3.1.1.3.</w:t>
      </w:r>
      <w:r w:rsidRPr="00CA7D85">
        <w:rPr>
          <w:lang w:eastAsia="zh-CN"/>
        </w:rPr>
        <w:t>3</w:t>
      </w:r>
      <w:r w:rsidRPr="00CA7D85">
        <w:t>-2)</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B2D3D" w:rsidRPr="00CA7D85" w14:paraId="445AAFB4" w14:textId="77777777" w:rsidTr="005E5B6F">
        <w:tc>
          <w:tcPr>
            <w:tcW w:w="9738" w:type="dxa"/>
            <w:gridSpan w:val="4"/>
          </w:tcPr>
          <w:p w14:paraId="4A6CA09E" w14:textId="77777777" w:rsidR="006B2D3D" w:rsidRPr="00CA7D85" w:rsidRDefault="006B2D3D" w:rsidP="00584294">
            <w:pPr>
              <w:pStyle w:val="TAL"/>
              <w:rPr>
                <w:lang w:eastAsia="zh-CN"/>
              </w:rPr>
            </w:pPr>
            <w:r w:rsidRPr="00CA7D85">
              <w:rPr>
                <w:lang w:eastAsia="en-US"/>
              </w:rPr>
              <w:t>Derivation Path:</w:t>
            </w:r>
            <w:r w:rsidRPr="00CA7D85">
              <w:rPr>
                <w:lang w:eastAsia="zh-CN"/>
              </w:rPr>
              <w:t xml:space="preserve"> TS</w:t>
            </w:r>
            <w:r w:rsidRPr="00CA7D85">
              <w:rPr>
                <w:lang w:eastAsia="en-US"/>
              </w:rPr>
              <w:t xml:space="preserve"> 3</w:t>
            </w:r>
            <w:r w:rsidRPr="00CA7D85">
              <w:rPr>
                <w:lang w:eastAsia="zh-CN"/>
              </w:rPr>
              <w:t>8</w:t>
            </w:r>
            <w:r w:rsidRPr="00CA7D85">
              <w:rPr>
                <w:lang w:eastAsia="en-US"/>
              </w:rPr>
              <w:t>.508</w:t>
            </w:r>
            <w:r w:rsidRPr="00CA7D85">
              <w:rPr>
                <w:lang w:eastAsia="zh-CN"/>
              </w:rPr>
              <w:t>-1 [4]</w:t>
            </w:r>
            <w:r w:rsidR="00584294" w:rsidRPr="00CA7D85">
              <w:rPr>
                <w:lang w:eastAsia="zh-CN"/>
              </w:rPr>
              <w:t>, T</w:t>
            </w:r>
            <w:r w:rsidRPr="00CA7D85">
              <w:rPr>
                <w:lang w:eastAsia="en-US"/>
              </w:rPr>
              <w:t xml:space="preserve">able </w:t>
            </w:r>
            <w:r w:rsidR="00DC3C54" w:rsidRPr="00CA7D85">
              <w:t>4.8.1-2A</w:t>
            </w:r>
            <w:r w:rsidRPr="00CA7D85">
              <w:rPr>
                <w:lang w:eastAsia="zh-CN"/>
              </w:rPr>
              <w:t>.</w:t>
            </w:r>
          </w:p>
        </w:tc>
      </w:tr>
      <w:tr w:rsidR="006B2D3D" w:rsidRPr="00CA7D85" w14:paraId="55B31CE7"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6137237" w14:textId="77777777" w:rsidR="006B2D3D" w:rsidRPr="00CA7D85" w:rsidRDefault="006B2D3D" w:rsidP="005E5B6F">
            <w:pPr>
              <w:pStyle w:val="TAH"/>
              <w:rPr>
                <w:lang w:eastAsia="en-US"/>
              </w:rPr>
            </w:pPr>
            <w:r w:rsidRPr="00CA7D85">
              <w:rPr>
                <w:lang w:eastAsia="en-US"/>
              </w:rPr>
              <w:t>Information Element</w:t>
            </w:r>
          </w:p>
        </w:tc>
        <w:tc>
          <w:tcPr>
            <w:tcW w:w="2267" w:type="dxa"/>
          </w:tcPr>
          <w:p w14:paraId="1311A26B" w14:textId="77777777" w:rsidR="006B2D3D" w:rsidRPr="00CA7D85" w:rsidRDefault="006B2D3D" w:rsidP="005E5B6F">
            <w:pPr>
              <w:pStyle w:val="TAH"/>
              <w:rPr>
                <w:lang w:eastAsia="en-US"/>
              </w:rPr>
            </w:pPr>
            <w:r w:rsidRPr="00CA7D85">
              <w:rPr>
                <w:lang w:eastAsia="en-US"/>
              </w:rPr>
              <w:t>Value/remark</w:t>
            </w:r>
          </w:p>
        </w:tc>
        <w:tc>
          <w:tcPr>
            <w:tcW w:w="1700" w:type="dxa"/>
          </w:tcPr>
          <w:p w14:paraId="26908EB5" w14:textId="77777777" w:rsidR="006B2D3D" w:rsidRPr="00CA7D85" w:rsidRDefault="006B2D3D" w:rsidP="005E5B6F">
            <w:pPr>
              <w:pStyle w:val="TAH"/>
              <w:rPr>
                <w:lang w:eastAsia="en-US"/>
              </w:rPr>
            </w:pPr>
            <w:r w:rsidRPr="00CA7D85">
              <w:rPr>
                <w:lang w:eastAsia="en-US"/>
              </w:rPr>
              <w:t>Comment</w:t>
            </w:r>
          </w:p>
        </w:tc>
        <w:tc>
          <w:tcPr>
            <w:tcW w:w="1245" w:type="dxa"/>
          </w:tcPr>
          <w:p w14:paraId="12BF7333" w14:textId="77777777" w:rsidR="006B2D3D" w:rsidRPr="00CA7D85" w:rsidRDefault="006B2D3D" w:rsidP="005E5B6F">
            <w:pPr>
              <w:pStyle w:val="TAH"/>
              <w:rPr>
                <w:lang w:eastAsia="en-US"/>
              </w:rPr>
            </w:pPr>
            <w:r w:rsidRPr="00CA7D85">
              <w:rPr>
                <w:lang w:eastAsia="en-US"/>
              </w:rPr>
              <w:t>Condition</w:t>
            </w:r>
          </w:p>
        </w:tc>
      </w:tr>
      <w:tr w:rsidR="006B2D3D" w:rsidRPr="00CA7D85" w14:paraId="2773138D"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368BEA8" w14:textId="77777777" w:rsidR="006B2D3D" w:rsidRPr="00CA7D85" w:rsidRDefault="006B2D3D" w:rsidP="005E5B6F">
            <w:pPr>
              <w:pStyle w:val="TAL"/>
              <w:rPr>
                <w:lang w:eastAsia="en-US"/>
              </w:rPr>
            </w:pPr>
            <w:r w:rsidRPr="00CA7D85">
              <w:rPr>
                <w:lang w:eastAsia="en-US"/>
              </w:rPr>
              <w:t xml:space="preserve">CellGroupConfig ::= </w:t>
            </w:r>
            <w:r w:rsidRPr="00CA7D85">
              <w:rPr>
                <w:snapToGrid w:val="0"/>
                <w:lang w:eastAsia="en-US"/>
              </w:rPr>
              <w:t xml:space="preserve">SEQUENCE </w:t>
            </w:r>
            <w:r w:rsidRPr="00CA7D85">
              <w:rPr>
                <w:lang w:eastAsia="en-US"/>
              </w:rPr>
              <w:t>{</w:t>
            </w:r>
          </w:p>
        </w:tc>
        <w:tc>
          <w:tcPr>
            <w:tcW w:w="2267" w:type="dxa"/>
          </w:tcPr>
          <w:p w14:paraId="74670CB8" w14:textId="77777777" w:rsidR="006B2D3D" w:rsidRPr="00CA7D85" w:rsidRDefault="006B2D3D" w:rsidP="005E5B6F">
            <w:pPr>
              <w:pStyle w:val="TAL"/>
              <w:rPr>
                <w:lang w:eastAsia="en-US"/>
              </w:rPr>
            </w:pPr>
          </w:p>
        </w:tc>
        <w:tc>
          <w:tcPr>
            <w:tcW w:w="1700" w:type="dxa"/>
          </w:tcPr>
          <w:p w14:paraId="305FD8F2" w14:textId="77777777" w:rsidR="006B2D3D" w:rsidRPr="00CA7D85" w:rsidRDefault="006B2D3D" w:rsidP="005E5B6F">
            <w:pPr>
              <w:pStyle w:val="TAL"/>
              <w:rPr>
                <w:lang w:eastAsia="en-US"/>
              </w:rPr>
            </w:pPr>
          </w:p>
        </w:tc>
        <w:tc>
          <w:tcPr>
            <w:tcW w:w="1245" w:type="dxa"/>
          </w:tcPr>
          <w:p w14:paraId="6812772E" w14:textId="77777777" w:rsidR="006B2D3D" w:rsidRPr="00CA7D85" w:rsidRDefault="006B2D3D" w:rsidP="005E5B6F">
            <w:pPr>
              <w:pStyle w:val="TAL"/>
              <w:rPr>
                <w:lang w:eastAsia="en-US"/>
              </w:rPr>
            </w:pPr>
          </w:p>
        </w:tc>
      </w:tr>
      <w:tr w:rsidR="00DC3C54" w:rsidRPr="00CA7D85" w14:paraId="5F833913" w14:textId="77777777" w:rsidTr="002652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04C1DB06" w14:textId="77777777" w:rsidR="00DC3C54" w:rsidRPr="00CA7D85" w:rsidRDefault="00DC3C54" w:rsidP="0026527B">
            <w:pPr>
              <w:pStyle w:val="TAL"/>
            </w:pPr>
            <w:r w:rsidRPr="00CA7D85">
              <w:t xml:space="preserve">  rlc-BearerToAddModList SEQUENCE (SIZE(1..</w:t>
            </w:r>
            <w:r w:rsidR="009642AB" w:rsidRPr="00CA7D85">
              <w:t>maxLC-ID</w:t>
            </w:r>
            <w:r w:rsidRPr="00CA7D85">
              <w:t xml:space="preserve">)) OF </w:t>
            </w:r>
            <w:r w:rsidR="00676D71" w:rsidRPr="00CA7D85">
              <w:t>RLC-BearerConfig</w:t>
            </w:r>
            <w:r w:rsidRPr="00CA7D85">
              <w:rPr>
                <w:lang w:eastAsia="zh-CN"/>
              </w:rPr>
              <w:t xml:space="preserve"> {</w:t>
            </w:r>
          </w:p>
        </w:tc>
        <w:tc>
          <w:tcPr>
            <w:tcW w:w="2267" w:type="dxa"/>
          </w:tcPr>
          <w:p w14:paraId="1BFC1DA5" w14:textId="32744E8F" w:rsidR="00DC3C54" w:rsidRPr="00CA7D85" w:rsidRDefault="00715A37" w:rsidP="0026527B">
            <w:pPr>
              <w:pStyle w:val="TAL"/>
            </w:pPr>
            <w:r w:rsidRPr="00CA7D85">
              <w:t>1</w:t>
            </w:r>
            <w:r w:rsidR="007744B6" w:rsidRPr="00CA7D85">
              <w:t xml:space="preserve"> entr</w:t>
            </w:r>
            <w:r w:rsidRPr="00CA7D85">
              <w:t>y</w:t>
            </w:r>
          </w:p>
        </w:tc>
        <w:tc>
          <w:tcPr>
            <w:tcW w:w="1700" w:type="dxa"/>
          </w:tcPr>
          <w:p w14:paraId="3209F9B7" w14:textId="77777777" w:rsidR="00DC3C54" w:rsidRPr="00CA7D85" w:rsidRDefault="00DC3C54" w:rsidP="0026527B">
            <w:pPr>
              <w:pStyle w:val="TAL"/>
            </w:pPr>
          </w:p>
        </w:tc>
        <w:tc>
          <w:tcPr>
            <w:tcW w:w="1245" w:type="dxa"/>
          </w:tcPr>
          <w:p w14:paraId="43BDB2DA" w14:textId="77777777" w:rsidR="00DC3C54" w:rsidRPr="00CA7D85" w:rsidRDefault="00DC3C54" w:rsidP="0026527B">
            <w:pPr>
              <w:pStyle w:val="TAL"/>
            </w:pPr>
          </w:p>
        </w:tc>
      </w:tr>
      <w:tr w:rsidR="00DC3C54" w:rsidRPr="00CA7D85" w14:paraId="70529738" w14:textId="77777777" w:rsidTr="002652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1E6384D3" w14:textId="32F6A582" w:rsidR="00DC3C54" w:rsidRPr="00CA7D85" w:rsidRDefault="00DC3C54" w:rsidP="0026527B">
            <w:pPr>
              <w:pStyle w:val="TAL"/>
            </w:pPr>
            <w:r w:rsidRPr="00CA7D85">
              <w:t xml:space="preserve">    RLC-BearerConfig[</w:t>
            </w:r>
            <w:r w:rsidR="00715A37" w:rsidRPr="00CA7D85">
              <w:t>1</w:t>
            </w:r>
            <w:r w:rsidRPr="00CA7D85">
              <w:t>]</w:t>
            </w:r>
          </w:p>
        </w:tc>
        <w:tc>
          <w:tcPr>
            <w:tcW w:w="2267" w:type="dxa"/>
          </w:tcPr>
          <w:p w14:paraId="6AEB53D6" w14:textId="77777777" w:rsidR="00DC3C54" w:rsidRPr="00CA7D85" w:rsidRDefault="00DC3C54" w:rsidP="0026527B">
            <w:pPr>
              <w:pStyle w:val="TAL"/>
            </w:pPr>
            <w:r w:rsidRPr="00CA7D85">
              <w:t>RLC-BearerConfig with condition SRB3</w:t>
            </w:r>
          </w:p>
        </w:tc>
        <w:tc>
          <w:tcPr>
            <w:tcW w:w="1700" w:type="dxa"/>
          </w:tcPr>
          <w:p w14:paraId="60FC39FE" w14:textId="3B3832BC" w:rsidR="00DC3C54" w:rsidRPr="00CA7D85" w:rsidRDefault="00676D71" w:rsidP="0026527B">
            <w:pPr>
              <w:pStyle w:val="TAL"/>
            </w:pPr>
            <w:r w:rsidRPr="00CA7D85">
              <w:t xml:space="preserve">entry </w:t>
            </w:r>
            <w:r w:rsidR="00715A37" w:rsidRPr="00CA7D85">
              <w:t>1</w:t>
            </w:r>
          </w:p>
        </w:tc>
        <w:tc>
          <w:tcPr>
            <w:tcW w:w="1245" w:type="dxa"/>
          </w:tcPr>
          <w:p w14:paraId="4749ABDA" w14:textId="77777777" w:rsidR="00DC3C54" w:rsidRPr="00CA7D85" w:rsidRDefault="00DC3C54" w:rsidP="0026527B">
            <w:pPr>
              <w:pStyle w:val="TAL"/>
            </w:pPr>
          </w:p>
        </w:tc>
      </w:tr>
      <w:tr w:rsidR="00DC3C54" w:rsidRPr="00CA7D85" w14:paraId="7875CC47" w14:textId="77777777" w:rsidTr="002652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2B80350F" w14:textId="77777777" w:rsidR="00DC3C54" w:rsidRPr="00CA7D85" w:rsidRDefault="00DC3C54" w:rsidP="0026527B">
            <w:pPr>
              <w:pStyle w:val="TAL"/>
            </w:pPr>
            <w:r w:rsidRPr="00CA7D85">
              <w:t xml:space="preserve">  }</w:t>
            </w:r>
          </w:p>
        </w:tc>
        <w:tc>
          <w:tcPr>
            <w:tcW w:w="2267" w:type="dxa"/>
          </w:tcPr>
          <w:p w14:paraId="708041B6" w14:textId="77777777" w:rsidR="00DC3C54" w:rsidRPr="00CA7D85" w:rsidRDefault="00DC3C54" w:rsidP="0026527B">
            <w:pPr>
              <w:pStyle w:val="TAL"/>
            </w:pPr>
          </w:p>
        </w:tc>
        <w:tc>
          <w:tcPr>
            <w:tcW w:w="1700" w:type="dxa"/>
          </w:tcPr>
          <w:p w14:paraId="0365C4FA" w14:textId="77777777" w:rsidR="00DC3C54" w:rsidRPr="00CA7D85" w:rsidRDefault="00DC3C54" w:rsidP="0026527B">
            <w:pPr>
              <w:pStyle w:val="TAL"/>
            </w:pPr>
          </w:p>
        </w:tc>
        <w:tc>
          <w:tcPr>
            <w:tcW w:w="1245" w:type="dxa"/>
          </w:tcPr>
          <w:p w14:paraId="724266FC" w14:textId="77777777" w:rsidR="00DC3C54" w:rsidRPr="00CA7D85" w:rsidRDefault="00DC3C54" w:rsidP="0026527B">
            <w:pPr>
              <w:pStyle w:val="TAL"/>
            </w:pPr>
          </w:p>
        </w:tc>
      </w:tr>
      <w:tr w:rsidR="006B2D3D" w:rsidRPr="00CA7D85" w14:paraId="245D0E87"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A2AAE03" w14:textId="77777777" w:rsidR="006B2D3D" w:rsidRPr="00CA7D85" w:rsidRDefault="006B2D3D" w:rsidP="005E5B6F">
            <w:pPr>
              <w:pStyle w:val="TAL"/>
              <w:rPr>
                <w:lang w:eastAsia="zh-CN"/>
              </w:rPr>
            </w:pPr>
            <w:r w:rsidRPr="00CA7D85">
              <w:rPr>
                <w:lang w:eastAsia="en-US"/>
              </w:rPr>
              <w:t xml:space="preserve">  sCellToAddModList SEQUENCE (SIZE (1..maxMeasId)) OF </w:t>
            </w:r>
            <w:r w:rsidR="00676D71" w:rsidRPr="00CA7D85">
              <w:t>SCellConfig</w:t>
            </w:r>
            <w:r w:rsidRPr="00CA7D85">
              <w:rPr>
                <w:lang w:eastAsia="en-US"/>
              </w:rPr>
              <w:t xml:space="preserve"> {</w:t>
            </w:r>
          </w:p>
        </w:tc>
        <w:tc>
          <w:tcPr>
            <w:tcW w:w="2267" w:type="dxa"/>
          </w:tcPr>
          <w:p w14:paraId="32628A6C" w14:textId="77777777" w:rsidR="006B2D3D" w:rsidRPr="00CA7D85" w:rsidRDefault="00676D71" w:rsidP="005E5B6F">
            <w:pPr>
              <w:pStyle w:val="TAL"/>
              <w:rPr>
                <w:lang w:eastAsia="zh-CN"/>
              </w:rPr>
            </w:pPr>
            <w:r w:rsidRPr="00CA7D85">
              <w:rPr>
                <w:lang w:eastAsia="zh-CN"/>
              </w:rPr>
              <w:t>1 entry</w:t>
            </w:r>
          </w:p>
        </w:tc>
        <w:tc>
          <w:tcPr>
            <w:tcW w:w="1700" w:type="dxa"/>
          </w:tcPr>
          <w:p w14:paraId="09652934" w14:textId="77777777" w:rsidR="006B2D3D" w:rsidRPr="00CA7D85" w:rsidRDefault="006B2D3D" w:rsidP="005E5B6F">
            <w:pPr>
              <w:pStyle w:val="TAL"/>
              <w:rPr>
                <w:lang w:eastAsia="zh-CN"/>
              </w:rPr>
            </w:pPr>
          </w:p>
        </w:tc>
        <w:tc>
          <w:tcPr>
            <w:tcW w:w="1245" w:type="dxa"/>
          </w:tcPr>
          <w:p w14:paraId="08EA6CD0" w14:textId="77777777" w:rsidR="006B2D3D" w:rsidRPr="00CA7D85" w:rsidRDefault="006B2D3D" w:rsidP="005E5B6F">
            <w:pPr>
              <w:pStyle w:val="TAL"/>
              <w:rPr>
                <w:lang w:eastAsia="en-US"/>
              </w:rPr>
            </w:pPr>
          </w:p>
        </w:tc>
      </w:tr>
      <w:tr w:rsidR="00676D71" w:rsidRPr="00CA7D85" w14:paraId="177FAFE4" w14:textId="77777777" w:rsidTr="001665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210315E7" w14:textId="77777777" w:rsidR="00676D71" w:rsidRPr="00CA7D85" w:rsidRDefault="00676D71" w:rsidP="00676D71">
            <w:pPr>
              <w:pStyle w:val="TAL"/>
              <w:rPr>
                <w:lang w:eastAsia="zh-CN"/>
              </w:rPr>
            </w:pPr>
            <w:r w:rsidRPr="00CA7D85">
              <w:t xml:space="preserve">    SCellConfig[1] SEQUENCE {</w:t>
            </w:r>
          </w:p>
        </w:tc>
        <w:tc>
          <w:tcPr>
            <w:tcW w:w="2267" w:type="dxa"/>
          </w:tcPr>
          <w:p w14:paraId="0E6C15FD" w14:textId="77777777" w:rsidR="00676D71" w:rsidRPr="00CA7D85" w:rsidRDefault="00676D71" w:rsidP="00676D71">
            <w:pPr>
              <w:pStyle w:val="TAL"/>
              <w:rPr>
                <w:lang w:eastAsia="zh-CN"/>
              </w:rPr>
            </w:pPr>
          </w:p>
        </w:tc>
        <w:tc>
          <w:tcPr>
            <w:tcW w:w="1700" w:type="dxa"/>
          </w:tcPr>
          <w:p w14:paraId="639440EE" w14:textId="77777777" w:rsidR="00676D71" w:rsidRPr="00CA7D85" w:rsidRDefault="00676D71" w:rsidP="00676D71">
            <w:pPr>
              <w:pStyle w:val="TAL"/>
              <w:rPr>
                <w:lang w:eastAsia="en-US"/>
              </w:rPr>
            </w:pPr>
            <w:r w:rsidRPr="00CA7D85">
              <w:t>entry 1</w:t>
            </w:r>
          </w:p>
        </w:tc>
        <w:tc>
          <w:tcPr>
            <w:tcW w:w="1245" w:type="dxa"/>
          </w:tcPr>
          <w:p w14:paraId="498BE93D" w14:textId="77777777" w:rsidR="00676D71" w:rsidRPr="00CA7D85" w:rsidRDefault="00676D71" w:rsidP="00676D71">
            <w:pPr>
              <w:pStyle w:val="TAL"/>
              <w:rPr>
                <w:lang w:eastAsia="en-US"/>
              </w:rPr>
            </w:pPr>
          </w:p>
        </w:tc>
      </w:tr>
      <w:tr w:rsidR="00676D71" w:rsidRPr="00CA7D85" w14:paraId="48EECFEA"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188B726E" w14:textId="77777777" w:rsidR="00676D71" w:rsidRPr="00CA7D85" w:rsidRDefault="00676D71" w:rsidP="00676D71">
            <w:pPr>
              <w:pStyle w:val="TAL"/>
              <w:rPr>
                <w:lang w:eastAsia="zh-CN"/>
              </w:rPr>
            </w:pPr>
            <w:r w:rsidRPr="00CA7D85">
              <w:rPr>
                <w:lang w:eastAsia="en-US"/>
              </w:rPr>
              <w:t xml:space="preserve">      sCellIndex</w:t>
            </w:r>
          </w:p>
        </w:tc>
        <w:tc>
          <w:tcPr>
            <w:tcW w:w="2267" w:type="dxa"/>
          </w:tcPr>
          <w:p w14:paraId="38B1AD12" w14:textId="77777777" w:rsidR="00676D71" w:rsidRPr="00CA7D85" w:rsidRDefault="00676D71" w:rsidP="00676D71">
            <w:pPr>
              <w:pStyle w:val="TAL"/>
              <w:rPr>
                <w:lang w:eastAsia="zh-CN"/>
              </w:rPr>
            </w:pPr>
            <w:r w:rsidRPr="00CA7D85">
              <w:rPr>
                <w:lang w:eastAsia="zh-CN"/>
              </w:rPr>
              <w:t>2</w:t>
            </w:r>
          </w:p>
        </w:tc>
        <w:tc>
          <w:tcPr>
            <w:tcW w:w="1700" w:type="dxa"/>
          </w:tcPr>
          <w:p w14:paraId="13494D7B" w14:textId="77777777" w:rsidR="00676D71" w:rsidRPr="00CA7D85" w:rsidRDefault="00676D71" w:rsidP="00676D71">
            <w:pPr>
              <w:pStyle w:val="TAL"/>
              <w:rPr>
                <w:lang w:eastAsia="en-US"/>
              </w:rPr>
            </w:pPr>
          </w:p>
        </w:tc>
        <w:tc>
          <w:tcPr>
            <w:tcW w:w="1245" w:type="dxa"/>
          </w:tcPr>
          <w:p w14:paraId="7E2E1529" w14:textId="77777777" w:rsidR="00676D71" w:rsidRPr="00CA7D85" w:rsidRDefault="00676D71" w:rsidP="00676D71">
            <w:pPr>
              <w:pStyle w:val="TAL"/>
              <w:rPr>
                <w:lang w:eastAsia="en-US"/>
              </w:rPr>
            </w:pPr>
          </w:p>
        </w:tc>
      </w:tr>
      <w:tr w:rsidR="00676D71" w:rsidRPr="00CA7D85" w14:paraId="5377A1A1"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0CAB0DF7" w14:textId="77777777" w:rsidR="00676D71" w:rsidRPr="00CA7D85" w:rsidRDefault="00676D71" w:rsidP="00676D71">
            <w:pPr>
              <w:pStyle w:val="TAL"/>
              <w:rPr>
                <w:lang w:eastAsia="zh-CN"/>
              </w:rPr>
            </w:pPr>
            <w:r w:rsidRPr="00CA7D85">
              <w:rPr>
                <w:lang w:eastAsia="en-US"/>
              </w:rPr>
              <w:t xml:space="preserve">      sCellConfigCommon</w:t>
            </w:r>
          </w:p>
        </w:tc>
        <w:tc>
          <w:tcPr>
            <w:tcW w:w="2267" w:type="dxa"/>
          </w:tcPr>
          <w:p w14:paraId="19437AEC" w14:textId="77777777" w:rsidR="00676D71" w:rsidRPr="00CA7D85" w:rsidRDefault="00676D71" w:rsidP="00676D71">
            <w:pPr>
              <w:pStyle w:val="TAL"/>
              <w:rPr>
                <w:lang w:eastAsia="en-US"/>
              </w:rPr>
            </w:pPr>
            <w:r w:rsidRPr="00CA7D85">
              <w:rPr>
                <w:lang w:eastAsia="en-US"/>
              </w:rPr>
              <w:t>ServingCellConfigCommon</w:t>
            </w:r>
          </w:p>
        </w:tc>
        <w:tc>
          <w:tcPr>
            <w:tcW w:w="1700" w:type="dxa"/>
          </w:tcPr>
          <w:p w14:paraId="4CCF806F" w14:textId="77777777" w:rsidR="00676D71" w:rsidRPr="00CA7D85" w:rsidRDefault="00676D71" w:rsidP="00676D71">
            <w:pPr>
              <w:pStyle w:val="TAL"/>
              <w:rPr>
                <w:lang w:eastAsia="en-US"/>
              </w:rPr>
            </w:pPr>
          </w:p>
        </w:tc>
        <w:tc>
          <w:tcPr>
            <w:tcW w:w="1245" w:type="dxa"/>
          </w:tcPr>
          <w:p w14:paraId="4F7EEDDA" w14:textId="77777777" w:rsidR="00676D71" w:rsidRPr="00CA7D85" w:rsidRDefault="00676D71" w:rsidP="00676D71">
            <w:pPr>
              <w:pStyle w:val="TAL"/>
              <w:rPr>
                <w:lang w:eastAsia="en-US"/>
              </w:rPr>
            </w:pPr>
          </w:p>
        </w:tc>
      </w:tr>
      <w:tr w:rsidR="00676D71" w:rsidRPr="00CA7D85" w14:paraId="41726AD9"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2F808ABC" w14:textId="77777777" w:rsidR="00676D71" w:rsidRPr="00CA7D85" w:rsidRDefault="00676D71" w:rsidP="00676D71">
            <w:pPr>
              <w:pStyle w:val="TAL"/>
              <w:rPr>
                <w:lang w:eastAsia="zh-CN"/>
              </w:rPr>
            </w:pPr>
            <w:r w:rsidRPr="00CA7D85">
              <w:rPr>
                <w:lang w:eastAsia="en-US"/>
              </w:rPr>
              <w:t xml:space="preserve">      sCellConfigDedicated</w:t>
            </w:r>
          </w:p>
        </w:tc>
        <w:tc>
          <w:tcPr>
            <w:tcW w:w="2267" w:type="dxa"/>
          </w:tcPr>
          <w:p w14:paraId="715721B0" w14:textId="77777777" w:rsidR="00676D71" w:rsidRPr="00CA7D85" w:rsidRDefault="00676D71" w:rsidP="00676D71">
            <w:pPr>
              <w:pStyle w:val="TAL"/>
              <w:rPr>
                <w:lang w:eastAsia="en-US"/>
              </w:rPr>
            </w:pPr>
            <w:r w:rsidRPr="00CA7D85">
              <w:rPr>
                <w:lang w:eastAsia="en-US"/>
              </w:rPr>
              <w:t>ServingCellConfig</w:t>
            </w:r>
          </w:p>
        </w:tc>
        <w:tc>
          <w:tcPr>
            <w:tcW w:w="1700" w:type="dxa"/>
          </w:tcPr>
          <w:p w14:paraId="36B46382" w14:textId="77777777" w:rsidR="00676D71" w:rsidRPr="00CA7D85" w:rsidRDefault="00676D71" w:rsidP="00676D71">
            <w:pPr>
              <w:pStyle w:val="TAL"/>
              <w:rPr>
                <w:lang w:eastAsia="en-US"/>
              </w:rPr>
            </w:pPr>
            <w:r w:rsidRPr="00CA7D85">
              <w:rPr>
                <w:lang w:eastAsia="zh-CN"/>
              </w:rPr>
              <w:t xml:space="preserve">TS 38.508-1 [4] table </w:t>
            </w:r>
            <w:r w:rsidRPr="00CA7D85">
              <w:rPr>
                <w:snapToGrid w:val="0"/>
                <w:lang w:eastAsia="zh-CN"/>
              </w:rPr>
              <w:t>4.6.3-167</w:t>
            </w:r>
          </w:p>
        </w:tc>
        <w:tc>
          <w:tcPr>
            <w:tcW w:w="1245" w:type="dxa"/>
          </w:tcPr>
          <w:p w14:paraId="415A54C2" w14:textId="77777777" w:rsidR="00676D71" w:rsidRPr="00CA7D85" w:rsidRDefault="00676D71" w:rsidP="00676D71">
            <w:pPr>
              <w:pStyle w:val="TAL"/>
              <w:rPr>
                <w:lang w:eastAsia="en-US"/>
              </w:rPr>
            </w:pPr>
          </w:p>
        </w:tc>
      </w:tr>
      <w:tr w:rsidR="00676D71" w:rsidRPr="00CA7D85" w14:paraId="41AE57F9" w14:textId="77777777" w:rsidTr="001665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D79CE89" w14:textId="77777777" w:rsidR="00676D71" w:rsidRPr="00CA7D85" w:rsidRDefault="00676D71" w:rsidP="0016650B">
            <w:pPr>
              <w:pStyle w:val="TAL"/>
              <w:rPr>
                <w:lang w:eastAsia="zh-CN"/>
              </w:rPr>
            </w:pPr>
            <w:r w:rsidRPr="00CA7D85">
              <w:rPr>
                <w:lang w:eastAsia="en-US"/>
              </w:rPr>
              <w:t xml:space="preserve">    </w:t>
            </w:r>
            <w:r w:rsidRPr="00CA7D85">
              <w:rPr>
                <w:lang w:eastAsia="zh-CN"/>
              </w:rPr>
              <w:t>}</w:t>
            </w:r>
          </w:p>
        </w:tc>
        <w:tc>
          <w:tcPr>
            <w:tcW w:w="2267" w:type="dxa"/>
          </w:tcPr>
          <w:p w14:paraId="24F55774" w14:textId="77777777" w:rsidR="00676D71" w:rsidRPr="00CA7D85" w:rsidRDefault="00676D71" w:rsidP="0016650B">
            <w:pPr>
              <w:pStyle w:val="TAL"/>
              <w:rPr>
                <w:lang w:eastAsia="en-US"/>
              </w:rPr>
            </w:pPr>
          </w:p>
        </w:tc>
        <w:tc>
          <w:tcPr>
            <w:tcW w:w="1700" w:type="dxa"/>
          </w:tcPr>
          <w:p w14:paraId="7328D661" w14:textId="77777777" w:rsidR="00676D71" w:rsidRPr="00CA7D85" w:rsidRDefault="00676D71" w:rsidP="0016650B">
            <w:pPr>
              <w:pStyle w:val="TAL"/>
              <w:rPr>
                <w:lang w:eastAsia="zh-CN"/>
              </w:rPr>
            </w:pPr>
          </w:p>
        </w:tc>
        <w:tc>
          <w:tcPr>
            <w:tcW w:w="1245" w:type="dxa"/>
          </w:tcPr>
          <w:p w14:paraId="00B52DE5" w14:textId="77777777" w:rsidR="00676D71" w:rsidRPr="00CA7D85" w:rsidRDefault="00676D71" w:rsidP="0016650B">
            <w:pPr>
              <w:pStyle w:val="TAL"/>
              <w:rPr>
                <w:lang w:eastAsia="en-US"/>
              </w:rPr>
            </w:pPr>
          </w:p>
        </w:tc>
      </w:tr>
      <w:tr w:rsidR="00676D71" w:rsidRPr="00CA7D85" w14:paraId="480C5272"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871C49F" w14:textId="77777777" w:rsidR="00676D71" w:rsidRPr="00CA7D85" w:rsidRDefault="00676D71" w:rsidP="00676D71">
            <w:pPr>
              <w:pStyle w:val="TAL"/>
              <w:rPr>
                <w:lang w:eastAsia="zh-CN"/>
              </w:rPr>
            </w:pPr>
            <w:r w:rsidRPr="00CA7D85">
              <w:rPr>
                <w:lang w:eastAsia="en-US"/>
              </w:rPr>
              <w:t xml:space="preserve">  </w:t>
            </w:r>
            <w:r w:rsidRPr="00CA7D85">
              <w:rPr>
                <w:lang w:eastAsia="zh-CN"/>
              </w:rPr>
              <w:t>}</w:t>
            </w:r>
          </w:p>
        </w:tc>
        <w:tc>
          <w:tcPr>
            <w:tcW w:w="2267" w:type="dxa"/>
          </w:tcPr>
          <w:p w14:paraId="1F90F2E9" w14:textId="77777777" w:rsidR="00676D71" w:rsidRPr="00CA7D85" w:rsidRDefault="00676D71" w:rsidP="00676D71">
            <w:pPr>
              <w:pStyle w:val="TAL"/>
              <w:rPr>
                <w:lang w:eastAsia="en-US"/>
              </w:rPr>
            </w:pPr>
          </w:p>
        </w:tc>
        <w:tc>
          <w:tcPr>
            <w:tcW w:w="1700" w:type="dxa"/>
          </w:tcPr>
          <w:p w14:paraId="16C3A4BF" w14:textId="77777777" w:rsidR="00676D71" w:rsidRPr="00CA7D85" w:rsidRDefault="00676D71" w:rsidP="00676D71">
            <w:pPr>
              <w:pStyle w:val="TAL"/>
              <w:rPr>
                <w:lang w:eastAsia="zh-CN"/>
              </w:rPr>
            </w:pPr>
          </w:p>
        </w:tc>
        <w:tc>
          <w:tcPr>
            <w:tcW w:w="1245" w:type="dxa"/>
          </w:tcPr>
          <w:p w14:paraId="6A93ED87" w14:textId="77777777" w:rsidR="00676D71" w:rsidRPr="00CA7D85" w:rsidRDefault="00676D71" w:rsidP="00676D71">
            <w:pPr>
              <w:pStyle w:val="TAL"/>
              <w:rPr>
                <w:lang w:eastAsia="en-US"/>
              </w:rPr>
            </w:pPr>
          </w:p>
        </w:tc>
      </w:tr>
      <w:tr w:rsidR="00676D71" w:rsidRPr="00CA7D85" w14:paraId="16DFF1A7"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1BC3C9AA" w14:textId="77777777" w:rsidR="00676D71" w:rsidRPr="00CA7D85" w:rsidRDefault="00676D71" w:rsidP="00676D71">
            <w:pPr>
              <w:pStyle w:val="TAL"/>
              <w:rPr>
                <w:lang w:eastAsia="en-US"/>
              </w:rPr>
            </w:pPr>
            <w:r w:rsidRPr="00CA7D85">
              <w:rPr>
                <w:lang w:eastAsia="en-US"/>
              </w:rPr>
              <w:t>}</w:t>
            </w:r>
          </w:p>
        </w:tc>
        <w:tc>
          <w:tcPr>
            <w:tcW w:w="2267" w:type="dxa"/>
          </w:tcPr>
          <w:p w14:paraId="411C47F7" w14:textId="77777777" w:rsidR="00676D71" w:rsidRPr="00CA7D85" w:rsidRDefault="00676D71" w:rsidP="00676D71">
            <w:pPr>
              <w:pStyle w:val="TAL"/>
              <w:rPr>
                <w:lang w:eastAsia="en-US"/>
              </w:rPr>
            </w:pPr>
          </w:p>
        </w:tc>
        <w:tc>
          <w:tcPr>
            <w:tcW w:w="1700" w:type="dxa"/>
          </w:tcPr>
          <w:p w14:paraId="750193F6" w14:textId="77777777" w:rsidR="00676D71" w:rsidRPr="00CA7D85" w:rsidRDefault="00676D71" w:rsidP="00676D71">
            <w:pPr>
              <w:pStyle w:val="TAL"/>
              <w:rPr>
                <w:lang w:eastAsia="en-US"/>
              </w:rPr>
            </w:pPr>
          </w:p>
        </w:tc>
        <w:tc>
          <w:tcPr>
            <w:tcW w:w="1245" w:type="dxa"/>
          </w:tcPr>
          <w:p w14:paraId="58963E46" w14:textId="77777777" w:rsidR="00676D71" w:rsidRPr="00CA7D85" w:rsidRDefault="00676D71" w:rsidP="00676D71">
            <w:pPr>
              <w:pStyle w:val="TAL"/>
              <w:rPr>
                <w:lang w:eastAsia="en-US"/>
              </w:rPr>
            </w:pPr>
          </w:p>
        </w:tc>
      </w:tr>
    </w:tbl>
    <w:p w14:paraId="28464E90" w14:textId="77777777" w:rsidR="006B2D3D" w:rsidRPr="00CA7D85" w:rsidRDefault="006B2D3D" w:rsidP="006B2D3D">
      <w:pPr>
        <w:rPr>
          <w:lang w:eastAsia="zh-CN"/>
        </w:rPr>
      </w:pPr>
    </w:p>
    <w:p w14:paraId="2C40BB50" w14:textId="77777777" w:rsidR="006B2D3D" w:rsidRPr="00CA7D85" w:rsidRDefault="006B2D3D" w:rsidP="002D1587">
      <w:pPr>
        <w:pStyle w:val="TH"/>
      </w:pPr>
      <w:r w:rsidRPr="00CA7D85">
        <w:t>Table 8.2.4.3.1.1.3.3-</w:t>
      </w:r>
      <w:r w:rsidRPr="00CA7D85">
        <w:rPr>
          <w:lang w:eastAsia="zh-CN"/>
        </w:rPr>
        <w:t>4</w:t>
      </w:r>
      <w:r w:rsidRPr="00CA7D85">
        <w:t>: ServingCellConfigCommon (Table 8.2.4.3.1.1.3.</w:t>
      </w:r>
      <w:r w:rsidRPr="00CA7D85">
        <w:rPr>
          <w:lang w:eastAsia="zh-CN"/>
        </w:rPr>
        <w:t>3</w:t>
      </w:r>
      <w:r w:rsidRPr="00CA7D85">
        <w:t>-</w:t>
      </w:r>
      <w:r w:rsidRPr="00CA7D85">
        <w:rPr>
          <w:lang w:eastAsia="zh-CN"/>
        </w:rPr>
        <w:t>3</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B2D3D" w:rsidRPr="00CA7D85" w14:paraId="2D238B66" w14:textId="77777777" w:rsidTr="005E5B6F">
        <w:tc>
          <w:tcPr>
            <w:tcW w:w="9747" w:type="dxa"/>
            <w:gridSpan w:val="4"/>
          </w:tcPr>
          <w:p w14:paraId="4A5EAD1A" w14:textId="77777777" w:rsidR="006B2D3D" w:rsidRPr="00CA7D85" w:rsidRDefault="006B2D3D" w:rsidP="00584294">
            <w:pPr>
              <w:pStyle w:val="TAH"/>
              <w:jc w:val="left"/>
              <w:rPr>
                <w:b w:val="0"/>
                <w:lang w:eastAsia="en-US"/>
              </w:rPr>
            </w:pPr>
            <w:r w:rsidRPr="00CA7D85">
              <w:rPr>
                <w:b w:val="0"/>
                <w:lang w:eastAsia="en-US"/>
              </w:rPr>
              <w:t>Derivation Path: TS 38.508</w:t>
            </w:r>
            <w:r w:rsidRPr="00CA7D85">
              <w:rPr>
                <w:b w:val="0"/>
                <w:lang w:eastAsia="zh-CN"/>
              </w:rPr>
              <w:t>-1 [4]</w:t>
            </w:r>
            <w:r w:rsidR="00584294" w:rsidRPr="00CA7D85">
              <w:rPr>
                <w:lang w:eastAsia="zh-CN"/>
              </w:rPr>
              <w:t>, T</w:t>
            </w:r>
            <w:r w:rsidRPr="00CA7D85">
              <w:rPr>
                <w:b w:val="0"/>
                <w:lang w:eastAsia="en-US"/>
              </w:rPr>
              <w:t xml:space="preserve">able </w:t>
            </w:r>
            <w:r w:rsidR="00F76293" w:rsidRPr="00CA7D85">
              <w:rPr>
                <w:b w:val="0"/>
                <w:snapToGrid w:val="0"/>
                <w:lang w:eastAsia="zh-CN"/>
              </w:rPr>
              <w:t>4.6.3-168</w:t>
            </w:r>
            <w:r w:rsidRPr="00CA7D85">
              <w:rPr>
                <w:b w:val="0"/>
                <w:lang w:eastAsia="en-US"/>
              </w:rPr>
              <w:t>.</w:t>
            </w:r>
          </w:p>
        </w:tc>
      </w:tr>
      <w:tr w:rsidR="006B2D3D" w:rsidRPr="00CA7D85" w14:paraId="310EAFAF" w14:textId="77777777" w:rsidTr="005E5B6F">
        <w:tc>
          <w:tcPr>
            <w:tcW w:w="4535" w:type="dxa"/>
          </w:tcPr>
          <w:p w14:paraId="47A7906F" w14:textId="77777777" w:rsidR="006B2D3D" w:rsidRPr="00CA7D85" w:rsidRDefault="006B2D3D" w:rsidP="005E5B6F">
            <w:pPr>
              <w:pStyle w:val="TAH"/>
              <w:rPr>
                <w:lang w:eastAsia="en-US"/>
              </w:rPr>
            </w:pPr>
            <w:r w:rsidRPr="00CA7D85">
              <w:rPr>
                <w:lang w:eastAsia="en-US"/>
              </w:rPr>
              <w:t>Information Element</w:t>
            </w:r>
          </w:p>
        </w:tc>
        <w:tc>
          <w:tcPr>
            <w:tcW w:w="2267" w:type="dxa"/>
          </w:tcPr>
          <w:p w14:paraId="025CDE00" w14:textId="77777777" w:rsidR="006B2D3D" w:rsidRPr="00CA7D85" w:rsidRDefault="006B2D3D" w:rsidP="005E5B6F">
            <w:pPr>
              <w:pStyle w:val="TAH"/>
              <w:rPr>
                <w:lang w:eastAsia="en-US"/>
              </w:rPr>
            </w:pPr>
            <w:r w:rsidRPr="00CA7D85">
              <w:rPr>
                <w:lang w:eastAsia="en-US"/>
              </w:rPr>
              <w:t>Value/remark</w:t>
            </w:r>
          </w:p>
        </w:tc>
        <w:tc>
          <w:tcPr>
            <w:tcW w:w="1700" w:type="dxa"/>
          </w:tcPr>
          <w:p w14:paraId="3FBD5A27" w14:textId="77777777" w:rsidR="006B2D3D" w:rsidRPr="00CA7D85" w:rsidRDefault="006B2D3D" w:rsidP="005E5B6F">
            <w:pPr>
              <w:pStyle w:val="TAH"/>
              <w:rPr>
                <w:lang w:eastAsia="en-US"/>
              </w:rPr>
            </w:pPr>
            <w:r w:rsidRPr="00CA7D85">
              <w:rPr>
                <w:lang w:eastAsia="en-US"/>
              </w:rPr>
              <w:t>Comment</w:t>
            </w:r>
          </w:p>
        </w:tc>
        <w:tc>
          <w:tcPr>
            <w:tcW w:w="1245" w:type="dxa"/>
          </w:tcPr>
          <w:p w14:paraId="5E384DD4" w14:textId="77777777" w:rsidR="006B2D3D" w:rsidRPr="00CA7D85" w:rsidRDefault="006B2D3D" w:rsidP="005E5B6F">
            <w:pPr>
              <w:pStyle w:val="TAH"/>
              <w:rPr>
                <w:lang w:eastAsia="en-US"/>
              </w:rPr>
            </w:pPr>
            <w:r w:rsidRPr="00CA7D85">
              <w:rPr>
                <w:lang w:eastAsia="en-US"/>
              </w:rPr>
              <w:t>Condition</w:t>
            </w:r>
          </w:p>
        </w:tc>
      </w:tr>
      <w:tr w:rsidR="006B2D3D" w:rsidRPr="00CA7D85" w14:paraId="40447B00" w14:textId="77777777" w:rsidTr="005E5B6F">
        <w:tc>
          <w:tcPr>
            <w:tcW w:w="4535" w:type="dxa"/>
          </w:tcPr>
          <w:p w14:paraId="1B76951B" w14:textId="77777777" w:rsidR="006B2D3D" w:rsidRPr="00CA7D85" w:rsidRDefault="006B2D3D" w:rsidP="005E5B6F">
            <w:pPr>
              <w:pStyle w:val="TAL"/>
              <w:rPr>
                <w:lang w:eastAsia="en-US"/>
              </w:rPr>
            </w:pPr>
            <w:r w:rsidRPr="00CA7D85">
              <w:rPr>
                <w:lang w:eastAsia="en-US"/>
              </w:rPr>
              <w:t>ServingCellConfigCommon ::= SEQUENCE {</w:t>
            </w:r>
          </w:p>
        </w:tc>
        <w:tc>
          <w:tcPr>
            <w:tcW w:w="2267" w:type="dxa"/>
          </w:tcPr>
          <w:p w14:paraId="2F43000E" w14:textId="77777777" w:rsidR="006B2D3D" w:rsidRPr="00CA7D85" w:rsidRDefault="006B2D3D" w:rsidP="005E5B6F">
            <w:pPr>
              <w:pStyle w:val="TAL"/>
              <w:rPr>
                <w:lang w:eastAsia="en-US"/>
              </w:rPr>
            </w:pPr>
          </w:p>
        </w:tc>
        <w:tc>
          <w:tcPr>
            <w:tcW w:w="1700" w:type="dxa"/>
          </w:tcPr>
          <w:p w14:paraId="3865EB5C" w14:textId="77777777" w:rsidR="006B2D3D" w:rsidRPr="00CA7D85" w:rsidRDefault="006B2D3D" w:rsidP="005E5B6F">
            <w:pPr>
              <w:pStyle w:val="TAL"/>
              <w:rPr>
                <w:lang w:eastAsia="en-US"/>
              </w:rPr>
            </w:pPr>
          </w:p>
        </w:tc>
        <w:tc>
          <w:tcPr>
            <w:tcW w:w="1245" w:type="dxa"/>
          </w:tcPr>
          <w:p w14:paraId="3902ECD5" w14:textId="77777777" w:rsidR="006B2D3D" w:rsidRPr="00CA7D85" w:rsidRDefault="006B2D3D" w:rsidP="005E5B6F">
            <w:pPr>
              <w:pStyle w:val="TAL"/>
              <w:rPr>
                <w:lang w:eastAsia="en-US"/>
              </w:rPr>
            </w:pPr>
          </w:p>
        </w:tc>
      </w:tr>
      <w:tr w:rsidR="006B2D3D" w:rsidRPr="00CA7D85" w14:paraId="3E95049D" w14:textId="77777777" w:rsidTr="005E5B6F">
        <w:tc>
          <w:tcPr>
            <w:tcW w:w="4535" w:type="dxa"/>
          </w:tcPr>
          <w:p w14:paraId="1E2F7DC1" w14:textId="77777777" w:rsidR="006B2D3D" w:rsidRPr="00CA7D85" w:rsidRDefault="006B2D3D" w:rsidP="005E5B6F">
            <w:pPr>
              <w:pStyle w:val="TAL"/>
              <w:rPr>
                <w:lang w:eastAsia="en-US"/>
              </w:rPr>
            </w:pPr>
            <w:r w:rsidRPr="00CA7D85">
              <w:rPr>
                <w:lang w:eastAsia="en-US"/>
              </w:rPr>
              <w:t xml:space="preserve">  PhysCellId</w:t>
            </w:r>
          </w:p>
        </w:tc>
        <w:tc>
          <w:tcPr>
            <w:tcW w:w="2267" w:type="dxa"/>
          </w:tcPr>
          <w:p w14:paraId="1EF804EB" w14:textId="77777777" w:rsidR="006B2D3D" w:rsidRPr="00CA7D85" w:rsidRDefault="006B2D3D" w:rsidP="005E5B6F">
            <w:pPr>
              <w:pStyle w:val="TAL"/>
              <w:rPr>
                <w:lang w:eastAsia="zh-CN"/>
              </w:rPr>
            </w:pPr>
            <w:r w:rsidRPr="00CA7D85">
              <w:rPr>
                <w:rFonts w:eastAsia="MS Mincho"/>
                <w:lang w:eastAsia="en-US"/>
              </w:rPr>
              <w:t xml:space="preserve">Physical Cell Identity of </w:t>
            </w:r>
            <w:r w:rsidRPr="00CA7D85">
              <w:rPr>
                <w:lang w:eastAsia="zh-CN"/>
              </w:rPr>
              <w:t xml:space="preserve">NR </w:t>
            </w:r>
            <w:r w:rsidRPr="00CA7D85">
              <w:rPr>
                <w:rFonts w:eastAsia="MS Mincho"/>
                <w:lang w:eastAsia="en-US"/>
              </w:rPr>
              <w:t>Cell 3</w:t>
            </w:r>
          </w:p>
        </w:tc>
        <w:tc>
          <w:tcPr>
            <w:tcW w:w="1700" w:type="dxa"/>
          </w:tcPr>
          <w:p w14:paraId="2BE180DE" w14:textId="77777777" w:rsidR="006B2D3D" w:rsidRPr="00CA7D85" w:rsidRDefault="006B2D3D" w:rsidP="005E5B6F">
            <w:pPr>
              <w:pStyle w:val="TAL"/>
              <w:rPr>
                <w:lang w:eastAsia="en-US"/>
              </w:rPr>
            </w:pPr>
          </w:p>
        </w:tc>
        <w:tc>
          <w:tcPr>
            <w:tcW w:w="1245" w:type="dxa"/>
          </w:tcPr>
          <w:p w14:paraId="051981CB" w14:textId="77777777" w:rsidR="006B2D3D" w:rsidRPr="00CA7D85" w:rsidRDefault="006B2D3D" w:rsidP="005E5B6F">
            <w:pPr>
              <w:pStyle w:val="TAL"/>
              <w:rPr>
                <w:lang w:eastAsia="en-US"/>
              </w:rPr>
            </w:pPr>
          </w:p>
        </w:tc>
      </w:tr>
      <w:tr w:rsidR="006B2D3D" w:rsidRPr="00CA7D85" w14:paraId="39450CBA" w14:textId="77777777" w:rsidTr="005E5B6F">
        <w:tc>
          <w:tcPr>
            <w:tcW w:w="4535" w:type="dxa"/>
            <w:tcBorders>
              <w:bottom w:val="single" w:sz="4" w:space="0" w:color="auto"/>
            </w:tcBorders>
          </w:tcPr>
          <w:p w14:paraId="75DED9E4" w14:textId="77777777" w:rsidR="006B2D3D" w:rsidRPr="00CA7D85" w:rsidRDefault="006B2D3D" w:rsidP="005E5B6F">
            <w:pPr>
              <w:pStyle w:val="TAL"/>
              <w:rPr>
                <w:lang w:eastAsia="en-US"/>
              </w:rPr>
            </w:pPr>
            <w:r w:rsidRPr="00CA7D85">
              <w:rPr>
                <w:lang w:eastAsia="en-US"/>
              </w:rPr>
              <w:t>}</w:t>
            </w:r>
          </w:p>
        </w:tc>
        <w:tc>
          <w:tcPr>
            <w:tcW w:w="2267" w:type="dxa"/>
          </w:tcPr>
          <w:p w14:paraId="0159FE63" w14:textId="77777777" w:rsidR="006B2D3D" w:rsidRPr="00CA7D85" w:rsidRDefault="006B2D3D" w:rsidP="005E5B6F">
            <w:pPr>
              <w:pStyle w:val="TAL"/>
              <w:rPr>
                <w:lang w:eastAsia="en-US"/>
              </w:rPr>
            </w:pPr>
          </w:p>
        </w:tc>
        <w:tc>
          <w:tcPr>
            <w:tcW w:w="1700" w:type="dxa"/>
          </w:tcPr>
          <w:p w14:paraId="7480C77F" w14:textId="77777777" w:rsidR="006B2D3D" w:rsidRPr="00CA7D85" w:rsidRDefault="006B2D3D" w:rsidP="005E5B6F">
            <w:pPr>
              <w:pStyle w:val="TAL"/>
              <w:rPr>
                <w:lang w:eastAsia="en-US"/>
              </w:rPr>
            </w:pPr>
          </w:p>
        </w:tc>
        <w:tc>
          <w:tcPr>
            <w:tcW w:w="1245" w:type="dxa"/>
          </w:tcPr>
          <w:p w14:paraId="0B724170" w14:textId="77777777" w:rsidR="006B2D3D" w:rsidRPr="00CA7D85" w:rsidRDefault="006B2D3D" w:rsidP="005E5B6F">
            <w:pPr>
              <w:pStyle w:val="TAL"/>
              <w:rPr>
                <w:lang w:eastAsia="en-US"/>
              </w:rPr>
            </w:pPr>
          </w:p>
        </w:tc>
      </w:tr>
    </w:tbl>
    <w:p w14:paraId="29060766" w14:textId="77777777" w:rsidR="006B2D3D" w:rsidRPr="00CA7D85" w:rsidRDefault="006B2D3D" w:rsidP="006B2D3D">
      <w:pPr>
        <w:rPr>
          <w:lang w:eastAsia="zh-CN"/>
        </w:rPr>
      </w:pPr>
    </w:p>
    <w:p w14:paraId="6756A700" w14:textId="77777777" w:rsidR="006B2D3D" w:rsidRPr="00CA7D85" w:rsidRDefault="006B2D3D" w:rsidP="002D1587">
      <w:pPr>
        <w:pStyle w:val="TH"/>
        <w:rPr>
          <w:lang w:eastAsia="zh-CN"/>
        </w:rPr>
      </w:pPr>
      <w:r w:rsidRPr="00CA7D85">
        <w:t>Table 8.2.4.3.1.1.3.3-</w:t>
      </w:r>
      <w:r w:rsidRPr="00CA7D85">
        <w:rPr>
          <w:lang w:eastAsia="zh-CN"/>
        </w:rPr>
        <w:t>5</w:t>
      </w:r>
      <w:r w:rsidRPr="00CA7D85">
        <w:t xml:space="preserve">: </w:t>
      </w:r>
      <w:r w:rsidRPr="00CA7D85">
        <w:rPr>
          <w:i/>
        </w:rPr>
        <w:t xml:space="preserve">RRCReconfiguration </w:t>
      </w:r>
      <w:r w:rsidRPr="00CA7D85">
        <w:t xml:space="preserve">(step </w:t>
      </w:r>
      <w:r w:rsidRPr="00CA7D85">
        <w:rPr>
          <w:lang w:eastAsia="zh-CN"/>
        </w:rPr>
        <w:t>3</w:t>
      </w:r>
      <w:r w:rsidRPr="00CA7D85">
        <w:t>, Table 8.2.4.3.1.1.3.2-</w:t>
      </w:r>
      <w:r w:rsidRPr="00CA7D85">
        <w:rPr>
          <w:lang w:eastAsia="zh-CN"/>
        </w:rPr>
        <w:t>2</w:t>
      </w:r>
      <w:r w:rsidRPr="00CA7D8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6B2D3D" w:rsidRPr="00CA7D85" w14:paraId="0CD218BD" w14:textId="77777777" w:rsidTr="005E5B6F">
        <w:tc>
          <w:tcPr>
            <w:tcW w:w="9738" w:type="dxa"/>
          </w:tcPr>
          <w:p w14:paraId="025187C4" w14:textId="77777777" w:rsidR="006B2D3D" w:rsidRPr="00CA7D85" w:rsidRDefault="006B2D3D" w:rsidP="00584294">
            <w:pPr>
              <w:pStyle w:val="TAL"/>
              <w:rPr>
                <w:lang w:eastAsia="zh-CN"/>
              </w:rPr>
            </w:pPr>
            <w:r w:rsidRPr="00CA7D85">
              <w:rPr>
                <w:lang w:eastAsia="en-US"/>
              </w:rPr>
              <w:t>Derivation Path: TS 38.</w:t>
            </w:r>
            <w:r w:rsidRPr="00CA7D85">
              <w:rPr>
                <w:lang w:eastAsia="zh-CN"/>
              </w:rPr>
              <w:t>508-1 [4]</w:t>
            </w:r>
            <w:r w:rsidR="00584294" w:rsidRPr="00CA7D85">
              <w:rPr>
                <w:lang w:eastAsia="zh-CN"/>
              </w:rPr>
              <w:t>, T</w:t>
            </w:r>
            <w:r w:rsidRPr="00CA7D85">
              <w:rPr>
                <w:lang w:eastAsia="en-US"/>
              </w:rPr>
              <w:t xml:space="preserve">able </w:t>
            </w:r>
            <w:r w:rsidR="0075232C" w:rsidRPr="00CA7D85">
              <w:rPr>
                <w:snapToGrid w:val="0"/>
                <w:lang w:eastAsia="zh-CN"/>
              </w:rPr>
              <w:t>4.6.1-13</w:t>
            </w:r>
            <w:r w:rsidR="00DF036E" w:rsidRPr="00CA7D85">
              <w:t xml:space="preserve"> with condition EN-DC_MEAS</w:t>
            </w:r>
            <w:r w:rsidRPr="00CA7D85">
              <w:rPr>
                <w:lang w:eastAsia="en-US"/>
              </w:rPr>
              <w:t>.</w:t>
            </w:r>
          </w:p>
        </w:tc>
      </w:tr>
    </w:tbl>
    <w:p w14:paraId="730BB66B" w14:textId="77777777" w:rsidR="006B2D3D" w:rsidRPr="00CA7D85" w:rsidRDefault="006B2D3D" w:rsidP="006B2D3D">
      <w:pPr>
        <w:rPr>
          <w:lang w:eastAsia="zh-CN"/>
        </w:rPr>
      </w:pPr>
    </w:p>
    <w:p w14:paraId="23621AB4" w14:textId="77777777" w:rsidR="006B2D3D" w:rsidRPr="00CA7D85" w:rsidRDefault="006B2D3D" w:rsidP="002D1587">
      <w:pPr>
        <w:pStyle w:val="TH"/>
      </w:pPr>
      <w:r w:rsidRPr="00CA7D85">
        <w:t>Table 8.2.4.3.1.1.3.3-</w:t>
      </w:r>
      <w:r w:rsidRPr="00CA7D85">
        <w:rPr>
          <w:lang w:eastAsia="zh-CN"/>
        </w:rPr>
        <w:t>6</w:t>
      </w:r>
      <w:r w:rsidRPr="00CA7D85">
        <w:t xml:space="preserve">: </w:t>
      </w:r>
      <w:r w:rsidRPr="00CA7D85">
        <w:rPr>
          <w:i/>
          <w:iCs/>
        </w:rPr>
        <w:t>MeasConfig</w:t>
      </w:r>
      <w:r w:rsidRPr="00CA7D85">
        <w:t xml:space="preserve"> (Table 8.2.4.3.1.1.3.</w:t>
      </w:r>
      <w:r w:rsidRPr="00CA7D85">
        <w:rPr>
          <w:lang w:eastAsia="zh-CN"/>
        </w:rPr>
        <w:t>3</w:t>
      </w:r>
      <w:r w:rsidRPr="00CA7D85">
        <w:t>-</w:t>
      </w:r>
      <w:r w:rsidRPr="00CA7D85">
        <w:rPr>
          <w:lang w:eastAsia="zh-CN"/>
        </w:rPr>
        <w:t>5</w:t>
      </w:r>
      <w:r w:rsidRPr="00CA7D8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6B2D3D" w:rsidRPr="00CA7D85" w14:paraId="79C4E062" w14:textId="77777777" w:rsidTr="005E5B6F">
        <w:tc>
          <w:tcPr>
            <w:tcW w:w="9637" w:type="dxa"/>
            <w:gridSpan w:val="4"/>
            <w:shd w:val="clear" w:color="auto" w:fill="auto"/>
          </w:tcPr>
          <w:p w14:paraId="05A72F0E" w14:textId="77777777" w:rsidR="006B2D3D" w:rsidRPr="00CA7D85" w:rsidRDefault="006B2D3D" w:rsidP="00584294">
            <w:pPr>
              <w:pStyle w:val="TAL"/>
              <w:rPr>
                <w:lang w:eastAsia="zh-CN"/>
              </w:rPr>
            </w:pPr>
            <w:r w:rsidRPr="00CA7D85">
              <w:rPr>
                <w:lang w:eastAsia="en-US"/>
              </w:rPr>
              <w:t xml:space="preserve">Derivation path: </w:t>
            </w:r>
            <w:r w:rsidRPr="00CA7D85">
              <w:rPr>
                <w:lang w:eastAsia="zh-CN"/>
              </w:rPr>
              <w:t xml:space="preserve">TS </w:t>
            </w:r>
            <w:r w:rsidRPr="00CA7D85">
              <w:rPr>
                <w:lang w:eastAsia="en-US"/>
              </w:rPr>
              <w:t>3</w:t>
            </w:r>
            <w:r w:rsidRPr="00CA7D85">
              <w:rPr>
                <w:lang w:eastAsia="zh-CN"/>
              </w:rPr>
              <w:t>8</w:t>
            </w:r>
            <w:r w:rsidRPr="00CA7D85">
              <w:rPr>
                <w:lang w:eastAsia="en-US"/>
              </w:rPr>
              <w:t>.508</w:t>
            </w:r>
            <w:r w:rsidRPr="00CA7D85">
              <w:rPr>
                <w:lang w:eastAsia="zh-CN"/>
              </w:rPr>
              <w:t>-1 [4]</w:t>
            </w:r>
            <w:r w:rsidR="00584294" w:rsidRPr="00CA7D85">
              <w:rPr>
                <w:lang w:eastAsia="zh-CN"/>
              </w:rPr>
              <w:t>, T</w:t>
            </w:r>
            <w:r w:rsidRPr="00CA7D85">
              <w:rPr>
                <w:lang w:eastAsia="en-US"/>
              </w:rPr>
              <w:t xml:space="preserve">able </w:t>
            </w:r>
            <w:r w:rsidR="00CC07C5" w:rsidRPr="00CA7D85">
              <w:rPr>
                <w:snapToGrid w:val="0"/>
                <w:lang w:eastAsia="zh-CN"/>
              </w:rPr>
              <w:t>4.6.3-69</w:t>
            </w:r>
            <w:r w:rsidRPr="00CA7D85">
              <w:rPr>
                <w:lang w:eastAsia="zh-CN"/>
              </w:rPr>
              <w:t>.</w:t>
            </w:r>
          </w:p>
        </w:tc>
      </w:tr>
      <w:tr w:rsidR="006B2D3D" w:rsidRPr="00CA7D85" w14:paraId="505DDD7D" w14:textId="77777777" w:rsidTr="005E5B6F">
        <w:tc>
          <w:tcPr>
            <w:tcW w:w="4535" w:type="dxa"/>
            <w:tcBorders>
              <w:bottom w:val="single" w:sz="4" w:space="0" w:color="auto"/>
            </w:tcBorders>
            <w:shd w:val="clear" w:color="auto" w:fill="auto"/>
          </w:tcPr>
          <w:p w14:paraId="10E10791" w14:textId="77777777" w:rsidR="006B2D3D" w:rsidRPr="00CA7D85" w:rsidRDefault="006B2D3D" w:rsidP="005E5B6F">
            <w:pPr>
              <w:pStyle w:val="TAH"/>
              <w:rPr>
                <w:lang w:eastAsia="en-US"/>
              </w:rPr>
            </w:pPr>
            <w:r w:rsidRPr="00CA7D85">
              <w:rPr>
                <w:lang w:eastAsia="en-US"/>
              </w:rPr>
              <w:t>Information Element</w:t>
            </w:r>
          </w:p>
        </w:tc>
        <w:tc>
          <w:tcPr>
            <w:tcW w:w="2267" w:type="dxa"/>
            <w:tcBorders>
              <w:bottom w:val="single" w:sz="4" w:space="0" w:color="auto"/>
            </w:tcBorders>
            <w:shd w:val="clear" w:color="auto" w:fill="auto"/>
          </w:tcPr>
          <w:p w14:paraId="23EBF1D0" w14:textId="77777777" w:rsidR="006B2D3D" w:rsidRPr="00CA7D85" w:rsidRDefault="006B2D3D" w:rsidP="005E5B6F">
            <w:pPr>
              <w:pStyle w:val="TAH"/>
              <w:rPr>
                <w:lang w:eastAsia="en-US"/>
              </w:rPr>
            </w:pPr>
            <w:r w:rsidRPr="00CA7D85">
              <w:rPr>
                <w:lang w:eastAsia="en-US"/>
              </w:rPr>
              <w:t>Value/Remark</w:t>
            </w:r>
          </w:p>
        </w:tc>
        <w:tc>
          <w:tcPr>
            <w:tcW w:w="1700" w:type="dxa"/>
            <w:tcBorders>
              <w:bottom w:val="single" w:sz="4" w:space="0" w:color="auto"/>
            </w:tcBorders>
            <w:shd w:val="clear" w:color="auto" w:fill="auto"/>
          </w:tcPr>
          <w:p w14:paraId="2DA86B84" w14:textId="77777777" w:rsidR="006B2D3D" w:rsidRPr="00CA7D85" w:rsidRDefault="006B2D3D" w:rsidP="005E5B6F">
            <w:pPr>
              <w:pStyle w:val="TAH"/>
              <w:rPr>
                <w:lang w:eastAsia="en-US"/>
              </w:rPr>
            </w:pPr>
            <w:r w:rsidRPr="00CA7D85">
              <w:rPr>
                <w:lang w:eastAsia="en-US"/>
              </w:rPr>
              <w:t>Comment</w:t>
            </w:r>
          </w:p>
        </w:tc>
        <w:tc>
          <w:tcPr>
            <w:tcW w:w="1135" w:type="dxa"/>
            <w:tcBorders>
              <w:bottom w:val="single" w:sz="4" w:space="0" w:color="auto"/>
            </w:tcBorders>
            <w:shd w:val="clear" w:color="auto" w:fill="auto"/>
          </w:tcPr>
          <w:p w14:paraId="31316E36" w14:textId="77777777" w:rsidR="006B2D3D" w:rsidRPr="00CA7D85" w:rsidRDefault="006B2D3D" w:rsidP="005E5B6F">
            <w:pPr>
              <w:pStyle w:val="TAH"/>
              <w:rPr>
                <w:lang w:eastAsia="en-US"/>
              </w:rPr>
            </w:pPr>
            <w:r w:rsidRPr="00CA7D85">
              <w:rPr>
                <w:lang w:eastAsia="en-US"/>
              </w:rPr>
              <w:t>Condition</w:t>
            </w:r>
          </w:p>
        </w:tc>
      </w:tr>
      <w:tr w:rsidR="006B2D3D" w:rsidRPr="00CA7D85" w14:paraId="23AD45A3" w14:textId="77777777" w:rsidTr="005E5B6F">
        <w:tc>
          <w:tcPr>
            <w:tcW w:w="4535" w:type="dxa"/>
            <w:tcBorders>
              <w:top w:val="single" w:sz="4" w:space="0" w:color="auto"/>
              <w:bottom w:val="single" w:sz="4" w:space="0" w:color="auto"/>
            </w:tcBorders>
            <w:shd w:val="clear" w:color="auto" w:fill="auto"/>
          </w:tcPr>
          <w:p w14:paraId="3C06F660" w14:textId="77777777" w:rsidR="006B2D3D" w:rsidRPr="00CA7D85" w:rsidRDefault="006B2D3D" w:rsidP="005E5B6F">
            <w:pPr>
              <w:pStyle w:val="TAL"/>
              <w:rPr>
                <w:lang w:eastAsia="en-US"/>
              </w:rPr>
            </w:pPr>
            <w:r w:rsidRPr="00CA7D85">
              <w:rPr>
                <w:lang w:eastAsia="en-US"/>
              </w:rPr>
              <w:t>measConfig ::= SEQUENCE {</w:t>
            </w:r>
          </w:p>
        </w:tc>
        <w:tc>
          <w:tcPr>
            <w:tcW w:w="2267" w:type="dxa"/>
            <w:tcBorders>
              <w:top w:val="single" w:sz="4" w:space="0" w:color="auto"/>
              <w:bottom w:val="single" w:sz="4" w:space="0" w:color="auto"/>
            </w:tcBorders>
            <w:shd w:val="clear" w:color="auto" w:fill="auto"/>
          </w:tcPr>
          <w:p w14:paraId="7226A547" w14:textId="77777777" w:rsidR="006B2D3D" w:rsidRPr="00CA7D85" w:rsidRDefault="006B2D3D" w:rsidP="005E5B6F">
            <w:pPr>
              <w:pStyle w:val="TAL"/>
              <w:rPr>
                <w:lang w:eastAsia="en-US"/>
              </w:rPr>
            </w:pPr>
          </w:p>
        </w:tc>
        <w:tc>
          <w:tcPr>
            <w:tcW w:w="1700" w:type="dxa"/>
            <w:tcBorders>
              <w:top w:val="single" w:sz="4" w:space="0" w:color="auto"/>
              <w:bottom w:val="single" w:sz="4" w:space="0" w:color="auto"/>
            </w:tcBorders>
            <w:shd w:val="clear" w:color="auto" w:fill="auto"/>
          </w:tcPr>
          <w:p w14:paraId="4F9F7DEB" w14:textId="77777777" w:rsidR="006B2D3D" w:rsidRPr="00CA7D85" w:rsidRDefault="006B2D3D" w:rsidP="005E5B6F">
            <w:pPr>
              <w:pStyle w:val="TAL"/>
              <w:rPr>
                <w:lang w:eastAsia="en-US"/>
              </w:rPr>
            </w:pPr>
          </w:p>
        </w:tc>
        <w:tc>
          <w:tcPr>
            <w:tcW w:w="1135" w:type="dxa"/>
            <w:tcBorders>
              <w:top w:val="single" w:sz="4" w:space="0" w:color="auto"/>
              <w:bottom w:val="single" w:sz="4" w:space="0" w:color="auto"/>
            </w:tcBorders>
            <w:shd w:val="clear" w:color="auto" w:fill="auto"/>
          </w:tcPr>
          <w:p w14:paraId="34AE7438" w14:textId="77777777" w:rsidR="006B2D3D" w:rsidRPr="00CA7D85" w:rsidRDefault="006B2D3D" w:rsidP="005E5B6F">
            <w:pPr>
              <w:pStyle w:val="TAL"/>
              <w:rPr>
                <w:lang w:eastAsia="en-US"/>
              </w:rPr>
            </w:pPr>
          </w:p>
        </w:tc>
      </w:tr>
      <w:tr w:rsidR="00700BBB" w:rsidRPr="00CA7D85" w14:paraId="23BACB2A" w14:textId="77777777" w:rsidTr="00647322">
        <w:tc>
          <w:tcPr>
            <w:tcW w:w="4535" w:type="dxa"/>
            <w:tcBorders>
              <w:top w:val="single" w:sz="4" w:space="0" w:color="auto"/>
              <w:bottom w:val="single" w:sz="4" w:space="0" w:color="auto"/>
            </w:tcBorders>
            <w:shd w:val="clear" w:color="auto" w:fill="auto"/>
          </w:tcPr>
          <w:p w14:paraId="49554805" w14:textId="77777777" w:rsidR="00700BBB" w:rsidRPr="00CA7D85" w:rsidRDefault="00700BBB" w:rsidP="00647322">
            <w:pPr>
              <w:pStyle w:val="TAL"/>
              <w:rPr>
                <w:lang w:eastAsia="en-US"/>
              </w:rPr>
            </w:pPr>
            <w:r w:rsidRPr="00CA7D85">
              <w:rPr>
                <w:lang w:eastAsia="zh-CN"/>
              </w:rPr>
              <w:t xml:space="preserve">  </w:t>
            </w:r>
            <w:r w:rsidRPr="00CA7D85">
              <w:rPr>
                <w:lang w:eastAsia="en-US"/>
              </w:rPr>
              <w:t xml:space="preserve">measObjectToAddModList SEQUENCE (SIZE (1.. maxNrofObjectId)) OF </w:t>
            </w:r>
            <w:r w:rsidR="00676D71" w:rsidRPr="00CA7D85">
              <w:t>MeasObjectToAddMod</w:t>
            </w:r>
            <w:r w:rsidRPr="00CA7D85">
              <w:rPr>
                <w:lang w:eastAsia="en-US"/>
              </w:rPr>
              <w:t xml:space="preserve"> {</w:t>
            </w:r>
          </w:p>
        </w:tc>
        <w:tc>
          <w:tcPr>
            <w:tcW w:w="2267" w:type="dxa"/>
            <w:tcBorders>
              <w:top w:val="single" w:sz="4" w:space="0" w:color="auto"/>
              <w:bottom w:val="single" w:sz="4" w:space="0" w:color="auto"/>
            </w:tcBorders>
            <w:shd w:val="clear" w:color="auto" w:fill="auto"/>
          </w:tcPr>
          <w:p w14:paraId="67B8BE6E" w14:textId="77777777" w:rsidR="00700BBB" w:rsidRPr="00CA7D85" w:rsidRDefault="007744B6" w:rsidP="00647322">
            <w:pPr>
              <w:pStyle w:val="TAL"/>
              <w:rPr>
                <w:lang w:eastAsia="en-US"/>
              </w:rPr>
            </w:pPr>
            <w:r w:rsidRPr="00CA7D85">
              <w:rPr>
                <w:lang w:eastAsia="zh-CN"/>
              </w:rPr>
              <w:t>2 entries</w:t>
            </w:r>
          </w:p>
        </w:tc>
        <w:tc>
          <w:tcPr>
            <w:tcW w:w="1700" w:type="dxa"/>
            <w:tcBorders>
              <w:top w:val="single" w:sz="4" w:space="0" w:color="auto"/>
              <w:bottom w:val="single" w:sz="4" w:space="0" w:color="auto"/>
            </w:tcBorders>
            <w:shd w:val="clear" w:color="auto" w:fill="auto"/>
          </w:tcPr>
          <w:p w14:paraId="356E8144" w14:textId="77777777" w:rsidR="00700BBB" w:rsidRPr="00CA7D85" w:rsidRDefault="00700BBB" w:rsidP="00647322">
            <w:pPr>
              <w:pStyle w:val="TAL"/>
              <w:rPr>
                <w:lang w:eastAsia="en-US"/>
              </w:rPr>
            </w:pPr>
          </w:p>
        </w:tc>
        <w:tc>
          <w:tcPr>
            <w:tcW w:w="1135" w:type="dxa"/>
            <w:tcBorders>
              <w:top w:val="single" w:sz="4" w:space="0" w:color="auto"/>
              <w:bottom w:val="single" w:sz="4" w:space="0" w:color="auto"/>
            </w:tcBorders>
            <w:shd w:val="clear" w:color="auto" w:fill="auto"/>
          </w:tcPr>
          <w:p w14:paraId="6B61D87B" w14:textId="77777777" w:rsidR="00700BBB" w:rsidRPr="00CA7D85" w:rsidRDefault="00700BBB" w:rsidP="00647322">
            <w:pPr>
              <w:pStyle w:val="TAL"/>
              <w:rPr>
                <w:lang w:eastAsia="en-US"/>
              </w:rPr>
            </w:pPr>
          </w:p>
        </w:tc>
      </w:tr>
      <w:tr w:rsidR="00676D71" w:rsidRPr="00CA7D85" w14:paraId="27108D25" w14:textId="77777777" w:rsidTr="0016650B">
        <w:tc>
          <w:tcPr>
            <w:tcW w:w="4535" w:type="dxa"/>
            <w:tcBorders>
              <w:top w:val="single" w:sz="4" w:space="0" w:color="auto"/>
              <w:bottom w:val="single" w:sz="4" w:space="0" w:color="auto"/>
            </w:tcBorders>
            <w:shd w:val="clear" w:color="auto" w:fill="auto"/>
          </w:tcPr>
          <w:p w14:paraId="5010D410" w14:textId="77777777" w:rsidR="00676D71" w:rsidRPr="00CA7D85" w:rsidRDefault="00676D71" w:rsidP="00676D71">
            <w:pPr>
              <w:pStyle w:val="TAL"/>
              <w:rPr>
                <w:lang w:eastAsia="en-US"/>
              </w:rPr>
            </w:pPr>
            <w:r w:rsidRPr="00CA7D85">
              <w:t xml:space="preserve">    MeasObjectToAddMod[1] </w:t>
            </w:r>
            <w:r w:rsidRPr="00CA7D85">
              <w:rPr>
                <w:snapToGrid w:val="0"/>
                <w:lang w:eastAsia="en-US"/>
              </w:rPr>
              <w:t xml:space="preserve">SEQUENCE </w:t>
            </w:r>
            <w:r w:rsidRPr="00CA7D85">
              <w:rPr>
                <w:lang w:eastAsia="en-US"/>
              </w:rPr>
              <w:t>{</w:t>
            </w:r>
          </w:p>
        </w:tc>
        <w:tc>
          <w:tcPr>
            <w:tcW w:w="2267" w:type="dxa"/>
            <w:tcBorders>
              <w:top w:val="single" w:sz="4" w:space="0" w:color="auto"/>
              <w:bottom w:val="single" w:sz="4" w:space="0" w:color="auto"/>
            </w:tcBorders>
            <w:shd w:val="clear" w:color="auto" w:fill="auto"/>
          </w:tcPr>
          <w:p w14:paraId="30A4406E" w14:textId="77777777" w:rsidR="00676D71" w:rsidRPr="00CA7D85" w:rsidRDefault="00676D71" w:rsidP="00676D71">
            <w:pPr>
              <w:pStyle w:val="TAL"/>
              <w:rPr>
                <w:lang w:eastAsia="en-US"/>
              </w:rPr>
            </w:pPr>
          </w:p>
        </w:tc>
        <w:tc>
          <w:tcPr>
            <w:tcW w:w="1700" w:type="dxa"/>
            <w:tcBorders>
              <w:top w:val="single" w:sz="4" w:space="0" w:color="auto"/>
              <w:bottom w:val="single" w:sz="4" w:space="0" w:color="auto"/>
            </w:tcBorders>
            <w:shd w:val="clear" w:color="auto" w:fill="auto"/>
          </w:tcPr>
          <w:p w14:paraId="284894E7" w14:textId="77777777" w:rsidR="00676D71" w:rsidRPr="00CA7D85" w:rsidRDefault="00676D71" w:rsidP="00676D71">
            <w:pPr>
              <w:pStyle w:val="TAL"/>
              <w:rPr>
                <w:lang w:eastAsia="zh-CN"/>
              </w:rPr>
            </w:pPr>
            <w:r w:rsidRPr="00CA7D85">
              <w:rPr>
                <w:lang w:eastAsia="en-US"/>
              </w:rPr>
              <w:t>entry 1</w:t>
            </w:r>
          </w:p>
        </w:tc>
        <w:tc>
          <w:tcPr>
            <w:tcW w:w="1135" w:type="dxa"/>
            <w:tcBorders>
              <w:top w:val="single" w:sz="4" w:space="0" w:color="auto"/>
              <w:bottom w:val="single" w:sz="4" w:space="0" w:color="auto"/>
            </w:tcBorders>
            <w:shd w:val="clear" w:color="auto" w:fill="auto"/>
          </w:tcPr>
          <w:p w14:paraId="03852CB3" w14:textId="77777777" w:rsidR="00676D71" w:rsidRPr="00CA7D85" w:rsidRDefault="00676D71" w:rsidP="00676D71">
            <w:pPr>
              <w:pStyle w:val="TAL"/>
              <w:rPr>
                <w:lang w:eastAsia="en-US"/>
              </w:rPr>
            </w:pPr>
          </w:p>
        </w:tc>
      </w:tr>
      <w:tr w:rsidR="00676D71" w:rsidRPr="00CA7D85" w14:paraId="44E29F38" w14:textId="77777777" w:rsidTr="00647322">
        <w:tc>
          <w:tcPr>
            <w:tcW w:w="4535" w:type="dxa"/>
            <w:tcBorders>
              <w:top w:val="single" w:sz="4" w:space="0" w:color="auto"/>
              <w:bottom w:val="single" w:sz="4" w:space="0" w:color="auto"/>
            </w:tcBorders>
            <w:shd w:val="clear" w:color="auto" w:fill="auto"/>
          </w:tcPr>
          <w:p w14:paraId="41038E2C" w14:textId="77777777" w:rsidR="00676D71" w:rsidRPr="00CA7D85" w:rsidRDefault="00676D71" w:rsidP="00676D71">
            <w:pPr>
              <w:pStyle w:val="TAL"/>
              <w:rPr>
                <w:lang w:eastAsia="en-US"/>
              </w:rPr>
            </w:pPr>
            <w:r w:rsidRPr="00CA7D85">
              <w:rPr>
                <w:lang w:eastAsia="zh-CN"/>
              </w:rPr>
              <w:t xml:space="preserve">      </w:t>
            </w:r>
            <w:r w:rsidRPr="00CA7D85">
              <w:rPr>
                <w:lang w:eastAsia="en-US"/>
              </w:rPr>
              <w:t>measObjectId</w:t>
            </w:r>
          </w:p>
        </w:tc>
        <w:tc>
          <w:tcPr>
            <w:tcW w:w="2267" w:type="dxa"/>
            <w:tcBorders>
              <w:top w:val="single" w:sz="4" w:space="0" w:color="auto"/>
              <w:bottom w:val="single" w:sz="4" w:space="0" w:color="auto"/>
            </w:tcBorders>
            <w:shd w:val="clear" w:color="auto" w:fill="auto"/>
          </w:tcPr>
          <w:p w14:paraId="4071FDA2" w14:textId="77777777" w:rsidR="00676D71" w:rsidRPr="00CA7D85" w:rsidRDefault="00676D71" w:rsidP="00676D71">
            <w:pPr>
              <w:pStyle w:val="TAL"/>
              <w:rPr>
                <w:lang w:eastAsia="en-US"/>
              </w:rPr>
            </w:pPr>
            <w:r w:rsidRPr="00CA7D85">
              <w:rPr>
                <w:lang w:eastAsia="zh-CN"/>
              </w:rPr>
              <w:t>1</w:t>
            </w:r>
          </w:p>
        </w:tc>
        <w:tc>
          <w:tcPr>
            <w:tcW w:w="1700" w:type="dxa"/>
            <w:tcBorders>
              <w:top w:val="single" w:sz="4" w:space="0" w:color="auto"/>
              <w:bottom w:val="single" w:sz="4" w:space="0" w:color="auto"/>
            </w:tcBorders>
            <w:shd w:val="clear" w:color="auto" w:fill="auto"/>
          </w:tcPr>
          <w:p w14:paraId="701C0CE9" w14:textId="77777777" w:rsidR="00676D71" w:rsidRPr="00CA7D85" w:rsidRDefault="00676D71" w:rsidP="00676D71">
            <w:pPr>
              <w:pStyle w:val="TAL"/>
              <w:rPr>
                <w:lang w:eastAsia="zh-CN"/>
              </w:rPr>
            </w:pPr>
            <w:r w:rsidRPr="00CA7D85">
              <w:rPr>
                <w:lang w:eastAsia="zh-CN"/>
              </w:rPr>
              <w:t>NR Cell 1</w:t>
            </w:r>
          </w:p>
        </w:tc>
        <w:tc>
          <w:tcPr>
            <w:tcW w:w="1135" w:type="dxa"/>
            <w:tcBorders>
              <w:top w:val="single" w:sz="4" w:space="0" w:color="auto"/>
              <w:bottom w:val="single" w:sz="4" w:space="0" w:color="auto"/>
            </w:tcBorders>
            <w:shd w:val="clear" w:color="auto" w:fill="auto"/>
          </w:tcPr>
          <w:p w14:paraId="7F283768" w14:textId="77777777" w:rsidR="00676D71" w:rsidRPr="00CA7D85" w:rsidRDefault="00676D71" w:rsidP="00676D71">
            <w:pPr>
              <w:pStyle w:val="TAL"/>
              <w:rPr>
                <w:lang w:eastAsia="en-US"/>
              </w:rPr>
            </w:pPr>
          </w:p>
        </w:tc>
      </w:tr>
      <w:tr w:rsidR="00676D71" w:rsidRPr="00CA7D85" w14:paraId="4F63BDE5" w14:textId="77777777" w:rsidTr="00647322">
        <w:tc>
          <w:tcPr>
            <w:tcW w:w="4535" w:type="dxa"/>
            <w:tcBorders>
              <w:top w:val="single" w:sz="4" w:space="0" w:color="auto"/>
              <w:bottom w:val="single" w:sz="4" w:space="0" w:color="auto"/>
            </w:tcBorders>
            <w:shd w:val="clear" w:color="auto" w:fill="auto"/>
          </w:tcPr>
          <w:p w14:paraId="45030CB9" w14:textId="77777777" w:rsidR="00676D71" w:rsidRPr="00CA7D85" w:rsidRDefault="00676D71" w:rsidP="00676D71">
            <w:pPr>
              <w:pStyle w:val="TAL"/>
              <w:rPr>
                <w:lang w:eastAsia="zh-CN"/>
              </w:rPr>
            </w:pPr>
            <w:r w:rsidRPr="00CA7D85">
              <w:rPr>
                <w:lang w:eastAsia="zh-CN"/>
              </w:rPr>
              <w:t xml:space="preserve">      </w:t>
            </w:r>
            <w:r w:rsidRPr="00CA7D85">
              <w:rPr>
                <w:lang w:eastAsia="en-US"/>
              </w:rPr>
              <w:t>measObject</w:t>
            </w:r>
            <w:r w:rsidRPr="00CA7D85">
              <w:rPr>
                <w:lang w:eastAsia="zh-CN"/>
              </w:rPr>
              <w:t xml:space="preserve"> </w:t>
            </w:r>
            <w:r w:rsidRPr="00CA7D85">
              <w:rPr>
                <w:lang w:eastAsia="en-US"/>
              </w:rPr>
              <w:t>CHOICE {</w:t>
            </w:r>
          </w:p>
        </w:tc>
        <w:tc>
          <w:tcPr>
            <w:tcW w:w="2267" w:type="dxa"/>
            <w:tcBorders>
              <w:top w:val="single" w:sz="4" w:space="0" w:color="auto"/>
              <w:bottom w:val="single" w:sz="4" w:space="0" w:color="auto"/>
            </w:tcBorders>
            <w:shd w:val="clear" w:color="auto" w:fill="auto"/>
          </w:tcPr>
          <w:p w14:paraId="210BE5D5" w14:textId="77777777" w:rsidR="00676D71" w:rsidRPr="00CA7D85" w:rsidRDefault="00676D71" w:rsidP="00676D71">
            <w:pPr>
              <w:pStyle w:val="TAL"/>
              <w:rPr>
                <w:lang w:eastAsia="en-US"/>
              </w:rPr>
            </w:pPr>
          </w:p>
        </w:tc>
        <w:tc>
          <w:tcPr>
            <w:tcW w:w="1700" w:type="dxa"/>
            <w:tcBorders>
              <w:top w:val="single" w:sz="4" w:space="0" w:color="auto"/>
              <w:bottom w:val="single" w:sz="4" w:space="0" w:color="auto"/>
            </w:tcBorders>
            <w:shd w:val="clear" w:color="auto" w:fill="auto"/>
          </w:tcPr>
          <w:p w14:paraId="607CE0F0" w14:textId="77777777" w:rsidR="00676D71" w:rsidRPr="00CA7D85" w:rsidRDefault="00676D71" w:rsidP="00676D71">
            <w:pPr>
              <w:pStyle w:val="TAL"/>
              <w:rPr>
                <w:lang w:eastAsia="en-US"/>
              </w:rPr>
            </w:pPr>
          </w:p>
        </w:tc>
        <w:tc>
          <w:tcPr>
            <w:tcW w:w="1135" w:type="dxa"/>
            <w:tcBorders>
              <w:top w:val="single" w:sz="4" w:space="0" w:color="auto"/>
              <w:bottom w:val="single" w:sz="4" w:space="0" w:color="auto"/>
            </w:tcBorders>
            <w:shd w:val="clear" w:color="auto" w:fill="auto"/>
          </w:tcPr>
          <w:p w14:paraId="31CE38BF" w14:textId="77777777" w:rsidR="00676D71" w:rsidRPr="00CA7D85" w:rsidRDefault="00676D71" w:rsidP="00676D71">
            <w:pPr>
              <w:pStyle w:val="TAL"/>
              <w:rPr>
                <w:lang w:eastAsia="en-US"/>
              </w:rPr>
            </w:pPr>
          </w:p>
        </w:tc>
      </w:tr>
      <w:tr w:rsidR="00676D71" w:rsidRPr="00CA7D85" w14:paraId="4356C2D7" w14:textId="77777777" w:rsidTr="00647322">
        <w:tc>
          <w:tcPr>
            <w:tcW w:w="4535" w:type="dxa"/>
            <w:tcBorders>
              <w:top w:val="single" w:sz="4" w:space="0" w:color="auto"/>
              <w:bottom w:val="single" w:sz="4" w:space="0" w:color="auto"/>
            </w:tcBorders>
            <w:shd w:val="clear" w:color="auto" w:fill="auto"/>
          </w:tcPr>
          <w:p w14:paraId="4078D11C" w14:textId="77777777" w:rsidR="00676D71" w:rsidRPr="00CA7D85" w:rsidRDefault="00676D71" w:rsidP="00676D71">
            <w:pPr>
              <w:pStyle w:val="TAL"/>
              <w:rPr>
                <w:lang w:eastAsia="en-US"/>
              </w:rPr>
            </w:pPr>
            <w:r w:rsidRPr="00CA7D85">
              <w:rPr>
                <w:lang w:eastAsia="zh-CN"/>
              </w:rPr>
              <w:t xml:space="preserve">        </w:t>
            </w:r>
            <w:r w:rsidRPr="00CA7D85">
              <w:rPr>
                <w:lang w:eastAsia="en-US"/>
              </w:rPr>
              <w:t>measObjectNR</w:t>
            </w:r>
          </w:p>
        </w:tc>
        <w:tc>
          <w:tcPr>
            <w:tcW w:w="2267" w:type="dxa"/>
            <w:tcBorders>
              <w:top w:val="single" w:sz="4" w:space="0" w:color="auto"/>
              <w:bottom w:val="single" w:sz="4" w:space="0" w:color="auto"/>
            </w:tcBorders>
            <w:shd w:val="clear" w:color="auto" w:fill="auto"/>
          </w:tcPr>
          <w:p w14:paraId="75FAED9E" w14:textId="77777777" w:rsidR="00676D71" w:rsidRPr="00CA7D85" w:rsidRDefault="00676D71" w:rsidP="00676D71">
            <w:pPr>
              <w:pStyle w:val="TAL"/>
              <w:rPr>
                <w:lang w:eastAsia="en-US"/>
              </w:rPr>
            </w:pPr>
            <w:r w:rsidRPr="00CA7D85">
              <w:t>MeasObject</w:t>
            </w:r>
            <w:r w:rsidRPr="00CA7D85">
              <w:rPr>
                <w:lang w:eastAsia="zh-CN"/>
              </w:rPr>
              <w:t>NR</w:t>
            </w:r>
            <w:r w:rsidRPr="00CA7D85">
              <w:t>(</w:t>
            </w:r>
            <w:r w:rsidRPr="00CA7D85">
              <w:rPr>
                <w:lang w:eastAsia="zh-CN"/>
              </w:rPr>
              <w:t>60</w:t>
            </w:r>
            <w:r w:rsidRPr="00CA7D85">
              <w:t>)</w:t>
            </w:r>
          </w:p>
        </w:tc>
        <w:tc>
          <w:tcPr>
            <w:tcW w:w="1700" w:type="dxa"/>
            <w:tcBorders>
              <w:top w:val="single" w:sz="4" w:space="0" w:color="auto"/>
              <w:bottom w:val="single" w:sz="4" w:space="0" w:color="auto"/>
            </w:tcBorders>
            <w:shd w:val="clear" w:color="auto" w:fill="auto"/>
          </w:tcPr>
          <w:p w14:paraId="367ACD6C" w14:textId="77777777" w:rsidR="00676D71" w:rsidRPr="00CA7D85" w:rsidRDefault="00676D71" w:rsidP="00676D71">
            <w:pPr>
              <w:pStyle w:val="TAL"/>
              <w:rPr>
                <w:lang w:eastAsia="zh-CN"/>
              </w:rPr>
            </w:pPr>
            <w:r w:rsidRPr="00CA7D85">
              <w:t xml:space="preserve">ssbFrequency IE equals the ARFCN for NR Cell </w:t>
            </w:r>
            <w:r w:rsidRPr="00CA7D85">
              <w:rPr>
                <w:lang w:eastAsia="zh-CN"/>
              </w:rPr>
              <w:t>1</w:t>
            </w:r>
          </w:p>
          <w:p w14:paraId="20276800" w14:textId="37DBF020" w:rsidR="00676D71" w:rsidRPr="00CA7D85" w:rsidRDefault="00676D71" w:rsidP="00676D71">
            <w:pPr>
              <w:pStyle w:val="TAL"/>
              <w:rPr>
                <w:lang w:eastAsia="en-US"/>
              </w:rPr>
            </w:pPr>
            <w:r w:rsidRPr="00CA7D85">
              <w:t>Thresh value set to -</w:t>
            </w:r>
            <w:r w:rsidR="00BE3A4D" w:rsidRPr="00CA7D85">
              <w:t>9</w:t>
            </w:r>
            <w:r w:rsidR="00BE3A4D" w:rsidRPr="00CA7D85">
              <w:rPr>
                <w:lang w:eastAsia="zh-CN"/>
              </w:rPr>
              <w:t>6</w:t>
            </w:r>
            <w:r w:rsidR="00BE3A4D" w:rsidRPr="00CA7D85">
              <w:t>dBm</w:t>
            </w:r>
          </w:p>
        </w:tc>
        <w:tc>
          <w:tcPr>
            <w:tcW w:w="1135" w:type="dxa"/>
            <w:tcBorders>
              <w:top w:val="single" w:sz="4" w:space="0" w:color="auto"/>
              <w:bottom w:val="single" w:sz="4" w:space="0" w:color="auto"/>
            </w:tcBorders>
            <w:shd w:val="clear" w:color="auto" w:fill="auto"/>
          </w:tcPr>
          <w:p w14:paraId="22CD9195" w14:textId="77777777" w:rsidR="00676D71" w:rsidRPr="00CA7D85" w:rsidRDefault="00676D71" w:rsidP="00676D71">
            <w:pPr>
              <w:pStyle w:val="TAL"/>
              <w:rPr>
                <w:lang w:eastAsia="en-US"/>
              </w:rPr>
            </w:pPr>
          </w:p>
        </w:tc>
      </w:tr>
      <w:tr w:rsidR="00676D71" w:rsidRPr="00CA7D85" w14:paraId="27C90EC4" w14:textId="77777777" w:rsidTr="00647322">
        <w:tc>
          <w:tcPr>
            <w:tcW w:w="4535" w:type="dxa"/>
            <w:tcBorders>
              <w:top w:val="single" w:sz="4" w:space="0" w:color="auto"/>
              <w:bottom w:val="single" w:sz="4" w:space="0" w:color="auto"/>
            </w:tcBorders>
            <w:shd w:val="clear" w:color="auto" w:fill="auto"/>
          </w:tcPr>
          <w:p w14:paraId="727D9768" w14:textId="77777777" w:rsidR="00676D71" w:rsidRPr="00CA7D85" w:rsidRDefault="00676D71" w:rsidP="00676D71">
            <w:pPr>
              <w:pStyle w:val="TAL"/>
              <w:rPr>
                <w:lang w:eastAsia="zh-CN"/>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572660CC" w14:textId="77777777" w:rsidR="00676D71" w:rsidRPr="00CA7D85" w:rsidRDefault="00676D71" w:rsidP="00676D71">
            <w:pPr>
              <w:pStyle w:val="TAL"/>
              <w:rPr>
                <w:lang w:eastAsia="en-US"/>
              </w:rPr>
            </w:pPr>
          </w:p>
        </w:tc>
        <w:tc>
          <w:tcPr>
            <w:tcW w:w="1700" w:type="dxa"/>
            <w:tcBorders>
              <w:top w:val="single" w:sz="4" w:space="0" w:color="auto"/>
              <w:bottom w:val="single" w:sz="4" w:space="0" w:color="auto"/>
            </w:tcBorders>
            <w:shd w:val="clear" w:color="auto" w:fill="auto"/>
          </w:tcPr>
          <w:p w14:paraId="765C613A" w14:textId="77777777" w:rsidR="00676D71" w:rsidRPr="00CA7D85" w:rsidRDefault="00676D71" w:rsidP="00676D71">
            <w:pPr>
              <w:pStyle w:val="TAL"/>
              <w:rPr>
                <w:lang w:eastAsia="en-US"/>
              </w:rPr>
            </w:pPr>
          </w:p>
        </w:tc>
        <w:tc>
          <w:tcPr>
            <w:tcW w:w="1135" w:type="dxa"/>
            <w:tcBorders>
              <w:top w:val="single" w:sz="4" w:space="0" w:color="auto"/>
              <w:bottom w:val="single" w:sz="4" w:space="0" w:color="auto"/>
            </w:tcBorders>
            <w:shd w:val="clear" w:color="auto" w:fill="auto"/>
          </w:tcPr>
          <w:p w14:paraId="510AD638" w14:textId="77777777" w:rsidR="00676D71" w:rsidRPr="00CA7D85" w:rsidRDefault="00676D71" w:rsidP="00676D71">
            <w:pPr>
              <w:pStyle w:val="TAL"/>
              <w:rPr>
                <w:lang w:eastAsia="en-US"/>
              </w:rPr>
            </w:pPr>
          </w:p>
        </w:tc>
      </w:tr>
      <w:tr w:rsidR="00676D71" w:rsidRPr="00CA7D85" w14:paraId="45A2C150" w14:textId="77777777" w:rsidTr="0016650B">
        <w:tc>
          <w:tcPr>
            <w:tcW w:w="4535" w:type="dxa"/>
            <w:tcBorders>
              <w:top w:val="single" w:sz="4" w:space="0" w:color="auto"/>
              <w:bottom w:val="single" w:sz="4" w:space="0" w:color="auto"/>
            </w:tcBorders>
            <w:shd w:val="clear" w:color="auto" w:fill="auto"/>
          </w:tcPr>
          <w:p w14:paraId="674848AC" w14:textId="77777777" w:rsidR="00676D71" w:rsidRPr="00CA7D85" w:rsidRDefault="00676D71" w:rsidP="0016650B">
            <w:pPr>
              <w:pStyle w:val="TAL"/>
              <w:rPr>
                <w:lang w:eastAsia="zh-CN"/>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5B18D5A9" w14:textId="77777777" w:rsidR="00676D71" w:rsidRPr="00CA7D85" w:rsidRDefault="00676D71" w:rsidP="0016650B">
            <w:pPr>
              <w:pStyle w:val="TAL"/>
              <w:rPr>
                <w:lang w:eastAsia="en-US"/>
              </w:rPr>
            </w:pPr>
          </w:p>
        </w:tc>
        <w:tc>
          <w:tcPr>
            <w:tcW w:w="1700" w:type="dxa"/>
            <w:tcBorders>
              <w:top w:val="single" w:sz="4" w:space="0" w:color="auto"/>
              <w:bottom w:val="single" w:sz="4" w:space="0" w:color="auto"/>
            </w:tcBorders>
            <w:shd w:val="clear" w:color="auto" w:fill="auto"/>
          </w:tcPr>
          <w:p w14:paraId="62C992CD" w14:textId="77777777" w:rsidR="00676D71" w:rsidRPr="00CA7D85" w:rsidRDefault="00676D71" w:rsidP="0016650B">
            <w:pPr>
              <w:pStyle w:val="TAL"/>
              <w:rPr>
                <w:lang w:eastAsia="en-US"/>
              </w:rPr>
            </w:pPr>
          </w:p>
        </w:tc>
        <w:tc>
          <w:tcPr>
            <w:tcW w:w="1135" w:type="dxa"/>
            <w:tcBorders>
              <w:top w:val="single" w:sz="4" w:space="0" w:color="auto"/>
              <w:bottom w:val="single" w:sz="4" w:space="0" w:color="auto"/>
            </w:tcBorders>
            <w:shd w:val="clear" w:color="auto" w:fill="auto"/>
          </w:tcPr>
          <w:p w14:paraId="6A11BD94" w14:textId="77777777" w:rsidR="00676D71" w:rsidRPr="00CA7D85" w:rsidRDefault="00676D71" w:rsidP="0016650B">
            <w:pPr>
              <w:pStyle w:val="TAL"/>
              <w:rPr>
                <w:lang w:eastAsia="en-US"/>
              </w:rPr>
            </w:pPr>
          </w:p>
        </w:tc>
      </w:tr>
      <w:tr w:rsidR="00676D71" w:rsidRPr="00CA7D85" w14:paraId="441C7095" w14:textId="77777777" w:rsidTr="0016650B">
        <w:tc>
          <w:tcPr>
            <w:tcW w:w="4535" w:type="dxa"/>
            <w:tcBorders>
              <w:top w:val="single" w:sz="4" w:space="0" w:color="auto"/>
              <w:bottom w:val="single" w:sz="4" w:space="0" w:color="auto"/>
            </w:tcBorders>
            <w:shd w:val="clear" w:color="auto" w:fill="auto"/>
          </w:tcPr>
          <w:p w14:paraId="0FDEFF25" w14:textId="77777777" w:rsidR="00676D71" w:rsidRPr="00CA7D85" w:rsidRDefault="00676D71" w:rsidP="0016650B">
            <w:pPr>
              <w:pStyle w:val="TAL"/>
              <w:rPr>
                <w:lang w:eastAsia="en-US"/>
              </w:rPr>
            </w:pPr>
            <w:r w:rsidRPr="00CA7D85">
              <w:t xml:space="preserve">    MeasObjectToAddMod[2] </w:t>
            </w:r>
            <w:r w:rsidRPr="00CA7D85">
              <w:rPr>
                <w:snapToGrid w:val="0"/>
                <w:lang w:eastAsia="en-US"/>
              </w:rPr>
              <w:t xml:space="preserve">SEQUENCE </w:t>
            </w:r>
            <w:r w:rsidRPr="00CA7D85">
              <w:rPr>
                <w:lang w:eastAsia="en-US"/>
              </w:rPr>
              <w:t>{</w:t>
            </w:r>
          </w:p>
        </w:tc>
        <w:tc>
          <w:tcPr>
            <w:tcW w:w="2267" w:type="dxa"/>
            <w:tcBorders>
              <w:top w:val="single" w:sz="4" w:space="0" w:color="auto"/>
              <w:bottom w:val="single" w:sz="4" w:space="0" w:color="auto"/>
            </w:tcBorders>
            <w:shd w:val="clear" w:color="auto" w:fill="auto"/>
          </w:tcPr>
          <w:p w14:paraId="78EEE330" w14:textId="77777777" w:rsidR="00676D71" w:rsidRPr="00CA7D85" w:rsidRDefault="00676D71" w:rsidP="0016650B">
            <w:pPr>
              <w:pStyle w:val="TAL"/>
              <w:rPr>
                <w:lang w:eastAsia="en-US"/>
              </w:rPr>
            </w:pPr>
          </w:p>
        </w:tc>
        <w:tc>
          <w:tcPr>
            <w:tcW w:w="1700" w:type="dxa"/>
            <w:tcBorders>
              <w:top w:val="single" w:sz="4" w:space="0" w:color="auto"/>
              <w:bottom w:val="single" w:sz="4" w:space="0" w:color="auto"/>
            </w:tcBorders>
            <w:shd w:val="clear" w:color="auto" w:fill="auto"/>
          </w:tcPr>
          <w:p w14:paraId="7F8EA3D7" w14:textId="77777777" w:rsidR="00676D71" w:rsidRPr="00CA7D85" w:rsidRDefault="00676D71" w:rsidP="0016650B">
            <w:pPr>
              <w:pStyle w:val="TAL"/>
              <w:rPr>
                <w:lang w:eastAsia="zh-CN"/>
              </w:rPr>
            </w:pPr>
            <w:r w:rsidRPr="00CA7D85">
              <w:rPr>
                <w:lang w:eastAsia="en-US"/>
              </w:rPr>
              <w:t>entry 2</w:t>
            </w:r>
          </w:p>
        </w:tc>
        <w:tc>
          <w:tcPr>
            <w:tcW w:w="1135" w:type="dxa"/>
            <w:tcBorders>
              <w:top w:val="single" w:sz="4" w:space="0" w:color="auto"/>
              <w:bottom w:val="single" w:sz="4" w:space="0" w:color="auto"/>
            </w:tcBorders>
            <w:shd w:val="clear" w:color="auto" w:fill="auto"/>
          </w:tcPr>
          <w:p w14:paraId="1E30759B" w14:textId="77777777" w:rsidR="00676D71" w:rsidRPr="00CA7D85" w:rsidRDefault="00676D71" w:rsidP="0016650B">
            <w:pPr>
              <w:pStyle w:val="TAL"/>
              <w:rPr>
                <w:lang w:eastAsia="en-US"/>
              </w:rPr>
            </w:pPr>
          </w:p>
        </w:tc>
      </w:tr>
      <w:tr w:rsidR="00676D71" w:rsidRPr="00CA7D85" w14:paraId="6C3E66EA" w14:textId="77777777" w:rsidTr="00647322">
        <w:tc>
          <w:tcPr>
            <w:tcW w:w="4535" w:type="dxa"/>
            <w:tcBorders>
              <w:top w:val="single" w:sz="4" w:space="0" w:color="auto"/>
              <w:bottom w:val="single" w:sz="4" w:space="0" w:color="auto"/>
            </w:tcBorders>
            <w:shd w:val="clear" w:color="auto" w:fill="auto"/>
          </w:tcPr>
          <w:p w14:paraId="1217E397" w14:textId="77777777" w:rsidR="00676D71" w:rsidRPr="00CA7D85" w:rsidRDefault="00676D71" w:rsidP="00676D71">
            <w:pPr>
              <w:pStyle w:val="TAL"/>
              <w:rPr>
                <w:lang w:eastAsia="zh-CN"/>
              </w:rPr>
            </w:pPr>
            <w:r w:rsidRPr="00CA7D85">
              <w:rPr>
                <w:lang w:eastAsia="zh-CN"/>
              </w:rPr>
              <w:t xml:space="preserve">      </w:t>
            </w:r>
            <w:r w:rsidRPr="00CA7D85">
              <w:rPr>
                <w:lang w:eastAsia="en-US"/>
              </w:rPr>
              <w:t>measObjectId</w:t>
            </w:r>
          </w:p>
        </w:tc>
        <w:tc>
          <w:tcPr>
            <w:tcW w:w="2267" w:type="dxa"/>
            <w:tcBorders>
              <w:top w:val="single" w:sz="4" w:space="0" w:color="auto"/>
              <w:bottom w:val="single" w:sz="4" w:space="0" w:color="auto"/>
            </w:tcBorders>
            <w:shd w:val="clear" w:color="auto" w:fill="auto"/>
          </w:tcPr>
          <w:p w14:paraId="3982DB11" w14:textId="77777777" w:rsidR="00676D71" w:rsidRPr="00CA7D85" w:rsidRDefault="00676D71" w:rsidP="00676D71">
            <w:pPr>
              <w:pStyle w:val="TAL"/>
              <w:rPr>
                <w:lang w:eastAsia="en-US"/>
              </w:rPr>
            </w:pPr>
            <w:r w:rsidRPr="00CA7D85">
              <w:rPr>
                <w:lang w:eastAsia="zh-CN"/>
              </w:rPr>
              <w:t>2</w:t>
            </w:r>
          </w:p>
        </w:tc>
        <w:tc>
          <w:tcPr>
            <w:tcW w:w="1700" w:type="dxa"/>
            <w:tcBorders>
              <w:top w:val="single" w:sz="4" w:space="0" w:color="auto"/>
              <w:bottom w:val="single" w:sz="4" w:space="0" w:color="auto"/>
            </w:tcBorders>
            <w:shd w:val="clear" w:color="auto" w:fill="auto"/>
          </w:tcPr>
          <w:p w14:paraId="6C1AF264" w14:textId="77777777" w:rsidR="00676D71" w:rsidRPr="00CA7D85" w:rsidRDefault="00676D71" w:rsidP="00676D71">
            <w:pPr>
              <w:pStyle w:val="TAL"/>
              <w:rPr>
                <w:lang w:eastAsia="en-US"/>
              </w:rPr>
            </w:pPr>
            <w:r w:rsidRPr="00CA7D85">
              <w:rPr>
                <w:lang w:eastAsia="zh-CN"/>
              </w:rPr>
              <w:t>NR Cell 3</w:t>
            </w:r>
          </w:p>
        </w:tc>
        <w:tc>
          <w:tcPr>
            <w:tcW w:w="1135" w:type="dxa"/>
            <w:tcBorders>
              <w:top w:val="single" w:sz="4" w:space="0" w:color="auto"/>
              <w:bottom w:val="single" w:sz="4" w:space="0" w:color="auto"/>
            </w:tcBorders>
            <w:shd w:val="clear" w:color="auto" w:fill="auto"/>
          </w:tcPr>
          <w:p w14:paraId="60D1D0A6" w14:textId="77777777" w:rsidR="00676D71" w:rsidRPr="00CA7D85" w:rsidRDefault="00676D71" w:rsidP="00676D71">
            <w:pPr>
              <w:pStyle w:val="TAL"/>
              <w:rPr>
                <w:lang w:eastAsia="en-US"/>
              </w:rPr>
            </w:pPr>
          </w:p>
        </w:tc>
      </w:tr>
      <w:tr w:rsidR="00676D71" w:rsidRPr="00CA7D85" w14:paraId="3B9CC1BD" w14:textId="77777777" w:rsidTr="00647322">
        <w:tc>
          <w:tcPr>
            <w:tcW w:w="4535" w:type="dxa"/>
            <w:tcBorders>
              <w:top w:val="single" w:sz="4" w:space="0" w:color="auto"/>
              <w:bottom w:val="single" w:sz="4" w:space="0" w:color="auto"/>
            </w:tcBorders>
            <w:shd w:val="clear" w:color="auto" w:fill="auto"/>
          </w:tcPr>
          <w:p w14:paraId="30FF0D74" w14:textId="77777777" w:rsidR="00676D71" w:rsidRPr="00CA7D85" w:rsidRDefault="00676D71" w:rsidP="00676D71">
            <w:pPr>
              <w:pStyle w:val="TAL"/>
              <w:rPr>
                <w:lang w:eastAsia="zh-CN"/>
              </w:rPr>
            </w:pPr>
            <w:r w:rsidRPr="00CA7D85">
              <w:rPr>
                <w:lang w:eastAsia="zh-CN"/>
              </w:rPr>
              <w:t xml:space="preserve">      </w:t>
            </w:r>
            <w:r w:rsidRPr="00CA7D85">
              <w:rPr>
                <w:lang w:eastAsia="en-US"/>
              </w:rPr>
              <w:t>measObject</w:t>
            </w:r>
            <w:r w:rsidRPr="00CA7D85">
              <w:rPr>
                <w:lang w:eastAsia="zh-CN"/>
              </w:rPr>
              <w:t xml:space="preserve"> </w:t>
            </w:r>
            <w:r w:rsidRPr="00CA7D85">
              <w:rPr>
                <w:lang w:eastAsia="en-US"/>
              </w:rPr>
              <w:t>CHOICE {</w:t>
            </w:r>
          </w:p>
        </w:tc>
        <w:tc>
          <w:tcPr>
            <w:tcW w:w="2267" w:type="dxa"/>
            <w:tcBorders>
              <w:top w:val="single" w:sz="4" w:space="0" w:color="auto"/>
              <w:bottom w:val="single" w:sz="4" w:space="0" w:color="auto"/>
            </w:tcBorders>
            <w:shd w:val="clear" w:color="auto" w:fill="auto"/>
          </w:tcPr>
          <w:p w14:paraId="43B3EB17" w14:textId="77777777" w:rsidR="00676D71" w:rsidRPr="00CA7D85" w:rsidRDefault="00676D71" w:rsidP="00676D71">
            <w:pPr>
              <w:pStyle w:val="TAL"/>
              <w:rPr>
                <w:lang w:eastAsia="en-US"/>
              </w:rPr>
            </w:pPr>
          </w:p>
        </w:tc>
        <w:tc>
          <w:tcPr>
            <w:tcW w:w="1700" w:type="dxa"/>
            <w:tcBorders>
              <w:top w:val="single" w:sz="4" w:space="0" w:color="auto"/>
              <w:bottom w:val="single" w:sz="4" w:space="0" w:color="auto"/>
            </w:tcBorders>
            <w:shd w:val="clear" w:color="auto" w:fill="auto"/>
          </w:tcPr>
          <w:p w14:paraId="684EA3ED" w14:textId="77777777" w:rsidR="00676D71" w:rsidRPr="00CA7D85" w:rsidRDefault="00676D71" w:rsidP="00676D71">
            <w:pPr>
              <w:pStyle w:val="TAL"/>
              <w:rPr>
                <w:lang w:eastAsia="en-US"/>
              </w:rPr>
            </w:pPr>
          </w:p>
        </w:tc>
        <w:tc>
          <w:tcPr>
            <w:tcW w:w="1135" w:type="dxa"/>
            <w:tcBorders>
              <w:top w:val="single" w:sz="4" w:space="0" w:color="auto"/>
              <w:bottom w:val="single" w:sz="4" w:space="0" w:color="auto"/>
            </w:tcBorders>
            <w:shd w:val="clear" w:color="auto" w:fill="auto"/>
          </w:tcPr>
          <w:p w14:paraId="2BF39B62" w14:textId="77777777" w:rsidR="00676D71" w:rsidRPr="00CA7D85" w:rsidRDefault="00676D71" w:rsidP="00676D71">
            <w:pPr>
              <w:pStyle w:val="TAL"/>
              <w:rPr>
                <w:lang w:eastAsia="en-US"/>
              </w:rPr>
            </w:pPr>
          </w:p>
        </w:tc>
      </w:tr>
      <w:tr w:rsidR="00676D71" w:rsidRPr="00CA7D85" w14:paraId="3F258C8E" w14:textId="77777777" w:rsidTr="00005800">
        <w:tc>
          <w:tcPr>
            <w:tcW w:w="4535" w:type="dxa"/>
            <w:tcBorders>
              <w:top w:val="single" w:sz="4" w:space="0" w:color="auto"/>
              <w:bottom w:val="nil"/>
            </w:tcBorders>
            <w:shd w:val="clear" w:color="auto" w:fill="auto"/>
          </w:tcPr>
          <w:p w14:paraId="07C13FEA" w14:textId="77777777" w:rsidR="00676D71" w:rsidRPr="00CA7D85" w:rsidRDefault="00676D71" w:rsidP="00676D71">
            <w:pPr>
              <w:pStyle w:val="TAL"/>
              <w:rPr>
                <w:lang w:eastAsia="zh-CN"/>
              </w:rPr>
            </w:pPr>
            <w:r w:rsidRPr="00CA7D85">
              <w:rPr>
                <w:lang w:eastAsia="zh-CN"/>
              </w:rPr>
              <w:t xml:space="preserve">         </w:t>
            </w:r>
            <w:r w:rsidRPr="00CA7D85">
              <w:rPr>
                <w:lang w:eastAsia="en-US"/>
              </w:rPr>
              <w:t>measObjectNR</w:t>
            </w:r>
          </w:p>
        </w:tc>
        <w:tc>
          <w:tcPr>
            <w:tcW w:w="2267" w:type="dxa"/>
            <w:tcBorders>
              <w:top w:val="single" w:sz="4" w:space="0" w:color="auto"/>
              <w:bottom w:val="single" w:sz="4" w:space="0" w:color="auto"/>
            </w:tcBorders>
            <w:shd w:val="clear" w:color="auto" w:fill="auto"/>
          </w:tcPr>
          <w:p w14:paraId="1BBD95BA" w14:textId="77777777" w:rsidR="00676D71" w:rsidRPr="00CA7D85" w:rsidRDefault="00676D71" w:rsidP="00676D71">
            <w:pPr>
              <w:pStyle w:val="TAL"/>
              <w:rPr>
                <w:lang w:eastAsia="en-US"/>
              </w:rPr>
            </w:pPr>
            <w:r w:rsidRPr="00CA7D85">
              <w:t>MeasObject</w:t>
            </w:r>
            <w:r w:rsidRPr="00CA7D85">
              <w:rPr>
                <w:lang w:eastAsia="zh-CN"/>
              </w:rPr>
              <w:t>NR</w:t>
            </w:r>
            <w:r w:rsidRPr="00CA7D85">
              <w:t>(</w:t>
            </w:r>
            <w:r w:rsidRPr="00CA7D85">
              <w:rPr>
                <w:lang w:eastAsia="zh-CN"/>
              </w:rPr>
              <w:t>67</w:t>
            </w:r>
            <w:r w:rsidRPr="00CA7D85">
              <w:t>)</w:t>
            </w:r>
          </w:p>
        </w:tc>
        <w:tc>
          <w:tcPr>
            <w:tcW w:w="1700" w:type="dxa"/>
            <w:tcBorders>
              <w:top w:val="single" w:sz="4" w:space="0" w:color="auto"/>
              <w:bottom w:val="single" w:sz="4" w:space="0" w:color="auto"/>
            </w:tcBorders>
            <w:shd w:val="clear" w:color="auto" w:fill="auto"/>
          </w:tcPr>
          <w:p w14:paraId="5325D05E" w14:textId="77777777" w:rsidR="00676D71" w:rsidRPr="00CA7D85" w:rsidRDefault="00676D71" w:rsidP="00676D71">
            <w:pPr>
              <w:pStyle w:val="TAL"/>
              <w:rPr>
                <w:lang w:eastAsia="zh-CN"/>
              </w:rPr>
            </w:pPr>
            <w:r w:rsidRPr="00CA7D85">
              <w:t xml:space="preserve">ssbFrequency IE equals the ARFCN for NR Cell </w:t>
            </w:r>
            <w:r w:rsidRPr="00CA7D85">
              <w:rPr>
                <w:lang w:eastAsia="zh-CN"/>
              </w:rPr>
              <w:t>3</w:t>
            </w:r>
          </w:p>
          <w:p w14:paraId="6CB79125" w14:textId="05F8BED7" w:rsidR="00676D71" w:rsidRPr="00CA7D85" w:rsidRDefault="00676D71" w:rsidP="00676D71">
            <w:pPr>
              <w:pStyle w:val="TAL"/>
              <w:rPr>
                <w:lang w:eastAsia="en-US"/>
              </w:rPr>
            </w:pPr>
            <w:r w:rsidRPr="00CA7D85">
              <w:t>Thresh value set to -</w:t>
            </w:r>
            <w:r w:rsidR="00BE3A4D" w:rsidRPr="00CA7D85">
              <w:t>89dBm</w:t>
            </w:r>
          </w:p>
        </w:tc>
        <w:tc>
          <w:tcPr>
            <w:tcW w:w="1135" w:type="dxa"/>
            <w:tcBorders>
              <w:top w:val="single" w:sz="4" w:space="0" w:color="auto"/>
              <w:bottom w:val="single" w:sz="4" w:space="0" w:color="auto"/>
            </w:tcBorders>
            <w:shd w:val="clear" w:color="auto" w:fill="auto"/>
          </w:tcPr>
          <w:p w14:paraId="594820F7" w14:textId="77777777" w:rsidR="00676D71" w:rsidRPr="00CA7D85" w:rsidRDefault="00676D71" w:rsidP="00676D71">
            <w:pPr>
              <w:pStyle w:val="TAL"/>
              <w:rPr>
                <w:lang w:eastAsia="en-US"/>
              </w:rPr>
            </w:pPr>
            <w:r w:rsidRPr="00CA7D85">
              <w:rPr>
                <w:lang w:eastAsia="zh-CN"/>
              </w:rPr>
              <w:t>FR1</w:t>
            </w:r>
          </w:p>
        </w:tc>
      </w:tr>
      <w:tr w:rsidR="00676D71" w:rsidRPr="00CA7D85" w14:paraId="09930A66" w14:textId="77777777" w:rsidTr="00005800">
        <w:tc>
          <w:tcPr>
            <w:tcW w:w="4535" w:type="dxa"/>
            <w:tcBorders>
              <w:top w:val="nil"/>
              <w:bottom w:val="single" w:sz="4" w:space="0" w:color="auto"/>
            </w:tcBorders>
            <w:shd w:val="clear" w:color="auto" w:fill="auto"/>
          </w:tcPr>
          <w:p w14:paraId="1E8E01D9" w14:textId="77777777" w:rsidR="00676D71" w:rsidRPr="00CA7D85" w:rsidRDefault="00676D71" w:rsidP="00676D71">
            <w:pPr>
              <w:pStyle w:val="TAL"/>
              <w:rPr>
                <w:lang w:eastAsia="zh-CN"/>
              </w:rPr>
            </w:pPr>
          </w:p>
        </w:tc>
        <w:tc>
          <w:tcPr>
            <w:tcW w:w="2267" w:type="dxa"/>
            <w:tcBorders>
              <w:top w:val="single" w:sz="4" w:space="0" w:color="auto"/>
              <w:bottom w:val="single" w:sz="4" w:space="0" w:color="auto"/>
            </w:tcBorders>
            <w:shd w:val="clear" w:color="auto" w:fill="auto"/>
          </w:tcPr>
          <w:p w14:paraId="48E9A8A4" w14:textId="77777777" w:rsidR="00676D71" w:rsidRPr="00CA7D85" w:rsidRDefault="00676D71" w:rsidP="00676D71">
            <w:pPr>
              <w:pStyle w:val="TAL"/>
            </w:pPr>
            <w:r w:rsidRPr="00CA7D85">
              <w:t>MeasObject</w:t>
            </w:r>
            <w:r w:rsidRPr="00CA7D85">
              <w:rPr>
                <w:lang w:eastAsia="zh-CN"/>
              </w:rPr>
              <w:t>NR</w:t>
            </w:r>
            <w:r w:rsidRPr="00CA7D85">
              <w:t>(</w:t>
            </w:r>
            <w:r w:rsidRPr="00CA7D85">
              <w:rPr>
                <w:lang w:eastAsia="zh-CN"/>
              </w:rPr>
              <w:t>62</w:t>
            </w:r>
            <w:r w:rsidRPr="00CA7D85">
              <w:t>)</w:t>
            </w:r>
          </w:p>
        </w:tc>
        <w:tc>
          <w:tcPr>
            <w:tcW w:w="1700" w:type="dxa"/>
            <w:tcBorders>
              <w:top w:val="single" w:sz="4" w:space="0" w:color="auto"/>
              <w:bottom w:val="single" w:sz="4" w:space="0" w:color="auto"/>
            </w:tcBorders>
            <w:shd w:val="clear" w:color="auto" w:fill="auto"/>
          </w:tcPr>
          <w:p w14:paraId="46F76801" w14:textId="77777777" w:rsidR="00676D71" w:rsidRPr="00CA7D85" w:rsidRDefault="00676D71" w:rsidP="00676D71">
            <w:pPr>
              <w:pStyle w:val="TAL"/>
              <w:rPr>
                <w:lang w:eastAsia="zh-CN"/>
              </w:rPr>
            </w:pPr>
            <w:r w:rsidRPr="00CA7D85">
              <w:t xml:space="preserve">ssbFrequency IE equals the ARFCN for NR Cell </w:t>
            </w:r>
            <w:r w:rsidRPr="00CA7D85">
              <w:rPr>
                <w:lang w:eastAsia="zh-CN"/>
              </w:rPr>
              <w:t>3</w:t>
            </w:r>
          </w:p>
          <w:p w14:paraId="1C5DD2B2" w14:textId="58699578" w:rsidR="00676D71" w:rsidRPr="00CA7D85" w:rsidRDefault="00676D71" w:rsidP="00676D71">
            <w:pPr>
              <w:pStyle w:val="TAL"/>
            </w:pPr>
            <w:r w:rsidRPr="00CA7D85">
              <w:t>Thresh value set to -</w:t>
            </w:r>
            <w:r w:rsidR="00BE3A4D" w:rsidRPr="00CA7D85">
              <w:t>9</w:t>
            </w:r>
            <w:r w:rsidR="00BE3A4D" w:rsidRPr="00CA7D85">
              <w:rPr>
                <w:lang w:eastAsia="zh-CN"/>
              </w:rPr>
              <w:t>4</w:t>
            </w:r>
            <w:r w:rsidR="00BE3A4D" w:rsidRPr="00CA7D85">
              <w:t>dBm</w:t>
            </w:r>
          </w:p>
        </w:tc>
        <w:tc>
          <w:tcPr>
            <w:tcW w:w="1135" w:type="dxa"/>
            <w:tcBorders>
              <w:top w:val="single" w:sz="4" w:space="0" w:color="auto"/>
              <w:bottom w:val="single" w:sz="4" w:space="0" w:color="auto"/>
            </w:tcBorders>
            <w:shd w:val="clear" w:color="auto" w:fill="auto"/>
          </w:tcPr>
          <w:p w14:paraId="5668B275" w14:textId="77777777" w:rsidR="00676D71" w:rsidRPr="00CA7D85" w:rsidRDefault="00676D71" w:rsidP="00676D71">
            <w:pPr>
              <w:pStyle w:val="TAL"/>
              <w:rPr>
                <w:lang w:eastAsia="zh-CN"/>
              </w:rPr>
            </w:pPr>
            <w:r w:rsidRPr="00CA7D85">
              <w:rPr>
                <w:lang w:eastAsia="zh-CN"/>
              </w:rPr>
              <w:t>FR2</w:t>
            </w:r>
          </w:p>
        </w:tc>
      </w:tr>
      <w:tr w:rsidR="00676D71" w:rsidRPr="00CA7D85" w14:paraId="18FC36E9" w14:textId="77777777" w:rsidTr="00647322">
        <w:tc>
          <w:tcPr>
            <w:tcW w:w="4535" w:type="dxa"/>
            <w:tcBorders>
              <w:top w:val="single" w:sz="4" w:space="0" w:color="auto"/>
              <w:bottom w:val="single" w:sz="4" w:space="0" w:color="auto"/>
            </w:tcBorders>
            <w:shd w:val="clear" w:color="auto" w:fill="auto"/>
          </w:tcPr>
          <w:p w14:paraId="6902A100" w14:textId="77777777" w:rsidR="00676D71" w:rsidRPr="00CA7D85" w:rsidRDefault="00676D71" w:rsidP="00676D71">
            <w:pPr>
              <w:pStyle w:val="TAL"/>
              <w:rPr>
                <w:lang w:eastAsia="zh-CN"/>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24E774D0" w14:textId="77777777" w:rsidR="00676D71" w:rsidRPr="00CA7D85" w:rsidRDefault="00676D71" w:rsidP="00676D71">
            <w:pPr>
              <w:pStyle w:val="TAL"/>
              <w:rPr>
                <w:lang w:eastAsia="en-US"/>
              </w:rPr>
            </w:pPr>
          </w:p>
        </w:tc>
        <w:tc>
          <w:tcPr>
            <w:tcW w:w="1700" w:type="dxa"/>
            <w:tcBorders>
              <w:top w:val="single" w:sz="4" w:space="0" w:color="auto"/>
              <w:bottom w:val="single" w:sz="4" w:space="0" w:color="auto"/>
            </w:tcBorders>
            <w:shd w:val="clear" w:color="auto" w:fill="auto"/>
          </w:tcPr>
          <w:p w14:paraId="5E79140C" w14:textId="77777777" w:rsidR="00676D71" w:rsidRPr="00CA7D85" w:rsidRDefault="00676D71" w:rsidP="00676D71">
            <w:pPr>
              <w:pStyle w:val="TAL"/>
              <w:rPr>
                <w:lang w:eastAsia="en-US"/>
              </w:rPr>
            </w:pPr>
          </w:p>
        </w:tc>
        <w:tc>
          <w:tcPr>
            <w:tcW w:w="1135" w:type="dxa"/>
            <w:tcBorders>
              <w:top w:val="single" w:sz="4" w:space="0" w:color="auto"/>
              <w:bottom w:val="single" w:sz="4" w:space="0" w:color="auto"/>
            </w:tcBorders>
            <w:shd w:val="clear" w:color="auto" w:fill="auto"/>
          </w:tcPr>
          <w:p w14:paraId="6602EAF2" w14:textId="77777777" w:rsidR="00676D71" w:rsidRPr="00CA7D85" w:rsidRDefault="00676D71" w:rsidP="00676D71">
            <w:pPr>
              <w:pStyle w:val="TAL"/>
              <w:rPr>
                <w:lang w:eastAsia="en-US"/>
              </w:rPr>
            </w:pPr>
          </w:p>
        </w:tc>
      </w:tr>
      <w:tr w:rsidR="00676D71" w:rsidRPr="00CA7D85" w14:paraId="1FB3D8C6" w14:textId="77777777" w:rsidTr="0016650B">
        <w:tc>
          <w:tcPr>
            <w:tcW w:w="4535" w:type="dxa"/>
            <w:tcBorders>
              <w:top w:val="single" w:sz="4" w:space="0" w:color="auto"/>
              <w:bottom w:val="single" w:sz="4" w:space="0" w:color="auto"/>
            </w:tcBorders>
            <w:shd w:val="clear" w:color="auto" w:fill="auto"/>
          </w:tcPr>
          <w:p w14:paraId="1ED338D3" w14:textId="77777777" w:rsidR="00676D71" w:rsidRPr="00CA7D85" w:rsidRDefault="00676D71" w:rsidP="0016650B">
            <w:pPr>
              <w:pStyle w:val="TAL"/>
              <w:rPr>
                <w:lang w:eastAsia="zh-CN"/>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2837C8A0" w14:textId="77777777" w:rsidR="00676D71" w:rsidRPr="00CA7D85" w:rsidRDefault="00676D71" w:rsidP="0016650B">
            <w:pPr>
              <w:pStyle w:val="TAL"/>
              <w:rPr>
                <w:lang w:eastAsia="en-US"/>
              </w:rPr>
            </w:pPr>
          </w:p>
        </w:tc>
        <w:tc>
          <w:tcPr>
            <w:tcW w:w="1700" w:type="dxa"/>
            <w:tcBorders>
              <w:top w:val="single" w:sz="4" w:space="0" w:color="auto"/>
              <w:bottom w:val="single" w:sz="4" w:space="0" w:color="auto"/>
            </w:tcBorders>
            <w:shd w:val="clear" w:color="auto" w:fill="auto"/>
          </w:tcPr>
          <w:p w14:paraId="7F187105" w14:textId="77777777" w:rsidR="00676D71" w:rsidRPr="00CA7D85" w:rsidRDefault="00676D71" w:rsidP="0016650B">
            <w:pPr>
              <w:pStyle w:val="TAL"/>
              <w:rPr>
                <w:lang w:eastAsia="en-US"/>
              </w:rPr>
            </w:pPr>
          </w:p>
        </w:tc>
        <w:tc>
          <w:tcPr>
            <w:tcW w:w="1135" w:type="dxa"/>
            <w:tcBorders>
              <w:top w:val="single" w:sz="4" w:space="0" w:color="auto"/>
              <w:bottom w:val="single" w:sz="4" w:space="0" w:color="auto"/>
            </w:tcBorders>
            <w:shd w:val="clear" w:color="auto" w:fill="auto"/>
          </w:tcPr>
          <w:p w14:paraId="67B4D748" w14:textId="77777777" w:rsidR="00676D71" w:rsidRPr="00CA7D85" w:rsidRDefault="00676D71" w:rsidP="0016650B">
            <w:pPr>
              <w:pStyle w:val="TAL"/>
              <w:rPr>
                <w:lang w:eastAsia="en-US"/>
              </w:rPr>
            </w:pPr>
          </w:p>
        </w:tc>
      </w:tr>
      <w:tr w:rsidR="00676D71" w:rsidRPr="00CA7D85" w14:paraId="10C2F2E6" w14:textId="77777777" w:rsidTr="00647322">
        <w:tc>
          <w:tcPr>
            <w:tcW w:w="4535" w:type="dxa"/>
            <w:tcBorders>
              <w:top w:val="single" w:sz="4" w:space="0" w:color="auto"/>
              <w:bottom w:val="single" w:sz="4" w:space="0" w:color="auto"/>
            </w:tcBorders>
            <w:shd w:val="clear" w:color="auto" w:fill="auto"/>
          </w:tcPr>
          <w:p w14:paraId="518FE1D2" w14:textId="77777777" w:rsidR="00676D71" w:rsidRPr="00CA7D85" w:rsidRDefault="00676D71" w:rsidP="00676D71">
            <w:pPr>
              <w:pStyle w:val="TAL"/>
              <w:rPr>
                <w:lang w:eastAsia="zh-CN"/>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17D7107B" w14:textId="77777777" w:rsidR="00676D71" w:rsidRPr="00CA7D85" w:rsidRDefault="00676D71" w:rsidP="00676D71">
            <w:pPr>
              <w:pStyle w:val="TAL"/>
              <w:rPr>
                <w:lang w:eastAsia="en-US"/>
              </w:rPr>
            </w:pPr>
          </w:p>
        </w:tc>
        <w:tc>
          <w:tcPr>
            <w:tcW w:w="1700" w:type="dxa"/>
            <w:tcBorders>
              <w:top w:val="single" w:sz="4" w:space="0" w:color="auto"/>
              <w:bottom w:val="single" w:sz="4" w:space="0" w:color="auto"/>
            </w:tcBorders>
            <w:shd w:val="clear" w:color="auto" w:fill="auto"/>
          </w:tcPr>
          <w:p w14:paraId="309FF455" w14:textId="77777777" w:rsidR="00676D71" w:rsidRPr="00CA7D85" w:rsidRDefault="00676D71" w:rsidP="00676D71">
            <w:pPr>
              <w:pStyle w:val="TAL"/>
              <w:rPr>
                <w:lang w:eastAsia="en-US"/>
              </w:rPr>
            </w:pPr>
          </w:p>
        </w:tc>
        <w:tc>
          <w:tcPr>
            <w:tcW w:w="1135" w:type="dxa"/>
            <w:tcBorders>
              <w:top w:val="single" w:sz="4" w:space="0" w:color="auto"/>
              <w:bottom w:val="single" w:sz="4" w:space="0" w:color="auto"/>
            </w:tcBorders>
            <w:shd w:val="clear" w:color="auto" w:fill="auto"/>
          </w:tcPr>
          <w:p w14:paraId="036D3CD2" w14:textId="77777777" w:rsidR="00676D71" w:rsidRPr="00CA7D85" w:rsidRDefault="00676D71" w:rsidP="00676D71">
            <w:pPr>
              <w:pStyle w:val="TAL"/>
              <w:rPr>
                <w:lang w:eastAsia="en-US"/>
              </w:rPr>
            </w:pPr>
          </w:p>
        </w:tc>
      </w:tr>
      <w:tr w:rsidR="00676D71" w:rsidRPr="00CA7D85" w14:paraId="5910488A" w14:textId="77777777" w:rsidTr="005E5B6F">
        <w:tc>
          <w:tcPr>
            <w:tcW w:w="4535" w:type="dxa"/>
            <w:tcBorders>
              <w:top w:val="single" w:sz="4" w:space="0" w:color="auto"/>
              <w:bottom w:val="single" w:sz="4" w:space="0" w:color="auto"/>
            </w:tcBorders>
            <w:shd w:val="clear" w:color="auto" w:fill="auto"/>
          </w:tcPr>
          <w:p w14:paraId="21ED1449" w14:textId="77777777" w:rsidR="00676D71" w:rsidRPr="00CA7D85" w:rsidRDefault="00676D71" w:rsidP="00676D71">
            <w:pPr>
              <w:pStyle w:val="TAL"/>
              <w:rPr>
                <w:lang w:eastAsia="en-US"/>
              </w:rPr>
            </w:pPr>
            <w:r w:rsidRPr="00CA7D85">
              <w:rPr>
                <w:lang w:eastAsia="en-US"/>
              </w:rPr>
              <w:t xml:space="preserve">  reportConfigToAddModList SEQUENCE (SIZE (1..maxReportConfigId)) OF </w:t>
            </w:r>
            <w:r w:rsidRPr="00CA7D85">
              <w:t>ReportConfigToAddMod</w:t>
            </w:r>
            <w:r w:rsidRPr="00CA7D85">
              <w:rPr>
                <w:lang w:eastAsia="en-US"/>
              </w:rPr>
              <w:t xml:space="preserve"> {</w:t>
            </w:r>
          </w:p>
        </w:tc>
        <w:tc>
          <w:tcPr>
            <w:tcW w:w="2267" w:type="dxa"/>
            <w:tcBorders>
              <w:top w:val="single" w:sz="4" w:space="0" w:color="auto"/>
              <w:bottom w:val="single" w:sz="4" w:space="0" w:color="auto"/>
            </w:tcBorders>
            <w:shd w:val="clear" w:color="auto" w:fill="auto"/>
          </w:tcPr>
          <w:p w14:paraId="1F2FE6E0" w14:textId="77777777" w:rsidR="00676D71" w:rsidRPr="00CA7D85" w:rsidRDefault="00676D71" w:rsidP="00676D71">
            <w:pPr>
              <w:pStyle w:val="TAL"/>
              <w:rPr>
                <w:lang w:eastAsia="en-US"/>
              </w:rPr>
            </w:pPr>
            <w:r w:rsidRPr="00CA7D85">
              <w:rPr>
                <w:lang w:eastAsia="en-US"/>
              </w:rPr>
              <w:t>1 entry</w:t>
            </w:r>
          </w:p>
        </w:tc>
        <w:tc>
          <w:tcPr>
            <w:tcW w:w="1700" w:type="dxa"/>
            <w:tcBorders>
              <w:top w:val="single" w:sz="4" w:space="0" w:color="auto"/>
              <w:bottom w:val="single" w:sz="4" w:space="0" w:color="auto"/>
            </w:tcBorders>
            <w:shd w:val="clear" w:color="auto" w:fill="auto"/>
          </w:tcPr>
          <w:p w14:paraId="0BB8D541" w14:textId="77777777" w:rsidR="00676D71" w:rsidRPr="00CA7D85" w:rsidRDefault="00676D71" w:rsidP="00676D71">
            <w:pPr>
              <w:pStyle w:val="TAL"/>
              <w:rPr>
                <w:lang w:eastAsia="en-US"/>
              </w:rPr>
            </w:pPr>
          </w:p>
        </w:tc>
        <w:tc>
          <w:tcPr>
            <w:tcW w:w="1135" w:type="dxa"/>
            <w:tcBorders>
              <w:top w:val="single" w:sz="4" w:space="0" w:color="auto"/>
              <w:bottom w:val="single" w:sz="4" w:space="0" w:color="auto"/>
            </w:tcBorders>
            <w:shd w:val="clear" w:color="auto" w:fill="auto"/>
          </w:tcPr>
          <w:p w14:paraId="4CD9C2BA" w14:textId="77777777" w:rsidR="00676D71" w:rsidRPr="00CA7D85" w:rsidRDefault="00676D71" w:rsidP="00676D71">
            <w:pPr>
              <w:pStyle w:val="TAL"/>
              <w:rPr>
                <w:lang w:eastAsia="en-US"/>
              </w:rPr>
            </w:pPr>
          </w:p>
        </w:tc>
      </w:tr>
      <w:tr w:rsidR="00676D71" w:rsidRPr="00CA7D85" w14:paraId="12205CD5" w14:textId="77777777" w:rsidTr="0016650B">
        <w:tc>
          <w:tcPr>
            <w:tcW w:w="4535" w:type="dxa"/>
            <w:tcBorders>
              <w:top w:val="single" w:sz="4" w:space="0" w:color="auto"/>
              <w:bottom w:val="single" w:sz="4" w:space="0" w:color="auto"/>
            </w:tcBorders>
            <w:shd w:val="clear" w:color="auto" w:fill="auto"/>
          </w:tcPr>
          <w:p w14:paraId="60BBB058" w14:textId="77777777" w:rsidR="00676D71" w:rsidRPr="00CA7D85" w:rsidRDefault="00676D71" w:rsidP="00676D71">
            <w:pPr>
              <w:pStyle w:val="TAL"/>
              <w:rPr>
                <w:lang w:eastAsia="en-US"/>
              </w:rPr>
            </w:pPr>
            <w:r w:rsidRPr="00CA7D85">
              <w:rPr>
                <w:lang w:eastAsia="en-US"/>
              </w:rPr>
              <w:t xml:space="preserve">    </w:t>
            </w:r>
            <w:r w:rsidRPr="00CA7D85">
              <w:t xml:space="preserve">ReportConfigToAddMod[1] </w:t>
            </w:r>
            <w:r w:rsidRPr="00CA7D85">
              <w:rPr>
                <w:snapToGrid w:val="0"/>
                <w:lang w:eastAsia="en-US"/>
              </w:rPr>
              <w:t>SEQUENCE {</w:t>
            </w:r>
          </w:p>
        </w:tc>
        <w:tc>
          <w:tcPr>
            <w:tcW w:w="2267" w:type="dxa"/>
            <w:tcBorders>
              <w:top w:val="single" w:sz="4" w:space="0" w:color="auto"/>
              <w:bottom w:val="single" w:sz="4" w:space="0" w:color="auto"/>
            </w:tcBorders>
            <w:shd w:val="clear" w:color="auto" w:fill="auto"/>
          </w:tcPr>
          <w:p w14:paraId="1B69147C" w14:textId="77777777" w:rsidR="00676D71" w:rsidRPr="00CA7D85" w:rsidRDefault="00676D71" w:rsidP="00676D71">
            <w:pPr>
              <w:pStyle w:val="TAL"/>
              <w:rPr>
                <w:lang w:eastAsia="zh-CN"/>
              </w:rPr>
            </w:pPr>
          </w:p>
        </w:tc>
        <w:tc>
          <w:tcPr>
            <w:tcW w:w="1700" w:type="dxa"/>
            <w:tcBorders>
              <w:top w:val="single" w:sz="4" w:space="0" w:color="auto"/>
              <w:bottom w:val="single" w:sz="4" w:space="0" w:color="auto"/>
            </w:tcBorders>
            <w:shd w:val="clear" w:color="auto" w:fill="auto"/>
          </w:tcPr>
          <w:p w14:paraId="29439DD5" w14:textId="77777777" w:rsidR="00676D71" w:rsidRPr="00CA7D85" w:rsidRDefault="00676D71" w:rsidP="00676D71">
            <w:pPr>
              <w:pStyle w:val="TAL"/>
              <w:rPr>
                <w:lang w:eastAsia="en-US"/>
              </w:rPr>
            </w:pPr>
            <w:r w:rsidRPr="00CA7D85">
              <w:rPr>
                <w:lang w:eastAsia="en-US"/>
              </w:rPr>
              <w:t>entry 1</w:t>
            </w:r>
          </w:p>
        </w:tc>
        <w:tc>
          <w:tcPr>
            <w:tcW w:w="1135" w:type="dxa"/>
            <w:tcBorders>
              <w:top w:val="single" w:sz="4" w:space="0" w:color="auto"/>
              <w:bottom w:val="single" w:sz="4" w:space="0" w:color="auto"/>
            </w:tcBorders>
            <w:shd w:val="clear" w:color="auto" w:fill="auto"/>
          </w:tcPr>
          <w:p w14:paraId="220AC47B" w14:textId="77777777" w:rsidR="00676D71" w:rsidRPr="00CA7D85" w:rsidRDefault="00676D71" w:rsidP="00676D71">
            <w:pPr>
              <w:pStyle w:val="TAL"/>
              <w:rPr>
                <w:lang w:eastAsia="en-US"/>
              </w:rPr>
            </w:pPr>
          </w:p>
        </w:tc>
      </w:tr>
      <w:tr w:rsidR="00676D71" w:rsidRPr="00CA7D85" w14:paraId="6589EB6A" w14:textId="77777777" w:rsidTr="005E5B6F">
        <w:tc>
          <w:tcPr>
            <w:tcW w:w="4535" w:type="dxa"/>
            <w:tcBorders>
              <w:top w:val="single" w:sz="4" w:space="0" w:color="auto"/>
              <w:bottom w:val="single" w:sz="4" w:space="0" w:color="auto"/>
            </w:tcBorders>
            <w:shd w:val="clear" w:color="auto" w:fill="auto"/>
          </w:tcPr>
          <w:p w14:paraId="7E96090E" w14:textId="77777777" w:rsidR="00676D71" w:rsidRPr="00CA7D85" w:rsidRDefault="00676D71" w:rsidP="00676D71">
            <w:pPr>
              <w:pStyle w:val="TAL"/>
              <w:rPr>
                <w:lang w:eastAsia="en-US"/>
              </w:rPr>
            </w:pPr>
            <w:r w:rsidRPr="00CA7D85">
              <w:rPr>
                <w:lang w:eastAsia="en-US"/>
              </w:rPr>
              <w:t xml:space="preserve">      reportConfigId</w:t>
            </w:r>
          </w:p>
        </w:tc>
        <w:tc>
          <w:tcPr>
            <w:tcW w:w="2267" w:type="dxa"/>
            <w:tcBorders>
              <w:top w:val="single" w:sz="4" w:space="0" w:color="auto"/>
              <w:bottom w:val="single" w:sz="4" w:space="0" w:color="auto"/>
            </w:tcBorders>
            <w:shd w:val="clear" w:color="auto" w:fill="auto"/>
          </w:tcPr>
          <w:p w14:paraId="5CE64855" w14:textId="77777777" w:rsidR="00676D71" w:rsidRPr="00CA7D85" w:rsidRDefault="00676D71" w:rsidP="00676D71">
            <w:pPr>
              <w:pStyle w:val="TAL"/>
              <w:rPr>
                <w:lang w:eastAsia="zh-CN"/>
              </w:rPr>
            </w:pPr>
            <w:r w:rsidRPr="00CA7D85">
              <w:rPr>
                <w:lang w:eastAsia="zh-CN"/>
              </w:rPr>
              <w:t>1</w:t>
            </w:r>
          </w:p>
        </w:tc>
        <w:tc>
          <w:tcPr>
            <w:tcW w:w="1700" w:type="dxa"/>
            <w:tcBorders>
              <w:top w:val="single" w:sz="4" w:space="0" w:color="auto"/>
              <w:bottom w:val="single" w:sz="4" w:space="0" w:color="auto"/>
            </w:tcBorders>
            <w:shd w:val="clear" w:color="auto" w:fill="auto"/>
          </w:tcPr>
          <w:p w14:paraId="0971D49A" w14:textId="77777777" w:rsidR="00676D71" w:rsidRPr="00CA7D85" w:rsidRDefault="00676D71" w:rsidP="00676D71">
            <w:pPr>
              <w:pStyle w:val="TAL"/>
              <w:rPr>
                <w:lang w:eastAsia="en-US"/>
              </w:rPr>
            </w:pPr>
          </w:p>
        </w:tc>
        <w:tc>
          <w:tcPr>
            <w:tcW w:w="1135" w:type="dxa"/>
            <w:tcBorders>
              <w:top w:val="single" w:sz="4" w:space="0" w:color="auto"/>
              <w:bottom w:val="single" w:sz="4" w:space="0" w:color="auto"/>
            </w:tcBorders>
            <w:shd w:val="clear" w:color="auto" w:fill="auto"/>
          </w:tcPr>
          <w:p w14:paraId="6EF5C4C0" w14:textId="77777777" w:rsidR="00676D71" w:rsidRPr="00CA7D85" w:rsidRDefault="00676D71" w:rsidP="00676D71">
            <w:pPr>
              <w:pStyle w:val="TAL"/>
              <w:rPr>
                <w:lang w:eastAsia="en-US"/>
              </w:rPr>
            </w:pPr>
          </w:p>
        </w:tc>
      </w:tr>
      <w:tr w:rsidR="00676D71" w:rsidRPr="00CA7D85" w14:paraId="32A1AF91" w14:textId="77777777" w:rsidTr="005E5B6F">
        <w:tc>
          <w:tcPr>
            <w:tcW w:w="4535" w:type="dxa"/>
            <w:tcBorders>
              <w:top w:val="single" w:sz="4" w:space="0" w:color="auto"/>
              <w:bottom w:val="single" w:sz="4" w:space="0" w:color="auto"/>
            </w:tcBorders>
            <w:shd w:val="clear" w:color="auto" w:fill="auto"/>
          </w:tcPr>
          <w:p w14:paraId="77193079" w14:textId="77777777" w:rsidR="00676D71" w:rsidRPr="00CA7D85" w:rsidRDefault="00676D71" w:rsidP="00676D71">
            <w:pPr>
              <w:pStyle w:val="TAL"/>
              <w:rPr>
                <w:lang w:eastAsia="en-US"/>
              </w:rPr>
            </w:pPr>
            <w:r w:rsidRPr="00CA7D85">
              <w:rPr>
                <w:lang w:eastAsia="en-US"/>
              </w:rPr>
              <w:t xml:space="preserve">      reportConfig CHOICE {</w:t>
            </w:r>
          </w:p>
        </w:tc>
        <w:tc>
          <w:tcPr>
            <w:tcW w:w="2267" w:type="dxa"/>
            <w:tcBorders>
              <w:top w:val="single" w:sz="4" w:space="0" w:color="auto"/>
              <w:bottom w:val="single" w:sz="4" w:space="0" w:color="auto"/>
            </w:tcBorders>
            <w:shd w:val="clear" w:color="auto" w:fill="auto"/>
          </w:tcPr>
          <w:p w14:paraId="1C659289" w14:textId="77777777" w:rsidR="00676D71" w:rsidRPr="00CA7D85" w:rsidRDefault="00676D71" w:rsidP="00676D71">
            <w:pPr>
              <w:pStyle w:val="TAL"/>
              <w:rPr>
                <w:lang w:eastAsia="zh-CN"/>
              </w:rPr>
            </w:pPr>
          </w:p>
        </w:tc>
        <w:tc>
          <w:tcPr>
            <w:tcW w:w="1700" w:type="dxa"/>
            <w:tcBorders>
              <w:top w:val="single" w:sz="4" w:space="0" w:color="auto"/>
              <w:bottom w:val="single" w:sz="4" w:space="0" w:color="auto"/>
            </w:tcBorders>
            <w:shd w:val="clear" w:color="auto" w:fill="auto"/>
          </w:tcPr>
          <w:p w14:paraId="7FB35FEB" w14:textId="77777777" w:rsidR="00676D71" w:rsidRPr="00CA7D85" w:rsidRDefault="00676D71" w:rsidP="00676D71">
            <w:pPr>
              <w:pStyle w:val="TAL"/>
              <w:rPr>
                <w:lang w:eastAsia="en-US"/>
              </w:rPr>
            </w:pPr>
          </w:p>
        </w:tc>
        <w:tc>
          <w:tcPr>
            <w:tcW w:w="1135" w:type="dxa"/>
            <w:tcBorders>
              <w:top w:val="single" w:sz="4" w:space="0" w:color="auto"/>
              <w:bottom w:val="single" w:sz="4" w:space="0" w:color="auto"/>
            </w:tcBorders>
            <w:shd w:val="clear" w:color="auto" w:fill="auto"/>
          </w:tcPr>
          <w:p w14:paraId="1F73A585" w14:textId="77777777" w:rsidR="00676D71" w:rsidRPr="00CA7D85" w:rsidRDefault="00676D71" w:rsidP="00676D71">
            <w:pPr>
              <w:pStyle w:val="TAL"/>
              <w:rPr>
                <w:lang w:eastAsia="en-US"/>
              </w:rPr>
            </w:pPr>
          </w:p>
        </w:tc>
      </w:tr>
      <w:tr w:rsidR="00676D71" w:rsidRPr="00CA7D85" w14:paraId="3D62B4E8" w14:textId="77777777" w:rsidTr="005E5B6F">
        <w:tc>
          <w:tcPr>
            <w:tcW w:w="4535" w:type="dxa"/>
            <w:tcBorders>
              <w:top w:val="single" w:sz="4" w:space="0" w:color="auto"/>
              <w:bottom w:val="single" w:sz="4" w:space="0" w:color="auto"/>
            </w:tcBorders>
            <w:shd w:val="clear" w:color="auto" w:fill="auto"/>
          </w:tcPr>
          <w:p w14:paraId="7FD915C1" w14:textId="77777777" w:rsidR="00676D71" w:rsidRPr="00CA7D85" w:rsidRDefault="00676D71" w:rsidP="00676D71">
            <w:pPr>
              <w:pStyle w:val="TAL"/>
              <w:rPr>
                <w:lang w:eastAsia="en-US"/>
              </w:rPr>
            </w:pPr>
            <w:r w:rsidRPr="00CA7D85">
              <w:rPr>
                <w:lang w:eastAsia="en-US"/>
              </w:rPr>
              <w:t xml:space="preserve">      reportConfigNR</w:t>
            </w:r>
          </w:p>
        </w:tc>
        <w:tc>
          <w:tcPr>
            <w:tcW w:w="2267" w:type="dxa"/>
            <w:tcBorders>
              <w:top w:val="single" w:sz="4" w:space="0" w:color="auto"/>
              <w:bottom w:val="single" w:sz="4" w:space="0" w:color="auto"/>
            </w:tcBorders>
            <w:shd w:val="clear" w:color="auto" w:fill="auto"/>
          </w:tcPr>
          <w:p w14:paraId="46248346" w14:textId="77777777" w:rsidR="00676D71" w:rsidRPr="00CA7D85" w:rsidRDefault="00676D71" w:rsidP="00676D71">
            <w:pPr>
              <w:pStyle w:val="TAL"/>
              <w:rPr>
                <w:lang w:eastAsia="en-US"/>
              </w:rPr>
            </w:pPr>
            <w:r w:rsidRPr="00CA7D85">
              <w:rPr>
                <w:lang w:eastAsia="en-US"/>
              </w:rPr>
              <w:t>ReportConfigNR</w:t>
            </w:r>
            <w:r w:rsidRPr="00CA7D85">
              <w:t>(Delta(NRf2) – Delta(NRf1))</w:t>
            </w:r>
          </w:p>
        </w:tc>
        <w:tc>
          <w:tcPr>
            <w:tcW w:w="1700" w:type="dxa"/>
            <w:tcBorders>
              <w:top w:val="single" w:sz="4" w:space="0" w:color="auto"/>
              <w:bottom w:val="single" w:sz="4" w:space="0" w:color="auto"/>
            </w:tcBorders>
            <w:shd w:val="clear" w:color="auto" w:fill="auto"/>
          </w:tcPr>
          <w:p w14:paraId="01CCFF82" w14:textId="77777777" w:rsidR="00676D71" w:rsidRPr="00CA7D85" w:rsidRDefault="00F14166" w:rsidP="00676D71">
            <w:pPr>
              <w:pStyle w:val="TAL"/>
              <w:rPr>
                <w:lang w:eastAsia="zh-CN"/>
              </w:rPr>
            </w:pPr>
            <w:r w:rsidRPr="00CA7D85">
              <w:rPr>
                <w:iCs/>
              </w:rPr>
              <w:t xml:space="preserve">See </w:t>
            </w:r>
            <w:r w:rsidRPr="00CA7D85">
              <w:t xml:space="preserve">Table </w:t>
            </w:r>
            <w:r w:rsidRPr="00CA7D85">
              <w:rPr>
                <w:lang w:eastAsia="zh-CN"/>
              </w:rPr>
              <w:t>8.2.4.3.1.1.3.3-6A</w:t>
            </w:r>
          </w:p>
        </w:tc>
        <w:tc>
          <w:tcPr>
            <w:tcW w:w="1135" w:type="dxa"/>
            <w:tcBorders>
              <w:top w:val="single" w:sz="4" w:space="0" w:color="auto"/>
              <w:bottom w:val="single" w:sz="4" w:space="0" w:color="auto"/>
            </w:tcBorders>
            <w:shd w:val="clear" w:color="auto" w:fill="auto"/>
          </w:tcPr>
          <w:p w14:paraId="3072C0FF" w14:textId="77777777" w:rsidR="00676D71" w:rsidRPr="00CA7D85" w:rsidRDefault="00676D71" w:rsidP="00676D71">
            <w:pPr>
              <w:pStyle w:val="TAL"/>
              <w:rPr>
                <w:lang w:eastAsia="en-US"/>
              </w:rPr>
            </w:pPr>
          </w:p>
        </w:tc>
      </w:tr>
      <w:tr w:rsidR="00676D71" w:rsidRPr="00CA7D85" w14:paraId="4FBEA6A9" w14:textId="77777777" w:rsidTr="005E5B6F">
        <w:tc>
          <w:tcPr>
            <w:tcW w:w="4535" w:type="dxa"/>
            <w:tcBorders>
              <w:top w:val="single" w:sz="4" w:space="0" w:color="auto"/>
              <w:bottom w:val="single" w:sz="4" w:space="0" w:color="auto"/>
            </w:tcBorders>
            <w:shd w:val="clear" w:color="auto" w:fill="auto"/>
          </w:tcPr>
          <w:p w14:paraId="0EC2F097" w14:textId="77777777" w:rsidR="00676D71" w:rsidRPr="00CA7D85" w:rsidRDefault="00676D71" w:rsidP="00676D71">
            <w:pPr>
              <w:pStyle w:val="TAL"/>
              <w:rPr>
                <w:lang w:eastAsia="zh-CN"/>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67948F32" w14:textId="77777777" w:rsidR="00676D71" w:rsidRPr="00CA7D85" w:rsidRDefault="00676D71" w:rsidP="00676D71">
            <w:pPr>
              <w:pStyle w:val="TAL"/>
              <w:rPr>
                <w:lang w:eastAsia="en-US"/>
              </w:rPr>
            </w:pPr>
          </w:p>
        </w:tc>
        <w:tc>
          <w:tcPr>
            <w:tcW w:w="1700" w:type="dxa"/>
            <w:tcBorders>
              <w:top w:val="single" w:sz="4" w:space="0" w:color="auto"/>
              <w:bottom w:val="single" w:sz="4" w:space="0" w:color="auto"/>
            </w:tcBorders>
            <w:shd w:val="clear" w:color="auto" w:fill="auto"/>
          </w:tcPr>
          <w:p w14:paraId="49464FCC" w14:textId="77777777" w:rsidR="00676D71" w:rsidRPr="00CA7D85" w:rsidRDefault="00676D71" w:rsidP="00676D71">
            <w:pPr>
              <w:pStyle w:val="TAL"/>
              <w:rPr>
                <w:lang w:eastAsia="en-US"/>
              </w:rPr>
            </w:pPr>
          </w:p>
        </w:tc>
        <w:tc>
          <w:tcPr>
            <w:tcW w:w="1135" w:type="dxa"/>
            <w:tcBorders>
              <w:top w:val="single" w:sz="4" w:space="0" w:color="auto"/>
              <w:bottom w:val="single" w:sz="4" w:space="0" w:color="auto"/>
            </w:tcBorders>
            <w:shd w:val="clear" w:color="auto" w:fill="auto"/>
          </w:tcPr>
          <w:p w14:paraId="29702EC3" w14:textId="77777777" w:rsidR="00676D71" w:rsidRPr="00CA7D85" w:rsidRDefault="00676D71" w:rsidP="00676D71">
            <w:pPr>
              <w:pStyle w:val="TAL"/>
              <w:rPr>
                <w:lang w:eastAsia="en-US"/>
              </w:rPr>
            </w:pPr>
          </w:p>
        </w:tc>
      </w:tr>
      <w:tr w:rsidR="00676D71" w:rsidRPr="00CA7D85" w14:paraId="7B44DE90" w14:textId="77777777" w:rsidTr="0016650B">
        <w:tc>
          <w:tcPr>
            <w:tcW w:w="4535" w:type="dxa"/>
            <w:tcBorders>
              <w:top w:val="single" w:sz="4" w:space="0" w:color="auto"/>
              <w:bottom w:val="single" w:sz="4" w:space="0" w:color="auto"/>
            </w:tcBorders>
            <w:shd w:val="clear" w:color="auto" w:fill="auto"/>
          </w:tcPr>
          <w:p w14:paraId="600C8798" w14:textId="77777777" w:rsidR="00676D71" w:rsidRPr="00CA7D85" w:rsidRDefault="00676D71" w:rsidP="0016650B">
            <w:pPr>
              <w:pStyle w:val="TAL"/>
              <w:rPr>
                <w:lang w:eastAsia="zh-CN"/>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5BBAC921" w14:textId="77777777" w:rsidR="00676D71" w:rsidRPr="00CA7D85" w:rsidRDefault="00676D71" w:rsidP="0016650B">
            <w:pPr>
              <w:pStyle w:val="TAL"/>
              <w:rPr>
                <w:lang w:eastAsia="en-US"/>
              </w:rPr>
            </w:pPr>
          </w:p>
        </w:tc>
        <w:tc>
          <w:tcPr>
            <w:tcW w:w="1700" w:type="dxa"/>
            <w:tcBorders>
              <w:top w:val="single" w:sz="4" w:space="0" w:color="auto"/>
              <w:bottom w:val="single" w:sz="4" w:space="0" w:color="auto"/>
            </w:tcBorders>
            <w:shd w:val="clear" w:color="auto" w:fill="auto"/>
          </w:tcPr>
          <w:p w14:paraId="27C2DAF2" w14:textId="77777777" w:rsidR="00676D71" w:rsidRPr="00CA7D85" w:rsidRDefault="00676D71" w:rsidP="0016650B">
            <w:pPr>
              <w:pStyle w:val="TAL"/>
              <w:rPr>
                <w:lang w:eastAsia="en-US"/>
              </w:rPr>
            </w:pPr>
          </w:p>
        </w:tc>
        <w:tc>
          <w:tcPr>
            <w:tcW w:w="1135" w:type="dxa"/>
            <w:tcBorders>
              <w:top w:val="single" w:sz="4" w:space="0" w:color="auto"/>
              <w:bottom w:val="single" w:sz="4" w:space="0" w:color="auto"/>
            </w:tcBorders>
            <w:shd w:val="clear" w:color="auto" w:fill="auto"/>
          </w:tcPr>
          <w:p w14:paraId="7956353A" w14:textId="77777777" w:rsidR="00676D71" w:rsidRPr="00CA7D85" w:rsidRDefault="00676D71" w:rsidP="0016650B">
            <w:pPr>
              <w:pStyle w:val="TAL"/>
              <w:rPr>
                <w:lang w:eastAsia="en-US"/>
              </w:rPr>
            </w:pPr>
          </w:p>
        </w:tc>
      </w:tr>
      <w:tr w:rsidR="00676D71" w:rsidRPr="00CA7D85" w14:paraId="31ED3B9F" w14:textId="77777777" w:rsidTr="005E5B6F">
        <w:tc>
          <w:tcPr>
            <w:tcW w:w="4535" w:type="dxa"/>
            <w:tcBorders>
              <w:top w:val="single" w:sz="4" w:space="0" w:color="auto"/>
              <w:bottom w:val="single" w:sz="4" w:space="0" w:color="auto"/>
            </w:tcBorders>
            <w:shd w:val="clear" w:color="auto" w:fill="auto"/>
          </w:tcPr>
          <w:p w14:paraId="1C1B3B1E" w14:textId="77777777" w:rsidR="00676D71" w:rsidRPr="00CA7D85" w:rsidRDefault="00676D71" w:rsidP="00676D71">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5BB7AAAA" w14:textId="77777777" w:rsidR="00676D71" w:rsidRPr="00CA7D85" w:rsidRDefault="00676D71" w:rsidP="00676D71">
            <w:pPr>
              <w:pStyle w:val="TAL"/>
              <w:rPr>
                <w:lang w:eastAsia="en-US"/>
              </w:rPr>
            </w:pPr>
          </w:p>
        </w:tc>
        <w:tc>
          <w:tcPr>
            <w:tcW w:w="1700" w:type="dxa"/>
            <w:tcBorders>
              <w:top w:val="single" w:sz="4" w:space="0" w:color="auto"/>
              <w:bottom w:val="single" w:sz="4" w:space="0" w:color="auto"/>
            </w:tcBorders>
            <w:shd w:val="clear" w:color="auto" w:fill="auto"/>
          </w:tcPr>
          <w:p w14:paraId="301B2183" w14:textId="77777777" w:rsidR="00676D71" w:rsidRPr="00CA7D85" w:rsidRDefault="00676D71" w:rsidP="00676D71">
            <w:pPr>
              <w:pStyle w:val="TAL"/>
              <w:rPr>
                <w:lang w:eastAsia="en-US"/>
              </w:rPr>
            </w:pPr>
          </w:p>
        </w:tc>
        <w:tc>
          <w:tcPr>
            <w:tcW w:w="1135" w:type="dxa"/>
            <w:tcBorders>
              <w:top w:val="single" w:sz="4" w:space="0" w:color="auto"/>
              <w:bottom w:val="single" w:sz="4" w:space="0" w:color="auto"/>
            </w:tcBorders>
            <w:shd w:val="clear" w:color="auto" w:fill="auto"/>
          </w:tcPr>
          <w:p w14:paraId="1BE16BB2" w14:textId="77777777" w:rsidR="00676D71" w:rsidRPr="00CA7D85" w:rsidRDefault="00676D71" w:rsidP="00676D71">
            <w:pPr>
              <w:pStyle w:val="TAL"/>
              <w:rPr>
                <w:lang w:eastAsia="en-US"/>
              </w:rPr>
            </w:pPr>
          </w:p>
        </w:tc>
      </w:tr>
      <w:tr w:rsidR="00676D71" w:rsidRPr="00CA7D85" w14:paraId="709C6482" w14:textId="77777777" w:rsidTr="005E5B6F">
        <w:tc>
          <w:tcPr>
            <w:tcW w:w="4535" w:type="dxa"/>
            <w:tcBorders>
              <w:top w:val="single" w:sz="4" w:space="0" w:color="auto"/>
              <w:bottom w:val="single" w:sz="4" w:space="0" w:color="auto"/>
            </w:tcBorders>
            <w:shd w:val="clear" w:color="auto" w:fill="auto"/>
          </w:tcPr>
          <w:p w14:paraId="7514FFD3" w14:textId="77777777" w:rsidR="00676D71" w:rsidRPr="00CA7D85" w:rsidRDefault="00676D71" w:rsidP="00676D71">
            <w:pPr>
              <w:pStyle w:val="TAL"/>
              <w:rPr>
                <w:lang w:eastAsia="en-US"/>
              </w:rPr>
            </w:pPr>
            <w:r w:rsidRPr="00CA7D85">
              <w:rPr>
                <w:lang w:eastAsia="en-US"/>
              </w:rPr>
              <w:t xml:space="preserve">  measIdToAddModList SEQUENCE (SIZE (1..maxMeasId)) OF </w:t>
            </w:r>
            <w:r w:rsidRPr="00CA7D85">
              <w:t>MeasIdToAddMod</w:t>
            </w:r>
            <w:r w:rsidRPr="00CA7D85">
              <w:rPr>
                <w:lang w:eastAsia="en-US"/>
              </w:rPr>
              <w:t xml:space="preserve"> {</w:t>
            </w:r>
          </w:p>
        </w:tc>
        <w:tc>
          <w:tcPr>
            <w:tcW w:w="2267" w:type="dxa"/>
            <w:tcBorders>
              <w:top w:val="single" w:sz="4" w:space="0" w:color="auto"/>
              <w:bottom w:val="single" w:sz="4" w:space="0" w:color="auto"/>
            </w:tcBorders>
            <w:shd w:val="clear" w:color="auto" w:fill="auto"/>
          </w:tcPr>
          <w:p w14:paraId="41A74347" w14:textId="77777777" w:rsidR="00676D71" w:rsidRPr="00CA7D85" w:rsidRDefault="00676D71" w:rsidP="00676D71">
            <w:pPr>
              <w:pStyle w:val="TAL"/>
              <w:rPr>
                <w:lang w:eastAsia="en-US"/>
              </w:rPr>
            </w:pPr>
            <w:r w:rsidRPr="00CA7D85">
              <w:rPr>
                <w:lang w:eastAsia="en-US"/>
              </w:rPr>
              <w:t>1 entry</w:t>
            </w:r>
          </w:p>
        </w:tc>
        <w:tc>
          <w:tcPr>
            <w:tcW w:w="1700" w:type="dxa"/>
            <w:tcBorders>
              <w:top w:val="single" w:sz="4" w:space="0" w:color="auto"/>
              <w:bottom w:val="single" w:sz="4" w:space="0" w:color="auto"/>
            </w:tcBorders>
            <w:shd w:val="clear" w:color="auto" w:fill="auto"/>
          </w:tcPr>
          <w:p w14:paraId="48CCDDEC" w14:textId="77777777" w:rsidR="00676D71" w:rsidRPr="00CA7D85" w:rsidRDefault="00676D71" w:rsidP="00676D71">
            <w:pPr>
              <w:pStyle w:val="TAL"/>
              <w:rPr>
                <w:lang w:eastAsia="en-US"/>
              </w:rPr>
            </w:pPr>
          </w:p>
        </w:tc>
        <w:tc>
          <w:tcPr>
            <w:tcW w:w="1135" w:type="dxa"/>
            <w:tcBorders>
              <w:top w:val="single" w:sz="4" w:space="0" w:color="auto"/>
              <w:bottom w:val="single" w:sz="4" w:space="0" w:color="auto"/>
            </w:tcBorders>
            <w:shd w:val="clear" w:color="auto" w:fill="auto"/>
          </w:tcPr>
          <w:p w14:paraId="766A8C7C" w14:textId="77777777" w:rsidR="00676D71" w:rsidRPr="00CA7D85" w:rsidRDefault="00676D71" w:rsidP="00676D71">
            <w:pPr>
              <w:pStyle w:val="TAL"/>
              <w:rPr>
                <w:lang w:eastAsia="en-US"/>
              </w:rPr>
            </w:pPr>
          </w:p>
        </w:tc>
      </w:tr>
      <w:tr w:rsidR="00676D71" w:rsidRPr="00CA7D85" w14:paraId="30E086BC" w14:textId="77777777" w:rsidTr="0016650B">
        <w:tc>
          <w:tcPr>
            <w:tcW w:w="4535" w:type="dxa"/>
            <w:tcBorders>
              <w:top w:val="single" w:sz="4" w:space="0" w:color="auto"/>
              <w:bottom w:val="single" w:sz="4" w:space="0" w:color="auto"/>
            </w:tcBorders>
            <w:shd w:val="clear" w:color="auto" w:fill="auto"/>
          </w:tcPr>
          <w:p w14:paraId="3AC8CBFC" w14:textId="77777777" w:rsidR="00676D71" w:rsidRPr="00CA7D85" w:rsidRDefault="00676D71" w:rsidP="00676D71">
            <w:pPr>
              <w:pStyle w:val="TAL"/>
              <w:rPr>
                <w:lang w:eastAsia="en-US"/>
              </w:rPr>
            </w:pPr>
            <w:r w:rsidRPr="00CA7D85">
              <w:rPr>
                <w:lang w:eastAsia="en-US"/>
              </w:rPr>
              <w:t xml:space="preserve">    </w:t>
            </w:r>
            <w:r w:rsidRPr="00CA7D85">
              <w:t>MeasIdToAddMod[1] SEQUENCE {</w:t>
            </w:r>
          </w:p>
        </w:tc>
        <w:tc>
          <w:tcPr>
            <w:tcW w:w="2267" w:type="dxa"/>
            <w:tcBorders>
              <w:top w:val="single" w:sz="4" w:space="0" w:color="auto"/>
              <w:bottom w:val="single" w:sz="4" w:space="0" w:color="auto"/>
            </w:tcBorders>
            <w:shd w:val="clear" w:color="auto" w:fill="auto"/>
          </w:tcPr>
          <w:p w14:paraId="444646A8" w14:textId="77777777" w:rsidR="00676D71" w:rsidRPr="00CA7D85" w:rsidRDefault="00676D71" w:rsidP="00676D71">
            <w:pPr>
              <w:pStyle w:val="TAL"/>
              <w:rPr>
                <w:lang w:eastAsia="en-US"/>
              </w:rPr>
            </w:pPr>
          </w:p>
        </w:tc>
        <w:tc>
          <w:tcPr>
            <w:tcW w:w="1700" w:type="dxa"/>
            <w:tcBorders>
              <w:top w:val="single" w:sz="4" w:space="0" w:color="auto"/>
              <w:bottom w:val="single" w:sz="4" w:space="0" w:color="auto"/>
            </w:tcBorders>
            <w:shd w:val="clear" w:color="auto" w:fill="auto"/>
          </w:tcPr>
          <w:p w14:paraId="57117924" w14:textId="77777777" w:rsidR="00676D71" w:rsidRPr="00CA7D85" w:rsidRDefault="00676D71" w:rsidP="00676D71">
            <w:pPr>
              <w:pStyle w:val="TAL"/>
              <w:rPr>
                <w:lang w:eastAsia="en-US"/>
              </w:rPr>
            </w:pPr>
            <w:r w:rsidRPr="00CA7D85">
              <w:rPr>
                <w:lang w:eastAsia="en-US"/>
              </w:rPr>
              <w:t>entry 1</w:t>
            </w:r>
          </w:p>
        </w:tc>
        <w:tc>
          <w:tcPr>
            <w:tcW w:w="1135" w:type="dxa"/>
            <w:tcBorders>
              <w:top w:val="single" w:sz="4" w:space="0" w:color="auto"/>
              <w:bottom w:val="single" w:sz="4" w:space="0" w:color="auto"/>
            </w:tcBorders>
            <w:shd w:val="clear" w:color="auto" w:fill="auto"/>
          </w:tcPr>
          <w:p w14:paraId="54613950" w14:textId="77777777" w:rsidR="00676D71" w:rsidRPr="00CA7D85" w:rsidRDefault="00676D71" w:rsidP="00676D71">
            <w:pPr>
              <w:pStyle w:val="TAL"/>
              <w:rPr>
                <w:lang w:eastAsia="en-US"/>
              </w:rPr>
            </w:pPr>
          </w:p>
        </w:tc>
      </w:tr>
      <w:tr w:rsidR="00676D71" w:rsidRPr="00CA7D85" w14:paraId="3E6D1577" w14:textId="77777777" w:rsidTr="005E5B6F">
        <w:tc>
          <w:tcPr>
            <w:tcW w:w="4535" w:type="dxa"/>
            <w:tcBorders>
              <w:top w:val="single" w:sz="4" w:space="0" w:color="auto"/>
              <w:bottom w:val="single" w:sz="4" w:space="0" w:color="auto"/>
            </w:tcBorders>
            <w:shd w:val="clear" w:color="auto" w:fill="auto"/>
          </w:tcPr>
          <w:p w14:paraId="309D9784" w14:textId="77777777" w:rsidR="00676D71" w:rsidRPr="00CA7D85" w:rsidRDefault="00676D71" w:rsidP="00676D71">
            <w:pPr>
              <w:pStyle w:val="TAL"/>
              <w:rPr>
                <w:lang w:eastAsia="en-US"/>
              </w:rPr>
            </w:pPr>
            <w:r w:rsidRPr="00CA7D85">
              <w:rPr>
                <w:lang w:eastAsia="en-US"/>
              </w:rPr>
              <w:t xml:space="preserve">      measId</w:t>
            </w:r>
          </w:p>
        </w:tc>
        <w:tc>
          <w:tcPr>
            <w:tcW w:w="2267" w:type="dxa"/>
            <w:tcBorders>
              <w:top w:val="single" w:sz="4" w:space="0" w:color="auto"/>
              <w:bottom w:val="single" w:sz="4" w:space="0" w:color="auto"/>
            </w:tcBorders>
            <w:shd w:val="clear" w:color="auto" w:fill="auto"/>
          </w:tcPr>
          <w:p w14:paraId="28CA65CA" w14:textId="77777777" w:rsidR="00676D71" w:rsidRPr="00CA7D85" w:rsidRDefault="00676D71" w:rsidP="00676D71">
            <w:pPr>
              <w:pStyle w:val="TAL"/>
              <w:rPr>
                <w:lang w:eastAsia="en-US"/>
              </w:rPr>
            </w:pPr>
            <w:r w:rsidRPr="00CA7D85">
              <w:rPr>
                <w:lang w:eastAsia="en-US"/>
              </w:rPr>
              <w:t>1</w:t>
            </w:r>
          </w:p>
        </w:tc>
        <w:tc>
          <w:tcPr>
            <w:tcW w:w="1700" w:type="dxa"/>
            <w:tcBorders>
              <w:top w:val="single" w:sz="4" w:space="0" w:color="auto"/>
              <w:bottom w:val="single" w:sz="4" w:space="0" w:color="auto"/>
            </w:tcBorders>
            <w:shd w:val="clear" w:color="auto" w:fill="auto"/>
          </w:tcPr>
          <w:p w14:paraId="77AFD11E" w14:textId="77777777" w:rsidR="00676D71" w:rsidRPr="00CA7D85" w:rsidRDefault="00676D71" w:rsidP="00676D71">
            <w:pPr>
              <w:pStyle w:val="TAL"/>
              <w:rPr>
                <w:lang w:eastAsia="en-US"/>
              </w:rPr>
            </w:pPr>
          </w:p>
        </w:tc>
        <w:tc>
          <w:tcPr>
            <w:tcW w:w="1135" w:type="dxa"/>
            <w:tcBorders>
              <w:top w:val="single" w:sz="4" w:space="0" w:color="auto"/>
              <w:bottom w:val="single" w:sz="4" w:space="0" w:color="auto"/>
            </w:tcBorders>
            <w:shd w:val="clear" w:color="auto" w:fill="auto"/>
          </w:tcPr>
          <w:p w14:paraId="2EF66AD4" w14:textId="77777777" w:rsidR="00676D71" w:rsidRPr="00CA7D85" w:rsidRDefault="00676D71" w:rsidP="00676D71">
            <w:pPr>
              <w:pStyle w:val="TAL"/>
              <w:rPr>
                <w:lang w:eastAsia="en-US"/>
              </w:rPr>
            </w:pPr>
          </w:p>
        </w:tc>
      </w:tr>
      <w:tr w:rsidR="00676D71" w:rsidRPr="00CA7D85" w14:paraId="2DECE3DD" w14:textId="77777777" w:rsidTr="005E5B6F">
        <w:tc>
          <w:tcPr>
            <w:tcW w:w="4535" w:type="dxa"/>
            <w:tcBorders>
              <w:top w:val="single" w:sz="4" w:space="0" w:color="auto"/>
              <w:bottom w:val="single" w:sz="4" w:space="0" w:color="auto"/>
            </w:tcBorders>
            <w:shd w:val="clear" w:color="auto" w:fill="auto"/>
          </w:tcPr>
          <w:p w14:paraId="79DD56E2" w14:textId="77777777" w:rsidR="00676D71" w:rsidRPr="00CA7D85" w:rsidRDefault="00676D71" w:rsidP="00676D71">
            <w:pPr>
              <w:pStyle w:val="TAL"/>
              <w:rPr>
                <w:lang w:eastAsia="en-US"/>
              </w:rPr>
            </w:pPr>
            <w:bookmarkStart w:id="11773" w:name="_Hlk513472767"/>
            <w:r w:rsidRPr="00CA7D85">
              <w:rPr>
                <w:lang w:eastAsia="en-US"/>
              </w:rPr>
              <w:t xml:space="preserve">      measObjectId</w:t>
            </w:r>
          </w:p>
        </w:tc>
        <w:tc>
          <w:tcPr>
            <w:tcW w:w="2267" w:type="dxa"/>
            <w:tcBorders>
              <w:top w:val="single" w:sz="4" w:space="0" w:color="auto"/>
              <w:bottom w:val="single" w:sz="4" w:space="0" w:color="auto"/>
            </w:tcBorders>
            <w:shd w:val="clear" w:color="auto" w:fill="auto"/>
          </w:tcPr>
          <w:p w14:paraId="3B5B2871" w14:textId="77777777" w:rsidR="00676D71" w:rsidRPr="00CA7D85" w:rsidRDefault="00676D71" w:rsidP="00676D71">
            <w:pPr>
              <w:pStyle w:val="TAL"/>
              <w:rPr>
                <w:lang w:eastAsia="en-US"/>
              </w:rPr>
            </w:pPr>
            <w:r w:rsidRPr="00CA7D85">
              <w:rPr>
                <w:lang w:eastAsia="zh-CN"/>
              </w:rPr>
              <w:t>2</w:t>
            </w:r>
          </w:p>
        </w:tc>
        <w:tc>
          <w:tcPr>
            <w:tcW w:w="1700" w:type="dxa"/>
            <w:tcBorders>
              <w:top w:val="single" w:sz="4" w:space="0" w:color="auto"/>
              <w:bottom w:val="single" w:sz="4" w:space="0" w:color="auto"/>
            </w:tcBorders>
            <w:shd w:val="clear" w:color="auto" w:fill="auto"/>
          </w:tcPr>
          <w:p w14:paraId="332B5922" w14:textId="77777777" w:rsidR="00676D71" w:rsidRPr="00CA7D85" w:rsidRDefault="00676D71" w:rsidP="00676D71">
            <w:pPr>
              <w:pStyle w:val="TAL"/>
              <w:rPr>
                <w:lang w:eastAsia="en-US"/>
              </w:rPr>
            </w:pPr>
          </w:p>
        </w:tc>
        <w:tc>
          <w:tcPr>
            <w:tcW w:w="1135" w:type="dxa"/>
            <w:tcBorders>
              <w:top w:val="single" w:sz="4" w:space="0" w:color="auto"/>
              <w:bottom w:val="single" w:sz="4" w:space="0" w:color="auto"/>
            </w:tcBorders>
            <w:shd w:val="clear" w:color="auto" w:fill="auto"/>
          </w:tcPr>
          <w:p w14:paraId="21073E47" w14:textId="77777777" w:rsidR="00676D71" w:rsidRPr="00CA7D85" w:rsidRDefault="00676D71" w:rsidP="00676D71">
            <w:pPr>
              <w:pStyle w:val="TAL"/>
              <w:rPr>
                <w:lang w:eastAsia="en-US"/>
              </w:rPr>
            </w:pPr>
          </w:p>
        </w:tc>
      </w:tr>
      <w:tr w:rsidR="00676D71" w:rsidRPr="00CA7D85" w14:paraId="0F76E38B" w14:textId="77777777" w:rsidTr="005E5B6F">
        <w:tc>
          <w:tcPr>
            <w:tcW w:w="4535" w:type="dxa"/>
            <w:tcBorders>
              <w:top w:val="single" w:sz="4" w:space="0" w:color="auto"/>
              <w:bottom w:val="single" w:sz="4" w:space="0" w:color="auto"/>
            </w:tcBorders>
            <w:shd w:val="clear" w:color="auto" w:fill="auto"/>
          </w:tcPr>
          <w:p w14:paraId="73EE665B" w14:textId="77777777" w:rsidR="00676D71" w:rsidRPr="00CA7D85" w:rsidRDefault="00676D71" w:rsidP="00676D71">
            <w:pPr>
              <w:pStyle w:val="TAL"/>
              <w:rPr>
                <w:lang w:eastAsia="en-US"/>
              </w:rPr>
            </w:pPr>
            <w:r w:rsidRPr="00CA7D85">
              <w:rPr>
                <w:lang w:eastAsia="en-US"/>
              </w:rPr>
              <w:t xml:space="preserve">      reportConfigId</w:t>
            </w:r>
          </w:p>
        </w:tc>
        <w:tc>
          <w:tcPr>
            <w:tcW w:w="2267" w:type="dxa"/>
            <w:tcBorders>
              <w:top w:val="single" w:sz="4" w:space="0" w:color="auto"/>
              <w:bottom w:val="single" w:sz="4" w:space="0" w:color="auto"/>
            </w:tcBorders>
            <w:shd w:val="clear" w:color="auto" w:fill="auto"/>
          </w:tcPr>
          <w:p w14:paraId="1BD99F6E" w14:textId="77777777" w:rsidR="00676D71" w:rsidRPr="00CA7D85" w:rsidRDefault="00676D71" w:rsidP="00676D71">
            <w:pPr>
              <w:pStyle w:val="TAL"/>
              <w:rPr>
                <w:lang w:eastAsia="zh-CN"/>
              </w:rPr>
            </w:pPr>
            <w:r w:rsidRPr="00CA7D85">
              <w:rPr>
                <w:lang w:eastAsia="zh-CN"/>
              </w:rPr>
              <w:t>1</w:t>
            </w:r>
          </w:p>
        </w:tc>
        <w:tc>
          <w:tcPr>
            <w:tcW w:w="1700" w:type="dxa"/>
            <w:tcBorders>
              <w:top w:val="single" w:sz="4" w:space="0" w:color="auto"/>
              <w:bottom w:val="single" w:sz="4" w:space="0" w:color="auto"/>
            </w:tcBorders>
            <w:shd w:val="clear" w:color="auto" w:fill="auto"/>
          </w:tcPr>
          <w:p w14:paraId="06C607DF" w14:textId="77777777" w:rsidR="00676D71" w:rsidRPr="00CA7D85" w:rsidRDefault="00676D71" w:rsidP="00676D71">
            <w:pPr>
              <w:pStyle w:val="TAL"/>
              <w:rPr>
                <w:lang w:eastAsia="en-US"/>
              </w:rPr>
            </w:pPr>
          </w:p>
        </w:tc>
        <w:tc>
          <w:tcPr>
            <w:tcW w:w="1135" w:type="dxa"/>
            <w:tcBorders>
              <w:top w:val="single" w:sz="4" w:space="0" w:color="auto"/>
              <w:bottom w:val="single" w:sz="4" w:space="0" w:color="auto"/>
            </w:tcBorders>
            <w:shd w:val="clear" w:color="auto" w:fill="auto"/>
          </w:tcPr>
          <w:p w14:paraId="76289F5F" w14:textId="77777777" w:rsidR="00676D71" w:rsidRPr="00CA7D85" w:rsidRDefault="00676D71" w:rsidP="00676D71">
            <w:pPr>
              <w:pStyle w:val="TAL"/>
              <w:rPr>
                <w:lang w:eastAsia="en-US"/>
              </w:rPr>
            </w:pPr>
          </w:p>
        </w:tc>
      </w:tr>
      <w:bookmarkEnd w:id="11773"/>
      <w:tr w:rsidR="00676D71" w:rsidRPr="00CA7D85" w14:paraId="0821A7F9" w14:textId="77777777" w:rsidTr="005E5B6F">
        <w:tc>
          <w:tcPr>
            <w:tcW w:w="4535" w:type="dxa"/>
            <w:tcBorders>
              <w:top w:val="single" w:sz="4" w:space="0" w:color="auto"/>
              <w:bottom w:val="single" w:sz="4" w:space="0" w:color="auto"/>
            </w:tcBorders>
            <w:shd w:val="clear" w:color="auto" w:fill="auto"/>
          </w:tcPr>
          <w:p w14:paraId="5F0411DA" w14:textId="77777777" w:rsidR="00676D71" w:rsidRPr="00CA7D85" w:rsidRDefault="00676D71" w:rsidP="00676D71">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3A2DC78A" w14:textId="77777777" w:rsidR="00676D71" w:rsidRPr="00CA7D85" w:rsidRDefault="00676D71" w:rsidP="00676D71">
            <w:pPr>
              <w:pStyle w:val="TAL"/>
              <w:rPr>
                <w:lang w:eastAsia="en-US"/>
              </w:rPr>
            </w:pPr>
          </w:p>
        </w:tc>
        <w:tc>
          <w:tcPr>
            <w:tcW w:w="1700" w:type="dxa"/>
            <w:tcBorders>
              <w:top w:val="single" w:sz="4" w:space="0" w:color="auto"/>
              <w:bottom w:val="single" w:sz="4" w:space="0" w:color="auto"/>
            </w:tcBorders>
            <w:shd w:val="clear" w:color="auto" w:fill="auto"/>
          </w:tcPr>
          <w:p w14:paraId="094CCFD4" w14:textId="77777777" w:rsidR="00676D71" w:rsidRPr="00CA7D85" w:rsidRDefault="00676D71" w:rsidP="00676D71">
            <w:pPr>
              <w:pStyle w:val="TAL"/>
              <w:rPr>
                <w:lang w:eastAsia="en-US"/>
              </w:rPr>
            </w:pPr>
          </w:p>
        </w:tc>
        <w:tc>
          <w:tcPr>
            <w:tcW w:w="1135" w:type="dxa"/>
            <w:tcBorders>
              <w:top w:val="single" w:sz="4" w:space="0" w:color="auto"/>
              <w:bottom w:val="single" w:sz="4" w:space="0" w:color="auto"/>
            </w:tcBorders>
            <w:shd w:val="clear" w:color="auto" w:fill="auto"/>
          </w:tcPr>
          <w:p w14:paraId="62CDB18F" w14:textId="77777777" w:rsidR="00676D71" w:rsidRPr="00CA7D85" w:rsidRDefault="00676D71" w:rsidP="00676D71">
            <w:pPr>
              <w:pStyle w:val="TAL"/>
              <w:rPr>
                <w:lang w:eastAsia="en-US"/>
              </w:rPr>
            </w:pPr>
          </w:p>
        </w:tc>
      </w:tr>
      <w:tr w:rsidR="00676D71" w:rsidRPr="00CA7D85" w14:paraId="5F45F40F" w14:textId="77777777" w:rsidTr="0016650B">
        <w:tc>
          <w:tcPr>
            <w:tcW w:w="4535" w:type="dxa"/>
            <w:tcBorders>
              <w:top w:val="single" w:sz="4" w:space="0" w:color="auto"/>
              <w:bottom w:val="single" w:sz="4" w:space="0" w:color="auto"/>
            </w:tcBorders>
            <w:shd w:val="clear" w:color="auto" w:fill="auto"/>
          </w:tcPr>
          <w:p w14:paraId="0E35B9F3" w14:textId="77777777" w:rsidR="00676D71" w:rsidRPr="00CA7D85" w:rsidRDefault="00676D71" w:rsidP="0016650B">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3E2B657C" w14:textId="77777777" w:rsidR="00676D71" w:rsidRPr="00CA7D85" w:rsidRDefault="00676D71" w:rsidP="0016650B">
            <w:pPr>
              <w:pStyle w:val="TAL"/>
              <w:rPr>
                <w:lang w:eastAsia="en-US"/>
              </w:rPr>
            </w:pPr>
          </w:p>
        </w:tc>
        <w:tc>
          <w:tcPr>
            <w:tcW w:w="1700" w:type="dxa"/>
            <w:tcBorders>
              <w:top w:val="single" w:sz="4" w:space="0" w:color="auto"/>
              <w:bottom w:val="single" w:sz="4" w:space="0" w:color="auto"/>
            </w:tcBorders>
            <w:shd w:val="clear" w:color="auto" w:fill="auto"/>
          </w:tcPr>
          <w:p w14:paraId="21E12775" w14:textId="77777777" w:rsidR="00676D71" w:rsidRPr="00CA7D85" w:rsidRDefault="00676D71" w:rsidP="0016650B">
            <w:pPr>
              <w:pStyle w:val="TAL"/>
              <w:rPr>
                <w:lang w:eastAsia="en-US"/>
              </w:rPr>
            </w:pPr>
          </w:p>
        </w:tc>
        <w:tc>
          <w:tcPr>
            <w:tcW w:w="1135" w:type="dxa"/>
            <w:tcBorders>
              <w:top w:val="single" w:sz="4" w:space="0" w:color="auto"/>
              <w:bottom w:val="single" w:sz="4" w:space="0" w:color="auto"/>
            </w:tcBorders>
            <w:shd w:val="clear" w:color="auto" w:fill="auto"/>
          </w:tcPr>
          <w:p w14:paraId="55B36C13" w14:textId="77777777" w:rsidR="00676D71" w:rsidRPr="00CA7D85" w:rsidRDefault="00676D71" w:rsidP="0016650B">
            <w:pPr>
              <w:pStyle w:val="TAL"/>
              <w:rPr>
                <w:lang w:eastAsia="en-US"/>
              </w:rPr>
            </w:pPr>
          </w:p>
        </w:tc>
      </w:tr>
      <w:tr w:rsidR="00676D71" w:rsidRPr="00CA7D85" w14:paraId="03EE116A" w14:textId="77777777" w:rsidTr="005E5B6F">
        <w:tc>
          <w:tcPr>
            <w:tcW w:w="4535" w:type="dxa"/>
            <w:tcBorders>
              <w:top w:val="single" w:sz="4" w:space="0" w:color="auto"/>
            </w:tcBorders>
            <w:shd w:val="clear" w:color="auto" w:fill="auto"/>
          </w:tcPr>
          <w:p w14:paraId="19B0D784" w14:textId="77777777" w:rsidR="00676D71" w:rsidRPr="00CA7D85" w:rsidRDefault="00676D71" w:rsidP="00676D71">
            <w:pPr>
              <w:pStyle w:val="TAL"/>
              <w:rPr>
                <w:lang w:eastAsia="en-US"/>
              </w:rPr>
            </w:pPr>
            <w:r w:rsidRPr="00CA7D85">
              <w:rPr>
                <w:lang w:eastAsia="en-US"/>
              </w:rPr>
              <w:t>}</w:t>
            </w:r>
          </w:p>
        </w:tc>
        <w:tc>
          <w:tcPr>
            <w:tcW w:w="2267" w:type="dxa"/>
            <w:tcBorders>
              <w:top w:val="single" w:sz="4" w:space="0" w:color="auto"/>
            </w:tcBorders>
            <w:shd w:val="clear" w:color="auto" w:fill="auto"/>
          </w:tcPr>
          <w:p w14:paraId="3048A44B" w14:textId="77777777" w:rsidR="00676D71" w:rsidRPr="00CA7D85" w:rsidRDefault="00676D71" w:rsidP="00676D71">
            <w:pPr>
              <w:pStyle w:val="TAL"/>
              <w:rPr>
                <w:lang w:eastAsia="en-US"/>
              </w:rPr>
            </w:pPr>
          </w:p>
        </w:tc>
        <w:tc>
          <w:tcPr>
            <w:tcW w:w="1700" w:type="dxa"/>
            <w:tcBorders>
              <w:top w:val="single" w:sz="4" w:space="0" w:color="auto"/>
            </w:tcBorders>
            <w:shd w:val="clear" w:color="auto" w:fill="auto"/>
          </w:tcPr>
          <w:p w14:paraId="6DD393B4" w14:textId="77777777" w:rsidR="00676D71" w:rsidRPr="00CA7D85" w:rsidRDefault="00676D71" w:rsidP="00676D71">
            <w:pPr>
              <w:pStyle w:val="TAL"/>
              <w:rPr>
                <w:lang w:eastAsia="en-US"/>
              </w:rPr>
            </w:pPr>
          </w:p>
        </w:tc>
        <w:tc>
          <w:tcPr>
            <w:tcW w:w="1135" w:type="dxa"/>
            <w:tcBorders>
              <w:top w:val="single" w:sz="4" w:space="0" w:color="auto"/>
            </w:tcBorders>
            <w:shd w:val="clear" w:color="auto" w:fill="auto"/>
          </w:tcPr>
          <w:p w14:paraId="68D66503" w14:textId="77777777" w:rsidR="00676D71" w:rsidRPr="00CA7D85" w:rsidRDefault="00676D71" w:rsidP="00676D71">
            <w:pPr>
              <w:pStyle w:val="TAL"/>
              <w:rPr>
                <w:lang w:eastAsia="en-US"/>
              </w:rPr>
            </w:pPr>
          </w:p>
        </w:tc>
      </w:tr>
      <w:tr w:rsidR="00676D71" w:rsidRPr="00CA7D85" w14:paraId="3A3F2E50" w14:textId="77777777" w:rsidTr="00F77F38">
        <w:tc>
          <w:tcPr>
            <w:tcW w:w="9637" w:type="dxa"/>
            <w:gridSpan w:val="4"/>
            <w:tcBorders>
              <w:top w:val="single" w:sz="4" w:space="0" w:color="auto"/>
            </w:tcBorders>
            <w:shd w:val="clear" w:color="auto" w:fill="auto"/>
          </w:tcPr>
          <w:p w14:paraId="5F1EC382" w14:textId="77777777" w:rsidR="00676D71" w:rsidRPr="00CA7D85" w:rsidRDefault="00676D71" w:rsidP="00676D71">
            <w:pPr>
              <w:pStyle w:val="TAN"/>
            </w:pPr>
            <w:r w:rsidRPr="00CA7D85">
              <w:t>NOTE 1:</w:t>
            </w:r>
            <w:r w:rsidRPr="00CA7D85">
              <w:tab/>
              <w:t>Delta(NRf1) and Delta(NRf2) is derived based on calibration procedure defined in the TS 38.508-1 [4], clause 6.1.3.3</w:t>
            </w:r>
          </w:p>
        </w:tc>
      </w:tr>
    </w:tbl>
    <w:p w14:paraId="24E095F8" w14:textId="77777777" w:rsidR="00F14166" w:rsidRPr="00CA7D85" w:rsidRDefault="00F14166" w:rsidP="00F14166">
      <w:pPr>
        <w:rPr>
          <w:rFonts w:ascii="Arial" w:hAnsi="Arial"/>
          <w:b/>
          <w:sz w:val="18"/>
        </w:rPr>
      </w:pPr>
    </w:p>
    <w:p w14:paraId="56E61BF1" w14:textId="77777777" w:rsidR="00F14166" w:rsidRPr="00CA7D85" w:rsidRDefault="00F14166" w:rsidP="00F14166">
      <w:pPr>
        <w:pStyle w:val="TH"/>
      </w:pPr>
      <w:r w:rsidRPr="00CA7D85">
        <w:t xml:space="preserve">Table 8.2.4.3.1.1.3.3-6A: </w:t>
      </w:r>
      <w:r w:rsidRPr="00CA7D85">
        <w:rPr>
          <w:i/>
          <w:iCs/>
        </w:rPr>
        <w:t>ReportConfigNR</w:t>
      </w:r>
      <w:r w:rsidRPr="00CA7D85">
        <w:t xml:space="preserve"> (Table 8.2.4.3.1.1.3.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4166" w:rsidRPr="00CA7D85" w14:paraId="021B5CA7" w14:textId="77777777" w:rsidTr="00872949">
        <w:tc>
          <w:tcPr>
            <w:tcW w:w="9747" w:type="dxa"/>
            <w:gridSpan w:val="4"/>
          </w:tcPr>
          <w:p w14:paraId="54CAC604" w14:textId="77777777" w:rsidR="00F14166" w:rsidRPr="00CA7D85" w:rsidRDefault="00F14166" w:rsidP="00872949">
            <w:pPr>
              <w:pStyle w:val="TAL"/>
            </w:pPr>
            <w:r w:rsidRPr="00CA7D85">
              <w:t xml:space="preserve">Derivation path: </w:t>
            </w:r>
            <w:r w:rsidRPr="00CA7D85">
              <w:rPr>
                <w:lang w:eastAsia="zh-CN"/>
              </w:rPr>
              <w:t xml:space="preserve">TS </w:t>
            </w:r>
            <w:r w:rsidRPr="00CA7D85">
              <w:t>3</w:t>
            </w:r>
            <w:r w:rsidRPr="00CA7D85">
              <w:rPr>
                <w:lang w:eastAsia="zh-CN"/>
              </w:rPr>
              <w:t>8</w:t>
            </w:r>
            <w:r w:rsidRPr="00CA7D85">
              <w:t>.508</w:t>
            </w:r>
            <w:r w:rsidRPr="00CA7D85">
              <w:rPr>
                <w:lang w:eastAsia="zh-CN"/>
              </w:rPr>
              <w:t>-1 [4], T</w:t>
            </w:r>
            <w:r w:rsidRPr="00CA7D85">
              <w:t xml:space="preserve">able </w:t>
            </w:r>
            <w:r w:rsidRPr="00CA7D85">
              <w:rPr>
                <w:snapToGrid w:val="0"/>
                <w:lang w:eastAsia="zh-CN"/>
              </w:rPr>
              <w:t>4.6.3-142</w:t>
            </w:r>
            <w:r w:rsidRPr="00CA7D85">
              <w:rPr>
                <w:lang w:eastAsia="zh-CN"/>
              </w:rPr>
              <w:t xml:space="preserve"> </w:t>
            </w:r>
            <w:r w:rsidRPr="00CA7D85">
              <w:t>condition</w:t>
            </w:r>
            <w:r w:rsidRPr="00CA7D85">
              <w:rPr>
                <w:lang w:eastAsia="zh-CN"/>
              </w:rPr>
              <w:t xml:space="preserve"> </w:t>
            </w:r>
            <w:r w:rsidRPr="00CA7D85">
              <w:t>EVENT_A</w:t>
            </w:r>
            <w:r w:rsidRPr="00CA7D85">
              <w:rPr>
                <w:lang w:eastAsia="zh-CN"/>
              </w:rPr>
              <w:t>6</w:t>
            </w:r>
          </w:p>
        </w:tc>
      </w:tr>
      <w:tr w:rsidR="00F14166" w:rsidRPr="00CA7D85" w14:paraId="4DCEE3AC" w14:textId="77777777" w:rsidTr="00872949">
        <w:tc>
          <w:tcPr>
            <w:tcW w:w="4535" w:type="dxa"/>
          </w:tcPr>
          <w:p w14:paraId="6EBE13EF" w14:textId="77777777" w:rsidR="00F14166" w:rsidRPr="00CA7D85" w:rsidRDefault="00F14166" w:rsidP="00872949">
            <w:pPr>
              <w:pStyle w:val="TAH"/>
            </w:pPr>
            <w:r w:rsidRPr="00CA7D85">
              <w:t>Information Element</w:t>
            </w:r>
          </w:p>
        </w:tc>
        <w:tc>
          <w:tcPr>
            <w:tcW w:w="2267" w:type="dxa"/>
          </w:tcPr>
          <w:p w14:paraId="0D0FAA8C" w14:textId="77777777" w:rsidR="00F14166" w:rsidRPr="00CA7D85" w:rsidRDefault="00F14166" w:rsidP="00872949">
            <w:pPr>
              <w:pStyle w:val="TAH"/>
            </w:pPr>
            <w:r w:rsidRPr="00CA7D85">
              <w:t>Value/remark</w:t>
            </w:r>
          </w:p>
        </w:tc>
        <w:tc>
          <w:tcPr>
            <w:tcW w:w="1700" w:type="dxa"/>
          </w:tcPr>
          <w:p w14:paraId="2D0E647F" w14:textId="77777777" w:rsidR="00F14166" w:rsidRPr="00CA7D85" w:rsidRDefault="00F14166" w:rsidP="00872949">
            <w:pPr>
              <w:pStyle w:val="TAH"/>
            </w:pPr>
            <w:r w:rsidRPr="00CA7D85">
              <w:t>Comment</w:t>
            </w:r>
          </w:p>
        </w:tc>
        <w:tc>
          <w:tcPr>
            <w:tcW w:w="1245" w:type="dxa"/>
          </w:tcPr>
          <w:p w14:paraId="1C32395A" w14:textId="77777777" w:rsidR="00F14166" w:rsidRPr="00CA7D85" w:rsidRDefault="00F14166" w:rsidP="00872949">
            <w:pPr>
              <w:pStyle w:val="TAH"/>
            </w:pPr>
            <w:r w:rsidRPr="00CA7D85">
              <w:t>Condition</w:t>
            </w:r>
          </w:p>
        </w:tc>
      </w:tr>
      <w:tr w:rsidR="00F14166" w:rsidRPr="00CA7D85" w14:paraId="1E1D349D" w14:textId="77777777" w:rsidTr="00872949">
        <w:tc>
          <w:tcPr>
            <w:tcW w:w="4535" w:type="dxa"/>
          </w:tcPr>
          <w:p w14:paraId="15011D3F" w14:textId="77777777" w:rsidR="00F14166" w:rsidRPr="00CA7D85" w:rsidRDefault="00F14166" w:rsidP="00872949">
            <w:pPr>
              <w:pStyle w:val="TAL"/>
            </w:pPr>
            <w:r w:rsidRPr="00CA7D85">
              <w:t xml:space="preserve">ReportConfigNR ::= </w:t>
            </w:r>
            <w:r w:rsidRPr="00CA7D85">
              <w:rPr>
                <w:snapToGrid w:val="0"/>
              </w:rPr>
              <w:t xml:space="preserve">SEQUENCE </w:t>
            </w:r>
            <w:r w:rsidRPr="00CA7D85">
              <w:t>{</w:t>
            </w:r>
          </w:p>
        </w:tc>
        <w:tc>
          <w:tcPr>
            <w:tcW w:w="2267" w:type="dxa"/>
          </w:tcPr>
          <w:p w14:paraId="66CBB29B" w14:textId="77777777" w:rsidR="00F14166" w:rsidRPr="00CA7D85" w:rsidRDefault="00F14166" w:rsidP="00872949">
            <w:pPr>
              <w:pStyle w:val="TAL"/>
            </w:pPr>
          </w:p>
        </w:tc>
        <w:tc>
          <w:tcPr>
            <w:tcW w:w="1700" w:type="dxa"/>
          </w:tcPr>
          <w:p w14:paraId="2F8FD168" w14:textId="77777777" w:rsidR="00F14166" w:rsidRPr="00CA7D85" w:rsidRDefault="00F14166" w:rsidP="00872949">
            <w:pPr>
              <w:pStyle w:val="TAL"/>
            </w:pPr>
          </w:p>
        </w:tc>
        <w:tc>
          <w:tcPr>
            <w:tcW w:w="1245" w:type="dxa"/>
          </w:tcPr>
          <w:p w14:paraId="3B61483E" w14:textId="77777777" w:rsidR="00F14166" w:rsidRPr="00CA7D85" w:rsidRDefault="00F14166" w:rsidP="00872949">
            <w:pPr>
              <w:pStyle w:val="TAL"/>
            </w:pPr>
          </w:p>
        </w:tc>
      </w:tr>
      <w:tr w:rsidR="00F14166" w:rsidRPr="00CA7D85" w14:paraId="202519C3" w14:textId="77777777" w:rsidTr="00872949">
        <w:tc>
          <w:tcPr>
            <w:tcW w:w="4535" w:type="dxa"/>
          </w:tcPr>
          <w:p w14:paraId="61782674" w14:textId="77777777" w:rsidR="00F14166" w:rsidRPr="00CA7D85" w:rsidRDefault="00F14166" w:rsidP="00872949">
            <w:pPr>
              <w:pStyle w:val="TAL"/>
            </w:pPr>
            <w:r w:rsidRPr="00CA7D85">
              <w:t xml:space="preserve">  reportType CHOICE {</w:t>
            </w:r>
          </w:p>
        </w:tc>
        <w:tc>
          <w:tcPr>
            <w:tcW w:w="2267" w:type="dxa"/>
          </w:tcPr>
          <w:p w14:paraId="59680B8D" w14:textId="77777777" w:rsidR="00F14166" w:rsidRPr="00CA7D85" w:rsidRDefault="00F14166" w:rsidP="00872949">
            <w:pPr>
              <w:pStyle w:val="TAL"/>
            </w:pPr>
          </w:p>
        </w:tc>
        <w:tc>
          <w:tcPr>
            <w:tcW w:w="1700" w:type="dxa"/>
          </w:tcPr>
          <w:p w14:paraId="07901125" w14:textId="77777777" w:rsidR="00F14166" w:rsidRPr="00CA7D85" w:rsidRDefault="00F14166" w:rsidP="00872949">
            <w:pPr>
              <w:pStyle w:val="TAL"/>
            </w:pPr>
          </w:p>
        </w:tc>
        <w:tc>
          <w:tcPr>
            <w:tcW w:w="1245" w:type="dxa"/>
          </w:tcPr>
          <w:p w14:paraId="3CEE61A7" w14:textId="77777777" w:rsidR="00F14166" w:rsidRPr="00CA7D85" w:rsidRDefault="00F14166" w:rsidP="00872949">
            <w:pPr>
              <w:pStyle w:val="TAL"/>
            </w:pPr>
          </w:p>
        </w:tc>
      </w:tr>
      <w:tr w:rsidR="00F14166" w:rsidRPr="00CA7D85" w14:paraId="4DCC6CC6" w14:textId="77777777" w:rsidTr="00872949">
        <w:tc>
          <w:tcPr>
            <w:tcW w:w="4535" w:type="dxa"/>
            <w:tcBorders>
              <w:top w:val="single" w:sz="4" w:space="0" w:color="auto"/>
              <w:left w:val="single" w:sz="4" w:space="0" w:color="auto"/>
              <w:bottom w:val="single" w:sz="4" w:space="0" w:color="auto"/>
              <w:right w:val="single" w:sz="4" w:space="0" w:color="auto"/>
            </w:tcBorders>
          </w:tcPr>
          <w:p w14:paraId="4A5A1C5D" w14:textId="77777777" w:rsidR="00F14166" w:rsidRPr="00CA7D85" w:rsidRDefault="00F14166" w:rsidP="00872949">
            <w:pPr>
              <w:pStyle w:val="TAL"/>
            </w:pPr>
            <w:r w:rsidRPr="00CA7D85">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7DFF0368"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3B32B500"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2356A388" w14:textId="77777777" w:rsidR="00F14166" w:rsidRPr="00CA7D85" w:rsidRDefault="00F14166" w:rsidP="00872949">
            <w:pPr>
              <w:pStyle w:val="TAL"/>
            </w:pPr>
          </w:p>
        </w:tc>
      </w:tr>
      <w:tr w:rsidR="00F14166" w:rsidRPr="00CA7D85" w14:paraId="0830E92A" w14:textId="77777777" w:rsidTr="00872949">
        <w:tc>
          <w:tcPr>
            <w:tcW w:w="4535" w:type="dxa"/>
            <w:tcBorders>
              <w:top w:val="single" w:sz="4" w:space="0" w:color="auto"/>
              <w:left w:val="single" w:sz="4" w:space="0" w:color="auto"/>
              <w:bottom w:val="single" w:sz="4" w:space="0" w:color="auto"/>
              <w:right w:val="single" w:sz="4" w:space="0" w:color="auto"/>
            </w:tcBorders>
          </w:tcPr>
          <w:p w14:paraId="3675D600" w14:textId="77777777" w:rsidR="00F14166" w:rsidRPr="00CA7D85" w:rsidRDefault="00F14166" w:rsidP="00872949">
            <w:pPr>
              <w:pStyle w:val="TAL"/>
            </w:pPr>
            <w:r w:rsidRPr="00CA7D85">
              <w:t xml:space="preserve">      reportAmount </w:t>
            </w:r>
          </w:p>
        </w:tc>
        <w:tc>
          <w:tcPr>
            <w:tcW w:w="2267" w:type="dxa"/>
            <w:tcBorders>
              <w:top w:val="single" w:sz="4" w:space="0" w:color="auto"/>
              <w:left w:val="single" w:sz="4" w:space="0" w:color="auto"/>
              <w:bottom w:val="single" w:sz="4" w:space="0" w:color="auto"/>
              <w:right w:val="single" w:sz="4" w:space="0" w:color="auto"/>
            </w:tcBorders>
          </w:tcPr>
          <w:p w14:paraId="619F9152" w14:textId="77777777" w:rsidR="00F14166" w:rsidRPr="00CA7D85" w:rsidRDefault="00F14166" w:rsidP="00872949">
            <w:pPr>
              <w:pStyle w:val="TAL"/>
            </w:pPr>
            <w:r w:rsidRPr="00CA7D85">
              <w:t>r1</w:t>
            </w:r>
          </w:p>
        </w:tc>
        <w:tc>
          <w:tcPr>
            <w:tcW w:w="1700" w:type="dxa"/>
            <w:tcBorders>
              <w:top w:val="single" w:sz="4" w:space="0" w:color="auto"/>
              <w:left w:val="single" w:sz="4" w:space="0" w:color="auto"/>
              <w:bottom w:val="single" w:sz="4" w:space="0" w:color="auto"/>
              <w:right w:val="single" w:sz="4" w:space="0" w:color="auto"/>
            </w:tcBorders>
          </w:tcPr>
          <w:p w14:paraId="4196D007"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51B78332" w14:textId="77777777" w:rsidR="00F14166" w:rsidRPr="00CA7D85" w:rsidRDefault="00F14166" w:rsidP="00872949">
            <w:pPr>
              <w:pStyle w:val="TAL"/>
            </w:pPr>
          </w:p>
        </w:tc>
      </w:tr>
      <w:tr w:rsidR="00F14166" w:rsidRPr="00CA7D85" w14:paraId="06B3923B" w14:textId="77777777" w:rsidTr="00872949">
        <w:tc>
          <w:tcPr>
            <w:tcW w:w="4535" w:type="dxa"/>
            <w:tcBorders>
              <w:top w:val="single" w:sz="4" w:space="0" w:color="auto"/>
              <w:left w:val="single" w:sz="4" w:space="0" w:color="auto"/>
              <w:bottom w:val="single" w:sz="4" w:space="0" w:color="auto"/>
              <w:right w:val="single" w:sz="4" w:space="0" w:color="auto"/>
            </w:tcBorders>
          </w:tcPr>
          <w:p w14:paraId="576D951F" w14:textId="77777777" w:rsidR="00F14166" w:rsidRPr="00CA7D85" w:rsidRDefault="00F14166" w:rsidP="0087294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1FEAE30"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426D3ECE"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740F36BB" w14:textId="77777777" w:rsidR="00F14166" w:rsidRPr="00CA7D85" w:rsidRDefault="00F14166" w:rsidP="00872949">
            <w:pPr>
              <w:pStyle w:val="TAL"/>
            </w:pPr>
          </w:p>
        </w:tc>
      </w:tr>
      <w:tr w:rsidR="00F14166" w:rsidRPr="00CA7D85" w14:paraId="598626C4" w14:textId="77777777" w:rsidTr="00872949">
        <w:tc>
          <w:tcPr>
            <w:tcW w:w="4535" w:type="dxa"/>
            <w:tcBorders>
              <w:top w:val="single" w:sz="4" w:space="0" w:color="auto"/>
              <w:left w:val="single" w:sz="4" w:space="0" w:color="auto"/>
              <w:bottom w:val="single" w:sz="4" w:space="0" w:color="auto"/>
              <w:right w:val="single" w:sz="4" w:space="0" w:color="auto"/>
            </w:tcBorders>
          </w:tcPr>
          <w:p w14:paraId="31FDA34C" w14:textId="77777777" w:rsidR="00F14166" w:rsidRPr="00CA7D85" w:rsidRDefault="00F14166" w:rsidP="00872949">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A6E677C" w14:textId="77777777" w:rsidR="00F14166" w:rsidRPr="00CA7D85" w:rsidRDefault="00F14166" w:rsidP="00872949">
            <w:pPr>
              <w:pStyle w:val="TAL"/>
            </w:pPr>
          </w:p>
        </w:tc>
        <w:tc>
          <w:tcPr>
            <w:tcW w:w="1700" w:type="dxa"/>
            <w:tcBorders>
              <w:top w:val="single" w:sz="4" w:space="0" w:color="auto"/>
              <w:left w:val="single" w:sz="4" w:space="0" w:color="auto"/>
              <w:bottom w:val="single" w:sz="4" w:space="0" w:color="auto"/>
              <w:right w:val="single" w:sz="4" w:space="0" w:color="auto"/>
            </w:tcBorders>
          </w:tcPr>
          <w:p w14:paraId="2884E7D3" w14:textId="77777777" w:rsidR="00F14166" w:rsidRPr="00CA7D85" w:rsidRDefault="00F14166"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0DBE5316" w14:textId="77777777" w:rsidR="00F14166" w:rsidRPr="00CA7D85" w:rsidRDefault="00F14166" w:rsidP="00872949">
            <w:pPr>
              <w:pStyle w:val="TAL"/>
            </w:pPr>
          </w:p>
        </w:tc>
      </w:tr>
      <w:tr w:rsidR="00F14166" w:rsidRPr="00CA7D85" w14:paraId="01F6BDBA" w14:textId="77777777" w:rsidTr="00872949">
        <w:tc>
          <w:tcPr>
            <w:tcW w:w="4535" w:type="dxa"/>
          </w:tcPr>
          <w:p w14:paraId="0A8A1AC0" w14:textId="77777777" w:rsidR="00F14166" w:rsidRPr="00CA7D85" w:rsidRDefault="00F14166" w:rsidP="00872949">
            <w:pPr>
              <w:pStyle w:val="TAL"/>
            </w:pPr>
            <w:r w:rsidRPr="00CA7D85">
              <w:t>}</w:t>
            </w:r>
          </w:p>
        </w:tc>
        <w:tc>
          <w:tcPr>
            <w:tcW w:w="2267" w:type="dxa"/>
          </w:tcPr>
          <w:p w14:paraId="6F3100A7" w14:textId="77777777" w:rsidR="00F14166" w:rsidRPr="00CA7D85" w:rsidRDefault="00F14166" w:rsidP="00872949">
            <w:pPr>
              <w:pStyle w:val="TAL"/>
            </w:pPr>
          </w:p>
        </w:tc>
        <w:tc>
          <w:tcPr>
            <w:tcW w:w="1700" w:type="dxa"/>
          </w:tcPr>
          <w:p w14:paraId="45F2FCC1" w14:textId="77777777" w:rsidR="00F14166" w:rsidRPr="00CA7D85" w:rsidRDefault="00F14166" w:rsidP="00872949">
            <w:pPr>
              <w:pStyle w:val="TAL"/>
            </w:pPr>
          </w:p>
        </w:tc>
        <w:tc>
          <w:tcPr>
            <w:tcW w:w="1245" w:type="dxa"/>
          </w:tcPr>
          <w:p w14:paraId="15D75C25" w14:textId="77777777" w:rsidR="00F14166" w:rsidRPr="00CA7D85" w:rsidRDefault="00F14166" w:rsidP="00872949">
            <w:pPr>
              <w:pStyle w:val="TAL"/>
            </w:pPr>
          </w:p>
        </w:tc>
      </w:tr>
    </w:tbl>
    <w:p w14:paraId="71D94A94" w14:textId="77777777" w:rsidR="006B2D3D" w:rsidRPr="00CA7D85" w:rsidRDefault="006B2D3D" w:rsidP="006B2D3D"/>
    <w:p w14:paraId="380F10F2" w14:textId="77777777" w:rsidR="006B2D3D" w:rsidRPr="00CA7D85" w:rsidRDefault="006B2D3D" w:rsidP="002D1587">
      <w:pPr>
        <w:pStyle w:val="TH"/>
        <w:rPr>
          <w:lang w:eastAsia="zh-CN"/>
        </w:rPr>
      </w:pPr>
      <w:r w:rsidRPr="00CA7D85">
        <w:t>Table 8.2.4.3.1.1.3.3-</w:t>
      </w:r>
      <w:r w:rsidRPr="00CA7D85">
        <w:rPr>
          <w:lang w:eastAsia="zh-CN"/>
        </w:rPr>
        <w:t>7</w:t>
      </w:r>
      <w:r w:rsidRPr="00CA7D85">
        <w:t xml:space="preserve">: </w:t>
      </w:r>
      <w:r w:rsidRPr="00CA7D85">
        <w:rPr>
          <w:i/>
          <w:iCs/>
        </w:rPr>
        <w:t>MeasurementReport</w:t>
      </w:r>
      <w:r w:rsidRPr="00CA7D85">
        <w:t xml:space="preserve"> (step </w:t>
      </w:r>
      <w:r w:rsidRPr="00CA7D85">
        <w:rPr>
          <w:lang w:eastAsia="zh-CN"/>
        </w:rPr>
        <w:t>6</w:t>
      </w:r>
      <w:r w:rsidRPr="00CA7D85">
        <w:t>, Table 8.2.4.3.1.1.3.2-</w:t>
      </w:r>
      <w:r w:rsidRPr="00CA7D85">
        <w:rPr>
          <w:lang w:eastAsia="zh-CN"/>
        </w:rPr>
        <w:t>2</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B2D3D" w:rsidRPr="00CA7D85" w14:paraId="5782E756" w14:textId="77777777" w:rsidTr="005E5B6F">
        <w:tc>
          <w:tcPr>
            <w:tcW w:w="9747" w:type="dxa"/>
            <w:gridSpan w:val="4"/>
            <w:tcBorders>
              <w:top w:val="single" w:sz="4" w:space="0" w:color="auto"/>
              <w:left w:val="single" w:sz="4" w:space="0" w:color="auto"/>
              <w:bottom w:val="single" w:sz="4" w:space="0" w:color="auto"/>
              <w:right w:val="single" w:sz="4" w:space="0" w:color="auto"/>
            </w:tcBorders>
            <w:hideMark/>
          </w:tcPr>
          <w:p w14:paraId="3509E42A" w14:textId="77777777" w:rsidR="006B2D3D" w:rsidRPr="00CA7D85" w:rsidRDefault="006B2D3D" w:rsidP="00584294">
            <w:pPr>
              <w:pStyle w:val="TAH"/>
              <w:jc w:val="left"/>
              <w:rPr>
                <w:b w:val="0"/>
                <w:lang w:eastAsia="en-US"/>
              </w:rPr>
            </w:pPr>
            <w:r w:rsidRPr="00CA7D85">
              <w:rPr>
                <w:b w:val="0"/>
                <w:lang w:eastAsia="en-US"/>
              </w:rPr>
              <w:t>Derivation Path: TS 38.508</w:t>
            </w:r>
            <w:r w:rsidRPr="00CA7D85">
              <w:rPr>
                <w:b w:val="0"/>
                <w:lang w:eastAsia="zh-CN"/>
              </w:rPr>
              <w:t>-1 [4]</w:t>
            </w:r>
            <w:r w:rsidR="00584294" w:rsidRPr="00CA7D85">
              <w:rPr>
                <w:lang w:eastAsia="zh-CN"/>
              </w:rPr>
              <w:t xml:space="preserve">, </w:t>
            </w:r>
            <w:r w:rsidR="00584294" w:rsidRPr="00CA7D85">
              <w:rPr>
                <w:b w:val="0"/>
                <w:lang w:eastAsia="zh-CN"/>
              </w:rPr>
              <w:t>T</w:t>
            </w:r>
            <w:r w:rsidRPr="00CA7D85">
              <w:rPr>
                <w:b w:val="0"/>
                <w:lang w:eastAsia="en-US"/>
              </w:rPr>
              <w:t xml:space="preserve">able </w:t>
            </w:r>
            <w:r w:rsidR="005F5798" w:rsidRPr="00CA7D85">
              <w:rPr>
                <w:b w:val="0"/>
                <w:lang w:eastAsia="en-US"/>
              </w:rPr>
              <w:t>4.6.1-5A</w:t>
            </w:r>
            <w:r w:rsidRPr="00CA7D85">
              <w:rPr>
                <w:b w:val="0"/>
                <w:lang w:eastAsia="en-US"/>
              </w:rPr>
              <w:t>.</w:t>
            </w:r>
          </w:p>
        </w:tc>
      </w:tr>
      <w:tr w:rsidR="006B2D3D" w:rsidRPr="00CA7D85" w14:paraId="31DFDC32" w14:textId="77777777" w:rsidTr="005E5B6F">
        <w:tblPrEx>
          <w:tblLook w:val="0000" w:firstRow="0" w:lastRow="0" w:firstColumn="0" w:lastColumn="0" w:noHBand="0" w:noVBand="0"/>
        </w:tblPrEx>
        <w:tc>
          <w:tcPr>
            <w:tcW w:w="4535" w:type="dxa"/>
          </w:tcPr>
          <w:p w14:paraId="53F1C467" w14:textId="77777777" w:rsidR="006B2D3D" w:rsidRPr="00CA7D85" w:rsidRDefault="006B2D3D" w:rsidP="005E5B6F">
            <w:pPr>
              <w:pStyle w:val="TAH"/>
              <w:rPr>
                <w:lang w:eastAsia="en-US"/>
              </w:rPr>
            </w:pPr>
            <w:r w:rsidRPr="00CA7D85">
              <w:rPr>
                <w:lang w:eastAsia="en-US"/>
              </w:rPr>
              <w:t>Information Element</w:t>
            </w:r>
          </w:p>
        </w:tc>
        <w:tc>
          <w:tcPr>
            <w:tcW w:w="2267" w:type="dxa"/>
          </w:tcPr>
          <w:p w14:paraId="7D088E6A" w14:textId="77777777" w:rsidR="006B2D3D" w:rsidRPr="00CA7D85" w:rsidRDefault="006B2D3D" w:rsidP="005E5B6F">
            <w:pPr>
              <w:pStyle w:val="TAH"/>
              <w:rPr>
                <w:lang w:eastAsia="en-US"/>
              </w:rPr>
            </w:pPr>
            <w:r w:rsidRPr="00CA7D85">
              <w:rPr>
                <w:lang w:eastAsia="en-US"/>
              </w:rPr>
              <w:t>Value/remark</w:t>
            </w:r>
          </w:p>
        </w:tc>
        <w:tc>
          <w:tcPr>
            <w:tcW w:w="1700" w:type="dxa"/>
          </w:tcPr>
          <w:p w14:paraId="4C4C6108" w14:textId="77777777" w:rsidR="006B2D3D" w:rsidRPr="00CA7D85" w:rsidRDefault="006B2D3D" w:rsidP="005E5B6F">
            <w:pPr>
              <w:pStyle w:val="TAH"/>
              <w:rPr>
                <w:lang w:eastAsia="en-US"/>
              </w:rPr>
            </w:pPr>
            <w:r w:rsidRPr="00CA7D85">
              <w:rPr>
                <w:lang w:eastAsia="en-US"/>
              </w:rPr>
              <w:t>Comment</w:t>
            </w:r>
          </w:p>
        </w:tc>
        <w:tc>
          <w:tcPr>
            <w:tcW w:w="1245" w:type="dxa"/>
          </w:tcPr>
          <w:p w14:paraId="293358BC" w14:textId="77777777" w:rsidR="006B2D3D" w:rsidRPr="00CA7D85" w:rsidRDefault="006B2D3D" w:rsidP="005E5B6F">
            <w:pPr>
              <w:pStyle w:val="TAH"/>
              <w:rPr>
                <w:lang w:eastAsia="en-US"/>
              </w:rPr>
            </w:pPr>
            <w:r w:rsidRPr="00CA7D85">
              <w:rPr>
                <w:lang w:eastAsia="en-US"/>
              </w:rPr>
              <w:t>Condition</w:t>
            </w:r>
          </w:p>
        </w:tc>
      </w:tr>
      <w:tr w:rsidR="006B2D3D" w:rsidRPr="00CA7D85" w14:paraId="0A318ACB" w14:textId="77777777" w:rsidTr="005E5B6F">
        <w:tblPrEx>
          <w:tblLook w:val="0000" w:firstRow="0" w:lastRow="0" w:firstColumn="0" w:lastColumn="0" w:noHBand="0" w:noVBand="0"/>
        </w:tblPrEx>
        <w:tc>
          <w:tcPr>
            <w:tcW w:w="4535" w:type="dxa"/>
          </w:tcPr>
          <w:p w14:paraId="740F30F8" w14:textId="77777777" w:rsidR="006B2D3D" w:rsidRPr="00CA7D85" w:rsidRDefault="006B2D3D" w:rsidP="005E5B6F">
            <w:pPr>
              <w:pStyle w:val="TAL"/>
              <w:rPr>
                <w:lang w:eastAsia="en-US"/>
              </w:rPr>
            </w:pPr>
            <w:r w:rsidRPr="00CA7D85">
              <w:rPr>
                <w:lang w:eastAsia="en-US"/>
              </w:rPr>
              <w:t>MeasurementReport ::= SEQUENCE {</w:t>
            </w:r>
          </w:p>
        </w:tc>
        <w:tc>
          <w:tcPr>
            <w:tcW w:w="2267" w:type="dxa"/>
          </w:tcPr>
          <w:p w14:paraId="05D68CE3" w14:textId="77777777" w:rsidR="006B2D3D" w:rsidRPr="00CA7D85" w:rsidRDefault="006B2D3D" w:rsidP="005E5B6F">
            <w:pPr>
              <w:pStyle w:val="TAL"/>
              <w:rPr>
                <w:lang w:eastAsia="en-US"/>
              </w:rPr>
            </w:pPr>
          </w:p>
        </w:tc>
        <w:tc>
          <w:tcPr>
            <w:tcW w:w="1700" w:type="dxa"/>
          </w:tcPr>
          <w:p w14:paraId="12E79E6F" w14:textId="77777777" w:rsidR="006B2D3D" w:rsidRPr="00CA7D85" w:rsidRDefault="006B2D3D" w:rsidP="005E5B6F">
            <w:pPr>
              <w:pStyle w:val="TAL"/>
              <w:rPr>
                <w:lang w:eastAsia="en-US"/>
              </w:rPr>
            </w:pPr>
          </w:p>
        </w:tc>
        <w:tc>
          <w:tcPr>
            <w:tcW w:w="1245" w:type="dxa"/>
          </w:tcPr>
          <w:p w14:paraId="5AB5C41E" w14:textId="77777777" w:rsidR="006B2D3D" w:rsidRPr="00CA7D85" w:rsidRDefault="006B2D3D" w:rsidP="005E5B6F">
            <w:pPr>
              <w:pStyle w:val="TAL"/>
              <w:rPr>
                <w:lang w:eastAsia="en-US"/>
              </w:rPr>
            </w:pPr>
          </w:p>
        </w:tc>
      </w:tr>
      <w:tr w:rsidR="006B2D3D" w:rsidRPr="00CA7D85" w14:paraId="7BA94068" w14:textId="77777777" w:rsidTr="005E5B6F">
        <w:tblPrEx>
          <w:tblLook w:val="0000" w:firstRow="0" w:lastRow="0" w:firstColumn="0" w:lastColumn="0" w:noHBand="0" w:noVBand="0"/>
        </w:tblPrEx>
        <w:tc>
          <w:tcPr>
            <w:tcW w:w="4535" w:type="dxa"/>
          </w:tcPr>
          <w:p w14:paraId="29A643B2" w14:textId="77777777" w:rsidR="006B2D3D" w:rsidRPr="00CA7D85" w:rsidRDefault="006B2D3D" w:rsidP="005E5B6F">
            <w:pPr>
              <w:pStyle w:val="TAL"/>
              <w:rPr>
                <w:lang w:eastAsia="en-US"/>
              </w:rPr>
            </w:pPr>
            <w:r w:rsidRPr="00CA7D85">
              <w:rPr>
                <w:lang w:eastAsia="en-US"/>
              </w:rPr>
              <w:t xml:space="preserve">  criticalExtensions CHOICE {</w:t>
            </w:r>
          </w:p>
        </w:tc>
        <w:tc>
          <w:tcPr>
            <w:tcW w:w="2267" w:type="dxa"/>
          </w:tcPr>
          <w:p w14:paraId="6A7FD51C" w14:textId="77777777" w:rsidR="006B2D3D" w:rsidRPr="00CA7D85" w:rsidRDefault="006B2D3D" w:rsidP="005E5B6F">
            <w:pPr>
              <w:pStyle w:val="TAL"/>
              <w:rPr>
                <w:lang w:eastAsia="en-US"/>
              </w:rPr>
            </w:pPr>
          </w:p>
        </w:tc>
        <w:tc>
          <w:tcPr>
            <w:tcW w:w="1700" w:type="dxa"/>
          </w:tcPr>
          <w:p w14:paraId="451F7E05" w14:textId="77777777" w:rsidR="006B2D3D" w:rsidRPr="00CA7D85" w:rsidRDefault="006B2D3D" w:rsidP="005E5B6F">
            <w:pPr>
              <w:pStyle w:val="TAL"/>
              <w:rPr>
                <w:lang w:eastAsia="en-US"/>
              </w:rPr>
            </w:pPr>
          </w:p>
        </w:tc>
        <w:tc>
          <w:tcPr>
            <w:tcW w:w="1245" w:type="dxa"/>
          </w:tcPr>
          <w:p w14:paraId="64326067" w14:textId="77777777" w:rsidR="006B2D3D" w:rsidRPr="00CA7D85" w:rsidRDefault="006B2D3D" w:rsidP="005E5B6F">
            <w:pPr>
              <w:pStyle w:val="TAL"/>
              <w:rPr>
                <w:lang w:eastAsia="en-US"/>
              </w:rPr>
            </w:pPr>
          </w:p>
        </w:tc>
      </w:tr>
      <w:tr w:rsidR="006B2D3D" w:rsidRPr="00CA7D85" w14:paraId="46E07137" w14:textId="77777777" w:rsidTr="005E5B6F">
        <w:tblPrEx>
          <w:tblLook w:val="0000" w:firstRow="0" w:lastRow="0" w:firstColumn="0" w:lastColumn="0" w:noHBand="0" w:noVBand="0"/>
        </w:tblPrEx>
        <w:tc>
          <w:tcPr>
            <w:tcW w:w="4535" w:type="dxa"/>
          </w:tcPr>
          <w:p w14:paraId="2718D2B0" w14:textId="77777777" w:rsidR="006B2D3D" w:rsidRPr="00CA7D85" w:rsidRDefault="006B2D3D" w:rsidP="00676D71">
            <w:pPr>
              <w:pStyle w:val="TAL"/>
              <w:rPr>
                <w:lang w:eastAsia="en-US"/>
              </w:rPr>
            </w:pPr>
            <w:r w:rsidRPr="00CA7D85">
              <w:rPr>
                <w:lang w:eastAsia="en-US"/>
              </w:rPr>
              <w:t xml:space="preserve">    measurementReport SEQUENCE {</w:t>
            </w:r>
          </w:p>
        </w:tc>
        <w:tc>
          <w:tcPr>
            <w:tcW w:w="2267" w:type="dxa"/>
          </w:tcPr>
          <w:p w14:paraId="7E577BFB" w14:textId="77777777" w:rsidR="006B2D3D" w:rsidRPr="00CA7D85" w:rsidRDefault="006B2D3D" w:rsidP="005E5B6F">
            <w:pPr>
              <w:pStyle w:val="TAL"/>
              <w:rPr>
                <w:lang w:eastAsia="en-US"/>
              </w:rPr>
            </w:pPr>
          </w:p>
        </w:tc>
        <w:tc>
          <w:tcPr>
            <w:tcW w:w="1700" w:type="dxa"/>
          </w:tcPr>
          <w:p w14:paraId="7D3C4869" w14:textId="77777777" w:rsidR="006B2D3D" w:rsidRPr="00CA7D85" w:rsidRDefault="006B2D3D" w:rsidP="005E5B6F">
            <w:pPr>
              <w:pStyle w:val="TAL"/>
              <w:rPr>
                <w:lang w:eastAsia="en-US"/>
              </w:rPr>
            </w:pPr>
          </w:p>
        </w:tc>
        <w:tc>
          <w:tcPr>
            <w:tcW w:w="1245" w:type="dxa"/>
          </w:tcPr>
          <w:p w14:paraId="0CB2EAA5" w14:textId="77777777" w:rsidR="006B2D3D" w:rsidRPr="00CA7D85" w:rsidRDefault="006B2D3D" w:rsidP="005E5B6F">
            <w:pPr>
              <w:pStyle w:val="TAL"/>
              <w:rPr>
                <w:lang w:eastAsia="en-US"/>
              </w:rPr>
            </w:pPr>
          </w:p>
        </w:tc>
      </w:tr>
      <w:tr w:rsidR="006B2D3D" w:rsidRPr="00CA7D85" w14:paraId="7C45F4D0" w14:textId="77777777" w:rsidTr="005E5B6F">
        <w:tblPrEx>
          <w:tblLook w:val="0000" w:firstRow="0" w:lastRow="0" w:firstColumn="0" w:lastColumn="0" w:noHBand="0" w:noVBand="0"/>
        </w:tblPrEx>
        <w:tc>
          <w:tcPr>
            <w:tcW w:w="4535" w:type="dxa"/>
          </w:tcPr>
          <w:p w14:paraId="2B642A71" w14:textId="77777777" w:rsidR="006B2D3D" w:rsidRPr="00CA7D85" w:rsidRDefault="006B2D3D" w:rsidP="00676D71">
            <w:pPr>
              <w:pStyle w:val="TAL"/>
              <w:rPr>
                <w:lang w:eastAsia="en-US"/>
              </w:rPr>
            </w:pPr>
            <w:r w:rsidRPr="00CA7D85">
              <w:rPr>
                <w:lang w:eastAsia="en-US"/>
              </w:rPr>
              <w:t xml:space="preserve">      measResults</w:t>
            </w:r>
            <w:r w:rsidR="00700BBB" w:rsidRPr="00CA7D85">
              <w:rPr>
                <w:lang w:eastAsia="en-US"/>
              </w:rPr>
              <w:t xml:space="preserve"> SEQUENCE {</w:t>
            </w:r>
          </w:p>
        </w:tc>
        <w:tc>
          <w:tcPr>
            <w:tcW w:w="2267" w:type="dxa"/>
          </w:tcPr>
          <w:p w14:paraId="3CBCF443" w14:textId="77777777" w:rsidR="006B2D3D" w:rsidRPr="00CA7D85" w:rsidRDefault="006B2D3D" w:rsidP="005E5B6F">
            <w:pPr>
              <w:pStyle w:val="TAL"/>
              <w:rPr>
                <w:lang w:eastAsia="zh-CN"/>
              </w:rPr>
            </w:pPr>
          </w:p>
        </w:tc>
        <w:tc>
          <w:tcPr>
            <w:tcW w:w="1700" w:type="dxa"/>
          </w:tcPr>
          <w:p w14:paraId="37F3858F" w14:textId="77777777" w:rsidR="006B2D3D" w:rsidRPr="00CA7D85" w:rsidRDefault="006B2D3D" w:rsidP="005E5B6F">
            <w:pPr>
              <w:pStyle w:val="TAL"/>
              <w:rPr>
                <w:lang w:eastAsia="en-US"/>
              </w:rPr>
            </w:pPr>
          </w:p>
        </w:tc>
        <w:tc>
          <w:tcPr>
            <w:tcW w:w="1245" w:type="dxa"/>
          </w:tcPr>
          <w:p w14:paraId="145782EA" w14:textId="77777777" w:rsidR="006B2D3D" w:rsidRPr="00CA7D85" w:rsidRDefault="006B2D3D" w:rsidP="005E5B6F">
            <w:pPr>
              <w:pStyle w:val="TAL"/>
              <w:rPr>
                <w:lang w:eastAsia="en-US"/>
              </w:rPr>
            </w:pPr>
          </w:p>
        </w:tc>
      </w:tr>
      <w:tr w:rsidR="00700BBB" w:rsidRPr="00CA7D85" w14:paraId="4D183713" w14:textId="77777777" w:rsidTr="00647322">
        <w:tblPrEx>
          <w:tblLook w:val="0000" w:firstRow="0" w:lastRow="0" w:firstColumn="0" w:lastColumn="0" w:noHBand="0" w:noVBand="0"/>
        </w:tblPrEx>
        <w:tc>
          <w:tcPr>
            <w:tcW w:w="4535" w:type="dxa"/>
          </w:tcPr>
          <w:p w14:paraId="22CDDD67" w14:textId="77777777" w:rsidR="00700BBB" w:rsidRPr="00CA7D85" w:rsidRDefault="00700BBB" w:rsidP="00676D71">
            <w:pPr>
              <w:pStyle w:val="TAL"/>
              <w:rPr>
                <w:lang w:eastAsia="en-US"/>
              </w:rPr>
            </w:pPr>
            <w:r w:rsidRPr="00CA7D85">
              <w:rPr>
                <w:lang w:eastAsia="zh-CN"/>
              </w:rPr>
              <w:t xml:space="preserve">        </w:t>
            </w:r>
            <w:r w:rsidRPr="00CA7D85">
              <w:rPr>
                <w:lang w:eastAsia="en-US"/>
              </w:rPr>
              <w:t>measId</w:t>
            </w:r>
          </w:p>
        </w:tc>
        <w:tc>
          <w:tcPr>
            <w:tcW w:w="2267" w:type="dxa"/>
          </w:tcPr>
          <w:p w14:paraId="4EB38C69" w14:textId="77777777" w:rsidR="00700BBB" w:rsidRPr="00CA7D85" w:rsidDel="00DA0F72" w:rsidRDefault="00700BBB" w:rsidP="00647322">
            <w:pPr>
              <w:pStyle w:val="TAL"/>
              <w:rPr>
                <w:lang w:eastAsia="zh-CN"/>
              </w:rPr>
            </w:pPr>
            <w:r w:rsidRPr="00CA7D85">
              <w:rPr>
                <w:lang w:eastAsia="zh-CN"/>
              </w:rPr>
              <w:t>1</w:t>
            </w:r>
          </w:p>
        </w:tc>
        <w:tc>
          <w:tcPr>
            <w:tcW w:w="1700" w:type="dxa"/>
          </w:tcPr>
          <w:p w14:paraId="591E89BC" w14:textId="77777777" w:rsidR="00700BBB" w:rsidRPr="00CA7D85" w:rsidDel="00DA0F72" w:rsidRDefault="00700BBB" w:rsidP="00647322">
            <w:pPr>
              <w:pStyle w:val="TAL"/>
              <w:rPr>
                <w:lang w:eastAsia="zh-CN"/>
              </w:rPr>
            </w:pPr>
          </w:p>
        </w:tc>
        <w:tc>
          <w:tcPr>
            <w:tcW w:w="1245" w:type="dxa"/>
          </w:tcPr>
          <w:p w14:paraId="0396D93A" w14:textId="77777777" w:rsidR="00700BBB" w:rsidRPr="00CA7D85" w:rsidRDefault="00700BBB" w:rsidP="00647322">
            <w:pPr>
              <w:pStyle w:val="TAL"/>
              <w:rPr>
                <w:lang w:eastAsia="en-US"/>
              </w:rPr>
            </w:pPr>
          </w:p>
        </w:tc>
      </w:tr>
      <w:tr w:rsidR="00700BBB" w:rsidRPr="00CA7D85" w14:paraId="5B056BB3" w14:textId="77777777" w:rsidTr="00647322">
        <w:tblPrEx>
          <w:tblLook w:val="0000" w:firstRow="0" w:lastRow="0" w:firstColumn="0" w:lastColumn="0" w:noHBand="0" w:noVBand="0"/>
        </w:tblPrEx>
        <w:tc>
          <w:tcPr>
            <w:tcW w:w="4535" w:type="dxa"/>
          </w:tcPr>
          <w:p w14:paraId="3505A5CD" w14:textId="77777777" w:rsidR="00700BBB" w:rsidRPr="00CA7D85" w:rsidRDefault="00700BBB" w:rsidP="00676D71">
            <w:pPr>
              <w:pStyle w:val="TAL"/>
              <w:rPr>
                <w:lang w:eastAsia="zh-CN"/>
              </w:rPr>
            </w:pPr>
            <w:r w:rsidRPr="00CA7D85">
              <w:rPr>
                <w:lang w:eastAsia="zh-CN"/>
              </w:rPr>
              <w:t xml:space="preserve">        </w:t>
            </w:r>
            <w:r w:rsidRPr="00CA7D85">
              <w:rPr>
                <w:lang w:eastAsia="en-US"/>
              </w:rPr>
              <w:t xml:space="preserve">measResultServingMOListSEQUENCE(SIZE (1..maxNrofServingCells)) OF </w:t>
            </w:r>
            <w:r w:rsidR="00676D71" w:rsidRPr="00CA7D85">
              <w:t>MeasResultServMO</w:t>
            </w:r>
            <w:r w:rsidRPr="00CA7D85">
              <w:rPr>
                <w:lang w:eastAsia="en-US"/>
              </w:rPr>
              <w:t xml:space="preserve"> {</w:t>
            </w:r>
          </w:p>
        </w:tc>
        <w:tc>
          <w:tcPr>
            <w:tcW w:w="2267" w:type="dxa"/>
          </w:tcPr>
          <w:p w14:paraId="34B67168" w14:textId="77777777" w:rsidR="00700BBB" w:rsidRPr="00CA7D85" w:rsidRDefault="00676D71" w:rsidP="00647322">
            <w:pPr>
              <w:pStyle w:val="TAL"/>
              <w:rPr>
                <w:lang w:eastAsia="zh-CN"/>
              </w:rPr>
            </w:pPr>
            <w:r w:rsidRPr="00CA7D85">
              <w:rPr>
                <w:lang w:eastAsia="zh-CN"/>
              </w:rPr>
              <w:t>2 entries</w:t>
            </w:r>
          </w:p>
        </w:tc>
        <w:tc>
          <w:tcPr>
            <w:tcW w:w="1700" w:type="dxa"/>
          </w:tcPr>
          <w:p w14:paraId="562964A4" w14:textId="77777777" w:rsidR="00700BBB" w:rsidRPr="00CA7D85" w:rsidDel="00DA0F72" w:rsidRDefault="00700BBB" w:rsidP="00647322">
            <w:pPr>
              <w:pStyle w:val="TAL"/>
              <w:rPr>
                <w:lang w:eastAsia="zh-CN"/>
              </w:rPr>
            </w:pPr>
          </w:p>
        </w:tc>
        <w:tc>
          <w:tcPr>
            <w:tcW w:w="1245" w:type="dxa"/>
          </w:tcPr>
          <w:p w14:paraId="0D06DAD2" w14:textId="77777777" w:rsidR="00700BBB" w:rsidRPr="00CA7D85" w:rsidRDefault="00700BBB" w:rsidP="00647322">
            <w:pPr>
              <w:pStyle w:val="TAL"/>
              <w:rPr>
                <w:lang w:eastAsia="en-US"/>
              </w:rPr>
            </w:pPr>
          </w:p>
        </w:tc>
      </w:tr>
      <w:tr w:rsidR="00676D71" w:rsidRPr="00CA7D85" w14:paraId="19FAB9F3" w14:textId="77777777" w:rsidTr="0016650B">
        <w:tblPrEx>
          <w:tblLook w:val="0000" w:firstRow="0" w:lastRow="0" w:firstColumn="0" w:lastColumn="0" w:noHBand="0" w:noVBand="0"/>
        </w:tblPrEx>
        <w:tc>
          <w:tcPr>
            <w:tcW w:w="4535" w:type="dxa"/>
          </w:tcPr>
          <w:p w14:paraId="7A01A1D1" w14:textId="77777777" w:rsidR="00676D71" w:rsidRPr="00CA7D85" w:rsidRDefault="00676D71" w:rsidP="00676D71">
            <w:pPr>
              <w:pStyle w:val="TAL"/>
              <w:rPr>
                <w:lang w:eastAsia="zh-CN"/>
              </w:rPr>
            </w:pPr>
            <w:r w:rsidRPr="00CA7D85">
              <w:t xml:space="preserve">          MeasResultServMO[1] </w:t>
            </w:r>
            <w:r w:rsidRPr="00CA7D85">
              <w:rPr>
                <w:snapToGrid w:val="0"/>
                <w:lang w:eastAsia="en-US"/>
              </w:rPr>
              <w:t xml:space="preserve">SEQUENCE </w:t>
            </w:r>
            <w:r w:rsidRPr="00CA7D85">
              <w:rPr>
                <w:lang w:eastAsia="en-US"/>
              </w:rPr>
              <w:t>{</w:t>
            </w:r>
          </w:p>
        </w:tc>
        <w:tc>
          <w:tcPr>
            <w:tcW w:w="2267" w:type="dxa"/>
          </w:tcPr>
          <w:p w14:paraId="2BA9CF6E" w14:textId="77777777" w:rsidR="00676D71" w:rsidRPr="00CA7D85" w:rsidRDefault="00676D71" w:rsidP="00676D71">
            <w:pPr>
              <w:pStyle w:val="TAL"/>
              <w:rPr>
                <w:lang w:eastAsia="zh-CN"/>
              </w:rPr>
            </w:pPr>
          </w:p>
        </w:tc>
        <w:tc>
          <w:tcPr>
            <w:tcW w:w="1700" w:type="dxa"/>
          </w:tcPr>
          <w:p w14:paraId="2C877638" w14:textId="77777777" w:rsidR="00676D71" w:rsidRPr="00CA7D85" w:rsidDel="00DA0F72" w:rsidRDefault="00676D71" w:rsidP="00676D71">
            <w:pPr>
              <w:pStyle w:val="TAL"/>
              <w:rPr>
                <w:lang w:eastAsia="zh-CN"/>
              </w:rPr>
            </w:pPr>
            <w:r w:rsidRPr="00CA7D85">
              <w:t>entry 1</w:t>
            </w:r>
          </w:p>
        </w:tc>
        <w:tc>
          <w:tcPr>
            <w:tcW w:w="1245" w:type="dxa"/>
          </w:tcPr>
          <w:p w14:paraId="63CF1237" w14:textId="77777777" w:rsidR="00676D71" w:rsidRPr="00CA7D85" w:rsidRDefault="00676D71" w:rsidP="00676D71">
            <w:pPr>
              <w:pStyle w:val="TAL"/>
              <w:rPr>
                <w:lang w:eastAsia="en-US"/>
              </w:rPr>
            </w:pPr>
          </w:p>
        </w:tc>
      </w:tr>
      <w:tr w:rsidR="00676D71" w:rsidRPr="00CA7D85" w14:paraId="5896244B" w14:textId="77777777" w:rsidTr="00647322">
        <w:tblPrEx>
          <w:tblLook w:val="0000" w:firstRow="0" w:lastRow="0" w:firstColumn="0" w:lastColumn="0" w:noHBand="0" w:noVBand="0"/>
        </w:tblPrEx>
        <w:tc>
          <w:tcPr>
            <w:tcW w:w="4535" w:type="dxa"/>
          </w:tcPr>
          <w:p w14:paraId="42BC5D51" w14:textId="77777777" w:rsidR="00676D71" w:rsidRPr="00CA7D85" w:rsidRDefault="00676D71" w:rsidP="00676D71">
            <w:pPr>
              <w:pStyle w:val="TAL"/>
              <w:rPr>
                <w:lang w:eastAsia="zh-CN"/>
              </w:rPr>
            </w:pPr>
            <w:r w:rsidRPr="00CA7D85">
              <w:rPr>
                <w:lang w:eastAsia="zh-CN"/>
              </w:rPr>
              <w:t xml:space="preserve">             </w:t>
            </w:r>
            <w:r w:rsidRPr="00CA7D85">
              <w:rPr>
                <w:lang w:eastAsia="en-US"/>
              </w:rPr>
              <w:t>servCellId</w:t>
            </w:r>
          </w:p>
        </w:tc>
        <w:tc>
          <w:tcPr>
            <w:tcW w:w="2267" w:type="dxa"/>
          </w:tcPr>
          <w:p w14:paraId="4F54D58D" w14:textId="77777777" w:rsidR="00676D71" w:rsidRPr="00CA7D85" w:rsidRDefault="00676D71" w:rsidP="00676D71">
            <w:pPr>
              <w:pStyle w:val="TAL"/>
              <w:rPr>
                <w:lang w:eastAsia="zh-CN"/>
              </w:rPr>
            </w:pPr>
            <w:r w:rsidRPr="00CA7D85">
              <w:t xml:space="preserve">ServCellIndex of NR Cell </w:t>
            </w:r>
            <w:r w:rsidRPr="00CA7D85">
              <w:rPr>
                <w:lang w:eastAsia="zh-CN"/>
              </w:rPr>
              <w:t>1</w:t>
            </w:r>
          </w:p>
        </w:tc>
        <w:tc>
          <w:tcPr>
            <w:tcW w:w="1700" w:type="dxa"/>
          </w:tcPr>
          <w:p w14:paraId="049155FF" w14:textId="77777777" w:rsidR="00676D71" w:rsidRPr="00CA7D85" w:rsidDel="00DA0F72" w:rsidRDefault="00676D71" w:rsidP="00676D71">
            <w:pPr>
              <w:pStyle w:val="TAL"/>
              <w:rPr>
                <w:lang w:eastAsia="zh-CN"/>
              </w:rPr>
            </w:pPr>
          </w:p>
        </w:tc>
        <w:tc>
          <w:tcPr>
            <w:tcW w:w="1245" w:type="dxa"/>
          </w:tcPr>
          <w:p w14:paraId="569CCDF5" w14:textId="77777777" w:rsidR="00676D71" w:rsidRPr="00CA7D85" w:rsidRDefault="00676D71" w:rsidP="00676D71">
            <w:pPr>
              <w:pStyle w:val="TAL"/>
              <w:rPr>
                <w:lang w:eastAsia="en-US"/>
              </w:rPr>
            </w:pPr>
          </w:p>
        </w:tc>
      </w:tr>
      <w:tr w:rsidR="00676D71" w:rsidRPr="00CA7D85" w14:paraId="6D4FF3F2" w14:textId="77777777" w:rsidTr="00647322">
        <w:tblPrEx>
          <w:tblLook w:val="0000" w:firstRow="0" w:lastRow="0" w:firstColumn="0" w:lastColumn="0" w:noHBand="0" w:noVBand="0"/>
        </w:tblPrEx>
        <w:tc>
          <w:tcPr>
            <w:tcW w:w="4535" w:type="dxa"/>
          </w:tcPr>
          <w:p w14:paraId="12FB277E" w14:textId="77777777" w:rsidR="00676D71" w:rsidRPr="00CA7D85" w:rsidRDefault="00676D71" w:rsidP="00676D71">
            <w:pPr>
              <w:pStyle w:val="TAL"/>
              <w:rPr>
                <w:lang w:eastAsia="zh-CN"/>
              </w:rPr>
            </w:pPr>
            <w:r w:rsidRPr="00CA7D85">
              <w:rPr>
                <w:lang w:eastAsia="zh-CN"/>
              </w:rPr>
              <w:t xml:space="preserve">             </w:t>
            </w:r>
            <w:r w:rsidRPr="00CA7D85">
              <w:rPr>
                <w:lang w:eastAsia="en-US"/>
              </w:rPr>
              <w:t>measResultServingCell SEQUENCE {</w:t>
            </w:r>
          </w:p>
        </w:tc>
        <w:tc>
          <w:tcPr>
            <w:tcW w:w="2267" w:type="dxa"/>
          </w:tcPr>
          <w:p w14:paraId="4826C2DF" w14:textId="77777777" w:rsidR="00676D71" w:rsidRPr="00CA7D85" w:rsidRDefault="00676D71" w:rsidP="00676D71">
            <w:pPr>
              <w:pStyle w:val="TAL"/>
              <w:rPr>
                <w:lang w:eastAsia="zh-CN"/>
              </w:rPr>
            </w:pPr>
          </w:p>
        </w:tc>
        <w:tc>
          <w:tcPr>
            <w:tcW w:w="1700" w:type="dxa"/>
          </w:tcPr>
          <w:p w14:paraId="120EC466" w14:textId="77777777" w:rsidR="00676D71" w:rsidRPr="00CA7D85" w:rsidDel="00DA0F72" w:rsidRDefault="00676D71" w:rsidP="00676D71">
            <w:pPr>
              <w:pStyle w:val="TAL"/>
              <w:rPr>
                <w:lang w:eastAsia="zh-CN"/>
              </w:rPr>
            </w:pPr>
            <w:r w:rsidRPr="00CA7D85">
              <w:rPr>
                <w:lang w:eastAsia="en-US"/>
              </w:rPr>
              <w:t xml:space="preserve">Report </w:t>
            </w:r>
            <w:r w:rsidRPr="00CA7D85">
              <w:rPr>
                <w:lang w:eastAsia="zh-CN"/>
              </w:rPr>
              <w:t xml:space="preserve">NR </w:t>
            </w:r>
            <w:r w:rsidRPr="00CA7D85">
              <w:rPr>
                <w:lang w:eastAsia="en-US"/>
              </w:rPr>
              <w:t xml:space="preserve">Cell </w:t>
            </w:r>
            <w:r w:rsidRPr="00CA7D85">
              <w:rPr>
                <w:lang w:eastAsia="zh-CN"/>
              </w:rPr>
              <w:t>1</w:t>
            </w:r>
          </w:p>
        </w:tc>
        <w:tc>
          <w:tcPr>
            <w:tcW w:w="1245" w:type="dxa"/>
          </w:tcPr>
          <w:p w14:paraId="5B91394C" w14:textId="77777777" w:rsidR="00676D71" w:rsidRPr="00CA7D85" w:rsidRDefault="00676D71" w:rsidP="00676D71">
            <w:pPr>
              <w:pStyle w:val="TAL"/>
              <w:rPr>
                <w:lang w:eastAsia="en-US"/>
              </w:rPr>
            </w:pPr>
          </w:p>
        </w:tc>
      </w:tr>
      <w:tr w:rsidR="00676D71" w:rsidRPr="00CA7D85" w14:paraId="723177BE" w14:textId="77777777" w:rsidTr="00647322">
        <w:tblPrEx>
          <w:tblLook w:val="0000" w:firstRow="0" w:lastRow="0" w:firstColumn="0" w:lastColumn="0" w:noHBand="0" w:noVBand="0"/>
        </w:tblPrEx>
        <w:tc>
          <w:tcPr>
            <w:tcW w:w="4535" w:type="dxa"/>
          </w:tcPr>
          <w:p w14:paraId="2F4E74DD" w14:textId="77777777" w:rsidR="00676D71" w:rsidRPr="00CA7D85" w:rsidRDefault="00676D71" w:rsidP="00676D71">
            <w:pPr>
              <w:pStyle w:val="TAL"/>
              <w:rPr>
                <w:lang w:eastAsia="zh-CN"/>
              </w:rPr>
            </w:pPr>
            <w:r w:rsidRPr="00CA7D85">
              <w:rPr>
                <w:lang w:eastAsia="zh-CN"/>
              </w:rPr>
              <w:t xml:space="preserve">               </w:t>
            </w:r>
            <w:r w:rsidRPr="00CA7D85">
              <w:rPr>
                <w:lang w:eastAsia="en-US"/>
              </w:rPr>
              <w:t>physCellId</w:t>
            </w:r>
          </w:p>
        </w:tc>
        <w:tc>
          <w:tcPr>
            <w:tcW w:w="2267" w:type="dxa"/>
          </w:tcPr>
          <w:p w14:paraId="6FE61621" w14:textId="77777777" w:rsidR="00676D71" w:rsidRPr="00CA7D85" w:rsidRDefault="00676D71" w:rsidP="00676D71">
            <w:pPr>
              <w:pStyle w:val="TAL"/>
              <w:rPr>
                <w:lang w:eastAsia="zh-CN"/>
              </w:rPr>
            </w:pPr>
            <w:r w:rsidRPr="00CA7D85">
              <w:rPr>
                <w:lang w:eastAsia="en-US"/>
              </w:rPr>
              <w:t>physCellId</w:t>
            </w:r>
            <w:r w:rsidRPr="00CA7D85">
              <w:rPr>
                <w:bCs/>
                <w:lang w:eastAsia="en-US"/>
              </w:rPr>
              <w:t xml:space="preserve"> of</w:t>
            </w:r>
            <w:r w:rsidRPr="00CA7D85">
              <w:rPr>
                <w:bCs/>
                <w:lang w:eastAsia="zh-CN"/>
              </w:rPr>
              <w:t xml:space="preserve"> NR</w:t>
            </w:r>
            <w:r w:rsidRPr="00CA7D85">
              <w:rPr>
                <w:bCs/>
                <w:lang w:eastAsia="en-US"/>
              </w:rPr>
              <w:t xml:space="preserve"> Cell </w:t>
            </w:r>
            <w:r w:rsidRPr="00CA7D85">
              <w:rPr>
                <w:bCs/>
                <w:lang w:eastAsia="zh-CN"/>
              </w:rPr>
              <w:t>1</w:t>
            </w:r>
          </w:p>
        </w:tc>
        <w:tc>
          <w:tcPr>
            <w:tcW w:w="1700" w:type="dxa"/>
          </w:tcPr>
          <w:p w14:paraId="68EBD3A4" w14:textId="77777777" w:rsidR="00676D71" w:rsidRPr="00CA7D85" w:rsidDel="00DA0F72" w:rsidRDefault="00676D71" w:rsidP="00676D71">
            <w:pPr>
              <w:pStyle w:val="TAL"/>
              <w:rPr>
                <w:lang w:eastAsia="zh-CN"/>
              </w:rPr>
            </w:pPr>
          </w:p>
        </w:tc>
        <w:tc>
          <w:tcPr>
            <w:tcW w:w="1245" w:type="dxa"/>
          </w:tcPr>
          <w:p w14:paraId="3A232AE5" w14:textId="77777777" w:rsidR="00676D71" w:rsidRPr="00CA7D85" w:rsidRDefault="00676D71" w:rsidP="00676D71">
            <w:pPr>
              <w:pStyle w:val="TAL"/>
              <w:rPr>
                <w:lang w:eastAsia="en-US"/>
              </w:rPr>
            </w:pPr>
          </w:p>
        </w:tc>
      </w:tr>
      <w:tr w:rsidR="00676D71" w:rsidRPr="00CA7D85" w14:paraId="6751DF20" w14:textId="77777777" w:rsidTr="00647322">
        <w:tblPrEx>
          <w:tblLook w:val="0000" w:firstRow="0" w:lastRow="0" w:firstColumn="0" w:lastColumn="0" w:noHBand="0" w:noVBand="0"/>
        </w:tblPrEx>
        <w:tc>
          <w:tcPr>
            <w:tcW w:w="4535" w:type="dxa"/>
          </w:tcPr>
          <w:p w14:paraId="6ECBAB15" w14:textId="77777777" w:rsidR="00676D71" w:rsidRPr="00CA7D85" w:rsidRDefault="00676D71" w:rsidP="00676D71">
            <w:pPr>
              <w:pStyle w:val="TAL"/>
              <w:rPr>
                <w:lang w:eastAsia="zh-CN"/>
              </w:rPr>
            </w:pPr>
            <w:r w:rsidRPr="00CA7D85">
              <w:rPr>
                <w:lang w:eastAsia="zh-CN"/>
              </w:rPr>
              <w:t xml:space="preserve">               </w:t>
            </w:r>
            <w:r w:rsidRPr="00CA7D85">
              <w:rPr>
                <w:lang w:eastAsia="en-US"/>
              </w:rPr>
              <w:t>measResult</w:t>
            </w:r>
            <w:r w:rsidRPr="00CA7D85">
              <w:rPr>
                <w:lang w:eastAsia="zh-CN"/>
              </w:rPr>
              <w:t xml:space="preserve"> </w:t>
            </w:r>
            <w:r w:rsidRPr="00CA7D85">
              <w:rPr>
                <w:lang w:eastAsia="en-US"/>
              </w:rPr>
              <w:t>SEQUENCE {</w:t>
            </w:r>
          </w:p>
        </w:tc>
        <w:tc>
          <w:tcPr>
            <w:tcW w:w="2267" w:type="dxa"/>
          </w:tcPr>
          <w:p w14:paraId="166F3699" w14:textId="77777777" w:rsidR="00676D71" w:rsidRPr="00CA7D85" w:rsidRDefault="00676D71" w:rsidP="00676D71">
            <w:pPr>
              <w:pStyle w:val="TAL"/>
              <w:rPr>
                <w:lang w:eastAsia="zh-CN"/>
              </w:rPr>
            </w:pPr>
          </w:p>
        </w:tc>
        <w:tc>
          <w:tcPr>
            <w:tcW w:w="1700" w:type="dxa"/>
          </w:tcPr>
          <w:p w14:paraId="438E49B3" w14:textId="77777777" w:rsidR="00676D71" w:rsidRPr="00CA7D85" w:rsidDel="00DA0F72" w:rsidRDefault="00676D71" w:rsidP="00676D71">
            <w:pPr>
              <w:pStyle w:val="TAL"/>
              <w:rPr>
                <w:lang w:eastAsia="zh-CN"/>
              </w:rPr>
            </w:pPr>
          </w:p>
        </w:tc>
        <w:tc>
          <w:tcPr>
            <w:tcW w:w="1245" w:type="dxa"/>
          </w:tcPr>
          <w:p w14:paraId="44AE21C2" w14:textId="77777777" w:rsidR="00676D71" w:rsidRPr="00CA7D85" w:rsidRDefault="00676D71" w:rsidP="00676D71">
            <w:pPr>
              <w:pStyle w:val="TAL"/>
              <w:rPr>
                <w:lang w:eastAsia="en-US"/>
              </w:rPr>
            </w:pPr>
          </w:p>
        </w:tc>
      </w:tr>
      <w:tr w:rsidR="00676D71" w:rsidRPr="00CA7D85" w14:paraId="5B42F138" w14:textId="77777777" w:rsidTr="00647322">
        <w:tblPrEx>
          <w:tblLook w:val="0000" w:firstRow="0" w:lastRow="0" w:firstColumn="0" w:lastColumn="0" w:noHBand="0" w:noVBand="0"/>
        </w:tblPrEx>
        <w:tc>
          <w:tcPr>
            <w:tcW w:w="4535" w:type="dxa"/>
          </w:tcPr>
          <w:p w14:paraId="4AE9ABB0" w14:textId="77777777" w:rsidR="00676D71" w:rsidRPr="00CA7D85" w:rsidRDefault="00676D71" w:rsidP="00676D71">
            <w:pPr>
              <w:pStyle w:val="TAL"/>
              <w:rPr>
                <w:lang w:eastAsia="zh-CN"/>
              </w:rPr>
            </w:pPr>
            <w:r w:rsidRPr="00CA7D85">
              <w:rPr>
                <w:lang w:eastAsia="zh-CN"/>
              </w:rPr>
              <w:t xml:space="preserve">                 </w:t>
            </w:r>
            <w:r w:rsidRPr="00CA7D85">
              <w:rPr>
                <w:lang w:eastAsia="en-US"/>
              </w:rPr>
              <w:t>cellResults</w:t>
            </w:r>
            <w:r w:rsidRPr="00CA7D85">
              <w:rPr>
                <w:lang w:eastAsia="zh-CN"/>
              </w:rPr>
              <w:t xml:space="preserve"> </w:t>
            </w:r>
            <w:r w:rsidRPr="00CA7D85">
              <w:rPr>
                <w:lang w:eastAsia="en-US"/>
              </w:rPr>
              <w:t>SEQUENCE {</w:t>
            </w:r>
          </w:p>
        </w:tc>
        <w:tc>
          <w:tcPr>
            <w:tcW w:w="2267" w:type="dxa"/>
          </w:tcPr>
          <w:p w14:paraId="016C4958" w14:textId="77777777" w:rsidR="00676D71" w:rsidRPr="00CA7D85" w:rsidRDefault="00676D71" w:rsidP="00676D71">
            <w:pPr>
              <w:pStyle w:val="TAL"/>
              <w:rPr>
                <w:lang w:eastAsia="zh-CN"/>
              </w:rPr>
            </w:pPr>
          </w:p>
        </w:tc>
        <w:tc>
          <w:tcPr>
            <w:tcW w:w="1700" w:type="dxa"/>
          </w:tcPr>
          <w:p w14:paraId="3246769B" w14:textId="77777777" w:rsidR="00676D71" w:rsidRPr="00CA7D85" w:rsidDel="00DA0F72" w:rsidRDefault="00676D71" w:rsidP="00676D71">
            <w:pPr>
              <w:pStyle w:val="TAL"/>
              <w:rPr>
                <w:lang w:eastAsia="zh-CN"/>
              </w:rPr>
            </w:pPr>
          </w:p>
        </w:tc>
        <w:tc>
          <w:tcPr>
            <w:tcW w:w="1245" w:type="dxa"/>
          </w:tcPr>
          <w:p w14:paraId="5440F6A5" w14:textId="77777777" w:rsidR="00676D71" w:rsidRPr="00CA7D85" w:rsidRDefault="00676D71" w:rsidP="00676D71">
            <w:pPr>
              <w:pStyle w:val="TAL"/>
              <w:rPr>
                <w:lang w:eastAsia="en-US"/>
              </w:rPr>
            </w:pPr>
          </w:p>
        </w:tc>
      </w:tr>
      <w:tr w:rsidR="00676D71" w:rsidRPr="00CA7D85" w14:paraId="7F8B096A" w14:textId="77777777" w:rsidTr="00647322">
        <w:tblPrEx>
          <w:tblLook w:val="0000" w:firstRow="0" w:lastRow="0" w:firstColumn="0" w:lastColumn="0" w:noHBand="0" w:noVBand="0"/>
        </w:tblPrEx>
        <w:tc>
          <w:tcPr>
            <w:tcW w:w="4535" w:type="dxa"/>
          </w:tcPr>
          <w:p w14:paraId="322CC843" w14:textId="77777777" w:rsidR="00676D71" w:rsidRPr="00CA7D85" w:rsidRDefault="00676D71" w:rsidP="00676D71">
            <w:pPr>
              <w:pStyle w:val="TAL"/>
              <w:rPr>
                <w:lang w:eastAsia="zh-CN"/>
              </w:rPr>
            </w:pPr>
            <w:r w:rsidRPr="00CA7D85">
              <w:rPr>
                <w:lang w:eastAsia="zh-CN"/>
              </w:rPr>
              <w:t xml:space="preserve">                   </w:t>
            </w:r>
            <w:r w:rsidRPr="00CA7D85">
              <w:rPr>
                <w:lang w:eastAsia="en-US"/>
              </w:rPr>
              <w:t>resultsSSB-Cell SEQUENCE {</w:t>
            </w:r>
          </w:p>
        </w:tc>
        <w:tc>
          <w:tcPr>
            <w:tcW w:w="2267" w:type="dxa"/>
          </w:tcPr>
          <w:p w14:paraId="7B0B80C9" w14:textId="77777777" w:rsidR="00676D71" w:rsidRPr="00CA7D85" w:rsidRDefault="00676D71" w:rsidP="00676D71">
            <w:pPr>
              <w:pStyle w:val="TAL"/>
              <w:rPr>
                <w:lang w:eastAsia="zh-CN"/>
              </w:rPr>
            </w:pPr>
          </w:p>
        </w:tc>
        <w:tc>
          <w:tcPr>
            <w:tcW w:w="1700" w:type="dxa"/>
          </w:tcPr>
          <w:p w14:paraId="0358A60B" w14:textId="77777777" w:rsidR="00676D71" w:rsidRPr="00CA7D85" w:rsidDel="00DA0F72" w:rsidRDefault="00676D71" w:rsidP="00676D71">
            <w:pPr>
              <w:pStyle w:val="TAL"/>
              <w:rPr>
                <w:lang w:eastAsia="zh-CN"/>
              </w:rPr>
            </w:pPr>
          </w:p>
        </w:tc>
        <w:tc>
          <w:tcPr>
            <w:tcW w:w="1245" w:type="dxa"/>
          </w:tcPr>
          <w:p w14:paraId="7AE6B3C2" w14:textId="77777777" w:rsidR="00676D71" w:rsidRPr="00CA7D85" w:rsidRDefault="00676D71" w:rsidP="00676D71">
            <w:pPr>
              <w:pStyle w:val="TAL"/>
              <w:rPr>
                <w:lang w:eastAsia="en-US"/>
              </w:rPr>
            </w:pPr>
          </w:p>
        </w:tc>
      </w:tr>
      <w:tr w:rsidR="00676D71" w:rsidRPr="00CA7D85" w14:paraId="6C21CB55" w14:textId="77777777" w:rsidTr="00647322">
        <w:tblPrEx>
          <w:tblLook w:val="0000" w:firstRow="0" w:lastRow="0" w:firstColumn="0" w:lastColumn="0" w:noHBand="0" w:noVBand="0"/>
        </w:tblPrEx>
        <w:tc>
          <w:tcPr>
            <w:tcW w:w="4535" w:type="dxa"/>
          </w:tcPr>
          <w:p w14:paraId="13F53619" w14:textId="77777777" w:rsidR="00676D71" w:rsidRPr="00CA7D85" w:rsidRDefault="00676D71" w:rsidP="00676D71">
            <w:pPr>
              <w:pStyle w:val="TAL"/>
              <w:rPr>
                <w:lang w:eastAsia="zh-CN"/>
              </w:rPr>
            </w:pPr>
            <w:r w:rsidRPr="00CA7D85">
              <w:rPr>
                <w:lang w:eastAsia="zh-CN"/>
              </w:rPr>
              <w:t xml:space="preserve">                     </w:t>
            </w:r>
            <w:r w:rsidRPr="00CA7D85">
              <w:rPr>
                <w:lang w:eastAsia="en-US"/>
              </w:rPr>
              <w:t>rsrp</w:t>
            </w:r>
          </w:p>
        </w:tc>
        <w:tc>
          <w:tcPr>
            <w:tcW w:w="2267" w:type="dxa"/>
          </w:tcPr>
          <w:p w14:paraId="41292A09" w14:textId="77777777" w:rsidR="00676D71" w:rsidRPr="00CA7D85" w:rsidRDefault="00676D71" w:rsidP="00676D71">
            <w:pPr>
              <w:pStyle w:val="TAL"/>
              <w:rPr>
                <w:lang w:eastAsia="zh-CN"/>
              </w:rPr>
            </w:pPr>
            <w:r w:rsidRPr="00CA7D85">
              <w:rPr>
                <w:lang w:eastAsia="en-US"/>
              </w:rPr>
              <w:t>(0..127)</w:t>
            </w:r>
          </w:p>
        </w:tc>
        <w:tc>
          <w:tcPr>
            <w:tcW w:w="1700" w:type="dxa"/>
          </w:tcPr>
          <w:p w14:paraId="633E63A6" w14:textId="77777777" w:rsidR="00676D71" w:rsidRPr="00CA7D85" w:rsidDel="00DA0F72" w:rsidRDefault="00676D71" w:rsidP="00676D71">
            <w:pPr>
              <w:pStyle w:val="TAL"/>
              <w:rPr>
                <w:lang w:eastAsia="zh-CN"/>
              </w:rPr>
            </w:pPr>
          </w:p>
        </w:tc>
        <w:tc>
          <w:tcPr>
            <w:tcW w:w="1245" w:type="dxa"/>
          </w:tcPr>
          <w:p w14:paraId="6B81C2F9" w14:textId="77777777" w:rsidR="00676D71" w:rsidRPr="00CA7D85" w:rsidRDefault="00676D71" w:rsidP="00676D71">
            <w:pPr>
              <w:pStyle w:val="TAL"/>
              <w:rPr>
                <w:lang w:eastAsia="en-US"/>
              </w:rPr>
            </w:pPr>
          </w:p>
        </w:tc>
      </w:tr>
      <w:tr w:rsidR="00676D71" w:rsidRPr="00CA7D85" w14:paraId="003B59E7" w14:textId="77777777" w:rsidTr="00647322">
        <w:tblPrEx>
          <w:tblLook w:val="0000" w:firstRow="0" w:lastRow="0" w:firstColumn="0" w:lastColumn="0" w:noHBand="0" w:noVBand="0"/>
        </w:tblPrEx>
        <w:tc>
          <w:tcPr>
            <w:tcW w:w="4535" w:type="dxa"/>
          </w:tcPr>
          <w:p w14:paraId="678265E6" w14:textId="77777777" w:rsidR="00676D71" w:rsidRPr="00CA7D85" w:rsidRDefault="00676D71" w:rsidP="00676D71">
            <w:pPr>
              <w:pStyle w:val="TAL"/>
              <w:rPr>
                <w:lang w:eastAsia="zh-CN"/>
              </w:rPr>
            </w:pPr>
            <w:r w:rsidRPr="00CA7D85">
              <w:rPr>
                <w:lang w:eastAsia="zh-CN"/>
              </w:rPr>
              <w:t xml:space="preserve">                     </w:t>
            </w:r>
            <w:r w:rsidRPr="00CA7D85">
              <w:rPr>
                <w:lang w:eastAsia="en-US"/>
              </w:rPr>
              <w:t>rsr</w:t>
            </w:r>
            <w:r w:rsidRPr="00CA7D85">
              <w:rPr>
                <w:lang w:eastAsia="zh-CN"/>
              </w:rPr>
              <w:t>q</w:t>
            </w:r>
          </w:p>
        </w:tc>
        <w:tc>
          <w:tcPr>
            <w:tcW w:w="2267" w:type="dxa"/>
          </w:tcPr>
          <w:p w14:paraId="108C29A9" w14:textId="77777777" w:rsidR="00676D71" w:rsidRPr="00CA7D85" w:rsidRDefault="00676D71" w:rsidP="00676D71">
            <w:pPr>
              <w:pStyle w:val="TAL"/>
              <w:rPr>
                <w:lang w:eastAsia="zh-CN"/>
              </w:rPr>
            </w:pPr>
            <w:r w:rsidRPr="00CA7D85">
              <w:rPr>
                <w:lang w:eastAsia="en-US"/>
              </w:rPr>
              <w:t>(0..127)</w:t>
            </w:r>
          </w:p>
        </w:tc>
        <w:tc>
          <w:tcPr>
            <w:tcW w:w="1700" w:type="dxa"/>
          </w:tcPr>
          <w:p w14:paraId="6C26EA98" w14:textId="77777777" w:rsidR="00676D71" w:rsidRPr="00CA7D85" w:rsidDel="00DA0F72" w:rsidRDefault="00676D71" w:rsidP="00676D71">
            <w:pPr>
              <w:pStyle w:val="TAL"/>
              <w:rPr>
                <w:lang w:eastAsia="zh-CN"/>
              </w:rPr>
            </w:pPr>
          </w:p>
        </w:tc>
        <w:tc>
          <w:tcPr>
            <w:tcW w:w="1245" w:type="dxa"/>
          </w:tcPr>
          <w:p w14:paraId="2C02BDE2" w14:textId="77777777" w:rsidR="00676D71" w:rsidRPr="00CA7D85" w:rsidRDefault="00676D71" w:rsidP="00676D71">
            <w:pPr>
              <w:pStyle w:val="TAL"/>
              <w:rPr>
                <w:lang w:eastAsia="en-US"/>
              </w:rPr>
            </w:pPr>
          </w:p>
        </w:tc>
      </w:tr>
      <w:tr w:rsidR="00676D71" w:rsidRPr="00CA7D85" w14:paraId="51DCF3CF" w14:textId="77777777" w:rsidTr="00005800">
        <w:tblPrEx>
          <w:tblLook w:val="0000" w:firstRow="0" w:lastRow="0" w:firstColumn="0" w:lastColumn="0" w:noHBand="0" w:noVBand="0"/>
        </w:tblPrEx>
        <w:tc>
          <w:tcPr>
            <w:tcW w:w="4535" w:type="dxa"/>
            <w:tcBorders>
              <w:bottom w:val="nil"/>
            </w:tcBorders>
          </w:tcPr>
          <w:p w14:paraId="7FF49B60" w14:textId="77777777" w:rsidR="00676D71" w:rsidRPr="00CA7D85" w:rsidRDefault="00676D71" w:rsidP="00676D71">
            <w:pPr>
              <w:pStyle w:val="TAL"/>
              <w:rPr>
                <w:lang w:eastAsia="zh-CN"/>
              </w:rPr>
            </w:pPr>
            <w:r w:rsidRPr="00CA7D85">
              <w:rPr>
                <w:lang w:eastAsia="zh-CN"/>
              </w:rPr>
              <w:t xml:space="preserve">                     sinr</w:t>
            </w:r>
          </w:p>
        </w:tc>
        <w:tc>
          <w:tcPr>
            <w:tcW w:w="2267" w:type="dxa"/>
          </w:tcPr>
          <w:p w14:paraId="65F9B560" w14:textId="77777777" w:rsidR="00676D71" w:rsidRPr="00CA7D85" w:rsidRDefault="00676D71" w:rsidP="00676D71">
            <w:pPr>
              <w:pStyle w:val="TAL"/>
              <w:rPr>
                <w:lang w:eastAsia="zh-CN"/>
              </w:rPr>
            </w:pPr>
            <w:r w:rsidRPr="00CA7D85">
              <w:rPr>
                <w:lang w:eastAsia="en-US"/>
              </w:rPr>
              <w:t>(0..127)</w:t>
            </w:r>
          </w:p>
        </w:tc>
        <w:tc>
          <w:tcPr>
            <w:tcW w:w="1700" w:type="dxa"/>
          </w:tcPr>
          <w:p w14:paraId="37B003B6" w14:textId="77777777" w:rsidR="00676D71" w:rsidRPr="00CA7D85" w:rsidDel="00DA0F72" w:rsidRDefault="00676D71" w:rsidP="00676D71">
            <w:pPr>
              <w:pStyle w:val="TAL"/>
              <w:rPr>
                <w:lang w:eastAsia="zh-CN"/>
              </w:rPr>
            </w:pPr>
          </w:p>
        </w:tc>
        <w:tc>
          <w:tcPr>
            <w:tcW w:w="1245" w:type="dxa"/>
          </w:tcPr>
          <w:p w14:paraId="768B1CCE" w14:textId="77777777" w:rsidR="00676D71" w:rsidRPr="00CA7D85" w:rsidRDefault="00676D71" w:rsidP="00676D71">
            <w:pPr>
              <w:pStyle w:val="TAL"/>
              <w:rPr>
                <w:lang w:eastAsia="en-US"/>
              </w:rPr>
            </w:pPr>
            <w:r w:rsidRPr="00CA7D85">
              <w:rPr>
                <w:lang w:eastAsia="zh-CN"/>
              </w:rPr>
              <w:t>pc_ss_SINR_Meas</w:t>
            </w:r>
          </w:p>
        </w:tc>
      </w:tr>
      <w:tr w:rsidR="00676D71" w:rsidRPr="00CA7D85" w14:paraId="60B257A2" w14:textId="77777777" w:rsidTr="00005800">
        <w:tblPrEx>
          <w:tblLook w:val="0000" w:firstRow="0" w:lastRow="0" w:firstColumn="0" w:lastColumn="0" w:noHBand="0" w:noVBand="0"/>
        </w:tblPrEx>
        <w:tc>
          <w:tcPr>
            <w:tcW w:w="4535" w:type="dxa"/>
            <w:tcBorders>
              <w:top w:val="nil"/>
            </w:tcBorders>
          </w:tcPr>
          <w:p w14:paraId="24823879" w14:textId="77777777" w:rsidR="00676D71" w:rsidRPr="00CA7D85" w:rsidRDefault="00676D71" w:rsidP="00676D71">
            <w:pPr>
              <w:pStyle w:val="TAL"/>
              <w:rPr>
                <w:lang w:eastAsia="zh-CN"/>
              </w:rPr>
            </w:pPr>
          </w:p>
        </w:tc>
        <w:tc>
          <w:tcPr>
            <w:tcW w:w="2267" w:type="dxa"/>
          </w:tcPr>
          <w:p w14:paraId="32BD3F7E" w14:textId="77777777" w:rsidR="00676D71" w:rsidRPr="00CA7D85" w:rsidRDefault="00676D71" w:rsidP="00676D71">
            <w:pPr>
              <w:pStyle w:val="TAL"/>
              <w:rPr>
                <w:lang w:eastAsia="en-US"/>
              </w:rPr>
            </w:pPr>
            <w:r w:rsidRPr="00CA7D85">
              <w:t>Not present</w:t>
            </w:r>
          </w:p>
        </w:tc>
        <w:tc>
          <w:tcPr>
            <w:tcW w:w="1700" w:type="dxa"/>
          </w:tcPr>
          <w:p w14:paraId="21398DD5" w14:textId="77777777" w:rsidR="00676D71" w:rsidRPr="00CA7D85" w:rsidDel="00DA0F72" w:rsidRDefault="00676D71" w:rsidP="00676D71">
            <w:pPr>
              <w:pStyle w:val="TAL"/>
              <w:rPr>
                <w:lang w:eastAsia="zh-CN"/>
              </w:rPr>
            </w:pPr>
          </w:p>
        </w:tc>
        <w:tc>
          <w:tcPr>
            <w:tcW w:w="1245" w:type="dxa"/>
          </w:tcPr>
          <w:p w14:paraId="3802DBAD" w14:textId="77777777" w:rsidR="00676D71" w:rsidRPr="00CA7D85" w:rsidRDefault="00676D71" w:rsidP="00676D71">
            <w:pPr>
              <w:pStyle w:val="TAL"/>
              <w:rPr>
                <w:lang w:eastAsia="zh-CN"/>
              </w:rPr>
            </w:pPr>
          </w:p>
        </w:tc>
      </w:tr>
      <w:tr w:rsidR="00676D71" w:rsidRPr="00CA7D85" w14:paraId="216B1441" w14:textId="77777777" w:rsidTr="00647322">
        <w:tblPrEx>
          <w:tblLook w:val="0000" w:firstRow="0" w:lastRow="0" w:firstColumn="0" w:lastColumn="0" w:noHBand="0" w:noVBand="0"/>
        </w:tblPrEx>
        <w:tc>
          <w:tcPr>
            <w:tcW w:w="4535" w:type="dxa"/>
          </w:tcPr>
          <w:p w14:paraId="34D8CF3F" w14:textId="77777777" w:rsidR="00676D71" w:rsidRPr="00CA7D85" w:rsidRDefault="00676D71" w:rsidP="00676D71">
            <w:pPr>
              <w:pStyle w:val="TAL"/>
              <w:rPr>
                <w:lang w:eastAsia="zh-CN"/>
              </w:rPr>
            </w:pPr>
            <w:r w:rsidRPr="00CA7D85">
              <w:rPr>
                <w:lang w:eastAsia="zh-CN"/>
              </w:rPr>
              <w:t xml:space="preserve">                   }</w:t>
            </w:r>
          </w:p>
        </w:tc>
        <w:tc>
          <w:tcPr>
            <w:tcW w:w="2267" w:type="dxa"/>
          </w:tcPr>
          <w:p w14:paraId="7C938537" w14:textId="77777777" w:rsidR="00676D71" w:rsidRPr="00CA7D85" w:rsidRDefault="00676D71" w:rsidP="00676D71">
            <w:pPr>
              <w:pStyle w:val="TAL"/>
              <w:rPr>
                <w:lang w:eastAsia="en-US"/>
              </w:rPr>
            </w:pPr>
          </w:p>
        </w:tc>
        <w:tc>
          <w:tcPr>
            <w:tcW w:w="1700" w:type="dxa"/>
          </w:tcPr>
          <w:p w14:paraId="426A8D4F" w14:textId="77777777" w:rsidR="00676D71" w:rsidRPr="00CA7D85" w:rsidDel="00DA0F72" w:rsidRDefault="00676D71" w:rsidP="00676D71">
            <w:pPr>
              <w:pStyle w:val="TAL"/>
              <w:rPr>
                <w:lang w:eastAsia="zh-CN"/>
              </w:rPr>
            </w:pPr>
          </w:p>
        </w:tc>
        <w:tc>
          <w:tcPr>
            <w:tcW w:w="1245" w:type="dxa"/>
          </w:tcPr>
          <w:p w14:paraId="0CBBF322" w14:textId="77777777" w:rsidR="00676D71" w:rsidRPr="00CA7D85" w:rsidRDefault="00676D71" w:rsidP="00676D71">
            <w:pPr>
              <w:pStyle w:val="TAL"/>
              <w:rPr>
                <w:lang w:eastAsia="en-US"/>
              </w:rPr>
            </w:pPr>
          </w:p>
        </w:tc>
      </w:tr>
      <w:tr w:rsidR="00676D71" w:rsidRPr="00CA7D85" w14:paraId="6F01EA5C" w14:textId="77777777" w:rsidTr="00647322">
        <w:tblPrEx>
          <w:tblLook w:val="0000" w:firstRow="0" w:lastRow="0" w:firstColumn="0" w:lastColumn="0" w:noHBand="0" w:noVBand="0"/>
        </w:tblPrEx>
        <w:tc>
          <w:tcPr>
            <w:tcW w:w="4535" w:type="dxa"/>
          </w:tcPr>
          <w:p w14:paraId="23F4BE3B" w14:textId="77777777" w:rsidR="00676D71" w:rsidRPr="00CA7D85" w:rsidRDefault="00676D71" w:rsidP="00676D71">
            <w:pPr>
              <w:pStyle w:val="TAL"/>
              <w:rPr>
                <w:lang w:eastAsia="zh-CN"/>
              </w:rPr>
            </w:pPr>
            <w:r w:rsidRPr="00CA7D85">
              <w:rPr>
                <w:lang w:eastAsia="zh-CN"/>
              </w:rPr>
              <w:t xml:space="preserve">                 }</w:t>
            </w:r>
          </w:p>
        </w:tc>
        <w:tc>
          <w:tcPr>
            <w:tcW w:w="2267" w:type="dxa"/>
          </w:tcPr>
          <w:p w14:paraId="7F32B53F" w14:textId="77777777" w:rsidR="00676D71" w:rsidRPr="00CA7D85" w:rsidRDefault="00676D71" w:rsidP="00676D71">
            <w:pPr>
              <w:pStyle w:val="TAL"/>
              <w:rPr>
                <w:lang w:eastAsia="en-US"/>
              </w:rPr>
            </w:pPr>
          </w:p>
        </w:tc>
        <w:tc>
          <w:tcPr>
            <w:tcW w:w="1700" w:type="dxa"/>
          </w:tcPr>
          <w:p w14:paraId="57602D98" w14:textId="77777777" w:rsidR="00676D71" w:rsidRPr="00CA7D85" w:rsidDel="00DA0F72" w:rsidRDefault="00676D71" w:rsidP="00676D71">
            <w:pPr>
              <w:pStyle w:val="TAL"/>
              <w:rPr>
                <w:lang w:eastAsia="zh-CN"/>
              </w:rPr>
            </w:pPr>
          </w:p>
        </w:tc>
        <w:tc>
          <w:tcPr>
            <w:tcW w:w="1245" w:type="dxa"/>
          </w:tcPr>
          <w:p w14:paraId="1FC1F5DD" w14:textId="77777777" w:rsidR="00676D71" w:rsidRPr="00CA7D85" w:rsidRDefault="00676D71" w:rsidP="00676D71">
            <w:pPr>
              <w:pStyle w:val="TAL"/>
              <w:rPr>
                <w:lang w:eastAsia="en-US"/>
              </w:rPr>
            </w:pPr>
          </w:p>
        </w:tc>
      </w:tr>
      <w:tr w:rsidR="00676D71" w:rsidRPr="00CA7D85" w14:paraId="557DEB43" w14:textId="77777777" w:rsidTr="00647322">
        <w:tblPrEx>
          <w:tblLook w:val="0000" w:firstRow="0" w:lastRow="0" w:firstColumn="0" w:lastColumn="0" w:noHBand="0" w:noVBand="0"/>
        </w:tblPrEx>
        <w:tc>
          <w:tcPr>
            <w:tcW w:w="4535" w:type="dxa"/>
          </w:tcPr>
          <w:p w14:paraId="3788CBC6" w14:textId="77777777" w:rsidR="00676D71" w:rsidRPr="00CA7D85" w:rsidRDefault="00676D71" w:rsidP="00676D71">
            <w:pPr>
              <w:pStyle w:val="TAL"/>
              <w:rPr>
                <w:lang w:eastAsia="zh-CN"/>
              </w:rPr>
            </w:pPr>
            <w:r w:rsidRPr="00CA7D85">
              <w:rPr>
                <w:lang w:eastAsia="zh-CN"/>
              </w:rPr>
              <w:t xml:space="preserve">               }</w:t>
            </w:r>
          </w:p>
        </w:tc>
        <w:tc>
          <w:tcPr>
            <w:tcW w:w="2267" w:type="dxa"/>
          </w:tcPr>
          <w:p w14:paraId="15FE4A9E" w14:textId="77777777" w:rsidR="00676D71" w:rsidRPr="00CA7D85" w:rsidRDefault="00676D71" w:rsidP="00676D71">
            <w:pPr>
              <w:pStyle w:val="TAL"/>
              <w:rPr>
                <w:lang w:eastAsia="en-US"/>
              </w:rPr>
            </w:pPr>
          </w:p>
        </w:tc>
        <w:tc>
          <w:tcPr>
            <w:tcW w:w="1700" w:type="dxa"/>
          </w:tcPr>
          <w:p w14:paraId="57814126" w14:textId="77777777" w:rsidR="00676D71" w:rsidRPr="00CA7D85" w:rsidDel="00DA0F72" w:rsidRDefault="00676D71" w:rsidP="00676D71">
            <w:pPr>
              <w:pStyle w:val="TAL"/>
              <w:rPr>
                <w:lang w:eastAsia="zh-CN"/>
              </w:rPr>
            </w:pPr>
          </w:p>
        </w:tc>
        <w:tc>
          <w:tcPr>
            <w:tcW w:w="1245" w:type="dxa"/>
          </w:tcPr>
          <w:p w14:paraId="14AD4006" w14:textId="77777777" w:rsidR="00676D71" w:rsidRPr="00CA7D85" w:rsidRDefault="00676D71" w:rsidP="00676D71">
            <w:pPr>
              <w:pStyle w:val="TAL"/>
              <w:rPr>
                <w:lang w:eastAsia="en-US"/>
              </w:rPr>
            </w:pPr>
          </w:p>
        </w:tc>
      </w:tr>
      <w:tr w:rsidR="00676D71" w:rsidRPr="00CA7D85" w14:paraId="7CC5408C" w14:textId="77777777" w:rsidTr="00647322">
        <w:tblPrEx>
          <w:tblLook w:val="0000" w:firstRow="0" w:lastRow="0" w:firstColumn="0" w:lastColumn="0" w:noHBand="0" w:noVBand="0"/>
        </w:tblPrEx>
        <w:tc>
          <w:tcPr>
            <w:tcW w:w="4535" w:type="dxa"/>
          </w:tcPr>
          <w:p w14:paraId="5AB7554F" w14:textId="77777777" w:rsidR="00676D71" w:rsidRPr="00CA7D85" w:rsidRDefault="00676D71" w:rsidP="00676D71">
            <w:pPr>
              <w:pStyle w:val="TAL"/>
              <w:rPr>
                <w:lang w:eastAsia="zh-CN"/>
              </w:rPr>
            </w:pPr>
            <w:r w:rsidRPr="00CA7D85">
              <w:rPr>
                <w:lang w:eastAsia="zh-CN"/>
              </w:rPr>
              <w:t xml:space="preserve">             }</w:t>
            </w:r>
          </w:p>
        </w:tc>
        <w:tc>
          <w:tcPr>
            <w:tcW w:w="2267" w:type="dxa"/>
          </w:tcPr>
          <w:p w14:paraId="4650AE16" w14:textId="77777777" w:rsidR="00676D71" w:rsidRPr="00CA7D85" w:rsidRDefault="00676D71" w:rsidP="00676D71">
            <w:pPr>
              <w:pStyle w:val="TAL"/>
              <w:rPr>
                <w:lang w:eastAsia="en-US"/>
              </w:rPr>
            </w:pPr>
          </w:p>
        </w:tc>
        <w:tc>
          <w:tcPr>
            <w:tcW w:w="1700" w:type="dxa"/>
          </w:tcPr>
          <w:p w14:paraId="20335B89" w14:textId="77777777" w:rsidR="00676D71" w:rsidRPr="00CA7D85" w:rsidDel="00DA0F72" w:rsidRDefault="00676D71" w:rsidP="00676D71">
            <w:pPr>
              <w:pStyle w:val="TAL"/>
              <w:rPr>
                <w:lang w:eastAsia="zh-CN"/>
              </w:rPr>
            </w:pPr>
          </w:p>
        </w:tc>
        <w:tc>
          <w:tcPr>
            <w:tcW w:w="1245" w:type="dxa"/>
          </w:tcPr>
          <w:p w14:paraId="6D4B4C91" w14:textId="77777777" w:rsidR="00676D71" w:rsidRPr="00CA7D85" w:rsidRDefault="00676D71" w:rsidP="00676D71">
            <w:pPr>
              <w:pStyle w:val="TAL"/>
              <w:rPr>
                <w:lang w:eastAsia="en-US"/>
              </w:rPr>
            </w:pPr>
          </w:p>
        </w:tc>
      </w:tr>
      <w:tr w:rsidR="00676D71" w:rsidRPr="00CA7D85" w14:paraId="3CABE4C2" w14:textId="77777777" w:rsidTr="0016650B">
        <w:tblPrEx>
          <w:tblLook w:val="0000" w:firstRow="0" w:lastRow="0" w:firstColumn="0" w:lastColumn="0" w:noHBand="0" w:noVBand="0"/>
        </w:tblPrEx>
        <w:tc>
          <w:tcPr>
            <w:tcW w:w="4535" w:type="dxa"/>
          </w:tcPr>
          <w:p w14:paraId="364A2E06" w14:textId="77777777" w:rsidR="00676D71" w:rsidRPr="00CA7D85" w:rsidRDefault="00676D71" w:rsidP="0016650B">
            <w:pPr>
              <w:pStyle w:val="TAL"/>
              <w:rPr>
                <w:lang w:eastAsia="zh-CN"/>
              </w:rPr>
            </w:pPr>
            <w:r w:rsidRPr="00CA7D85">
              <w:rPr>
                <w:lang w:eastAsia="zh-CN"/>
              </w:rPr>
              <w:t xml:space="preserve">            }</w:t>
            </w:r>
          </w:p>
        </w:tc>
        <w:tc>
          <w:tcPr>
            <w:tcW w:w="2267" w:type="dxa"/>
          </w:tcPr>
          <w:p w14:paraId="56D47D10" w14:textId="77777777" w:rsidR="00676D71" w:rsidRPr="00CA7D85" w:rsidRDefault="00676D71" w:rsidP="0016650B">
            <w:pPr>
              <w:pStyle w:val="TAL"/>
            </w:pPr>
          </w:p>
        </w:tc>
        <w:tc>
          <w:tcPr>
            <w:tcW w:w="1700" w:type="dxa"/>
          </w:tcPr>
          <w:p w14:paraId="30CEA355" w14:textId="77777777" w:rsidR="00676D71" w:rsidRPr="00CA7D85" w:rsidDel="00DA0F72" w:rsidRDefault="00676D71" w:rsidP="0016650B">
            <w:pPr>
              <w:pStyle w:val="TAL"/>
              <w:rPr>
                <w:lang w:eastAsia="zh-CN"/>
              </w:rPr>
            </w:pPr>
          </w:p>
        </w:tc>
        <w:tc>
          <w:tcPr>
            <w:tcW w:w="1245" w:type="dxa"/>
          </w:tcPr>
          <w:p w14:paraId="025CC987" w14:textId="77777777" w:rsidR="00676D71" w:rsidRPr="00CA7D85" w:rsidRDefault="00676D71" w:rsidP="0016650B">
            <w:pPr>
              <w:pStyle w:val="TAL"/>
            </w:pPr>
          </w:p>
        </w:tc>
      </w:tr>
      <w:tr w:rsidR="00676D71" w:rsidRPr="00CA7D85" w14:paraId="569AC4D0" w14:textId="77777777" w:rsidTr="0016650B">
        <w:tblPrEx>
          <w:tblLook w:val="0000" w:firstRow="0" w:lastRow="0" w:firstColumn="0" w:lastColumn="0" w:noHBand="0" w:noVBand="0"/>
        </w:tblPrEx>
        <w:tc>
          <w:tcPr>
            <w:tcW w:w="4535" w:type="dxa"/>
          </w:tcPr>
          <w:p w14:paraId="2973C078" w14:textId="77777777" w:rsidR="00676D71" w:rsidRPr="00CA7D85" w:rsidRDefault="00676D71" w:rsidP="00676D71">
            <w:pPr>
              <w:pStyle w:val="TAL"/>
              <w:rPr>
                <w:lang w:eastAsia="zh-CN"/>
              </w:rPr>
            </w:pPr>
            <w:r w:rsidRPr="00CA7D85">
              <w:t xml:space="preserve">          MeasResultServMO[2] </w:t>
            </w:r>
            <w:r w:rsidRPr="00CA7D85">
              <w:rPr>
                <w:snapToGrid w:val="0"/>
                <w:lang w:eastAsia="en-US"/>
              </w:rPr>
              <w:t xml:space="preserve">SEQUENCE </w:t>
            </w:r>
            <w:r w:rsidRPr="00CA7D85">
              <w:rPr>
                <w:lang w:eastAsia="en-US"/>
              </w:rPr>
              <w:t>{</w:t>
            </w:r>
          </w:p>
        </w:tc>
        <w:tc>
          <w:tcPr>
            <w:tcW w:w="2267" w:type="dxa"/>
          </w:tcPr>
          <w:p w14:paraId="58AB8BD7" w14:textId="77777777" w:rsidR="00676D71" w:rsidRPr="00CA7D85" w:rsidRDefault="00676D71" w:rsidP="0016650B">
            <w:pPr>
              <w:pStyle w:val="TAL"/>
              <w:rPr>
                <w:lang w:eastAsia="zh-CN"/>
              </w:rPr>
            </w:pPr>
          </w:p>
        </w:tc>
        <w:tc>
          <w:tcPr>
            <w:tcW w:w="1700" w:type="dxa"/>
          </w:tcPr>
          <w:p w14:paraId="4820A58D" w14:textId="77777777" w:rsidR="00676D71" w:rsidRPr="00CA7D85" w:rsidDel="00DA0F72" w:rsidRDefault="00676D71" w:rsidP="0016650B">
            <w:pPr>
              <w:pStyle w:val="TAL"/>
              <w:rPr>
                <w:lang w:eastAsia="zh-CN"/>
              </w:rPr>
            </w:pPr>
            <w:r w:rsidRPr="00CA7D85">
              <w:t>entry 2</w:t>
            </w:r>
          </w:p>
        </w:tc>
        <w:tc>
          <w:tcPr>
            <w:tcW w:w="1245" w:type="dxa"/>
          </w:tcPr>
          <w:p w14:paraId="277BE206" w14:textId="77777777" w:rsidR="00676D71" w:rsidRPr="00CA7D85" w:rsidRDefault="00676D71" w:rsidP="0016650B">
            <w:pPr>
              <w:pStyle w:val="TAL"/>
              <w:rPr>
                <w:lang w:eastAsia="en-US"/>
              </w:rPr>
            </w:pPr>
          </w:p>
        </w:tc>
      </w:tr>
      <w:tr w:rsidR="00676D71" w:rsidRPr="00CA7D85" w14:paraId="2E2D981D" w14:textId="77777777" w:rsidTr="0026527B">
        <w:tblPrEx>
          <w:tblLook w:val="0000" w:firstRow="0" w:lastRow="0" w:firstColumn="0" w:lastColumn="0" w:noHBand="0" w:noVBand="0"/>
        </w:tblPrEx>
        <w:tc>
          <w:tcPr>
            <w:tcW w:w="4535" w:type="dxa"/>
          </w:tcPr>
          <w:p w14:paraId="0A7D4817" w14:textId="77777777" w:rsidR="00676D71" w:rsidRPr="00CA7D85" w:rsidRDefault="00676D71" w:rsidP="00676D71">
            <w:pPr>
              <w:pStyle w:val="TAL"/>
              <w:rPr>
                <w:lang w:eastAsia="zh-CN"/>
              </w:rPr>
            </w:pPr>
            <w:r w:rsidRPr="00CA7D85">
              <w:rPr>
                <w:lang w:eastAsia="zh-CN"/>
              </w:rPr>
              <w:t xml:space="preserve">            </w:t>
            </w:r>
            <w:r w:rsidRPr="00CA7D85">
              <w:t>servCellId</w:t>
            </w:r>
          </w:p>
        </w:tc>
        <w:tc>
          <w:tcPr>
            <w:tcW w:w="2267" w:type="dxa"/>
          </w:tcPr>
          <w:p w14:paraId="03435CBF" w14:textId="77777777" w:rsidR="00676D71" w:rsidRPr="00CA7D85" w:rsidRDefault="00676D71" w:rsidP="00676D71">
            <w:pPr>
              <w:pStyle w:val="TAL"/>
            </w:pPr>
            <w:r w:rsidRPr="00CA7D85">
              <w:t xml:space="preserve">ServCellIndex of NR Cell </w:t>
            </w:r>
            <w:r w:rsidRPr="00CA7D85">
              <w:rPr>
                <w:lang w:eastAsia="zh-CN"/>
              </w:rPr>
              <w:t>3</w:t>
            </w:r>
          </w:p>
        </w:tc>
        <w:tc>
          <w:tcPr>
            <w:tcW w:w="1700" w:type="dxa"/>
          </w:tcPr>
          <w:p w14:paraId="4A49BC51" w14:textId="77777777" w:rsidR="00676D71" w:rsidRPr="00CA7D85" w:rsidDel="00DA0F72" w:rsidRDefault="00676D71" w:rsidP="00676D71">
            <w:pPr>
              <w:pStyle w:val="TAL"/>
              <w:rPr>
                <w:lang w:eastAsia="zh-CN"/>
              </w:rPr>
            </w:pPr>
          </w:p>
        </w:tc>
        <w:tc>
          <w:tcPr>
            <w:tcW w:w="1245" w:type="dxa"/>
          </w:tcPr>
          <w:p w14:paraId="09CA3A5C" w14:textId="77777777" w:rsidR="00676D71" w:rsidRPr="00CA7D85" w:rsidRDefault="00676D71" w:rsidP="00676D71">
            <w:pPr>
              <w:pStyle w:val="TAL"/>
            </w:pPr>
          </w:p>
        </w:tc>
      </w:tr>
      <w:tr w:rsidR="00676D71" w:rsidRPr="00CA7D85" w14:paraId="61F04D93" w14:textId="77777777" w:rsidTr="0026527B">
        <w:tblPrEx>
          <w:tblLook w:val="0000" w:firstRow="0" w:lastRow="0" w:firstColumn="0" w:lastColumn="0" w:noHBand="0" w:noVBand="0"/>
        </w:tblPrEx>
        <w:tc>
          <w:tcPr>
            <w:tcW w:w="4535" w:type="dxa"/>
          </w:tcPr>
          <w:p w14:paraId="26316F52" w14:textId="77777777" w:rsidR="00676D71" w:rsidRPr="00CA7D85" w:rsidRDefault="00676D71" w:rsidP="00676D71">
            <w:pPr>
              <w:pStyle w:val="TAL"/>
              <w:rPr>
                <w:lang w:eastAsia="zh-CN"/>
              </w:rPr>
            </w:pPr>
            <w:r w:rsidRPr="00CA7D85">
              <w:rPr>
                <w:lang w:eastAsia="zh-CN"/>
              </w:rPr>
              <w:t xml:space="preserve">            </w:t>
            </w:r>
            <w:r w:rsidRPr="00CA7D85">
              <w:t>measResultServingCell SEQUENCE {</w:t>
            </w:r>
          </w:p>
        </w:tc>
        <w:tc>
          <w:tcPr>
            <w:tcW w:w="2267" w:type="dxa"/>
          </w:tcPr>
          <w:p w14:paraId="51886E03" w14:textId="77777777" w:rsidR="00676D71" w:rsidRPr="00CA7D85" w:rsidRDefault="00676D71" w:rsidP="00676D71">
            <w:pPr>
              <w:pStyle w:val="TAL"/>
            </w:pPr>
          </w:p>
        </w:tc>
        <w:tc>
          <w:tcPr>
            <w:tcW w:w="1700" w:type="dxa"/>
          </w:tcPr>
          <w:p w14:paraId="79F13F08" w14:textId="77777777" w:rsidR="00676D71" w:rsidRPr="00CA7D85" w:rsidDel="00DA0F72" w:rsidRDefault="00676D71" w:rsidP="00676D71">
            <w:pPr>
              <w:pStyle w:val="TAL"/>
              <w:rPr>
                <w:lang w:eastAsia="zh-CN"/>
              </w:rPr>
            </w:pPr>
            <w:r w:rsidRPr="00CA7D85">
              <w:t xml:space="preserve">Report </w:t>
            </w:r>
            <w:r w:rsidRPr="00CA7D85">
              <w:rPr>
                <w:lang w:eastAsia="zh-CN"/>
              </w:rPr>
              <w:t xml:space="preserve">NR </w:t>
            </w:r>
            <w:r w:rsidRPr="00CA7D85">
              <w:t xml:space="preserve">Cell </w:t>
            </w:r>
            <w:r w:rsidRPr="00CA7D85">
              <w:rPr>
                <w:lang w:eastAsia="zh-CN"/>
              </w:rPr>
              <w:t>3</w:t>
            </w:r>
          </w:p>
        </w:tc>
        <w:tc>
          <w:tcPr>
            <w:tcW w:w="1245" w:type="dxa"/>
          </w:tcPr>
          <w:p w14:paraId="370BFCDC" w14:textId="77777777" w:rsidR="00676D71" w:rsidRPr="00CA7D85" w:rsidRDefault="00676D71" w:rsidP="00676D71">
            <w:pPr>
              <w:pStyle w:val="TAL"/>
            </w:pPr>
          </w:p>
        </w:tc>
      </w:tr>
      <w:tr w:rsidR="00676D71" w:rsidRPr="00CA7D85" w14:paraId="34FF82BE" w14:textId="77777777" w:rsidTr="0026527B">
        <w:tblPrEx>
          <w:tblLook w:val="0000" w:firstRow="0" w:lastRow="0" w:firstColumn="0" w:lastColumn="0" w:noHBand="0" w:noVBand="0"/>
        </w:tblPrEx>
        <w:tc>
          <w:tcPr>
            <w:tcW w:w="4535" w:type="dxa"/>
          </w:tcPr>
          <w:p w14:paraId="5ADCEF72" w14:textId="77777777" w:rsidR="00676D71" w:rsidRPr="00CA7D85" w:rsidRDefault="00676D71" w:rsidP="00676D71">
            <w:pPr>
              <w:pStyle w:val="TAL"/>
              <w:rPr>
                <w:lang w:eastAsia="zh-CN"/>
              </w:rPr>
            </w:pPr>
            <w:r w:rsidRPr="00CA7D85">
              <w:rPr>
                <w:lang w:eastAsia="zh-CN"/>
              </w:rPr>
              <w:t xml:space="preserve">              </w:t>
            </w:r>
            <w:r w:rsidRPr="00CA7D85">
              <w:t>physCellId</w:t>
            </w:r>
          </w:p>
        </w:tc>
        <w:tc>
          <w:tcPr>
            <w:tcW w:w="2267" w:type="dxa"/>
          </w:tcPr>
          <w:p w14:paraId="68DAC998" w14:textId="77777777" w:rsidR="00676D71" w:rsidRPr="00CA7D85" w:rsidRDefault="00676D71" w:rsidP="00676D71">
            <w:pPr>
              <w:pStyle w:val="TAL"/>
            </w:pPr>
            <w:r w:rsidRPr="00CA7D85">
              <w:t>physCellId</w:t>
            </w:r>
            <w:r w:rsidRPr="00CA7D85">
              <w:rPr>
                <w:bCs/>
              </w:rPr>
              <w:t xml:space="preserve"> of</w:t>
            </w:r>
            <w:r w:rsidRPr="00CA7D85">
              <w:rPr>
                <w:bCs/>
                <w:lang w:eastAsia="zh-CN"/>
              </w:rPr>
              <w:t xml:space="preserve"> NR</w:t>
            </w:r>
            <w:r w:rsidRPr="00CA7D85">
              <w:rPr>
                <w:bCs/>
              </w:rPr>
              <w:t xml:space="preserve"> Cell </w:t>
            </w:r>
            <w:r w:rsidRPr="00CA7D85">
              <w:rPr>
                <w:bCs/>
                <w:lang w:eastAsia="zh-CN"/>
              </w:rPr>
              <w:t>3</w:t>
            </w:r>
          </w:p>
        </w:tc>
        <w:tc>
          <w:tcPr>
            <w:tcW w:w="1700" w:type="dxa"/>
          </w:tcPr>
          <w:p w14:paraId="2C74BC9D" w14:textId="77777777" w:rsidR="00676D71" w:rsidRPr="00CA7D85" w:rsidDel="00DA0F72" w:rsidRDefault="00676D71" w:rsidP="00676D71">
            <w:pPr>
              <w:pStyle w:val="TAL"/>
              <w:rPr>
                <w:lang w:eastAsia="zh-CN"/>
              </w:rPr>
            </w:pPr>
          </w:p>
        </w:tc>
        <w:tc>
          <w:tcPr>
            <w:tcW w:w="1245" w:type="dxa"/>
          </w:tcPr>
          <w:p w14:paraId="15749832" w14:textId="77777777" w:rsidR="00676D71" w:rsidRPr="00CA7D85" w:rsidRDefault="00676D71" w:rsidP="00676D71">
            <w:pPr>
              <w:pStyle w:val="TAL"/>
            </w:pPr>
          </w:p>
        </w:tc>
      </w:tr>
      <w:tr w:rsidR="00676D71" w:rsidRPr="00CA7D85" w14:paraId="2EAEBFA4" w14:textId="77777777" w:rsidTr="0026527B">
        <w:tblPrEx>
          <w:tblLook w:val="0000" w:firstRow="0" w:lastRow="0" w:firstColumn="0" w:lastColumn="0" w:noHBand="0" w:noVBand="0"/>
        </w:tblPrEx>
        <w:tc>
          <w:tcPr>
            <w:tcW w:w="4535" w:type="dxa"/>
          </w:tcPr>
          <w:p w14:paraId="49477EED" w14:textId="77777777" w:rsidR="00676D71" w:rsidRPr="00CA7D85" w:rsidRDefault="00676D71" w:rsidP="00676D71">
            <w:pPr>
              <w:pStyle w:val="TAL"/>
              <w:rPr>
                <w:lang w:eastAsia="zh-CN"/>
              </w:rPr>
            </w:pPr>
            <w:r w:rsidRPr="00CA7D85">
              <w:rPr>
                <w:lang w:eastAsia="zh-CN"/>
              </w:rPr>
              <w:t xml:space="preserve">              </w:t>
            </w:r>
            <w:r w:rsidRPr="00CA7D85">
              <w:t>measResult</w:t>
            </w:r>
            <w:r w:rsidRPr="00CA7D85">
              <w:rPr>
                <w:lang w:eastAsia="zh-CN"/>
              </w:rPr>
              <w:t xml:space="preserve"> </w:t>
            </w:r>
            <w:r w:rsidRPr="00CA7D85">
              <w:t>SEQUENCE {</w:t>
            </w:r>
          </w:p>
        </w:tc>
        <w:tc>
          <w:tcPr>
            <w:tcW w:w="2267" w:type="dxa"/>
          </w:tcPr>
          <w:p w14:paraId="56DD2403" w14:textId="77777777" w:rsidR="00676D71" w:rsidRPr="00CA7D85" w:rsidRDefault="00676D71" w:rsidP="00676D71">
            <w:pPr>
              <w:pStyle w:val="TAL"/>
            </w:pPr>
          </w:p>
        </w:tc>
        <w:tc>
          <w:tcPr>
            <w:tcW w:w="1700" w:type="dxa"/>
          </w:tcPr>
          <w:p w14:paraId="7CBB5FBA" w14:textId="77777777" w:rsidR="00676D71" w:rsidRPr="00CA7D85" w:rsidDel="00DA0F72" w:rsidRDefault="00676D71" w:rsidP="00676D71">
            <w:pPr>
              <w:pStyle w:val="TAL"/>
              <w:rPr>
                <w:lang w:eastAsia="zh-CN"/>
              </w:rPr>
            </w:pPr>
          </w:p>
        </w:tc>
        <w:tc>
          <w:tcPr>
            <w:tcW w:w="1245" w:type="dxa"/>
          </w:tcPr>
          <w:p w14:paraId="3B545E34" w14:textId="77777777" w:rsidR="00676D71" w:rsidRPr="00CA7D85" w:rsidRDefault="00676D71" w:rsidP="00676D71">
            <w:pPr>
              <w:pStyle w:val="TAL"/>
            </w:pPr>
          </w:p>
        </w:tc>
      </w:tr>
      <w:tr w:rsidR="00676D71" w:rsidRPr="00CA7D85" w14:paraId="5EC38628" w14:textId="77777777" w:rsidTr="0026527B">
        <w:tblPrEx>
          <w:tblLook w:val="0000" w:firstRow="0" w:lastRow="0" w:firstColumn="0" w:lastColumn="0" w:noHBand="0" w:noVBand="0"/>
        </w:tblPrEx>
        <w:tc>
          <w:tcPr>
            <w:tcW w:w="4535" w:type="dxa"/>
          </w:tcPr>
          <w:p w14:paraId="00FACCC0" w14:textId="77777777" w:rsidR="00676D71" w:rsidRPr="00CA7D85" w:rsidRDefault="00676D71" w:rsidP="00676D71">
            <w:pPr>
              <w:pStyle w:val="TAL"/>
              <w:rPr>
                <w:lang w:eastAsia="zh-CN"/>
              </w:rPr>
            </w:pPr>
            <w:r w:rsidRPr="00CA7D85">
              <w:rPr>
                <w:lang w:eastAsia="zh-CN"/>
              </w:rPr>
              <w:t xml:space="preserve">                </w:t>
            </w:r>
            <w:r w:rsidRPr="00CA7D85">
              <w:t>cellResults</w:t>
            </w:r>
            <w:r w:rsidRPr="00CA7D85">
              <w:rPr>
                <w:lang w:eastAsia="zh-CN"/>
              </w:rPr>
              <w:t xml:space="preserve"> </w:t>
            </w:r>
            <w:r w:rsidRPr="00CA7D85">
              <w:t>SEQUENCE {</w:t>
            </w:r>
          </w:p>
        </w:tc>
        <w:tc>
          <w:tcPr>
            <w:tcW w:w="2267" w:type="dxa"/>
          </w:tcPr>
          <w:p w14:paraId="308D90E2" w14:textId="77777777" w:rsidR="00676D71" w:rsidRPr="00CA7D85" w:rsidRDefault="00676D71" w:rsidP="00676D71">
            <w:pPr>
              <w:pStyle w:val="TAL"/>
            </w:pPr>
          </w:p>
        </w:tc>
        <w:tc>
          <w:tcPr>
            <w:tcW w:w="1700" w:type="dxa"/>
          </w:tcPr>
          <w:p w14:paraId="41FBEB3F" w14:textId="77777777" w:rsidR="00676D71" w:rsidRPr="00CA7D85" w:rsidDel="00DA0F72" w:rsidRDefault="00676D71" w:rsidP="00676D71">
            <w:pPr>
              <w:pStyle w:val="TAL"/>
              <w:rPr>
                <w:lang w:eastAsia="zh-CN"/>
              </w:rPr>
            </w:pPr>
          </w:p>
        </w:tc>
        <w:tc>
          <w:tcPr>
            <w:tcW w:w="1245" w:type="dxa"/>
          </w:tcPr>
          <w:p w14:paraId="787C9741" w14:textId="77777777" w:rsidR="00676D71" w:rsidRPr="00CA7D85" w:rsidRDefault="00676D71" w:rsidP="00676D71">
            <w:pPr>
              <w:pStyle w:val="TAL"/>
            </w:pPr>
          </w:p>
        </w:tc>
      </w:tr>
      <w:tr w:rsidR="00676D71" w:rsidRPr="00CA7D85" w14:paraId="4D856566" w14:textId="77777777" w:rsidTr="0026527B">
        <w:tblPrEx>
          <w:tblLook w:val="0000" w:firstRow="0" w:lastRow="0" w:firstColumn="0" w:lastColumn="0" w:noHBand="0" w:noVBand="0"/>
        </w:tblPrEx>
        <w:tc>
          <w:tcPr>
            <w:tcW w:w="4535" w:type="dxa"/>
          </w:tcPr>
          <w:p w14:paraId="0DFE9BF4" w14:textId="77777777" w:rsidR="00676D71" w:rsidRPr="00CA7D85" w:rsidRDefault="00676D71" w:rsidP="00676D71">
            <w:pPr>
              <w:pStyle w:val="TAL"/>
              <w:rPr>
                <w:lang w:eastAsia="zh-CN"/>
              </w:rPr>
            </w:pPr>
            <w:r w:rsidRPr="00CA7D85">
              <w:rPr>
                <w:lang w:eastAsia="zh-CN"/>
              </w:rPr>
              <w:t xml:space="preserve">                   </w:t>
            </w:r>
            <w:r w:rsidRPr="00CA7D85">
              <w:t>resultsSSB-Cell SEQUENCE {</w:t>
            </w:r>
          </w:p>
        </w:tc>
        <w:tc>
          <w:tcPr>
            <w:tcW w:w="2267" w:type="dxa"/>
          </w:tcPr>
          <w:p w14:paraId="7BB196EF" w14:textId="77777777" w:rsidR="00676D71" w:rsidRPr="00CA7D85" w:rsidRDefault="00676D71" w:rsidP="00676D71">
            <w:pPr>
              <w:pStyle w:val="TAL"/>
            </w:pPr>
          </w:p>
        </w:tc>
        <w:tc>
          <w:tcPr>
            <w:tcW w:w="1700" w:type="dxa"/>
          </w:tcPr>
          <w:p w14:paraId="66F850F9" w14:textId="77777777" w:rsidR="00676D71" w:rsidRPr="00CA7D85" w:rsidDel="00DA0F72" w:rsidRDefault="00676D71" w:rsidP="00676D71">
            <w:pPr>
              <w:pStyle w:val="TAL"/>
              <w:rPr>
                <w:lang w:eastAsia="zh-CN"/>
              </w:rPr>
            </w:pPr>
          </w:p>
        </w:tc>
        <w:tc>
          <w:tcPr>
            <w:tcW w:w="1245" w:type="dxa"/>
          </w:tcPr>
          <w:p w14:paraId="5F474DED" w14:textId="77777777" w:rsidR="00676D71" w:rsidRPr="00CA7D85" w:rsidRDefault="00676D71" w:rsidP="00676D71">
            <w:pPr>
              <w:pStyle w:val="TAL"/>
            </w:pPr>
          </w:p>
        </w:tc>
      </w:tr>
      <w:tr w:rsidR="00676D71" w:rsidRPr="00CA7D85" w14:paraId="29DE2223" w14:textId="77777777" w:rsidTr="0026527B">
        <w:tblPrEx>
          <w:tblLook w:val="0000" w:firstRow="0" w:lastRow="0" w:firstColumn="0" w:lastColumn="0" w:noHBand="0" w:noVBand="0"/>
        </w:tblPrEx>
        <w:tc>
          <w:tcPr>
            <w:tcW w:w="4535" w:type="dxa"/>
          </w:tcPr>
          <w:p w14:paraId="118FCDE7" w14:textId="77777777" w:rsidR="00676D71" w:rsidRPr="00CA7D85" w:rsidRDefault="00676D71" w:rsidP="00676D71">
            <w:pPr>
              <w:pStyle w:val="TAL"/>
              <w:rPr>
                <w:lang w:eastAsia="zh-CN"/>
              </w:rPr>
            </w:pPr>
            <w:r w:rsidRPr="00CA7D85">
              <w:rPr>
                <w:lang w:eastAsia="zh-CN"/>
              </w:rPr>
              <w:t xml:space="preserve">                     </w:t>
            </w:r>
            <w:r w:rsidRPr="00CA7D85">
              <w:t>rsrp</w:t>
            </w:r>
          </w:p>
        </w:tc>
        <w:tc>
          <w:tcPr>
            <w:tcW w:w="2267" w:type="dxa"/>
          </w:tcPr>
          <w:p w14:paraId="54DAD435" w14:textId="77777777" w:rsidR="00676D71" w:rsidRPr="00CA7D85" w:rsidRDefault="00676D71" w:rsidP="00676D71">
            <w:pPr>
              <w:pStyle w:val="TAL"/>
            </w:pPr>
            <w:r w:rsidRPr="00CA7D85">
              <w:t>(0..127)</w:t>
            </w:r>
          </w:p>
        </w:tc>
        <w:tc>
          <w:tcPr>
            <w:tcW w:w="1700" w:type="dxa"/>
          </w:tcPr>
          <w:p w14:paraId="6A0BE56B" w14:textId="77777777" w:rsidR="00676D71" w:rsidRPr="00CA7D85" w:rsidDel="00DA0F72" w:rsidRDefault="00676D71" w:rsidP="00676D71">
            <w:pPr>
              <w:pStyle w:val="TAL"/>
              <w:rPr>
                <w:lang w:eastAsia="zh-CN"/>
              </w:rPr>
            </w:pPr>
          </w:p>
        </w:tc>
        <w:tc>
          <w:tcPr>
            <w:tcW w:w="1245" w:type="dxa"/>
          </w:tcPr>
          <w:p w14:paraId="656D36D9" w14:textId="77777777" w:rsidR="00676D71" w:rsidRPr="00CA7D85" w:rsidRDefault="00676D71" w:rsidP="00676D71">
            <w:pPr>
              <w:pStyle w:val="TAL"/>
            </w:pPr>
          </w:p>
        </w:tc>
      </w:tr>
      <w:tr w:rsidR="00676D71" w:rsidRPr="00CA7D85" w14:paraId="760FDD75" w14:textId="77777777" w:rsidTr="0026527B">
        <w:tblPrEx>
          <w:tblLook w:val="0000" w:firstRow="0" w:lastRow="0" w:firstColumn="0" w:lastColumn="0" w:noHBand="0" w:noVBand="0"/>
        </w:tblPrEx>
        <w:tc>
          <w:tcPr>
            <w:tcW w:w="4535" w:type="dxa"/>
          </w:tcPr>
          <w:p w14:paraId="49D0637E" w14:textId="77777777" w:rsidR="00676D71" w:rsidRPr="00CA7D85" w:rsidRDefault="00676D71" w:rsidP="00676D71">
            <w:pPr>
              <w:pStyle w:val="TAL"/>
              <w:rPr>
                <w:lang w:eastAsia="zh-CN"/>
              </w:rPr>
            </w:pPr>
            <w:r w:rsidRPr="00CA7D85">
              <w:rPr>
                <w:lang w:eastAsia="zh-CN"/>
              </w:rPr>
              <w:t xml:space="preserve">                     </w:t>
            </w:r>
            <w:r w:rsidRPr="00CA7D85">
              <w:t>rsr</w:t>
            </w:r>
            <w:r w:rsidRPr="00CA7D85">
              <w:rPr>
                <w:lang w:eastAsia="zh-CN"/>
              </w:rPr>
              <w:t>q</w:t>
            </w:r>
          </w:p>
        </w:tc>
        <w:tc>
          <w:tcPr>
            <w:tcW w:w="2267" w:type="dxa"/>
          </w:tcPr>
          <w:p w14:paraId="5A85BD40" w14:textId="77777777" w:rsidR="00676D71" w:rsidRPr="00CA7D85" w:rsidRDefault="00676D71" w:rsidP="00676D71">
            <w:pPr>
              <w:pStyle w:val="TAL"/>
            </w:pPr>
            <w:r w:rsidRPr="00CA7D85">
              <w:t>(0..127)</w:t>
            </w:r>
          </w:p>
        </w:tc>
        <w:tc>
          <w:tcPr>
            <w:tcW w:w="1700" w:type="dxa"/>
          </w:tcPr>
          <w:p w14:paraId="57BA3057" w14:textId="77777777" w:rsidR="00676D71" w:rsidRPr="00CA7D85" w:rsidDel="00DA0F72" w:rsidRDefault="00676D71" w:rsidP="00676D71">
            <w:pPr>
              <w:pStyle w:val="TAL"/>
              <w:rPr>
                <w:lang w:eastAsia="zh-CN"/>
              </w:rPr>
            </w:pPr>
          </w:p>
        </w:tc>
        <w:tc>
          <w:tcPr>
            <w:tcW w:w="1245" w:type="dxa"/>
          </w:tcPr>
          <w:p w14:paraId="1CDD6F9F" w14:textId="77777777" w:rsidR="00676D71" w:rsidRPr="00CA7D85" w:rsidRDefault="00676D71" w:rsidP="00676D71">
            <w:pPr>
              <w:pStyle w:val="TAL"/>
            </w:pPr>
          </w:p>
        </w:tc>
      </w:tr>
      <w:tr w:rsidR="00676D71" w:rsidRPr="00CA7D85" w14:paraId="4D3D58A8" w14:textId="77777777" w:rsidTr="0026527B">
        <w:tblPrEx>
          <w:tblLook w:val="0000" w:firstRow="0" w:lastRow="0" w:firstColumn="0" w:lastColumn="0" w:noHBand="0" w:noVBand="0"/>
        </w:tblPrEx>
        <w:tc>
          <w:tcPr>
            <w:tcW w:w="4535" w:type="dxa"/>
            <w:vMerge w:val="restart"/>
          </w:tcPr>
          <w:p w14:paraId="59AFC245" w14:textId="77777777" w:rsidR="00676D71" w:rsidRPr="00CA7D85" w:rsidRDefault="00676D71" w:rsidP="00676D71">
            <w:pPr>
              <w:pStyle w:val="TAL"/>
              <w:rPr>
                <w:lang w:eastAsia="zh-CN"/>
              </w:rPr>
            </w:pPr>
            <w:r w:rsidRPr="00CA7D85">
              <w:rPr>
                <w:lang w:eastAsia="zh-CN"/>
              </w:rPr>
              <w:t xml:space="preserve">                     sinr</w:t>
            </w:r>
          </w:p>
        </w:tc>
        <w:tc>
          <w:tcPr>
            <w:tcW w:w="2267" w:type="dxa"/>
          </w:tcPr>
          <w:p w14:paraId="46BCB924" w14:textId="77777777" w:rsidR="00676D71" w:rsidRPr="00CA7D85" w:rsidRDefault="00676D71" w:rsidP="00676D71">
            <w:pPr>
              <w:pStyle w:val="TAL"/>
            </w:pPr>
            <w:r w:rsidRPr="00CA7D85">
              <w:t>(0..127)</w:t>
            </w:r>
          </w:p>
        </w:tc>
        <w:tc>
          <w:tcPr>
            <w:tcW w:w="1700" w:type="dxa"/>
          </w:tcPr>
          <w:p w14:paraId="51177F61" w14:textId="77777777" w:rsidR="00676D71" w:rsidRPr="00CA7D85" w:rsidDel="00DA0F72" w:rsidRDefault="00676D71" w:rsidP="00676D71">
            <w:pPr>
              <w:pStyle w:val="TAL"/>
              <w:rPr>
                <w:lang w:eastAsia="zh-CN"/>
              </w:rPr>
            </w:pPr>
          </w:p>
        </w:tc>
        <w:tc>
          <w:tcPr>
            <w:tcW w:w="1245" w:type="dxa"/>
          </w:tcPr>
          <w:p w14:paraId="0D7E9C42" w14:textId="77777777" w:rsidR="00676D71" w:rsidRPr="00CA7D85" w:rsidRDefault="00676D71" w:rsidP="00676D71">
            <w:pPr>
              <w:pStyle w:val="TAL"/>
            </w:pPr>
            <w:r w:rsidRPr="00CA7D85">
              <w:rPr>
                <w:lang w:eastAsia="zh-CN"/>
              </w:rPr>
              <w:t>pc_ss_SINR_Meas</w:t>
            </w:r>
          </w:p>
        </w:tc>
      </w:tr>
      <w:tr w:rsidR="00676D71" w:rsidRPr="00CA7D85" w14:paraId="32808DEB" w14:textId="77777777" w:rsidTr="0026527B">
        <w:tblPrEx>
          <w:tblLook w:val="0000" w:firstRow="0" w:lastRow="0" w:firstColumn="0" w:lastColumn="0" w:noHBand="0" w:noVBand="0"/>
        </w:tblPrEx>
        <w:tc>
          <w:tcPr>
            <w:tcW w:w="4535" w:type="dxa"/>
            <w:vMerge/>
          </w:tcPr>
          <w:p w14:paraId="457F0637" w14:textId="77777777" w:rsidR="00676D71" w:rsidRPr="00CA7D85" w:rsidRDefault="00676D71" w:rsidP="00676D71">
            <w:pPr>
              <w:pStyle w:val="TAL"/>
              <w:rPr>
                <w:lang w:eastAsia="zh-CN"/>
              </w:rPr>
            </w:pPr>
          </w:p>
        </w:tc>
        <w:tc>
          <w:tcPr>
            <w:tcW w:w="2267" w:type="dxa"/>
          </w:tcPr>
          <w:p w14:paraId="351E3603" w14:textId="77777777" w:rsidR="00676D71" w:rsidRPr="00CA7D85" w:rsidRDefault="00676D71" w:rsidP="00676D71">
            <w:pPr>
              <w:pStyle w:val="TAL"/>
            </w:pPr>
            <w:r w:rsidRPr="00CA7D85">
              <w:t>Not present</w:t>
            </w:r>
          </w:p>
        </w:tc>
        <w:tc>
          <w:tcPr>
            <w:tcW w:w="1700" w:type="dxa"/>
          </w:tcPr>
          <w:p w14:paraId="630AD63F" w14:textId="77777777" w:rsidR="00676D71" w:rsidRPr="00CA7D85" w:rsidDel="00DA0F72" w:rsidRDefault="00676D71" w:rsidP="00676D71">
            <w:pPr>
              <w:pStyle w:val="TAL"/>
              <w:rPr>
                <w:lang w:eastAsia="zh-CN"/>
              </w:rPr>
            </w:pPr>
          </w:p>
        </w:tc>
        <w:tc>
          <w:tcPr>
            <w:tcW w:w="1245" w:type="dxa"/>
          </w:tcPr>
          <w:p w14:paraId="31CA21D4" w14:textId="77777777" w:rsidR="00676D71" w:rsidRPr="00CA7D85" w:rsidRDefault="00676D71" w:rsidP="00676D71">
            <w:pPr>
              <w:pStyle w:val="TAL"/>
            </w:pPr>
          </w:p>
        </w:tc>
      </w:tr>
      <w:tr w:rsidR="00676D71" w:rsidRPr="00CA7D85" w14:paraId="006E7628" w14:textId="77777777" w:rsidTr="0026527B">
        <w:tblPrEx>
          <w:tblLook w:val="0000" w:firstRow="0" w:lastRow="0" w:firstColumn="0" w:lastColumn="0" w:noHBand="0" w:noVBand="0"/>
        </w:tblPrEx>
        <w:tc>
          <w:tcPr>
            <w:tcW w:w="4535" w:type="dxa"/>
          </w:tcPr>
          <w:p w14:paraId="08D14A4A" w14:textId="77777777" w:rsidR="00676D71" w:rsidRPr="00CA7D85" w:rsidRDefault="00676D71" w:rsidP="00676D71">
            <w:pPr>
              <w:pStyle w:val="TAL"/>
              <w:rPr>
                <w:lang w:eastAsia="zh-CN"/>
              </w:rPr>
            </w:pPr>
            <w:r w:rsidRPr="00CA7D85">
              <w:rPr>
                <w:lang w:eastAsia="zh-CN"/>
              </w:rPr>
              <w:t xml:space="preserve">                   }</w:t>
            </w:r>
          </w:p>
        </w:tc>
        <w:tc>
          <w:tcPr>
            <w:tcW w:w="2267" w:type="dxa"/>
          </w:tcPr>
          <w:p w14:paraId="601BAB28" w14:textId="77777777" w:rsidR="00676D71" w:rsidRPr="00CA7D85" w:rsidRDefault="00676D71" w:rsidP="00676D71">
            <w:pPr>
              <w:pStyle w:val="TAL"/>
            </w:pPr>
          </w:p>
        </w:tc>
        <w:tc>
          <w:tcPr>
            <w:tcW w:w="1700" w:type="dxa"/>
          </w:tcPr>
          <w:p w14:paraId="2082192A" w14:textId="77777777" w:rsidR="00676D71" w:rsidRPr="00CA7D85" w:rsidDel="00DA0F72" w:rsidRDefault="00676D71" w:rsidP="00676D71">
            <w:pPr>
              <w:pStyle w:val="TAL"/>
              <w:rPr>
                <w:lang w:eastAsia="zh-CN"/>
              </w:rPr>
            </w:pPr>
          </w:p>
        </w:tc>
        <w:tc>
          <w:tcPr>
            <w:tcW w:w="1245" w:type="dxa"/>
          </w:tcPr>
          <w:p w14:paraId="3A0C2EDC" w14:textId="77777777" w:rsidR="00676D71" w:rsidRPr="00CA7D85" w:rsidRDefault="00676D71" w:rsidP="00676D71">
            <w:pPr>
              <w:pStyle w:val="TAL"/>
            </w:pPr>
          </w:p>
        </w:tc>
      </w:tr>
      <w:tr w:rsidR="00676D71" w:rsidRPr="00CA7D85" w14:paraId="6245EBBC" w14:textId="77777777" w:rsidTr="0026527B">
        <w:tblPrEx>
          <w:tblLook w:val="0000" w:firstRow="0" w:lastRow="0" w:firstColumn="0" w:lastColumn="0" w:noHBand="0" w:noVBand="0"/>
        </w:tblPrEx>
        <w:tc>
          <w:tcPr>
            <w:tcW w:w="4535" w:type="dxa"/>
          </w:tcPr>
          <w:p w14:paraId="28B793E8" w14:textId="77777777" w:rsidR="00676D71" w:rsidRPr="00CA7D85" w:rsidRDefault="00676D71" w:rsidP="00676D71">
            <w:pPr>
              <w:pStyle w:val="TAL"/>
              <w:rPr>
                <w:lang w:eastAsia="zh-CN"/>
              </w:rPr>
            </w:pPr>
            <w:r w:rsidRPr="00CA7D85">
              <w:rPr>
                <w:lang w:eastAsia="zh-CN"/>
              </w:rPr>
              <w:t xml:space="preserve">                }</w:t>
            </w:r>
          </w:p>
        </w:tc>
        <w:tc>
          <w:tcPr>
            <w:tcW w:w="2267" w:type="dxa"/>
          </w:tcPr>
          <w:p w14:paraId="25B1E7AD" w14:textId="77777777" w:rsidR="00676D71" w:rsidRPr="00CA7D85" w:rsidRDefault="00676D71" w:rsidP="00676D71">
            <w:pPr>
              <w:pStyle w:val="TAL"/>
            </w:pPr>
          </w:p>
        </w:tc>
        <w:tc>
          <w:tcPr>
            <w:tcW w:w="1700" w:type="dxa"/>
          </w:tcPr>
          <w:p w14:paraId="3511A643" w14:textId="77777777" w:rsidR="00676D71" w:rsidRPr="00CA7D85" w:rsidDel="00DA0F72" w:rsidRDefault="00676D71" w:rsidP="00676D71">
            <w:pPr>
              <w:pStyle w:val="TAL"/>
              <w:rPr>
                <w:lang w:eastAsia="zh-CN"/>
              </w:rPr>
            </w:pPr>
          </w:p>
        </w:tc>
        <w:tc>
          <w:tcPr>
            <w:tcW w:w="1245" w:type="dxa"/>
          </w:tcPr>
          <w:p w14:paraId="01242256" w14:textId="77777777" w:rsidR="00676D71" w:rsidRPr="00CA7D85" w:rsidRDefault="00676D71" w:rsidP="00676D71">
            <w:pPr>
              <w:pStyle w:val="TAL"/>
            </w:pPr>
          </w:p>
        </w:tc>
      </w:tr>
      <w:tr w:rsidR="00676D71" w:rsidRPr="00CA7D85" w14:paraId="75A4A531" w14:textId="77777777" w:rsidTr="0026527B">
        <w:tblPrEx>
          <w:tblLook w:val="0000" w:firstRow="0" w:lastRow="0" w:firstColumn="0" w:lastColumn="0" w:noHBand="0" w:noVBand="0"/>
        </w:tblPrEx>
        <w:tc>
          <w:tcPr>
            <w:tcW w:w="4535" w:type="dxa"/>
          </w:tcPr>
          <w:p w14:paraId="2F716D1E" w14:textId="77777777" w:rsidR="00676D71" w:rsidRPr="00CA7D85" w:rsidRDefault="00676D71" w:rsidP="00676D71">
            <w:pPr>
              <w:pStyle w:val="TAL"/>
              <w:rPr>
                <w:lang w:eastAsia="zh-CN"/>
              </w:rPr>
            </w:pPr>
            <w:r w:rsidRPr="00CA7D85">
              <w:rPr>
                <w:lang w:eastAsia="zh-CN"/>
              </w:rPr>
              <w:t xml:space="preserve">              }</w:t>
            </w:r>
          </w:p>
        </w:tc>
        <w:tc>
          <w:tcPr>
            <w:tcW w:w="2267" w:type="dxa"/>
          </w:tcPr>
          <w:p w14:paraId="2D73EF1E" w14:textId="77777777" w:rsidR="00676D71" w:rsidRPr="00CA7D85" w:rsidRDefault="00676D71" w:rsidP="00676D71">
            <w:pPr>
              <w:pStyle w:val="TAL"/>
            </w:pPr>
          </w:p>
        </w:tc>
        <w:tc>
          <w:tcPr>
            <w:tcW w:w="1700" w:type="dxa"/>
          </w:tcPr>
          <w:p w14:paraId="53A915DC" w14:textId="77777777" w:rsidR="00676D71" w:rsidRPr="00CA7D85" w:rsidDel="00DA0F72" w:rsidRDefault="00676D71" w:rsidP="00676D71">
            <w:pPr>
              <w:pStyle w:val="TAL"/>
              <w:rPr>
                <w:lang w:eastAsia="zh-CN"/>
              </w:rPr>
            </w:pPr>
          </w:p>
        </w:tc>
        <w:tc>
          <w:tcPr>
            <w:tcW w:w="1245" w:type="dxa"/>
          </w:tcPr>
          <w:p w14:paraId="18B86919" w14:textId="77777777" w:rsidR="00676D71" w:rsidRPr="00CA7D85" w:rsidRDefault="00676D71" w:rsidP="00676D71">
            <w:pPr>
              <w:pStyle w:val="TAL"/>
            </w:pPr>
          </w:p>
        </w:tc>
      </w:tr>
      <w:tr w:rsidR="00676D71" w:rsidRPr="00CA7D85" w14:paraId="70F4991A" w14:textId="77777777" w:rsidTr="0026527B">
        <w:tblPrEx>
          <w:tblLook w:val="0000" w:firstRow="0" w:lastRow="0" w:firstColumn="0" w:lastColumn="0" w:noHBand="0" w:noVBand="0"/>
        </w:tblPrEx>
        <w:tc>
          <w:tcPr>
            <w:tcW w:w="4535" w:type="dxa"/>
          </w:tcPr>
          <w:p w14:paraId="48624315" w14:textId="77777777" w:rsidR="00676D71" w:rsidRPr="00CA7D85" w:rsidRDefault="00676D71" w:rsidP="00676D71">
            <w:pPr>
              <w:pStyle w:val="TAL"/>
              <w:rPr>
                <w:lang w:eastAsia="zh-CN"/>
              </w:rPr>
            </w:pPr>
            <w:r w:rsidRPr="00CA7D85">
              <w:rPr>
                <w:lang w:eastAsia="zh-CN"/>
              </w:rPr>
              <w:t xml:space="preserve">            }</w:t>
            </w:r>
          </w:p>
        </w:tc>
        <w:tc>
          <w:tcPr>
            <w:tcW w:w="2267" w:type="dxa"/>
          </w:tcPr>
          <w:p w14:paraId="7CB46740" w14:textId="77777777" w:rsidR="00676D71" w:rsidRPr="00CA7D85" w:rsidRDefault="00676D71" w:rsidP="00676D71">
            <w:pPr>
              <w:pStyle w:val="TAL"/>
            </w:pPr>
          </w:p>
        </w:tc>
        <w:tc>
          <w:tcPr>
            <w:tcW w:w="1700" w:type="dxa"/>
          </w:tcPr>
          <w:p w14:paraId="2FE9EE4C" w14:textId="77777777" w:rsidR="00676D71" w:rsidRPr="00CA7D85" w:rsidDel="00DA0F72" w:rsidRDefault="00676D71" w:rsidP="00676D71">
            <w:pPr>
              <w:pStyle w:val="TAL"/>
              <w:rPr>
                <w:lang w:eastAsia="zh-CN"/>
              </w:rPr>
            </w:pPr>
          </w:p>
        </w:tc>
        <w:tc>
          <w:tcPr>
            <w:tcW w:w="1245" w:type="dxa"/>
          </w:tcPr>
          <w:p w14:paraId="3C67B0C0" w14:textId="77777777" w:rsidR="00676D71" w:rsidRPr="00CA7D85" w:rsidRDefault="00676D71" w:rsidP="00676D71">
            <w:pPr>
              <w:pStyle w:val="TAL"/>
            </w:pPr>
          </w:p>
        </w:tc>
      </w:tr>
      <w:tr w:rsidR="00676D71" w:rsidRPr="00CA7D85" w14:paraId="5527B302" w14:textId="77777777" w:rsidTr="0026527B">
        <w:tblPrEx>
          <w:tblLook w:val="0000" w:firstRow="0" w:lastRow="0" w:firstColumn="0" w:lastColumn="0" w:noHBand="0" w:noVBand="0"/>
        </w:tblPrEx>
        <w:tc>
          <w:tcPr>
            <w:tcW w:w="4535" w:type="dxa"/>
          </w:tcPr>
          <w:p w14:paraId="72A2751A" w14:textId="77777777" w:rsidR="00676D71" w:rsidRPr="00CA7D85" w:rsidRDefault="00676D71" w:rsidP="00676D71">
            <w:pPr>
              <w:pStyle w:val="TAL"/>
              <w:rPr>
                <w:lang w:eastAsia="zh-CN"/>
              </w:rPr>
            </w:pPr>
            <w:r w:rsidRPr="00CA7D85">
              <w:rPr>
                <w:lang w:eastAsia="zh-CN"/>
              </w:rPr>
              <w:t xml:space="preserve">          }</w:t>
            </w:r>
          </w:p>
        </w:tc>
        <w:tc>
          <w:tcPr>
            <w:tcW w:w="2267" w:type="dxa"/>
          </w:tcPr>
          <w:p w14:paraId="5D734D9F" w14:textId="77777777" w:rsidR="00676D71" w:rsidRPr="00CA7D85" w:rsidRDefault="00676D71" w:rsidP="00676D71">
            <w:pPr>
              <w:pStyle w:val="TAL"/>
            </w:pPr>
          </w:p>
        </w:tc>
        <w:tc>
          <w:tcPr>
            <w:tcW w:w="1700" w:type="dxa"/>
          </w:tcPr>
          <w:p w14:paraId="2B75AB3F" w14:textId="77777777" w:rsidR="00676D71" w:rsidRPr="00CA7D85" w:rsidDel="00DA0F72" w:rsidRDefault="00676D71" w:rsidP="00676D71">
            <w:pPr>
              <w:pStyle w:val="TAL"/>
              <w:rPr>
                <w:lang w:eastAsia="zh-CN"/>
              </w:rPr>
            </w:pPr>
          </w:p>
        </w:tc>
        <w:tc>
          <w:tcPr>
            <w:tcW w:w="1245" w:type="dxa"/>
          </w:tcPr>
          <w:p w14:paraId="5C376B99" w14:textId="77777777" w:rsidR="00676D71" w:rsidRPr="00CA7D85" w:rsidRDefault="00676D71" w:rsidP="00676D71">
            <w:pPr>
              <w:pStyle w:val="TAL"/>
            </w:pPr>
          </w:p>
        </w:tc>
      </w:tr>
      <w:tr w:rsidR="00676D71" w:rsidRPr="00CA7D85" w14:paraId="4C12A929" w14:textId="77777777" w:rsidTr="0026527B">
        <w:tblPrEx>
          <w:tblLook w:val="0000" w:firstRow="0" w:lastRow="0" w:firstColumn="0" w:lastColumn="0" w:noHBand="0" w:noVBand="0"/>
        </w:tblPrEx>
        <w:tc>
          <w:tcPr>
            <w:tcW w:w="4535" w:type="dxa"/>
          </w:tcPr>
          <w:p w14:paraId="6F0B392D" w14:textId="77777777" w:rsidR="00676D71" w:rsidRPr="00CA7D85" w:rsidRDefault="00676D71" w:rsidP="00676D71">
            <w:pPr>
              <w:pStyle w:val="TAL"/>
              <w:rPr>
                <w:lang w:eastAsia="zh-CN"/>
              </w:rPr>
            </w:pPr>
            <w:r w:rsidRPr="00CA7D85">
              <w:rPr>
                <w:lang w:eastAsia="zh-CN"/>
              </w:rPr>
              <w:t xml:space="preserve">        }</w:t>
            </w:r>
          </w:p>
        </w:tc>
        <w:tc>
          <w:tcPr>
            <w:tcW w:w="2267" w:type="dxa"/>
          </w:tcPr>
          <w:p w14:paraId="1C9D714E" w14:textId="77777777" w:rsidR="00676D71" w:rsidRPr="00CA7D85" w:rsidRDefault="00676D71" w:rsidP="00676D71">
            <w:pPr>
              <w:pStyle w:val="TAL"/>
            </w:pPr>
          </w:p>
        </w:tc>
        <w:tc>
          <w:tcPr>
            <w:tcW w:w="1700" w:type="dxa"/>
          </w:tcPr>
          <w:p w14:paraId="5F107DD9" w14:textId="77777777" w:rsidR="00676D71" w:rsidRPr="00CA7D85" w:rsidDel="00DA0F72" w:rsidRDefault="00676D71" w:rsidP="00676D71">
            <w:pPr>
              <w:pStyle w:val="TAL"/>
              <w:rPr>
                <w:lang w:eastAsia="zh-CN"/>
              </w:rPr>
            </w:pPr>
          </w:p>
        </w:tc>
        <w:tc>
          <w:tcPr>
            <w:tcW w:w="1245" w:type="dxa"/>
          </w:tcPr>
          <w:p w14:paraId="16B8D6BC" w14:textId="77777777" w:rsidR="00676D71" w:rsidRPr="00CA7D85" w:rsidRDefault="00676D71" w:rsidP="00676D71">
            <w:pPr>
              <w:pStyle w:val="TAL"/>
            </w:pPr>
          </w:p>
        </w:tc>
      </w:tr>
      <w:tr w:rsidR="00676D71" w:rsidRPr="00CA7D85" w14:paraId="79339F62" w14:textId="77777777" w:rsidTr="0026527B">
        <w:tblPrEx>
          <w:tblLook w:val="0000" w:firstRow="0" w:lastRow="0" w:firstColumn="0" w:lastColumn="0" w:noHBand="0" w:noVBand="0"/>
        </w:tblPrEx>
        <w:tc>
          <w:tcPr>
            <w:tcW w:w="4535" w:type="dxa"/>
          </w:tcPr>
          <w:p w14:paraId="02F072F3" w14:textId="77777777" w:rsidR="00676D71" w:rsidRPr="00CA7D85" w:rsidRDefault="00676D71" w:rsidP="00676D71">
            <w:pPr>
              <w:pStyle w:val="TAL"/>
              <w:rPr>
                <w:lang w:eastAsia="zh-CN"/>
              </w:rPr>
            </w:pPr>
            <w:r w:rsidRPr="00CA7D85">
              <w:rPr>
                <w:lang w:eastAsia="zh-CN"/>
              </w:rPr>
              <w:t xml:space="preserve">        </w:t>
            </w:r>
            <w:r w:rsidRPr="00CA7D85">
              <w:t>measResultNeighCells CHOICE {</w:t>
            </w:r>
          </w:p>
        </w:tc>
        <w:tc>
          <w:tcPr>
            <w:tcW w:w="2267" w:type="dxa"/>
          </w:tcPr>
          <w:p w14:paraId="5D767AB7" w14:textId="77777777" w:rsidR="00676D71" w:rsidRPr="00CA7D85" w:rsidRDefault="00676D71" w:rsidP="00676D71">
            <w:pPr>
              <w:pStyle w:val="TAL"/>
            </w:pPr>
          </w:p>
        </w:tc>
        <w:tc>
          <w:tcPr>
            <w:tcW w:w="1700" w:type="dxa"/>
          </w:tcPr>
          <w:p w14:paraId="254E9F4B" w14:textId="77777777" w:rsidR="00676D71" w:rsidRPr="00CA7D85" w:rsidDel="00DA0F72" w:rsidRDefault="00676D71" w:rsidP="00676D71">
            <w:pPr>
              <w:pStyle w:val="TAL"/>
              <w:rPr>
                <w:lang w:eastAsia="zh-CN"/>
              </w:rPr>
            </w:pPr>
          </w:p>
        </w:tc>
        <w:tc>
          <w:tcPr>
            <w:tcW w:w="1245" w:type="dxa"/>
          </w:tcPr>
          <w:p w14:paraId="5441BE70" w14:textId="77777777" w:rsidR="00676D71" w:rsidRPr="00CA7D85" w:rsidRDefault="00676D71" w:rsidP="00676D71">
            <w:pPr>
              <w:pStyle w:val="TAL"/>
            </w:pPr>
          </w:p>
        </w:tc>
      </w:tr>
      <w:tr w:rsidR="00676D71" w:rsidRPr="00CA7D85" w14:paraId="53FDFB24" w14:textId="77777777" w:rsidTr="00647322">
        <w:tblPrEx>
          <w:tblLook w:val="0000" w:firstRow="0" w:lastRow="0" w:firstColumn="0" w:lastColumn="0" w:noHBand="0" w:noVBand="0"/>
        </w:tblPrEx>
        <w:tc>
          <w:tcPr>
            <w:tcW w:w="4535" w:type="dxa"/>
          </w:tcPr>
          <w:p w14:paraId="4C76647E" w14:textId="77777777" w:rsidR="00676D71" w:rsidRPr="00CA7D85" w:rsidRDefault="00676D71" w:rsidP="00676D71">
            <w:pPr>
              <w:pStyle w:val="TAL"/>
              <w:rPr>
                <w:lang w:eastAsia="zh-CN"/>
              </w:rPr>
            </w:pPr>
            <w:r w:rsidRPr="00CA7D85">
              <w:rPr>
                <w:lang w:eastAsia="zh-CN"/>
              </w:rPr>
              <w:t xml:space="preserve">           </w:t>
            </w:r>
            <w:r w:rsidRPr="00CA7D85">
              <w:t>measResultListNR</w:t>
            </w:r>
            <w:r w:rsidRPr="00CA7D85">
              <w:rPr>
                <w:lang w:eastAsia="zh-CN"/>
              </w:rPr>
              <w:t>[1]</w:t>
            </w:r>
            <w:r w:rsidRPr="00CA7D85">
              <w:rPr>
                <w:lang w:eastAsia="en-US"/>
              </w:rPr>
              <w:t xml:space="preserve"> SEQUENCE {</w:t>
            </w:r>
          </w:p>
        </w:tc>
        <w:tc>
          <w:tcPr>
            <w:tcW w:w="2267" w:type="dxa"/>
          </w:tcPr>
          <w:p w14:paraId="74FA1335" w14:textId="77777777" w:rsidR="00676D71" w:rsidRPr="00CA7D85" w:rsidRDefault="00676D71" w:rsidP="00676D71">
            <w:pPr>
              <w:pStyle w:val="TAL"/>
              <w:rPr>
                <w:lang w:eastAsia="zh-CN"/>
              </w:rPr>
            </w:pPr>
          </w:p>
        </w:tc>
        <w:tc>
          <w:tcPr>
            <w:tcW w:w="1700" w:type="dxa"/>
          </w:tcPr>
          <w:p w14:paraId="38BFC580" w14:textId="77777777" w:rsidR="00676D71" w:rsidRPr="00CA7D85" w:rsidDel="00DA0F72" w:rsidRDefault="00676D71" w:rsidP="00676D71">
            <w:pPr>
              <w:pStyle w:val="TAL"/>
              <w:rPr>
                <w:lang w:eastAsia="zh-CN"/>
              </w:rPr>
            </w:pPr>
            <w:r w:rsidRPr="00CA7D85">
              <w:rPr>
                <w:lang w:eastAsia="en-US"/>
              </w:rPr>
              <w:t xml:space="preserve">Report </w:t>
            </w:r>
            <w:r w:rsidRPr="00CA7D85">
              <w:rPr>
                <w:lang w:eastAsia="zh-CN"/>
              </w:rPr>
              <w:t xml:space="preserve">NR </w:t>
            </w:r>
            <w:r w:rsidRPr="00CA7D85">
              <w:rPr>
                <w:lang w:eastAsia="en-US"/>
              </w:rPr>
              <w:t xml:space="preserve">Cell </w:t>
            </w:r>
            <w:r w:rsidRPr="00CA7D85">
              <w:rPr>
                <w:lang w:eastAsia="zh-CN"/>
              </w:rPr>
              <w:t>12</w:t>
            </w:r>
          </w:p>
        </w:tc>
        <w:tc>
          <w:tcPr>
            <w:tcW w:w="1245" w:type="dxa"/>
          </w:tcPr>
          <w:p w14:paraId="3008930C" w14:textId="77777777" w:rsidR="00676D71" w:rsidRPr="00CA7D85" w:rsidRDefault="00676D71" w:rsidP="00676D71">
            <w:pPr>
              <w:pStyle w:val="TAL"/>
              <w:rPr>
                <w:lang w:eastAsia="en-US"/>
              </w:rPr>
            </w:pPr>
          </w:p>
        </w:tc>
      </w:tr>
      <w:tr w:rsidR="00676D71" w:rsidRPr="00CA7D85" w14:paraId="74A4A4C4" w14:textId="77777777" w:rsidTr="00647322">
        <w:tblPrEx>
          <w:tblLook w:val="0000" w:firstRow="0" w:lastRow="0" w:firstColumn="0" w:lastColumn="0" w:noHBand="0" w:noVBand="0"/>
        </w:tblPrEx>
        <w:tc>
          <w:tcPr>
            <w:tcW w:w="4535" w:type="dxa"/>
          </w:tcPr>
          <w:p w14:paraId="51986E5E" w14:textId="77777777" w:rsidR="00676D71" w:rsidRPr="00CA7D85" w:rsidRDefault="00676D71" w:rsidP="00676D71">
            <w:pPr>
              <w:pStyle w:val="TAL"/>
              <w:rPr>
                <w:lang w:eastAsia="zh-CN"/>
              </w:rPr>
            </w:pPr>
            <w:r w:rsidRPr="00CA7D85">
              <w:rPr>
                <w:lang w:eastAsia="zh-CN"/>
              </w:rPr>
              <w:t xml:space="preserve">             </w:t>
            </w:r>
            <w:r w:rsidRPr="00CA7D85">
              <w:rPr>
                <w:lang w:eastAsia="en-US"/>
              </w:rPr>
              <w:t>physCellId</w:t>
            </w:r>
          </w:p>
        </w:tc>
        <w:tc>
          <w:tcPr>
            <w:tcW w:w="2267" w:type="dxa"/>
          </w:tcPr>
          <w:p w14:paraId="5FCEE144" w14:textId="77777777" w:rsidR="00676D71" w:rsidRPr="00CA7D85" w:rsidRDefault="00676D71" w:rsidP="00676D71">
            <w:pPr>
              <w:pStyle w:val="TAL"/>
              <w:rPr>
                <w:lang w:eastAsia="zh-CN"/>
              </w:rPr>
            </w:pPr>
            <w:r w:rsidRPr="00CA7D85">
              <w:rPr>
                <w:lang w:eastAsia="en-US"/>
              </w:rPr>
              <w:t>physCellId</w:t>
            </w:r>
            <w:r w:rsidRPr="00CA7D85">
              <w:rPr>
                <w:bCs/>
                <w:lang w:eastAsia="en-US"/>
              </w:rPr>
              <w:t xml:space="preserve"> of</w:t>
            </w:r>
            <w:r w:rsidRPr="00CA7D85">
              <w:rPr>
                <w:bCs/>
                <w:lang w:eastAsia="zh-CN"/>
              </w:rPr>
              <w:t xml:space="preserve"> NR</w:t>
            </w:r>
            <w:r w:rsidRPr="00CA7D85">
              <w:rPr>
                <w:bCs/>
                <w:lang w:eastAsia="en-US"/>
              </w:rPr>
              <w:t xml:space="preserve"> Cell </w:t>
            </w:r>
            <w:r w:rsidRPr="00CA7D85">
              <w:rPr>
                <w:bCs/>
                <w:lang w:eastAsia="zh-CN"/>
              </w:rPr>
              <w:t>12</w:t>
            </w:r>
          </w:p>
        </w:tc>
        <w:tc>
          <w:tcPr>
            <w:tcW w:w="1700" w:type="dxa"/>
          </w:tcPr>
          <w:p w14:paraId="1EA4D4BB" w14:textId="77777777" w:rsidR="00676D71" w:rsidRPr="00CA7D85" w:rsidDel="00DA0F72" w:rsidRDefault="00676D71" w:rsidP="00676D71">
            <w:pPr>
              <w:pStyle w:val="TAL"/>
              <w:rPr>
                <w:lang w:eastAsia="zh-CN"/>
              </w:rPr>
            </w:pPr>
          </w:p>
        </w:tc>
        <w:tc>
          <w:tcPr>
            <w:tcW w:w="1245" w:type="dxa"/>
          </w:tcPr>
          <w:p w14:paraId="3481DA68" w14:textId="77777777" w:rsidR="00676D71" w:rsidRPr="00CA7D85" w:rsidRDefault="00676D71" w:rsidP="00676D71">
            <w:pPr>
              <w:pStyle w:val="TAL"/>
              <w:rPr>
                <w:lang w:eastAsia="en-US"/>
              </w:rPr>
            </w:pPr>
          </w:p>
        </w:tc>
      </w:tr>
      <w:tr w:rsidR="00676D71" w:rsidRPr="00CA7D85" w14:paraId="4895BD51" w14:textId="77777777" w:rsidTr="00647322">
        <w:tblPrEx>
          <w:tblLook w:val="0000" w:firstRow="0" w:lastRow="0" w:firstColumn="0" w:lastColumn="0" w:noHBand="0" w:noVBand="0"/>
        </w:tblPrEx>
        <w:tc>
          <w:tcPr>
            <w:tcW w:w="4535" w:type="dxa"/>
          </w:tcPr>
          <w:p w14:paraId="6B51DD00" w14:textId="77777777" w:rsidR="00676D71" w:rsidRPr="00CA7D85" w:rsidRDefault="00676D71" w:rsidP="00676D71">
            <w:pPr>
              <w:pStyle w:val="TAL"/>
              <w:rPr>
                <w:lang w:eastAsia="zh-CN"/>
              </w:rPr>
            </w:pPr>
            <w:r w:rsidRPr="00CA7D85">
              <w:rPr>
                <w:lang w:eastAsia="zh-CN"/>
              </w:rPr>
              <w:t xml:space="preserve">             </w:t>
            </w:r>
            <w:r w:rsidRPr="00CA7D85">
              <w:rPr>
                <w:lang w:eastAsia="en-US"/>
              </w:rPr>
              <w:t>measResult</w:t>
            </w:r>
            <w:r w:rsidRPr="00CA7D85">
              <w:rPr>
                <w:lang w:eastAsia="zh-CN"/>
              </w:rPr>
              <w:t xml:space="preserve"> </w:t>
            </w:r>
            <w:r w:rsidRPr="00CA7D85">
              <w:rPr>
                <w:lang w:eastAsia="en-US"/>
              </w:rPr>
              <w:t>SEQUENCE {</w:t>
            </w:r>
          </w:p>
        </w:tc>
        <w:tc>
          <w:tcPr>
            <w:tcW w:w="2267" w:type="dxa"/>
          </w:tcPr>
          <w:p w14:paraId="3E98351F" w14:textId="77777777" w:rsidR="00676D71" w:rsidRPr="00CA7D85" w:rsidRDefault="00676D71" w:rsidP="00676D71">
            <w:pPr>
              <w:pStyle w:val="TAL"/>
              <w:rPr>
                <w:lang w:eastAsia="en-US"/>
              </w:rPr>
            </w:pPr>
          </w:p>
        </w:tc>
        <w:tc>
          <w:tcPr>
            <w:tcW w:w="1700" w:type="dxa"/>
          </w:tcPr>
          <w:p w14:paraId="703AC44B" w14:textId="77777777" w:rsidR="00676D71" w:rsidRPr="00CA7D85" w:rsidDel="00DA0F72" w:rsidRDefault="00676D71" w:rsidP="00676D71">
            <w:pPr>
              <w:pStyle w:val="TAL"/>
              <w:rPr>
                <w:lang w:eastAsia="zh-CN"/>
              </w:rPr>
            </w:pPr>
          </w:p>
        </w:tc>
        <w:tc>
          <w:tcPr>
            <w:tcW w:w="1245" w:type="dxa"/>
          </w:tcPr>
          <w:p w14:paraId="19896FE1" w14:textId="77777777" w:rsidR="00676D71" w:rsidRPr="00CA7D85" w:rsidRDefault="00676D71" w:rsidP="00676D71">
            <w:pPr>
              <w:pStyle w:val="TAL"/>
              <w:rPr>
                <w:lang w:eastAsia="en-US"/>
              </w:rPr>
            </w:pPr>
          </w:p>
        </w:tc>
      </w:tr>
      <w:tr w:rsidR="00676D71" w:rsidRPr="00CA7D85" w14:paraId="63444F1E" w14:textId="77777777" w:rsidTr="00647322">
        <w:tblPrEx>
          <w:tblLook w:val="0000" w:firstRow="0" w:lastRow="0" w:firstColumn="0" w:lastColumn="0" w:noHBand="0" w:noVBand="0"/>
        </w:tblPrEx>
        <w:tc>
          <w:tcPr>
            <w:tcW w:w="4535" w:type="dxa"/>
          </w:tcPr>
          <w:p w14:paraId="338C9735" w14:textId="77777777" w:rsidR="00676D71" w:rsidRPr="00CA7D85" w:rsidRDefault="00676D71" w:rsidP="00676D71">
            <w:pPr>
              <w:pStyle w:val="TAL"/>
              <w:rPr>
                <w:lang w:eastAsia="zh-CN"/>
              </w:rPr>
            </w:pPr>
            <w:r w:rsidRPr="00CA7D85">
              <w:rPr>
                <w:lang w:eastAsia="zh-CN"/>
              </w:rPr>
              <w:t xml:space="preserve">               </w:t>
            </w:r>
            <w:r w:rsidRPr="00CA7D85">
              <w:rPr>
                <w:lang w:eastAsia="en-US"/>
              </w:rPr>
              <w:t>cellResults</w:t>
            </w:r>
            <w:r w:rsidRPr="00CA7D85">
              <w:rPr>
                <w:lang w:eastAsia="zh-CN"/>
              </w:rPr>
              <w:t xml:space="preserve"> </w:t>
            </w:r>
            <w:r w:rsidRPr="00CA7D85">
              <w:rPr>
                <w:lang w:eastAsia="en-US"/>
              </w:rPr>
              <w:t>SEQUENCE {</w:t>
            </w:r>
          </w:p>
        </w:tc>
        <w:tc>
          <w:tcPr>
            <w:tcW w:w="2267" w:type="dxa"/>
          </w:tcPr>
          <w:p w14:paraId="33918A5F" w14:textId="77777777" w:rsidR="00676D71" w:rsidRPr="00CA7D85" w:rsidRDefault="00676D71" w:rsidP="00676D71">
            <w:pPr>
              <w:pStyle w:val="TAL"/>
              <w:rPr>
                <w:lang w:eastAsia="en-US"/>
              </w:rPr>
            </w:pPr>
          </w:p>
        </w:tc>
        <w:tc>
          <w:tcPr>
            <w:tcW w:w="1700" w:type="dxa"/>
          </w:tcPr>
          <w:p w14:paraId="7176283D" w14:textId="77777777" w:rsidR="00676D71" w:rsidRPr="00CA7D85" w:rsidDel="00DA0F72" w:rsidRDefault="00676D71" w:rsidP="00676D71">
            <w:pPr>
              <w:pStyle w:val="TAL"/>
              <w:rPr>
                <w:lang w:eastAsia="zh-CN"/>
              </w:rPr>
            </w:pPr>
          </w:p>
        </w:tc>
        <w:tc>
          <w:tcPr>
            <w:tcW w:w="1245" w:type="dxa"/>
          </w:tcPr>
          <w:p w14:paraId="5CF2A22C" w14:textId="77777777" w:rsidR="00676D71" w:rsidRPr="00CA7D85" w:rsidRDefault="00676D71" w:rsidP="00676D71">
            <w:pPr>
              <w:pStyle w:val="TAL"/>
              <w:rPr>
                <w:lang w:eastAsia="en-US"/>
              </w:rPr>
            </w:pPr>
          </w:p>
        </w:tc>
      </w:tr>
      <w:tr w:rsidR="00676D71" w:rsidRPr="00CA7D85" w14:paraId="79429B3A" w14:textId="77777777" w:rsidTr="00647322">
        <w:tblPrEx>
          <w:tblLook w:val="0000" w:firstRow="0" w:lastRow="0" w:firstColumn="0" w:lastColumn="0" w:noHBand="0" w:noVBand="0"/>
        </w:tblPrEx>
        <w:tc>
          <w:tcPr>
            <w:tcW w:w="4535" w:type="dxa"/>
          </w:tcPr>
          <w:p w14:paraId="4E9C29A2" w14:textId="77777777" w:rsidR="00676D71" w:rsidRPr="00CA7D85" w:rsidRDefault="00676D71" w:rsidP="00676D71">
            <w:pPr>
              <w:pStyle w:val="TAL"/>
              <w:rPr>
                <w:lang w:eastAsia="zh-CN"/>
              </w:rPr>
            </w:pPr>
            <w:r w:rsidRPr="00CA7D85">
              <w:rPr>
                <w:lang w:eastAsia="zh-CN"/>
              </w:rPr>
              <w:t xml:space="preserve">                  </w:t>
            </w:r>
            <w:r w:rsidRPr="00CA7D85">
              <w:rPr>
                <w:lang w:eastAsia="en-US"/>
              </w:rPr>
              <w:t>resultsSSB-Cell SEQUENCE {</w:t>
            </w:r>
          </w:p>
        </w:tc>
        <w:tc>
          <w:tcPr>
            <w:tcW w:w="2267" w:type="dxa"/>
          </w:tcPr>
          <w:p w14:paraId="57F60FBB" w14:textId="77777777" w:rsidR="00676D71" w:rsidRPr="00CA7D85" w:rsidRDefault="00676D71" w:rsidP="00676D71">
            <w:pPr>
              <w:pStyle w:val="TAL"/>
              <w:rPr>
                <w:lang w:eastAsia="en-US"/>
              </w:rPr>
            </w:pPr>
          </w:p>
        </w:tc>
        <w:tc>
          <w:tcPr>
            <w:tcW w:w="1700" w:type="dxa"/>
          </w:tcPr>
          <w:p w14:paraId="15C657A5" w14:textId="77777777" w:rsidR="00676D71" w:rsidRPr="00CA7D85" w:rsidDel="00DA0F72" w:rsidRDefault="00676D71" w:rsidP="00676D71">
            <w:pPr>
              <w:pStyle w:val="TAL"/>
              <w:rPr>
                <w:lang w:eastAsia="zh-CN"/>
              </w:rPr>
            </w:pPr>
          </w:p>
        </w:tc>
        <w:tc>
          <w:tcPr>
            <w:tcW w:w="1245" w:type="dxa"/>
          </w:tcPr>
          <w:p w14:paraId="751D1F31" w14:textId="77777777" w:rsidR="00676D71" w:rsidRPr="00CA7D85" w:rsidRDefault="00676D71" w:rsidP="00676D71">
            <w:pPr>
              <w:pStyle w:val="TAL"/>
              <w:rPr>
                <w:lang w:eastAsia="en-US"/>
              </w:rPr>
            </w:pPr>
          </w:p>
        </w:tc>
      </w:tr>
      <w:tr w:rsidR="00676D71" w:rsidRPr="00CA7D85" w14:paraId="0F48F8AB" w14:textId="77777777" w:rsidTr="00647322">
        <w:tblPrEx>
          <w:tblLook w:val="0000" w:firstRow="0" w:lastRow="0" w:firstColumn="0" w:lastColumn="0" w:noHBand="0" w:noVBand="0"/>
        </w:tblPrEx>
        <w:tc>
          <w:tcPr>
            <w:tcW w:w="4535" w:type="dxa"/>
          </w:tcPr>
          <w:p w14:paraId="0B49E6CD" w14:textId="77777777" w:rsidR="00676D71" w:rsidRPr="00CA7D85" w:rsidRDefault="00676D71" w:rsidP="00676D71">
            <w:pPr>
              <w:pStyle w:val="TAL"/>
              <w:rPr>
                <w:lang w:eastAsia="zh-CN"/>
              </w:rPr>
            </w:pPr>
            <w:r w:rsidRPr="00CA7D85">
              <w:rPr>
                <w:lang w:eastAsia="zh-CN"/>
              </w:rPr>
              <w:t xml:space="preserve">                    </w:t>
            </w:r>
            <w:r w:rsidRPr="00CA7D85">
              <w:rPr>
                <w:lang w:eastAsia="en-US"/>
              </w:rPr>
              <w:t>rsrp</w:t>
            </w:r>
          </w:p>
        </w:tc>
        <w:tc>
          <w:tcPr>
            <w:tcW w:w="2267" w:type="dxa"/>
          </w:tcPr>
          <w:p w14:paraId="2D27FB26" w14:textId="77777777" w:rsidR="00676D71" w:rsidRPr="00CA7D85" w:rsidRDefault="00676D71" w:rsidP="00676D71">
            <w:pPr>
              <w:pStyle w:val="TAL"/>
              <w:rPr>
                <w:lang w:eastAsia="en-US"/>
              </w:rPr>
            </w:pPr>
            <w:r w:rsidRPr="00CA7D85">
              <w:rPr>
                <w:lang w:eastAsia="en-US"/>
              </w:rPr>
              <w:t>(0..127)</w:t>
            </w:r>
          </w:p>
        </w:tc>
        <w:tc>
          <w:tcPr>
            <w:tcW w:w="1700" w:type="dxa"/>
          </w:tcPr>
          <w:p w14:paraId="71DAAEE1" w14:textId="77777777" w:rsidR="00676D71" w:rsidRPr="00CA7D85" w:rsidDel="00DA0F72" w:rsidRDefault="00676D71" w:rsidP="00676D71">
            <w:pPr>
              <w:pStyle w:val="TAL"/>
              <w:rPr>
                <w:lang w:eastAsia="zh-CN"/>
              </w:rPr>
            </w:pPr>
          </w:p>
        </w:tc>
        <w:tc>
          <w:tcPr>
            <w:tcW w:w="1245" w:type="dxa"/>
          </w:tcPr>
          <w:p w14:paraId="6D73D1EA" w14:textId="77777777" w:rsidR="00676D71" w:rsidRPr="00CA7D85" w:rsidRDefault="00676D71" w:rsidP="00676D71">
            <w:pPr>
              <w:pStyle w:val="TAL"/>
              <w:rPr>
                <w:lang w:eastAsia="en-US"/>
              </w:rPr>
            </w:pPr>
          </w:p>
        </w:tc>
      </w:tr>
      <w:tr w:rsidR="00676D71" w:rsidRPr="00CA7D85" w14:paraId="3664754A" w14:textId="77777777" w:rsidTr="00647322">
        <w:tblPrEx>
          <w:tblLook w:val="0000" w:firstRow="0" w:lastRow="0" w:firstColumn="0" w:lastColumn="0" w:noHBand="0" w:noVBand="0"/>
        </w:tblPrEx>
        <w:tc>
          <w:tcPr>
            <w:tcW w:w="4535" w:type="dxa"/>
          </w:tcPr>
          <w:p w14:paraId="7D7878EE" w14:textId="77777777" w:rsidR="00676D71" w:rsidRPr="00CA7D85" w:rsidRDefault="00676D71" w:rsidP="00676D71">
            <w:pPr>
              <w:pStyle w:val="TAL"/>
              <w:rPr>
                <w:lang w:eastAsia="zh-CN"/>
              </w:rPr>
            </w:pPr>
            <w:r w:rsidRPr="00CA7D85">
              <w:rPr>
                <w:lang w:eastAsia="zh-CN"/>
              </w:rPr>
              <w:t xml:space="preserve">                    </w:t>
            </w:r>
            <w:r w:rsidRPr="00CA7D85">
              <w:rPr>
                <w:lang w:eastAsia="en-US"/>
              </w:rPr>
              <w:t>rsr</w:t>
            </w:r>
            <w:r w:rsidRPr="00CA7D85">
              <w:rPr>
                <w:lang w:eastAsia="zh-CN"/>
              </w:rPr>
              <w:t>q</w:t>
            </w:r>
          </w:p>
        </w:tc>
        <w:tc>
          <w:tcPr>
            <w:tcW w:w="2267" w:type="dxa"/>
          </w:tcPr>
          <w:p w14:paraId="11C4473D" w14:textId="77777777" w:rsidR="00676D71" w:rsidRPr="00CA7D85" w:rsidRDefault="00676D71" w:rsidP="00676D71">
            <w:pPr>
              <w:pStyle w:val="TAL"/>
              <w:rPr>
                <w:lang w:eastAsia="en-US"/>
              </w:rPr>
            </w:pPr>
            <w:r w:rsidRPr="00CA7D85">
              <w:rPr>
                <w:lang w:eastAsia="en-US"/>
              </w:rPr>
              <w:t>(0..127)</w:t>
            </w:r>
          </w:p>
        </w:tc>
        <w:tc>
          <w:tcPr>
            <w:tcW w:w="1700" w:type="dxa"/>
          </w:tcPr>
          <w:p w14:paraId="31ED9D8B" w14:textId="77777777" w:rsidR="00676D71" w:rsidRPr="00CA7D85" w:rsidDel="00DA0F72" w:rsidRDefault="00676D71" w:rsidP="00676D71">
            <w:pPr>
              <w:pStyle w:val="TAL"/>
              <w:rPr>
                <w:lang w:eastAsia="zh-CN"/>
              </w:rPr>
            </w:pPr>
          </w:p>
        </w:tc>
        <w:tc>
          <w:tcPr>
            <w:tcW w:w="1245" w:type="dxa"/>
          </w:tcPr>
          <w:p w14:paraId="03C1A1AF" w14:textId="77777777" w:rsidR="00676D71" w:rsidRPr="00CA7D85" w:rsidRDefault="00676D71" w:rsidP="00676D71">
            <w:pPr>
              <w:pStyle w:val="TAL"/>
              <w:rPr>
                <w:lang w:eastAsia="en-US"/>
              </w:rPr>
            </w:pPr>
          </w:p>
        </w:tc>
      </w:tr>
      <w:tr w:rsidR="00676D71" w:rsidRPr="00CA7D85" w14:paraId="43F4E302" w14:textId="77777777" w:rsidTr="00005800">
        <w:tblPrEx>
          <w:tblLook w:val="0000" w:firstRow="0" w:lastRow="0" w:firstColumn="0" w:lastColumn="0" w:noHBand="0" w:noVBand="0"/>
        </w:tblPrEx>
        <w:tc>
          <w:tcPr>
            <w:tcW w:w="4535" w:type="dxa"/>
            <w:tcBorders>
              <w:bottom w:val="nil"/>
            </w:tcBorders>
          </w:tcPr>
          <w:p w14:paraId="46F472FF" w14:textId="77777777" w:rsidR="00676D71" w:rsidRPr="00CA7D85" w:rsidRDefault="00676D71" w:rsidP="00676D71">
            <w:pPr>
              <w:pStyle w:val="TAL"/>
              <w:rPr>
                <w:lang w:eastAsia="zh-CN"/>
              </w:rPr>
            </w:pPr>
            <w:r w:rsidRPr="00CA7D85">
              <w:rPr>
                <w:lang w:eastAsia="zh-CN"/>
              </w:rPr>
              <w:t xml:space="preserve">                    sinr</w:t>
            </w:r>
          </w:p>
        </w:tc>
        <w:tc>
          <w:tcPr>
            <w:tcW w:w="2267" w:type="dxa"/>
          </w:tcPr>
          <w:p w14:paraId="2AEC75AF" w14:textId="77777777" w:rsidR="00676D71" w:rsidRPr="00CA7D85" w:rsidRDefault="00676D71" w:rsidP="00676D71">
            <w:pPr>
              <w:pStyle w:val="TAL"/>
              <w:rPr>
                <w:lang w:eastAsia="en-US"/>
              </w:rPr>
            </w:pPr>
            <w:r w:rsidRPr="00CA7D85">
              <w:rPr>
                <w:lang w:eastAsia="en-US"/>
              </w:rPr>
              <w:t>(0..127)</w:t>
            </w:r>
          </w:p>
        </w:tc>
        <w:tc>
          <w:tcPr>
            <w:tcW w:w="1700" w:type="dxa"/>
          </w:tcPr>
          <w:p w14:paraId="4C6B7445" w14:textId="77777777" w:rsidR="00676D71" w:rsidRPr="00CA7D85" w:rsidDel="00DA0F72" w:rsidRDefault="00676D71" w:rsidP="00676D71">
            <w:pPr>
              <w:pStyle w:val="TAL"/>
              <w:rPr>
                <w:lang w:eastAsia="zh-CN"/>
              </w:rPr>
            </w:pPr>
          </w:p>
        </w:tc>
        <w:tc>
          <w:tcPr>
            <w:tcW w:w="1245" w:type="dxa"/>
          </w:tcPr>
          <w:p w14:paraId="51584FA9" w14:textId="77777777" w:rsidR="00676D71" w:rsidRPr="00CA7D85" w:rsidRDefault="00676D71" w:rsidP="00676D71">
            <w:pPr>
              <w:pStyle w:val="TAL"/>
              <w:rPr>
                <w:lang w:eastAsia="en-US"/>
              </w:rPr>
            </w:pPr>
            <w:r w:rsidRPr="00CA7D85">
              <w:rPr>
                <w:lang w:eastAsia="zh-CN"/>
              </w:rPr>
              <w:t>pc_ss_SINR_Meas</w:t>
            </w:r>
          </w:p>
        </w:tc>
      </w:tr>
      <w:tr w:rsidR="00676D71" w:rsidRPr="00CA7D85" w14:paraId="374B4817" w14:textId="77777777" w:rsidTr="00005800">
        <w:tblPrEx>
          <w:tblLook w:val="0000" w:firstRow="0" w:lastRow="0" w:firstColumn="0" w:lastColumn="0" w:noHBand="0" w:noVBand="0"/>
        </w:tblPrEx>
        <w:tc>
          <w:tcPr>
            <w:tcW w:w="4535" w:type="dxa"/>
            <w:tcBorders>
              <w:top w:val="nil"/>
            </w:tcBorders>
          </w:tcPr>
          <w:p w14:paraId="24B58AB0" w14:textId="77777777" w:rsidR="00676D71" w:rsidRPr="00CA7D85" w:rsidRDefault="00676D71" w:rsidP="00676D71">
            <w:pPr>
              <w:pStyle w:val="TAL"/>
              <w:rPr>
                <w:lang w:eastAsia="zh-CN"/>
              </w:rPr>
            </w:pPr>
          </w:p>
        </w:tc>
        <w:tc>
          <w:tcPr>
            <w:tcW w:w="2267" w:type="dxa"/>
          </w:tcPr>
          <w:p w14:paraId="639635F0" w14:textId="77777777" w:rsidR="00676D71" w:rsidRPr="00CA7D85" w:rsidRDefault="00676D71" w:rsidP="00676D71">
            <w:pPr>
              <w:pStyle w:val="TAL"/>
              <w:rPr>
                <w:lang w:eastAsia="en-US"/>
              </w:rPr>
            </w:pPr>
            <w:r w:rsidRPr="00CA7D85">
              <w:t>Not present</w:t>
            </w:r>
          </w:p>
        </w:tc>
        <w:tc>
          <w:tcPr>
            <w:tcW w:w="1700" w:type="dxa"/>
          </w:tcPr>
          <w:p w14:paraId="14A01447" w14:textId="77777777" w:rsidR="00676D71" w:rsidRPr="00CA7D85" w:rsidDel="00DA0F72" w:rsidRDefault="00676D71" w:rsidP="00676D71">
            <w:pPr>
              <w:pStyle w:val="TAL"/>
              <w:rPr>
                <w:lang w:eastAsia="zh-CN"/>
              </w:rPr>
            </w:pPr>
          </w:p>
        </w:tc>
        <w:tc>
          <w:tcPr>
            <w:tcW w:w="1245" w:type="dxa"/>
          </w:tcPr>
          <w:p w14:paraId="5C36A455" w14:textId="77777777" w:rsidR="00676D71" w:rsidRPr="00CA7D85" w:rsidRDefault="00676D71" w:rsidP="00676D71">
            <w:pPr>
              <w:pStyle w:val="TAL"/>
              <w:rPr>
                <w:lang w:eastAsia="zh-CN"/>
              </w:rPr>
            </w:pPr>
          </w:p>
        </w:tc>
      </w:tr>
      <w:tr w:rsidR="00676D71" w:rsidRPr="00CA7D85" w14:paraId="5EF814AC" w14:textId="77777777" w:rsidTr="00647322">
        <w:tblPrEx>
          <w:tblLook w:val="0000" w:firstRow="0" w:lastRow="0" w:firstColumn="0" w:lastColumn="0" w:noHBand="0" w:noVBand="0"/>
        </w:tblPrEx>
        <w:tc>
          <w:tcPr>
            <w:tcW w:w="4535" w:type="dxa"/>
          </w:tcPr>
          <w:p w14:paraId="5E1973D1" w14:textId="77777777" w:rsidR="00676D71" w:rsidRPr="00CA7D85" w:rsidRDefault="00676D71" w:rsidP="00676D71">
            <w:pPr>
              <w:pStyle w:val="TAL"/>
              <w:rPr>
                <w:lang w:eastAsia="zh-CN"/>
              </w:rPr>
            </w:pPr>
            <w:r w:rsidRPr="00CA7D85">
              <w:rPr>
                <w:lang w:eastAsia="zh-CN"/>
              </w:rPr>
              <w:t xml:space="preserve">                 }</w:t>
            </w:r>
          </w:p>
        </w:tc>
        <w:tc>
          <w:tcPr>
            <w:tcW w:w="2267" w:type="dxa"/>
          </w:tcPr>
          <w:p w14:paraId="117D147C" w14:textId="77777777" w:rsidR="00676D71" w:rsidRPr="00CA7D85" w:rsidRDefault="00676D71" w:rsidP="00676D71">
            <w:pPr>
              <w:pStyle w:val="TAL"/>
              <w:rPr>
                <w:lang w:eastAsia="en-US"/>
              </w:rPr>
            </w:pPr>
          </w:p>
        </w:tc>
        <w:tc>
          <w:tcPr>
            <w:tcW w:w="1700" w:type="dxa"/>
          </w:tcPr>
          <w:p w14:paraId="0687A0AF" w14:textId="77777777" w:rsidR="00676D71" w:rsidRPr="00CA7D85" w:rsidDel="00DA0F72" w:rsidRDefault="00676D71" w:rsidP="00676D71">
            <w:pPr>
              <w:pStyle w:val="TAL"/>
              <w:rPr>
                <w:lang w:eastAsia="zh-CN"/>
              </w:rPr>
            </w:pPr>
          </w:p>
        </w:tc>
        <w:tc>
          <w:tcPr>
            <w:tcW w:w="1245" w:type="dxa"/>
          </w:tcPr>
          <w:p w14:paraId="1C2BFF91" w14:textId="77777777" w:rsidR="00676D71" w:rsidRPr="00CA7D85" w:rsidRDefault="00676D71" w:rsidP="00676D71">
            <w:pPr>
              <w:pStyle w:val="TAL"/>
              <w:rPr>
                <w:lang w:eastAsia="en-US"/>
              </w:rPr>
            </w:pPr>
          </w:p>
        </w:tc>
      </w:tr>
      <w:tr w:rsidR="00676D71" w:rsidRPr="00CA7D85" w14:paraId="4FE4C2B6" w14:textId="77777777" w:rsidTr="000C58C2">
        <w:tblPrEx>
          <w:tblLook w:val="0000" w:firstRow="0" w:lastRow="0" w:firstColumn="0" w:lastColumn="0" w:noHBand="0" w:noVBand="0"/>
        </w:tblPrEx>
        <w:tc>
          <w:tcPr>
            <w:tcW w:w="4535" w:type="dxa"/>
          </w:tcPr>
          <w:p w14:paraId="6E3DF0C2" w14:textId="77777777" w:rsidR="00676D71" w:rsidRPr="00CA7D85" w:rsidRDefault="00676D71" w:rsidP="00676D71">
            <w:pPr>
              <w:pStyle w:val="TAL"/>
              <w:rPr>
                <w:lang w:eastAsia="zh-CN"/>
              </w:rPr>
            </w:pPr>
            <w:r w:rsidRPr="00CA7D85">
              <w:t xml:space="preserve">                 resultsCSI-RS-Cell</w:t>
            </w:r>
          </w:p>
        </w:tc>
        <w:tc>
          <w:tcPr>
            <w:tcW w:w="2267" w:type="dxa"/>
          </w:tcPr>
          <w:p w14:paraId="594A405B" w14:textId="77777777" w:rsidR="00676D71" w:rsidRPr="00CA7D85" w:rsidRDefault="00676D71" w:rsidP="00676D71">
            <w:pPr>
              <w:pStyle w:val="TAL"/>
            </w:pPr>
            <w:r w:rsidRPr="00CA7D85">
              <w:t>Not present</w:t>
            </w:r>
          </w:p>
        </w:tc>
        <w:tc>
          <w:tcPr>
            <w:tcW w:w="1700" w:type="dxa"/>
          </w:tcPr>
          <w:p w14:paraId="1093C2E5" w14:textId="77777777" w:rsidR="00676D71" w:rsidRPr="00CA7D85" w:rsidDel="00DA0F72" w:rsidRDefault="00676D71" w:rsidP="00676D71">
            <w:pPr>
              <w:pStyle w:val="TAL"/>
              <w:rPr>
                <w:lang w:eastAsia="zh-CN"/>
              </w:rPr>
            </w:pPr>
          </w:p>
        </w:tc>
        <w:tc>
          <w:tcPr>
            <w:tcW w:w="1245" w:type="dxa"/>
          </w:tcPr>
          <w:p w14:paraId="0FA88AE2" w14:textId="77777777" w:rsidR="00676D71" w:rsidRPr="00CA7D85" w:rsidRDefault="00676D71" w:rsidP="00676D71">
            <w:pPr>
              <w:pStyle w:val="TAL"/>
            </w:pPr>
          </w:p>
        </w:tc>
      </w:tr>
      <w:tr w:rsidR="00676D71" w:rsidRPr="00CA7D85" w14:paraId="0B3FB020" w14:textId="77777777" w:rsidTr="00647322">
        <w:tblPrEx>
          <w:tblLook w:val="0000" w:firstRow="0" w:lastRow="0" w:firstColumn="0" w:lastColumn="0" w:noHBand="0" w:noVBand="0"/>
        </w:tblPrEx>
        <w:tc>
          <w:tcPr>
            <w:tcW w:w="4535" w:type="dxa"/>
          </w:tcPr>
          <w:p w14:paraId="160EAC51" w14:textId="77777777" w:rsidR="00676D71" w:rsidRPr="00CA7D85" w:rsidRDefault="00676D71" w:rsidP="00676D71">
            <w:pPr>
              <w:pStyle w:val="TAL"/>
              <w:rPr>
                <w:lang w:eastAsia="zh-CN"/>
              </w:rPr>
            </w:pPr>
            <w:r w:rsidRPr="00CA7D85">
              <w:rPr>
                <w:lang w:eastAsia="zh-CN"/>
              </w:rPr>
              <w:t xml:space="preserve">               }</w:t>
            </w:r>
          </w:p>
        </w:tc>
        <w:tc>
          <w:tcPr>
            <w:tcW w:w="2267" w:type="dxa"/>
          </w:tcPr>
          <w:p w14:paraId="4BF55DFE" w14:textId="77777777" w:rsidR="00676D71" w:rsidRPr="00CA7D85" w:rsidRDefault="00676D71" w:rsidP="00676D71">
            <w:pPr>
              <w:pStyle w:val="TAL"/>
              <w:rPr>
                <w:lang w:eastAsia="en-US"/>
              </w:rPr>
            </w:pPr>
          </w:p>
        </w:tc>
        <w:tc>
          <w:tcPr>
            <w:tcW w:w="1700" w:type="dxa"/>
          </w:tcPr>
          <w:p w14:paraId="1F23A674" w14:textId="77777777" w:rsidR="00676D71" w:rsidRPr="00CA7D85" w:rsidDel="00DA0F72" w:rsidRDefault="00676D71" w:rsidP="00676D71">
            <w:pPr>
              <w:pStyle w:val="TAL"/>
              <w:rPr>
                <w:lang w:eastAsia="zh-CN"/>
              </w:rPr>
            </w:pPr>
          </w:p>
        </w:tc>
        <w:tc>
          <w:tcPr>
            <w:tcW w:w="1245" w:type="dxa"/>
          </w:tcPr>
          <w:p w14:paraId="35B56710" w14:textId="77777777" w:rsidR="00676D71" w:rsidRPr="00CA7D85" w:rsidRDefault="00676D71" w:rsidP="00676D71">
            <w:pPr>
              <w:pStyle w:val="TAL"/>
              <w:rPr>
                <w:lang w:eastAsia="en-US"/>
              </w:rPr>
            </w:pPr>
          </w:p>
        </w:tc>
      </w:tr>
      <w:tr w:rsidR="00676D71" w:rsidRPr="00CA7D85" w14:paraId="124AA9C9" w14:textId="77777777" w:rsidTr="000C58C2">
        <w:tblPrEx>
          <w:tblLook w:val="0000" w:firstRow="0" w:lastRow="0" w:firstColumn="0" w:lastColumn="0" w:noHBand="0" w:noVBand="0"/>
        </w:tblPrEx>
        <w:tc>
          <w:tcPr>
            <w:tcW w:w="4535" w:type="dxa"/>
          </w:tcPr>
          <w:p w14:paraId="255470E7" w14:textId="77777777" w:rsidR="00676D71" w:rsidRPr="00CA7D85" w:rsidRDefault="00676D71" w:rsidP="00676D71">
            <w:pPr>
              <w:pStyle w:val="TAL"/>
              <w:rPr>
                <w:lang w:eastAsia="zh-CN"/>
              </w:rPr>
            </w:pPr>
            <w:r w:rsidRPr="00CA7D85">
              <w:t xml:space="preserve">               rsIndexResults</w:t>
            </w:r>
          </w:p>
        </w:tc>
        <w:tc>
          <w:tcPr>
            <w:tcW w:w="2267" w:type="dxa"/>
          </w:tcPr>
          <w:p w14:paraId="337C0704" w14:textId="77777777" w:rsidR="00676D71" w:rsidRPr="00CA7D85" w:rsidRDefault="00676D71" w:rsidP="00676D71">
            <w:pPr>
              <w:pStyle w:val="TAL"/>
            </w:pPr>
            <w:r w:rsidRPr="00CA7D85">
              <w:t>Not present</w:t>
            </w:r>
          </w:p>
        </w:tc>
        <w:tc>
          <w:tcPr>
            <w:tcW w:w="1700" w:type="dxa"/>
          </w:tcPr>
          <w:p w14:paraId="3825E7AA" w14:textId="77777777" w:rsidR="00676D71" w:rsidRPr="00CA7D85" w:rsidDel="00DA0F72" w:rsidRDefault="00676D71" w:rsidP="00676D71">
            <w:pPr>
              <w:pStyle w:val="TAL"/>
              <w:rPr>
                <w:lang w:eastAsia="zh-CN"/>
              </w:rPr>
            </w:pPr>
          </w:p>
        </w:tc>
        <w:tc>
          <w:tcPr>
            <w:tcW w:w="1245" w:type="dxa"/>
          </w:tcPr>
          <w:p w14:paraId="21353BFA" w14:textId="77777777" w:rsidR="00676D71" w:rsidRPr="00CA7D85" w:rsidRDefault="00676D71" w:rsidP="00676D71">
            <w:pPr>
              <w:pStyle w:val="TAL"/>
            </w:pPr>
          </w:p>
        </w:tc>
      </w:tr>
      <w:tr w:rsidR="00676D71" w:rsidRPr="00CA7D85" w14:paraId="4A892FC8" w14:textId="77777777" w:rsidTr="00647322">
        <w:tblPrEx>
          <w:tblLook w:val="0000" w:firstRow="0" w:lastRow="0" w:firstColumn="0" w:lastColumn="0" w:noHBand="0" w:noVBand="0"/>
        </w:tblPrEx>
        <w:tc>
          <w:tcPr>
            <w:tcW w:w="4535" w:type="dxa"/>
          </w:tcPr>
          <w:p w14:paraId="55602DD4" w14:textId="77777777" w:rsidR="00676D71" w:rsidRPr="00CA7D85" w:rsidRDefault="00676D71" w:rsidP="00676D71">
            <w:pPr>
              <w:pStyle w:val="TAL"/>
              <w:rPr>
                <w:lang w:eastAsia="zh-CN"/>
              </w:rPr>
            </w:pPr>
            <w:r w:rsidRPr="00CA7D85">
              <w:rPr>
                <w:lang w:eastAsia="zh-CN"/>
              </w:rPr>
              <w:t xml:space="preserve">             }</w:t>
            </w:r>
          </w:p>
        </w:tc>
        <w:tc>
          <w:tcPr>
            <w:tcW w:w="2267" w:type="dxa"/>
          </w:tcPr>
          <w:p w14:paraId="65CB057D" w14:textId="77777777" w:rsidR="00676D71" w:rsidRPr="00CA7D85" w:rsidRDefault="00676D71" w:rsidP="00676D71">
            <w:pPr>
              <w:pStyle w:val="TAL"/>
              <w:rPr>
                <w:lang w:eastAsia="zh-CN"/>
              </w:rPr>
            </w:pPr>
          </w:p>
        </w:tc>
        <w:tc>
          <w:tcPr>
            <w:tcW w:w="1700" w:type="dxa"/>
          </w:tcPr>
          <w:p w14:paraId="389E86B2" w14:textId="77777777" w:rsidR="00676D71" w:rsidRPr="00CA7D85" w:rsidDel="00DA0F72" w:rsidRDefault="00676D71" w:rsidP="00676D71">
            <w:pPr>
              <w:pStyle w:val="TAL"/>
              <w:rPr>
                <w:lang w:eastAsia="zh-CN"/>
              </w:rPr>
            </w:pPr>
          </w:p>
        </w:tc>
        <w:tc>
          <w:tcPr>
            <w:tcW w:w="1245" w:type="dxa"/>
          </w:tcPr>
          <w:p w14:paraId="34A21EED" w14:textId="77777777" w:rsidR="00676D71" w:rsidRPr="00CA7D85" w:rsidRDefault="00676D71" w:rsidP="00676D71">
            <w:pPr>
              <w:pStyle w:val="TAL"/>
              <w:rPr>
                <w:lang w:eastAsia="en-US"/>
              </w:rPr>
            </w:pPr>
          </w:p>
        </w:tc>
      </w:tr>
      <w:tr w:rsidR="00676D71" w:rsidRPr="00CA7D85" w14:paraId="35FFCC5C" w14:textId="77777777" w:rsidTr="000C58C2">
        <w:tblPrEx>
          <w:tblLook w:val="0000" w:firstRow="0" w:lastRow="0" w:firstColumn="0" w:lastColumn="0" w:noHBand="0" w:noVBand="0"/>
        </w:tblPrEx>
        <w:tc>
          <w:tcPr>
            <w:tcW w:w="4535" w:type="dxa"/>
          </w:tcPr>
          <w:p w14:paraId="0BFAE2A7" w14:textId="77777777" w:rsidR="00676D71" w:rsidRPr="00CA7D85" w:rsidRDefault="00676D71" w:rsidP="00676D71">
            <w:pPr>
              <w:pStyle w:val="TAL"/>
              <w:rPr>
                <w:lang w:eastAsia="zh-CN"/>
              </w:rPr>
            </w:pPr>
            <w:r w:rsidRPr="00CA7D85">
              <w:t xml:space="preserve">             cgi-Info</w:t>
            </w:r>
          </w:p>
        </w:tc>
        <w:tc>
          <w:tcPr>
            <w:tcW w:w="2267" w:type="dxa"/>
          </w:tcPr>
          <w:p w14:paraId="32D5CFB9" w14:textId="77777777" w:rsidR="00676D71" w:rsidRPr="00CA7D85" w:rsidRDefault="00676D71" w:rsidP="00676D71">
            <w:pPr>
              <w:pStyle w:val="TAL"/>
              <w:rPr>
                <w:lang w:eastAsia="zh-CN"/>
              </w:rPr>
            </w:pPr>
            <w:r w:rsidRPr="00CA7D85">
              <w:t>Not present</w:t>
            </w:r>
          </w:p>
        </w:tc>
        <w:tc>
          <w:tcPr>
            <w:tcW w:w="1700" w:type="dxa"/>
          </w:tcPr>
          <w:p w14:paraId="4F8EC8BE" w14:textId="77777777" w:rsidR="00676D71" w:rsidRPr="00CA7D85" w:rsidDel="00DA0F72" w:rsidRDefault="00676D71" w:rsidP="00676D71">
            <w:pPr>
              <w:pStyle w:val="TAL"/>
              <w:rPr>
                <w:lang w:eastAsia="zh-CN"/>
              </w:rPr>
            </w:pPr>
          </w:p>
        </w:tc>
        <w:tc>
          <w:tcPr>
            <w:tcW w:w="1245" w:type="dxa"/>
          </w:tcPr>
          <w:p w14:paraId="33B80760" w14:textId="77777777" w:rsidR="00676D71" w:rsidRPr="00CA7D85" w:rsidRDefault="00676D71" w:rsidP="00676D71">
            <w:pPr>
              <w:pStyle w:val="TAL"/>
            </w:pPr>
          </w:p>
        </w:tc>
      </w:tr>
      <w:tr w:rsidR="00676D71" w:rsidRPr="00CA7D85" w14:paraId="6FF8719F" w14:textId="77777777" w:rsidTr="00647322">
        <w:tblPrEx>
          <w:tblLook w:val="0000" w:firstRow="0" w:lastRow="0" w:firstColumn="0" w:lastColumn="0" w:noHBand="0" w:noVBand="0"/>
        </w:tblPrEx>
        <w:tc>
          <w:tcPr>
            <w:tcW w:w="4535" w:type="dxa"/>
          </w:tcPr>
          <w:p w14:paraId="314FC123" w14:textId="77777777" w:rsidR="00676D71" w:rsidRPr="00CA7D85" w:rsidRDefault="00676D71" w:rsidP="00676D71">
            <w:pPr>
              <w:pStyle w:val="TAL"/>
              <w:rPr>
                <w:lang w:eastAsia="zh-CN"/>
              </w:rPr>
            </w:pPr>
            <w:r w:rsidRPr="00CA7D85">
              <w:rPr>
                <w:lang w:eastAsia="zh-CN"/>
              </w:rPr>
              <w:t xml:space="preserve">          }</w:t>
            </w:r>
          </w:p>
        </w:tc>
        <w:tc>
          <w:tcPr>
            <w:tcW w:w="2267" w:type="dxa"/>
          </w:tcPr>
          <w:p w14:paraId="5BB11BC7" w14:textId="77777777" w:rsidR="00676D71" w:rsidRPr="00CA7D85" w:rsidRDefault="00676D71" w:rsidP="00676D71">
            <w:pPr>
              <w:pStyle w:val="TAL"/>
              <w:rPr>
                <w:lang w:eastAsia="zh-CN"/>
              </w:rPr>
            </w:pPr>
          </w:p>
        </w:tc>
        <w:tc>
          <w:tcPr>
            <w:tcW w:w="1700" w:type="dxa"/>
          </w:tcPr>
          <w:p w14:paraId="348386BF" w14:textId="77777777" w:rsidR="00676D71" w:rsidRPr="00CA7D85" w:rsidDel="00DA0F72" w:rsidRDefault="00676D71" w:rsidP="00676D71">
            <w:pPr>
              <w:pStyle w:val="TAL"/>
              <w:rPr>
                <w:lang w:eastAsia="zh-CN"/>
              </w:rPr>
            </w:pPr>
          </w:p>
        </w:tc>
        <w:tc>
          <w:tcPr>
            <w:tcW w:w="1245" w:type="dxa"/>
          </w:tcPr>
          <w:p w14:paraId="34D524FB" w14:textId="77777777" w:rsidR="00676D71" w:rsidRPr="00CA7D85" w:rsidRDefault="00676D71" w:rsidP="00676D71">
            <w:pPr>
              <w:pStyle w:val="TAL"/>
              <w:rPr>
                <w:lang w:eastAsia="en-US"/>
              </w:rPr>
            </w:pPr>
          </w:p>
        </w:tc>
      </w:tr>
      <w:tr w:rsidR="00676D71" w:rsidRPr="00CA7D85" w14:paraId="3482C87B" w14:textId="77777777" w:rsidTr="00647322">
        <w:tblPrEx>
          <w:tblLook w:val="0000" w:firstRow="0" w:lastRow="0" w:firstColumn="0" w:lastColumn="0" w:noHBand="0" w:noVBand="0"/>
        </w:tblPrEx>
        <w:tc>
          <w:tcPr>
            <w:tcW w:w="4535" w:type="dxa"/>
          </w:tcPr>
          <w:p w14:paraId="292BC2B2" w14:textId="77777777" w:rsidR="00676D71" w:rsidRPr="00CA7D85" w:rsidRDefault="00676D71" w:rsidP="00676D71">
            <w:pPr>
              <w:pStyle w:val="TAL"/>
              <w:rPr>
                <w:lang w:eastAsia="en-US"/>
              </w:rPr>
            </w:pPr>
            <w:r w:rsidRPr="00CA7D85">
              <w:rPr>
                <w:lang w:eastAsia="zh-CN"/>
              </w:rPr>
              <w:t xml:space="preserve">        }</w:t>
            </w:r>
          </w:p>
        </w:tc>
        <w:tc>
          <w:tcPr>
            <w:tcW w:w="2267" w:type="dxa"/>
          </w:tcPr>
          <w:p w14:paraId="0ED8E9BA" w14:textId="77777777" w:rsidR="00676D71" w:rsidRPr="00CA7D85" w:rsidDel="00DA0F72" w:rsidRDefault="00676D71" w:rsidP="00676D71">
            <w:pPr>
              <w:pStyle w:val="TAL"/>
              <w:rPr>
                <w:lang w:eastAsia="zh-CN"/>
              </w:rPr>
            </w:pPr>
          </w:p>
        </w:tc>
        <w:tc>
          <w:tcPr>
            <w:tcW w:w="1700" w:type="dxa"/>
          </w:tcPr>
          <w:p w14:paraId="328B4DDA" w14:textId="77777777" w:rsidR="00676D71" w:rsidRPr="00CA7D85" w:rsidDel="00DA0F72" w:rsidRDefault="00676D71" w:rsidP="00676D71">
            <w:pPr>
              <w:pStyle w:val="TAL"/>
              <w:rPr>
                <w:lang w:eastAsia="zh-CN"/>
              </w:rPr>
            </w:pPr>
          </w:p>
        </w:tc>
        <w:tc>
          <w:tcPr>
            <w:tcW w:w="1245" w:type="dxa"/>
          </w:tcPr>
          <w:p w14:paraId="25367066" w14:textId="77777777" w:rsidR="00676D71" w:rsidRPr="00CA7D85" w:rsidRDefault="00676D71" w:rsidP="00676D71">
            <w:pPr>
              <w:pStyle w:val="TAL"/>
              <w:rPr>
                <w:lang w:eastAsia="en-US"/>
              </w:rPr>
            </w:pPr>
          </w:p>
        </w:tc>
      </w:tr>
      <w:tr w:rsidR="00676D71" w:rsidRPr="00CA7D85" w14:paraId="3A790B04" w14:textId="77777777" w:rsidTr="005E5B6F">
        <w:tblPrEx>
          <w:tblLook w:val="0000" w:firstRow="0" w:lastRow="0" w:firstColumn="0" w:lastColumn="0" w:noHBand="0" w:noVBand="0"/>
        </w:tblPrEx>
        <w:tc>
          <w:tcPr>
            <w:tcW w:w="4535" w:type="dxa"/>
          </w:tcPr>
          <w:p w14:paraId="1851DED8" w14:textId="77777777" w:rsidR="00676D71" w:rsidRPr="00CA7D85" w:rsidRDefault="00676D71" w:rsidP="00676D71">
            <w:pPr>
              <w:pStyle w:val="TAL"/>
              <w:rPr>
                <w:lang w:eastAsia="en-US"/>
              </w:rPr>
            </w:pPr>
            <w:r w:rsidRPr="00CA7D85">
              <w:rPr>
                <w:lang w:eastAsia="en-US"/>
              </w:rPr>
              <w:t xml:space="preserve">      }</w:t>
            </w:r>
          </w:p>
        </w:tc>
        <w:tc>
          <w:tcPr>
            <w:tcW w:w="2267" w:type="dxa"/>
          </w:tcPr>
          <w:p w14:paraId="17DEB4E0" w14:textId="77777777" w:rsidR="00676D71" w:rsidRPr="00CA7D85" w:rsidRDefault="00676D71" w:rsidP="00676D71">
            <w:pPr>
              <w:pStyle w:val="TAL"/>
              <w:rPr>
                <w:lang w:eastAsia="en-US"/>
              </w:rPr>
            </w:pPr>
          </w:p>
        </w:tc>
        <w:tc>
          <w:tcPr>
            <w:tcW w:w="1700" w:type="dxa"/>
          </w:tcPr>
          <w:p w14:paraId="55CDB5E3" w14:textId="77777777" w:rsidR="00676D71" w:rsidRPr="00CA7D85" w:rsidRDefault="00676D71" w:rsidP="00676D71">
            <w:pPr>
              <w:pStyle w:val="TAL"/>
              <w:rPr>
                <w:lang w:eastAsia="en-US"/>
              </w:rPr>
            </w:pPr>
          </w:p>
        </w:tc>
        <w:tc>
          <w:tcPr>
            <w:tcW w:w="1245" w:type="dxa"/>
          </w:tcPr>
          <w:p w14:paraId="4FC7AE5D" w14:textId="77777777" w:rsidR="00676D71" w:rsidRPr="00CA7D85" w:rsidRDefault="00676D71" w:rsidP="00676D71">
            <w:pPr>
              <w:pStyle w:val="TAL"/>
              <w:rPr>
                <w:lang w:eastAsia="en-US"/>
              </w:rPr>
            </w:pPr>
          </w:p>
        </w:tc>
      </w:tr>
      <w:tr w:rsidR="00676D71" w:rsidRPr="00CA7D85" w14:paraId="3691D5E9" w14:textId="77777777" w:rsidTr="005E5B6F">
        <w:tblPrEx>
          <w:tblLook w:val="0000" w:firstRow="0" w:lastRow="0" w:firstColumn="0" w:lastColumn="0" w:noHBand="0" w:noVBand="0"/>
        </w:tblPrEx>
        <w:tc>
          <w:tcPr>
            <w:tcW w:w="4535" w:type="dxa"/>
          </w:tcPr>
          <w:p w14:paraId="50A85B23" w14:textId="77777777" w:rsidR="00676D71" w:rsidRPr="00CA7D85" w:rsidRDefault="00676D71" w:rsidP="00676D71">
            <w:pPr>
              <w:pStyle w:val="TAL"/>
              <w:rPr>
                <w:lang w:eastAsia="en-US"/>
              </w:rPr>
            </w:pPr>
            <w:r w:rsidRPr="00CA7D85">
              <w:rPr>
                <w:lang w:eastAsia="en-US"/>
              </w:rPr>
              <w:t xml:space="preserve">    }</w:t>
            </w:r>
          </w:p>
        </w:tc>
        <w:tc>
          <w:tcPr>
            <w:tcW w:w="2267" w:type="dxa"/>
          </w:tcPr>
          <w:p w14:paraId="65BD40E1" w14:textId="77777777" w:rsidR="00676D71" w:rsidRPr="00CA7D85" w:rsidRDefault="00676D71" w:rsidP="00676D71">
            <w:pPr>
              <w:pStyle w:val="TAL"/>
              <w:rPr>
                <w:lang w:eastAsia="en-US"/>
              </w:rPr>
            </w:pPr>
          </w:p>
        </w:tc>
        <w:tc>
          <w:tcPr>
            <w:tcW w:w="1700" w:type="dxa"/>
          </w:tcPr>
          <w:p w14:paraId="286ED88C" w14:textId="77777777" w:rsidR="00676D71" w:rsidRPr="00CA7D85" w:rsidRDefault="00676D71" w:rsidP="00676D71">
            <w:pPr>
              <w:pStyle w:val="TAL"/>
              <w:rPr>
                <w:lang w:eastAsia="en-US"/>
              </w:rPr>
            </w:pPr>
          </w:p>
        </w:tc>
        <w:tc>
          <w:tcPr>
            <w:tcW w:w="1245" w:type="dxa"/>
          </w:tcPr>
          <w:p w14:paraId="3F764069" w14:textId="77777777" w:rsidR="00676D71" w:rsidRPr="00CA7D85" w:rsidRDefault="00676D71" w:rsidP="00676D71">
            <w:pPr>
              <w:pStyle w:val="TAL"/>
              <w:rPr>
                <w:lang w:eastAsia="en-US"/>
              </w:rPr>
            </w:pPr>
          </w:p>
        </w:tc>
      </w:tr>
      <w:tr w:rsidR="00676D71" w:rsidRPr="00CA7D85" w14:paraId="2068BC45" w14:textId="77777777" w:rsidTr="005E5B6F">
        <w:tblPrEx>
          <w:tblLook w:val="0000" w:firstRow="0" w:lastRow="0" w:firstColumn="0" w:lastColumn="0" w:noHBand="0" w:noVBand="0"/>
        </w:tblPrEx>
        <w:tc>
          <w:tcPr>
            <w:tcW w:w="4535" w:type="dxa"/>
          </w:tcPr>
          <w:p w14:paraId="13C8165A" w14:textId="77777777" w:rsidR="00676D71" w:rsidRPr="00CA7D85" w:rsidRDefault="00676D71" w:rsidP="00676D71">
            <w:pPr>
              <w:pStyle w:val="TAL"/>
              <w:rPr>
                <w:lang w:eastAsia="en-US"/>
              </w:rPr>
            </w:pPr>
            <w:r w:rsidRPr="00CA7D85">
              <w:rPr>
                <w:lang w:eastAsia="en-US"/>
              </w:rPr>
              <w:t xml:space="preserve">  }</w:t>
            </w:r>
          </w:p>
        </w:tc>
        <w:tc>
          <w:tcPr>
            <w:tcW w:w="2267" w:type="dxa"/>
          </w:tcPr>
          <w:p w14:paraId="7E0E31D7" w14:textId="77777777" w:rsidR="00676D71" w:rsidRPr="00CA7D85" w:rsidRDefault="00676D71" w:rsidP="00676D71">
            <w:pPr>
              <w:pStyle w:val="TAL"/>
              <w:rPr>
                <w:lang w:eastAsia="en-US"/>
              </w:rPr>
            </w:pPr>
          </w:p>
        </w:tc>
        <w:tc>
          <w:tcPr>
            <w:tcW w:w="1700" w:type="dxa"/>
          </w:tcPr>
          <w:p w14:paraId="019AF953" w14:textId="77777777" w:rsidR="00676D71" w:rsidRPr="00CA7D85" w:rsidRDefault="00676D71" w:rsidP="00676D71">
            <w:pPr>
              <w:pStyle w:val="TAL"/>
              <w:rPr>
                <w:lang w:eastAsia="en-US"/>
              </w:rPr>
            </w:pPr>
          </w:p>
        </w:tc>
        <w:tc>
          <w:tcPr>
            <w:tcW w:w="1245" w:type="dxa"/>
          </w:tcPr>
          <w:p w14:paraId="315B8E24" w14:textId="77777777" w:rsidR="00676D71" w:rsidRPr="00CA7D85" w:rsidRDefault="00676D71" w:rsidP="00676D71">
            <w:pPr>
              <w:pStyle w:val="TAL"/>
              <w:rPr>
                <w:lang w:eastAsia="en-US"/>
              </w:rPr>
            </w:pPr>
          </w:p>
        </w:tc>
      </w:tr>
      <w:tr w:rsidR="00676D71" w:rsidRPr="00CA7D85" w14:paraId="62A8026E" w14:textId="77777777" w:rsidTr="005E5B6F">
        <w:tblPrEx>
          <w:tblLook w:val="0000" w:firstRow="0" w:lastRow="0" w:firstColumn="0" w:lastColumn="0" w:noHBand="0" w:noVBand="0"/>
        </w:tblPrEx>
        <w:tc>
          <w:tcPr>
            <w:tcW w:w="4535" w:type="dxa"/>
            <w:tcBorders>
              <w:bottom w:val="single" w:sz="4" w:space="0" w:color="auto"/>
            </w:tcBorders>
          </w:tcPr>
          <w:p w14:paraId="6D0B6317" w14:textId="77777777" w:rsidR="00676D71" w:rsidRPr="00CA7D85" w:rsidRDefault="00676D71" w:rsidP="00676D71">
            <w:pPr>
              <w:pStyle w:val="TAL"/>
              <w:rPr>
                <w:lang w:eastAsia="en-US"/>
              </w:rPr>
            </w:pPr>
            <w:r w:rsidRPr="00CA7D85">
              <w:rPr>
                <w:lang w:eastAsia="en-US"/>
              </w:rPr>
              <w:t>}</w:t>
            </w:r>
          </w:p>
        </w:tc>
        <w:tc>
          <w:tcPr>
            <w:tcW w:w="2267" w:type="dxa"/>
          </w:tcPr>
          <w:p w14:paraId="68E55E81" w14:textId="77777777" w:rsidR="00676D71" w:rsidRPr="00CA7D85" w:rsidRDefault="00676D71" w:rsidP="00676D71">
            <w:pPr>
              <w:pStyle w:val="TAL"/>
              <w:rPr>
                <w:lang w:eastAsia="en-US"/>
              </w:rPr>
            </w:pPr>
          </w:p>
        </w:tc>
        <w:tc>
          <w:tcPr>
            <w:tcW w:w="1700" w:type="dxa"/>
          </w:tcPr>
          <w:p w14:paraId="426767BC" w14:textId="77777777" w:rsidR="00676D71" w:rsidRPr="00CA7D85" w:rsidRDefault="00676D71" w:rsidP="00676D71">
            <w:pPr>
              <w:pStyle w:val="TAL"/>
              <w:rPr>
                <w:lang w:eastAsia="en-US"/>
              </w:rPr>
            </w:pPr>
          </w:p>
        </w:tc>
        <w:tc>
          <w:tcPr>
            <w:tcW w:w="1245" w:type="dxa"/>
          </w:tcPr>
          <w:p w14:paraId="14036E37" w14:textId="77777777" w:rsidR="00676D71" w:rsidRPr="00CA7D85" w:rsidRDefault="00676D71" w:rsidP="00676D71">
            <w:pPr>
              <w:pStyle w:val="TAL"/>
              <w:rPr>
                <w:lang w:eastAsia="en-US"/>
              </w:rPr>
            </w:pPr>
          </w:p>
        </w:tc>
      </w:tr>
    </w:tbl>
    <w:p w14:paraId="6272169E" w14:textId="77777777" w:rsidR="006B2D3D" w:rsidRPr="00CA7D85" w:rsidRDefault="006B2D3D" w:rsidP="006B2D3D">
      <w:pPr>
        <w:rPr>
          <w:lang w:eastAsia="zh-CN"/>
        </w:rPr>
      </w:pPr>
    </w:p>
    <w:p w14:paraId="4DDA9160" w14:textId="77777777" w:rsidR="006B2D3D" w:rsidRPr="00CA7D85" w:rsidRDefault="006B2D3D" w:rsidP="002D1587">
      <w:pPr>
        <w:pStyle w:val="TH"/>
      </w:pPr>
      <w:r w:rsidRPr="00CA7D85">
        <w:t>Table 8.2.4.3.1.1.3.3-</w:t>
      </w:r>
      <w:r w:rsidRPr="00CA7D85">
        <w:rPr>
          <w:lang w:eastAsia="zh-CN"/>
        </w:rPr>
        <w:t>8</w:t>
      </w:r>
      <w:r w:rsidRPr="00CA7D85">
        <w:t xml:space="preserve">: </w:t>
      </w:r>
      <w:r w:rsidRPr="00CA7D85">
        <w:rPr>
          <w:i/>
        </w:rPr>
        <w:t>RRCReconfiguration</w:t>
      </w:r>
      <w:r w:rsidRPr="00CA7D85">
        <w:t xml:space="preserve"> (step </w:t>
      </w:r>
      <w:r w:rsidRPr="00CA7D85">
        <w:rPr>
          <w:lang w:eastAsia="zh-CN"/>
        </w:rPr>
        <w:t>7</w:t>
      </w:r>
      <w:r w:rsidRPr="00CA7D85">
        <w:t>, Table 8.2.4.3.1.1.3.2-2)</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B2D3D" w:rsidRPr="00CA7D85" w14:paraId="2CD7350F" w14:textId="77777777" w:rsidTr="005E5B6F">
        <w:tc>
          <w:tcPr>
            <w:tcW w:w="9738" w:type="dxa"/>
            <w:gridSpan w:val="4"/>
          </w:tcPr>
          <w:p w14:paraId="5507F1E1" w14:textId="6EB9CCE3" w:rsidR="006B2D3D" w:rsidRPr="00CA7D85" w:rsidRDefault="001953B5" w:rsidP="00584294">
            <w:pPr>
              <w:pStyle w:val="TAL"/>
              <w:rPr>
                <w:lang w:eastAsia="zh-CN"/>
              </w:rPr>
            </w:pPr>
            <w:r w:rsidRPr="00CA7D85">
              <w:rPr>
                <w:lang w:eastAsia="en-US"/>
              </w:rPr>
              <w:t>Derivation Path: TS 38.5</w:t>
            </w:r>
            <w:r w:rsidR="006B2D3D" w:rsidRPr="00CA7D85">
              <w:rPr>
                <w:lang w:eastAsia="en-US"/>
              </w:rPr>
              <w:t>08</w:t>
            </w:r>
            <w:r w:rsidR="006B2D3D" w:rsidRPr="00CA7D85">
              <w:rPr>
                <w:lang w:eastAsia="zh-CN"/>
              </w:rPr>
              <w:t>-1 [4]</w:t>
            </w:r>
            <w:r w:rsidR="00584294" w:rsidRPr="00CA7D85">
              <w:rPr>
                <w:lang w:eastAsia="zh-CN"/>
              </w:rPr>
              <w:t>, T</w:t>
            </w:r>
            <w:r w:rsidR="006B2D3D" w:rsidRPr="00CA7D85">
              <w:rPr>
                <w:lang w:eastAsia="en-US"/>
              </w:rPr>
              <w:t xml:space="preserve">able </w:t>
            </w:r>
            <w:r w:rsidR="0075232C" w:rsidRPr="00CA7D85">
              <w:rPr>
                <w:lang w:eastAsia="en-US"/>
              </w:rPr>
              <w:t>4.6.1-13</w:t>
            </w:r>
            <w:r w:rsidR="006B2D3D" w:rsidRPr="00CA7D85">
              <w:rPr>
                <w:lang w:eastAsia="zh-CN"/>
              </w:rPr>
              <w:t>.</w:t>
            </w:r>
          </w:p>
        </w:tc>
      </w:tr>
      <w:tr w:rsidR="006B2D3D" w:rsidRPr="00CA7D85" w14:paraId="0F665BF5"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71B3EA3" w14:textId="77777777" w:rsidR="006B2D3D" w:rsidRPr="00CA7D85" w:rsidRDefault="006B2D3D" w:rsidP="005E5B6F">
            <w:pPr>
              <w:pStyle w:val="TAH"/>
              <w:rPr>
                <w:lang w:eastAsia="en-US"/>
              </w:rPr>
            </w:pPr>
            <w:r w:rsidRPr="00CA7D85">
              <w:rPr>
                <w:lang w:eastAsia="en-US"/>
              </w:rPr>
              <w:t>Information Element</w:t>
            </w:r>
          </w:p>
        </w:tc>
        <w:tc>
          <w:tcPr>
            <w:tcW w:w="2267" w:type="dxa"/>
          </w:tcPr>
          <w:p w14:paraId="4B3EEA47" w14:textId="77777777" w:rsidR="006B2D3D" w:rsidRPr="00CA7D85" w:rsidRDefault="006B2D3D" w:rsidP="005E5B6F">
            <w:pPr>
              <w:pStyle w:val="TAH"/>
              <w:rPr>
                <w:lang w:eastAsia="en-US"/>
              </w:rPr>
            </w:pPr>
            <w:r w:rsidRPr="00CA7D85">
              <w:rPr>
                <w:lang w:eastAsia="en-US"/>
              </w:rPr>
              <w:t>Value/remark</w:t>
            </w:r>
          </w:p>
        </w:tc>
        <w:tc>
          <w:tcPr>
            <w:tcW w:w="1700" w:type="dxa"/>
          </w:tcPr>
          <w:p w14:paraId="47AE7152" w14:textId="77777777" w:rsidR="006B2D3D" w:rsidRPr="00CA7D85" w:rsidRDefault="006B2D3D" w:rsidP="005E5B6F">
            <w:pPr>
              <w:pStyle w:val="TAH"/>
              <w:rPr>
                <w:lang w:eastAsia="en-US"/>
              </w:rPr>
            </w:pPr>
            <w:r w:rsidRPr="00CA7D85">
              <w:rPr>
                <w:lang w:eastAsia="en-US"/>
              </w:rPr>
              <w:t>Comment</w:t>
            </w:r>
          </w:p>
        </w:tc>
        <w:tc>
          <w:tcPr>
            <w:tcW w:w="1245" w:type="dxa"/>
          </w:tcPr>
          <w:p w14:paraId="0A3E343A" w14:textId="77777777" w:rsidR="006B2D3D" w:rsidRPr="00CA7D85" w:rsidRDefault="006B2D3D" w:rsidP="005E5B6F">
            <w:pPr>
              <w:pStyle w:val="TAH"/>
              <w:rPr>
                <w:lang w:eastAsia="en-US"/>
              </w:rPr>
            </w:pPr>
            <w:r w:rsidRPr="00CA7D85">
              <w:rPr>
                <w:lang w:eastAsia="en-US"/>
              </w:rPr>
              <w:t>Condition</w:t>
            </w:r>
          </w:p>
        </w:tc>
      </w:tr>
      <w:tr w:rsidR="006B2D3D" w:rsidRPr="00CA7D85" w14:paraId="56F19F62"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4E27309" w14:textId="77777777" w:rsidR="006B2D3D" w:rsidRPr="00CA7D85" w:rsidRDefault="006B2D3D" w:rsidP="005E5B6F">
            <w:pPr>
              <w:pStyle w:val="TAL"/>
              <w:rPr>
                <w:lang w:eastAsia="en-US"/>
              </w:rPr>
            </w:pPr>
            <w:r w:rsidRPr="00CA7D85">
              <w:rPr>
                <w:lang w:eastAsia="en-US"/>
              </w:rPr>
              <w:t>RRCReconfiguration ::= SEQUENCE {</w:t>
            </w:r>
          </w:p>
        </w:tc>
        <w:tc>
          <w:tcPr>
            <w:tcW w:w="2267" w:type="dxa"/>
          </w:tcPr>
          <w:p w14:paraId="5E64007A" w14:textId="77777777" w:rsidR="006B2D3D" w:rsidRPr="00CA7D85" w:rsidRDefault="006B2D3D" w:rsidP="005E5B6F">
            <w:pPr>
              <w:pStyle w:val="TAL"/>
              <w:rPr>
                <w:lang w:eastAsia="en-US"/>
              </w:rPr>
            </w:pPr>
          </w:p>
        </w:tc>
        <w:tc>
          <w:tcPr>
            <w:tcW w:w="1700" w:type="dxa"/>
          </w:tcPr>
          <w:p w14:paraId="3D732ADA" w14:textId="77777777" w:rsidR="006B2D3D" w:rsidRPr="00CA7D85" w:rsidRDefault="006B2D3D" w:rsidP="005E5B6F">
            <w:pPr>
              <w:pStyle w:val="TAL"/>
              <w:rPr>
                <w:lang w:eastAsia="en-US"/>
              </w:rPr>
            </w:pPr>
          </w:p>
        </w:tc>
        <w:tc>
          <w:tcPr>
            <w:tcW w:w="1245" w:type="dxa"/>
          </w:tcPr>
          <w:p w14:paraId="063FC192" w14:textId="77777777" w:rsidR="006B2D3D" w:rsidRPr="00CA7D85" w:rsidRDefault="006B2D3D" w:rsidP="005E5B6F">
            <w:pPr>
              <w:pStyle w:val="TAL"/>
              <w:rPr>
                <w:lang w:eastAsia="en-US"/>
              </w:rPr>
            </w:pPr>
          </w:p>
        </w:tc>
      </w:tr>
      <w:tr w:rsidR="006B2D3D" w:rsidRPr="00CA7D85" w14:paraId="1486FCDA"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0E7C45ED" w14:textId="77777777" w:rsidR="006B2D3D" w:rsidRPr="00CA7D85" w:rsidRDefault="006B2D3D" w:rsidP="005E5B6F">
            <w:pPr>
              <w:pStyle w:val="TAL"/>
              <w:rPr>
                <w:lang w:eastAsia="en-US"/>
              </w:rPr>
            </w:pPr>
            <w:r w:rsidRPr="00CA7D85">
              <w:rPr>
                <w:lang w:eastAsia="en-US"/>
              </w:rPr>
              <w:t xml:space="preserve">  criticalExtensions CHOICE {</w:t>
            </w:r>
          </w:p>
        </w:tc>
        <w:tc>
          <w:tcPr>
            <w:tcW w:w="2267" w:type="dxa"/>
          </w:tcPr>
          <w:p w14:paraId="509347F9" w14:textId="77777777" w:rsidR="006B2D3D" w:rsidRPr="00CA7D85" w:rsidRDefault="006B2D3D" w:rsidP="005E5B6F">
            <w:pPr>
              <w:pStyle w:val="TAL"/>
              <w:rPr>
                <w:lang w:eastAsia="en-US"/>
              </w:rPr>
            </w:pPr>
          </w:p>
        </w:tc>
        <w:tc>
          <w:tcPr>
            <w:tcW w:w="1700" w:type="dxa"/>
          </w:tcPr>
          <w:p w14:paraId="3D3D021C" w14:textId="77777777" w:rsidR="006B2D3D" w:rsidRPr="00CA7D85" w:rsidRDefault="006B2D3D" w:rsidP="005E5B6F">
            <w:pPr>
              <w:pStyle w:val="TAL"/>
              <w:rPr>
                <w:lang w:eastAsia="en-US"/>
              </w:rPr>
            </w:pPr>
          </w:p>
        </w:tc>
        <w:tc>
          <w:tcPr>
            <w:tcW w:w="1245" w:type="dxa"/>
          </w:tcPr>
          <w:p w14:paraId="6886C02A" w14:textId="77777777" w:rsidR="006B2D3D" w:rsidRPr="00CA7D85" w:rsidRDefault="006B2D3D" w:rsidP="005E5B6F">
            <w:pPr>
              <w:pStyle w:val="TAL"/>
              <w:rPr>
                <w:lang w:eastAsia="en-US"/>
              </w:rPr>
            </w:pPr>
          </w:p>
        </w:tc>
      </w:tr>
      <w:tr w:rsidR="006B2D3D" w:rsidRPr="00CA7D85" w14:paraId="251B597F"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Borders>
              <w:bottom w:val="single" w:sz="4" w:space="0" w:color="auto"/>
            </w:tcBorders>
          </w:tcPr>
          <w:p w14:paraId="199EF8C3" w14:textId="77777777" w:rsidR="006B2D3D" w:rsidRPr="00CA7D85" w:rsidRDefault="006B2D3D" w:rsidP="005E5B6F">
            <w:pPr>
              <w:pStyle w:val="TAL"/>
              <w:rPr>
                <w:lang w:eastAsia="en-US"/>
              </w:rPr>
            </w:pPr>
            <w:r w:rsidRPr="00CA7D85">
              <w:rPr>
                <w:lang w:eastAsia="en-US"/>
              </w:rPr>
              <w:t xml:space="preserve">      rrcReconfiguration SEQUENCE {</w:t>
            </w:r>
          </w:p>
        </w:tc>
        <w:tc>
          <w:tcPr>
            <w:tcW w:w="2267" w:type="dxa"/>
          </w:tcPr>
          <w:p w14:paraId="02BA01D9" w14:textId="77777777" w:rsidR="006B2D3D" w:rsidRPr="00CA7D85" w:rsidRDefault="006B2D3D" w:rsidP="005E5B6F">
            <w:pPr>
              <w:pStyle w:val="TAL"/>
              <w:rPr>
                <w:lang w:eastAsia="en-US"/>
              </w:rPr>
            </w:pPr>
          </w:p>
        </w:tc>
        <w:tc>
          <w:tcPr>
            <w:tcW w:w="1700" w:type="dxa"/>
          </w:tcPr>
          <w:p w14:paraId="34E58D5E" w14:textId="77777777" w:rsidR="006B2D3D" w:rsidRPr="00CA7D85" w:rsidRDefault="006B2D3D" w:rsidP="005E5B6F">
            <w:pPr>
              <w:pStyle w:val="TAL"/>
              <w:rPr>
                <w:lang w:eastAsia="en-US"/>
              </w:rPr>
            </w:pPr>
          </w:p>
        </w:tc>
        <w:tc>
          <w:tcPr>
            <w:tcW w:w="1245" w:type="dxa"/>
          </w:tcPr>
          <w:p w14:paraId="656D1714" w14:textId="77777777" w:rsidR="006B2D3D" w:rsidRPr="00CA7D85" w:rsidRDefault="006B2D3D" w:rsidP="005E5B6F">
            <w:pPr>
              <w:pStyle w:val="TAL"/>
              <w:rPr>
                <w:lang w:eastAsia="en-US"/>
              </w:rPr>
            </w:pPr>
          </w:p>
        </w:tc>
      </w:tr>
      <w:tr w:rsidR="006B2D3D" w:rsidRPr="00CA7D85" w14:paraId="167D7078"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Borders>
              <w:bottom w:val="single" w:sz="4" w:space="0" w:color="auto"/>
            </w:tcBorders>
          </w:tcPr>
          <w:p w14:paraId="254520F3" w14:textId="77777777" w:rsidR="006B2D3D" w:rsidRPr="00CA7D85" w:rsidRDefault="006B2D3D" w:rsidP="005E5B6F">
            <w:pPr>
              <w:pStyle w:val="TAL"/>
              <w:rPr>
                <w:lang w:eastAsia="en-US"/>
              </w:rPr>
            </w:pPr>
            <w:r w:rsidRPr="00CA7D85">
              <w:rPr>
                <w:lang w:eastAsia="en-US"/>
              </w:rPr>
              <w:t xml:space="preserve">        SecondaryCellGroup</w:t>
            </w:r>
          </w:p>
        </w:tc>
        <w:tc>
          <w:tcPr>
            <w:tcW w:w="2267" w:type="dxa"/>
          </w:tcPr>
          <w:p w14:paraId="680DCC83" w14:textId="77777777" w:rsidR="006B2D3D" w:rsidRPr="00CA7D85" w:rsidRDefault="006B2D3D" w:rsidP="005E5B6F">
            <w:pPr>
              <w:pStyle w:val="TAL"/>
              <w:rPr>
                <w:lang w:eastAsia="en-US"/>
              </w:rPr>
            </w:pPr>
            <w:r w:rsidRPr="00CA7D85">
              <w:rPr>
                <w:lang w:eastAsia="en-US"/>
              </w:rPr>
              <w:t>CellGroupConfig</w:t>
            </w:r>
            <w:r w:rsidR="00813BED" w:rsidRPr="00CA7D85">
              <w:rPr>
                <w:lang w:eastAsia="zh-CN"/>
              </w:rPr>
              <w:t>-SRB3</w:t>
            </w:r>
          </w:p>
        </w:tc>
        <w:tc>
          <w:tcPr>
            <w:tcW w:w="1700" w:type="dxa"/>
          </w:tcPr>
          <w:p w14:paraId="746BAD4E" w14:textId="77777777" w:rsidR="006B2D3D" w:rsidRPr="00CA7D85" w:rsidRDefault="006B2D3D" w:rsidP="005E5B6F">
            <w:pPr>
              <w:pStyle w:val="TAL"/>
              <w:rPr>
                <w:lang w:eastAsia="en-US"/>
              </w:rPr>
            </w:pPr>
          </w:p>
        </w:tc>
        <w:tc>
          <w:tcPr>
            <w:tcW w:w="1245" w:type="dxa"/>
          </w:tcPr>
          <w:p w14:paraId="61E482DE" w14:textId="77777777" w:rsidR="006B2D3D" w:rsidRPr="00CA7D85" w:rsidRDefault="006B2D3D" w:rsidP="005E5B6F">
            <w:pPr>
              <w:pStyle w:val="TAL"/>
              <w:rPr>
                <w:lang w:eastAsia="en-US"/>
              </w:rPr>
            </w:pPr>
          </w:p>
        </w:tc>
      </w:tr>
      <w:tr w:rsidR="006B2D3D" w:rsidRPr="00CA7D85" w14:paraId="1E2C4ECA"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Borders>
              <w:bottom w:val="single" w:sz="4" w:space="0" w:color="auto"/>
            </w:tcBorders>
          </w:tcPr>
          <w:p w14:paraId="65505BB2" w14:textId="77777777" w:rsidR="006B2D3D" w:rsidRPr="00CA7D85" w:rsidRDefault="006B2D3D" w:rsidP="005E5B6F">
            <w:pPr>
              <w:pStyle w:val="TAL"/>
              <w:rPr>
                <w:lang w:eastAsia="zh-CN"/>
              </w:rPr>
            </w:pPr>
            <w:r w:rsidRPr="00CA7D85">
              <w:rPr>
                <w:lang w:eastAsia="en-US"/>
              </w:rPr>
              <w:t xml:space="preserve">        </w:t>
            </w:r>
            <w:r w:rsidRPr="00CA7D85">
              <w:rPr>
                <w:lang w:eastAsia="zh-CN"/>
              </w:rPr>
              <w:t>}</w:t>
            </w:r>
          </w:p>
        </w:tc>
        <w:tc>
          <w:tcPr>
            <w:tcW w:w="2267" w:type="dxa"/>
          </w:tcPr>
          <w:p w14:paraId="56DAAD08" w14:textId="77777777" w:rsidR="006B2D3D" w:rsidRPr="00CA7D85" w:rsidRDefault="006B2D3D" w:rsidP="005E5B6F">
            <w:pPr>
              <w:pStyle w:val="TAL"/>
              <w:rPr>
                <w:lang w:eastAsia="en-US"/>
              </w:rPr>
            </w:pPr>
          </w:p>
        </w:tc>
        <w:tc>
          <w:tcPr>
            <w:tcW w:w="1700" w:type="dxa"/>
          </w:tcPr>
          <w:p w14:paraId="1E2CDEEE" w14:textId="77777777" w:rsidR="006B2D3D" w:rsidRPr="00CA7D85" w:rsidRDefault="006B2D3D" w:rsidP="005E5B6F">
            <w:pPr>
              <w:pStyle w:val="TAL"/>
              <w:rPr>
                <w:lang w:eastAsia="en-US"/>
              </w:rPr>
            </w:pPr>
          </w:p>
        </w:tc>
        <w:tc>
          <w:tcPr>
            <w:tcW w:w="1245" w:type="dxa"/>
          </w:tcPr>
          <w:p w14:paraId="3A710DD4" w14:textId="77777777" w:rsidR="006B2D3D" w:rsidRPr="00CA7D85" w:rsidRDefault="006B2D3D" w:rsidP="005E5B6F">
            <w:pPr>
              <w:pStyle w:val="TAL"/>
              <w:rPr>
                <w:lang w:eastAsia="en-US"/>
              </w:rPr>
            </w:pPr>
          </w:p>
        </w:tc>
      </w:tr>
      <w:tr w:rsidR="006B2D3D" w:rsidRPr="00CA7D85" w14:paraId="76755EF0"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Borders>
              <w:bottom w:val="single" w:sz="4" w:space="0" w:color="auto"/>
            </w:tcBorders>
          </w:tcPr>
          <w:p w14:paraId="24D76DE1" w14:textId="77777777" w:rsidR="006B2D3D" w:rsidRPr="00CA7D85" w:rsidRDefault="006B2D3D" w:rsidP="005E5B6F">
            <w:pPr>
              <w:pStyle w:val="TAL"/>
              <w:rPr>
                <w:lang w:eastAsia="en-US"/>
              </w:rPr>
            </w:pPr>
            <w:r w:rsidRPr="00CA7D85">
              <w:rPr>
                <w:lang w:eastAsia="en-US"/>
              </w:rPr>
              <w:t xml:space="preserve">  }</w:t>
            </w:r>
          </w:p>
        </w:tc>
        <w:tc>
          <w:tcPr>
            <w:tcW w:w="2267" w:type="dxa"/>
          </w:tcPr>
          <w:p w14:paraId="779F2A0D" w14:textId="77777777" w:rsidR="006B2D3D" w:rsidRPr="00CA7D85" w:rsidRDefault="006B2D3D" w:rsidP="005E5B6F">
            <w:pPr>
              <w:pStyle w:val="TAL"/>
              <w:rPr>
                <w:lang w:eastAsia="en-US"/>
              </w:rPr>
            </w:pPr>
          </w:p>
        </w:tc>
        <w:tc>
          <w:tcPr>
            <w:tcW w:w="1700" w:type="dxa"/>
          </w:tcPr>
          <w:p w14:paraId="301D2258" w14:textId="77777777" w:rsidR="006B2D3D" w:rsidRPr="00CA7D85" w:rsidRDefault="006B2D3D" w:rsidP="005E5B6F">
            <w:pPr>
              <w:pStyle w:val="TAL"/>
              <w:rPr>
                <w:lang w:eastAsia="en-US"/>
              </w:rPr>
            </w:pPr>
          </w:p>
        </w:tc>
        <w:tc>
          <w:tcPr>
            <w:tcW w:w="1245" w:type="dxa"/>
          </w:tcPr>
          <w:p w14:paraId="68BB59EA" w14:textId="77777777" w:rsidR="006B2D3D" w:rsidRPr="00CA7D85" w:rsidRDefault="006B2D3D" w:rsidP="005E5B6F">
            <w:pPr>
              <w:pStyle w:val="TAL"/>
              <w:rPr>
                <w:lang w:eastAsia="en-US"/>
              </w:rPr>
            </w:pPr>
          </w:p>
        </w:tc>
      </w:tr>
      <w:tr w:rsidR="006B2D3D" w:rsidRPr="00CA7D85" w14:paraId="025C3347"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Borders>
              <w:bottom w:val="single" w:sz="4" w:space="0" w:color="auto"/>
            </w:tcBorders>
          </w:tcPr>
          <w:p w14:paraId="0FC823D6" w14:textId="77777777" w:rsidR="006B2D3D" w:rsidRPr="00CA7D85" w:rsidRDefault="006B2D3D" w:rsidP="005E5B6F">
            <w:pPr>
              <w:pStyle w:val="TAL"/>
              <w:rPr>
                <w:lang w:eastAsia="en-US"/>
              </w:rPr>
            </w:pPr>
            <w:r w:rsidRPr="00CA7D85">
              <w:rPr>
                <w:lang w:eastAsia="en-US"/>
              </w:rPr>
              <w:t>}</w:t>
            </w:r>
          </w:p>
        </w:tc>
        <w:tc>
          <w:tcPr>
            <w:tcW w:w="2267" w:type="dxa"/>
          </w:tcPr>
          <w:p w14:paraId="0C138BF5" w14:textId="77777777" w:rsidR="006B2D3D" w:rsidRPr="00CA7D85" w:rsidRDefault="006B2D3D" w:rsidP="005E5B6F">
            <w:pPr>
              <w:pStyle w:val="TAL"/>
              <w:rPr>
                <w:lang w:eastAsia="en-US"/>
              </w:rPr>
            </w:pPr>
          </w:p>
        </w:tc>
        <w:tc>
          <w:tcPr>
            <w:tcW w:w="1700" w:type="dxa"/>
          </w:tcPr>
          <w:p w14:paraId="64ECE6DB" w14:textId="77777777" w:rsidR="006B2D3D" w:rsidRPr="00CA7D85" w:rsidRDefault="006B2D3D" w:rsidP="005E5B6F">
            <w:pPr>
              <w:pStyle w:val="TAL"/>
              <w:rPr>
                <w:lang w:eastAsia="en-US"/>
              </w:rPr>
            </w:pPr>
          </w:p>
        </w:tc>
        <w:tc>
          <w:tcPr>
            <w:tcW w:w="1245" w:type="dxa"/>
          </w:tcPr>
          <w:p w14:paraId="6F6149E1" w14:textId="77777777" w:rsidR="006B2D3D" w:rsidRPr="00CA7D85" w:rsidRDefault="006B2D3D" w:rsidP="005E5B6F">
            <w:pPr>
              <w:pStyle w:val="TAL"/>
              <w:rPr>
                <w:lang w:eastAsia="en-US"/>
              </w:rPr>
            </w:pPr>
          </w:p>
        </w:tc>
      </w:tr>
    </w:tbl>
    <w:p w14:paraId="2627EC0F" w14:textId="77777777" w:rsidR="006B2D3D" w:rsidRPr="00CA7D85" w:rsidRDefault="006B2D3D" w:rsidP="006B2D3D"/>
    <w:p w14:paraId="6497B6F1" w14:textId="77777777" w:rsidR="006B2D3D" w:rsidRPr="00CA7D85" w:rsidRDefault="006B2D3D" w:rsidP="002D1587">
      <w:pPr>
        <w:pStyle w:val="TH"/>
      </w:pPr>
      <w:r w:rsidRPr="00CA7D85">
        <w:t>Table 8.2.4.3.1.1.3.3-</w:t>
      </w:r>
      <w:r w:rsidRPr="00CA7D85">
        <w:rPr>
          <w:lang w:eastAsia="zh-CN"/>
        </w:rPr>
        <w:t>9</w:t>
      </w:r>
      <w:r w:rsidRPr="00CA7D85">
        <w:t>: CellGroupConfig</w:t>
      </w:r>
      <w:r w:rsidR="00813BED" w:rsidRPr="00CA7D85">
        <w:rPr>
          <w:lang w:eastAsia="zh-CN"/>
        </w:rPr>
        <w:t>-SRB3</w:t>
      </w:r>
      <w:r w:rsidRPr="00CA7D85">
        <w:t xml:space="preserve"> (Table 8.2.4.3.1.1.3.</w:t>
      </w:r>
      <w:r w:rsidRPr="00CA7D85">
        <w:rPr>
          <w:lang w:eastAsia="zh-CN"/>
        </w:rPr>
        <w:t>3</w:t>
      </w:r>
      <w:r w:rsidRPr="00CA7D85">
        <w:t>-</w:t>
      </w:r>
      <w:r w:rsidRPr="00CA7D85">
        <w:rPr>
          <w:lang w:eastAsia="zh-CN"/>
        </w:rPr>
        <w:t>8</w:t>
      </w:r>
      <w:r w:rsidRPr="00CA7D85">
        <w:t>)</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B2D3D" w:rsidRPr="00CA7D85" w14:paraId="0BC5988F" w14:textId="77777777" w:rsidTr="005E5B6F">
        <w:tc>
          <w:tcPr>
            <w:tcW w:w="9738" w:type="dxa"/>
            <w:gridSpan w:val="4"/>
          </w:tcPr>
          <w:p w14:paraId="2B5234F0" w14:textId="4167BEE0" w:rsidR="006B2D3D" w:rsidRPr="00CA7D85" w:rsidRDefault="001953B5" w:rsidP="00584294">
            <w:pPr>
              <w:pStyle w:val="TAL"/>
              <w:rPr>
                <w:lang w:eastAsia="zh-CN"/>
              </w:rPr>
            </w:pPr>
            <w:r w:rsidRPr="00CA7D85">
              <w:rPr>
                <w:lang w:eastAsia="en-US"/>
              </w:rPr>
              <w:t>Derivation Path: TS 38.5</w:t>
            </w:r>
            <w:r w:rsidR="006B2D3D" w:rsidRPr="00CA7D85">
              <w:rPr>
                <w:lang w:eastAsia="en-US"/>
              </w:rPr>
              <w:t>08</w:t>
            </w:r>
            <w:r w:rsidR="006B2D3D" w:rsidRPr="00CA7D85">
              <w:rPr>
                <w:lang w:eastAsia="zh-CN"/>
              </w:rPr>
              <w:t>-1 [4]</w:t>
            </w:r>
            <w:r w:rsidR="00584294" w:rsidRPr="00CA7D85">
              <w:rPr>
                <w:lang w:eastAsia="zh-CN"/>
              </w:rPr>
              <w:t>, T</w:t>
            </w:r>
            <w:r w:rsidR="006B2D3D" w:rsidRPr="00CA7D85">
              <w:rPr>
                <w:lang w:eastAsia="en-US"/>
              </w:rPr>
              <w:t xml:space="preserve">able </w:t>
            </w:r>
            <w:r w:rsidR="00813BED" w:rsidRPr="00CA7D85">
              <w:t>4.8.1-2A</w:t>
            </w:r>
            <w:r w:rsidR="006B2D3D" w:rsidRPr="00CA7D85">
              <w:rPr>
                <w:lang w:eastAsia="zh-CN"/>
              </w:rPr>
              <w:t>.</w:t>
            </w:r>
          </w:p>
        </w:tc>
      </w:tr>
      <w:tr w:rsidR="006B2D3D" w:rsidRPr="00CA7D85" w14:paraId="4E4C6009"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367A505C" w14:textId="77777777" w:rsidR="006B2D3D" w:rsidRPr="00CA7D85" w:rsidRDefault="006B2D3D" w:rsidP="005E5B6F">
            <w:pPr>
              <w:pStyle w:val="TAH"/>
              <w:rPr>
                <w:lang w:eastAsia="en-US"/>
              </w:rPr>
            </w:pPr>
            <w:r w:rsidRPr="00CA7D85">
              <w:rPr>
                <w:lang w:eastAsia="en-US"/>
              </w:rPr>
              <w:t>Information Element</w:t>
            </w:r>
          </w:p>
        </w:tc>
        <w:tc>
          <w:tcPr>
            <w:tcW w:w="2267" w:type="dxa"/>
          </w:tcPr>
          <w:p w14:paraId="0D69ABEC" w14:textId="77777777" w:rsidR="006B2D3D" w:rsidRPr="00CA7D85" w:rsidRDefault="006B2D3D" w:rsidP="005E5B6F">
            <w:pPr>
              <w:pStyle w:val="TAH"/>
              <w:rPr>
                <w:lang w:eastAsia="en-US"/>
              </w:rPr>
            </w:pPr>
            <w:r w:rsidRPr="00CA7D85">
              <w:rPr>
                <w:lang w:eastAsia="en-US"/>
              </w:rPr>
              <w:t>Value/remark</w:t>
            </w:r>
          </w:p>
        </w:tc>
        <w:tc>
          <w:tcPr>
            <w:tcW w:w="1700" w:type="dxa"/>
          </w:tcPr>
          <w:p w14:paraId="29F52FB0" w14:textId="77777777" w:rsidR="006B2D3D" w:rsidRPr="00CA7D85" w:rsidRDefault="006B2D3D" w:rsidP="005E5B6F">
            <w:pPr>
              <w:pStyle w:val="TAH"/>
              <w:rPr>
                <w:lang w:eastAsia="en-US"/>
              </w:rPr>
            </w:pPr>
            <w:r w:rsidRPr="00CA7D85">
              <w:rPr>
                <w:lang w:eastAsia="en-US"/>
              </w:rPr>
              <w:t>Comment</w:t>
            </w:r>
          </w:p>
        </w:tc>
        <w:tc>
          <w:tcPr>
            <w:tcW w:w="1245" w:type="dxa"/>
          </w:tcPr>
          <w:p w14:paraId="3E333A32" w14:textId="77777777" w:rsidR="006B2D3D" w:rsidRPr="00CA7D85" w:rsidRDefault="006B2D3D" w:rsidP="005E5B6F">
            <w:pPr>
              <w:pStyle w:val="TAH"/>
              <w:rPr>
                <w:lang w:eastAsia="en-US"/>
              </w:rPr>
            </w:pPr>
            <w:r w:rsidRPr="00CA7D85">
              <w:rPr>
                <w:lang w:eastAsia="en-US"/>
              </w:rPr>
              <w:t>Condition</w:t>
            </w:r>
          </w:p>
        </w:tc>
      </w:tr>
      <w:tr w:rsidR="006B2D3D" w:rsidRPr="00CA7D85" w14:paraId="28801160"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30D2B3C" w14:textId="77777777" w:rsidR="006B2D3D" w:rsidRPr="00CA7D85" w:rsidRDefault="006B2D3D" w:rsidP="005E5B6F">
            <w:pPr>
              <w:pStyle w:val="TAL"/>
              <w:rPr>
                <w:lang w:eastAsia="en-US"/>
              </w:rPr>
            </w:pPr>
            <w:r w:rsidRPr="00CA7D85">
              <w:rPr>
                <w:lang w:eastAsia="en-US"/>
              </w:rPr>
              <w:t xml:space="preserve">CellGroupConfig ::= </w:t>
            </w:r>
            <w:r w:rsidRPr="00CA7D85">
              <w:rPr>
                <w:snapToGrid w:val="0"/>
                <w:lang w:eastAsia="en-US"/>
              </w:rPr>
              <w:t xml:space="preserve">SEQUENCE </w:t>
            </w:r>
            <w:r w:rsidRPr="00CA7D85">
              <w:rPr>
                <w:lang w:eastAsia="en-US"/>
              </w:rPr>
              <w:t>{</w:t>
            </w:r>
          </w:p>
        </w:tc>
        <w:tc>
          <w:tcPr>
            <w:tcW w:w="2267" w:type="dxa"/>
          </w:tcPr>
          <w:p w14:paraId="0B408134" w14:textId="77777777" w:rsidR="006B2D3D" w:rsidRPr="00CA7D85" w:rsidRDefault="006B2D3D" w:rsidP="005E5B6F">
            <w:pPr>
              <w:pStyle w:val="TAL"/>
              <w:rPr>
                <w:lang w:eastAsia="en-US"/>
              </w:rPr>
            </w:pPr>
          </w:p>
        </w:tc>
        <w:tc>
          <w:tcPr>
            <w:tcW w:w="1700" w:type="dxa"/>
          </w:tcPr>
          <w:p w14:paraId="44A96AA7" w14:textId="77777777" w:rsidR="006B2D3D" w:rsidRPr="00CA7D85" w:rsidRDefault="006B2D3D" w:rsidP="005E5B6F">
            <w:pPr>
              <w:pStyle w:val="TAL"/>
              <w:rPr>
                <w:lang w:eastAsia="en-US"/>
              </w:rPr>
            </w:pPr>
          </w:p>
        </w:tc>
        <w:tc>
          <w:tcPr>
            <w:tcW w:w="1245" w:type="dxa"/>
          </w:tcPr>
          <w:p w14:paraId="326D5C70" w14:textId="77777777" w:rsidR="006B2D3D" w:rsidRPr="00CA7D85" w:rsidRDefault="006B2D3D" w:rsidP="005E5B6F">
            <w:pPr>
              <w:pStyle w:val="TAL"/>
              <w:rPr>
                <w:lang w:eastAsia="en-US"/>
              </w:rPr>
            </w:pPr>
          </w:p>
        </w:tc>
      </w:tr>
      <w:tr w:rsidR="00676D71" w:rsidRPr="00CA7D85" w14:paraId="4C847A81"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4275DCD" w14:textId="77777777" w:rsidR="00676D71" w:rsidRPr="00CA7D85" w:rsidRDefault="00676D71" w:rsidP="00676D71">
            <w:pPr>
              <w:pStyle w:val="TAL"/>
              <w:rPr>
                <w:lang w:eastAsia="zh-CN"/>
              </w:rPr>
            </w:pPr>
            <w:r w:rsidRPr="00CA7D85">
              <w:rPr>
                <w:lang w:eastAsia="en-US"/>
              </w:rPr>
              <w:t xml:space="preserve">  sCellToAddModList SEQUENCE (SIZE (1.. maxNrofSCells)) OF </w:t>
            </w:r>
            <w:r w:rsidRPr="00CA7D85">
              <w:t>SCellConfig</w:t>
            </w:r>
            <w:r w:rsidRPr="00CA7D85">
              <w:rPr>
                <w:lang w:eastAsia="en-US"/>
              </w:rPr>
              <w:t xml:space="preserve"> {</w:t>
            </w:r>
          </w:p>
        </w:tc>
        <w:tc>
          <w:tcPr>
            <w:tcW w:w="2267" w:type="dxa"/>
          </w:tcPr>
          <w:p w14:paraId="054657B8" w14:textId="77777777" w:rsidR="00676D71" w:rsidRPr="00CA7D85" w:rsidRDefault="00676D71" w:rsidP="00676D71">
            <w:pPr>
              <w:pStyle w:val="TAL"/>
              <w:rPr>
                <w:lang w:eastAsia="zh-CN"/>
              </w:rPr>
            </w:pPr>
            <w:r w:rsidRPr="00CA7D85">
              <w:rPr>
                <w:lang w:eastAsia="en-US"/>
              </w:rPr>
              <w:t>1 entry</w:t>
            </w:r>
          </w:p>
        </w:tc>
        <w:tc>
          <w:tcPr>
            <w:tcW w:w="1700" w:type="dxa"/>
          </w:tcPr>
          <w:p w14:paraId="769FE3F0" w14:textId="77777777" w:rsidR="00676D71" w:rsidRPr="00CA7D85" w:rsidRDefault="00676D71" w:rsidP="00676D71">
            <w:pPr>
              <w:pStyle w:val="TAL"/>
              <w:rPr>
                <w:lang w:eastAsia="zh-CN"/>
              </w:rPr>
            </w:pPr>
          </w:p>
        </w:tc>
        <w:tc>
          <w:tcPr>
            <w:tcW w:w="1245" w:type="dxa"/>
          </w:tcPr>
          <w:p w14:paraId="6EF873EF" w14:textId="77777777" w:rsidR="00676D71" w:rsidRPr="00CA7D85" w:rsidRDefault="00676D71" w:rsidP="00676D71">
            <w:pPr>
              <w:pStyle w:val="TAL"/>
              <w:rPr>
                <w:lang w:eastAsia="en-US"/>
              </w:rPr>
            </w:pPr>
          </w:p>
        </w:tc>
      </w:tr>
      <w:tr w:rsidR="00676D71" w:rsidRPr="00CA7D85" w14:paraId="48C1B5B7" w14:textId="77777777" w:rsidTr="001665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115C893F" w14:textId="77777777" w:rsidR="00676D71" w:rsidRPr="00CA7D85" w:rsidRDefault="00676D71" w:rsidP="00676D71">
            <w:pPr>
              <w:pStyle w:val="TAL"/>
              <w:rPr>
                <w:lang w:eastAsia="zh-CN"/>
              </w:rPr>
            </w:pPr>
            <w:r w:rsidRPr="00CA7D85">
              <w:t xml:space="preserve">    SCellConfig[1] SEQUENCE {</w:t>
            </w:r>
          </w:p>
        </w:tc>
        <w:tc>
          <w:tcPr>
            <w:tcW w:w="2267" w:type="dxa"/>
          </w:tcPr>
          <w:p w14:paraId="2609FC52" w14:textId="77777777" w:rsidR="00676D71" w:rsidRPr="00CA7D85" w:rsidRDefault="00676D71" w:rsidP="00676D71">
            <w:pPr>
              <w:pStyle w:val="TAL"/>
              <w:rPr>
                <w:lang w:eastAsia="zh-CN"/>
              </w:rPr>
            </w:pPr>
          </w:p>
        </w:tc>
        <w:tc>
          <w:tcPr>
            <w:tcW w:w="1700" w:type="dxa"/>
          </w:tcPr>
          <w:p w14:paraId="6821A5BC" w14:textId="77777777" w:rsidR="00676D71" w:rsidRPr="00CA7D85" w:rsidRDefault="00676D71" w:rsidP="00676D71">
            <w:pPr>
              <w:pStyle w:val="TAL"/>
              <w:rPr>
                <w:lang w:eastAsia="en-US"/>
              </w:rPr>
            </w:pPr>
            <w:r w:rsidRPr="00CA7D85">
              <w:t>entry 1</w:t>
            </w:r>
          </w:p>
        </w:tc>
        <w:tc>
          <w:tcPr>
            <w:tcW w:w="1245" w:type="dxa"/>
          </w:tcPr>
          <w:p w14:paraId="6DE0163B" w14:textId="77777777" w:rsidR="00676D71" w:rsidRPr="00CA7D85" w:rsidRDefault="00676D71" w:rsidP="00676D71">
            <w:pPr>
              <w:pStyle w:val="TAL"/>
              <w:rPr>
                <w:lang w:eastAsia="en-US"/>
              </w:rPr>
            </w:pPr>
          </w:p>
        </w:tc>
      </w:tr>
      <w:tr w:rsidR="00676D71" w:rsidRPr="00CA7D85" w14:paraId="35F1F222"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A65170E" w14:textId="77777777" w:rsidR="00676D71" w:rsidRPr="00CA7D85" w:rsidRDefault="00676D71" w:rsidP="00676D71">
            <w:pPr>
              <w:pStyle w:val="TAL"/>
              <w:rPr>
                <w:lang w:eastAsia="zh-CN"/>
              </w:rPr>
            </w:pPr>
            <w:r w:rsidRPr="00CA7D85">
              <w:rPr>
                <w:lang w:eastAsia="en-US"/>
              </w:rPr>
              <w:t xml:space="preserve">      sCellIndex</w:t>
            </w:r>
          </w:p>
        </w:tc>
        <w:tc>
          <w:tcPr>
            <w:tcW w:w="2267" w:type="dxa"/>
          </w:tcPr>
          <w:p w14:paraId="23324B4E" w14:textId="77777777" w:rsidR="00676D71" w:rsidRPr="00CA7D85" w:rsidRDefault="00676D71" w:rsidP="00676D71">
            <w:pPr>
              <w:pStyle w:val="TAL"/>
              <w:rPr>
                <w:lang w:eastAsia="zh-CN"/>
              </w:rPr>
            </w:pPr>
            <w:r w:rsidRPr="00CA7D85">
              <w:rPr>
                <w:lang w:eastAsia="zh-CN"/>
              </w:rPr>
              <w:t>3</w:t>
            </w:r>
          </w:p>
        </w:tc>
        <w:tc>
          <w:tcPr>
            <w:tcW w:w="1700" w:type="dxa"/>
          </w:tcPr>
          <w:p w14:paraId="5B7FB34B" w14:textId="77777777" w:rsidR="00676D71" w:rsidRPr="00CA7D85" w:rsidRDefault="00676D71" w:rsidP="00676D71">
            <w:pPr>
              <w:pStyle w:val="TAL"/>
              <w:rPr>
                <w:lang w:eastAsia="en-US"/>
              </w:rPr>
            </w:pPr>
          </w:p>
        </w:tc>
        <w:tc>
          <w:tcPr>
            <w:tcW w:w="1245" w:type="dxa"/>
          </w:tcPr>
          <w:p w14:paraId="4D0E3AC8" w14:textId="77777777" w:rsidR="00676D71" w:rsidRPr="00CA7D85" w:rsidRDefault="00676D71" w:rsidP="00676D71">
            <w:pPr>
              <w:pStyle w:val="TAL"/>
              <w:rPr>
                <w:lang w:eastAsia="en-US"/>
              </w:rPr>
            </w:pPr>
          </w:p>
        </w:tc>
      </w:tr>
      <w:tr w:rsidR="00676D71" w:rsidRPr="00CA7D85" w14:paraId="781F539F"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1DE2D646" w14:textId="77777777" w:rsidR="00676D71" w:rsidRPr="00CA7D85" w:rsidRDefault="00676D71" w:rsidP="00676D71">
            <w:pPr>
              <w:pStyle w:val="TAL"/>
              <w:rPr>
                <w:lang w:eastAsia="zh-CN"/>
              </w:rPr>
            </w:pPr>
            <w:r w:rsidRPr="00CA7D85">
              <w:rPr>
                <w:lang w:eastAsia="en-US"/>
              </w:rPr>
              <w:t xml:space="preserve">      sCellConfigCommon</w:t>
            </w:r>
          </w:p>
        </w:tc>
        <w:tc>
          <w:tcPr>
            <w:tcW w:w="2267" w:type="dxa"/>
          </w:tcPr>
          <w:p w14:paraId="2242FFB1" w14:textId="77777777" w:rsidR="00676D71" w:rsidRPr="00CA7D85" w:rsidRDefault="00676D71" w:rsidP="00676D71">
            <w:pPr>
              <w:pStyle w:val="TAL"/>
              <w:rPr>
                <w:lang w:eastAsia="en-US"/>
              </w:rPr>
            </w:pPr>
            <w:r w:rsidRPr="00CA7D85">
              <w:rPr>
                <w:lang w:eastAsia="en-US"/>
              </w:rPr>
              <w:t>ServingCellConfigCommon</w:t>
            </w:r>
          </w:p>
        </w:tc>
        <w:tc>
          <w:tcPr>
            <w:tcW w:w="1700" w:type="dxa"/>
          </w:tcPr>
          <w:p w14:paraId="7F57EEFB" w14:textId="77777777" w:rsidR="00676D71" w:rsidRPr="00CA7D85" w:rsidRDefault="00676D71" w:rsidP="00676D71">
            <w:pPr>
              <w:pStyle w:val="TAL"/>
              <w:rPr>
                <w:lang w:eastAsia="en-US"/>
              </w:rPr>
            </w:pPr>
          </w:p>
        </w:tc>
        <w:tc>
          <w:tcPr>
            <w:tcW w:w="1245" w:type="dxa"/>
          </w:tcPr>
          <w:p w14:paraId="6B781089" w14:textId="77777777" w:rsidR="00676D71" w:rsidRPr="00CA7D85" w:rsidRDefault="00676D71" w:rsidP="00676D71">
            <w:pPr>
              <w:pStyle w:val="TAL"/>
              <w:rPr>
                <w:lang w:eastAsia="en-US"/>
              </w:rPr>
            </w:pPr>
          </w:p>
        </w:tc>
      </w:tr>
      <w:tr w:rsidR="00676D71" w:rsidRPr="00CA7D85" w14:paraId="3DFB4186"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4D804B4" w14:textId="77777777" w:rsidR="00676D71" w:rsidRPr="00CA7D85" w:rsidRDefault="00676D71" w:rsidP="00676D71">
            <w:pPr>
              <w:pStyle w:val="TAL"/>
              <w:rPr>
                <w:lang w:eastAsia="zh-CN"/>
              </w:rPr>
            </w:pPr>
            <w:r w:rsidRPr="00CA7D85">
              <w:rPr>
                <w:lang w:eastAsia="en-US"/>
              </w:rPr>
              <w:t xml:space="preserve">      sCellConfigDedicated</w:t>
            </w:r>
          </w:p>
        </w:tc>
        <w:tc>
          <w:tcPr>
            <w:tcW w:w="2267" w:type="dxa"/>
          </w:tcPr>
          <w:p w14:paraId="4E3956AA" w14:textId="77777777" w:rsidR="00676D71" w:rsidRPr="00CA7D85" w:rsidRDefault="00676D71" w:rsidP="00676D71">
            <w:pPr>
              <w:pStyle w:val="TAL"/>
              <w:rPr>
                <w:lang w:eastAsia="en-US"/>
              </w:rPr>
            </w:pPr>
            <w:r w:rsidRPr="00CA7D85">
              <w:rPr>
                <w:lang w:eastAsia="en-US"/>
              </w:rPr>
              <w:t>ServingCellConfig</w:t>
            </w:r>
          </w:p>
        </w:tc>
        <w:tc>
          <w:tcPr>
            <w:tcW w:w="1700" w:type="dxa"/>
          </w:tcPr>
          <w:p w14:paraId="08BE9978" w14:textId="77777777" w:rsidR="00676D71" w:rsidRPr="00CA7D85" w:rsidRDefault="00676D71" w:rsidP="00676D71">
            <w:pPr>
              <w:pStyle w:val="TAL"/>
              <w:rPr>
                <w:lang w:eastAsia="en-US"/>
              </w:rPr>
            </w:pPr>
            <w:r w:rsidRPr="00CA7D85">
              <w:rPr>
                <w:lang w:eastAsia="zh-CN"/>
              </w:rPr>
              <w:t xml:space="preserve">TS 38.508-1 [4] table </w:t>
            </w:r>
            <w:r w:rsidRPr="00CA7D85">
              <w:rPr>
                <w:snapToGrid w:val="0"/>
                <w:lang w:eastAsia="zh-CN"/>
              </w:rPr>
              <w:t>4.6.3-167</w:t>
            </w:r>
          </w:p>
        </w:tc>
        <w:tc>
          <w:tcPr>
            <w:tcW w:w="1245" w:type="dxa"/>
          </w:tcPr>
          <w:p w14:paraId="13123EAD" w14:textId="77777777" w:rsidR="00676D71" w:rsidRPr="00CA7D85" w:rsidRDefault="00676D71" w:rsidP="00676D71">
            <w:pPr>
              <w:pStyle w:val="TAL"/>
              <w:rPr>
                <w:lang w:eastAsia="en-US"/>
              </w:rPr>
            </w:pPr>
          </w:p>
        </w:tc>
      </w:tr>
      <w:tr w:rsidR="00676D71" w:rsidRPr="00CA7D85" w14:paraId="776E5084"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B0D80E0" w14:textId="77777777" w:rsidR="00676D71" w:rsidRPr="00CA7D85" w:rsidRDefault="00676D71" w:rsidP="00676D71">
            <w:pPr>
              <w:pStyle w:val="TAL"/>
              <w:rPr>
                <w:lang w:eastAsia="zh-CN"/>
              </w:rPr>
            </w:pPr>
            <w:r w:rsidRPr="00CA7D85">
              <w:rPr>
                <w:lang w:eastAsia="en-US"/>
              </w:rPr>
              <w:t xml:space="preserve">    </w:t>
            </w:r>
            <w:r w:rsidRPr="00CA7D85">
              <w:rPr>
                <w:lang w:eastAsia="zh-CN"/>
              </w:rPr>
              <w:t>}</w:t>
            </w:r>
          </w:p>
        </w:tc>
        <w:tc>
          <w:tcPr>
            <w:tcW w:w="2267" w:type="dxa"/>
          </w:tcPr>
          <w:p w14:paraId="0016115B" w14:textId="77777777" w:rsidR="00676D71" w:rsidRPr="00CA7D85" w:rsidRDefault="00676D71" w:rsidP="00676D71">
            <w:pPr>
              <w:pStyle w:val="TAL"/>
              <w:rPr>
                <w:lang w:eastAsia="en-US"/>
              </w:rPr>
            </w:pPr>
          </w:p>
        </w:tc>
        <w:tc>
          <w:tcPr>
            <w:tcW w:w="1700" w:type="dxa"/>
          </w:tcPr>
          <w:p w14:paraId="69A48CD3" w14:textId="77777777" w:rsidR="00676D71" w:rsidRPr="00CA7D85" w:rsidRDefault="00676D71" w:rsidP="00676D71">
            <w:pPr>
              <w:pStyle w:val="TAL"/>
              <w:rPr>
                <w:lang w:eastAsia="zh-CN"/>
              </w:rPr>
            </w:pPr>
          </w:p>
        </w:tc>
        <w:tc>
          <w:tcPr>
            <w:tcW w:w="1245" w:type="dxa"/>
          </w:tcPr>
          <w:p w14:paraId="68BB6067" w14:textId="77777777" w:rsidR="00676D71" w:rsidRPr="00CA7D85" w:rsidRDefault="00676D71" w:rsidP="00676D71">
            <w:pPr>
              <w:pStyle w:val="TAL"/>
              <w:rPr>
                <w:lang w:eastAsia="en-US"/>
              </w:rPr>
            </w:pPr>
          </w:p>
        </w:tc>
      </w:tr>
      <w:tr w:rsidR="00676D71" w:rsidRPr="00CA7D85" w14:paraId="596A327C"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E13D6E1" w14:textId="77777777" w:rsidR="00676D71" w:rsidRPr="00CA7D85" w:rsidRDefault="00676D71" w:rsidP="00676D71">
            <w:pPr>
              <w:pStyle w:val="TAL"/>
              <w:rPr>
                <w:lang w:eastAsia="en-US"/>
              </w:rPr>
            </w:pPr>
            <w:r w:rsidRPr="00CA7D85">
              <w:rPr>
                <w:lang w:eastAsia="en-US"/>
              </w:rPr>
              <w:t xml:space="preserve">  sCellToReleaseList SEQUENCE (SIZE (1..maxNrofSCells)) OF </w:t>
            </w:r>
            <w:r w:rsidRPr="00CA7D85">
              <w:t xml:space="preserve">SCellIndex </w:t>
            </w:r>
            <w:r w:rsidRPr="00CA7D85">
              <w:rPr>
                <w:lang w:eastAsia="en-US"/>
              </w:rPr>
              <w:t>{</w:t>
            </w:r>
          </w:p>
        </w:tc>
        <w:tc>
          <w:tcPr>
            <w:tcW w:w="2267" w:type="dxa"/>
          </w:tcPr>
          <w:p w14:paraId="3A276A8D" w14:textId="77777777" w:rsidR="00676D71" w:rsidRPr="00CA7D85" w:rsidRDefault="00676D71" w:rsidP="00676D71">
            <w:pPr>
              <w:pStyle w:val="TAL"/>
              <w:rPr>
                <w:lang w:eastAsia="en-US"/>
              </w:rPr>
            </w:pPr>
            <w:r w:rsidRPr="00CA7D85">
              <w:rPr>
                <w:lang w:eastAsia="en-US"/>
              </w:rPr>
              <w:t>1 entry</w:t>
            </w:r>
          </w:p>
        </w:tc>
        <w:tc>
          <w:tcPr>
            <w:tcW w:w="1700" w:type="dxa"/>
          </w:tcPr>
          <w:p w14:paraId="152F83E2" w14:textId="77777777" w:rsidR="00676D71" w:rsidRPr="00CA7D85" w:rsidRDefault="00676D71" w:rsidP="00676D71">
            <w:pPr>
              <w:pStyle w:val="TAL"/>
              <w:rPr>
                <w:lang w:eastAsia="zh-CN"/>
              </w:rPr>
            </w:pPr>
          </w:p>
        </w:tc>
        <w:tc>
          <w:tcPr>
            <w:tcW w:w="1245" w:type="dxa"/>
          </w:tcPr>
          <w:p w14:paraId="5AE334B7" w14:textId="77777777" w:rsidR="00676D71" w:rsidRPr="00CA7D85" w:rsidRDefault="00676D71" w:rsidP="00676D71">
            <w:pPr>
              <w:pStyle w:val="TAL"/>
              <w:rPr>
                <w:lang w:eastAsia="en-US"/>
              </w:rPr>
            </w:pPr>
          </w:p>
        </w:tc>
      </w:tr>
      <w:tr w:rsidR="00676D71" w:rsidRPr="00CA7D85" w14:paraId="04FFD7BA"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A1FAF5D" w14:textId="77777777" w:rsidR="00676D71" w:rsidRPr="00CA7D85" w:rsidRDefault="00676D71" w:rsidP="00A240D3">
            <w:pPr>
              <w:pStyle w:val="TAL"/>
              <w:rPr>
                <w:lang w:eastAsia="en-US"/>
              </w:rPr>
            </w:pPr>
            <w:r w:rsidRPr="00CA7D85">
              <w:rPr>
                <w:lang w:eastAsia="en-US"/>
              </w:rPr>
              <w:t xml:space="preserve">    </w:t>
            </w:r>
            <w:r w:rsidR="007744B6" w:rsidRPr="00CA7D85">
              <w:rPr>
                <w:lang w:eastAsia="en-US"/>
              </w:rPr>
              <w:t>S</w:t>
            </w:r>
            <w:r w:rsidRPr="00CA7D85">
              <w:rPr>
                <w:lang w:eastAsia="en-US"/>
              </w:rPr>
              <w:t>CellIndex</w:t>
            </w:r>
            <w:r w:rsidRPr="00CA7D85">
              <w:rPr>
                <w:lang w:eastAsia="zh-CN"/>
              </w:rPr>
              <w:t>[1]</w:t>
            </w:r>
          </w:p>
        </w:tc>
        <w:tc>
          <w:tcPr>
            <w:tcW w:w="2267" w:type="dxa"/>
          </w:tcPr>
          <w:p w14:paraId="0C976758" w14:textId="77777777" w:rsidR="00676D71" w:rsidRPr="00CA7D85" w:rsidRDefault="00676D71" w:rsidP="00676D71">
            <w:pPr>
              <w:pStyle w:val="TAL"/>
              <w:rPr>
                <w:lang w:eastAsia="zh-CN"/>
              </w:rPr>
            </w:pPr>
            <w:r w:rsidRPr="00CA7D85">
              <w:rPr>
                <w:lang w:eastAsia="zh-CN"/>
              </w:rPr>
              <w:t>2</w:t>
            </w:r>
          </w:p>
        </w:tc>
        <w:tc>
          <w:tcPr>
            <w:tcW w:w="1700" w:type="dxa"/>
          </w:tcPr>
          <w:p w14:paraId="2764454E" w14:textId="77777777" w:rsidR="00676D71" w:rsidRPr="00CA7D85" w:rsidRDefault="00676D71" w:rsidP="00676D71">
            <w:pPr>
              <w:pStyle w:val="TAL"/>
              <w:rPr>
                <w:lang w:eastAsia="zh-CN"/>
              </w:rPr>
            </w:pPr>
            <w:r w:rsidRPr="00CA7D85">
              <w:t>entry 1</w:t>
            </w:r>
          </w:p>
        </w:tc>
        <w:tc>
          <w:tcPr>
            <w:tcW w:w="1245" w:type="dxa"/>
          </w:tcPr>
          <w:p w14:paraId="4CC38CDD" w14:textId="77777777" w:rsidR="00676D71" w:rsidRPr="00CA7D85" w:rsidRDefault="00676D71" w:rsidP="00676D71">
            <w:pPr>
              <w:pStyle w:val="TAL"/>
              <w:rPr>
                <w:lang w:eastAsia="en-US"/>
              </w:rPr>
            </w:pPr>
          </w:p>
        </w:tc>
      </w:tr>
      <w:tr w:rsidR="00676D71" w:rsidRPr="00CA7D85" w14:paraId="3EE76224"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6039B16" w14:textId="77777777" w:rsidR="00676D71" w:rsidRPr="00CA7D85" w:rsidRDefault="00676D71" w:rsidP="00676D71">
            <w:pPr>
              <w:pStyle w:val="TAL"/>
              <w:rPr>
                <w:lang w:eastAsia="en-US"/>
              </w:rPr>
            </w:pPr>
            <w:r w:rsidRPr="00CA7D85">
              <w:rPr>
                <w:lang w:eastAsia="en-US"/>
              </w:rPr>
              <w:t xml:space="preserve">  </w:t>
            </w:r>
            <w:r w:rsidRPr="00CA7D85">
              <w:rPr>
                <w:lang w:eastAsia="zh-CN"/>
              </w:rPr>
              <w:t>}</w:t>
            </w:r>
          </w:p>
        </w:tc>
        <w:tc>
          <w:tcPr>
            <w:tcW w:w="2267" w:type="dxa"/>
          </w:tcPr>
          <w:p w14:paraId="336194C0" w14:textId="77777777" w:rsidR="00676D71" w:rsidRPr="00CA7D85" w:rsidRDefault="00676D71" w:rsidP="00676D71">
            <w:pPr>
              <w:pStyle w:val="TAL"/>
              <w:rPr>
                <w:lang w:eastAsia="en-US"/>
              </w:rPr>
            </w:pPr>
          </w:p>
        </w:tc>
        <w:tc>
          <w:tcPr>
            <w:tcW w:w="1700" w:type="dxa"/>
          </w:tcPr>
          <w:p w14:paraId="419469F5" w14:textId="77777777" w:rsidR="00676D71" w:rsidRPr="00CA7D85" w:rsidRDefault="00676D71" w:rsidP="00676D71">
            <w:pPr>
              <w:pStyle w:val="TAL"/>
              <w:rPr>
                <w:lang w:eastAsia="zh-CN"/>
              </w:rPr>
            </w:pPr>
          </w:p>
        </w:tc>
        <w:tc>
          <w:tcPr>
            <w:tcW w:w="1245" w:type="dxa"/>
          </w:tcPr>
          <w:p w14:paraId="75B1BE88" w14:textId="77777777" w:rsidR="00676D71" w:rsidRPr="00CA7D85" w:rsidRDefault="00676D71" w:rsidP="00676D71">
            <w:pPr>
              <w:pStyle w:val="TAL"/>
              <w:rPr>
                <w:lang w:eastAsia="en-US"/>
              </w:rPr>
            </w:pPr>
          </w:p>
        </w:tc>
      </w:tr>
      <w:tr w:rsidR="00676D71" w:rsidRPr="00CA7D85" w14:paraId="79D0EAF0" w14:textId="77777777" w:rsidTr="005E5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4DACC6EF" w14:textId="77777777" w:rsidR="00676D71" w:rsidRPr="00CA7D85" w:rsidRDefault="00676D71" w:rsidP="00676D71">
            <w:pPr>
              <w:pStyle w:val="TAL"/>
              <w:rPr>
                <w:lang w:eastAsia="en-US"/>
              </w:rPr>
            </w:pPr>
            <w:r w:rsidRPr="00CA7D85">
              <w:rPr>
                <w:lang w:eastAsia="en-US"/>
              </w:rPr>
              <w:t>}</w:t>
            </w:r>
          </w:p>
        </w:tc>
        <w:tc>
          <w:tcPr>
            <w:tcW w:w="2267" w:type="dxa"/>
          </w:tcPr>
          <w:p w14:paraId="7858A014" w14:textId="77777777" w:rsidR="00676D71" w:rsidRPr="00CA7D85" w:rsidRDefault="00676D71" w:rsidP="00676D71">
            <w:pPr>
              <w:pStyle w:val="TAL"/>
              <w:rPr>
                <w:lang w:eastAsia="en-US"/>
              </w:rPr>
            </w:pPr>
          </w:p>
        </w:tc>
        <w:tc>
          <w:tcPr>
            <w:tcW w:w="1700" w:type="dxa"/>
          </w:tcPr>
          <w:p w14:paraId="7B0216A0" w14:textId="77777777" w:rsidR="00676D71" w:rsidRPr="00CA7D85" w:rsidRDefault="00676D71" w:rsidP="00676D71">
            <w:pPr>
              <w:pStyle w:val="TAL"/>
              <w:rPr>
                <w:lang w:eastAsia="en-US"/>
              </w:rPr>
            </w:pPr>
          </w:p>
        </w:tc>
        <w:tc>
          <w:tcPr>
            <w:tcW w:w="1245" w:type="dxa"/>
          </w:tcPr>
          <w:p w14:paraId="1A2ADF9B" w14:textId="77777777" w:rsidR="00676D71" w:rsidRPr="00CA7D85" w:rsidRDefault="00676D71" w:rsidP="00676D71">
            <w:pPr>
              <w:pStyle w:val="TAL"/>
              <w:rPr>
                <w:lang w:eastAsia="en-US"/>
              </w:rPr>
            </w:pPr>
          </w:p>
        </w:tc>
      </w:tr>
      <w:tr w:rsidR="00676D71" w:rsidRPr="00CA7D85" w14:paraId="3628BC38" w14:textId="77777777" w:rsidTr="002652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9747" w:type="dxa"/>
            <w:gridSpan w:val="4"/>
          </w:tcPr>
          <w:p w14:paraId="5ED1EAC7" w14:textId="77777777" w:rsidR="00676D71" w:rsidRPr="00CA7D85" w:rsidRDefault="00676D71" w:rsidP="00676D71">
            <w:pPr>
              <w:pStyle w:val="TAL"/>
              <w:rPr>
                <w:lang w:eastAsia="zh-CN"/>
              </w:rPr>
            </w:pPr>
            <w:r w:rsidRPr="00CA7D85">
              <w:t>Note</w:t>
            </w:r>
            <w:r w:rsidRPr="00CA7D85">
              <w:rPr>
                <w:lang w:eastAsia="zh-CN"/>
              </w:rPr>
              <w:t>:</w:t>
            </w:r>
            <w:r w:rsidRPr="00CA7D85">
              <w:rPr>
                <w:lang w:eastAsia="zh-CN"/>
              </w:rPr>
              <w:tab/>
              <w:t>S</w:t>
            </w:r>
            <w:r w:rsidRPr="00CA7D85">
              <w:t>ervingCellMO equal to the released SCell</w:t>
            </w:r>
            <w:r w:rsidRPr="00CA7D85">
              <w:rPr>
                <w:lang w:eastAsia="zh-CN"/>
              </w:rPr>
              <w:t xml:space="preserve"> NR </w:t>
            </w:r>
            <w:r w:rsidRPr="00CA7D85">
              <w:t xml:space="preserve">Cell </w:t>
            </w:r>
            <w:r w:rsidRPr="00CA7D85">
              <w:rPr>
                <w:lang w:eastAsia="zh-CN"/>
              </w:rPr>
              <w:t>3.</w:t>
            </w:r>
          </w:p>
        </w:tc>
      </w:tr>
    </w:tbl>
    <w:p w14:paraId="53C987B6" w14:textId="77777777" w:rsidR="006B2D3D" w:rsidRPr="00CA7D85" w:rsidRDefault="006B2D3D" w:rsidP="006B2D3D">
      <w:pPr>
        <w:rPr>
          <w:lang w:eastAsia="zh-CN"/>
        </w:rPr>
      </w:pPr>
    </w:p>
    <w:p w14:paraId="75682303" w14:textId="77777777" w:rsidR="006B2D3D" w:rsidRPr="00CA7D85" w:rsidRDefault="006B2D3D" w:rsidP="002D1587">
      <w:pPr>
        <w:pStyle w:val="TH"/>
      </w:pPr>
      <w:r w:rsidRPr="00CA7D85">
        <w:t>Table 8.2.4.3.1.1.3.3-</w:t>
      </w:r>
      <w:r w:rsidRPr="00CA7D85">
        <w:rPr>
          <w:lang w:eastAsia="zh-CN"/>
        </w:rPr>
        <w:t>10</w:t>
      </w:r>
      <w:r w:rsidRPr="00CA7D85">
        <w:t>: ServingCellConfigCommon (Table 8.2.4.3.1.1.3.</w:t>
      </w:r>
      <w:r w:rsidRPr="00CA7D85">
        <w:rPr>
          <w:lang w:eastAsia="zh-CN"/>
        </w:rPr>
        <w:t>3</w:t>
      </w:r>
      <w:r w:rsidRPr="00CA7D85">
        <w:t>-</w:t>
      </w:r>
      <w:r w:rsidRPr="00CA7D85">
        <w:rPr>
          <w:lang w:eastAsia="zh-CN"/>
        </w:rPr>
        <w:t>9</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B2D3D" w:rsidRPr="00CA7D85" w14:paraId="18F84FD4" w14:textId="77777777" w:rsidTr="005E5B6F">
        <w:tc>
          <w:tcPr>
            <w:tcW w:w="9747" w:type="dxa"/>
            <w:gridSpan w:val="4"/>
          </w:tcPr>
          <w:p w14:paraId="37141863" w14:textId="77777777" w:rsidR="006B2D3D" w:rsidRPr="00CA7D85" w:rsidRDefault="006B2D3D" w:rsidP="00951A3C">
            <w:pPr>
              <w:pStyle w:val="TAH"/>
              <w:jc w:val="left"/>
              <w:rPr>
                <w:b w:val="0"/>
                <w:lang w:eastAsia="en-US"/>
              </w:rPr>
            </w:pPr>
            <w:r w:rsidRPr="00CA7D85">
              <w:rPr>
                <w:b w:val="0"/>
                <w:lang w:eastAsia="en-US"/>
              </w:rPr>
              <w:t>Derivation Path: TS 38.508</w:t>
            </w:r>
            <w:r w:rsidRPr="00CA7D85">
              <w:rPr>
                <w:b w:val="0"/>
                <w:lang w:eastAsia="zh-CN"/>
              </w:rPr>
              <w:t>-1 [4]</w:t>
            </w:r>
            <w:r w:rsidR="00951A3C" w:rsidRPr="00CA7D85">
              <w:rPr>
                <w:lang w:eastAsia="zh-CN"/>
              </w:rPr>
              <w:t>, T</w:t>
            </w:r>
            <w:r w:rsidRPr="00CA7D85">
              <w:rPr>
                <w:b w:val="0"/>
                <w:lang w:eastAsia="en-US"/>
              </w:rPr>
              <w:t xml:space="preserve">able </w:t>
            </w:r>
            <w:r w:rsidR="00F76293" w:rsidRPr="00CA7D85">
              <w:rPr>
                <w:b w:val="0"/>
                <w:lang w:eastAsia="zh-CN"/>
              </w:rPr>
              <w:t>4.6.3-168</w:t>
            </w:r>
            <w:r w:rsidRPr="00CA7D85">
              <w:rPr>
                <w:b w:val="0"/>
                <w:lang w:eastAsia="en-US"/>
              </w:rPr>
              <w:t>.</w:t>
            </w:r>
          </w:p>
        </w:tc>
      </w:tr>
      <w:tr w:rsidR="006B2D3D" w:rsidRPr="00CA7D85" w14:paraId="43BFB4BB" w14:textId="77777777" w:rsidTr="005E5B6F">
        <w:tc>
          <w:tcPr>
            <w:tcW w:w="4535" w:type="dxa"/>
          </w:tcPr>
          <w:p w14:paraId="091B44E5" w14:textId="77777777" w:rsidR="006B2D3D" w:rsidRPr="00CA7D85" w:rsidRDefault="006B2D3D" w:rsidP="005E5B6F">
            <w:pPr>
              <w:pStyle w:val="TAH"/>
              <w:rPr>
                <w:lang w:eastAsia="en-US"/>
              </w:rPr>
            </w:pPr>
            <w:r w:rsidRPr="00CA7D85">
              <w:rPr>
                <w:lang w:eastAsia="en-US"/>
              </w:rPr>
              <w:t>Information Element</w:t>
            </w:r>
          </w:p>
        </w:tc>
        <w:tc>
          <w:tcPr>
            <w:tcW w:w="2267" w:type="dxa"/>
          </w:tcPr>
          <w:p w14:paraId="762EC69A" w14:textId="77777777" w:rsidR="006B2D3D" w:rsidRPr="00CA7D85" w:rsidRDefault="006B2D3D" w:rsidP="005E5B6F">
            <w:pPr>
              <w:pStyle w:val="TAH"/>
              <w:rPr>
                <w:lang w:eastAsia="en-US"/>
              </w:rPr>
            </w:pPr>
            <w:r w:rsidRPr="00CA7D85">
              <w:rPr>
                <w:lang w:eastAsia="en-US"/>
              </w:rPr>
              <w:t>Value/remark</w:t>
            </w:r>
          </w:p>
        </w:tc>
        <w:tc>
          <w:tcPr>
            <w:tcW w:w="1700" w:type="dxa"/>
          </w:tcPr>
          <w:p w14:paraId="7B85F1BC" w14:textId="77777777" w:rsidR="006B2D3D" w:rsidRPr="00CA7D85" w:rsidRDefault="006B2D3D" w:rsidP="005E5B6F">
            <w:pPr>
              <w:pStyle w:val="TAH"/>
              <w:rPr>
                <w:lang w:eastAsia="en-US"/>
              </w:rPr>
            </w:pPr>
            <w:r w:rsidRPr="00CA7D85">
              <w:rPr>
                <w:lang w:eastAsia="en-US"/>
              </w:rPr>
              <w:t>Comment</w:t>
            </w:r>
          </w:p>
        </w:tc>
        <w:tc>
          <w:tcPr>
            <w:tcW w:w="1245" w:type="dxa"/>
          </w:tcPr>
          <w:p w14:paraId="5C97B9CC" w14:textId="77777777" w:rsidR="006B2D3D" w:rsidRPr="00CA7D85" w:rsidRDefault="006B2D3D" w:rsidP="005E5B6F">
            <w:pPr>
              <w:pStyle w:val="TAH"/>
              <w:rPr>
                <w:lang w:eastAsia="en-US"/>
              </w:rPr>
            </w:pPr>
            <w:r w:rsidRPr="00CA7D85">
              <w:rPr>
                <w:lang w:eastAsia="en-US"/>
              </w:rPr>
              <w:t>Condition</w:t>
            </w:r>
          </w:p>
        </w:tc>
      </w:tr>
      <w:tr w:rsidR="006B2D3D" w:rsidRPr="00CA7D85" w14:paraId="11956946" w14:textId="77777777" w:rsidTr="005E5B6F">
        <w:tc>
          <w:tcPr>
            <w:tcW w:w="4535" w:type="dxa"/>
          </w:tcPr>
          <w:p w14:paraId="2C8539CF" w14:textId="77777777" w:rsidR="006B2D3D" w:rsidRPr="00CA7D85" w:rsidRDefault="006B2D3D" w:rsidP="005E5B6F">
            <w:pPr>
              <w:pStyle w:val="TAL"/>
              <w:rPr>
                <w:lang w:eastAsia="en-US"/>
              </w:rPr>
            </w:pPr>
            <w:r w:rsidRPr="00CA7D85">
              <w:rPr>
                <w:lang w:eastAsia="en-US"/>
              </w:rPr>
              <w:t>ServingCellConfigCommon ::= SEQUENCE {</w:t>
            </w:r>
          </w:p>
        </w:tc>
        <w:tc>
          <w:tcPr>
            <w:tcW w:w="2267" w:type="dxa"/>
          </w:tcPr>
          <w:p w14:paraId="0E0785CE" w14:textId="77777777" w:rsidR="006B2D3D" w:rsidRPr="00CA7D85" w:rsidRDefault="006B2D3D" w:rsidP="005E5B6F">
            <w:pPr>
              <w:pStyle w:val="TAL"/>
              <w:rPr>
                <w:lang w:eastAsia="en-US"/>
              </w:rPr>
            </w:pPr>
          </w:p>
        </w:tc>
        <w:tc>
          <w:tcPr>
            <w:tcW w:w="1700" w:type="dxa"/>
          </w:tcPr>
          <w:p w14:paraId="51A4EDE0" w14:textId="77777777" w:rsidR="006B2D3D" w:rsidRPr="00CA7D85" w:rsidRDefault="006B2D3D" w:rsidP="005E5B6F">
            <w:pPr>
              <w:pStyle w:val="TAL"/>
              <w:rPr>
                <w:lang w:eastAsia="en-US"/>
              </w:rPr>
            </w:pPr>
          </w:p>
        </w:tc>
        <w:tc>
          <w:tcPr>
            <w:tcW w:w="1245" w:type="dxa"/>
          </w:tcPr>
          <w:p w14:paraId="3F469380" w14:textId="77777777" w:rsidR="006B2D3D" w:rsidRPr="00CA7D85" w:rsidRDefault="006B2D3D" w:rsidP="005E5B6F">
            <w:pPr>
              <w:pStyle w:val="TAL"/>
              <w:rPr>
                <w:lang w:eastAsia="en-US"/>
              </w:rPr>
            </w:pPr>
          </w:p>
        </w:tc>
      </w:tr>
      <w:tr w:rsidR="006B2D3D" w:rsidRPr="00CA7D85" w14:paraId="3E3EC120" w14:textId="77777777" w:rsidTr="005E5B6F">
        <w:tc>
          <w:tcPr>
            <w:tcW w:w="4535" w:type="dxa"/>
          </w:tcPr>
          <w:p w14:paraId="2BF458C1" w14:textId="77777777" w:rsidR="006B2D3D" w:rsidRPr="00CA7D85" w:rsidRDefault="006B2D3D" w:rsidP="005E5B6F">
            <w:pPr>
              <w:pStyle w:val="TAL"/>
              <w:rPr>
                <w:lang w:eastAsia="en-US"/>
              </w:rPr>
            </w:pPr>
            <w:r w:rsidRPr="00CA7D85">
              <w:rPr>
                <w:lang w:eastAsia="en-US"/>
              </w:rPr>
              <w:t xml:space="preserve">  PhysCellId</w:t>
            </w:r>
          </w:p>
        </w:tc>
        <w:tc>
          <w:tcPr>
            <w:tcW w:w="2267" w:type="dxa"/>
          </w:tcPr>
          <w:p w14:paraId="57FDB20A" w14:textId="77777777" w:rsidR="006B2D3D" w:rsidRPr="00CA7D85" w:rsidRDefault="006B2D3D" w:rsidP="005E5B6F">
            <w:pPr>
              <w:pStyle w:val="TAL"/>
              <w:rPr>
                <w:lang w:eastAsia="zh-CN"/>
              </w:rPr>
            </w:pPr>
            <w:r w:rsidRPr="00CA7D85">
              <w:rPr>
                <w:rFonts w:eastAsia="MS Mincho"/>
                <w:lang w:eastAsia="en-US"/>
              </w:rPr>
              <w:t xml:space="preserve">Physical Cell Identity of </w:t>
            </w:r>
            <w:r w:rsidRPr="00CA7D85">
              <w:rPr>
                <w:lang w:eastAsia="zh-CN"/>
              </w:rPr>
              <w:t xml:space="preserve">NR </w:t>
            </w:r>
            <w:r w:rsidRPr="00CA7D85">
              <w:rPr>
                <w:rFonts w:eastAsia="MS Mincho"/>
                <w:lang w:eastAsia="en-US"/>
              </w:rPr>
              <w:t xml:space="preserve">Cell </w:t>
            </w:r>
            <w:r w:rsidRPr="00CA7D85">
              <w:rPr>
                <w:lang w:eastAsia="zh-CN"/>
              </w:rPr>
              <w:t>12</w:t>
            </w:r>
          </w:p>
        </w:tc>
        <w:tc>
          <w:tcPr>
            <w:tcW w:w="1700" w:type="dxa"/>
          </w:tcPr>
          <w:p w14:paraId="3AA3FFE0" w14:textId="77777777" w:rsidR="006B2D3D" w:rsidRPr="00CA7D85" w:rsidRDefault="006B2D3D" w:rsidP="005E5B6F">
            <w:pPr>
              <w:pStyle w:val="TAL"/>
              <w:rPr>
                <w:lang w:eastAsia="en-US"/>
              </w:rPr>
            </w:pPr>
          </w:p>
        </w:tc>
        <w:tc>
          <w:tcPr>
            <w:tcW w:w="1245" w:type="dxa"/>
          </w:tcPr>
          <w:p w14:paraId="409C10D6" w14:textId="77777777" w:rsidR="006B2D3D" w:rsidRPr="00CA7D85" w:rsidRDefault="006B2D3D" w:rsidP="005E5B6F">
            <w:pPr>
              <w:pStyle w:val="TAL"/>
              <w:rPr>
                <w:lang w:eastAsia="en-US"/>
              </w:rPr>
            </w:pPr>
          </w:p>
        </w:tc>
      </w:tr>
      <w:tr w:rsidR="006B2D3D" w:rsidRPr="00CA7D85" w14:paraId="51066106" w14:textId="77777777" w:rsidTr="005E5B6F">
        <w:tc>
          <w:tcPr>
            <w:tcW w:w="4535" w:type="dxa"/>
            <w:tcBorders>
              <w:bottom w:val="single" w:sz="4" w:space="0" w:color="auto"/>
            </w:tcBorders>
          </w:tcPr>
          <w:p w14:paraId="0883CB3C" w14:textId="77777777" w:rsidR="006B2D3D" w:rsidRPr="00CA7D85" w:rsidRDefault="006B2D3D" w:rsidP="005E5B6F">
            <w:pPr>
              <w:pStyle w:val="TAL"/>
              <w:rPr>
                <w:lang w:eastAsia="en-US"/>
              </w:rPr>
            </w:pPr>
            <w:r w:rsidRPr="00CA7D85">
              <w:rPr>
                <w:lang w:eastAsia="en-US"/>
              </w:rPr>
              <w:t>}</w:t>
            </w:r>
          </w:p>
        </w:tc>
        <w:tc>
          <w:tcPr>
            <w:tcW w:w="2267" w:type="dxa"/>
          </w:tcPr>
          <w:p w14:paraId="431871C5" w14:textId="77777777" w:rsidR="006B2D3D" w:rsidRPr="00CA7D85" w:rsidRDefault="006B2D3D" w:rsidP="005E5B6F">
            <w:pPr>
              <w:pStyle w:val="TAL"/>
              <w:rPr>
                <w:lang w:eastAsia="en-US"/>
              </w:rPr>
            </w:pPr>
          </w:p>
        </w:tc>
        <w:tc>
          <w:tcPr>
            <w:tcW w:w="1700" w:type="dxa"/>
          </w:tcPr>
          <w:p w14:paraId="1BD17C84" w14:textId="77777777" w:rsidR="006B2D3D" w:rsidRPr="00CA7D85" w:rsidRDefault="006B2D3D" w:rsidP="005E5B6F">
            <w:pPr>
              <w:pStyle w:val="TAL"/>
              <w:rPr>
                <w:lang w:eastAsia="en-US"/>
              </w:rPr>
            </w:pPr>
          </w:p>
        </w:tc>
        <w:tc>
          <w:tcPr>
            <w:tcW w:w="1245" w:type="dxa"/>
          </w:tcPr>
          <w:p w14:paraId="4EA2A7A6" w14:textId="77777777" w:rsidR="006B2D3D" w:rsidRPr="00CA7D85" w:rsidRDefault="006B2D3D" w:rsidP="005E5B6F">
            <w:pPr>
              <w:pStyle w:val="TAL"/>
              <w:rPr>
                <w:lang w:eastAsia="en-US"/>
              </w:rPr>
            </w:pPr>
          </w:p>
        </w:tc>
      </w:tr>
    </w:tbl>
    <w:p w14:paraId="7CC4F539" w14:textId="77777777" w:rsidR="00813BED" w:rsidRPr="00CA7D85" w:rsidRDefault="00813BED" w:rsidP="00813BED">
      <w:pPr>
        <w:rPr>
          <w:lang w:eastAsia="zh-CN"/>
        </w:rPr>
      </w:pPr>
    </w:p>
    <w:p w14:paraId="2B0087F1" w14:textId="77777777" w:rsidR="00813BED" w:rsidRPr="00CA7D85" w:rsidRDefault="00813BED" w:rsidP="00813BED">
      <w:pPr>
        <w:pStyle w:val="TH"/>
        <w:rPr>
          <w:lang w:eastAsia="zh-CN"/>
        </w:rPr>
      </w:pPr>
      <w:r w:rsidRPr="00CA7D85">
        <w:t>Table 8.2.4.3.1.1.3.3-</w:t>
      </w:r>
      <w:r w:rsidRPr="00CA7D85">
        <w:rPr>
          <w:lang w:eastAsia="zh-CN"/>
        </w:rPr>
        <w:t>11</w:t>
      </w:r>
      <w:r w:rsidRPr="00CA7D85">
        <w:t xml:space="preserve">: </w:t>
      </w:r>
      <w:r w:rsidRPr="00CA7D85">
        <w:rPr>
          <w:i/>
          <w:iCs/>
        </w:rPr>
        <w:t>MeasurementReport</w:t>
      </w:r>
      <w:r w:rsidRPr="00CA7D85">
        <w:t xml:space="preserve"> (step </w:t>
      </w:r>
      <w:r w:rsidRPr="00CA7D85">
        <w:rPr>
          <w:lang w:eastAsia="zh-CN"/>
        </w:rPr>
        <w:t>11</w:t>
      </w:r>
      <w:r w:rsidRPr="00CA7D85">
        <w:t>, Table 8.2.4.3.1.1.3.2-</w:t>
      </w:r>
      <w:r w:rsidRPr="00CA7D85">
        <w:rPr>
          <w:lang w:eastAsia="zh-CN"/>
        </w:rPr>
        <w:t>2</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13BED" w:rsidRPr="00CA7D85" w14:paraId="1BD63F5B"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4E6BE252" w14:textId="77777777" w:rsidR="00813BED" w:rsidRPr="00CA7D85" w:rsidRDefault="00813BED" w:rsidP="0026527B">
            <w:pPr>
              <w:pStyle w:val="TAH"/>
              <w:jc w:val="left"/>
              <w:rPr>
                <w:b w:val="0"/>
              </w:rPr>
            </w:pPr>
            <w:r w:rsidRPr="00CA7D85">
              <w:rPr>
                <w:b w:val="0"/>
              </w:rPr>
              <w:t>Derivation Path: TS 38.508</w:t>
            </w:r>
            <w:r w:rsidRPr="00CA7D85">
              <w:rPr>
                <w:b w:val="0"/>
                <w:lang w:eastAsia="zh-CN"/>
              </w:rPr>
              <w:t>-1 [4]</w:t>
            </w:r>
            <w:r w:rsidRPr="00CA7D85">
              <w:rPr>
                <w:lang w:eastAsia="zh-CN"/>
              </w:rPr>
              <w:t>, T</w:t>
            </w:r>
            <w:r w:rsidRPr="00CA7D85">
              <w:rPr>
                <w:b w:val="0"/>
              </w:rPr>
              <w:t>able 4.6.1-5A.</w:t>
            </w:r>
          </w:p>
        </w:tc>
      </w:tr>
      <w:tr w:rsidR="00813BED" w:rsidRPr="00CA7D85" w14:paraId="3D9341E7" w14:textId="77777777" w:rsidTr="0026527B">
        <w:tblPrEx>
          <w:tblLook w:val="0000" w:firstRow="0" w:lastRow="0" w:firstColumn="0" w:lastColumn="0" w:noHBand="0" w:noVBand="0"/>
        </w:tblPrEx>
        <w:tc>
          <w:tcPr>
            <w:tcW w:w="4535" w:type="dxa"/>
          </w:tcPr>
          <w:p w14:paraId="05493831" w14:textId="77777777" w:rsidR="00813BED" w:rsidRPr="00CA7D85" w:rsidRDefault="00813BED" w:rsidP="0026527B">
            <w:pPr>
              <w:pStyle w:val="TAH"/>
            </w:pPr>
            <w:r w:rsidRPr="00CA7D85">
              <w:t>Information Element</w:t>
            </w:r>
          </w:p>
        </w:tc>
        <w:tc>
          <w:tcPr>
            <w:tcW w:w="2267" w:type="dxa"/>
          </w:tcPr>
          <w:p w14:paraId="64FD50C4" w14:textId="77777777" w:rsidR="00813BED" w:rsidRPr="00CA7D85" w:rsidRDefault="00813BED" w:rsidP="0026527B">
            <w:pPr>
              <w:pStyle w:val="TAH"/>
            </w:pPr>
            <w:r w:rsidRPr="00CA7D85">
              <w:t>Value/remark</w:t>
            </w:r>
          </w:p>
        </w:tc>
        <w:tc>
          <w:tcPr>
            <w:tcW w:w="1700" w:type="dxa"/>
          </w:tcPr>
          <w:p w14:paraId="65106C68" w14:textId="77777777" w:rsidR="00813BED" w:rsidRPr="00CA7D85" w:rsidRDefault="00813BED" w:rsidP="0026527B">
            <w:pPr>
              <w:pStyle w:val="TAH"/>
            </w:pPr>
            <w:r w:rsidRPr="00CA7D85">
              <w:t>Comment</w:t>
            </w:r>
          </w:p>
        </w:tc>
        <w:tc>
          <w:tcPr>
            <w:tcW w:w="1245" w:type="dxa"/>
          </w:tcPr>
          <w:p w14:paraId="421BBFA0" w14:textId="77777777" w:rsidR="00813BED" w:rsidRPr="00CA7D85" w:rsidRDefault="00813BED" w:rsidP="0026527B">
            <w:pPr>
              <w:pStyle w:val="TAH"/>
            </w:pPr>
            <w:r w:rsidRPr="00CA7D85">
              <w:t>Condition</w:t>
            </w:r>
          </w:p>
        </w:tc>
      </w:tr>
      <w:tr w:rsidR="00813BED" w:rsidRPr="00CA7D85" w14:paraId="58376403" w14:textId="77777777" w:rsidTr="0026527B">
        <w:tblPrEx>
          <w:tblLook w:val="0000" w:firstRow="0" w:lastRow="0" w:firstColumn="0" w:lastColumn="0" w:noHBand="0" w:noVBand="0"/>
        </w:tblPrEx>
        <w:tc>
          <w:tcPr>
            <w:tcW w:w="4535" w:type="dxa"/>
          </w:tcPr>
          <w:p w14:paraId="55542085" w14:textId="77777777" w:rsidR="00813BED" w:rsidRPr="00CA7D85" w:rsidRDefault="00813BED" w:rsidP="0026527B">
            <w:pPr>
              <w:pStyle w:val="TAL"/>
            </w:pPr>
            <w:r w:rsidRPr="00CA7D85">
              <w:t>MeasurementReport ::= SEQUENCE {</w:t>
            </w:r>
          </w:p>
        </w:tc>
        <w:tc>
          <w:tcPr>
            <w:tcW w:w="2267" w:type="dxa"/>
          </w:tcPr>
          <w:p w14:paraId="177073D9" w14:textId="77777777" w:rsidR="00813BED" w:rsidRPr="00CA7D85" w:rsidRDefault="00813BED" w:rsidP="0026527B">
            <w:pPr>
              <w:pStyle w:val="TAL"/>
            </w:pPr>
          </w:p>
        </w:tc>
        <w:tc>
          <w:tcPr>
            <w:tcW w:w="1700" w:type="dxa"/>
          </w:tcPr>
          <w:p w14:paraId="50190407" w14:textId="77777777" w:rsidR="00813BED" w:rsidRPr="00CA7D85" w:rsidRDefault="00813BED" w:rsidP="0026527B">
            <w:pPr>
              <w:pStyle w:val="TAL"/>
            </w:pPr>
          </w:p>
        </w:tc>
        <w:tc>
          <w:tcPr>
            <w:tcW w:w="1245" w:type="dxa"/>
          </w:tcPr>
          <w:p w14:paraId="6ABC6339" w14:textId="77777777" w:rsidR="00813BED" w:rsidRPr="00CA7D85" w:rsidRDefault="00813BED" w:rsidP="0026527B">
            <w:pPr>
              <w:pStyle w:val="TAL"/>
            </w:pPr>
          </w:p>
        </w:tc>
      </w:tr>
      <w:tr w:rsidR="00813BED" w:rsidRPr="00CA7D85" w14:paraId="6A220E0A" w14:textId="77777777" w:rsidTr="0026527B">
        <w:tblPrEx>
          <w:tblLook w:val="0000" w:firstRow="0" w:lastRow="0" w:firstColumn="0" w:lastColumn="0" w:noHBand="0" w:noVBand="0"/>
        </w:tblPrEx>
        <w:tc>
          <w:tcPr>
            <w:tcW w:w="4535" w:type="dxa"/>
          </w:tcPr>
          <w:p w14:paraId="6004ACEA" w14:textId="77777777" w:rsidR="00813BED" w:rsidRPr="00CA7D85" w:rsidRDefault="00813BED" w:rsidP="0026527B">
            <w:pPr>
              <w:pStyle w:val="TAL"/>
            </w:pPr>
            <w:r w:rsidRPr="00CA7D85">
              <w:t xml:space="preserve">  criticalExtensions CHOICE {</w:t>
            </w:r>
          </w:p>
        </w:tc>
        <w:tc>
          <w:tcPr>
            <w:tcW w:w="2267" w:type="dxa"/>
          </w:tcPr>
          <w:p w14:paraId="2E6A8771" w14:textId="77777777" w:rsidR="00813BED" w:rsidRPr="00CA7D85" w:rsidRDefault="00813BED" w:rsidP="0026527B">
            <w:pPr>
              <w:pStyle w:val="TAL"/>
            </w:pPr>
          </w:p>
        </w:tc>
        <w:tc>
          <w:tcPr>
            <w:tcW w:w="1700" w:type="dxa"/>
          </w:tcPr>
          <w:p w14:paraId="47DACC3F" w14:textId="77777777" w:rsidR="00813BED" w:rsidRPr="00CA7D85" w:rsidRDefault="00813BED" w:rsidP="0026527B">
            <w:pPr>
              <w:pStyle w:val="TAL"/>
            </w:pPr>
          </w:p>
        </w:tc>
        <w:tc>
          <w:tcPr>
            <w:tcW w:w="1245" w:type="dxa"/>
          </w:tcPr>
          <w:p w14:paraId="2FDA70B1" w14:textId="77777777" w:rsidR="00813BED" w:rsidRPr="00CA7D85" w:rsidRDefault="00813BED" w:rsidP="0026527B">
            <w:pPr>
              <w:pStyle w:val="TAL"/>
            </w:pPr>
          </w:p>
        </w:tc>
      </w:tr>
      <w:tr w:rsidR="00813BED" w:rsidRPr="00CA7D85" w14:paraId="540804F4" w14:textId="77777777" w:rsidTr="0026527B">
        <w:tblPrEx>
          <w:tblLook w:val="0000" w:firstRow="0" w:lastRow="0" w:firstColumn="0" w:lastColumn="0" w:noHBand="0" w:noVBand="0"/>
        </w:tblPrEx>
        <w:tc>
          <w:tcPr>
            <w:tcW w:w="4535" w:type="dxa"/>
          </w:tcPr>
          <w:p w14:paraId="37818A5F" w14:textId="77777777" w:rsidR="00813BED" w:rsidRPr="00CA7D85" w:rsidRDefault="00813BED" w:rsidP="00676D71">
            <w:pPr>
              <w:pStyle w:val="TAL"/>
            </w:pPr>
            <w:r w:rsidRPr="00CA7D85">
              <w:t xml:space="preserve">    measurementReport SEQUENCE {</w:t>
            </w:r>
          </w:p>
        </w:tc>
        <w:tc>
          <w:tcPr>
            <w:tcW w:w="2267" w:type="dxa"/>
          </w:tcPr>
          <w:p w14:paraId="7FA63833" w14:textId="77777777" w:rsidR="00813BED" w:rsidRPr="00CA7D85" w:rsidRDefault="00813BED" w:rsidP="0026527B">
            <w:pPr>
              <w:pStyle w:val="TAL"/>
            </w:pPr>
          </w:p>
        </w:tc>
        <w:tc>
          <w:tcPr>
            <w:tcW w:w="1700" w:type="dxa"/>
          </w:tcPr>
          <w:p w14:paraId="26C6E6A1" w14:textId="77777777" w:rsidR="00813BED" w:rsidRPr="00CA7D85" w:rsidRDefault="00813BED" w:rsidP="0026527B">
            <w:pPr>
              <w:pStyle w:val="TAL"/>
            </w:pPr>
          </w:p>
        </w:tc>
        <w:tc>
          <w:tcPr>
            <w:tcW w:w="1245" w:type="dxa"/>
          </w:tcPr>
          <w:p w14:paraId="378A69C2" w14:textId="77777777" w:rsidR="00813BED" w:rsidRPr="00CA7D85" w:rsidRDefault="00813BED" w:rsidP="0026527B">
            <w:pPr>
              <w:pStyle w:val="TAL"/>
            </w:pPr>
          </w:p>
        </w:tc>
      </w:tr>
      <w:tr w:rsidR="00813BED" w:rsidRPr="00CA7D85" w14:paraId="41B0596E" w14:textId="77777777" w:rsidTr="0026527B">
        <w:tblPrEx>
          <w:tblLook w:val="0000" w:firstRow="0" w:lastRow="0" w:firstColumn="0" w:lastColumn="0" w:noHBand="0" w:noVBand="0"/>
        </w:tblPrEx>
        <w:tc>
          <w:tcPr>
            <w:tcW w:w="4535" w:type="dxa"/>
          </w:tcPr>
          <w:p w14:paraId="52B2D770" w14:textId="77777777" w:rsidR="00813BED" w:rsidRPr="00CA7D85" w:rsidRDefault="00813BED" w:rsidP="0026527B">
            <w:pPr>
              <w:pStyle w:val="TAL"/>
            </w:pPr>
            <w:r w:rsidRPr="00CA7D85">
              <w:t xml:space="preserve">        measResults SEQUENCE {</w:t>
            </w:r>
          </w:p>
        </w:tc>
        <w:tc>
          <w:tcPr>
            <w:tcW w:w="2267" w:type="dxa"/>
          </w:tcPr>
          <w:p w14:paraId="31FFB283" w14:textId="77777777" w:rsidR="00813BED" w:rsidRPr="00CA7D85" w:rsidRDefault="00813BED" w:rsidP="0026527B">
            <w:pPr>
              <w:pStyle w:val="TAL"/>
              <w:rPr>
                <w:lang w:eastAsia="zh-CN"/>
              </w:rPr>
            </w:pPr>
          </w:p>
        </w:tc>
        <w:tc>
          <w:tcPr>
            <w:tcW w:w="1700" w:type="dxa"/>
          </w:tcPr>
          <w:p w14:paraId="397028BA" w14:textId="77777777" w:rsidR="00813BED" w:rsidRPr="00CA7D85" w:rsidRDefault="00813BED" w:rsidP="0026527B">
            <w:pPr>
              <w:pStyle w:val="TAL"/>
            </w:pPr>
          </w:p>
        </w:tc>
        <w:tc>
          <w:tcPr>
            <w:tcW w:w="1245" w:type="dxa"/>
          </w:tcPr>
          <w:p w14:paraId="1ED738F2" w14:textId="77777777" w:rsidR="00813BED" w:rsidRPr="00CA7D85" w:rsidRDefault="00813BED" w:rsidP="0026527B">
            <w:pPr>
              <w:pStyle w:val="TAL"/>
            </w:pPr>
          </w:p>
        </w:tc>
      </w:tr>
      <w:tr w:rsidR="00813BED" w:rsidRPr="00CA7D85" w14:paraId="6767A9C9" w14:textId="77777777" w:rsidTr="0026527B">
        <w:tblPrEx>
          <w:tblLook w:val="0000" w:firstRow="0" w:lastRow="0" w:firstColumn="0" w:lastColumn="0" w:noHBand="0" w:noVBand="0"/>
        </w:tblPrEx>
        <w:tc>
          <w:tcPr>
            <w:tcW w:w="4535" w:type="dxa"/>
          </w:tcPr>
          <w:p w14:paraId="2563AFAC" w14:textId="77777777" w:rsidR="00813BED" w:rsidRPr="00CA7D85" w:rsidRDefault="00813BED" w:rsidP="0026527B">
            <w:pPr>
              <w:pStyle w:val="TAL"/>
            </w:pPr>
            <w:r w:rsidRPr="00CA7D85">
              <w:rPr>
                <w:lang w:eastAsia="zh-CN"/>
              </w:rPr>
              <w:t xml:space="preserve">         </w:t>
            </w:r>
            <w:r w:rsidR="00676D71" w:rsidRPr="00CA7D85">
              <w:rPr>
                <w:lang w:eastAsia="zh-CN"/>
              </w:rPr>
              <w:t xml:space="preserve"> </w:t>
            </w:r>
            <w:r w:rsidRPr="00CA7D85">
              <w:t>measId</w:t>
            </w:r>
          </w:p>
        </w:tc>
        <w:tc>
          <w:tcPr>
            <w:tcW w:w="2267" w:type="dxa"/>
          </w:tcPr>
          <w:p w14:paraId="7C5723BC" w14:textId="77777777" w:rsidR="00813BED" w:rsidRPr="00CA7D85" w:rsidDel="00DA0F72" w:rsidRDefault="00813BED" w:rsidP="0026527B">
            <w:pPr>
              <w:pStyle w:val="TAL"/>
              <w:rPr>
                <w:lang w:eastAsia="zh-CN"/>
              </w:rPr>
            </w:pPr>
            <w:r w:rsidRPr="00CA7D85">
              <w:rPr>
                <w:lang w:eastAsia="zh-CN"/>
              </w:rPr>
              <w:t>1</w:t>
            </w:r>
          </w:p>
        </w:tc>
        <w:tc>
          <w:tcPr>
            <w:tcW w:w="1700" w:type="dxa"/>
          </w:tcPr>
          <w:p w14:paraId="3602E3BA" w14:textId="77777777" w:rsidR="00813BED" w:rsidRPr="00CA7D85" w:rsidDel="00DA0F72" w:rsidRDefault="00813BED" w:rsidP="0026527B">
            <w:pPr>
              <w:pStyle w:val="TAL"/>
              <w:rPr>
                <w:lang w:eastAsia="zh-CN"/>
              </w:rPr>
            </w:pPr>
          </w:p>
        </w:tc>
        <w:tc>
          <w:tcPr>
            <w:tcW w:w="1245" w:type="dxa"/>
          </w:tcPr>
          <w:p w14:paraId="27E716EF" w14:textId="77777777" w:rsidR="00813BED" w:rsidRPr="00CA7D85" w:rsidRDefault="00813BED" w:rsidP="0026527B">
            <w:pPr>
              <w:pStyle w:val="TAL"/>
            </w:pPr>
          </w:p>
        </w:tc>
      </w:tr>
      <w:tr w:rsidR="00813BED" w:rsidRPr="00CA7D85" w14:paraId="43B9DDFC" w14:textId="77777777" w:rsidTr="0026527B">
        <w:tblPrEx>
          <w:tblLook w:val="0000" w:firstRow="0" w:lastRow="0" w:firstColumn="0" w:lastColumn="0" w:noHBand="0" w:noVBand="0"/>
        </w:tblPrEx>
        <w:tc>
          <w:tcPr>
            <w:tcW w:w="4535" w:type="dxa"/>
          </w:tcPr>
          <w:p w14:paraId="0EE9717E" w14:textId="77777777" w:rsidR="00813BED" w:rsidRPr="00CA7D85" w:rsidRDefault="00813BED" w:rsidP="0026527B">
            <w:pPr>
              <w:pStyle w:val="TAL"/>
              <w:rPr>
                <w:lang w:eastAsia="zh-CN"/>
              </w:rPr>
            </w:pPr>
            <w:r w:rsidRPr="00CA7D85">
              <w:rPr>
                <w:lang w:eastAsia="zh-CN"/>
              </w:rPr>
              <w:t xml:space="preserve">         </w:t>
            </w:r>
            <w:r w:rsidR="00676D71" w:rsidRPr="00CA7D85">
              <w:rPr>
                <w:lang w:eastAsia="zh-CN"/>
              </w:rPr>
              <w:t xml:space="preserve"> </w:t>
            </w:r>
            <w:r w:rsidRPr="00CA7D85">
              <w:t>measResultServingMOList</w:t>
            </w:r>
            <w:r w:rsidRPr="00CA7D85">
              <w:rPr>
                <w:lang w:eastAsia="zh-CN"/>
              </w:rPr>
              <w:t xml:space="preserve"> </w:t>
            </w:r>
            <w:r w:rsidRPr="00CA7D85">
              <w:t xml:space="preserve">SEQUENCE(SIZE (1..maxNrofServingCells)) OF </w:t>
            </w:r>
            <w:r w:rsidR="00676D71" w:rsidRPr="00CA7D85">
              <w:t>MeasResultServMO</w:t>
            </w:r>
            <w:r w:rsidRPr="00CA7D85">
              <w:t xml:space="preserve"> {</w:t>
            </w:r>
          </w:p>
        </w:tc>
        <w:tc>
          <w:tcPr>
            <w:tcW w:w="2267" w:type="dxa"/>
          </w:tcPr>
          <w:p w14:paraId="2CB3B0B6" w14:textId="77777777" w:rsidR="00813BED" w:rsidRPr="00CA7D85" w:rsidRDefault="00676D71" w:rsidP="0026527B">
            <w:pPr>
              <w:pStyle w:val="TAL"/>
              <w:rPr>
                <w:lang w:eastAsia="zh-CN"/>
              </w:rPr>
            </w:pPr>
            <w:r w:rsidRPr="00CA7D85">
              <w:rPr>
                <w:lang w:eastAsia="zh-CN"/>
              </w:rPr>
              <w:t>2 entries</w:t>
            </w:r>
          </w:p>
        </w:tc>
        <w:tc>
          <w:tcPr>
            <w:tcW w:w="1700" w:type="dxa"/>
          </w:tcPr>
          <w:p w14:paraId="048F09F7" w14:textId="77777777" w:rsidR="00813BED" w:rsidRPr="00CA7D85" w:rsidDel="00DA0F72" w:rsidRDefault="00813BED" w:rsidP="0026527B">
            <w:pPr>
              <w:pStyle w:val="TAL"/>
              <w:rPr>
                <w:lang w:eastAsia="zh-CN"/>
              </w:rPr>
            </w:pPr>
          </w:p>
        </w:tc>
        <w:tc>
          <w:tcPr>
            <w:tcW w:w="1245" w:type="dxa"/>
          </w:tcPr>
          <w:p w14:paraId="7E7E0605" w14:textId="77777777" w:rsidR="00813BED" w:rsidRPr="00CA7D85" w:rsidRDefault="00813BED" w:rsidP="0026527B">
            <w:pPr>
              <w:pStyle w:val="TAL"/>
            </w:pPr>
          </w:p>
        </w:tc>
      </w:tr>
      <w:tr w:rsidR="00676D71" w:rsidRPr="00CA7D85" w14:paraId="28D3E507" w14:textId="77777777" w:rsidTr="0016650B">
        <w:tblPrEx>
          <w:tblLook w:val="0000" w:firstRow="0" w:lastRow="0" w:firstColumn="0" w:lastColumn="0" w:noHBand="0" w:noVBand="0"/>
        </w:tblPrEx>
        <w:tc>
          <w:tcPr>
            <w:tcW w:w="4535" w:type="dxa"/>
          </w:tcPr>
          <w:p w14:paraId="4C85E33D" w14:textId="77777777" w:rsidR="00676D71" w:rsidRPr="00CA7D85" w:rsidRDefault="00676D71" w:rsidP="00676D71">
            <w:pPr>
              <w:pStyle w:val="TAL"/>
              <w:rPr>
                <w:lang w:eastAsia="zh-CN"/>
              </w:rPr>
            </w:pPr>
            <w:r w:rsidRPr="00CA7D85">
              <w:t xml:space="preserve">            MeasResultServMO[1] </w:t>
            </w:r>
            <w:r w:rsidRPr="00CA7D85">
              <w:rPr>
                <w:snapToGrid w:val="0"/>
                <w:lang w:eastAsia="en-US"/>
              </w:rPr>
              <w:t xml:space="preserve">SEQUENCE </w:t>
            </w:r>
            <w:r w:rsidRPr="00CA7D85">
              <w:rPr>
                <w:lang w:eastAsia="en-US"/>
              </w:rPr>
              <w:t>{</w:t>
            </w:r>
          </w:p>
        </w:tc>
        <w:tc>
          <w:tcPr>
            <w:tcW w:w="2267" w:type="dxa"/>
          </w:tcPr>
          <w:p w14:paraId="476B7B11" w14:textId="77777777" w:rsidR="00676D71" w:rsidRPr="00CA7D85" w:rsidRDefault="00676D71" w:rsidP="00676D71">
            <w:pPr>
              <w:pStyle w:val="TAL"/>
              <w:rPr>
                <w:lang w:eastAsia="zh-CN"/>
              </w:rPr>
            </w:pPr>
          </w:p>
        </w:tc>
        <w:tc>
          <w:tcPr>
            <w:tcW w:w="1700" w:type="dxa"/>
          </w:tcPr>
          <w:p w14:paraId="015D2833" w14:textId="77777777" w:rsidR="00676D71" w:rsidRPr="00CA7D85" w:rsidDel="00DA0F72" w:rsidRDefault="00676D71" w:rsidP="00676D71">
            <w:pPr>
              <w:pStyle w:val="TAL"/>
              <w:rPr>
                <w:lang w:eastAsia="zh-CN"/>
              </w:rPr>
            </w:pPr>
            <w:r w:rsidRPr="00CA7D85">
              <w:t>entry 1</w:t>
            </w:r>
          </w:p>
        </w:tc>
        <w:tc>
          <w:tcPr>
            <w:tcW w:w="1245" w:type="dxa"/>
          </w:tcPr>
          <w:p w14:paraId="6DDBEB04" w14:textId="77777777" w:rsidR="00676D71" w:rsidRPr="00CA7D85" w:rsidRDefault="00676D71" w:rsidP="00676D71">
            <w:pPr>
              <w:pStyle w:val="TAL"/>
            </w:pPr>
          </w:p>
        </w:tc>
      </w:tr>
      <w:tr w:rsidR="00676D71" w:rsidRPr="00CA7D85" w14:paraId="691E753E" w14:textId="77777777" w:rsidTr="0026527B">
        <w:tblPrEx>
          <w:tblLook w:val="0000" w:firstRow="0" w:lastRow="0" w:firstColumn="0" w:lastColumn="0" w:noHBand="0" w:noVBand="0"/>
        </w:tblPrEx>
        <w:tc>
          <w:tcPr>
            <w:tcW w:w="4535" w:type="dxa"/>
          </w:tcPr>
          <w:p w14:paraId="64060433" w14:textId="77777777" w:rsidR="00676D71" w:rsidRPr="00CA7D85" w:rsidRDefault="00676D71" w:rsidP="00676D71">
            <w:pPr>
              <w:pStyle w:val="TAL"/>
              <w:rPr>
                <w:lang w:eastAsia="zh-CN"/>
              </w:rPr>
            </w:pPr>
            <w:r w:rsidRPr="00CA7D85">
              <w:rPr>
                <w:lang w:eastAsia="zh-CN"/>
              </w:rPr>
              <w:t xml:space="preserve">              </w:t>
            </w:r>
            <w:r w:rsidRPr="00CA7D85">
              <w:t>servCellId</w:t>
            </w:r>
          </w:p>
        </w:tc>
        <w:tc>
          <w:tcPr>
            <w:tcW w:w="2267" w:type="dxa"/>
          </w:tcPr>
          <w:p w14:paraId="55DBFD61" w14:textId="77777777" w:rsidR="00676D71" w:rsidRPr="00CA7D85" w:rsidRDefault="00676D71" w:rsidP="00676D71">
            <w:pPr>
              <w:pStyle w:val="TAL"/>
              <w:rPr>
                <w:lang w:eastAsia="zh-CN"/>
              </w:rPr>
            </w:pPr>
            <w:r w:rsidRPr="00CA7D85">
              <w:t xml:space="preserve">ServCellIndex of NR Cell </w:t>
            </w:r>
            <w:r w:rsidRPr="00CA7D85">
              <w:rPr>
                <w:lang w:eastAsia="zh-CN"/>
              </w:rPr>
              <w:t>1</w:t>
            </w:r>
          </w:p>
        </w:tc>
        <w:tc>
          <w:tcPr>
            <w:tcW w:w="1700" w:type="dxa"/>
          </w:tcPr>
          <w:p w14:paraId="73945ECE" w14:textId="77777777" w:rsidR="00676D71" w:rsidRPr="00CA7D85" w:rsidDel="00DA0F72" w:rsidRDefault="00676D71" w:rsidP="00676D71">
            <w:pPr>
              <w:pStyle w:val="TAL"/>
              <w:rPr>
                <w:lang w:eastAsia="zh-CN"/>
              </w:rPr>
            </w:pPr>
          </w:p>
        </w:tc>
        <w:tc>
          <w:tcPr>
            <w:tcW w:w="1245" w:type="dxa"/>
          </w:tcPr>
          <w:p w14:paraId="1E060C9C" w14:textId="77777777" w:rsidR="00676D71" w:rsidRPr="00CA7D85" w:rsidRDefault="00676D71" w:rsidP="00676D71">
            <w:pPr>
              <w:pStyle w:val="TAL"/>
            </w:pPr>
          </w:p>
        </w:tc>
      </w:tr>
      <w:tr w:rsidR="00676D71" w:rsidRPr="00CA7D85" w14:paraId="23E375D3" w14:textId="77777777" w:rsidTr="0026527B">
        <w:tblPrEx>
          <w:tblLook w:val="0000" w:firstRow="0" w:lastRow="0" w:firstColumn="0" w:lastColumn="0" w:noHBand="0" w:noVBand="0"/>
        </w:tblPrEx>
        <w:tc>
          <w:tcPr>
            <w:tcW w:w="4535" w:type="dxa"/>
          </w:tcPr>
          <w:p w14:paraId="5084AAAF" w14:textId="77777777" w:rsidR="00676D71" w:rsidRPr="00CA7D85" w:rsidRDefault="00676D71" w:rsidP="00676D71">
            <w:pPr>
              <w:pStyle w:val="TAL"/>
              <w:rPr>
                <w:lang w:eastAsia="zh-CN"/>
              </w:rPr>
            </w:pPr>
            <w:r w:rsidRPr="00CA7D85">
              <w:rPr>
                <w:lang w:eastAsia="zh-CN"/>
              </w:rPr>
              <w:t xml:space="preserve">              </w:t>
            </w:r>
            <w:r w:rsidRPr="00CA7D85">
              <w:t>measResultServingCell SEQUENCE {</w:t>
            </w:r>
          </w:p>
        </w:tc>
        <w:tc>
          <w:tcPr>
            <w:tcW w:w="2267" w:type="dxa"/>
          </w:tcPr>
          <w:p w14:paraId="0C94C947" w14:textId="77777777" w:rsidR="00676D71" w:rsidRPr="00CA7D85" w:rsidRDefault="00676D71" w:rsidP="00676D71">
            <w:pPr>
              <w:pStyle w:val="TAL"/>
              <w:rPr>
                <w:lang w:eastAsia="zh-CN"/>
              </w:rPr>
            </w:pPr>
          </w:p>
        </w:tc>
        <w:tc>
          <w:tcPr>
            <w:tcW w:w="1700" w:type="dxa"/>
          </w:tcPr>
          <w:p w14:paraId="42FA6A21" w14:textId="77777777" w:rsidR="00676D71" w:rsidRPr="00CA7D85" w:rsidDel="00DA0F72" w:rsidRDefault="00676D71" w:rsidP="00676D71">
            <w:pPr>
              <w:pStyle w:val="TAL"/>
              <w:rPr>
                <w:lang w:eastAsia="zh-CN"/>
              </w:rPr>
            </w:pPr>
            <w:r w:rsidRPr="00CA7D85">
              <w:t xml:space="preserve">Report </w:t>
            </w:r>
            <w:r w:rsidRPr="00CA7D85">
              <w:rPr>
                <w:lang w:eastAsia="zh-CN"/>
              </w:rPr>
              <w:t xml:space="preserve">NR </w:t>
            </w:r>
            <w:r w:rsidRPr="00CA7D85">
              <w:t xml:space="preserve">Cell </w:t>
            </w:r>
            <w:r w:rsidRPr="00CA7D85">
              <w:rPr>
                <w:lang w:eastAsia="zh-CN"/>
              </w:rPr>
              <w:t>1</w:t>
            </w:r>
          </w:p>
        </w:tc>
        <w:tc>
          <w:tcPr>
            <w:tcW w:w="1245" w:type="dxa"/>
          </w:tcPr>
          <w:p w14:paraId="1BC65CD1" w14:textId="77777777" w:rsidR="00676D71" w:rsidRPr="00CA7D85" w:rsidRDefault="00676D71" w:rsidP="00676D71">
            <w:pPr>
              <w:pStyle w:val="TAL"/>
            </w:pPr>
          </w:p>
        </w:tc>
      </w:tr>
      <w:tr w:rsidR="00676D71" w:rsidRPr="00CA7D85" w14:paraId="08C9E0B7" w14:textId="77777777" w:rsidTr="0026527B">
        <w:tblPrEx>
          <w:tblLook w:val="0000" w:firstRow="0" w:lastRow="0" w:firstColumn="0" w:lastColumn="0" w:noHBand="0" w:noVBand="0"/>
        </w:tblPrEx>
        <w:tc>
          <w:tcPr>
            <w:tcW w:w="4535" w:type="dxa"/>
          </w:tcPr>
          <w:p w14:paraId="682BE675" w14:textId="77777777" w:rsidR="00676D71" w:rsidRPr="00CA7D85" w:rsidRDefault="00676D71" w:rsidP="00676D71">
            <w:pPr>
              <w:pStyle w:val="TAL"/>
              <w:rPr>
                <w:lang w:eastAsia="zh-CN"/>
              </w:rPr>
            </w:pPr>
            <w:r w:rsidRPr="00CA7D85">
              <w:rPr>
                <w:lang w:eastAsia="zh-CN"/>
              </w:rPr>
              <w:t xml:space="preserve">                </w:t>
            </w:r>
            <w:r w:rsidRPr="00CA7D85">
              <w:t>physCellId</w:t>
            </w:r>
          </w:p>
        </w:tc>
        <w:tc>
          <w:tcPr>
            <w:tcW w:w="2267" w:type="dxa"/>
          </w:tcPr>
          <w:p w14:paraId="7735094A" w14:textId="77777777" w:rsidR="00676D71" w:rsidRPr="00CA7D85" w:rsidRDefault="00676D71" w:rsidP="00676D71">
            <w:pPr>
              <w:pStyle w:val="TAL"/>
              <w:rPr>
                <w:lang w:eastAsia="zh-CN"/>
              </w:rPr>
            </w:pPr>
            <w:r w:rsidRPr="00CA7D85">
              <w:t>physCellId</w:t>
            </w:r>
            <w:r w:rsidRPr="00CA7D85">
              <w:rPr>
                <w:bCs/>
              </w:rPr>
              <w:t xml:space="preserve"> of</w:t>
            </w:r>
            <w:r w:rsidRPr="00CA7D85">
              <w:rPr>
                <w:bCs/>
                <w:lang w:eastAsia="zh-CN"/>
              </w:rPr>
              <w:t xml:space="preserve"> NR</w:t>
            </w:r>
            <w:r w:rsidRPr="00CA7D85">
              <w:rPr>
                <w:bCs/>
              </w:rPr>
              <w:t xml:space="preserve"> Cell </w:t>
            </w:r>
            <w:r w:rsidRPr="00CA7D85">
              <w:rPr>
                <w:bCs/>
                <w:lang w:eastAsia="zh-CN"/>
              </w:rPr>
              <w:t>1</w:t>
            </w:r>
          </w:p>
        </w:tc>
        <w:tc>
          <w:tcPr>
            <w:tcW w:w="1700" w:type="dxa"/>
          </w:tcPr>
          <w:p w14:paraId="48B26693" w14:textId="77777777" w:rsidR="00676D71" w:rsidRPr="00CA7D85" w:rsidDel="00DA0F72" w:rsidRDefault="00676D71" w:rsidP="00676D71">
            <w:pPr>
              <w:pStyle w:val="TAL"/>
              <w:rPr>
                <w:lang w:eastAsia="zh-CN"/>
              </w:rPr>
            </w:pPr>
          </w:p>
        </w:tc>
        <w:tc>
          <w:tcPr>
            <w:tcW w:w="1245" w:type="dxa"/>
          </w:tcPr>
          <w:p w14:paraId="7F15F7A1" w14:textId="77777777" w:rsidR="00676D71" w:rsidRPr="00CA7D85" w:rsidRDefault="00676D71" w:rsidP="00676D71">
            <w:pPr>
              <w:pStyle w:val="TAL"/>
            </w:pPr>
          </w:p>
        </w:tc>
      </w:tr>
      <w:tr w:rsidR="00676D71" w:rsidRPr="00CA7D85" w14:paraId="00E86536" w14:textId="77777777" w:rsidTr="0026527B">
        <w:tblPrEx>
          <w:tblLook w:val="0000" w:firstRow="0" w:lastRow="0" w:firstColumn="0" w:lastColumn="0" w:noHBand="0" w:noVBand="0"/>
        </w:tblPrEx>
        <w:tc>
          <w:tcPr>
            <w:tcW w:w="4535" w:type="dxa"/>
          </w:tcPr>
          <w:p w14:paraId="43BE7E75" w14:textId="77777777" w:rsidR="00676D71" w:rsidRPr="00CA7D85" w:rsidRDefault="00676D71" w:rsidP="00676D71">
            <w:pPr>
              <w:pStyle w:val="TAL"/>
              <w:rPr>
                <w:lang w:eastAsia="zh-CN"/>
              </w:rPr>
            </w:pPr>
            <w:r w:rsidRPr="00CA7D85">
              <w:rPr>
                <w:lang w:eastAsia="zh-CN"/>
              </w:rPr>
              <w:t xml:space="preserve">                </w:t>
            </w:r>
            <w:r w:rsidRPr="00CA7D85">
              <w:t>measResult</w:t>
            </w:r>
            <w:r w:rsidRPr="00CA7D85">
              <w:rPr>
                <w:lang w:eastAsia="zh-CN"/>
              </w:rPr>
              <w:t xml:space="preserve"> </w:t>
            </w:r>
            <w:r w:rsidRPr="00CA7D85">
              <w:t>SEQUENCE {</w:t>
            </w:r>
          </w:p>
        </w:tc>
        <w:tc>
          <w:tcPr>
            <w:tcW w:w="2267" w:type="dxa"/>
          </w:tcPr>
          <w:p w14:paraId="7E062E42" w14:textId="77777777" w:rsidR="00676D71" w:rsidRPr="00CA7D85" w:rsidRDefault="00676D71" w:rsidP="00676D71">
            <w:pPr>
              <w:pStyle w:val="TAL"/>
              <w:rPr>
                <w:lang w:eastAsia="zh-CN"/>
              </w:rPr>
            </w:pPr>
          </w:p>
        </w:tc>
        <w:tc>
          <w:tcPr>
            <w:tcW w:w="1700" w:type="dxa"/>
          </w:tcPr>
          <w:p w14:paraId="4E299F6C" w14:textId="77777777" w:rsidR="00676D71" w:rsidRPr="00CA7D85" w:rsidDel="00DA0F72" w:rsidRDefault="00676D71" w:rsidP="00676D71">
            <w:pPr>
              <w:pStyle w:val="TAL"/>
              <w:rPr>
                <w:lang w:eastAsia="zh-CN"/>
              </w:rPr>
            </w:pPr>
          </w:p>
        </w:tc>
        <w:tc>
          <w:tcPr>
            <w:tcW w:w="1245" w:type="dxa"/>
          </w:tcPr>
          <w:p w14:paraId="2DD5DF68" w14:textId="77777777" w:rsidR="00676D71" w:rsidRPr="00CA7D85" w:rsidRDefault="00676D71" w:rsidP="00676D71">
            <w:pPr>
              <w:pStyle w:val="TAL"/>
            </w:pPr>
          </w:p>
        </w:tc>
      </w:tr>
      <w:tr w:rsidR="00676D71" w:rsidRPr="00CA7D85" w14:paraId="66A7C11C" w14:textId="77777777" w:rsidTr="0026527B">
        <w:tblPrEx>
          <w:tblLook w:val="0000" w:firstRow="0" w:lastRow="0" w:firstColumn="0" w:lastColumn="0" w:noHBand="0" w:noVBand="0"/>
        </w:tblPrEx>
        <w:tc>
          <w:tcPr>
            <w:tcW w:w="4535" w:type="dxa"/>
          </w:tcPr>
          <w:p w14:paraId="6E7F8695" w14:textId="77777777" w:rsidR="00676D71" w:rsidRPr="00CA7D85" w:rsidRDefault="00676D71" w:rsidP="00676D71">
            <w:pPr>
              <w:pStyle w:val="TAL"/>
              <w:rPr>
                <w:lang w:eastAsia="zh-CN"/>
              </w:rPr>
            </w:pPr>
            <w:r w:rsidRPr="00CA7D85">
              <w:rPr>
                <w:lang w:eastAsia="zh-CN"/>
              </w:rPr>
              <w:t xml:space="preserve">                  </w:t>
            </w:r>
            <w:r w:rsidRPr="00CA7D85">
              <w:t>cellResults</w:t>
            </w:r>
            <w:r w:rsidRPr="00CA7D85">
              <w:rPr>
                <w:lang w:eastAsia="zh-CN"/>
              </w:rPr>
              <w:t xml:space="preserve"> </w:t>
            </w:r>
            <w:r w:rsidRPr="00CA7D85">
              <w:t>SEQUENCE {</w:t>
            </w:r>
          </w:p>
        </w:tc>
        <w:tc>
          <w:tcPr>
            <w:tcW w:w="2267" w:type="dxa"/>
          </w:tcPr>
          <w:p w14:paraId="2D5AE44A" w14:textId="77777777" w:rsidR="00676D71" w:rsidRPr="00CA7D85" w:rsidRDefault="00676D71" w:rsidP="00676D71">
            <w:pPr>
              <w:pStyle w:val="TAL"/>
              <w:rPr>
                <w:lang w:eastAsia="zh-CN"/>
              </w:rPr>
            </w:pPr>
          </w:p>
        </w:tc>
        <w:tc>
          <w:tcPr>
            <w:tcW w:w="1700" w:type="dxa"/>
          </w:tcPr>
          <w:p w14:paraId="12F4A7F4" w14:textId="77777777" w:rsidR="00676D71" w:rsidRPr="00CA7D85" w:rsidDel="00DA0F72" w:rsidRDefault="00676D71" w:rsidP="00676D71">
            <w:pPr>
              <w:pStyle w:val="TAL"/>
              <w:rPr>
                <w:lang w:eastAsia="zh-CN"/>
              </w:rPr>
            </w:pPr>
          </w:p>
        </w:tc>
        <w:tc>
          <w:tcPr>
            <w:tcW w:w="1245" w:type="dxa"/>
          </w:tcPr>
          <w:p w14:paraId="4EDBF08A" w14:textId="77777777" w:rsidR="00676D71" w:rsidRPr="00CA7D85" w:rsidRDefault="00676D71" w:rsidP="00676D71">
            <w:pPr>
              <w:pStyle w:val="TAL"/>
            </w:pPr>
          </w:p>
        </w:tc>
      </w:tr>
      <w:tr w:rsidR="00676D71" w:rsidRPr="00CA7D85" w14:paraId="56BBC4DA" w14:textId="77777777" w:rsidTr="0026527B">
        <w:tblPrEx>
          <w:tblLook w:val="0000" w:firstRow="0" w:lastRow="0" w:firstColumn="0" w:lastColumn="0" w:noHBand="0" w:noVBand="0"/>
        </w:tblPrEx>
        <w:tc>
          <w:tcPr>
            <w:tcW w:w="4535" w:type="dxa"/>
          </w:tcPr>
          <w:p w14:paraId="4CA84D5A" w14:textId="77777777" w:rsidR="00676D71" w:rsidRPr="00CA7D85" w:rsidRDefault="00676D71" w:rsidP="00676D71">
            <w:pPr>
              <w:pStyle w:val="TAL"/>
              <w:rPr>
                <w:lang w:eastAsia="zh-CN"/>
              </w:rPr>
            </w:pPr>
            <w:r w:rsidRPr="00CA7D85">
              <w:rPr>
                <w:lang w:eastAsia="zh-CN"/>
              </w:rPr>
              <w:t xml:space="preserve">                    </w:t>
            </w:r>
            <w:r w:rsidRPr="00CA7D85">
              <w:t>resultsSSB-Cell SEQUENCE {</w:t>
            </w:r>
            <w:r w:rsidRPr="00CA7D85">
              <w:rPr>
                <w:lang w:eastAsia="zh-CN"/>
              </w:rPr>
              <w:t xml:space="preserve"> </w:t>
            </w:r>
          </w:p>
        </w:tc>
        <w:tc>
          <w:tcPr>
            <w:tcW w:w="2267" w:type="dxa"/>
          </w:tcPr>
          <w:p w14:paraId="6FAC4B09" w14:textId="77777777" w:rsidR="00676D71" w:rsidRPr="00CA7D85" w:rsidRDefault="00676D71" w:rsidP="00676D71">
            <w:pPr>
              <w:pStyle w:val="TAL"/>
              <w:rPr>
                <w:lang w:eastAsia="zh-CN"/>
              </w:rPr>
            </w:pPr>
          </w:p>
        </w:tc>
        <w:tc>
          <w:tcPr>
            <w:tcW w:w="1700" w:type="dxa"/>
          </w:tcPr>
          <w:p w14:paraId="3FC79434" w14:textId="77777777" w:rsidR="00676D71" w:rsidRPr="00CA7D85" w:rsidDel="00DA0F72" w:rsidRDefault="00676D71" w:rsidP="00676D71">
            <w:pPr>
              <w:pStyle w:val="TAL"/>
              <w:rPr>
                <w:lang w:eastAsia="zh-CN"/>
              </w:rPr>
            </w:pPr>
          </w:p>
        </w:tc>
        <w:tc>
          <w:tcPr>
            <w:tcW w:w="1245" w:type="dxa"/>
          </w:tcPr>
          <w:p w14:paraId="668D5326" w14:textId="77777777" w:rsidR="00676D71" w:rsidRPr="00CA7D85" w:rsidRDefault="00676D71" w:rsidP="00676D71">
            <w:pPr>
              <w:pStyle w:val="TAL"/>
            </w:pPr>
          </w:p>
        </w:tc>
      </w:tr>
      <w:tr w:rsidR="00676D71" w:rsidRPr="00CA7D85" w14:paraId="0A890607" w14:textId="77777777" w:rsidTr="0026527B">
        <w:tblPrEx>
          <w:tblLook w:val="0000" w:firstRow="0" w:lastRow="0" w:firstColumn="0" w:lastColumn="0" w:noHBand="0" w:noVBand="0"/>
        </w:tblPrEx>
        <w:tc>
          <w:tcPr>
            <w:tcW w:w="4535" w:type="dxa"/>
          </w:tcPr>
          <w:p w14:paraId="7C7BB62F" w14:textId="77777777" w:rsidR="00676D71" w:rsidRPr="00CA7D85" w:rsidRDefault="00676D71" w:rsidP="00676D71">
            <w:pPr>
              <w:pStyle w:val="TAL"/>
              <w:rPr>
                <w:lang w:eastAsia="zh-CN"/>
              </w:rPr>
            </w:pPr>
            <w:r w:rsidRPr="00CA7D85">
              <w:rPr>
                <w:lang w:eastAsia="zh-CN"/>
              </w:rPr>
              <w:t xml:space="preserve">                      </w:t>
            </w:r>
            <w:r w:rsidRPr="00CA7D85">
              <w:t>rsrp</w:t>
            </w:r>
          </w:p>
        </w:tc>
        <w:tc>
          <w:tcPr>
            <w:tcW w:w="2267" w:type="dxa"/>
          </w:tcPr>
          <w:p w14:paraId="310924DB" w14:textId="77777777" w:rsidR="00676D71" w:rsidRPr="00CA7D85" w:rsidRDefault="00676D71" w:rsidP="00676D71">
            <w:pPr>
              <w:pStyle w:val="TAL"/>
              <w:rPr>
                <w:lang w:eastAsia="zh-CN"/>
              </w:rPr>
            </w:pPr>
            <w:r w:rsidRPr="00CA7D85">
              <w:t>(0..127)</w:t>
            </w:r>
          </w:p>
        </w:tc>
        <w:tc>
          <w:tcPr>
            <w:tcW w:w="1700" w:type="dxa"/>
          </w:tcPr>
          <w:p w14:paraId="46D7C218" w14:textId="77777777" w:rsidR="00676D71" w:rsidRPr="00CA7D85" w:rsidDel="00DA0F72" w:rsidRDefault="00676D71" w:rsidP="00676D71">
            <w:pPr>
              <w:pStyle w:val="TAL"/>
              <w:rPr>
                <w:lang w:eastAsia="zh-CN"/>
              </w:rPr>
            </w:pPr>
          </w:p>
        </w:tc>
        <w:tc>
          <w:tcPr>
            <w:tcW w:w="1245" w:type="dxa"/>
          </w:tcPr>
          <w:p w14:paraId="5E3DF912" w14:textId="77777777" w:rsidR="00676D71" w:rsidRPr="00CA7D85" w:rsidRDefault="00676D71" w:rsidP="00676D71">
            <w:pPr>
              <w:pStyle w:val="TAL"/>
            </w:pPr>
          </w:p>
        </w:tc>
      </w:tr>
      <w:tr w:rsidR="00676D71" w:rsidRPr="00CA7D85" w14:paraId="54E7AC01" w14:textId="77777777" w:rsidTr="0026527B">
        <w:tblPrEx>
          <w:tblLook w:val="0000" w:firstRow="0" w:lastRow="0" w:firstColumn="0" w:lastColumn="0" w:noHBand="0" w:noVBand="0"/>
        </w:tblPrEx>
        <w:tc>
          <w:tcPr>
            <w:tcW w:w="4535" w:type="dxa"/>
          </w:tcPr>
          <w:p w14:paraId="45B8EFE4" w14:textId="77777777" w:rsidR="00676D71" w:rsidRPr="00CA7D85" w:rsidRDefault="00676D71" w:rsidP="00676D71">
            <w:pPr>
              <w:pStyle w:val="TAL"/>
              <w:rPr>
                <w:lang w:eastAsia="zh-CN"/>
              </w:rPr>
            </w:pPr>
            <w:r w:rsidRPr="00CA7D85">
              <w:rPr>
                <w:lang w:eastAsia="zh-CN"/>
              </w:rPr>
              <w:t xml:space="preserve">                      </w:t>
            </w:r>
            <w:r w:rsidRPr="00CA7D85">
              <w:t>rsr</w:t>
            </w:r>
            <w:r w:rsidRPr="00CA7D85">
              <w:rPr>
                <w:lang w:eastAsia="zh-CN"/>
              </w:rPr>
              <w:t>q</w:t>
            </w:r>
          </w:p>
        </w:tc>
        <w:tc>
          <w:tcPr>
            <w:tcW w:w="2267" w:type="dxa"/>
          </w:tcPr>
          <w:p w14:paraId="62D7E441" w14:textId="77777777" w:rsidR="00676D71" w:rsidRPr="00CA7D85" w:rsidRDefault="00676D71" w:rsidP="00676D71">
            <w:pPr>
              <w:pStyle w:val="TAL"/>
              <w:rPr>
                <w:lang w:eastAsia="zh-CN"/>
              </w:rPr>
            </w:pPr>
            <w:r w:rsidRPr="00CA7D85">
              <w:t>(0..127)</w:t>
            </w:r>
          </w:p>
        </w:tc>
        <w:tc>
          <w:tcPr>
            <w:tcW w:w="1700" w:type="dxa"/>
          </w:tcPr>
          <w:p w14:paraId="0F5C7712" w14:textId="77777777" w:rsidR="00676D71" w:rsidRPr="00CA7D85" w:rsidDel="00DA0F72" w:rsidRDefault="00676D71" w:rsidP="00676D71">
            <w:pPr>
              <w:pStyle w:val="TAL"/>
              <w:rPr>
                <w:lang w:eastAsia="zh-CN"/>
              </w:rPr>
            </w:pPr>
          </w:p>
        </w:tc>
        <w:tc>
          <w:tcPr>
            <w:tcW w:w="1245" w:type="dxa"/>
          </w:tcPr>
          <w:p w14:paraId="69509EC4" w14:textId="77777777" w:rsidR="00676D71" w:rsidRPr="00CA7D85" w:rsidRDefault="00676D71" w:rsidP="00676D71">
            <w:pPr>
              <w:pStyle w:val="TAL"/>
            </w:pPr>
          </w:p>
        </w:tc>
      </w:tr>
      <w:tr w:rsidR="00676D71" w:rsidRPr="00CA7D85" w14:paraId="622B7D00" w14:textId="77777777" w:rsidTr="0026527B">
        <w:tblPrEx>
          <w:tblLook w:val="0000" w:firstRow="0" w:lastRow="0" w:firstColumn="0" w:lastColumn="0" w:noHBand="0" w:noVBand="0"/>
        </w:tblPrEx>
        <w:tc>
          <w:tcPr>
            <w:tcW w:w="4535" w:type="dxa"/>
            <w:vMerge w:val="restart"/>
          </w:tcPr>
          <w:p w14:paraId="56BE844B" w14:textId="77777777" w:rsidR="00676D71" w:rsidRPr="00CA7D85" w:rsidRDefault="00676D71" w:rsidP="00676D71">
            <w:pPr>
              <w:pStyle w:val="TAL"/>
              <w:rPr>
                <w:lang w:eastAsia="zh-CN"/>
              </w:rPr>
            </w:pPr>
            <w:r w:rsidRPr="00CA7D85">
              <w:rPr>
                <w:lang w:eastAsia="zh-CN"/>
              </w:rPr>
              <w:t xml:space="preserve">                      sinr</w:t>
            </w:r>
          </w:p>
        </w:tc>
        <w:tc>
          <w:tcPr>
            <w:tcW w:w="2267" w:type="dxa"/>
          </w:tcPr>
          <w:p w14:paraId="65E61A98" w14:textId="77777777" w:rsidR="00676D71" w:rsidRPr="00CA7D85" w:rsidRDefault="00676D71" w:rsidP="00676D71">
            <w:pPr>
              <w:pStyle w:val="TAL"/>
              <w:rPr>
                <w:lang w:eastAsia="zh-CN"/>
              </w:rPr>
            </w:pPr>
            <w:r w:rsidRPr="00CA7D85">
              <w:t>(0..127)</w:t>
            </w:r>
          </w:p>
        </w:tc>
        <w:tc>
          <w:tcPr>
            <w:tcW w:w="1700" w:type="dxa"/>
          </w:tcPr>
          <w:p w14:paraId="479721E5" w14:textId="77777777" w:rsidR="00676D71" w:rsidRPr="00CA7D85" w:rsidDel="00DA0F72" w:rsidRDefault="00676D71" w:rsidP="00676D71">
            <w:pPr>
              <w:pStyle w:val="TAL"/>
              <w:rPr>
                <w:lang w:eastAsia="zh-CN"/>
              </w:rPr>
            </w:pPr>
          </w:p>
        </w:tc>
        <w:tc>
          <w:tcPr>
            <w:tcW w:w="1245" w:type="dxa"/>
          </w:tcPr>
          <w:p w14:paraId="0BFC1E85" w14:textId="77777777" w:rsidR="00676D71" w:rsidRPr="00CA7D85" w:rsidRDefault="00676D71" w:rsidP="00676D71">
            <w:pPr>
              <w:pStyle w:val="TAL"/>
            </w:pPr>
            <w:r w:rsidRPr="00CA7D85">
              <w:rPr>
                <w:lang w:eastAsia="zh-CN"/>
              </w:rPr>
              <w:t>pc_ss_SINR_Meas</w:t>
            </w:r>
          </w:p>
        </w:tc>
      </w:tr>
      <w:tr w:rsidR="00676D71" w:rsidRPr="00CA7D85" w14:paraId="54D61D69" w14:textId="77777777" w:rsidTr="0026527B">
        <w:tblPrEx>
          <w:tblLook w:val="0000" w:firstRow="0" w:lastRow="0" w:firstColumn="0" w:lastColumn="0" w:noHBand="0" w:noVBand="0"/>
        </w:tblPrEx>
        <w:tc>
          <w:tcPr>
            <w:tcW w:w="4535" w:type="dxa"/>
            <w:vMerge/>
          </w:tcPr>
          <w:p w14:paraId="39675B0B" w14:textId="77777777" w:rsidR="00676D71" w:rsidRPr="00CA7D85" w:rsidRDefault="00676D71" w:rsidP="00676D71">
            <w:pPr>
              <w:pStyle w:val="TAL"/>
              <w:rPr>
                <w:lang w:eastAsia="zh-CN"/>
              </w:rPr>
            </w:pPr>
          </w:p>
        </w:tc>
        <w:tc>
          <w:tcPr>
            <w:tcW w:w="2267" w:type="dxa"/>
          </w:tcPr>
          <w:p w14:paraId="4D1C7A01" w14:textId="77777777" w:rsidR="00676D71" w:rsidRPr="00CA7D85" w:rsidRDefault="00676D71" w:rsidP="00676D71">
            <w:pPr>
              <w:pStyle w:val="TAL"/>
            </w:pPr>
            <w:r w:rsidRPr="00CA7D85">
              <w:t>Not present</w:t>
            </w:r>
          </w:p>
        </w:tc>
        <w:tc>
          <w:tcPr>
            <w:tcW w:w="1700" w:type="dxa"/>
          </w:tcPr>
          <w:p w14:paraId="58815D5E" w14:textId="77777777" w:rsidR="00676D71" w:rsidRPr="00CA7D85" w:rsidDel="00DA0F72" w:rsidRDefault="00676D71" w:rsidP="00676D71">
            <w:pPr>
              <w:pStyle w:val="TAL"/>
              <w:rPr>
                <w:lang w:eastAsia="zh-CN"/>
              </w:rPr>
            </w:pPr>
          </w:p>
        </w:tc>
        <w:tc>
          <w:tcPr>
            <w:tcW w:w="1245" w:type="dxa"/>
          </w:tcPr>
          <w:p w14:paraId="75E7B34A" w14:textId="77777777" w:rsidR="00676D71" w:rsidRPr="00CA7D85" w:rsidRDefault="00676D71" w:rsidP="00676D71">
            <w:pPr>
              <w:pStyle w:val="TAL"/>
            </w:pPr>
          </w:p>
        </w:tc>
      </w:tr>
      <w:tr w:rsidR="00676D71" w:rsidRPr="00CA7D85" w14:paraId="304B4BF4" w14:textId="77777777" w:rsidTr="0026527B">
        <w:tblPrEx>
          <w:tblLook w:val="0000" w:firstRow="0" w:lastRow="0" w:firstColumn="0" w:lastColumn="0" w:noHBand="0" w:noVBand="0"/>
        </w:tblPrEx>
        <w:tc>
          <w:tcPr>
            <w:tcW w:w="4535" w:type="dxa"/>
          </w:tcPr>
          <w:p w14:paraId="353324FB" w14:textId="77777777" w:rsidR="00676D71" w:rsidRPr="00CA7D85" w:rsidRDefault="00676D71" w:rsidP="00676D71">
            <w:pPr>
              <w:pStyle w:val="TAL"/>
              <w:rPr>
                <w:lang w:eastAsia="zh-CN"/>
              </w:rPr>
            </w:pPr>
            <w:r w:rsidRPr="00CA7D85">
              <w:rPr>
                <w:lang w:eastAsia="zh-CN"/>
              </w:rPr>
              <w:t xml:space="preserve">                    }</w:t>
            </w:r>
          </w:p>
        </w:tc>
        <w:tc>
          <w:tcPr>
            <w:tcW w:w="2267" w:type="dxa"/>
          </w:tcPr>
          <w:p w14:paraId="061E70E0" w14:textId="77777777" w:rsidR="00676D71" w:rsidRPr="00CA7D85" w:rsidRDefault="00676D71" w:rsidP="00676D71">
            <w:pPr>
              <w:pStyle w:val="TAL"/>
            </w:pPr>
          </w:p>
        </w:tc>
        <w:tc>
          <w:tcPr>
            <w:tcW w:w="1700" w:type="dxa"/>
          </w:tcPr>
          <w:p w14:paraId="58DD03FC" w14:textId="77777777" w:rsidR="00676D71" w:rsidRPr="00CA7D85" w:rsidDel="00DA0F72" w:rsidRDefault="00676D71" w:rsidP="00676D71">
            <w:pPr>
              <w:pStyle w:val="TAL"/>
              <w:rPr>
                <w:lang w:eastAsia="zh-CN"/>
              </w:rPr>
            </w:pPr>
          </w:p>
        </w:tc>
        <w:tc>
          <w:tcPr>
            <w:tcW w:w="1245" w:type="dxa"/>
          </w:tcPr>
          <w:p w14:paraId="31EEC6BF" w14:textId="77777777" w:rsidR="00676D71" w:rsidRPr="00CA7D85" w:rsidRDefault="00676D71" w:rsidP="00676D71">
            <w:pPr>
              <w:pStyle w:val="TAL"/>
            </w:pPr>
          </w:p>
        </w:tc>
      </w:tr>
      <w:tr w:rsidR="00676D71" w:rsidRPr="00CA7D85" w14:paraId="64FDFBC1" w14:textId="77777777" w:rsidTr="0026527B">
        <w:tblPrEx>
          <w:tblLook w:val="0000" w:firstRow="0" w:lastRow="0" w:firstColumn="0" w:lastColumn="0" w:noHBand="0" w:noVBand="0"/>
        </w:tblPrEx>
        <w:tc>
          <w:tcPr>
            <w:tcW w:w="4535" w:type="dxa"/>
          </w:tcPr>
          <w:p w14:paraId="53AD9CD1" w14:textId="77777777" w:rsidR="00676D71" w:rsidRPr="00CA7D85" w:rsidRDefault="00676D71" w:rsidP="00676D71">
            <w:pPr>
              <w:pStyle w:val="TAL"/>
              <w:rPr>
                <w:lang w:eastAsia="zh-CN"/>
              </w:rPr>
            </w:pPr>
            <w:r w:rsidRPr="00CA7D85">
              <w:rPr>
                <w:lang w:eastAsia="zh-CN"/>
              </w:rPr>
              <w:t xml:space="preserve">                  }</w:t>
            </w:r>
          </w:p>
        </w:tc>
        <w:tc>
          <w:tcPr>
            <w:tcW w:w="2267" w:type="dxa"/>
          </w:tcPr>
          <w:p w14:paraId="4665DB36" w14:textId="77777777" w:rsidR="00676D71" w:rsidRPr="00CA7D85" w:rsidRDefault="00676D71" w:rsidP="00676D71">
            <w:pPr>
              <w:pStyle w:val="TAL"/>
            </w:pPr>
          </w:p>
        </w:tc>
        <w:tc>
          <w:tcPr>
            <w:tcW w:w="1700" w:type="dxa"/>
          </w:tcPr>
          <w:p w14:paraId="4C9785ED" w14:textId="77777777" w:rsidR="00676D71" w:rsidRPr="00CA7D85" w:rsidDel="00DA0F72" w:rsidRDefault="00676D71" w:rsidP="00676D71">
            <w:pPr>
              <w:pStyle w:val="TAL"/>
              <w:rPr>
                <w:lang w:eastAsia="zh-CN"/>
              </w:rPr>
            </w:pPr>
          </w:p>
        </w:tc>
        <w:tc>
          <w:tcPr>
            <w:tcW w:w="1245" w:type="dxa"/>
          </w:tcPr>
          <w:p w14:paraId="6BF9B0BC" w14:textId="77777777" w:rsidR="00676D71" w:rsidRPr="00CA7D85" w:rsidRDefault="00676D71" w:rsidP="00676D71">
            <w:pPr>
              <w:pStyle w:val="TAL"/>
            </w:pPr>
          </w:p>
        </w:tc>
      </w:tr>
      <w:tr w:rsidR="00676D71" w:rsidRPr="00CA7D85" w14:paraId="2BC8A3E9" w14:textId="77777777" w:rsidTr="0026527B">
        <w:tblPrEx>
          <w:tblLook w:val="0000" w:firstRow="0" w:lastRow="0" w:firstColumn="0" w:lastColumn="0" w:noHBand="0" w:noVBand="0"/>
        </w:tblPrEx>
        <w:tc>
          <w:tcPr>
            <w:tcW w:w="4535" w:type="dxa"/>
          </w:tcPr>
          <w:p w14:paraId="7EB004D5" w14:textId="77777777" w:rsidR="00676D71" w:rsidRPr="00CA7D85" w:rsidRDefault="00676D71" w:rsidP="00676D71">
            <w:pPr>
              <w:pStyle w:val="TAL"/>
              <w:rPr>
                <w:lang w:eastAsia="zh-CN"/>
              </w:rPr>
            </w:pPr>
            <w:r w:rsidRPr="00CA7D85">
              <w:rPr>
                <w:lang w:eastAsia="zh-CN"/>
              </w:rPr>
              <w:t xml:space="preserve">                }</w:t>
            </w:r>
          </w:p>
        </w:tc>
        <w:tc>
          <w:tcPr>
            <w:tcW w:w="2267" w:type="dxa"/>
          </w:tcPr>
          <w:p w14:paraId="41B66AE5" w14:textId="77777777" w:rsidR="00676D71" w:rsidRPr="00CA7D85" w:rsidRDefault="00676D71" w:rsidP="00676D71">
            <w:pPr>
              <w:pStyle w:val="TAL"/>
            </w:pPr>
          </w:p>
        </w:tc>
        <w:tc>
          <w:tcPr>
            <w:tcW w:w="1700" w:type="dxa"/>
          </w:tcPr>
          <w:p w14:paraId="0E2FB56D" w14:textId="77777777" w:rsidR="00676D71" w:rsidRPr="00CA7D85" w:rsidDel="00DA0F72" w:rsidRDefault="00676D71" w:rsidP="00676D71">
            <w:pPr>
              <w:pStyle w:val="TAL"/>
              <w:rPr>
                <w:lang w:eastAsia="zh-CN"/>
              </w:rPr>
            </w:pPr>
          </w:p>
        </w:tc>
        <w:tc>
          <w:tcPr>
            <w:tcW w:w="1245" w:type="dxa"/>
          </w:tcPr>
          <w:p w14:paraId="574FCF18" w14:textId="77777777" w:rsidR="00676D71" w:rsidRPr="00CA7D85" w:rsidRDefault="00676D71" w:rsidP="00676D71">
            <w:pPr>
              <w:pStyle w:val="TAL"/>
            </w:pPr>
          </w:p>
        </w:tc>
      </w:tr>
      <w:tr w:rsidR="00676D71" w:rsidRPr="00CA7D85" w14:paraId="5D1A7E73" w14:textId="77777777" w:rsidTr="0026527B">
        <w:tblPrEx>
          <w:tblLook w:val="0000" w:firstRow="0" w:lastRow="0" w:firstColumn="0" w:lastColumn="0" w:noHBand="0" w:noVBand="0"/>
        </w:tblPrEx>
        <w:tc>
          <w:tcPr>
            <w:tcW w:w="4535" w:type="dxa"/>
          </w:tcPr>
          <w:p w14:paraId="4B44F377" w14:textId="77777777" w:rsidR="00676D71" w:rsidRPr="00CA7D85" w:rsidRDefault="00676D71" w:rsidP="00676D71">
            <w:pPr>
              <w:pStyle w:val="TAL"/>
              <w:rPr>
                <w:lang w:eastAsia="zh-CN"/>
              </w:rPr>
            </w:pPr>
            <w:r w:rsidRPr="00CA7D85">
              <w:rPr>
                <w:lang w:eastAsia="zh-CN"/>
              </w:rPr>
              <w:t xml:space="preserve">              }</w:t>
            </w:r>
          </w:p>
        </w:tc>
        <w:tc>
          <w:tcPr>
            <w:tcW w:w="2267" w:type="dxa"/>
          </w:tcPr>
          <w:p w14:paraId="2F3D038F" w14:textId="77777777" w:rsidR="00676D71" w:rsidRPr="00CA7D85" w:rsidRDefault="00676D71" w:rsidP="00676D71">
            <w:pPr>
              <w:pStyle w:val="TAL"/>
            </w:pPr>
          </w:p>
        </w:tc>
        <w:tc>
          <w:tcPr>
            <w:tcW w:w="1700" w:type="dxa"/>
          </w:tcPr>
          <w:p w14:paraId="52BE4AEE" w14:textId="77777777" w:rsidR="00676D71" w:rsidRPr="00CA7D85" w:rsidDel="00DA0F72" w:rsidRDefault="00676D71" w:rsidP="00676D71">
            <w:pPr>
              <w:pStyle w:val="TAL"/>
              <w:rPr>
                <w:lang w:eastAsia="zh-CN"/>
              </w:rPr>
            </w:pPr>
          </w:p>
        </w:tc>
        <w:tc>
          <w:tcPr>
            <w:tcW w:w="1245" w:type="dxa"/>
          </w:tcPr>
          <w:p w14:paraId="694D7F53" w14:textId="77777777" w:rsidR="00676D71" w:rsidRPr="00CA7D85" w:rsidRDefault="00676D71" w:rsidP="00676D71">
            <w:pPr>
              <w:pStyle w:val="TAL"/>
            </w:pPr>
          </w:p>
        </w:tc>
      </w:tr>
      <w:tr w:rsidR="00676D71" w:rsidRPr="00CA7D85" w14:paraId="6E94495A" w14:textId="77777777" w:rsidTr="0016650B">
        <w:tblPrEx>
          <w:tblLook w:val="0000" w:firstRow="0" w:lastRow="0" w:firstColumn="0" w:lastColumn="0" w:noHBand="0" w:noVBand="0"/>
        </w:tblPrEx>
        <w:tc>
          <w:tcPr>
            <w:tcW w:w="4535" w:type="dxa"/>
          </w:tcPr>
          <w:p w14:paraId="5C71DFD0" w14:textId="77777777" w:rsidR="00676D71" w:rsidRPr="00CA7D85" w:rsidRDefault="00676D71" w:rsidP="0016650B">
            <w:pPr>
              <w:pStyle w:val="TAL"/>
              <w:rPr>
                <w:lang w:eastAsia="zh-CN"/>
              </w:rPr>
            </w:pPr>
            <w:r w:rsidRPr="00CA7D85">
              <w:rPr>
                <w:lang w:eastAsia="zh-CN"/>
              </w:rPr>
              <w:t xml:space="preserve">            }</w:t>
            </w:r>
          </w:p>
        </w:tc>
        <w:tc>
          <w:tcPr>
            <w:tcW w:w="2267" w:type="dxa"/>
          </w:tcPr>
          <w:p w14:paraId="17A406D5" w14:textId="77777777" w:rsidR="00676D71" w:rsidRPr="00CA7D85" w:rsidRDefault="00676D71" w:rsidP="0016650B">
            <w:pPr>
              <w:pStyle w:val="TAL"/>
            </w:pPr>
          </w:p>
        </w:tc>
        <w:tc>
          <w:tcPr>
            <w:tcW w:w="1700" w:type="dxa"/>
          </w:tcPr>
          <w:p w14:paraId="0AA6CBCF" w14:textId="77777777" w:rsidR="00676D71" w:rsidRPr="00CA7D85" w:rsidDel="00DA0F72" w:rsidRDefault="00676D71" w:rsidP="0016650B">
            <w:pPr>
              <w:pStyle w:val="TAL"/>
              <w:rPr>
                <w:lang w:eastAsia="zh-CN"/>
              </w:rPr>
            </w:pPr>
          </w:p>
        </w:tc>
        <w:tc>
          <w:tcPr>
            <w:tcW w:w="1245" w:type="dxa"/>
          </w:tcPr>
          <w:p w14:paraId="3BE5810B" w14:textId="77777777" w:rsidR="00676D71" w:rsidRPr="00CA7D85" w:rsidRDefault="00676D71" w:rsidP="0016650B">
            <w:pPr>
              <w:pStyle w:val="TAL"/>
            </w:pPr>
          </w:p>
        </w:tc>
      </w:tr>
      <w:tr w:rsidR="00676D71" w:rsidRPr="00CA7D85" w14:paraId="1F13BBDB" w14:textId="77777777" w:rsidTr="0016650B">
        <w:tblPrEx>
          <w:tblLook w:val="0000" w:firstRow="0" w:lastRow="0" w:firstColumn="0" w:lastColumn="0" w:noHBand="0" w:noVBand="0"/>
        </w:tblPrEx>
        <w:tc>
          <w:tcPr>
            <w:tcW w:w="4535" w:type="dxa"/>
          </w:tcPr>
          <w:p w14:paraId="49CEF10A" w14:textId="77777777" w:rsidR="00676D71" w:rsidRPr="00CA7D85" w:rsidRDefault="00676D71" w:rsidP="0016650B">
            <w:pPr>
              <w:pStyle w:val="TAL"/>
              <w:rPr>
                <w:lang w:eastAsia="zh-CN"/>
              </w:rPr>
            </w:pPr>
            <w:r w:rsidRPr="00CA7D85">
              <w:t xml:space="preserve">            MeasResultServMO[2] </w:t>
            </w:r>
            <w:r w:rsidRPr="00CA7D85">
              <w:rPr>
                <w:snapToGrid w:val="0"/>
                <w:lang w:eastAsia="en-US"/>
              </w:rPr>
              <w:t xml:space="preserve">SEQUENCE </w:t>
            </w:r>
            <w:r w:rsidRPr="00CA7D85">
              <w:rPr>
                <w:lang w:eastAsia="en-US"/>
              </w:rPr>
              <w:t>{</w:t>
            </w:r>
          </w:p>
        </w:tc>
        <w:tc>
          <w:tcPr>
            <w:tcW w:w="2267" w:type="dxa"/>
          </w:tcPr>
          <w:p w14:paraId="2301E37A" w14:textId="77777777" w:rsidR="00676D71" w:rsidRPr="00CA7D85" w:rsidRDefault="00676D71" w:rsidP="0016650B">
            <w:pPr>
              <w:pStyle w:val="TAL"/>
              <w:rPr>
                <w:lang w:eastAsia="zh-CN"/>
              </w:rPr>
            </w:pPr>
          </w:p>
        </w:tc>
        <w:tc>
          <w:tcPr>
            <w:tcW w:w="1700" w:type="dxa"/>
          </w:tcPr>
          <w:p w14:paraId="1A8086CE" w14:textId="77777777" w:rsidR="00676D71" w:rsidRPr="00CA7D85" w:rsidDel="00DA0F72" w:rsidRDefault="00676D71" w:rsidP="0016650B">
            <w:pPr>
              <w:pStyle w:val="TAL"/>
              <w:rPr>
                <w:lang w:eastAsia="zh-CN"/>
              </w:rPr>
            </w:pPr>
            <w:r w:rsidRPr="00CA7D85">
              <w:t>entry 2</w:t>
            </w:r>
          </w:p>
        </w:tc>
        <w:tc>
          <w:tcPr>
            <w:tcW w:w="1245" w:type="dxa"/>
          </w:tcPr>
          <w:p w14:paraId="4FC04B40" w14:textId="77777777" w:rsidR="00676D71" w:rsidRPr="00CA7D85" w:rsidRDefault="00676D71" w:rsidP="0016650B">
            <w:pPr>
              <w:pStyle w:val="TAL"/>
            </w:pPr>
          </w:p>
        </w:tc>
      </w:tr>
      <w:tr w:rsidR="00676D71" w:rsidRPr="00CA7D85" w14:paraId="053FE69D" w14:textId="77777777" w:rsidTr="0026527B">
        <w:tblPrEx>
          <w:tblLook w:val="0000" w:firstRow="0" w:lastRow="0" w:firstColumn="0" w:lastColumn="0" w:noHBand="0" w:noVBand="0"/>
        </w:tblPrEx>
        <w:tc>
          <w:tcPr>
            <w:tcW w:w="4535" w:type="dxa"/>
          </w:tcPr>
          <w:p w14:paraId="531A7FB9" w14:textId="77777777" w:rsidR="00676D71" w:rsidRPr="00CA7D85" w:rsidRDefault="00676D71" w:rsidP="00676D71">
            <w:pPr>
              <w:pStyle w:val="TAL"/>
              <w:rPr>
                <w:lang w:eastAsia="zh-CN"/>
              </w:rPr>
            </w:pPr>
            <w:r w:rsidRPr="00CA7D85">
              <w:rPr>
                <w:lang w:eastAsia="zh-CN"/>
              </w:rPr>
              <w:t xml:space="preserve">              </w:t>
            </w:r>
            <w:r w:rsidRPr="00CA7D85">
              <w:t>servCellId</w:t>
            </w:r>
          </w:p>
        </w:tc>
        <w:tc>
          <w:tcPr>
            <w:tcW w:w="2267" w:type="dxa"/>
          </w:tcPr>
          <w:p w14:paraId="3AA2BAC4" w14:textId="77777777" w:rsidR="00676D71" w:rsidRPr="00CA7D85" w:rsidRDefault="00676D71" w:rsidP="00676D71">
            <w:pPr>
              <w:pStyle w:val="TAL"/>
            </w:pPr>
            <w:r w:rsidRPr="00CA7D85">
              <w:t xml:space="preserve">ServCellIndex of NR Cell </w:t>
            </w:r>
            <w:r w:rsidRPr="00CA7D85">
              <w:rPr>
                <w:lang w:eastAsia="zh-CN"/>
              </w:rPr>
              <w:t>12</w:t>
            </w:r>
          </w:p>
        </w:tc>
        <w:tc>
          <w:tcPr>
            <w:tcW w:w="1700" w:type="dxa"/>
          </w:tcPr>
          <w:p w14:paraId="0FE3D3E3" w14:textId="77777777" w:rsidR="00676D71" w:rsidRPr="00CA7D85" w:rsidDel="00DA0F72" w:rsidRDefault="00676D71" w:rsidP="00676D71">
            <w:pPr>
              <w:pStyle w:val="TAL"/>
              <w:rPr>
                <w:lang w:eastAsia="zh-CN"/>
              </w:rPr>
            </w:pPr>
          </w:p>
        </w:tc>
        <w:tc>
          <w:tcPr>
            <w:tcW w:w="1245" w:type="dxa"/>
          </w:tcPr>
          <w:p w14:paraId="32446769" w14:textId="77777777" w:rsidR="00676D71" w:rsidRPr="00CA7D85" w:rsidRDefault="00676D71" w:rsidP="00676D71">
            <w:pPr>
              <w:pStyle w:val="TAL"/>
            </w:pPr>
          </w:p>
        </w:tc>
      </w:tr>
      <w:tr w:rsidR="00676D71" w:rsidRPr="00CA7D85" w14:paraId="43485920" w14:textId="77777777" w:rsidTr="0026527B">
        <w:tblPrEx>
          <w:tblLook w:val="0000" w:firstRow="0" w:lastRow="0" w:firstColumn="0" w:lastColumn="0" w:noHBand="0" w:noVBand="0"/>
        </w:tblPrEx>
        <w:tc>
          <w:tcPr>
            <w:tcW w:w="4535" w:type="dxa"/>
          </w:tcPr>
          <w:p w14:paraId="7F7EC2BD" w14:textId="77777777" w:rsidR="00676D71" w:rsidRPr="00CA7D85" w:rsidRDefault="00676D71" w:rsidP="00676D71">
            <w:pPr>
              <w:pStyle w:val="TAL"/>
              <w:rPr>
                <w:lang w:eastAsia="zh-CN"/>
              </w:rPr>
            </w:pPr>
            <w:r w:rsidRPr="00CA7D85">
              <w:rPr>
                <w:lang w:eastAsia="zh-CN"/>
              </w:rPr>
              <w:t xml:space="preserve">              </w:t>
            </w:r>
            <w:r w:rsidRPr="00CA7D85">
              <w:t>measResultServingCell SEQUENCE {</w:t>
            </w:r>
          </w:p>
        </w:tc>
        <w:tc>
          <w:tcPr>
            <w:tcW w:w="2267" w:type="dxa"/>
          </w:tcPr>
          <w:p w14:paraId="3D01C538" w14:textId="77777777" w:rsidR="00676D71" w:rsidRPr="00CA7D85" w:rsidRDefault="00676D71" w:rsidP="00676D71">
            <w:pPr>
              <w:pStyle w:val="TAL"/>
            </w:pPr>
          </w:p>
        </w:tc>
        <w:tc>
          <w:tcPr>
            <w:tcW w:w="1700" w:type="dxa"/>
          </w:tcPr>
          <w:p w14:paraId="07F7D93A" w14:textId="77777777" w:rsidR="00676D71" w:rsidRPr="00CA7D85" w:rsidDel="00DA0F72" w:rsidRDefault="00676D71" w:rsidP="00676D71">
            <w:pPr>
              <w:pStyle w:val="TAL"/>
              <w:rPr>
                <w:lang w:eastAsia="zh-CN"/>
              </w:rPr>
            </w:pPr>
            <w:r w:rsidRPr="00CA7D85">
              <w:t xml:space="preserve">Report </w:t>
            </w:r>
            <w:r w:rsidRPr="00CA7D85">
              <w:rPr>
                <w:lang w:eastAsia="zh-CN"/>
              </w:rPr>
              <w:t xml:space="preserve">NR </w:t>
            </w:r>
            <w:r w:rsidRPr="00CA7D85">
              <w:t xml:space="preserve">Cell </w:t>
            </w:r>
            <w:r w:rsidRPr="00CA7D85">
              <w:rPr>
                <w:lang w:eastAsia="zh-CN"/>
              </w:rPr>
              <w:t>12</w:t>
            </w:r>
          </w:p>
        </w:tc>
        <w:tc>
          <w:tcPr>
            <w:tcW w:w="1245" w:type="dxa"/>
          </w:tcPr>
          <w:p w14:paraId="4A553E6B" w14:textId="77777777" w:rsidR="00676D71" w:rsidRPr="00CA7D85" w:rsidRDefault="00676D71" w:rsidP="00676D71">
            <w:pPr>
              <w:pStyle w:val="TAL"/>
            </w:pPr>
          </w:p>
        </w:tc>
      </w:tr>
      <w:tr w:rsidR="00676D71" w:rsidRPr="00CA7D85" w14:paraId="62E830F5" w14:textId="77777777" w:rsidTr="0026527B">
        <w:tblPrEx>
          <w:tblLook w:val="0000" w:firstRow="0" w:lastRow="0" w:firstColumn="0" w:lastColumn="0" w:noHBand="0" w:noVBand="0"/>
        </w:tblPrEx>
        <w:tc>
          <w:tcPr>
            <w:tcW w:w="4535" w:type="dxa"/>
          </w:tcPr>
          <w:p w14:paraId="498FFAB0" w14:textId="77777777" w:rsidR="00676D71" w:rsidRPr="00CA7D85" w:rsidRDefault="00676D71" w:rsidP="00676D71">
            <w:pPr>
              <w:pStyle w:val="TAL"/>
              <w:rPr>
                <w:lang w:eastAsia="zh-CN"/>
              </w:rPr>
            </w:pPr>
            <w:r w:rsidRPr="00CA7D85">
              <w:rPr>
                <w:lang w:eastAsia="zh-CN"/>
              </w:rPr>
              <w:t xml:space="preserve">                </w:t>
            </w:r>
            <w:r w:rsidRPr="00CA7D85">
              <w:t>physCellId</w:t>
            </w:r>
          </w:p>
        </w:tc>
        <w:tc>
          <w:tcPr>
            <w:tcW w:w="2267" w:type="dxa"/>
          </w:tcPr>
          <w:p w14:paraId="33911884" w14:textId="77777777" w:rsidR="00676D71" w:rsidRPr="00CA7D85" w:rsidRDefault="00676D71" w:rsidP="00676D71">
            <w:pPr>
              <w:pStyle w:val="TAL"/>
            </w:pPr>
            <w:r w:rsidRPr="00CA7D85">
              <w:t>physCellId</w:t>
            </w:r>
            <w:r w:rsidRPr="00CA7D85">
              <w:rPr>
                <w:bCs/>
              </w:rPr>
              <w:t xml:space="preserve"> of</w:t>
            </w:r>
            <w:r w:rsidRPr="00CA7D85">
              <w:rPr>
                <w:bCs/>
                <w:lang w:eastAsia="zh-CN"/>
              </w:rPr>
              <w:t xml:space="preserve"> NR</w:t>
            </w:r>
            <w:r w:rsidRPr="00CA7D85">
              <w:rPr>
                <w:bCs/>
              </w:rPr>
              <w:t xml:space="preserve"> Cell </w:t>
            </w:r>
            <w:r w:rsidRPr="00CA7D85">
              <w:rPr>
                <w:bCs/>
                <w:lang w:eastAsia="zh-CN"/>
              </w:rPr>
              <w:t>12</w:t>
            </w:r>
          </w:p>
        </w:tc>
        <w:tc>
          <w:tcPr>
            <w:tcW w:w="1700" w:type="dxa"/>
          </w:tcPr>
          <w:p w14:paraId="60664CFA" w14:textId="77777777" w:rsidR="00676D71" w:rsidRPr="00CA7D85" w:rsidDel="00DA0F72" w:rsidRDefault="00676D71" w:rsidP="00676D71">
            <w:pPr>
              <w:pStyle w:val="TAL"/>
              <w:rPr>
                <w:lang w:eastAsia="zh-CN"/>
              </w:rPr>
            </w:pPr>
          </w:p>
        </w:tc>
        <w:tc>
          <w:tcPr>
            <w:tcW w:w="1245" w:type="dxa"/>
          </w:tcPr>
          <w:p w14:paraId="4FA40888" w14:textId="77777777" w:rsidR="00676D71" w:rsidRPr="00CA7D85" w:rsidRDefault="00676D71" w:rsidP="00676D71">
            <w:pPr>
              <w:pStyle w:val="TAL"/>
            </w:pPr>
          </w:p>
        </w:tc>
      </w:tr>
      <w:tr w:rsidR="00676D71" w:rsidRPr="00CA7D85" w14:paraId="1ECA7A7F" w14:textId="77777777" w:rsidTr="0026527B">
        <w:tblPrEx>
          <w:tblLook w:val="0000" w:firstRow="0" w:lastRow="0" w:firstColumn="0" w:lastColumn="0" w:noHBand="0" w:noVBand="0"/>
        </w:tblPrEx>
        <w:tc>
          <w:tcPr>
            <w:tcW w:w="4535" w:type="dxa"/>
          </w:tcPr>
          <w:p w14:paraId="00AB01E5" w14:textId="77777777" w:rsidR="00676D71" w:rsidRPr="00CA7D85" w:rsidRDefault="00676D71" w:rsidP="00676D71">
            <w:pPr>
              <w:pStyle w:val="TAL"/>
              <w:rPr>
                <w:lang w:eastAsia="zh-CN"/>
              </w:rPr>
            </w:pPr>
            <w:r w:rsidRPr="00CA7D85">
              <w:rPr>
                <w:lang w:eastAsia="zh-CN"/>
              </w:rPr>
              <w:t xml:space="preserve">                </w:t>
            </w:r>
            <w:r w:rsidRPr="00CA7D85">
              <w:t>measResult</w:t>
            </w:r>
            <w:r w:rsidRPr="00CA7D85">
              <w:rPr>
                <w:lang w:eastAsia="zh-CN"/>
              </w:rPr>
              <w:t xml:space="preserve"> </w:t>
            </w:r>
            <w:r w:rsidRPr="00CA7D85">
              <w:t>SEQUENCE {</w:t>
            </w:r>
          </w:p>
        </w:tc>
        <w:tc>
          <w:tcPr>
            <w:tcW w:w="2267" w:type="dxa"/>
          </w:tcPr>
          <w:p w14:paraId="3B746E55" w14:textId="77777777" w:rsidR="00676D71" w:rsidRPr="00CA7D85" w:rsidRDefault="00676D71" w:rsidP="00676D71">
            <w:pPr>
              <w:pStyle w:val="TAL"/>
            </w:pPr>
          </w:p>
        </w:tc>
        <w:tc>
          <w:tcPr>
            <w:tcW w:w="1700" w:type="dxa"/>
          </w:tcPr>
          <w:p w14:paraId="7CB978EF" w14:textId="77777777" w:rsidR="00676D71" w:rsidRPr="00CA7D85" w:rsidDel="00DA0F72" w:rsidRDefault="00676D71" w:rsidP="00676D71">
            <w:pPr>
              <w:pStyle w:val="TAL"/>
              <w:rPr>
                <w:lang w:eastAsia="zh-CN"/>
              </w:rPr>
            </w:pPr>
          </w:p>
        </w:tc>
        <w:tc>
          <w:tcPr>
            <w:tcW w:w="1245" w:type="dxa"/>
          </w:tcPr>
          <w:p w14:paraId="72616E1E" w14:textId="77777777" w:rsidR="00676D71" w:rsidRPr="00CA7D85" w:rsidRDefault="00676D71" w:rsidP="00676D71">
            <w:pPr>
              <w:pStyle w:val="TAL"/>
            </w:pPr>
          </w:p>
        </w:tc>
      </w:tr>
      <w:tr w:rsidR="00676D71" w:rsidRPr="00CA7D85" w14:paraId="21D91EB6" w14:textId="77777777" w:rsidTr="0026527B">
        <w:tblPrEx>
          <w:tblLook w:val="0000" w:firstRow="0" w:lastRow="0" w:firstColumn="0" w:lastColumn="0" w:noHBand="0" w:noVBand="0"/>
        </w:tblPrEx>
        <w:tc>
          <w:tcPr>
            <w:tcW w:w="4535" w:type="dxa"/>
          </w:tcPr>
          <w:p w14:paraId="58CA2EE1" w14:textId="77777777" w:rsidR="00676D71" w:rsidRPr="00CA7D85" w:rsidRDefault="00676D71" w:rsidP="00676D71">
            <w:pPr>
              <w:pStyle w:val="TAL"/>
              <w:rPr>
                <w:lang w:eastAsia="zh-CN"/>
              </w:rPr>
            </w:pPr>
            <w:r w:rsidRPr="00CA7D85">
              <w:rPr>
                <w:lang w:eastAsia="zh-CN"/>
              </w:rPr>
              <w:t xml:space="preserve">                  </w:t>
            </w:r>
            <w:r w:rsidRPr="00CA7D85">
              <w:t>cellResults</w:t>
            </w:r>
            <w:r w:rsidRPr="00CA7D85">
              <w:rPr>
                <w:lang w:eastAsia="zh-CN"/>
              </w:rPr>
              <w:t xml:space="preserve"> </w:t>
            </w:r>
            <w:r w:rsidRPr="00CA7D85">
              <w:t>SEQUENCE {</w:t>
            </w:r>
          </w:p>
        </w:tc>
        <w:tc>
          <w:tcPr>
            <w:tcW w:w="2267" w:type="dxa"/>
          </w:tcPr>
          <w:p w14:paraId="5F755849" w14:textId="77777777" w:rsidR="00676D71" w:rsidRPr="00CA7D85" w:rsidRDefault="00676D71" w:rsidP="00676D71">
            <w:pPr>
              <w:pStyle w:val="TAL"/>
            </w:pPr>
          </w:p>
        </w:tc>
        <w:tc>
          <w:tcPr>
            <w:tcW w:w="1700" w:type="dxa"/>
          </w:tcPr>
          <w:p w14:paraId="33C8CD99" w14:textId="77777777" w:rsidR="00676D71" w:rsidRPr="00CA7D85" w:rsidDel="00DA0F72" w:rsidRDefault="00676D71" w:rsidP="00676D71">
            <w:pPr>
              <w:pStyle w:val="TAL"/>
              <w:rPr>
                <w:lang w:eastAsia="zh-CN"/>
              </w:rPr>
            </w:pPr>
          </w:p>
        </w:tc>
        <w:tc>
          <w:tcPr>
            <w:tcW w:w="1245" w:type="dxa"/>
          </w:tcPr>
          <w:p w14:paraId="398441B2" w14:textId="77777777" w:rsidR="00676D71" w:rsidRPr="00CA7D85" w:rsidRDefault="00676D71" w:rsidP="00676D71">
            <w:pPr>
              <w:pStyle w:val="TAL"/>
            </w:pPr>
          </w:p>
        </w:tc>
      </w:tr>
      <w:tr w:rsidR="00676D71" w:rsidRPr="00CA7D85" w14:paraId="7291D56A" w14:textId="77777777" w:rsidTr="0026527B">
        <w:tblPrEx>
          <w:tblLook w:val="0000" w:firstRow="0" w:lastRow="0" w:firstColumn="0" w:lastColumn="0" w:noHBand="0" w:noVBand="0"/>
        </w:tblPrEx>
        <w:tc>
          <w:tcPr>
            <w:tcW w:w="4535" w:type="dxa"/>
          </w:tcPr>
          <w:p w14:paraId="217BE5D0" w14:textId="77777777" w:rsidR="00676D71" w:rsidRPr="00CA7D85" w:rsidRDefault="00676D71" w:rsidP="00676D71">
            <w:pPr>
              <w:pStyle w:val="TAL"/>
              <w:rPr>
                <w:lang w:eastAsia="zh-CN"/>
              </w:rPr>
            </w:pPr>
            <w:r w:rsidRPr="00CA7D85">
              <w:rPr>
                <w:lang w:eastAsia="zh-CN"/>
              </w:rPr>
              <w:t xml:space="preserve">                    </w:t>
            </w:r>
            <w:r w:rsidRPr="00CA7D85">
              <w:t>resultsSSB-Cell SEQUENCE {</w:t>
            </w:r>
          </w:p>
        </w:tc>
        <w:tc>
          <w:tcPr>
            <w:tcW w:w="2267" w:type="dxa"/>
          </w:tcPr>
          <w:p w14:paraId="292C3129" w14:textId="77777777" w:rsidR="00676D71" w:rsidRPr="00CA7D85" w:rsidRDefault="00676D71" w:rsidP="00676D71">
            <w:pPr>
              <w:pStyle w:val="TAL"/>
            </w:pPr>
          </w:p>
        </w:tc>
        <w:tc>
          <w:tcPr>
            <w:tcW w:w="1700" w:type="dxa"/>
          </w:tcPr>
          <w:p w14:paraId="1F66A825" w14:textId="77777777" w:rsidR="00676D71" w:rsidRPr="00CA7D85" w:rsidDel="00DA0F72" w:rsidRDefault="00676D71" w:rsidP="00676D71">
            <w:pPr>
              <w:pStyle w:val="TAL"/>
              <w:rPr>
                <w:lang w:eastAsia="zh-CN"/>
              </w:rPr>
            </w:pPr>
          </w:p>
        </w:tc>
        <w:tc>
          <w:tcPr>
            <w:tcW w:w="1245" w:type="dxa"/>
          </w:tcPr>
          <w:p w14:paraId="404D5A66" w14:textId="77777777" w:rsidR="00676D71" w:rsidRPr="00CA7D85" w:rsidRDefault="00676D71" w:rsidP="00676D71">
            <w:pPr>
              <w:pStyle w:val="TAL"/>
            </w:pPr>
          </w:p>
        </w:tc>
      </w:tr>
      <w:tr w:rsidR="00676D71" w:rsidRPr="00CA7D85" w14:paraId="5D745D8E" w14:textId="77777777" w:rsidTr="0026527B">
        <w:tblPrEx>
          <w:tblLook w:val="0000" w:firstRow="0" w:lastRow="0" w:firstColumn="0" w:lastColumn="0" w:noHBand="0" w:noVBand="0"/>
        </w:tblPrEx>
        <w:tc>
          <w:tcPr>
            <w:tcW w:w="4535" w:type="dxa"/>
          </w:tcPr>
          <w:p w14:paraId="5FB545F5" w14:textId="77777777" w:rsidR="00676D71" w:rsidRPr="00CA7D85" w:rsidRDefault="00676D71" w:rsidP="00676D71">
            <w:pPr>
              <w:pStyle w:val="TAL"/>
              <w:rPr>
                <w:lang w:eastAsia="zh-CN"/>
              </w:rPr>
            </w:pPr>
            <w:r w:rsidRPr="00CA7D85">
              <w:rPr>
                <w:lang w:eastAsia="zh-CN"/>
              </w:rPr>
              <w:t xml:space="preserve">                      </w:t>
            </w:r>
            <w:r w:rsidRPr="00CA7D85">
              <w:t>rsrp</w:t>
            </w:r>
          </w:p>
        </w:tc>
        <w:tc>
          <w:tcPr>
            <w:tcW w:w="2267" w:type="dxa"/>
          </w:tcPr>
          <w:p w14:paraId="4849AAFC" w14:textId="77777777" w:rsidR="00676D71" w:rsidRPr="00CA7D85" w:rsidRDefault="00676D71" w:rsidP="00676D71">
            <w:pPr>
              <w:pStyle w:val="TAL"/>
            </w:pPr>
            <w:r w:rsidRPr="00CA7D85">
              <w:t>(0..127)</w:t>
            </w:r>
          </w:p>
        </w:tc>
        <w:tc>
          <w:tcPr>
            <w:tcW w:w="1700" w:type="dxa"/>
          </w:tcPr>
          <w:p w14:paraId="4D315D5D" w14:textId="77777777" w:rsidR="00676D71" w:rsidRPr="00CA7D85" w:rsidDel="00DA0F72" w:rsidRDefault="00676D71" w:rsidP="00676D71">
            <w:pPr>
              <w:pStyle w:val="TAL"/>
              <w:rPr>
                <w:lang w:eastAsia="zh-CN"/>
              </w:rPr>
            </w:pPr>
          </w:p>
        </w:tc>
        <w:tc>
          <w:tcPr>
            <w:tcW w:w="1245" w:type="dxa"/>
          </w:tcPr>
          <w:p w14:paraId="79D78E20" w14:textId="77777777" w:rsidR="00676D71" w:rsidRPr="00CA7D85" w:rsidRDefault="00676D71" w:rsidP="00676D71">
            <w:pPr>
              <w:pStyle w:val="TAL"/>
            </w:pPr>
          </w:p>
        </w:tc>
      </w:tr>
      <w:tr w:rsidR="00676D71" w:rsidRPr="00CA7D85" w14:paraId="1A86FF58" w14:textId="77777777" w:rsidTr="0026527B">
        <w:tblPrEx>
          <w:tblLook w:val="0000" w:firstRow="0" w:lastRow="0" w:firstColumn="0" w:lastColumn="0" w:noHBand="0" w:noVBand="0"/>
        </w:tblPrEx>
        <w:tc>
          <w:tcPr>
            <w:tcW w:w="4535" w:type="dxa"/>
          </w:tcPr>
          <w:p w14:paraId="5435FB35" w14:textId="77777777" w:rsidR="00676D71" w:rsidRPr="00CA7D85" w:rsidRDefault="00676D71" w:rsidP="00676D71">
            <w:pPr>
              <w:pStyle w:val="TAL"/>
              <w:rPr>
                <w:lang w:eastAsia="zh-CN"/>
              </w:rPr>
            </w:pPr>
            <w:r w:rsidRPr="00CA7D85">
              <w:rPr>
                <w:lang w:eastAsia="zh-CN"/>
              </w:rPr>
              <w:t xml:space="preserve">                      </w:t>
            </w:r>
            <w:r w:rsidRPr="00CA7D85">
              <w:t>rsr</w:t>
            </w:r>
            <w:r w:rsidRPr="00CA7D85">
              <w:rPr>
                <w:lang w:eastAsia="zh-CN"/>
              </w:rPr>
              <w:t>q</w:t>
            </w:r>
          </w:p>
        </w:tc>
        <w:tc>
          <w:tcPr>
            <w:tcW w:w="2267" w:type="dxa"/>
          </w:tcPr>
          <w:p w14:paraId="35F30C4D" w14:textId="77777777" w:rsidR="00676D71" w:rsidRPr="00CA7D85" w:rsidRDefault="00676D71" w:rsidP="00676D71">
            <w:pPr>
              <w:pStyle w:val="TAL"/>
            </w:pPr>
            <w:r w:rsidRPr="00CA7D85">
              <w:t>(0..127)</w:t>
            </w:r>
          </w:p>
        </w:tc>
        <w:tc>
          <w:tcPr>
            <w:tcW w:w="1700" w:type="dxa"/>
          </w:tcPr>
          <w:p w14:paraId="482BBCF7" w14:textId="77777777" w:rsidR="00676D71" w:rsidRPr="00CA7D85" w:rsidDel="00DA0F72" w:rsidRDefault="00676D71" w:rsidP="00676D71">
            <w:pPr>
              <w:pStyle w:val="TAL"/>
              <w:rPr>
                <w:lang w:eastAsia="zh-CN"/>
              </w:rPr>
            </w:pPr>
          </w:p>
        </w:tc>
        <w:tc>
          <w:tcPr>
            <w:tcW w:w="1245" w:type="dxa"/>
          </w:tcPr>
          <w:p w14:paraId="50FD2526" w14:textId="77777777" w:rsidR="00676D71" w:rsidRPr="00CA7D85" w:rsidRDefault="00676D71" w:rsidP="00676D71">
            <w:pPr>
              <w:pStyle w:val="TAL"/>
            </w:pPr>
          </w:p>
        </w:tc>
      </w:tr>
      <w:tr w:rsidR="00676D71" w:rsidRPr="00CA7D85" w14:paraId="59646E64" w14:textId="77777777" w:rsidTr="0026527B">
        <w:tblPrEx>
          <w:tblLook w:val="0000" w:firstRow="0" w:lastRow="0" w:firstColumn="0" w:lastColumn="0" w:noHBand="0" w:noVBand="0"/>
        </w:tblPrEx>
        <w:tc>
          <w:tcPr>
            <w:tcW w:w="4535" w:type="dxa"/>
            <w:vMerge w:val="restart"/>
          </w:tcPr>
          <w:p w14:paraId="47FE92F5" w14:textId="77777777" w:rsidR="00676D71" w:rsidRPr="00CA7D85" w:rsidRDefault="00676D71" w:rsidP="00676D71">
            <w:pPr>
              <w:pStyle w:val="TAL"/>
              <w:rPr>
                <w:lang w:eastAsia="zh-CN"/>
              </w:rPr>
            </w:pPr>
            <w:r w:rsidRPr="00CA7D85">
              <w:rPr>
                <w:lang w:eastAsia="zh-CN"/>
              </w:rPr>
              <w:t xml:space="preserve">                      sinr</w:t>
            </w:r>
          </w:p>
        </w:tc>
        <w:tc>
          <w:tcPr>
            <w:tcW w:w="2267" w:type="dxa"/>
          </w:tcPr>
          <w:p w14:paraId="0C589F7E" w14:textId="77777777" w:rsidR="00676D71" w:rsidRPr="00CA7D85" w:rsidRDefault="00676D71" w:rsidP="00676D71">
            <w:pPr>
              <w:pStyle w:val="TAL"/>
            </w:pPr>
            <w:r w:rsidRPr="00CA7D85">
              <w:t>(0..127)</w:t>
            </w:r>
          </w:p>
        </w:tc>
        <w:tc>
          <w:tcPr>
            <w:tcW w:w="1700" w:type="dxa"/>
          </w:tcPr>
          <w:p w14:paraId="3EEB5A1F" w14:textId="77777777" w:rsidR="00676D71" w:rsidRPr="00CA7D85" w:rsidDel="00DA0F72" w:rsidRDefault="00676D71" w:rsidP="00676D71">
            <w:pPr>
              <w:pStyle w:val="TAL"/>
              <w:rPr>
                <w:lang w:eastAsia="zh-CN"/>
              </w:rPr>
            </w:pPr>
          </w:p>
        </w:tc>
        <w:tc>
          <w:tcPr>
            <w:tcW w:w="1245" w:type="dxa"/>
          </w:tcPr>
          <w:p w14:paraId="65ED3DB0" w14:textId="77777777" w:rsidR="00676D71" w:rsidRPr="00CA7D85" w:rsidRDefault="00676D71" w:rsidP="00676D71">
            <w:pPr>
              <w:pStyle w:val="TAL"/>
            </w:pPr>
            <w:r w:rsidRPr="00CA7D85">
              <w:rPr>
                <w:lang w:eastAsia="zh-CN"/>
              </w:rPr>
              <w:t>pc_ss_SINR_Meas</w:t>
            </w:r>
          </w:p>
        </w:tc>
      </w:tr>
      <w:tr w:rsidR="00676D71" w:rsidRPr="00CA7D85" w14:paraId="5804ED9A" w14:textId="77777777" w:rsidTr="0026527B">
        <w:tblPrEx>
          <w:tblLook w:val="0000" w:firstRow="0" w:lastRow="0" w:firstColumn="0" w:lastColumn="0" w:noHBand="0" w:noVBand="0"/>
        </w:tblPrEx>
        <w:tc>
          <w:tcPr>
            <w:tcW w:w="4535" w:type="dxa"/>
            <w:vMerge/>
          </w:tcPr>
          <w:p w14:paraId="7CEBC9EA" w14:textId="77777777" w:rsidR="00676D71" w:rsidRPr="00CA7D85" w:rsidRDefault="00676D71" w:rsidP="00676D71">
            <w:pPr>
              <w:pStyle w:val="TAL"/>
              <w:rPr>
                <w:lang w:eastAsia="zh-CN"/>
              </w:rPr>
            </w:pPr>
          </w:p>
        </w:tc>
        <w:tc>
          <w:tcPr>
            <w:tcW w:w="2267" w:type="dxa"/>
          </w:tcPr>
          <w:p w14:paraId="7CAE232B" w14:textId="77777777" w:rsidR="00676D71" w:rsidRPr="00CA7D85" w:rsidRDefault="00676D71" w:rsidP="00676D71">
            <w:pPr>
              <w:pStyle w:val="TAL"/>
            </w:pPr>
            <w:r w:rsidRPr="00CA7D85">
              <w:t>Not present</w:t>
            </w:r>
          </w:p>
        </w:tc>
        <w:tc>
          <w:tcPr>
            <w:tcW w:w="1700" w:type="dxa"/>
          </w:tcPr>
          <w:p w14:paraId="3F8830EA" w14:textId="77777777" w:rsidR="00676D71" w:rsidRPr="00CA7D85" w:rsidDel="00DA0F72" w:rsidRDefault="00676D71" w:rsidP="00676D71">
            <w:pPr>
              <w:pStyle w:val="TAL"/>
              <w:rPr>
                <w:lang w:eastAsia="zh-CN"/>
              </w:rPr>
            </w:pPr>
          </w:p>
        </w:tc>
        <w:tc>
          <w:tcPr>
            <w:tcW w:w="1245" w:type="dxa"/>
          </w:tcPr>
          <w:p w14:paraId="66C96A6E" w14:textId="77777777" w:rsidR="00676D71" w:rsidRPr="00CA7D85" w:rsidRDefault="00676D71" w:rsidP="00676D71">
            <w:pPr>
              <w:pStyle w:val="TAL"/>
            </w:pPr>
          </w:p>
        </w:tc>
      </w:tr>
      <w:tr w:rsidR="00676D71" w:rsidRPr="00CA7D85" w14:paraId="6EE65790" w14:textId="77777777" w:rsidTr="0026527B">
        <w:tblPrEx>
          <w:tblLook w:val="0000" w:firstRow="0" w:lastRow="0" w:firstColumn="0" w:lastColumn="0" w:noHBand="0" w:noVBand="0"/>
        </w:tblPrEx>
        <w:tc>
          <w:tcPr>
            <w:tcW w:w="4535" w:type="dxa"/>
          </w:tcPr>
          <w:p w14:paraId="501C1F83" w14:textId="77777777" w:rsidR="00676D71" w:rsidRPr="00CA7D85" w:rsidRDefault="00676D71" w:rsidP="00676D71">
            <w:pPr>
              <w:pStyle w:val="TAL"/>
              <w:rPr>
                <w:lang w:eastAsia="zh-CN"/>
              </w:rPr>
            </w:pPr>
            <w:r w:rsidRPr="00CA7D85">
              <w:rPr>
                <w:lang w:eastAsia="zh-CN"/>
              </w:rPr>
              <w:t xml:space="preserve">                    }</w:t>
            </w:r>
          </w:p>
        </w:tc>
        <w:tc>
          <w:tcPr>
            <w:tcW w:w="2267" w:type="dxa"/>
          </w:tcPr>
          <w:p w14:paraId="61F1B403" w14:textId="77777777" w:rsidR="00676D71" w:rsidRPr="00CA7D85" w:rsidRDefault="00676D71" w:rsidP="00676D71">
            <w:pPr>
              <w:pStyle w:val="TAL"/>
            </w:pPr>
          </w:p>
        </w:tc>
        <w:tc>
          <w:tcPr>
            <w:tcW w:w="1700" w:type="dxa"/>
          </w:tcPr>
          <w:p w14:paraId="1093C59D" w14:textId="77777777" w:rsidR="00676D71" w:rsidRPr="00CA7D85" w:rsidDel="00DA0F72" w:rsidRDefault="00676D71" w:rsidP="00676D71">
            <w:pPr>
              <w:pStyle w:val="TAL"/>
              <w:rPr>
                <w:lang w:eastAsia="zh-CN"/>
              </w:rPr>
            </w:pPr>
          </w:p>
        </w:tc>
        <w:tc>
          <w:tcPr>
            <w:tcW w:w="1245" w:type="dxa"/>
          </w:tcPr>
          <w:p w14:paraId="1010C871" w14:textId="77777777" w:rsidR="00676D71" w:rsidRPr="00CA7D85" w:rsidRDefault="00676D71" w:rsidP="00676D71">
            <w:pPr>
              <w:pStyle w:val="TAL"/>
            </w:pPr>
          </w:p>
        </w:tc>
      </w:tr>
      <w:tr w:rsidR="00676D71" w:rsidRPr="00CA7D85" w14:paraId="4B8D91B5" w14:textId="77777777" w:rsidTr="0026527B">
        <w:tblPrEx>
          <w:tblLook w:val="0000" w:firstRow="0" w:lastRow="0" w:firstColumn="0" w:lastColumn="0" w:noHBand="0" w:noVBand="0"/>
        </w:tblPrEx>
        <w:tc>
          <w:tcPr>
            <w:tcW w:w="4535" w:type="dxa"/>
          </w:tcPr>
          <w:p w14:paraId="15BA1837" w14:textId="77777777" w:rsidR="00676D71" w:rsidRPr="00CA7D85" w:rsidRDefault="00676D71" w:rsidP="00676D71">
            <w:pPr>
              <w:pStyle w:val="TAL"/>
              <w:rPr>
                <w:lang w:eastAsia="zh-CN"/>
              </w:rPr>
            </w:pPr>
            <w:r w:rsidRPr="00CA7D85">
              <w:rPr>
                <w:lang w:eastAsia="zh-CN"/>
              </w:rPr>
              <w:t xml:space="preserve">                  }</w:t>
            </w:r>
          </w:p>
        </w:tc>
        <w:tc>
          <w:tcPr>
            <w:tcW w:w="2267" w:type="dxa"/>
          </w:tcPr>
          <w:p w14:paraId="1F3FB4D9" w14:textId="77777777" w:rsidR="00676D71" w:rsidRPr="00CA7D85" w:rsidRDefault="00676D71" w:rsidP="00676D71">
            <w:pPr>
              <w:pStyle w:val="TAL"/>
            </w:pPr>
          </w:p>
        </w:tc>
        <w:tc>
          <w:tcPr>
            <w:tcW w:w="1700" w:type="dxa"/>
          </w:tcPr>
          <w:p w14:paraId="6A09AB84" w14:textId="77777777" w:rsidR="00676D71" w:rsidRPr="00CA7D85" w:rsidDel="00DA0F72" w:rsidRDefault="00676D71" w:rsidP="00676D71">
            <w:pPr>
              <w:pStyle w:val="TAL"/>
              <w:rPr>
                <w:lang w:eastAsia="zh-CN"/>
              </w:rPr>
            </w:pPr>
          </w:p>
        </w:tc>
        <w:tc>
          <w:tcPr>
            <w:tcW w:w="1245" w:type="dxa"/>
          </w:tcPr>
          <w:p w14:paraId="1005DA1F" w14:textId="77777777" w:rsidR="00676D71" w:rsidRPr="00CA7D85" w:rsidRDefault="00676D71" w:rsidP="00676D71">
            <w:pPr>
              <w:pStyle w:val="TAL"/>
            </w:pPr>
          </w:p>
        </w:tc>
      </w:tr>
      <w:tr w:rsidR="00676D71" w:rsidRPr="00CA7D85" w14:paraId="57E76025" w14:textId="77777777" w:rsidTr="0026527B">
        <w:tblPrEx>
          <w:tblLook w:val="0000" w:firstRow="0" w:lastRow="0" w:firstColumn="0" w:lastColumn="0" w:noHBand="0" w:noVBand="0"/>
        </w:tblPrEx>
        <w:tc>
          <w:tcPr>
            <w:tcW w:w="4535" w:type="dxa"/>
          </w:tcPr>
          <w:p w14:paraId="111B9A4F" w14:textId="77777777" w:rsidR="00676D71" w:rsidRPr="00CA7D85" w:rsidRDefault="00676D71" w:rsidP="00676D71">
            <w:pPr>
              <w:pStyle w:val="TAL"/>
              <w:rPr>
                <w:lang w:eastAsia="zh-CN"/>
              </w:rPr>
            </w:pPr>
            <w:r w:rsidRPr="00CA7D85">
              <w:rPr>
                <w:lang w:eastAsia="zh-CN"/>
              </w:rPr>
              <w:t xml:space="preserve">                }</w:t>
            </w:r>
          </w:p>
        </w:tc>
        <w:tc>
          <w:tcPr>
            <w:tcW w:w="2267" w:type="dxa"/>
          </w:tcPr>
          <w:p w14:paraId="6AFB7C19" w14:textId="77777777" w:rsidR="00676D71" w:rsidRPr="00CA7D85" w:rsidRDefault="00676D71" w:rsidP="00676D71">
            <w:pPr>
              <w:pStyle w:val="TAL"/>
            </w:pPr>
          </w:p>
        </w:tc>
        <w:tc>
          <w:tcPr>
            <w:tcW w:w="1700" w:type="dxa"/>
          </w:tcPr>
          <w:p w14:paraId="4CD4BC26" w14:textId="77777777" w:rsidR="00676D71" w:rsidRPr="00CA7D85" w:rsidDel="00DA0F72" w:rsidRDefault="00676D71" w:rsidP="00676D71">
            <w:pPr>
              <w:pStyle w:val="TAL"/>
              <w:rPr>
                <w:lang w:eastAsia="zh-CN"/>
              </w:rPr>
            </w:pPr>
          </w:p>
        </w:tc>
        <w:tc>
          <w:tcPr>
            <w:tcW w:w="1245" w:type="dxa"/>
          </w:tcPr>
          <w:p w14:paraId="1842DB65" w14:textId="77777777" w:rsidR="00676D71" w:rsidRPr="00CA7D85" w:rsidRDefault="00676D71" w:rsidP="00676D71">
            <w:pPr>
              <w:pStyle w:val="TAL"/>
            </w:pPr>
          </w:p>
        </w:tc>
      </w:tr>
      <w:tr w:rsidR="00676D71" w:rsidRPr="00CA7D85" w14:paraId="6856AF14" w14:textId="77777777" w:rsidTr="0026527B">
        <w:tblPrEx>
          <w:tblLook w:val="0000" w:firstRow="0" w:lastRow="0" w:firstColumn="0" w:lastColumn="0" w:noHBand="0" w:noVBand="0"/>
        </w:tblPrEx>
        <w:tc>
          <w:tcPr>
            <w:tcW w:w="4535" w:type="dxa"/>
          </w:tcPr>
          <w:p w14:paraId="62605CF5" w14:textId="77777777" w:rsidR="00676D71" w:rsidRPr="00CA7D85" w:rsidRDefault="00676D71" w:rsidP="00676D71">
            <w:pPr>
              <w:pStyle w:val="TAL"/>
              <w:rPr>
                <w:lang w:eastAsia="zh-CN"/>
              </w:rPr>
            </w:pPr>
            <w:r w:rsidRPr="00CA7D85">
              <w:rPr>
                <w:lang w:eastAsia="zh-CN"/>
              </w:rPr>
              <w:t xml:space="preserve">              }</w:t>
            </w:r>
          </w:p>
        </w:tc>
        <w:tc>
          <w:tcPr>
            <w:tcW w:w="2267" w:type="dxa"/>
          </w:tcPr>
          <w:p w14:paraId="25DB03F7" w14:textId="77777777" w:rsidR="00676D71" w:rsidRPr="00CA7D85" w:rsidRDefault="00676D71" w:rsidP="00676D71">
            <w:pPr>
              <w:pStyle w:val="TAL"/>
            </w:pPr>
          </w:p>
        </w:tc>
        <w:tc>
          <w:tcPr>
            <w:tcW w:w="1700" w:type="dxa"/>
          </w:tcPr>
          <w:p w14:paraId="5E33CFDA" w14:textId="77777777" w:rsidR="00676D71" w:rsidRPr="00CA7D85" w:rsidDel="00DA0F72" w:rsidRDefault="00676D71" w:rsidP="00676D71">
            <w:pPr>
              <w:pStyle w:val="TAL"/>
              <w:rPr>
                <w:lang w:eastAsia="zh-CN"/>
              </w:rPr>
            </w:pPr>
          </w:p>
        </w:tc>
        <w:tc>
          <w:tcPr>
            <w:tcW w:w="1245" w:type="dxa"/>
          </w:tcPr>
          <w:p w14:paraId="04B9D616" w14:textId="77777777" w:rsidR="00676D71" w:rsidRPr="00CA7D85" w:rsidRDefault="00676D71" w:rsidP="00676D71">
            <w:pPr>
              <w:pStyle w:val="TAL"/>
            </w:pPr>
          </w:p>
        </w:tc>
      </w:tr>
      <w:tr w:rsidR="00676D71" w:rsidRPr="00CA7D85" w14:paraId="1BAB4F24" w14:textId="77777777" w:rsidTr="0016650B">
        <w:tblPrEx>
          <w:tblLook w:val="0000" w:firstRow="0" w:lastRow="0" w:firstColumn="0" w:lastColumn="0" w:noHBand="0" w:noVBand="0"/>
        </w:tblPrEx>
        <w:tc>
          <w:tcPr>
            <w:tcW w:w="4535" w:type="dxa"/>
          </w:tcPr>
          <w:p w14:paraId="60878F18" w14:textId="77777777" w:rsidR="00676D71" w:rsidRPr="00CA7D85" w:rsidRDefault="00676D71" w:rsidP="0016650B">
            <w:pPr>
              <w:pStyle w:val="TAL"/>
              <w:rPr>
                <w:lang w:eastAsia="zh-CN"/>
              </w:rPr>
            </w:pPr>
            <w:r w:rsidRPr="00CA7D85">
              <w:rPr>
                <w:lang w:eastAsia="zh-CN"/>
              </w:rPr>
              <w:t xml:space="preserve">            }</w:t>
            </w:r>
          </w:p>
        </w:tc>
        <w:tc>
          <w:tcPr>
            <w:tcW w:w="2267" w:type="dxa"/>
          </w:tcPr>
          <w:p w14:paraId="4B897D16" w14:textId="77777777" w:rsidR="00676D71" w:rsidRPr="00CA7D85" w:rsidRDefault="00676D71" w:rsidP="0016650B">
            <w:pPr>
              <w:pStyle w:val="TAL"/>
            </w:pPr>
          </w:p>
        </w:tc>
        <w:tc>
          <w:tcPr>
            <w:tcW w:w="1700" w:type="dxa"/>
          </w:tcPr>
          <w:p w14:paraId="74908803" w14:textId="77777777" w:rsidR="00676D71" w:rsidRPr="00CA7D85" w:rsidDel="00DA0F72" w:rsidRDefault="00676D71" w:rsidP="0016650B">
            <w:pPr>
              <w:pStyle w:val="TAL"/>
              <w:rPr>
                <w:lang w:eastAsia="zh-CN"/>
              </w:rPr>
            </w:pPr>
          </w:p>
        </w:tc>
        <w:tc>
          <w:tcPr>
            <w:tcW w:w="1245" w:type="dxa"/>
          </w:tcPr>
          <w:p w14:paraId="67BEBED1" w14:textId="77777777" w:rsidR="00676D71" w:rsidRPr="00CA7D85" w:rsidRDefault="00676D71" w:rsidP="0016650B">
            <w:pPr>
              <w:pStyle w:val="TAL"/>
            </w:pPr>
          </w:p>
        </w:tc>
      </w:tr>
      <w:tr w:rsidR="00676D71" w:rsidRPr="00CA7D85" w14:paraId="27336AC9" w14:textId="77777777" w:rsidTr="0016650B">
        <w:tblPrEx>
          <w:tblLook w:val="0000" w:firstRow="0" w:lastRow="0" w:firstColumn="0" w:lastColumn="0" w:noHBand="0" w:noVBand="0"/>
        </w:tblPrEx>
        <w:tc>
          <w:tcPr>
            <w:tcW w:w="4535" w:type="dxa"/>
          </w:tcPr>
          <w:p w14:paraId="1607CB2F" w14:textId="77777777" w:rsidR="00676D71" w:rsidRPr="00CA7D85" w:rsidRDefault="00676D71" w:rsidP="0016650B">
            <w:pPr>
              <w:pStyle w:val="TAL"/>
              <w:rPr>
                <w:lang w:eastAsia="zh-CN"/>
              </w:rPr>
            </w:pPr>
            <w:r w:rsidRPr="00CA7D85">
              <w:rPr>
                <w:lang w:eastAsia="zh-CN"/>
              </w:rPr>
              <w:t xml:space="preserve">          }</w:t>
            </w:r>
          </w:p>
        </w:tc>
        <w:tc>
          <w:tcPr>
            <w:tcW w:w="2267" w:type="dxa"/>
          </w:tcPr>
          <w:p w14:paraId="440A78E8" w14:textId="77777777" w:rsidR="00676D71" w:rsidRPr="00CA7D85" w:rsidRDefault="00676D71" w:rsidP="0016650B">
            <w:pPr>
              <w:pStyle w:val="TAL"/>
            </w:pPr>
          </w:p>
        </w:tc>
        <w:tc>
          <w:tcPr>
            <w:tcW w:w="1700" w:type="dxa"/>
          </w:tcPr>
          <w:p w14:paraId="60CD23E9" w14:textId="77777777" w:rsidR="00676D71" w:rsidRPr="00CA7D85" w:rsidDel="00DA0F72" w:rsidRDefault="00676D71" w:rsidP="0016650B">
            <w:pPr>
              <w:pStyle w:val="TAL"/>
              <w:rPr>
                <w:lang w:eastAsia="zh-CN"/>
              </w:rPr>
            </w:pPr>
          </w:p>
        </w:tc>
        <w:tc>
          <w:tcPr>
            <w:tcW w:w="1245" w:type="dxa"/>
          </w:tcPr>
          <w:p w14:paraId="38E7945C" w14:textId="77777777" w:rsidR="00676D71" w:rsidRPr="00CA7D85" w:rsidRDefault="00676D71" w:rsidP="0016650B">
            <w:pPr>
              <w:pStyle w:val="TAL"/>
            </w:pPr>
          </w:p>
        </w:tc>
      </w:tr>
      <w:tr w:rsidR="00676D71" w:rsidRPr="00CA7D85" w14:paraId="65180AA2" w14:textId="77777777" w:rsidTr="0026527B">
        <w:tblPrEx>
          <w:tblLook w:val="0000" w:firstRow="0" w:lastRow="0" w:firstColumn="0" w:lastColumn="0" w:noHBand="0" w:noVBand="0"/>
        </w:tblPrEx>
        <w:tc>
          <w:tcPr>
            <w:tcW w:w="4535" w:type="dxa"/>
          </w:tcPr>
          <w:p w14:paraId="7A9460EE" w14:textId="77777777" w:rsidR="00676D71" w:rsidRPr="00CA7D85" w:rsidRDefault="00676D71" w:rsidP="00676D71">
            <w:pPr>
              <w:pStyle w:val="TAL"/>
              <w:rPr>
                <w:lang w:eastAsia="zh-CN"/>
              </w:rPr>
            </w:pPr>
            <w:r w:rsidRPr="00CA7D85">
              <w:rPr>
                <w:lang w:eastAsia="zh-CN"/>
              </w:rPr>
              <w:t xml:space="preserve">        }</w:t>
            </w:r>
          </w:p>
        </w:tc>
        <w:tc>
          <w:tcPr>
            <w:tcW w:w="2267" w:type="dxa"/>
          </w:tcPr>
          <w:p w14:paraId="29578858" w14:textId="77777777" w:rsidR="00676D71" w:rsidRPr="00CA7D85" w:rsidRDefault="00676D71" w:rsidP="00676D71">
            <w:pPr>
              <w:pStyle w:val="TAL"/>
            </w:pPr>
          </w:p>
        </w:tc>
        <w:tc>
          <w:tcPr>
            <w:tcW w:w="1700" w:type="dxa"/>
          </w:tcPr>
          <w:p w14:paraId="1E165171" w14:textId="77777777" w:rsidR="00676D71" w:rsidRPr="00CA7D85" w:rsidDel="00DA0F72" w:rsidRDefault="00676D71" w:rsidP="00676D71">
            <w:pPr>
              <w:pStyle w:val="TAL"/>
              <w:rPr>
                <w:lang w:eastAsia="zh-CN"/>
              </w:rPr>
            </w:pPr>
          </w:p>
        </w:tc>
        <w:tc>
          <w:tcPr>
            <w:tcW w:w="1245" w:type="dxa"/>
          </w:tcPr>
          <w:p w14:paraId="593F1BBD" w14:textId="77777777" w:rsidR="00676D71" w:rsidRPr="00CA7D85" w:rsidRDefault="00676D71" w:rsidP="00676D71">
            <w:pPr>
              <w:pStyle w:val="TAL"/>
            </w:pPr>
          </w:p>
        </w:tc>
      </w:tr>
      <w:tr w:rsidR="00676D71" w:rsidRPr="00CA7D85" w14:paraId="22F295AF" w14:textId="77777777" w:rsidTr="0026527B">
        <w:tblPrEx>
          <w:tblLook w:val="0000" w:firstRow="0" w:lastRow="0" w:firstColumn="0" w:lastColumn="0" w:noHBand="0" w:noVBand="0"/>
        </w:tblPrEx>
        <w:tc>
          <w:tcPr>
            <w:tcW w:w="4535" w:type="dxa"/>
          </w:tcPr>
          <w:p w14:paraId="665CD50C" w14:textId="77777777" w:rsidR="00676D71" w:rsidRPr="00CA7D85" w:rsidRDefault="00676D71" w:rsidP="00676D71">
            <w:pPr>
              <w:pStyle w:val="TAL"/>
              <w:rPr>
                <w:lang w:eastAsia="zh-CN"/>
              </w:rPr>
            </w:pPr>
            <w:r w:rsidRPr="00CA7D85">
              <w:rPr>
                <w:lang w:eastAsia="zh-CN"/>
              </w:rPr>
              <w:t xml:space="preserve">        </w:t>
            </w:r>
            <w:r w:rsidRPr="00CA7D85">
              <w:t>measResultNeighCells CHOICE {</w:t>
            </w:r>
          </w:p>
        </w:tc>
        <w:tc>
          <w:tcPr>
            <w:tcW w:w="2267" w:type="dxa"/>
          </w:tcPr>
          <w:p w14:paraId="1266124A" w14:textId="77777777" w:rsidR="00676D71" w:rsidRPr="00CA7D85" w:rsidRDefault="00676D71" w:rsidP="00676D71">
            <w:pPr>
              <w:pStyle w:val="TAL"/>
            </w:pPr>
          </w:p>
        </w:tc>
        <w:tc>
          <w:tcPr>
            <w:tcW w:w="1700" w:type="dxa"/>
          </w:tcPr>
          <w:p w14:paraId="70D86E0E" w14:textId="77777777" w:rsidR="00676D71" w:rsidRPr="00CA7D85" w:rsidDel="00DA0F72" w:rsidRDefault="00676D71" w:rsidP="00676D71">
            <w:pPr>
              <w:pStyle w:val="TAL"/>
              <w:rPr>
                <w:lang w:eastAsia="zh-CN"/>
              </w:rPr>
            </w:pPr>
          </w:p>
        </w:tc>
        <w:tc>
          <w:tcPr>
            <w:tcW w:w="1245" w:type="dxa"/>
          </w:tcPr>
          <w:p w14:paraId="3A0312BC" w14:textId="77777777" w:rsidR="00676D71" w:rsidRPr="00CA7D85" w:rsidRDefault="00676D71" w:rsidP="00676D71">
            <w:pPr>
              <w:pStyle w:val="TAL"/>
            </w:pPr>
          </w:p>
        </w:tc>
      </w:tr>
      <w:tr w:rsidR="00676D71" w:rsidRPr="00CA7D85" w14:paraId="2224303A" w14:textId="77777777" w:rsidTr="0026527B">
        <w:tblPrEx>
          <w:tblLook w:val="0000" w:firstRow="0" w:lastRow="0" w:firstColumn="0" w:lastColumn="0" w:noHBand="0" w:noVBand="0"/>
        </w:tblPrEx>
        <w:tc>
          <w:tcPr>
            <w:tcW w:w="4535" w:type="dxa"/>
          </w:tcPr>
          <w:p w14:paraId="4F6516D1" w14:textId="77777777" w:rsidR="00676D71" w:rsidRPr="00CA7D85" w:rsidRDefault="00676D71" w:rsidP="00676D71">
            <w:pPr>
              <w:pStyle w:val="TAL"/>
              <w:rPr>
                <w:lang w:eastAsia="zh-CN"/>
              </w:rPr>
            </w:pPr>
            <w:r w:rsidRPr="00CA7D85">
              <w:rPr>
                <w:lang w:eastAsia="zh-CN"/>
              </w:rPr>
              <w:t xml:space="preserve">          </w:t>
            </w:r>
            <w:r w:rsidRPr="00CA7D85">
              <w:t>measResultListNR SEQUENCE (SIZE (1.. maxCellReport)) OF MeasResultNR {</w:t>
            </w:r>
          </w:p>
        </w:tc>
        <w:tc>
          <w:tcPr>
            <w:tcW w:w="2267" w:type="dxa"/>
          </w:tcPr>
          <w:p w14:paraId="74292B43" w14:textId="77777777" w:rsidR="00676D71" w:rsidRPr="00CA7D85" w:rsidRDefault="00676D71" w:rsidP="00676D71">
            <w:pPr>
              <w:pStyle w:val="TAL"/>
              <w:rPr>
                <w:lang w:eastAsia="zh-CN"/>
              </w:rPr>
            </w:pPr>
            <w:r w:rsidRPr="00CA7D85">
              <w:rPr>
                <w:lang w:eastAsia="zh-CN"/>
              </w:rPr>
              <w:t>1 entry</w:t>
            </w:r>
          </w:p>
        </w:tc>
        <w:tc>
          <w:tcPr>
            <w:tcW w:w="1700" w:type="dxa"/>
          </w:tcPr>
          <w:p w14:paraId="6A6D9349" w14:textId="77777777" w:rsidR="00676D71" w:rsidRPr="00CA7D85" w:rsidDel="00DA0F72" w:rsidRDefault="00676D71" w:rsidP="00676D71">
            <w:pPr>
              <w:pStyle w:val="TAL"/>
              <w:rPr>
                <w:lang w:eastAsia="zh-CN"/>
              </w:rPr>
            </w:pPr>
            <w:r w:rsidRPr="00CA7D85">
              <w:t xml:space="preserve">Report </w:t>
            </w:r>
            <w:r w:rsidRPr="00CA7D85">
              <w:rPr>
                <w:lang w:eastAsia="zh-CN"/>
              </w:rPr>
              <w:t xml:space="preserve">NR </w:t>
            </w:r>
            <w:r w:rsidRPr="00CA7D85">
              <w:t xml:space="preserve">Cell </w:t>
            </w:r>
            <w:r w:rsidRPr="00CA7D85">
              <w:rPr>
                <w:lang w:eastAsia="zh-CN"/>
              </w:rPr>
              <w:t>3</w:t>
            </w:r>
          </w:p>
        </w:tc>
        <w:tc>
          <w:tcPr>
            <w:tcW w:w="1245" w:type="dxa"/>
          </w:tcPr>
          <w:p w14:paraId="08B851BB" w14:textId="77777777" w:rsidR="00676D71" w:rsidRPr="00CA7D85" w:rsidRDefault="00676D71" w:rsidP="00676D71">
            <w:pPr>
              <w:pStyle w:val="TAL"/>
            </w:pPr>
          </w:p>
        </w:tc>
      </w:tr>
      <w:tr w:rsidR="00676D71" w:rsidRPr="00CA7D85" w14:paraId="55BDBCD3" w14:textId="77777777" w:rsidTr="0016650B">
        <w:tblPrEx>
          <w:tblLook w:val="0000" w:firstRow="0" w:lastRow="0" w:firstColumn="0" w:lastColumn="0" w:noHBand="0" w:noVBand="0"/>
        </w:tblPrEx>
        <w:tc>
          <w:tcPr>
            <w:tcW w:w="4535" w:type="dxa"/>
          </w:tcPr>
          <w:p w14:paraId="615AEADF" w14:textId="77777777" w:rsidR="00676D71" w:rsidRPr="00CA7D85" w:rsidRDefault="00676D71" w:rsidP="00676D71">
            <w:pPr>
              <w:pStyle w:val="TAL"/>
              <w:rPr>
                <w:lang w:eastAsia="zh-CN"/>
              </w:rPr>
            </w:pPr>
            <w:r w:rsidRPr="00CA7D85">
              <w:t xml:space="preserve">            MeasResultNR[1] SEQUENCE {</w:t>
            </w:r>
          </w:p>
        </w:tc>
        <w:tc>
          <w:tcPr>
            <w:tcW w:w="2267" w:type="dxa"/>
          </w:tcPr>
          <w:p w14:paraId="77F169FD" w14:textId="77777777" w:rsidR="00676D71" w:rsidRPr="00CA7D85" w:rsidRDefault="00676D71" w:rsidP="00676D71">
            <w:pPr>
              <w:pStyle w:val="TAL"/>
              <w:rPr>
                <w:lang w:eastAsia="zh-CN"/>
              </w:rPr>
            </w:pPr>
          </w:p>
        </w:tc>
        <w:tc>
          <w:tcPr>
            <w:tcW w:w="1700" w:type="dxa"/>
          </w:tcPr>
          <w:p w14:paraId="037C0E38" w14:textId="77777777" w:rsidR="00676D71" w:rsidRPr="00CA7D85" w:rsidDel="00DA0F72" w:rsidRDefault="00676D71" w:rsidP="00676D71">
            <w:pPr>
              <w:pStyle w:val="TAL"/>
              <w:rPr>
                <w:lang w:eastAsia="zh-CN"/>
              </w:rPr>
            </w:pPr>
            <w:r w:rsidRPr="00CA7D85">
              <w:t>entry 1</w:t>
            </w:r>
          </w:p>
        </w:tc>
        <w:tc>
          <w:tcPr>
            <w:tcW w:w="1245" w:type="dxa"/>
          </w:tcPr>
          <w:p w14:paraId="493A1ED5" w14:textId="77777777" w:rsidR="00676D71" w:rsidRPr="00CA7D85" w:rsidRDefault="00676D71" w:rsidP="00676D71">
            <w:pPr>
              <w:pStyle w:val="TAL"/>
            </w:pPr>
          </w:p>
        </w:tc>
      </w:tr>
      <w:tr w:rsidR="00676D71" w:rsidRPr="00CA7D85" w14:paraId="15A00304" w14:textId="77777777" w:rsidTr="0026527B">
        <w:tblPrEx>
          <w:tblLook w:val="0000" w:firstRow="0" w:lastRow="0" w:firstColumn="0" w:lastColumn="0" w:noHBand="0" w:noVBand="0"/>
        </w:tblPrEx>
        <w:tc>
          <w:tcPr>
            <w:tcW w:w="4535" w:type="dxa"/>
          </w:tcPr>
          <w:p w14:paraId="6B01D69F" w14:textId="77777777" w:rsidR="00676D71" w:rsidRPr="00CA7D85" w:rsidRDefault="00676D71" w:rsidP="00676D71">
            <w:pPr>
              <w:pStyle w:val="TAL"/>
              <w:rPr>
                <w:lang w:eastAsia="zh-CN"/>
              </w:rPr>
            </w:pPr>
            <w:r w:rsidRPr="00CA7D85">
              <w:rPr>
                <w:lang w:eastAsia="zh-CN"/>
              </w:rPr>
              <w:t xml:space="preserve">              </w:t>
            </w:r>
            <w:r w:rsidRPr="00CA7D85">
              <w:t>physCellId</w:t>
            </w:r>
          </w:p>
        </w:tc>
        <w:tc>
          <w:tcPr>
            <w:tcW w:w="2267" w:type="dxa"/>
          </w:tcPr>
          <w:p w14:paraId="40938826" w14:textId="77777777" w:rsidR="00676D71" w:rsidRPr="00CA7D85" w:rsidRDefault="00676D71" w:rsidP="00676D71">
            <w:pPr>
              <w:pStyle w:val="TAL"/>
              <w:rPr>
                <w:lang w:eastAsia="zh-CN"/>
              </w:rPr>
            </w:pPr>
            <w:r w:rsidRPr="00CA7D85">
              <w:t>physCellId</w:t>
            </w:r>
            <w:r w:rsidRPr="00CA7D85">
              <w:rPr>
                <w:bCs/>
              </w:rPr>
              <w:t xml:space="preserve"> of</w:t>
            </w:r>
            <w:r w:rsidRPr="00CA7D85">
              <w:rPr>
                <w:bCs/>
                <w:lang w:eastAsia="zh-CN"/>
              </w:rPr>
              <w:t xml:space="preserve"> NR</w:t>
            </w:r>
            <w:r w:rsidRPr="00CA7D85">
              <w:rPr>
                <w:bCs/>
              </w:rPr>
              <w:t xml:space="preserve"> Cell </w:t>
            </w:r>
            <w:r w:rsidRPr="00CA7D85">
              <w:rPr>
                <w:bCs/>
                <w:lang w:eastAsia="zh-CN"/>
              </w:rPr>
              <w:t>3</w:t>
            </w:r>
          </w:p>
        </w:tc>
        <w:tc>
          <w:tcPr>
            <w:tcW w:w="1700" w:type="dxa"/>
          </w:tcPr>
          <w:p w14:paraId="76DAF357" w14:textId="77777777" w:rsidR="00676D71" w:rsidRPr="00CA7D85" w:rsidDel="00DA0F72" w:rsidRDefault="00676D71" w:rsidP="00676D71">
            <w:pPr>
              <w:pStyle w:val="TAL"/>
              <w:rPr>
                <w:lang w:eastAsia="zh-CN"/>
              </w:rPr>
            </w:pPr>
          </w:p>
        </w:tc>
        <w:tc>
          <w:tcPr>
            <w:tcW w:w="1245" w:type="dxa"/>
          </w:tcPr>
          <w:p w14:paraId="48B65321" w14:textId="77777777" w:rsidR="00676D71" w:rsidRPr="00CA7D85" w:rsidRDefault="00676D71" w:rsidP="00676D71">
            <w:pPr>
              <w:pStyle w:val="TAL"/>
            </w:pPr>
          </w:p>
        </w:tc>
      </w:tr>
      <w:tr w:rsidR="00676D71" w:rsidRPr="00CA7D85" w14:paraId="4F23E710" w14:textId="77777777" w:rsidTr="0026527B">
        <w:tblPrEx>
          <w:tblLook w:val="0000" w:firstRow="0" w:lastRow="0" w:firstColumn="0" w:lastColumn="0" w:noHBand="0" w:noVBand="0"/>
        </w:tblPrEx>
        <w:tc>
          <w:tcPr>
            <w:tcW w:w="4535" w:type="dxa"/>
          </w:tcPr>
          <w:p w14:paraId="36A064C1" w14:textId="77777777" w:rsidR="00676D71" w:rsidRPr="00CA7D85" w:rsidRDefault="00676D71" w:rsidP="00676D71">
            <w:pPr>
              <w:pStyle w:val="TAL"/>
              <w:rPr>
                <w:lang w:eastAsia="zh-CN"/>
              </w:rPr>
            </w:pPr>
            <w:r w:rsidRPr="00CA7D85">
              <w:rPr>
                <w:lang w:eastAsia="zh-CN"/>
              </w:rPr>
              <w:t xml:space="preserve">              </w:t>
            </w:r>
            <w:r w:rsidRPr="00CA7D85">
              <w:t>measResult</w:t>
            </w:r>
            <w:r w:rsidRPr="00CA7D85">
              <w:rPr>
                <w:lang w:eastAsia="zh-CN"/>
              </w:rPr>
              <w:t xml:space="preserve"> </w:t>
            </w:r>
            <w:r w:rsidRPr="00CA7D85">
              <w:t>SEQUENCE {</w:t>
            </w:r>
          </w:p>
        </w:tc>
        <w:tc>
          <w:tcPr>
            <w:tcW w:w="2267" w:type="dxa"/>
          </w:tcPr>
          <w:p w14:paraId="424611B6" w14:textId="77777777" w:rsidR="00676D71" w:rsidRPr="00CA7D85" w:rsidRDefault="00676D71" w:rsidP="00676D71">
            <w:pPr>
              <w:pStyle w:val="TAL"/>
            </w:pPr>
          </w:p>
        </w:tc>
        <w:tc>
          <w:tcPr>
            <w:tcW w:w="1700" w:type="dxa"/>
          </w:tcPr>
          <w:p w14:paraId="1522458B" w14:textId="77777777" w:rsidR="00676D71" w:rsidRPr="00CA7D85" w:rsidDel="00DA0F72" w:rsidRDefault="00676D71" w:rsidP="00676D71">
            <w:pPr>
              <w:pStyle w:val="TAL"/>
              <w:rPr>
                <w:lang w:eastAsia="zh-CN"/>
              </w:rPr>
            </w:pPr>
          </w:p>
        </w:tc>
        <w:tc>
          <w:tcPr>
            <w:tcW w:w="1245" w:type="dxa"/>
          </w:tcPr>
          <w:p w14:paraId="5ED2917A" w14:textId="77777777" w:rsidR="00676D71" w:rsidRPr="00CA7D85" w:rsidRDefault="00676D71" w:rsidP="00676D71">
            <w:pPr>
              <w:pStyle w:val="TAL"/>
            </w:pPr>
          </w:p>
        </w:tc>
      </w:tr>
      <w:tr w:rsidR="00676D71" w:rsidRPr="00CA7D85" w14:paraId="5BF0391D" w14:textId="77777777" w:rsidTr="0026527B">
        <w:tblPrEx>
          <w:tblLook w:val="0000" w:firstRow="0" w:lastRow="0" w:firstColumn="0" w:lastColumn="0" w:noHBand="0" w:noVBand="0"/>
        </w:tblPrEx>
        <w:tc>
          <w:tcPr>
            <w:tcW w:w="4535" w:type="dxa"/>
          </w:tcPr>
          <w:p w14:paraId="2F642050" w14:textId="77777777" w:rsidR="00676D71" w:rsidRPr="00CA7D85" w:rsidRDefault="00676D71" w:rsidP="00676D71">
            <w:pPr>
              <w:pStyle w:val="TAL"/>
              <w:rPr>
                <w:lang w:eastAsia="zh-CN"/>
              </w:rPr>
            </w:pPr>
            <w:r w:rsidRPr="00CA7D85">
              <w:rPr>
                <w:lang w:eastAsia="zh-CN"/>
              </w:rPr>
              <w:t xml:space="preserve">                </w:t>
            </w:r>
            <w:r w:rsidRPr="00CA7D85">
              <w:t>cellResults</w:t>
            </w:r>
            <w:r w:rsidRPr="00CA7D85">
              <w:rPr>
                <w:lang w:eastAsia="zh-CN"/>
              </w:rPr>
              <w:t xml:space="preserve"> </w:t>
            </w:r>
            <w:r w:rsidRPr="00CA7D85">
              <w:t>SEQUENCE {</w:t>
            </w:r>
          </w:p>
        </w:tc>
        <w:tc>
          <w:tcPr>
            <w:tcW w:w="2267" w:type="dxa"/>
          </w:tcPr>
          <w:p w14:paraId="2F386C30" w14:textId="77777777" w:rsidR="00676D71" w:rsidRPr="00CA7D85" w:rsidRDefault="00676D71" w:rsidP="00676D71">
            <w:pPr>
              <w:pStyle w:val="TAL"/>
            </w:pPr>
          </w:p>
        </w:tc>
        <w:tc>
          <w:tcPr>
            <w:tcW w:w="1700" w:type="dxa"/>
          </w:tcPr>
          <w:p w14:paraId="229B4016" w14:textId="77777777" w:rsidR="00676D71" w:rsidRPr="00CA7D85" w:rsidDel="00DA0F72" w:rsidRDefault="00676D71" w:rsidP="00676D71">
            <w:pPr>
              <w:pStyle w:val="TAL"/>
              <w:rPr>
                <w:lang w:eastAsia="zh-CN"/>
              </w:rPr>
            </w:pPr>
          </w:p>
        </w:tc>
        <w:tc>
          <w:tcPr>
            <w:tcW w:w="1245" w:type="dxa"/>
          </w:tcPr>
          <w:p w14:paraId="38F64CE1" w14:textId="77777777" w:rsidR="00676D71" w:rsidRPr="00CA7D85" w:rsidRDefault="00676D71" w:rsidP="00676D71">
            <w:pPr>
              <w:pStyle w:val="TAL"/>
            </w:pPr>
          </w:p>
        </w:tc>
      </w:tr>
      <w:tr w:rsidR="00676D71" w:rsidRPr="00CA7D85" w14:paraId="784B169C" w14:textId="77777777" w:rsidTr="0026527B">
        <w:tblPrEx>
          <w:tblLook w:val="0000" w:firstRow="0" w:lastRow="0" w:firstColumn="0" w:lastColumn="0" w:noHBand="0" w:noVBand="0"/>
        </w:tblPrEx>
        <w:tc>
          <w:tcPr>
            <w:tcW w:w="4535" w:type="dxa"/>
          </w:tcPr>
          <w:p w14:paraId="29CC0486" w14:textId="77777777" w:rsidR="00676D71" w:rsidRPr="00CA7D85" w:rsidRDefault="00676D71" w:rsidP="00676D71">
            <w:pPr>
              <w:pStyle w:val="TAL"/>
              <w:rPr>
                <w:lang w:eastAsia="zh-CN"/>
              </w:rPr>
            </w:pPr>
            <w:r w:rsidRPr="00CA7D85">
              <w:rPr>
                <w:lang w:eastAsia="zh-CN"/>
              </w:rPr>
              <w:t xml:space="preserve">                  </w:t>
            </w:r>
            <w:r w:rsidRPr="00CA7D85">
              <w:t>resultsSSB-Cell SEQUENCE {</w:t>
            </w:r>
            <w:r w:rsidRPr="00CA7D85">
              <w:rPr>
                <w:lang w:eastAsia="zh-CN"/>
              </w:rPr>
              <w:t xml:space="preserve"> </w:t>
            </w:r>
          </w:p>
        </w:tc>
        <w:tc>
          <w:tcPr>
            <w:tcW w:w="2267" w:type="dxa"/>
          </w:tcPr>
          <w:p w14:paraId="12D64D3E" w14:textId="77777777" w:rsidR="00676D71" w:rsidRPr="00CA7D85" w:rsidRDefault="00676D71" w:rsidP="00676D71">
            <w:pPr>
              <w:pStyle w:val="TAL"/>
            </w:pPr>
          </w:p>
        </w:tc>
        <w:tc>
          <w:tcPr>
            <w:tcW w:w="1700" w:type="dxa"/>
          </w:tcPr>
          <w:p w14:paraId="425DFEB8" w14:textId="77777777" w:rsidR="00676D71" w:rsidRPr="00CA7D85" w:rsidDel="00DA0F72" w:rsidRDefault="00676D71" w:rsidP="00676D71">
            <w:pPr>
              <w:pStyle w:val="TAL"/>
              <w:rPr>
                <w:lang w:eastAsia="zh-CN"/>
              </w:rPr>
            </w:pPr>
          </w:p>
        </w:tc>
        <w:tc>
          <w:tcPr>
            <w:tcW w:w="1245" w:type="dxa"/>
          </w:tcPr>
          <w:p w14:paraId="2B019F5A" w14:textId="77777777" w:rsidR="00676D71" w:rsidRPr="00CA7D85" w:rsidRDefault="00676D71" w:rsidP="00676D71">
            <w:pPr>
              <w:pStyle w:val="TAL"/>
            </w:pPr>
          </w:p>
        </w:tc>
      </w:tr>
      <w:tr w:rsidR="00676D71" w:rsidRPr="00CA7D85" w14:paraId="6FBFBD94" w14:textId="77777777" w:rsidTr="0026527B">
        <w:tblPrEx>
          <w:tblLook w:val="0000" w:firstRow="0" w:lastRow="0" w:firstColumn="0" w:lastColumn="0" w:noHBand="0" w:noVBand="0"/>
        </w:tblPrEx>
        <w:tc>
          <w:tcPr>
            <w:tcW w:w="4535" w:type="dxa"/>
          </w:tcPr>
          <w:p w14:paraId="73AF537B" w14:textId="77777777" w:rsidR="00676D71" w:rsidRPr="00CA7D85" w:rsidRDefault="00676D71" w:rsidP="00676D71">
            <w:pPr>
              <w:pStyle w:val="TAL"/>
              <w:rPr>
                <w:lang w:eastAsia="zh-CN"/>
              </w:rPr>
            </w:pPr>
            <w:r w:rsidRPr="00CA7D85">
              <w:rPr>
                <w:lang w:eastAsia="zh-CN"/>
              </w:rPr>
              <w:t xml:space="preserve">                    </w:t>
            </w:r>
            <w:r w:rsidRPr="00CA7D85">
              <w:t>rsrp</w:t>
            </w:r>
          </w:p>
        </w:tc>
        <w:tc>
          <w:tcPr>
            <w:tcW w:w="2267" w:type="dxa"/>
          </w:tcPr>
          <w:p w14:paraId="28229CC8" w14:textId="77777777" w:rsidR="00676D71" w:rsidRPr="00CA7D85" w:rsidRDefault="00676D71" w:rsidP="00676D71">
            <w:pPr>
              <w:pStyle w:val="TAL"/>
            </w:pPr>
            <w:r w:rsidRPr="00CA7D85">
              <w:t>(0..127)</w:t>
            </w:r>
          </w:p>
        </w:tc>
        <w:tc>
          <w:tcPr>
            <w:tcW w:w="1700" w:type="dxa"/>
          </w:tcPr>
          <w:p w14:paraId="52E56B50" w14:textId="77777777" w:rsidR="00676D71" w:rsidRPr="00CA7D85" w:rsidDel="00DA0F72" w:rsidRDefault="00676D71" w:rsidP="00676D71">
            <w:pPr>
              <w:pStyle w:val="TAL"/>
              <w:rPr>
                <w:lang w:eastAsia="zh-CN"/>
              </w:rPr>
            </w:pPr>
          </w:p>
        </w:tc>
        <w:tc>
          <w:tcPr>
            <w:tcW w:w="1245" w:type="dxa"/>
          </w:tcPr>
          <w:p w14:paraId="4652C0EA" w14:textId="77777777" w:rsidR="00676D71" w:rsidRPr="00CA7D85" w:rsidRDefault="00676D71" w:rsidP="00676D71">
            <w:pPr>
              <w:pStyle w:val="TAL"/>
            </w:pPr>
          </w:p>
        </w:tc>
      </w:tr>
      <w:tr w:rsidR="00676D71" w:rsidRPr="00CA7D85" w14:paraId="7FA59252" w14:textId="77777777" w:rsidTr="0026527B">
        <w:tblPrEx>
          <w:tblLook w:val="0000" w:firstRow="0" w:lastRow="0" w:firstColumn="0" w:lastColumn="0" w:noHBand="0" w:noVBand="0"/>
        </w:tblPrEx>
        <w:tc>
          <w:tcPr>
            <w:tcW w:w="4535" w:type="dxa"/>
          </w:tcPr>
          <w:p w14:paraId="29D8B82D" w14:textId="77777777" w:rsidR="00676D71" w:rsidRPr="00CA7D85" w:rsidRDefault="00676D71" w:rsidP="00676D71">
            <w:pPr>
              <w:pStyle w:val="TAL"/>
              <w:rPr>
                <w:lang w:eastAsia="zh-CN"/>
              </w:rPr>
            </w:pPr>
            <w:r w:rsidRPr="00CA7D85">
              <w:rPr>
                <w:lang w:eastAsia="zh-CN"/>
              </w:rPr>
              <w:t xml:space="preserve">                    </w:t>
            </w:r>
            <w:r w:rsidRPr="00CA7D85">
              <w:t>rsr</w:t>
            </w:r>
            <w:r w:rsidRPr="00CA7D85">
              <w:rPr>
                <w:lang w:eastAsia="zh-CN"/>
              </w:rPr>
              <w:t>q</w:t>
            </w:r>
          </w:p>
        </w:tc>
        <w:tc>
          <w:tcPr>
            <w:tcW w:w="2267" w:type="dxa"/>
          </w:tcPr>
          <w:p w14:paraId="7A1E4EEA" w14:textId="77777777" w:rsidR="00676D71" w:rsidRPr="00CA7D85" w:rsidRDefault="00676D71" w:rsidP="00676D71">
            <w:pPr>
              <w:pStyle w:val="TAL"/>
            </w:pPr>
            <w:r w:rsidRPr="00CA7D85">
              <w:t>(0..127)</w:t>
            </w:r>
          </w:p>
        </w:tc>
        <w:tc>
          <w:tcPr>
            <w:tcW w:w="1700" w:type="dxa"/>
          </w:tcPr>
          <w:p w14:paraId="77C66C87" w14:textId="77777777" w:rsidR="00676D71" w:rsidRPr="00CA7D85" w:rsidDel="00DA0F72" w:rsidRDefault="00676D71" w:rsidP="00676D71">
            <w:pPr>
              <w:pStyle w:val="TAL"/>
              <w:rPr>
                <w:lang w:eastAsia="zh-CN"/>
              </w:rPr>
            </w:pPr>
          </w:p>
        </w:tc>
        <w:tc>
          <w:tcPr>
            <w:tcW w:w="1245" w:type="dxa"/>
          </w:tcPr>
          <w:p w14:paraId="123E6B43" w14:textId="77777777" w:rsidR="00676D71" w:rsidRPr="00CA7D85" w:rsidRDefault="00676D71" w:rsidP="00676D71">
            <w:pPr>
              <w:pStyle w:val="TAL"/>
            </w:pPr>
          </w:p>
        </w:tc>
      </w:tr>
      <w:tr w:rsidR="00676D71" w:rsidRPr="00CA7D85" w14:paraId="3E91A812" w14:textId="77777777" w:rsidTr="0026527B">
        <w:tblPrEx>
          <w:tblLook w:val="0000" w:firstRow="0" w:lastRow="0" w:firstColumn="0" w:lastColumn="0" w:noHBand="0" w:noVBand="0"/>
        </w:tblPrEx>
        <w:tc>
          <w:tcPr>
            <w:tcW w:w="4535" w:type="dxa"/>
            <w:vMerge w:val="restart"/>
          </w:tcPr>
          <w:p w14:paraId="0DEB61B5" w14:textId="77777777" w:rsidR="00676D71" w:rsidRPr="00CA7D85" w:rsidRDefault="00676D71" w:rsidP="00676D71">
            <w:pPr>
              <w:pStyle w:val="TAL"/>
              <w:rPr>
                <w:lang w:eastAsia="zh-CN"/>
              </w:rPr>
            </w:pPr>
            <w:r w:rsidRPr="00CA7D85">
              <w:rPr>
                <w:lang w:eastAsia="zh-CN"/>
              </w:rPr>
              <w:t xml:space="preserve">                    sinr</w:t>
            </w:r>
          </w:p>
        </w:tc>
        <w:tc>
          <w:tcPr>
            <w:tcW w:w="2267" w:type="dxa"/>
          </w:tcPr>
          <w:p w14:paraId="1A10116E" w14:textId="77777777" w:rsidR="00676D71" w:rsidRPr="00CA7D85" w:rsidRDefault="00676D71" w:rsidP="00676D71">
            <w:pPr>
              <w:pStyle w:val="TAL"/>
            </w:pPr>
            <w:r w:rsidRPr="00CA7D85">
              <w:t>(0..127)</w:t>
            </w:r>
          </w:p>
        </w:tc>
        <w:tc>
          <w:tcPr>
            <w:tcW w:w="1700" w:type="dxa"/>
          </w:tcPr>
          <w:p w14:paraId="75797709" w14:textId="77777777" w:rsidR="00676D71" w:rsidRPr="00CA7D85" w:rsidDel="00DA0F72" w:rsidRDefault="00676D71" w:rsidP="00676D71">
            <w:pPr>
              <w:pStyle w:val="TAL"/>
              <w:rPr>
                <w:lang w:eastAsia="zh-CN"/>
              </w:rPr>
            </w:pPr>
          </w:p>
        </w:tc>
        <w:tc>
          <w:tcPr>
            <w:tcW w:w="1245" w:type="dxa"/>
          </w:tcPr>
          <w:p w14:paraId="4FD87873" w14:textId="77777777" w:rsidR="00676D71" w:rsidRPr="00CA7D85" w:rsidRDefault="00676D71" w:rsidP="00676D71">
            <w:pPr>
              <w:pStyle w:val="TAL"/>
            </w:pPr>
            <w:r w:rsidRPr="00CA7D85">
              <w:rPr>
                <w:lang w:eastAsia="zh-CN"/>
              </w:rPr>
              <w:t>pc_ss_SINR_Meas</w:t>
            </w:r>
          </w:p>
        </w:tc>
      </w:tr>
      <w:tr w:rsidR="00676D71" w:rsidRPr="00CA7D85" w14:paraId="65D4CB3D" w14:textId="77777777" w:rsidTr="0026527B">
        <w:tblPrEx>
          <w:tblLook w:val="0000" w:firstRow="0" w:lastRow="0" w:firstColumn="0" w:lastColumn="0" w:noHBand="0" w:noVBand="0"/>
        </w:tblPrEx>
        <w:tc>
          <w:tcPr>
            <w:tcW w:w="4535" w:type="dxa"/>
            <w:vMerge/>
          </w:tcPr>
          <w:p w14:paraId="74E9A1A3" w14:textId="77777777" w:rsidR="00676D71" w:rsidRPr="00CA7D85" w:rsidRDefault="00676D71" w:rsidP="00676D71">
            <w:pPr>
              <w:pStyle w:val="TAL"/>
              <w:rPr>
                <w:lang w:eastAsia="zh-CN"/>
              </w:rPr>
            </w:pPr>
          </w:p>
        </w:tc>
        <w:tc>
          <w:tcPr>
            <w:tcW w:w="2267" w:type="dxa"/>
          </w:tcPr>
          <w:p w14:paraId="41EAE805" w14:textId="77777777" w:rsidR="00676D71" w:rsidRPr="00CA7D85" w:rsidRDefault="00676D71" w:rsidP="00676D71">
            <w:pPr>
              <w:pStyle w:val="TAL"/>
            </w:pPr>
            <w:r w:rsidRPr="00CA7D85">
              <w:t>Not present</w:t>
            </w:r>
          </w:p>
        </w:tc>
        <w:tc>
          <w:tcPr>
            <w:tcW w:w="1700" w:type="dxa"/>
          </w:tcPr>
          <w:p w14:paraId="6BD3E0C1" w14:textId="77777777" w:rsidR="00676D71" w:rsidRPr="00CA7D85" w:rsidDel="00DA0F72" w:rsidRDefault="00676D71" w:rsidP="00676D71">
            <w:pPr>
              <w:pStyle w:val="TAL"/>
              <w:rPr>
                <w:lang w:eastAsia="zh-CN"/>
              </w:rPr>
            </w:pPr>
          </w:p>
        </w:tc>
        <w:tc>
          <w:tcPr>
            <w:tcW w:w="1245" w:type="dxa"/>
          </w:tcPr>
          <w:p w14:paraId="3A623D41" w14:textId="77777777" w:rsidR="00676D71" w:rsidRPr="00CA7D85" w:rsidRDefault="00676D71" w:rsidP="00676D71">
            <w:pPr>
              <w:pStyle w:val="TAL"/>
            </w:pPr>
          </w:p>
        </w:tc>
      </w:tr>
      <w:tr w:rsidR="00676D71" w:rsidRPr="00CA7D85" w14:paraId="5D04F2FF" w14:textId="77777777" w:rsidTr="0026527B">
        <w:tblPrEx>
          <w:tblLook w:val="0000" w:firstRow="0" w:lastRow="0" w:firstColumn="0" w:lastColumn="0" w:noHBand="0" w:noVBand="0"/>
        </w:tblPrEx>
        <w:tc>
          <w:tcPr>
            <w:tcW w:w="4535" w:type="dxa"/>
          </w:tcPr>
          <w:p w14:paraId="2F85E131" w14:textId="77777777" w:rsidR="00676D71" w:rsidRPr="00CA7D85" w:rsidRDefault="00676D71" w:rsidP="00676D71">
            <w:pPr>
              <w:pStyle w:val="TAL"/>
              <w:rPr>
                <w:lang w:eastAsia="zh-CN"/>
              </w:rPr>
            </w:pPr>
            <w:r w:rsidRPr="00CA7D85">
              <w:rPr>
                <w:lang w:eastAsia="zh-CN"/>
              </w:rPr>
              <w:t xml:space="preserve">                  }</w:t>
            </w:r>
          </w:p>
        </w:tc>
        <w:tc>
          <w:tcPr>
            <w:tcW w:w="2267" w:type="dxa"/>
          </w:tcPr>
          <w:p w14:paraId="3E1CDC35" w14:textId="77777777" w:rsidR="00676D71" w:rsidRPr="00CA7D85" w:rsidRDefault="00676D71" w:rsidP="00676D71">
            <w:pPr>
              <w:pStyle w:val="TAL"/>
            </w:pPr>
          </w:p>
        </w:tc>
        <w:tc>
          <w:tcPr>
            <w:tcW w:w="1700" w:type="dxa"/>
          </w:tcPr>
          <w:p w14:paraId="7438BB10" w14:textId="77777777" w:rsidR="00676D71" w:rsidRPr="00CA7D85" w:rsidRDefault="00676D71" w:rsidP="00676D71">
            <w:pPr>
              <w:pStyle w:val="TAL"/>
              <w:rPr>
                <w:lang w:eastAsia="zh-CN"/>
              </w:rPr>
            </w:pPr>
          </w:p>
        </w:tc>
        <w:tc>
          <w:tcPr>
            <w:tcW w:w="1245" w:type="dxa"/>
          </w:tcPr>
          <w:p w14:paraId="3F6D3E89" w14:textId="77777777" w:rsidR="00676D71" w:rsidRPr="00CA7D85" w:rsidRDefault="00676D71" w:rsidP="00676D71">
            <w:pPr>
              <w:pStyle w:val="TAL"/>
            </w:pPr>
          </w:p>
        </w:tc>
      </w:tr>
      <w:tr w:rsidR="00676D71" w:rsidRPr="00CA7D85" w14:paraId="19BCAA35" w14:textId="77777777" w:rsidTr="000C58C2">
        <w:tblPrEx>
          <w:tblLook w:val="0000" w:firstRow="0" w:lastRow="0" w:firstColumn="0" w:lastColumn="0" w:noHBand="0" w:noVBand="0"/>
        </w:tblPrEx>
        <w:tc>
          <w:tcPr>
            <w:tcW w:w="4535" w:type="dxa"/>
          </w:tcPr>
          <w:p w14:paraId="21EB09B0" w14:textId="77777777" w:rsidR="00676D71" w:rsidRPr="00CA7D85" w:rsidRDefault="00676D71" w:rsidP="00676D71">
            <w:pPr>
              <w:pStyle w:val="TAL"/>
              <w:rPr>
                <w:lang w:eastAsia="zh-CN"/>
              </w:rPr>
            </w:pPr>
            <w:r w:rsidRPr="00CA7D85">
              <w:t xml:space="preserve">                  resultsCSI-RS-Cell</w:t>
            </w:r>
          </w:p>
        </w:tc>
        <w:tc>
          <w:tcPr>
            <w:tcW w:w="2267" w:type="dxa"/>
          </w:tcPr>
          <w:p w14:paraId="50DF71BD" w14:textId="77777777" w:rsidR="00676D71" w:rsidRPr="00CA7D85" w:rsidRDefault="00676D71" w:rsidP="00676D71">
            <w:pPr>
              <w:pStyle w:val="TAL"/>
            </w:pPr>
            <w:r w:rsidRPr="00CA7D85">
              <w:t>Not present</w:t>
            </w:r>
          </w:p>
        </w:tc>
        <w:tc>
          <w:tcPr>
            <w:tcW w:w="1700" w:type="dxa"/>
          </w:tcPr>
          <w:p w14:paraId="271B4078" w14:textId="77777777" w:rsidR="00676D71" w:rsidRPr="00CA7D85" w:rsidRDefault="00676D71" w:rsidP="00676D71">
            <w:pPr>
              <w:pStyle w:val="TAL"/>
              <w:rPr>
                <w:lang w:eastAsia="zh-CN"/>
              </w:rPr>
            </w:pPr>
          </w:p>
        </w:tc>
        <w:tc>
          <w:tcPr>
            <w:tcW w:w="1245" w:type="dxa"/>
          </w:tcPr>
          <w:p w14:paraId="5B850925" w14:textId="77777777" w:rsidR="00676D71" w:rsidRPr="00CA7D85" w:rsidRDefault="00676D71" w:rsidP="00676D71">
            <w:pPr>
              <w:pStyle w:val="TAL"/>
            </w:pPr>
          </w:p>
        </w:tc>
      </w:tr>
      <w:tr w:rsidR="00676D71" w:rsidRPr="00CA7D85" w14:paraId="7A9C36E7" w14:textId="77777777" w:rsidTr="0026527B">
        <w:tblPrEx>
          <w:tblLook w:val="0000" w:firstRow="0" w:lastRow="0" w:firstColumn="0" w:lastColumn="0" w:noHBand="0" w:noVBand="0"/>
        </w:tblPrEx>
        <w:tc>
          <w:tcPr>
            <w:tcW w:w="4535" w:type="dxa"/>
          </w:tcPr>
          <w:p w14:paraId="75DA7DF4" w14:textId="77777777" w:rsidR="00676D71" w:rsidRPr="00CA7D85" w:rsidRDefault="00676D71" w:rsidP="00676D71">
            <w:pPr>
              <w:pStyle w:val="TAL"/>
              <w:rPr>
                <w:lang w:eastAsia="zh-CN"/>
              </w:rPr>
            </w:pPr>
            <w:r w:rsidRPr="00CA7D85">
              <w:rPr>
                <w:lang w:eastAsia="zh-CN"/>
              </w:rPr>
              <w:t xml:space="preserve">                }</w:t>
            </w:r>
          </w:p>
        </w:tc>
        <w:tc>
          <w:tcPr>
            <w:tcW w:w="2267" w:type="dxa"/>
          </w:tcPr>
          <w:p w14:paraId="5A1EFD83" w14:textId="77777777" w:rsidR="00676D71" w:rsidRPr="00CA7D85" w:rsidRDefault="00676D71" w:rsidP="00676D71">
            <w:pPr>
              <w:pStyle w:val="TAL"/>
            </w:pPr>
          </w:p>
        </w:tc>
        <w:tc>
          <w:tcPr>
            <w:tcW w:w="1700" w:type="dxa"/>
          </w:tcPr>
          <w:p w14:paraId="71F07ECD" w14:textId="77777777" w:rsidR="00676D71" w:rsidRPr="00CA7D85" w:rsidDel="00DA0F72" w:rsidRDefault="00676D71" w:rsidP="00676D71">
            <w:pPr>
              <w:pStyle w:val="TAL"/>
              <w:rPr>
                <w:lang w:eastAsia="zh-CN"/>
              </w:rPr>
            </w:pPr>
          </w:p>
        </w:tc>
        <w:tc>
          <w:tcPr>
            <w:tcW w:w="1245" w:type="dxa"/>
          </w:tcPr>
          <w:p w14:paraId="323D741C" w14:textId="77777777" w:rsidR="00676D71" w:rsidRPr="00CA7D85" w:rsidRDefault="00676D71" w:rsidP="00676D71">
            <w:pPr>
              <w:pStyle w:val="TAL"/>
            </w:pPr>
          </w:p>
        </w:tc>
      </w:tr>
      <w:tr w:rsidR="00676D71" w:rsidRPr="00CA7D85" w14:paraId="039F0753" w14:textId="77777777" w:rsidTr="000C58C2">
        <w:tblPrEx>
          <w:tblLook w:val="0000" w:firstRow="0" w:lastRow="0" w:firstColumn="0" w:lastColumn="0" w:noHBand="0" w:noVBand="0"/>
        </w:tblPrEx>
        <w:tc>
          <w:tcPr>
            <w:tcW w:w="4535" w:type="dxa"/>
          </w:tcPr>
          <w:p w14:paraId="55F328DD" w14:textId="77777777" w:rsidR="00676D71" w:rsidRPr="00CA7D85" w:rsidRDefault="00676D71" w:rsidP="00676D71">
            <w:pPr>
              <w:pStyle w:val="TAL"/>
              <w:rPr>
                <w:lang w:eastAsia="zh-CN"/>
              </w:rPr>
            </w:pPr>
            <w:r w:rsidRPr="00CA7D85">
              <w:t xml:space="preserve">                 rsIndexResults</w:t>
            </w:r>
          </w:p>
        </w:tc>
        <w:tc>
          <w:tcPr>
            <w:tcW w:w="2267" w:type="dxa"/>
          </w:tcPr>
          <w:p w14:paraId="6C738451" w14:textId="77777777" w:rsidR="00676D71" w:rsidRPr="00CA7D85" w:rsidRDefault="00676D71" w:rsidP="00676D71">
            <w:pPr>
              <w:pStyle w:val="TAL"/>
            </w:pPr>
            <w:r w:rsidRPr="00CA7D85">
              <w:t>Not present</w:t>
            </w:r>
          </w:p>
        </w:tc>
        <w:tc>
          <w:tcPr>
            <w:tcW w:w="1700" w:type="dxa"/>
          </w:tcPr>
          <w:p w14:paraId="26A8160E" w14:textId="77777777" w:rsidR="00676D71" w:rsidRPr="00CA7D85" w:rsidDel="00DA0F72" w:rsidRDefault="00676D71" w:rsidP="00676D71">
            <w:pPr>
              <w:pStyle w:val="TAL"/>
              <w:rPr>
                <w:lang w:eastAsia="zh-CN"/>
              </w:rPr>
            </w:pPr>
          </w:p>
        </w:tc>
        <w:tc>
          <w:tcPr>
            <w:tcW w:w="1245" w:type="dxa"/>
          </w:tcPr>
          <w:p w14:paraId="1962F007" w14:textId="77777777" w:rsidR="00676D71" w:rsidRPr="00CA7D85" w:rsidRDefault="00676D71" w:rsidP="00676D71">
            <w:pPr>
              <w:pStyle w:val="TAL"/>
            </w:pPr>
          </w:p>
        </w:tc>
      </w:tr>
      <w:tr w:rsidR="00676D71" w:rsidRPr="00CA7D85" w14:paraId="4C651D89" w14:textId="77777777" w:rsidTr="0026527B">
        <w:tblPrEx>
          <w:tblLook w:val="0000" w:firstRow="0" w:lastRow="0" w:firstColumn="0" w:lastColumn="0" w:noHBand="0" w:noVBand="0"/>
        </w:tblPrEx>
        <w:tc>
          <w:tcPr>
            <w:tcW w:w="4535" w:type="dxa"/>
          </w:tcPr>
          <w:p w14:paraId="06E8B946" w14:textId="77777777" w:rsidR="00676D71" w:rsidRPr="00CA7D85" w:rsidRDefault="00676D71" w:rsidP="00676D71">
            <w:pPr>
              <w:pStyle w:val="TAL"/>
              <w:rPr>
                <w:lang w:eastAsia="zh-CN"/>
              </w:rPr>
            </w:pPr>
            <w:r w:rsidRPr="00CA7D85">
              <w:rPr>
                <w:lang w:eastAsia="zh-CN"/>
              </w:rPr>
              <w:t xml:space="preserve">              }</w:t>
            </w:r>
          </w:p>
        </w:tc>
        <w:tc>
          <w:tcPr>
            <w:tcW w:w="2267" w:type="dxa"/>
          </w:tcPr>
          <w:p w14:paraId="291855CC" w14:textId="77777777" w:rsidR="00676D71" w:rsidRPr="00CA7D85" w:rsidRDefault="00676D71" w:rsidP="00676D71">
            <w:pPr>
              <w:pStyle w:val="TAL"/>
              <w:rPr>
                <w:lang w:eastAsia="zh-CN"/>
              </w:rPr>
            </w:pPr>
          </w:p>
        </w:tc>
        <w:tc>
          <w:tcPr>
            <w:tcW w:w="1700" w:type="dxa"/>
          </w:tcPr>
          <w:p w14:paraId="25A042C3" w14:textId="77777777" w:rsidR="00676D71" w:rsidRPr="00CA7D85" w:rsidDel="00DA0F72" w:rsidRDefault="00676D71" w:rsidP="00676D71">
            <w:pPr>
              <w:pStyle w:val="TAL"/>
              <w:rPr>
                <w:lang w:eastAsia="zh-CN"/>
              </w:rPr>
            </w:pPr>
          </w:p>
        </w:tc>
        <w:tc>
          <w:tcPr>
            <w:tcW w:w="1245" w:type="dxa"/>
          </w:tcPr>
          <w:p w14:paraId="102DE98A" w14:textId="77777777" w:rsidR="00676D71" w:rsidRPr="00CA7D85" w:rsidRDefault="00676D71" w:rsidP="00676D71">
            <w:pPr>
              <w:pStyle w:val="TAL"/>
            </w:pPr>
          </w:p>
        </w:tc>
      </w:tr>
      <w:tr w:rsidR="00676D71" w:rsidRPr="00CA7D85" w14:paraId="6C019CDF" w14:textId="77777777" w:rsidTr="000C58C2">
        <w:tblPrEx>
          <w:tblLook w:val="0000" w:firstRow="0" w:lastRow="0" w:firstColumn="0" w:lastColumn="0" w:noHBand="0" w:noVBand="0"/>
        </w:tblPrEx>
        <w:tc>
          <w:tcPr>
            <w:tcW w:w="4535" w:type="dxa"/>
          </w:tcPr>
          <w:p w14:paraId="5E2AF8C5" w14:textId="77777777" w:rsidR="00676D71" w:rsidRPr="00CA7D85" w:rsidRDefault="00676D71" w:rsidP="00676D71">
            <w:pPr>
              <w:pStyle w:val="TAL"/>
              <w:rPr>
                <w:lang w:eastAsia="zh-CN"/>
              </w:rPr>
            </w:pPr>
            <w:r w:rsidRPr="00CA7D85">
              <w:t xml:space="preserve">              cgi-Info</w:t>
            </w:r>
          </w:p>
        </w:tc>
        <w:tc>
          <w:tcPr>
            <w:tcW w:w="2267" w:type="dxa"/>
          </w:tcPr>
          <w:p w14:paraId="31967BE7" w14:textId="77777777" w:rsidR="00676D71" w:rsidRPr="00CA7D85" w:rsidRDefault="00676D71" w:rsidP="00676D71">
            <w:pPr>
              <w:pStyle w:val="TAL"/>
              <w:rPr>
                <w:lang w:eastAsia="zh-CN"/>
              </w:rPr>
            </w:pPr>
            <w:r w:rsidRPr="00CA7D85">
              <w:t>Not present</w:t>
            </w:r>
          </w:p>
        </w:tc>
        <w:tc>
          <w:tcPr>
            <w:tcW w:w="1700" w:type="dxa"/>
          </w:tcPr>
          <w:p w14:paraId="751C1AB1" w14:textId="77777777" w:rsidR="00676D71" w:rsidRPr="00CA7D85" w:rsidDel="00DA0F72" w:rsidRDefault="00676D71" w:rsidP="00676D71">
            <w:pPr>
              <w:pStyle w:val="TAL"/>
              <w:rPr>
                <w:lang w:eastAsia="zh-CN"/>
              </w:rPr>
            </w:pPr>
          </w:p>
        </w:tc>
        <w:tc>
          <w:tcPr>
            <w:tcW w:w="1245" w:type="dxa"/>
          </w:tcPr>
          <w:p w14:paraId="5238E6F8" w14:textId="77777777" w:rsidR="00676D71" w:rsidRPr="00CA7D85" w:rsidRDefault="00676D71" w:rsidP="00676D71">
            <w:pPr>
              <w:pStyle w:val="TAL"/>
            </w:pPr>
          </w:p>
        </w:tc>
      </w:tr>
      <w:tr w:rsidR="00676D71" w:rsidRPr="00CA7D85" w14:paraId="2BBFBB9C" w14:textId="77777777" w:rsidTr="0026527B">
        <w:tblPrEx>
          <w:tblLook w:val="0000" w:firstRow="0" w:lastRow="0" w:firstColumn="0" w:lastColumn="0" w:noHBand="0" w:noVBand="0"/>
        </w:tblPrEx>
        <w:tc>
          <w:tcPr>
            <w:tcW w:w="4535" w:type="dxa"/>
          </w:tcPr>
          <w:p w14:paraId="14EBFC9E" w14:textId="77777777" w:rsidR="00676D71" w:rsidRPr="00CA7D85" w:rsidRDefault="00676D71" w:rsidP="00676D71">
            <w:pPr>
              <w:pStyle w:val="TAL"/>
              <w:rPr>
                <w:lang w:eastAsia="zh-CN"/>
              </w:rPr>
            </w:pPr>
            <w:r w:rsidRPr="00CA7D85">
              <w:rPr>
                <w:lang w:eastAsia="zh-CN"/>
              </w:rPr>
              <w:t xml:space="preserve">            }</w:t>
            </w:r>
          </w:p>
        </w:tc>
        <w:tc>
          <w:tcPr>
            <w:tcW w:w="2267" w:type="dxa"/>
          </w:tcPr>
          <w:p w14:paraId="3C46F890" w14:textId="77777777" w:rsidR="00676D71" w:rsidRPr="00CA7D85" w:rsidRDefault="00676D71" w:rsidP="00676D71">
            <w:pPr>
              <w:pStyle w:val="TAL"/>
              <w:rPr>
                <w:lang w:eastAsia="zh-CN"/>
              </w:rPr>
            </w:pPr>
          </w:p>
        </w:tc>
        <w:tc>
          <w:tcPr>
            <w:tcW w:w="1700" w:type="dxa"/>
          </w:tcPr>
          <w:p w14:paraId="09BA8AE0" w14:textId="77777777" w:rsidR="00676D71" w:rsidRPr="00CA7D85" w:rsidDel="00DA0F72" w:rsidRDefault="00676D71" w:rsidP="00676D71">
            <w:pPr>
              <w:pStyle w:val="TAL"/>
              <w:rPr>
                <w:lang w:eastAsia="zh-CN"/>
              </w:rPr>
            </w:pPr>
          </w:p>
        </w:tc>
        <w:tc>
          <w:tcPr>
            <w:tcW w:w="1245" w:type="dxa"/>
          </w:tcPr>
          <w:p w14:paraId="546E6FB1" w14:textId="77777777" w:rsidR="00676D71" w:rsidRPr="00CA7D85" w:rsidRDefault="00676D71" w:rsidP="00676D71">
            <w:pPr>
              <w:pStyle w:val="TAL"/>
            </w:pPr>
          </w:p>
        </w:tc>
      </w:tr>
      <w:tr w:rsidR="00676D71" w:rsidRPr="00CA7D85" w14:paraId="5D8B998A" w14:textId="77777777" w:rsidTr="0016650B">
        <w:tblPrEx>
          <w:tblLook w:val="0000" w:firstRow="0" w:lastRow="0" w:firstColumn="0" w:lastColumn="0" w:noHBand="0" w:noVBand="0"/>
        </w:tblPrEx>
        <w:tc>
          <w:tcPr>
            <w:tcW w:w="4535" w:type="dxa"/>
          </w:tcPr>
          <w:p w14:paraId="758D0F22" w14:textId="77777777" w:rsidR="00676D71" w:rsidRPr="00CA7D85" w:rsidRDefault="00676D71" w:rsidP="0016650B">
            <w:pPr>
              <w:pStyle w:val="TAL"/>
              <w:rPr>
                <w:lang w:eastAsia="zh-CN"/>
              </w:rPr>
            </w:pPr>
            <w:r w:rsidRPr="00CA7D85">
              <w:rPr>
                <w:lang w:eastAsia="zh-CN"/>
              </w:rPr>
              <w:t xml:space="preserve">          }</w:t>
            </w:r>
          </w:p>
        </w:tc>
        <w:tc>
          <w:tcPr>
            <w:tcW w:w="2267" w:type="dxa"/>
          </w:tcPr>
          <w:p w14:paraId="3F8A85C9" w14:textId="77777777" w:rsidR="00676D71" w:rsidRPr="00CA7D85" w:rsidRDefault="00676D71" w:rsidP="0016650B">
            <w:pPr>
              <w:pStyle w:val="TAL"/>
              <w:rPr>
                <w:lang w:eastAsia="zh-CN"/>
              </w:rPr>
            </w:pPr>
          </w:p>
        </w:tc>
        <w:tc>
          <w:tcPr>
            <w:tcW w:w="1700" w:type="dxa"/>
          </w:tcPr>
          <w:p w14:paraId="403B425E" w14:textId="77777777" w:rsidR="00676D71" w:rsidRPr="00CA7D85" w:rsidDel="00DA0F72" w:rsidRDefault="00676D71" w:rsidP="0016650B">
            <w:pPr>
              <w:pStyle w:val="TAL"/>
              <w:rPr>
                <w:lang w:eastAsia="zh-CN"/>
              </w:rPr>
            </w:pPr>
          </w:p>
        </w:tc>
        <w:tc>
          <w:tcPr>
            <w:tcW w:w="1245" w:type="dxa"/>
          </w:tcPr>
          <w:p w14:paraId="3C6DDB87" w14:textId="77777777" w:rsidR="00676D71" w:rsidRPr="00CA7D85" w:rsidRDefault="00676D71" w:rsidP="0016650B">
            <w:pPr>
              <w:pStyle w:val="TAL"/>
            </w:pPr>
          </w:p>
        </w:tc>
      </w:tr>
      <w:tr w:rsidR="00676D71" w:rsidRPr="00CA7D85" w14:paraId="42789424" w14:textId="77777777" w:rsidTr="0026527B">
        <w:tblPrEx>
          <w:tblLook w:val="0000" w:firstRow="0" w:lastRow="0" w:firstColumn="0" w:lastColumn="0" w:noHBand="0" w:noVBand="0"/>
        </w:tblPrEx>
        <w:tc>
          <w:tcPr>
            <w:tcW w:w="4535" w:type="dxa"/>
          </w:tcPr>
          <w:p w14:paraId="4F8E389F" w14:textId="77777777" w:rsidR="00676D71" w:rsidRPr="00CA7D85" w:rsidRDefault="00676D71" w:rsidP="00676D71">
            <w:pPr>
              <w:pStyle w:val="TAL"/>
            </w:pPr>
            <w:r w:rsidRPr="00CA7D85">
              <w:rPr>
                <w:lang w:eastAsia="zh-CN"/>
              </w:rPr>
              <w:t xml:space="preserve">        }</w:t>
            </w:r>
          </w:p>
        </w:tc>
        <w:tc>
          <w:tcPr>
            <w:tcW w:w="2267" w:type="dxa"/>
          </w:tcPr>
          <w:p w14:paraId="1E1EFE69" w14:textId="77777777" w:rsidR="00676D71" w:rsidRPr="00CA7D85" w:rsidDel="00DA0F72" w:rsidRDefault="00676D71" w:rsidP="00676D71">
            <w:pPr>
              <w:pStyle w:val="TAL"/>
              <w:rPr>
                <w:lang w:eastAsia="zh-CN"/>
              </w:rPr>
            </w:pPr>
          </w:p>
        </w:tc>
        <w:tc>
          <w:tcPr>
            <w:tcW w:w="1700" w:type="dxa"/>
          </w:tcPr>
          <w:p w14:paraId="2612C309" w14:textId="77777777" w:rsidR="00676D71" w:rsidRPr="00CA7D85" w:rsidDel="00DA0F72" w:rsidRDefault="00676D71" w:rsidP="00676D71">
            <w:pPr>
              <w:pStyle w:val="TAL"/>
              <w:rPr>
                <w:lang w:eastAsia="zh-CN"/>
              </w:rPr>
            </w:pPr>
          </w:p>
        </w:tc>
        <w:tc>
          <w:tcPr>
            <w:tcW w:w="1245" w:type="dxa"/>
          </w:tcPr>
          <w:p w14:paraId="38D0EF49" w14:textId="77777777" w:rsidR="00676D71" w:rsidRPr="00CA7D85" w:rsidRDefault="00676D71" w:rsidP="00676D71">
            <w:pPr>
              <w:pStyle w:val="TAL"/>
            </w:pPr>
          </w:p>
        </w:tc>
      </w:tr>
      <w:tr w:rsidR="00676D71" w:rsidRPr="00CA7D85" w14:paraId="01FB0DB0" w14:textId="77777777" w:rsidTr="0026527B">
        <w:tblPrEx>
          <w:tblLook w:val="0000" w:firstRow="0" w:lastRow="0" w:firstColumn="0" w:lastColumn="0" w:noHBand="0" w:noVBand="0"/>
        </w:tblPrEx>
        <w:tc>
          <w:tcPr>
            <w:tcW w:w="4535" w:type="dxa"/>
          </w:tcPr>
          <w:p w14:paraId="26D81401" w14:textId="77777777" w:rsidR="00676D71" w:rsidRPr="00CA7D85" w:rsidRDefault="00676D71" w:rsidP="00676D71">
            <w:pPr>
              <w:pStyle w:val="TAL"/>
            </w:pPr>
            <w:r w:rsidRPr="00CA7D85">
              <w:t xml:space="preserve">      }</w:t>
            </w:r>
          </w:p>
        </w:tc>
        <w:tc>
          <w:tcPr>
            <w:tcW w:w="2267" w:type="dxa"/>
          </w:tcPr>
          <w:p w14:paraId="4A84258E" w14:textId="77777777" w:rsidR="00676D71" w:rsidRPr="00CA7D85" w:rsidRDefault="00676D71" w:rsidP="00676D71">
            <w:pPr>
              <w:pStyle w:val="TAL"/>
            </w:pPr>
          </w:p>
        </w:tc>
        <w:tc>
          <w:tcPr>
            <w:tcW w:w="1700" w:type="dxa"/>
          </w:tcPr>
          <w:p w14:paraId="4AA1A575" w14:textId="77777777" w:rsidR="00676D71" w:rsidRPr="00CA7D85" w:rsidRDefault="00676D71" w:rsidP="00676D71">
            <w:pPr>
              <w:pStyle w:val="TAL"/>
            </w:pPr>
          </w:p>
        </w:tc>
        <w:tc>
          <w:tcPr>
            <w:tcW w:w="1245" w:type="dxa"/>
          </w:tcPr>
          <w:p w14:paraId="3655506C" w14:textId="77777777" w:rsidR="00676D71" w:rsidRPr="00CA7D85" w:rsidRDefault="00676D71" w:rsidP="00676D71">
            <w:pPr>
              <w:pStyle w:val="TAL"/>
            </w:pPr>
          </w:p>
        </w:tc>
      </w:tr>
      <w:tr w:rsidR="00676D71" w:rsidRPr="00CA7D85" w14:paraId="38DF6240" w14:textId="77777777" w:rsidTr="0026527B">
        <w:tblPrEx>
          <w:tblLook w:val="0000" w:firstRow="0" w:lastRow="0" w:firstColumn="0" w:lastColumn="0" w:noHBand="0" w:noVBand="0"/>
        </w:tblPrEx>
        <w:tc>
          <w:tcPr>
            <w:tcW w:w="4535" w:type="dxa"/>
          </w:tcPr>
          <w:p w14:paraId="1748D33C" w14:textId="77777777" w:rsidR="00676D71" w:rsidRPr="00CA7D85" w:rsidRDefault="00676D71" w:rsidP="00676D71">
            <w:pPr>
              <w:pStyle w:val="TAL"/>
            </w:pPr>
            <w:r w:rsidRPr="00CA7D85">
              <w:t xml:space="preserve">    }</w:t>
            </w:r>
          </w:p>
        </w:tc>
        <w:tc>
          <w:tcPr>
            <w:tcW w:w="2267" w:type="dxa"/>
          </w:tcPr>
          <w:p w14:paraId="5FDC6469" w14:textId="77777777" w:rsidR="00676D71" w:rsidRPr="00CA7D85" w:rsidRDefault="00676D71" w:rsidP="00676D71">
            <w:pPr>
              <w:pStyle w:val="TAL"/>
            </w:pPr>
          </w:p>
        </w:tc>
        <w:tc>
          <w:tcPr>
            <w:tcW w:w="1700" w:type="dxa"/>
          </w:tcPr>
          <w:p w14:paraId="25050928" w14:textId="77777777" w:rsidR="00676D71" w:rsidRPr="00CA7D85" w:rsidRDefault="00676D71" w:rsidP="00676D71">
            <w:pPr>
              <w:pStyle w:val="TAL"/>
            </w:pPr>
          </w:p>
        </w:tc>
        <w:tc>
          <w:tcPr>
            <w:tcW w:w="1245" w:type="dxa"/>
          </w:tcPr>
          <w:p w14:paraId="4D3D046B" w14:textId="77777777" w:rsidR="00676D71" w:rsidRPr="00CA7D85" w:rsidRDefault="00676D71" w:rsidP="00676D71">
            <w:pPr>
              <w:pStyle w:val="TAL"/>
            </w:pPr>
          </w:p>
        </w:tc>
      </w:tr>
      <w:tr w:rsidR="00676D71" w:rsidRPr="00CA7D85" w14:paraId="294E6CDA" w14:textId="77777777" w:rsidTr="0026527B">
        <w:tblPrEx>
          <w:tblLook w:val="0000" w:firstRow="0" w:lastRow="0" w:firstColumn="0" w:lastColumn="0" w:noHBand="0" w:noVBand="0"/>
        </w:tblPrEx>
        <w:tc>
          <w:tcPr>
            <w:tcW w:w="4535" w:type="dxa"/>
          </w:tcPr>
          <w:p w14:paraId="6CC901DF" w14:textId="77777777" w:rsidR="00676D71" w:rsidRPr="00CA7D85" w:rsidRDefault="00676D71" w:rsidP="00676D71">
            <w:pPr>
              <w:pStyle w:val="TAL"/>
            </w:pPr>
            <w:r w:rsidRPr="00CA7D85">
              <w:t xml:space="preserve">  }</w:t>
            </w:r>
          </w:p>
        </w:tc>
        <w:tc>
          <w:tcPr>
            <w:tcW w:w="2267" w:type="dxa"/>
          </w:tcPr>
          <w:p w14:paraId="7659B2EE" w14:textId="77777777" w:rsidR="00676D71" w:rsidRPr="00CA7D85" w:rsidRDefault="00676D71" w:rsidP="00676D71">
            <w:pPr>
              <w:pStyle w:val="TAL"/>
            </w:pPr>
          </w:p>
        </w:tc>
        <w:tc>
          <w:tcPr>
            <w:tcW w:w="1700" w:type="dxa"/>
          </w:tcPr>
          <w:p w14:paraId="6A325C74" w14:textId="77777777" w:rsidR="00676D71" w:rsidRPr="00CA7D85" w:rsidRDefault="00676D71" w:rsidP="00676D71">
            <w:pPr>
              <w:pStyle w:val="TAL"/>
            </w:pPr>
          </w:p>
        </w:tc>
        <w:tc>
          <w:tcPr>
            <w:tcW w:w="1245" w:type="dxa"/>
          </w:tcPr>
          <w:p w14:paraId="2911C20E" w14:textId="77777777" w:rsidR="00676D71" w:rsidRPr="00CA7D85" w:rsidRDefault="00676D71" w:rsidP="00676D71">
            <w:pPr>
              <w:pStyle w:val="TAL"/>
            </w:pPr>
          </w:p>
        </w:tc>
      </w:tr>
      <w:tr w:rsidR="00676D71" w:rsidRPr="00CA7D85" w14:paraId="20A49583" w14:textId="77777777" w:rsidTr="0026527B">
        <w:tblPrEx>
          <w:tblLook w:val="0000" w:firstRow="0" w:lastRow="0" w:firstColumn="0" w:lastColumn="0" w:noHBand="0" w:noVBand="0"/>
        </w:tblPrEx>
        <w:tc>
          <w:tcPr>
            <w:tcW w:w="4535" w:type="dxa"/>
            <w:tcBorders>
              <w:bottom w:val="single" w:sz="4" w:space="0" w:color="auto"/>
            </w:tcBorders>
          </w:tcPr>
          <w:p w14:paraId="40B2B1E6" w14:textId="77777777" w:rsidR="00676D71" w:rsidRPr="00CA7D85" w:rsidRDefault="00676D71" w:rsidP="00676D71">
            <w:pPr>
              <w:pStyle w:val="TAL"/>
            </w:pPr>
            <w:r w:rsidRPr="00CA7D85">
              <w:t>}</w:t>
            </w:r>
          </w:p>
        </w:tc>
        <w:tc>
          <w:tcPr>
            <w:tcW w:w="2267" w:type="dxa"/>
          </w:tcPr>
          <w:p w14:paraId="225FA211" w14:textId="77777777" w:rsidR="00676D71" w:rsidRPr="00CA7D85" w:rsidRDefault="00676D71" w:rsidP="00676D71">
            <w:pPr>
              <w:pStyle w:val="TAL"/>
            </w:pPr>
          </w:p>
        </w:tc>
        <w:tc>
          <w:tcPr>
            <w:tcW w:w="1700" w:type="dxa"/>
          </w:tcPr>
          <w:p w14:paraId="49D93407" w14:textId="77777777" w:rsidR="00676D71" w:rsidRPr="00CA7D85" w:rsidRDefault="00676D71" w:rsidP="00676D71">
            <w:pPr>
              <w:pStyle w:val="TAL"/>
            </w:pPr>
          </w:p>
        </w:tc>
        <w:tc>
          <w:tcPr>
            <w:tcW w:w="1245" w:type="dxa"/>
          </w:tcPr>
          <w:p w14:paraId="2CADBFD2" w14:textId="77777777" w:rsidR="00676D71" w:rsidRPr="00CA7D85" w:rsidRDefault="00676D71" w:rsidP="00676D71">
            <w:pPr>
              <w:pStyle w:val="TAL"/>
            </w:pPr>
          </w:p>
        </w:tc>
      </w:tr>
    </w:tbl>
    <w:p w14:paraId="65087B3C" w14:textId="77777777" w:rsidR="006B2D3D" w:rsidRPr="00CA7D85" w:rsidRDefault="006B2D3D" w:rsidP="006B2D3D">
      <w:pPr>
        <w:rPr>
          <w:lang w:eastAsia="zh-CN"/>
        </w:rPr>
      </w:pPr>
    </w:p>
    <w:p w14:paraId="116C92ED" w14:textId="77777777" w:rsidR="005D28FC" w:rsidRPr="00CA7D85" w:rsidRDefault="005D28FC" w:rsidP="00E74B08">
      <w:pPr>
        <w:pStyle w:val="Heading5"/>
      </w:pPr>
      <w:r w:rsidRPr="00CA7D85">
        <w:t>8.2.4.3.1.2</w:t>
      </w:r>
      <w:r w:rsidRPr="00CA7D85">
        <w:tab/>
        <w:t xml:space="preserve">NR CA / SCell change / Intra-NR </w:t>
      </w:r>
      <w:r w:rsidR="00E1746F" w:rsidRPr="00CA7D85">
        <w:t>measurement</w:t>
      </w:r>
      <w:r w:rsidRPr="00CA7D85">
        <w:t xml:space="preserve"> event A6 / SRB3 / EN-DC / Intra-band non-Contiguous CA</w:t>
      </w:r>
    </w:p>
    <w:p w14:paraId="0D4D57AE" w14:textId="77777777" w:rsidR="00A36E02" w:rsidRPr="00CA7D85" w:rsidRDefault="00A36E02" w:rsidP="00A36E02">
      <w:bookmarkStart w:id="11774" w:name="OLE_LINK3"/>
      <w:bookmarkStart w:id="11775" w:name="OLE_LINK4"/>
      <w:bookmarkStart w:id="11776" w:name="OLE_LINK28"/>
      <w:bookmarkStart w:id="11777" w:name="OLE_LINK29"/>
      <w:r w:rsidRPr="00CA7D85">
        <w:t xml:space="preserve">The scope and description of the present TC is the same as test case </w:t>
      </w:r>
      <w:r w:rsidRPr="00CA7D85">
        <w:rPr>
          <w:lang w:eastAsia="zh-CN"/>
        </w:rPr>
        <w:t>8.2</w:t>
      </w:r>
      <w:r w:rsidRPr="00CA7D85">
        <w:t>.</w:t>
      </w:r>
      <w:r w:rsidRPr="00CA7D85">
        <w:rPr>
          <w:lang w:eastAsia="zh-CN"/>
        </w:rPr>
        <w:t>4</w:t>
      </w:r>
      <w:r w:rsidRPr="00CA7D85">
        <w:t>.</w:t>
      </w:r>
      <w:r w:rsidRPr="00CA7D85">
        <w:rPr>
          <w:lang w:eastAsia="zh-CN"/>
        </w:rPr>
        <w:t>3.1</w:t>
      </w:r>
      <w:r w:rsidRPr="00CA7D85">
        <w:t>.1 with the following differences:</w:t>
      </w:r>
    </w:p>
    <w:p w14:paraId="6B296FEC" w14:textId="77777777" w:rsidR="00A36E02" w:rsidRPr="00CA7D85" w:rsidRDefault="00A36E02" w:rsidP="00A36E02">
      <w:pPr>
        <w:pStyle w:val="B1"/>
      </w:pPr>
      <w:r w:rsidRPr="00CA7D85">
        <w:t>-</w:t>
      </w:r>
      <w:r w:rsidRPr="00CA7D85">
        <w:tab/>
        <w:t xml:space="preserve">CA configuration: </w:t>
      </w:r>
      <w:r w:rsidRPr="00CA7D85">
        <w:rPr>
          <w:lang w:eastAsia="zh-CN"/>
        </w:rPr>
        <w:t xml:space="preserve">Intra-band non-contiguous CA replaces </w:t>
      </w:r>
      <w:r w:rsidRPr="00CA7D85">
        <w:t>Intra-band Contiguous CA</w:t>
      </w:r>
      <w:bookmarkEnd w:id="11774"/>
      <w:bookmarkEnd w:id="11775"/>
      <w:bookmarkEnd w:id="11776"/>
      <w:bookmarkEnd w:id="11777"/>
    </w:p>
    <w:p w14:paraId="2FB7960A" w14:textId="77777777" w:rsidR="005D28FC" w:rsidRPr="00CA7D85" w:rsidRDefault="005D28FC" w:rsidP="00E74B08">
      <w:pPr>
        <w:pStyle w:val="Heading5"/>
      </w:pPr>
      <w:r w:rsidRPr="00CA7D85">
        <w:t>8.2.4.3.1.3</w:t>
      </w:r>
      <w:r w:rsidRPr="00CA7D85">
        <w:tab/>
        <w:t xml:space="preserve">NR CA / SCell change / Intra-NR </w:t>
      </w:r>
      <w:r w:rsidR="00E1746F" w:rsidRPr="00CA7D85">
        <w:t>measurement</w:t>
      </w:r>
      <w:r w:rsidRPr="00CA7D85">
        <w:t xml:space="preserve"> event A6 / SRB3 / EN-DC / Inter-band CA</w:t>
      </w:r>
    </w:p>
    <w:p w14:paraId="3103C74A" w14:textId="77777777" w:rsidR="00D544D4" w:rsidRPr="00CA7D85" w:rsidRDefault="00D544D4" w:rsidP="00DB78E1">
      <w:pPr>
        <w:pStyle w:val="H6"/>
      </w:pPr>
      <w:r w:rsidRPr="00CA7D85">
        <w:t>8.2.4.3.1.3.1</w:t>
      </w:r>
      <w:r w:rsidRPr="00CA7D85">
        <w:tab/>
        <w:t>Test Purpose (TP)</w:t>
      </w:r>
    </w:p>
    <w:p w14:paraId="79012A8F" w14:textId="77777777" w:rsidR="00D544D4" w:rsidRPr="00CA7D85" w:rsidRDefault="00D544D4" w:rsidP="00D544D4">
      <w:pPr>
        <w:rPr>
          <w:lang w:eastAsia="zh-CN"/>
        </w:rPr>
      </w:pPr>
      <w:r w:rsidRPr="00CA7D85">
        <w:t>Same as TC 8</w:t>
      </w:r>
      <w:r w:rsidRPr="00CA7D85">
        <w:rPr>
          <w:lang w:eastAsia="zh-CN"/>
        </w:rPr>
        <w:t>.2.4.3.1</w:t>
      </w:r>
      <w:r w:rsidRPr="00CA7D85">
        <w:t>.1 but applied to Inter-band</w:t>
      </w:r>
      <w:r w:rsidRPr="00CA7D85">
        <w:rPr>
          <w:lang w:eastAsia="zh-CN"/>
        </w:rPr>
        <w:t xml:space="preserve"> CA case.</w:t>
      </w:r>
    </w:p>
    <w:p w14:paraId="3CCAB77F" w14:textId="77777777" w:rsidR="00D544D4" w:rsidRPr="00CA7D85" w:rsidRDefault="00D544D4" w:rsidP="00DB78E1">
      <w:pPr>
        <w:pStyle w:val="H6"/>
      </w:pPr>
      <w:r w:rsidRPr="00CA7D85">
        <w:t>8.2.4.3.1.3.2</w:t>
      </w:r>
      <w:r w:rsidRPr="00CA7D85">
        <w:tab/>
        <w:t>Conformance requirements</w:t>
      </w:r>
    </w:p>
    <w:p w14:paraId="47EE4D3E" w14:textId="77777777" w:rsidR="00D544D4" w:rsidRPr="00CA7D85" w:rsidRDefault="00D544D4" w:rsidP="00D544D4">
      <w:r w:rsidRPr="00CA7D85">
        <w:t>Same as TC 8</w:t>
      </w:r>
      <w:r w:rsidRPr="00CA7D85">
        <w:rPr>
          <w:lang w:eastAsia="zh-CN"/>
        </w:rPr>
        <w:t>.2.4.3.1</w:t>
      </w:r>
      <w:r w:rsidRPr="00CA7D85">
        <w:t>.1</w:t>
      </w:r>
      <w:r w:rsidRPr="00CA7D85">
        <w:rPr>
          <w:lang w:eastAsia="zh-CN"/>
        </w:rPr>
        <w:t>.</w:t>
      </w:r>
    </w:p>
    <w:p w14:paraId="1C160FA7" w14:textId="77777777" w:rsidR="00D544D4" w:rsidRPr="00CA7D85" w:rsidRDefault="00D544D4" w:rsidP="00D544D4">
      <w:pPr>
        <w:pStyle w:val="H6"/>
      </w:pPr>
      <w:r w:rsidRPr="00CA7D85">
        <w:t>8.2.4.3.1.3.3</w:t>
      </w:r>
      <w:r w:rsidRPr="00CA7D85">
        <w:tab/>
        <w:t>Test description</w:t>
      </w:r>
    </w:p>
    <w:p w14:paraId="15634220" w14:textId="77777777" w:rsidR="00D544D4" w:rsidRPr="00CA7D85" w:rsidRDefault="00D544D4" w:rsidP="00D544D4">
      <w:pPr>
        <w:pStyle w:val="H6"/>
      </w:pPr>
      <w:r w:rsidRPr="00CA7D85">
        <w:t>8.2.4.3.1.3.3.1</w:t>
      </w:r>
      <w:r w:rsidRPr="00CA7D85">
        <w:tab/>
        <w:t>Pre-test conditions</w:t>
      </w:r>
    </w:p>
    <w:p w14:paraId="1BEC91E8" w14:textId="77777777" w:rsidR="00D544D4" w:rsidRPr="00CA7D85" w:rsidRDefault="00D544D4" w:rsidP="00D544D4">
      <w:r w:rsidRPr="00CA7D85">
        <w:t>Same as test case 8.</w:t>
      </w:r>
      <w:r w:rsidRPr="00CA7D85">
        <w:rPr>
          <w:lang w:eastAsia="zh-CN"/>
        </w:rPr>
        <w:t>2.4.3.1</w:t>
      </w:r>
      <w:r w:rsidRPr="00CA7D85">
        <w:t>.1 with the following differences:</w:t>
      </w:r>
    </w:p>
    <w:p w14:paraId="5DA6214F" w14:textId="77777777" w:rsidR="00D544D4" w:rsidRPr="00CA7D85" w:rsidRDefault="00D544D4" w:rsidP="00D544D4">
      <w:pPr>
        <w:pStyle w:val="B1"/>
      </w:pPr>
      <w:r w:rsidRPr="00CA7D85">
        <w:t>-</w:t>
      </w:r>
      <w:r w:rsidRPr="00CA7D85">
        <w:tab/>
        <w:t xml:space="preserve">Cells configuration: </w:t>
      </w:r>
      <w:r w:rsidRPr="00CA7D85">
        <w:rPr>
          <w:lang w:eastAsia="zh-CN"/>
        </w:rPr>
        <w:t xml:space="preserve">NR </w:t>
      </w:r>
      <w:r w:rsidRPr="00CA7D85">
        <w:t>Cell</w:t>
      </w:r>
      <w:r w:rsidRPr="00CA7D85">
        <w:rPr>
          <w:lang w:eastAsia="zh-CN"/>
        </w:rPr>
        <w:t xml:space="preserve"> 10</w:t>
      </w:r>
      <w:r w:rsidRPr="00CA7D85">
        <w:t xml:space="preserve"> replaces </w:t>
      </w:r>
      <w:r w:rsidRPr="00CA7D85">
        <w:rPr>
          <w:lang w:eastAsia="zh-CN"/>
        </w:rPr>
        <w:t xml:space="preserve">NR </w:t>
      </w:r>
      <w:r w:rsidRPr="00CA7D85">
        <w:t>Cell 3</w:t>
      </w:r>
      <w:r w:rsidRPr="00CA7D85">
        <w:rPr>
          <w:lang w:eastAsia="zh-CN"/>
        </w:rPr>
        <w:t>, NR Cell 30 replaces NR Cell 12</w:t>
      </w:r>
    </w:p>
    <w:p w14:paraId="4958BE19" w14:textId="77777777" w:rsidR="00D544D4" w:rsidRPr="00CA7D85" w:rsidRDefault="00D544D4" w:rsidP="00D544D4">
      <w:pPr>
        <w:pStyle w:val="H6"/>
        <w:rPr>
          <w:lang w:eastAsia="zh-CN"/>
        </w:rPr>
      </w:pPr>
      <w:r w:rsidRPr="00CA7D85">
        <w:t>8.2.4.3.1.3.3.2</w:t>
      </w:r>
      <w:r w:rsidRPr="00CA7D85">
        <w:tab/>
        <w:t>Test procedure sequence</w:t>
      </w:r>
    </w:p>
    <w:p w14:paraId="6C819C39" w14:textId="77777777" w:rsidR="00D544D4" w:rsidRPr="00CA7D85" w:rsidRDefault="00D544D4" w:rsidP="00D544D4">
      <w:r w:rsidRPr="00CA7D85">
        <w:t>Same as test case 8.</w:t>
      </w:r>
      <w:r w:rsidRPr="00CA7D85">
        <w:rPr>
          <w:lang w:eastAsia="zh-CN"/>
        </w:rPr>
        <w:t>2.4.3.1</w:t>
      </w:r>
      <w:r w:rsidRPr="00CA7D85">
        <w:t>.1 with the following differences:</w:t>
      </w:r>
    </w:p>
    <w:p w14:paraId="43531A10" w14:textId="77777777" w:rsidR="00D544D4" w:rsidRPr="00CA7D85" w:rsidRDefault="00D544D4" w:rsidP="00D544D4">
      <w:pPr>
        <w:pStyle w:val="B1"/>
      </w:pPr>
      <w:r w:rsidRPr="00CA7D85">
        <w:t>-</w:t>
      </w:r>
      <w:r w:rsidRPr="00CA7D85">
        <w:tab/>
        <w:t xml:space="preserve">Cells configuration: </w:t>
      </w:r>
      <w:r w:rsidRPr="00CA7D85">
        <w:rPr>
          <w:lang w:eastAsia="zh-CN"/>
        </w:rPr>
        <w:t xml:space="preserve">NR </w:t>
      </w:r>
      <w:r w:rsidRPr="00CA7D85">
        <w:t>Cell</w:t>
      </w:r>
      <w:r w:rsidRPr="00CA7D85">
        <w:rPr>
          <w:lang w:eastAsia="zh-CN"/>
        </w:rPr>
        <w:t xml:space="preserve"> 10</w:t>
      </w:r>
      <w:r w:rsidRPr="00CA7D85">
        <w:t xml:space="preserve"> replaces </w:t>
      </w:r>
      <w:r w:rsidRPr="00CA7D85">
        <w:rPr>
          <w:lang w:eastAsia="zh-CN"/>
        </w:rPr>
        <w:t xml:space="preserve">NR </w:t>
      </w:r>
      <w:r w:rsidRPr="00CA7D85">
        <w:t>Cell 3</w:t>
      </w:r>
      <w:r w:rsidRPr="00CA7D85">
        <w:rPr>
          <w:lang w:eastAsia="zh-CN"/>
        </w:rPr>
        <w:t>, NR Cell 30 replaces NR Cell 12</w:t>
      </w:r>
    </w:p>
    <w:p w14:paraId="661BAC41" w14:textId="77777777" w:rsidR="00D544D4" w:rsidRPr="00CA7D85" w:rsidRDefault="00D544D4" w:rsidP="00D544D4">
      <w:pPr>
        <w:pStyle w:val="H6"/>
        <w:rPr>
          <w:lang w:eastAsia="zh-CN"/>
        </w:rPr>
      </w:pPr>
      <w:r w:rsidRPr="00CA7D85">
        <w:t>8.2.4.3.1.3.3.3</w:t>
      </w:r>
      <w:r w:rsidRPr="00CA7D85">
        <w:tab/>
        <w:t>Specific message contents</w:t>
      </w:r>
    </w:p>
    <w:p w14:paraId="4EAC2EA7" w14:textId="77777777" w:rsidR="00D544D4" w:rsidRPr="00CA7D85" w:rsidRDefault="00D544D4" w:rsidP="00D544D4">
      <w:pPr>
        <w:pStyle w:val="TH"/>
      </w:pPr>
      <w:r w:rsidRPr="00CA7D85">
        <w:t>Table 8.2.4.3.1.</w:t>
      </w:r>
      <w:r w:rsidRPr="00CA7D85">
        <w:rPr>
          <w:lang w:eastAsia="zh-CN"/>
        </w:rPr>
        <w:t>3</w:t>
      </w:r>
      <w:r w:rsidRPr="00CA7D85">
        <w:t>.3.3-</w:t>
      </w:r>
      <w:r w:rsidRPr="00CA7D85">
        <w:rPr>
          <w:lang w:eastAsia="zh-CN"/>
        </w:rPr>
        <w:t>1</w:t>
      </w:r>
      <w:r w:rsidRPr="00CA7D85">
        <w:t xml:space="preserve">: </w:t>
      </w:r>
      <w:r w:rsidRPr="00CA7D85">
        <w:rPr>
          <w:i/>
          <w:iCs/>
        </w:rPr>
        <w:t>MeasConfig</w:t>
      </w:r>
      <w:r w:rsidRPr="00CA7D85">
        <w:t xml:space="preserve"> (Table 8.2.4.3.1.1.3.</w:t>
      </w:r>
      <w:r w:rsidRPr="00CA7D85">
        <w:rPr>
          <w:lang w:eastAsia="zh-CN"/>
        </w:rPr>
        <w:t>3</w:t>
      </w:r>
      <w:r w:rsidRPr="00CA7D85">
        <w:t>-</w:t>
      </w:r>
      <w:r w:rsidRPr="00CA7D85">
        <w:rPr>
          <w:lang w:eastAsia="zh-CN"/>
        </w:rPr>
        <w:t>6</w:t>
      </w:r>
      <w:r w:rsidRPr="00CA7D8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544D4" w:rsidRPr="00CA7D85" w14:paraId="4AB09D43" w14:textId="77777777" w:rsidTr="00051FE8">
        <w:tc>
          <w:tcPr>
            <w:tcW w:w="9637" w:type="dxa"/>
            <w:gridSpan w:val="4"/>
            <w:shd w:val="clear" w:color="auto" w:fill="auto"/>
          </w:tcPr>
          <w:p w14:paraId="3E868BDE" w14:textId="77777777" w:rsidR="00D544D4" w:rsidRPr="00CA7D85" w:rsidRDefault="00D544D4" w:rsidP="00051FE8">
            <w:pPr>
              <w:pStyle w:val="TAL"/>
              <w:rPr>
                <w:lang w:eastAsia="zh-CN"/>
              </w:rPr>
            </w:pPr>
            <w:r w:rsidRPr="00CA7D85">
              <w:rPr>
                <w:lang w:eastAsia="en-US"/>
              </w:rPr>
              <w:t xml:space="preserve">Derivation path: </w:t>
            </w:r>
            <w:r w:rsidRPr="00CA7D85">
              <w:rPr>
                <w:lang w:eastAsia="zh-CN"/>
              </w:rPr>
              <w:t xml:space="preserve">TS </w:t>
            </w:r>
            <w:r w:rsidRPr="00CA7D85">
              <w:rPr>
                <w:lang w:eastAsia="en-US"/>
              </w:rPr>
              <w:t>3</w:t>
            </w:r>
            <w:r w:rsidRPr="00CA7D85">
              <w:rPr>
                <w:lang w:eastAsia="zh-CN"/>
              </w:rPr>
              <w:t>8</w:t>
            </w:r>
            <w:r w:rsidRPr="00CA7D85">
              <w:rPr>
                <w:lang w:eastAsia="en-US"/>
              </w:rPr>
              <w:t>.508</w:t>
            </w:r>
            <w:r w:rsidRPr="00CA7D85">
              <w:rPr>
                <w:lang w:eastAsia="zh-CN"/>
              </w:rPr>
              <w:t>-1 [4], T</w:t>
            </w:r>
            <w:r w:rsidRPr="00CA7D85">
              <w:rPr>
                <w:lang w:eastAsia="en-US"/>
              </w:rPr>
              <w:t xml:space="preserve">able </w:t>
            </w:r>
            <w:r w:rsidR="00CC07C5" w:rsidRPr="00CA7D85">
              <w:rPr>
                <w:snapToGrid w:val="0"/>
                <w:lang w:eastAsia="zh-CN"/>
              </w:rPr>
              <w:t>4.6.3-69</w:t>
            </w:r>
            <w:r w:rsidRPr="00CA7D85">
              <w:rPr>
                <w:lang w:eastAsia="zh-CN"/>
              </w:rPr>
              <w:t>.</w:t>
            </w:r>
          </w:p>
        </w:tc>
      </w:tr>
      <w:tr w:rsidR="00D544D4" w:rsidRPr="00CA7D85" w14:paraId="01D598CB" w14:textId="77777777" w:rsidTr="00051FE8">
        <w:tc>
          <w:tcPr>
            <w:tcW w:w="4535" w:type="dxa"/>
            <w:tcBorders>
              <w:bottom w:val="single" w:sz="4" w:space="0" w:color="auto"/>
            </w:tcBorders>
            <w:shd w:val="clear" w:color="auto" w:fill="auto"/>
          </w:tcPr>
          <w:p w14:paraId="748DF678" w14:textId="77777777" w:rsidR="00D544D4" w:rsidRPr="00CA7D85" w:rsidRDefault="00D544D4" w:rsidP="00051FE8">
            <w:pPr>
              <w:pStyle w:val="TAH"/>
              <w:rPr>
                <w:lang w:eastAsia="en-US"/>
              </w:rPr>
            </w:pPr>
            <w:r w:rsidRPr="00CA7D85">
              <w:rPr>
                <w:lang w:eastAsia="en-US"/>
              </w:rPr>
              <w:t>Information Element</w:t>
            </w:r>
          </w:p>
        </w:tc>
        <w:tc>
          <w:tcPr>
            <w:tcW w:w="2267" w:type="dxa"/>
            <w:tcBorders>
              <w:bottom w:val="single" w:sz="4" w:space="0" w:color="auto"/>
            </w:tcBorders>
            <w:shd w:val="clear" w:color="auto" w:fill="auto"/>
          </w:tcPr>
          <w:p w14:paraId="05353F5A" w14:textId="77777777" w:rsidR="00D544D4" w:rsidRPr="00CA7D85" w:rsidRDefault="00D544D4" w:rsidP="00051FE8">
            <w:pPr>
              <w:pStyle w:val="TAH"/>
              <w:rPr>
                <w:lang w:eastAsia="en-US"/>
              </w:rPr>
            </w:pPr>
            <w:r w:rsidRPr="00CA7D85">
              <w:rPr>
                <w:lang w:eastAsia="en-US"/>
              </w:rPr>
              <w:t>Value/Remark</w:t>
            </w:r>
          </w:p>
        </w:tc>
        <w:tc>
          <w:tcPr>
            <w:tcW w:w="1700" w:type="dxa"/>
            <w:tcBorders>
              <w:bottom w:val="single" w:sz="4" w:space="0" w:color="auto"/>
            </w:tcBorders>
            <w:shd w:val="clear" w:color="auto" w:fill="auto"/>
          </w:tcPr>
          <w:p w14:paraId="66CC0695" w14:textId="77777777" w:rsidR="00D544D4" w:rsidRPr="00CA7D85" w:rsidRDefault="00D544D4" w:rsidP="00051FE8">
            <w:pPr>
              <w:pStyle w:val="TAH"/>
              <w:rPr>
                <w:lang w:eastAsia="en-US"/>
              </w:rPr>
            </w:pPr>
            <w:r w:rsidRPr="00CA7D85">
              <w:rPr>
                <w:lang w:eastAsia="en-US"/>
              </w:rPr>
              <w:t>Comment</w:t>
            </w:r>
          </w:p>
        </w:tc>
        <w:tc>
          <w:tcPr>
            <w:tcW w:w="1135" w:type="dxa"/>
            <w:tcBorders>
              <w:bottom w:val="single" w:sz="4" w:space="0" w:color="auto"/>
            </w:tcBorders>
            <w:shd w:val="clear" w:color="auto" w:fill="auto"/>
          </w:tcPr>
          <w:p w14:paraId="3C256662" w14:textId="77777777" w:rsidR="00D544D4" w:rsidRPr="00CA7D85" w:rsidRDefault="00D544D4" w:rsidP="00051FE8">
            <w:pPr>
              <w:pStyle w:val="TAH"/>
              <w:rPr>
                <w:lang w:eastAsia="en-US"/>
              </w:rPr>
            </w:pPr>
            <w:r w:rsidRPr="00CA7D85">
              <w:rPr>
                <w:lang w:eastAsia="en-US"/>
              </w:rPr>
              <w:t>Condition</w:t>
            </w:r>
          </w:p>
        </w:tc>
      </w:tr>
      <w:tr w:rsidR="00D544D4" w:rsidRPr="00CA7D85" w14:paraId="60BFD55E" w14:textId="77777777" w:rsidTr="00051FE8">
        <w:tc>
          <w:tcPr>
            <w:tcW w:w="4535" w:type="dxa"/>
            <w:tcBorders>
              <w:top w:val="single" w:sz="4" w:space="0" w:color="auto"/>
              <w:bottom w:val="single" w:sz="4" w:space="0" w:color="auto"/>
            </w:tcBorders>
            <w:shd w:val="clear" w:color="auto" w:fill="auto"/>
          </w:tcPr>
          <w:p w14:paraId="7A535964" w14:textId="77777777" w:rsidR="00D544D4" w:rsidRPr="00CA7D85" w:rsidRDefault="00D544D4" w:rsidP="00051FE8">
            <w:pPr>
              <w:pStyle w:val="TAL"/>
              <w:rPr>
                <w:lang w:eastAsia="en-US"/>
              </w:rPr>
            </w:pPr>
            <w:r w:rsidRPr="00CA7D85">
              <w:rPr>
                <w:lang w:eastAsia="en-US"/>
              </w:rPr>
              <w:t>measConfig ::= SEQUENCE {</w:t>
            </w:r>
          </w:p>
        </w:tc>
        <w:tc>
          <w:tcPr>
            <w:tcW w:w="2267" w:type="dxa"/>
            <w:tcBorders>
              <w:top w:val="single" w:sz="4" w:space="0" w:color="auto"/>
              <w:bottom w:val="single" w:sz="4" w:space="0" w:color="auto"/>
            </w:tcBorders>
            <w:shd w:val="clear" w:color="auto" w:fill="auto"/>
          </w:tcPr>
          <w:p w14:paraId="6A9953A1" w14:textId="77777777" w:rsidR="00D544D4" w:rsidRPr="00CA7D85" w:rsidRDefault="00D544D4" w:rsidP="00051FE8">
            <w:pPr>
              <w:pStyle w:val="TAL"/>
              <w:rPr>
                <w:lang w:eastAsia="en-US"/>
              </w:rPr>
            </w:pPr>
          </w:p>
        </w:tc>
        <w:tc>
          <w:tcPr>
            <w:tcW w:w="1700" w:type="dxa"/>
            <w:tcBorders>
              <w:top w:val="single" w:sz="4" w:space="0" w:color="auto"/>
              <w:bottom w:val="single" w:sz="4" w:space="0" w:color="auto"/>
            </w:tcBorders>
            <w:shd w:val="clear" w:color="auto" w:fill="auto"/>
          </w:tcPr>
          <w:p w14:paraId="172A3376" w14:textId="77777777" w:rsidR="00D544D4" w:rsidRPr="00CA7D85" w:rsidRDefault="00D544D4" w:rsidP="00051FE8">
            <w:pPr>
              <w:pStyle w:val="TAL"/>
              <w:rPr>
                <w:lang w:eastAsia="en-US"/>
              </w:rPr>
            </w:pPr>
          </w:p>
        </w:tc>
        <w:tc>
          <w:tcPr>
            <w:tcW w:w="1135" w:type="dxa"/>
            <w:tcBorders>
              <w:top w:val="single" w:sz="4" w:space="0" w:color="auto"/>
              <w:bottom w:val="single" w:sz="4" w:space="0" w:color="auto"/>
            </w:tcBorders>
            <w:shd w:val="clear" w:color="auto" w:fill="auto"/>
          </w:tcPr>
          <w:p w14:paraId="490505E4" w14:textId="77777777" w:rsidR="00D544D4" w:rsidRPr="00CA7D85" w:rsidRDefault="00D544D4" w:rsidP="00051FE8">
            <w:pPr>
              <w:pStyle w:val="TAL"/>
              <w:rPr>
                <w:lang w:eastAsia="en-US"/>
              </w:rPr>
            </w:pPr>
          </w:p>
        </w:tc>
      </w:tr>
      <w:tr w:rsidR="00D544D4" w:rsidRPr="00CA7D85" w14:paraId="537F4CB0" w14:textId="77777777" w:rsidTr="00051FE8">
        <w:tc>
          <w:tcPr>
            <w:tcW w:w="4535" w:type="dxa"/>
            <w:tcBorders>
              <w:top w:val="single" w:sz="4" w:space="0" w:color="auto"/>
              <w:bottom w:val="single" w:sz="4" w:space="0" w:color="auto"/>
            </w:tcBorders>
            <w:shd w:val="clear" w:color="auto" w:fill="auto"/>
          </w:tcPr>
          <w:p w14:paraId="3A695350" w14:textId="77777777" w:rsidR="00D544D4" w:rsidRPr="00CA7D85" w:rsidRDefault="00D544D4" w:rsidP="00051FE8">
            <w:pPr>
              <w:pStyle w:val="TAL"/>
              <w:rPr>
                <w:lang w:eastAsia="en-US"/>
              </w:rPr>
            </w:pPr>
            <w:r w:rsidRPr="00CA7D85">
              <w:rPr>
                <w:lang w:eastAsia="zh-CN"/>
              </w:rPr>
              <w:t xml:space="preserve">  </w:t>
            </w:r>
            <w:r w:rsidRPr="00CA7D85">
              <w:rPr>
                <w:lang w:eastAsia="en-US"/>
              </w:rPr>
              <w:t xml:space="preserve">measObjectToAddModList SEQUENCE (SIZE (1.. maxNrofObjectId)) OF </w:t>
            </w:r>
            <w:r w:rsidR="004E7D74" w:rsidRPr="00CA7D85">
              <w:t>MeasObjectToAddMod</w:t>
            </w:r>
            <w:r w:rsidRPr="00CA7D85">
              <w:rPr>
                <w:lang w:eastAsia="en-US"/>
              </w:rPr>
              <w:t xml:space="preserve"> {</w:t>
            </w:r>
          </w:p>
        </w:tc>
        <w:tc>
          <w:tcPr>
            <w:tcW w:w="2267" w:type="dxa"/>
            <w:tcBorders>
              <w:top w:val="single" w:sz="4" w:space="0" w:color="auto"/>
              <w:bottom w:val="single" w:sz="4" w:space="0" w:color="auto"/>
            </w:tcBorders>
            <w:shd w:val="clear" w:color="auto" w:fill="auto"/>
          </w:tcPr>
          <w:p w14:paraId="75ADE792" w14:textId="77777777" w:rsidR="00D544D4" w:rsidRPr="00CA7D85" w:rsidRDefault="007744B6" w:rsidP="00051FE8">
            <w:pPr>
              <w:pStyle w:val="TAL"/>
              <w:rPr>
                <w:lang w:eastAsia="en-US"/>
              </w:rPr>
            </w:pPr>
            <w:r w:rsidRPr="00CA7D85">
              <w:rPr>
                <w:lang w:eastAsia="zh-CN"/>
              </w:rPr>
              <w:t>2 entries</w:t>
            </w:r>
          </w:p>
        </w:tc>
        <w:tc>
          <w:tcPr>
            <w:tcW w:w="1700" w:type="dxa"/>
            <w:tcBorders>
              <w:top w:val="single" w:sz="4" w:space="0" w:color="auto"/>
              <w:bottom w:val="single" w:sz="4" w:space="0" w:color="auto"/>
            </w:tcBorders>
            <w:shd w:val="clear" w:color="auto" w:fill="auto"/>
          </w:tcPr>
          <w:p w14:paraId="2B99BF21" w14:textId="77777777" w:rsidR="00D544D4" w:rsidRPr="00CA7D85" w:rsidRDefault="00D544D4" w:rsidP="00051FE8">
            <w:pPr>
              <w:pStyle w:val="TAL"/>
              <w:rPr>
                <w:lang w:eastAsia="en-US"/>
              </w:rPr>
            </w:pPr>
          </w:p>
        </w:tc>
        <w:tc>
          <w:tcPr>
            <w:tcW w:w="1135" w:type="dxa"/>
            <w:tcBorders>
              <w:top w:val="single" w:sz="4" w:space="0" w:color="auto"/>
              <w:bottom w:val="single" w:sz="4" w:space="0" w:color="auto"/>
            </w:tcBorders>
            <w:shd w:val="clear" w:color="auto" w:fill="auto"/>
          </w:tcPr>
          <w:p w14:paraId="44462ED4" w14:textId="77777777" w:rsidR="00D544D4" w:rsidRPr="00CA7D85" w:rsidRDefault="00D544D4" w:rsidP="00051FE8">
            <w:pPr>
              <w:pStyle w:val="TAL"/>
              <w:rPr>
                <w:lang w:eastAsia="en-US"/>
              </w:rPr>
            </w:pPr>
          </w:p>
        </w:tc>
      </w:tr>
      <w:tr w:rsidR="004E7D74" w:rsidRPr="00CA7D85" w14:paraId="20DDDAF3" w14:textId="77777777" w:rsidTr="0016650B">
        <w:tc>
          <w:tcPr>
            <w:tcW w:w="4535" w:type="dxa"/>
            <w:tcBorders>
              <w:top w:val="single" w:sz="4" w:space="0" w:color="auto"/>
              <w:bottom w:val="single" w:sz="4" w:space="0" w:color="auto"/>
            </w:tcBorders>
            <w:shd w:val="clear" w:color="auto" w:fill="auto"/>
          </w:tcPr>
          <w:p w14:paraId="55ADD553" w14:textId="77777777" w:rsidR="004E7D74" w:rsidRPr="00CA7D85" w:rsidRDefault="004E7D74" w:rsidP="004E7D74">
            <w:pPr>
              <w:pStyle w:val="TAL"/>
              <w:rPr>
                <w:lang w:eastAsia="en-US"/>
              </w:rPr>
            </w:pPr>
            <w:r w:rsidRPr="00CA7D85">
              <w:t xml:space="preserve">    MeasObjectToAddMod[1] </w:t>
            </w:r>
            <w:r w:rsidRPr="00CA7D85">
              <w:rPr>
                <w:snapToGrid w:val="0"/>
                <w:lang w:eastAsia="en-US"/>
              </w:rPr>
              <w:t xml:space="preserve">SEQUENCE </w:t>
            </w:r>
            <w:r w:rsidRPr="00CA7D85">
              <w:rPr>
                <w:lang w:eastAsia="en-US"/>
              </w:rPr>
              <w:t>{</w:t>
            </w:r>
          </w:p>
        </w:tc>
        <w:tc>
          <w:tcPr>
            <w:tcW w:w="2267" w:type="dxa"/>
            <w:tcBorders>
              <w:top w:val="single" w:sz="4" w:space="0" w:color="auto"/>
              <w:bottom w:val="single" w:sz="4" w:space="0" w:color="auto"/>
            </w:tcBorders>
            <w:shd w:val="clear" w:color="auto" w:fill="auto"/>
          </w:tcPr>
          <w:p w14:paraId="08DDC5BF" w14:textId="77777777" w:rsidR="004E7D74" w:rsidRPr="00CA7D85" w:rsidRDefault="004E7D74" w:rsidP="004E7D74">
            <w:pPr>
              <w:pStyle w:val="TAL"/>
              <w:rPr>
                <w:lang w:eastAsia="en-US"/>
              </w:rPr>
            </w:pPr>
          </w:p>
        </w:tc>
        <w:tc>
          <w:tcPr>
            <w:tcW w:w="1700" w:type="dxa"/>
            <w:tcBorders>
              <w:top w:val="single" w:sz="4" w:space="0" w:color="auto"/>
              <w:bottom w:val="single" w:sz="4" w:space="0" w:color="auto"/>
            </w:tcBorders>
            <w:shd w:val="clear" w:color="auto" w:fill="auto"/>
          </w:tcPr>
          <w:p w14:paraId="3EF7D5C7" w14:textId="77777777" w:rsidR="004E7D74" w:rsidRPr="00CA7D85" w:rsidRDefault="004E7D74" w:rsidP="004E7D74">
            <w:pPr>
              <w:pStyle w:val="TAL"/>
              <w:rPr>
                <w:lang w:eastAsia="zh-CN"/>
              </w:rPr>
            </w:pPr>
            <w:r w:rsidRPr="00CA7D85">
              <w:rPr>
                <w:lang w:eastAsia="en-US"/>
              </w:rPr>
              <w:t>entry 1</w:t>
            </w:r>
          </w:p>
        </w:tc>
        <w:tc>
          <w:tcPr>
            <w:tcW w:w="1135" w:type="dxa"/>
            <w:tcBorders>
              <w:top w:val="single" w:sz="4" w:space="0" w:color="auto"/>
              <w:bottom w:val="single" w:sz="4" w:space="0" w:color="auto"/>
            </w:tcBorders>
            <w:shd w:val="clear" w:color="auto" w:fill="auto"/>
          </w:tcPr>
          <w:p w14:paraId="44D0FF45" w14:textId="77777777" w:rsidR="004E7D74" w:rsidRPr="00CA7D85" w:rsidRDefault="004E7D74" w:rsidP="004E7D74">
            <w:pPr>
              <w:pStyle w:val="TAL"/>
              <w:rPr>
                <w:lang w:eastAsia="en-US"/>
              </w:rPr>
            </w:pPr>
          </w:p>
        </w:tc>
      </w:tr>
      <w:tr w:rsidR="004E7D74" w:rsidRPr="00CA7D85" w14:paraId="25DA7DE2" w14:textId="77777777" w:rsidTr="00051FE8">
        <w:tc>
          <w:tcPr>
            <w:tcW w:w="4535" w:type="dxa"/>
            <w:tcBorders>
              <w:top w:val="single" w:sz="4" w:space="0" w:color="auto"/>
              <w:bottom w:val="single" w:sz="4" w:space="0" w:color="auto"/>
            </w:tcBorders>
            <w:shd w:val="clear" w:color="auto" w:fill="auto"/>
          </w:tcPr>
          <w:p w14:paraId="7A2570CB" w14:textId="77777777" w:rsidR="004E7D74" w:rsidRPr="00CA7D85" w:rsidRDefault="004E7D74" w:rsidP="004E7D74">
            <w:pPr>
              <w:pStyle w:val="TAL"/>
              <w:rPr>
                <w:lang w:eastAsia="en-US"/>
              </w:rPr>
            </w:pPr>
            <w:r w:rsidRPr="00CA7D85">
              <w:rPr>
                <w:lang w:eastAsia="zh-CN"/>
              </w:rPr>
              <w:t xml:space="preserve">      </w:t>
            </w:r>
            <w:r w:rsidRPr="00CA7D85">
              <w:rPr>
                <w:lang w:eastAsia="en-US"/>
              </w:rPr>
              <w:t>measObjectId</w:t>
            </w:r>
          </w:p>
        </w:tc>
        <w:tc>
          <w:tcPr>
            <w:tcW w:w="2267" w:type="dxa"/>
            <w:tcBorders>
              <w:top w:val="single" w:sz="4" w:space="0" w:color="auto"/>
              <w:bottom w:val="single" w:sz="4" w:space="0" w:color="auto"/>
            </w:tcBorders>
            <w:shd w:val="clear" w:color="auto" w:fill="auto"/>
          </w:tcPr>
          <w:p w14:paraId="096517C2" w14:textId="77777777" w:rsidR="004E7D74" w:rsidRPr="00CA7D85" w:rsidRDefault="004E7D74" w:rsidP="004E7D74">
            <w:pPr>
              <w:pStyle w:val="TAL"/>
              <w:rPr>
                <w:lang w:eastAsia="en-US"/>
              </w:rPr>
            </w:pPr>
            <w:r w:rsidRPr="00CA7D85">
              <w:rPr>
                <w:lang w:eastAsia="zh-CN"/>
              </w:rPr>
              <w:t>1</w:t>
            </w:r>
          </w:p>
        </w:tc>
        <w:tc>
          <w:tcPr>
            <w:tcW w:w="1700" w:type="dxa"/>
            <w:tcBorders>
              <w:top w:val="single" w:sz="4" w:space="0" w:color="auto"/>
              <w:bottom w:val="single" w:sz="4" w:space="0" w:color="auto"/>
            </w:tcBorders>
            <w:shd w:val="clear" w:color="auto" w:fill="auto"/>
          </w:tcPr>
          <w:p w14:paraId="064D1245" w14:textId="77777777" w:rsidR="004E7D74" w:rsidRPr="00CA7D85" w:rsidRDefault="004E7D74" w:rsidP="004E7D74">
            <w:pPr>
              <w:pStyle w:val="TAL"/>
              <w:rPr>
                <w:lang w:eastAsia="zh-CN"/>
              </w:rPr>
            </w:pPr>
            <w:r w:rsidRPr="00CA7D85">
              <w:rPr>
                <w:lang w:eastAsia="zh-CN"/>
              </w:rPr>
              <w:t>NR Cell 1</w:t>
            </w:r>
          </w:p>
        </w:tc>
        <w:tc>
          <w:tcPr>
            <w:tcW w:w="1135" w:type="dxa"/>
            <w:tcBorders>
              <w:top w:val="single" w:sz="4" w:space="0" w:color="auto"/>
              <w:bottom w:val="single" w:sz="4" w:space="0" w:color="auto"/>
            </w:tcBorders>
            <w:shd w:val="clear" w:color="auto" w:fill="auto"/>
          </w:tcPr>
          <w:p w14:paraId="55C29BA9" w14:textId="77777777" w:rsidR="004E7D74" w:rsidRPr="00CA7D85" w:rsidRDefault="004E7D74" w:rsidP="004E7D74">
            <w:pPr>
              <w:pStyle w:val="TAL"/>
              <w:rPr>
                <w:lang w:eastAsia="en-US"/>
              </w:rPr>
            </w:pPr>
          </w:p>
        </w:tc>
      </w:tr>
      <w:tr w:rsidR="004E7D74" w:rsidRPr="00CA7D85" w14:paraId="416EC87E" w14:textId="77777777" w:rsidTr="00051FE8">
        <w:tc>
          <w:tcPr>
            <w:tcW w:w="4535" w:type="dxa"/>
            <w:tcBorders>
              <w:top w:val="single" w:sz="4" w:space="0" w:color="auto"/>
              <w:bottom w:val="single" w:sz="4" w:space="0" w:color="auto"/>
            </w:tcBorders>
            <w:shd w:val="clear" w:color="auto" w:fill="auto"/>
          </w:tcPr>
          <w:p w14:paraId="4A1C18A0" w14:textId="77777777" w:rsidR="004E7D74" w:rsidRPr="00CA7D85" w:rsidRDefault="004E7D74" w:rsidP="004E7D74">
            <w:pPr>
              <w:pStyle w:val="TAL"/>
              <w:rPr>
                <w:lang w:eastAsia="zh-CN"/>
              </w:rPr>
            </w:pPr>
            <w:r w:rsidRPr="00CA7D85">
              <w:rPr>
                <w:lang w:eastAsia="zh-CN"/>
              </w:rPr>
              <w:t xml:space="preserve">      </w:t>
            </w:r>
            <w:r w:rsidRPr="00CA7D85">
              <w:rPr>
                <w:lang w:eastAsia="en-US"/>
              </w:rPr>
              <w:t>measObject</w:t>
            </w:r>
            <w:r w:rsidRPr="00CA7D85">
              <w:rPr>
                <w:lang w:eastAsia="zh-CN"/>
              </w:rPr>
              <w:t xml:space="preserve"> </w:t>
            </w:r>
            <w:r w:rsidRPr="00CA7D85">
              <w:rPr>
                <w:lang w:eastAsia="en-US"/>
              </w:rPr>
              <w:t>CHOICE {</w:t>
            </w:r>
          </w:p>
        </w:tc>
        <w:tc>
          <w:tcPr>
            <w:tcW w:w="2267" w:type="dxa"/>
            <w:tcBorders>
              <w:top w:val="single" w:sz="4" w:space="0" w:color="auto"/>
              <w:bottom w:val="single" w:sz="4" w:space="0" w:color="auto"/>
            </w:tcBorders>
            <w:shd w:val="clear" w:color="auto" w:fill="auto"/>
          </w:tcPr>
          <w:p w14:paraId="32E97D94" w14:textId="77777777" w:rsidR="004E7D74" w:rsidRPr="00CA7D85" w:rsidRDefault="004E7D74" w:rsidP="004E7D74">
            <w:pPr>
              <w:pStyle w:val="TAL"/>
              <w:rPr>
                <w:lang w:eastAsia="en-US"/>
              </w:rPr>
            </w:pPr>
          </w:p>
        </w:tc>
        <w:tc>
          <w:tcPr>
            <w:tcW w:w="1700" w:type="dxa"/>
            <w:tcBorders>
              <w:top w:val="single" w:sz="4" w:space="0" w:color="auto"/>
              <w:bottom w:val="single" w:sz="4" w:space="0" w:color="auto"/>
            </w:tcBorders>
            <w:shd w:val="clear" w:color="auto" w:fill="auto"/>
          </w:tcPr>
          <w:p w14:paraId="42836D3C" w14:textId="77777777" w:rsidR="004E7D74" w:rsidRPr="00CA7D85" w:rsidRDefault="004E7D74" w:rsidP="004E7D74">
            <w:pPr>
              <w:pStyle w:val="TAL"/>
              <w:rPr>
                <w:lang w:eastAsia="en-US"/>
              </w:rPr>
            </w:pPr>
          </w:p>
        </w:tc>
        <w:tc>
          <w:tcPr>
            <w:tcW w:w="1135" w:type="dxa"/>
            <w:tcBorders>
              <w:top w:val="single" w:sz="4" w:space="0" w:color="auto"/>
              <w:bottom w:val="single" w:sz="4" w:space="0" w:color="auto"/>
            </w:tcBorders>
            <w:shd w:val="clear" w:color="auto" w:fill="auto"/>
          </w:tcPr>
          <w:p w14:paraId="470261CD" w14:textId="77777777" w:rsidR="004E7D74" w:rsidRPr="00CA7D85" w:rsidRDefault="004E7D74" w:rsidP="004E7D74">
            <w:pPr>
              <w:pStyle w:val="TAL"/>
              <w:rPr>
                <w:lang w:eastAsia="en-US"/>
              </w:rPr>
            </w:pPr>
          </w:p>
        </w:tc>
      </w:tr>
      <w:tr w:rsidR="004E7D74" w:rsidRPr="00CA7D85" w14:paraId="4C45F901" w14:textId="77777777" w:rsidTr="00051FE8">
        <w:tc>
          <w:tcPr>
            <w:tcW w:w="4535" w:type="dxa"/>
            <w:tcBorders>
              <w:top w:val="single" w:sz="4" w:space="0" w:color="auto"/>
              <w:bottom w:val="single" w:sz="4" w:space="0" w:color="auto"/>
            </w:tcBorders>
            <w:shd w:val="clear" w:color="auto" w:fill="auto"/>
          </w:tcPr>
          <w:p w14:paraId="520E6D81" w14:textId="77777777" w:rsidR="004E7D74" w:rsidRPr="00CA7D85" w:rsidRDefault="004E7D74" w:rsidP="004E7D74">
            <w:pPr>
              <w:pStyle w:val="TAL"/>
              <w:rPr>
                <w:lang w:eastAsia="en-US"/>
              </w:rPr>
            </w:pPr>
            <w:r w:rsidRPr="00CA7D85">
              <w:rPr>
                <w:lang w:eastAsia="zh-CN"/>
              </w:rPr>
              <w:t xml:space="preserve">         </w:t>
            </w:r>
            <w:r w:rsidRPr="00CA7D85">
              <w:rPr>
                <w:lang w:eastAsia="en-US"/>
              </w:rPr>
              <w:t>measObjectNR</w:t>
            </w:r>
          </w:p>
        </w:tc>
        <w:tc>
          <w:tcPr>
            <w:tcW w:w="2267" w:type="dxa"/>
            <w:tcBorders>
              <w:top w:val="single" w:sz="4" w:space="0" w:color="auto"/>
              <w:bottom w:val="single" w:sz="4" w:space="0" w:color="auto"/>
            </w:tcBorders>
            <w:shd w:val="clear" w:color="auto" w:fill="auto"/>
          </w:tcPr>
          <w:p w14:paraId="0E8BBEA4" w14:textId="77777777" w:rsidR="004E7D74" w:rsidRPr="00CA7D85" w:rsidRDefault="004E7D74" w:rsidP="004E7D74">
            <w:pPr>
              <w:pStyle w:val="TAL"/>
              <w:rPr>
                <w:lang w:eastAsia="en-US"/>
              </w:rPr>
            </w:pPr>
            <w:r w:rsidRPr="00CA7D85">
              <w:t>MeasObject</w:t>
            </w:r>
            <w:r w:rsidRPr="00CA7D85">
              <w:rPr>
                <w:lang w:eastAsia="zh-CN"/>
              </w:rPr>
              <w:t>NR</w:t>
            </w:r>
            <w:r w:rsidRPr="00CA7D85">
              <w:t>(</w:t>
            </w:r>
            <w:r w:rsidRPr="00CA7D85">
              <w:rPr>
                <w:lang w:eastAsia="zh-CN"/>
              </w:rPr>
              <w:t>60</w:t>
            </w:r>
            <w:r w:rsidRPr="00CA7D85">
              <w:t>)</w:t>
            </w:r>
          </w:p>
        </w:tc>
        <w:tc>
          <w:tcPr>
            <w:tcW w:w="1700" w:type="dxa"/>
            <w:tcBorders>
              <w:top w:val="single" w:sz="4" w:space="0" w:color="auto"/>
              <w:bottom w:val="single" w:sz="4" w:space="0" w:color="auto"/>
            </w:tcBorders>
            <w:shd w:val="clear" w:color="auto" w:fill="auto"/>
          </w:tcPr>
          <w:p w14:paraId="221D45B7" w14:textId="77777777" w:rsidR="004E7D74" w:rsidRPr="00CA7D85" w:rsidRDefault="004E7D74" w:rsidP="004E7D74">
            <w:pPr>
              <w:pStyle w:val="TAL"/>
              <w:rPr>
                <w:lang w:eastAsia="zh-CN"/>
              </w:rPr>
            </w:pPr>
            <w:r w:rsidRPr="00CA7D85">
              <w:t xml:space="preserve">ssbFrequency IE equals the ARFCN for NR Cell </w:t>
            </w:r>
            <w:r w:rsidRPr="00CA7D85">
              <w:rPr>
                <w:lang w:eastAsia="zh-CN"/>
              </w:rPr>
              <w:t>1</w:t>
            </w:r>
          </w:p>
          <w:p w14:paraId="5808306E" w14:textId="659804D1" w:rsidR="004E7D74" w:rsidRPr="00CA7D85" w:rsidRDefault="004E7D74" w:rsidP="004E7D74">
            <w:pPr>
              <w:pStyle w:val="TAL"/>
              <w:rPr>
                <w:lang w:eastAsia="en-US"/>
              </w:rPr>
            </w:pPr>
            <w:r w:rsidRPr="00CA7D85">
              <w:t>Thresh value set to -9</w:t>
            </w:r>
            <w:r w:rsidR="00263564" w:rsidRPr="00CA7D85">
              <w:rPr>
                <w:lang w:eastAsia="zh-CN"/>
              </w:rPr>
              <w:t>6</w:t>
            </w:r>
            <w:r w:rsidRPr="00CA7D85">
              <w:t>dBm</w:t>
            </w:r>
          </w:p>
        </w:tc>
        <w:tc>
          <w:tcPr>
            <w:tcW w:w="1135" w:type="dxa"/>
            <w:tcBorders>
              <w:top w:val="single" w:sz="4" w:space="0" w:color="auto"/>
              <w:bottom w:val="single" w:sz="4" w:space="0" w:color="auto"/>
            </w:tcBorders>
            <w:shd w:val="clear" w:color="auto" w:fill="auto"/>
          </w:tcPr>
          <w:p w14:paraId="4D36D995" w14:textId="77777777" w:rsidR="004E7D74" w:rsidRPr="00CA7D85" w:rsidRDefault="004E7D74" w:rsidP="004E7D74">
            <w:pPr>
              <w:pStyle w:val="TAL"/>
              <w:rPr>
                <w:lang w:eastAsia="en-US"/>
              </w:rPr>
            </w:pPr>
          </w:p>
        </w:tc>
      </w:tr>
      <w:tr w:rsidR="004E7D74" w:rsidRPr="00CA7D85" w14:paraId="43CA120B" w14:textId="77777777" w:rsidTr="00051FE8">
        <w:tc>
          <w:tcPr>
            <w:tcW w:w="4535" w:type="dxa"/>
            <w:tcBorders>
              <w:top w:val="single" w:sz="4" w:space="0" w:color="auto"/>
              <w:bottom w:val="single" w:sz="4" w:space="0" w:color="auto"/>
            </w:tcBorders>
            <w:shd w:val="clear" w:color="auto" w:fill="auto"/>
          </w:tcPr>
          <w:p w14:paraId="336E66F8" w14:textId="77777777" w:rsidR="004E7D74" w:rsidRPr="00CA7D85" w:rsidRDefault="004E7D74" w:rsidP="004E7D74">
            <w:pPr>
              <w:pStyle w:val="TAL"/>
              <w:rPr>
                <w:lang w:eastAsia="zh-CN"/>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2D70F623" w14:textId="77777777" w:rsidR="004E7D74" w:rsidRPr="00CA7D85" w:rsidRDefault="004E7D74" w:rsidP="004E7D74">
            <w:pPr>
              <w:pStyle w:val="TAL"/>
              <w:rPr>
                <w:lang w:eastAsia="en-US"/>
              </w:rPr>
            </w:pPr>
          </w:p>
        </w:tc>
        <w:tc>
          <w:tcPr>
            <w:tcW w:w="1700" w:type="dxa"/>
            <w:tcBorders>
              <w:top w:val="single" w:sz="4" w:space="0" w:color="auto"/>
              <w:bottom w:val="single" w:sz="4" w:space="0" w:color="auto"/>
            </w:tcBorders>
            <w:shd w:val="clear" w:color="auto" w:fill="auto"/>
          </w:tcPr>
          <w:p w14:paraId="619F5F79" w14:textId="77777777" w:rsidR="004E7D74" w:rsidRPr="00CA7D85" w:rsidRDefault="004E7D74" w:rsidP="004E7D74">
            <w:pPr>
              <w:pStyle w:val="TAL"/>
              <w:rPr>
                <w:lang w:eastAsia="en-US"/>
              </w:rPr>
            </w:pPr>
          </w:p>
        </w:tc>
        <w:tc>
          <w:tcPr>
            <w:tcW w:w="1135" w:type="dxa"/>
            <w:tcBorders>
              <w:top w:val="single" w:sz="4" w:space="0" w:color="auto"/>
              <w:bottom w:val="single" w:sz="4" w:space="0" w:color="auto"/>
            </w:tcBorders>
            <w:shd w:val="clear" w:color="auto" w:fill="auto"/>
          </w:tcPr>
          <w:p w14:paraId="3A1E9F17" w14:textId="77777777" w:rsidR="004E7D74" w:rsidRPr="00CA7D85" w:rsidRDefault="004E7D74" w:rsidP="004E7D74">
            <w:pPr>
              <w:pStyle w:val="TAL"/>
              <w:rPr>
                <w:lang w:eastAsia="en-US"/>
              </w:rPr>
            </w:pPr>
          </w:p>
        </w:tc>
      </w:tr>
      <w:tr w:rsidR="004E7D74" w:rsidRPr="00CA7D85" w14:paraId="47C46C7B" w14:textId="77777777" w:rsidTr="0016650B">
        <w:tc>
          <w:tcPr>
            <w:tcW w:w="4535" w:type="dxa"/>
            <w:tcBorders>
              <w:top w:val="single" w:sz="4" w:space="0" w:color="auto"/>
              <w:bottom w:val="single" w:sz="4" w:space="0" w:color="auto"/>
            </w:tcBorders>
            <w:shd w:val="clear" w:color="auto" w:fill="auto"/>
          </w:tcPr>
          <w:p w14:paraId="3A22FDEC" w14:textId="77777777" w:rsidR="004E7D74" w:rsidRPr="00CA7D85" w:rsidRDefault="004E7D74" w:rsidP="0016650B">
            <w:pPr>
              <w:pStyle w:val="TAL"/>
              <w:rPr>
                <w:lang w:eastAsia="zh-CN"/>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6B741CF9" w14:textId="77777777" w:rsidR="004E7D74" w:rsidRPr="00CA7D85" w:rsidRDefault="004E7D74" w:rsidP="0016650B">
            <w:pPr>
              <w:pStyle w:val="TAL"/>
              <w:rPr>
                <w:lang w:eastAsia="en-US"/>
              </w:rPr>
            </w:pPr>
          </w:p>
        </w:tc>
        <w:tc>
          <w:tcPr>
            <w:tcW w:w="1700" w:type="dxa"/>
            <w:tcBorders>
              <w:top w:val="single" w:sz="4" w:space="0" w:color="auto"/>
              <w:bottom w:val="single" w:sz="4" w:space="0" w:color="auto"/>
            </w:tcBorders>
            <w:shd w:val="clear" w:color="auto" w:fill="auto"/>
          </w:tcPr>
          <w:p w14:paraId="60887F48" w14:textId="77777777" w:rsidR="004E7D74" w:rsidRPr="00CA7D85" w:rsidRDefault="004E7D74" w:rsidP="0016650B">
            <w:pPr>
              <w:pStyle w:val="TAL"/>
              <w:rPr>
                <w:lang w:eastAsia="en-US"/>
              </w:rPr>
            </w:pPr>
          </w:p>
        </w:tc>
        <w:tc>
          <w:tcPr>
            <w:tcW w:w="1135" w:type="dxa"/>
            <w:tcBorders>
              <w:top w:val="single" w:sz="4" w:space="0" w:color="auto"/>
              <w:bottom w:val="single" w:sz="4" w:space="0" w:color="auto"/>
            </w:tcBorders>
            <w:shd w:val="clear" w:color="auto" w:fill="auto"/>
          </w:tcPr>
          <w:p w14:paraId="6F87CCB0" w14:textId="77777777" w:rsidR="004E7D74" w:rsidRPr="00CA7D85" w:rsidRDefault="004E7D74" w:rsidP="0016650B">
            <w:pPr>
              <w:pStyle w:val="TAL"/>
              <w:rPr>
                <w:lang w:eastAsia="en-US"/>
              </w:rPr>
            </w:pPr>
          </w:p>
        </w:tc>
      </w:tr>
      <w:tr w:rsidR="004E7D74" w:rsidRPr="00CA7D85" w14:paraId="0FAA61A1" w14:textId="77777777" w:rsidTr="0016650B">
        <w:tc>
          <w:tcPr>
            <w:tcW w:w="4535" w:type="dxa"/>
            <w:tcBorders>
              <w:top w:val="single" w:sz="4" w:space="0" w:color="auto"/>
              <w:bottom w:val="single" w:sz="4" w:space="0" w:color="auto"/>
            </w:tcBorders>
            <w:shd w:val="clear" w:color="auto" w:fill="auto"/>
          </w:tcPr>
          <w:p w14:paraId="55827DEE" w14:textId="77777777" w:rsidR="004E7D74" w:rsidRPr="00CA7D85" w:rsidRDefault="004E7D74" w:rsidP="0016650B">
            <w:pPr>
              <w:pStyle w:val="TAL"/>
              <w:rPr>
                <w:lang w:eastAsia="en-US"/>
              </w:rPr>
            </w:pPr>
            <w:r w:rsidRPr="00CA7D85">
              <w:t xml:space="preserve">    MeasObjectToAddMod[2] </w:t>
            </w:r>
            <w:r w:rsidRPr="00CA7D85">
              <w:rPr>
                <w:snapToGrid w:val="0"/>
                <w:lang w:eastAsia="en-US"/>
              </w:rPr>
              <w:t xml:space="preserve">SEQUENCE </w:t>
            </w:r>
            <w:r w:rsidRPr="00CA7D85">
              <w:rPr>
                <w:lang w:eastAsia="en-US"/>
              </w:rPr>
              <w:t>{</w:t>
            </w:r>
          </w:p>
        </w:tc>
        <w:tc>
          <w:tcPr>
            <w:tcW w:w="2267" w:type="dxa"/>
            <w:tcBorders>
              <w:top w:val="single" w:sz="4" w:space="0" w:color="auto"/>
              <w:bottom w:val="single" w:sz="4" w:space="0" w:color="auto"/>
            </w:tcBorders>
            <w:shd w:val="clear" w:color="auto" w:fill="auto"/>
          </w:tcPr>
          <w:p w14:paraId="0A25E5BC" w14:textId="77777777" w:rsidR="004E7D74" w:rsidRPr="00CA7D85" w:rsidRDefault="004E7D74" w:rsidP="0016650B">
            <w:pPr>
              <w:pStyle w:val="TAL"/>
              <w:rPr>
                <w:lang w:eastAsia="en-US"/>
              </w:rPr>
            </w:pPr>
          </w:p>
        </w:tc>
        <w:tc>
          <w:tcPr>
            <w:tcW w:w="1700" w:type="dxa"/>
            <w:tcBorders>
              <w:top w:val="single" w:sz="4" w:space="0" w:color="auto"/>
              <w:bottom w:val="single" w:sz="4" w:space="0" w:color="auto"/>
            </w:tcBorders>
            <w:shd w:val="clear" w:color="auto" w:fill="auto"/>
          </w:tcPr>
          <w:p w14:paraId="6AEB21B4" w14:textId="77777777" w:rsidR="004E7D74" w:rsidRPr="00CA7D85" w:rsidRDefault="004E7D74" w:rsidP="0016650B">
            <w:pPr>
              <w:pStyle w:val="TAL"/>
              <w:rPr>
                <w:lang w:eastAsia="zh-CN"/>
              </w:rPr>
            </w:pPr>
            <w:r w:rsidRPr="00CA7D85">
              <w:rPr>
                <w:lang w:eastAsia="en-US"/>
              </w:rPr>
              <w:t>entry 2</w:t>
            </w:r>
          </w:p>
        </w:tc>
        <w:tc>
          <w:tcPr>
            <w:tcW w:w="1135" w:type="dxa"/>
            <w:tcBorders>
              <w:top w:val="single" w:sz="4" w:space="0" w:color="auto"/>
              <w:bottom w:val="single" w:sz="4" w:space="0" w:color="auto"/>
            </w:tcBorders>
            <w:shd w:val="clear" w:color="auto" w:fill="auto"/>
          </w:tcPr>
          <w:p w14:paraId="5978F05F" w14:textId="77777777" w:rsidR="004E7D74" w:rsidRPr="00CA7D85" w:rsidRDefault="004E7D74" w:rsidP="0016650B">
            <w:pPr>
              <w:pStyle w:val="TAL"/>
              <w:rPr>
                <w:lang w:eastAsia="en-US"/>
              </w:rPr>
            </w:pPr>
          </w:p>
        </w:tc>
      </w:tr>
      <w:tr w:rsidR="004E7D74" w:rsidRPr="00CA7D85" w14:paraId="063C5046" w14:textId="77777777" w:rsidTr="00051FE8">
        <w:tc>
          <w:tcPr>
            <w:tcW w:w="4535" w:type="dxa"/>
            <w:tcBorders>
              <w:top w:val="single" w:sz="4" w:space="0" w:color="auto"/>
              <w:bottom w:val="single" w:sz="4" w:space="0" w:color="auto"/>
            </w:tcBorders>
            <w:shd w:val="clear" w:color="auto" w:fill="auto"/>
          </w:tcPr>
          <w:p w14:paraId="16700D4C" w14:textId="77777777" w:rsidR="004E7D74" w:rsidRPr="00CA7D85" w:rsidRDefault="004E7D74" w:rsidP="004E7D74">
            <w:pPr>
              <w:pStyle w:val="TAL"/>
              <w:rPr>
                <w:lang w:eastAsia="zh-CN"/>
              </w:rPr>
            </w:pPr>
            <w:r w:rsidRPr="00CA7D85">
              <w:rPr>
                <w:lang w:eastAsia="zh-CN"/>
              </w:rPr>
              <w:t xml:space="preserve">      </w:t>
            </w:r>
            <w:r w:rsidRPr="00CA7D85">
              <w:rPr>
                <w:lang w:eastAsia="en-US"/>
              </w:rPr>
              <w:t>measObjectId</w:t>
            </w:r>
          </w:p>
        </w:tc>
        <w:tc>
          <w:tcPr>
            <w:tcW w:w="2267" w:type="dxa"/>
            <w:tcBorders>
              <w:top w:val="single" w:sz="4" w:space="0" w:color="auto"/>
              <w:bottom w:val="single" w:sz="4" w:space="0" w:color="auto"/>
            </w:tcBorders>
            <w:shd w:val="clear" w:color="auto" w:fill="auto"/>
          </w:tcPr>
          <w:p w14:paraId="63BACBBD" w14:textId="77777777" w:rsidR="004E7D74" w:rsidRPr="00CA7D85" w:rsidRDefault="004E7D74" w:rsidP="004E7D74">
            <w:pPr>
              <w:pStyle w:val="TAL"/>
              <w:rPr>
                <w:lang w:eastAsia="en-US"/>
              </w:rPr>
            </w:pPr>
            <w:r w:rsidRPr="00CA7D85">
              <w:rPr>
                <w:lang w:eastAsia="zh-CN"/>
              </w:rPr>
              <w:t>2</w:t>
            </w:r>
          </w:p>
        </w:tc>
        <w:tc>
          <w:tcPr>
            <w:tcW w:w="1700" w:type="dxa"/>
            <w:tcBorders>
              <w:top w:val="single" w:sz="4" w:space="0" w:color="auto"/>
              <w:bottom w:val="single" w:sz="4" w:space="0" w:color="auto"/>
            </w:tcBorders>
            <w:shd w:val="clear" w:color="auto" w:fill="auto"/>
          </w:tcPr>
          <w:p w14:paraId="1026F52B" w14:textId="77777777" w:rsidR="004E7D74" w:rsidRPr="00CA7D85" w:rsidRDefault="004E7D74" w:rsidP="004E7D74">
            <w:pPr>
              <w:pStyle w:val="TAL"/>
              <w:rPr>
                <w:lang w:eastAsia="en-US"/>
              </w:rPr>
            </w:pPr>
            <w:r w:rsidRPr="00CA7D85">
              <w:rPr>
                <w:lang w:eastAsia="zh-CN"/>
              </w:rPr>
              <w:t>NR Cell 10</w:t>
            </w:r>
          </w:p>
        </w:tc>
        <w:tc>
          <w:tcPr>
            <w:tcW w:w="1135" w:type="dxa"/>
            <w:tcBorders>
              <w:top w:val="single" w:sz="4" w:space="0" w:color="auto"/>
              <w:bottom w:val="single" w:sz="4" w:space="0" w:color="auto"/>
            </w:tcBorders>
            <w:shd w:val="clear" w:color="auto" w:fill="auto"/>
          </w:tcPr>
          <w:p w14:paraId="41982E7D" w14:textId="77777777" w:rsidR="004E7D74" w:rsidRPr="00CA7D85" w:rsidRDefault="004E7D74" w:rsidP="004E7D74">
            <w:pPr>
              <w:pStyle w:val="TAL"/>
              <w:rPr>
                <w:lang w:eastAsia="en-US"/>
              </w:rPr>
            </w:pPr>
          </w:p>
        </w:tc>
      </w:tr>
      <w:tr w:rsidR="004E7D74" w:rsidRPr="00CA7D85" w14:paraId="42B701EF" w14:textId="77777777" w:rsidTr="00051FE8">
        <w:tc>
          <w:tcPr>
            <w:tcW w:w="4535" w:type="dxa"/>
            <w:tcBorders>
              <w:top w:val="single" w:sz="4" w:space="0" w:color="auto"/>
              <w:bottom w:val="single" w:sz="4" w:space="0" w:color="auto"/>
            </w:tcBorders>
            <w:shd w:val="clear" w:color="auto" w:fill="auto"/>
          </w:tcPr>
          <w:p w14:paraId="52E03F42" w14:textId="77777777" w:rsidR="004E7D74" w:rsidRPr="00CA7D85" w:rsidRDefault="004E7D74" w:rsidP="004E7D74">
            <w:pPr>
              <w:pStyle w:val="TAL"/>
              <w:rPr>
                <w:lang w:eastAsia="zh-CN"/>
              </w:rPr>
            </w:pPr>
            <w:r w:rsidRPr="00CA7D85">
              <w:rPr>
                <w:lang w:eastAsia="zh-CN"/>
              </w:rPr>
              <w:t xml:space="preserve">      </w:t>
            </w:r>
            <w:r w:rsidRPr="00CA7D85">
              <w:rPr>
                <w:lang w:eastAsia="en-US"/>
              </w:rPr>
              <w:t>measObject</w:t>
            </w:r>
            <w:r w:rsidRPr="00CA7D85">
              <w:rPr>
                <w:lang w:eastAsia="zh-CN"/>
              </w:rPr>
              <w:t xml:space="preserve"> </w:t>
            </w:r>
            <w:r w:rsidRPr="00CA7D85">
              <w:rPr>
                <w:lang w:eastAsia="en-US"/>
              </w:rPr>
              <w:t>CHOICE {</w:t>
            </w:r>
          </w:p>
        </w:tc>
        <w:tc>
          <w:tcPr>
            <w:tcW w:w="2267" w:type="dxa"/>
            <w:tcBorders>
              <w:top w:val="single" w:sz="4" w:space="0" w:color="auto"/>
              <w:bottom w:val="single" w:sz="4" w:space="0" w:color="auto"/>
            </w:tcBorders>
            <w:shd w:val="clear" w:color="auto" w:fill="auto"/>
          </w:tcPr>
          <w:p w14:paraId="7FE798CB" w14:textId="77777777" w:rsidR="004E7D74" w:rsidRPr="00CA7D85" w:rsidRDefault="004E7D74" w:rsidP="004E7D74">
            <w:pPr>
              <w:pStyle w:val="TAL"/>
              <w:rPr>
                <w:lang w:eastAsia="en-US"/>
              </w:rPr>
            </w:pPr>
          </w:p>
        </w:tc>
        <w:tc>
          <w:tcPr>
            <w:tcW w:w="1700" w:type="dxa"/>
            <w:tcBorders>
              <w:top w:val="single" w:sz="4" w:space="0" w:color="auto"/>
              <w:bottom w:val="single" w:sz="4" w:space="0" w:color="auto"/>
            </w:tcBorders>
            <w:shd w:val="clear" w:color="auto" w:fill="auto"/>
          </w:tcPr>
          <w:p w14:paraId="72DDB16F" w14:textId="77777777" w:rsidR="004E7D74" w:rsidRPr="00CA7D85" w:rsidRDefault="004E7D74" w:rsidP="004E7D74">
            <w:pPr>
              <w:pStyle w:val="TAL"/>
              <w:rPr>
                <w:lang w:eastAsia="en-US"/>
              </w:rPr>
            </w:pPr>
          </w:p>
        </w:tc>
        <w:tc>
          <w:tcPr>
            <w:tcW w:w="1135" w:type="dxa"/>
            <w:tcBorders>
              <w:top w:val="single" w:sz="4" w:space="0" w:color="auto"/>
              <w:bottom w:val="single" w:sz="4" w:space="0" w:color="auto"/>
            </w:tcBorders>
            <w:shd w:val="clear" w:color="auto" w:fill="auto"/>
          </w:tcPr>
          <w:p w14:paraId="3DECDBBF" w14:textId="77777777" w:rsidR="004E7D74" w:rsidRPr="00CA7D85" w:rsidRDefault="004E7D74" w:rsidP="004E7D74">
            <w:pPr>
              <w:pStyle w:val="TAL"/>
              <w:rPr>
                <w:lang w:eastAsia="en-US"/>
              </w:rPr>
            </w:pPr>
          </w:p>
        </w:tc>
      </w:tr>
      <w:tr w:rsidR="004E7D74" w:rsidRPr="00CA7D85" w14:paraId="2E6C4F43" w14:textId="77777777" w:rsidTr="00005800">
        <w:tc>
          <w:tcPr>
            <w:tcW w:w="4535" w:type="dxa"/>
            <w:tcBorders>
              <w:top w:val="single" w:sz="4" w:space="0" w:color="auto"/>
              <w:bottom w:val="nil"/>
            </w:tcBorders>
            <w:shd w:val="clear" w:color="auto" w:fill="auto"/>
          </w:tcPr>
          <w:p w14:paraId="01D1F59C" w14:textId="77777777" w:rsidR="004E7D74" w:rsidRPr="00CA7D85" w:rsidRDefault="004E7D74" w:rsidP="004E7D74">
            <w:pPr>
              <w:pStyle w:val="TAL"/>
              <w:rPr>
                <w:lang w:eastAsia="zh-CN"/>
              </w:rPr>
            </w:pPr>
            <w:r w:rsidRPr="00CA7D85">
              <w:rPr>
                <w:lang w:eastAsia="zh-CN"/>
              </w:rPr>
              <w:t xml:space="preserve">        </w:t>
            </w:r>
            <w:r w:rsidRPr="00CA7D85">
              <w:rPr>
                <w:lang w:eastAsia="en-US"/>
              </w:rPr>
              <w:t>measObjectNR</w:t>
            </w:r>
          </w:p>
        </w:tc>
        <w:tc>
          <w:tcPr>
            <w:tcW w:w="2267" w:type="dxa"/>
            <w:tcBorders>
              <w:top w:val="single" w:sz="4" w:space="0" w:color="auto"/>
              <w:bottom w:val="single" w:sz="4" w:space="0" w:color="auto"/>
            </w:tcBorders>
            <w:shd w:val="clear" w:color="auto" w:fill="auto"/>
          </w:tcPr>
          <w:p w14:paraId="6EC81598" w14:textId="77777777" w:rsidR="004E7D74" w:rsidRPr="00CA7D85" w:rsidRDefault="004E7D74" w:rsidP="004E7D74">
            <w:pPr>
              <w:pStyle w:val="TAL"/>
              <w:rPr>
                <w:lang w:eastAsia="en-US"/>
              </w:rPr>
            </w:pPr>
            <w:r w:rsidRPr="00CA7D85">
              <w:t>MeasObject</w:t>
            </w:r>
            <w:r w:rsidRPr="00CA7D85">
              <w:rPr>
                <w:lang w:eastAsia="zh-CN"/>
              </w:rPr>
              <w:t>NR</w:t>
            </w:r>
            <w:r w:rsidRPr="00CA7D85">
              <w:t>(</w:t>
            </w:r>
            <w:r w:rsidRPr="00CA7D85">
              <w:rPr>
                <w:lang w:eastAsia="zh-CN"/>
              </w:rPr>
              <w:t>67</w:t>
            </w:r>
            <w:r w:rsidRPr="00CA7D85">
              <w:t>)</w:t>
            </w:r>
          </w:p>
        </w:tc>
        <w:tc>
          <w:tcPr>
            <w:tcW w:w="1700" w:type="dxa"/>
            <w:tcBorders>
              <w:top w:val="single" w:sz="4" w:space="0" w:color="auto"/>
              <w:bottom w:val="single" w:sz="4" w:space="0" w:color="auto"/>
            </w:tcBorders>
            <w:shd w:val="clear" w:color="auto" w:fill="auto"/>
          </w:tcPr>
          <w:p w14:paraId="0CF163B5" w14:textId="77777777" w:rsidR="004E7D74" w:rsidRPr="00CA7D85" w:rsidRDefault="004E7D74" w:rsidP="004E7D74">
            <w:pPr>
              <w:pStyle w:val="TAL"/>
              <w:rPr>
                <w:lang w:eastAsia="zh-CN"/>
              </w:rPr>
            </w:pPr>
            <w:r w:rsidRPr="00CA7D85">
              <w:t xml:space="preserve">ssbFrequency IE equals the ARFCN for NR Cell </w:t>
            </w:r>
            <w:r w:rsidRPr="00CA7D85">
              <w:rPr>
                <w:lang w:eastAsia="zh-CN"/>
              </w:rPr>
              <w:t>10</w:t>
            </w:r>
          </w:p>
          <w:p w14:paraId="238AC822" w14:textId="13FDB92B" w:rsidR="004E7D74" w:rsidRPr="00CA7D85" w:rsidRDefault="004E7D74" w:rsidP="004E7D74">
            <w:pPr>
              <w:pStyle w:val="TAL"/>
              <w:rPr>
                <w:lang w:eastAsia="en-US"/>
              </w:rPr>
            </w:pPr>
            <w:r w:rsidRPr="00CA7D85">
              <w:t>Thresh value set to -</w:t>
            </w:r>
            <w:r w:rsidR="00263564" w:rsidRPr="00CA7D85">
              <w:t>8</w:t>
            </w:r>
            <w:r w:rsidRPr="00CA7D85">
              <w:t>9dBm</w:t>
            </w:r>
          </w:p>
        </w:tc>
        <w:tc>
          <w:tcPr>
            <w:tcW w:w="1135" w:type="dxa"/>
            <w:tcBorders>
              <w:top w:val="single" w:sz="4" w:space="0" w:color="auto"/>
              <w:bottom w:val="single" w:sz="4" w:space="0" w:color="auto"/>
            </w:tcBorders>
            <w:shd w:val="clear" w:color="auto" w:fill="auto"/>
          </w:tcPr>
          <w:p w14:paraId="1E2C8EBB" w14:textId="77777777" w:rsidR="004E7D74" w:rsidRPr="00CA7D85" w:rsidRDefault="004E7D74" w:rsidP="004E7D74">
            <w:pPr>
              <w:pStyle w:val="TAL"/>
              <w:rPr>
                <w:lang w:eastAsia="en-US"/>
              </w:rPr>
            </w:pPr>
            <w:r w:rsidRPr="00CA7D85">
              <w:rPr>
                <w:lang w:eastAsia="zh-CN"/>
              </w:rPr>
              <w:t>FR1</w:t>
            </w:r>
          </w:p>
        </w:tc>
      </w:tr>
      <w:tr w:rsidR="004E7D74" w:rsidRPr="00CA7D85" w14:paraId="2C4F9931" w14:textId="77777777" w:rsidTr="00005800">
        <w:tc>
          <w:tcPr>
            <w:tcW w:w="4535" w:type="dxa"/>
            <w:tcBorders>
              <w:top w:val="nil"/>
              <w:bottom w:val="single" w:sz="4" w:space="0" w:color="auto"/>
            </w:tcBorders>
            <w:shd w:val="clear" w:color="auto" w:fill="auto"/>
          </w:tcPr>
          <w:p w14:paraId="0C298114" w14:textId="77777777" w:rsidR="004E7D74" w:rsidRPr="00CA7D85" w:rsidRDefault="004E7D74" w:rsidP="004E7D74">
            <w:pPr>
              <w:pStyle w:val="TAL"/>
              <w:rPr>
                <w:lang w:eastAsia="zh-CN"/>
              </w:rPr>
            </w:pPr>
          </w:p>
        </w:tc>
        <w:tc>
          <w:tcPr>
            <w:tcW w:w="2267" w:type="dxa"/>
            <w:tcBorders>
              <w:top w:val="single" w:sz="4" w:space="0" w:color="auto"/>
              <w:bottom w:val="single" w:sz="4" w:space="0" w:color="auto"/>
            </w:tcBorders>
            <w:shd w:val="clear" w:color="auto" w:fill="auto"/>
          </w:tcPr>
          <w:p w14:paraId="2F499789" w14:textId="77777777" w:rsidR="004E7D74" w:rsidRPr="00CA7D85" w:rsidRDefault="004E7D74" w:rsidP="004E7D74">
            <w:pPr>
              <w:pStyle w:val="TAL"/>
            </w:pPr>
            <w:r w:rsidRPr="00CA7D85">
              <w:t>MeasObject</w:t>
            </w:r>
            <w:r w:rsidRPr="00CA7D85">
              <w:rPr>
                <w:lang w:eastAsia="zh-CN"/>
              </w:rPr>
              <w:t>NR</w:t>
            </w:r>
            <w:r w:rsidRPr="00CA7D85">
              <w:t>(</w:t>
            </w:r>
            <w:r w:rsidRPr="00CA7D85">
              <w:rPr>
                <w:lang w:eastAsia="zh-CN"/>
              </w:rPr>
              <w:t>62</w:t>
            </w:r>
            <w:r w:rsidRPr="00CA7D85">
              <w:t>)</w:t>
            </w:r>
          </w:p>
        </w:tc>
        <w:tc>
          <w:tcPr>
            <w:tcW w:w="1700" w:type="dxa"/>
            <w:tcBorders>
              <w:top w:val="single" w:sz="4" w:space="0" w:color="auto"/>
              <w:bottom w:val="single" w:sz="4" w:space="0" w:color="auto"/>
            </w:tcBorders>
            <w:shd w:val="clear" w:color="auto" w:fill="auto"/>
          </w:tcPr>
          <w:p w14:paraId="3547303F" w14:textId="77777777" w:rsidR="004E7D74" w:rsidRPr="00CA7D85" w:rsidRDefault="004E7D74" w:rsidP="004E7D74">
            <w:pPr>
              <w:pStyle w:val="TAL"/>
              <w:rPr>
                <w:lang w:eastAsia="zh-CN"/>
              </w:rPr>
            </w:pPr>
            <w:r w:rsidRPr="00CA7D85">
              <w:t xml:space="preserve">ssbFrequency IE equals the ARFCN for NR Cell </w:t>
            </w:r>
            <w:r w:rsidRPr="00CA7D85">
              <w:rPr>
                <w:lang w:eastAsia="zh-CN"/>
              </w:rPr>
              <w:t>10</w:t>
            </w:r>
          </w:p>
          <w:p w14:paraId="0712B3B0" w14:textId="07B5680A" w:rsidR="004E7D74" w:rsidRPr="00CA7D85" w:rsidRDefault="004E7D74" w:rsidP="004E7D74">
            <w:pPr>
              <w:pStyle w:val="TAL"/>
            </w:pPr>
            <w:r w:rsidRPr="00CA7D85">
              <w:t>Thresh value set to -9</w:t>
            </w:r>
            <w:r w:rsidR="00263564" w:rsidRPr="00CA7D85">
              <w:t>4</w:t>
            </w:r>
            <w:r w:rsidRPr="00CA7D85">
              <w:t>dBm</w:t>
            </w:r>
          </w:p>
        </w:tc>
        <w:tc>
          <w:tcPr>
            <w:tcW w:w="1135" w:type="dxa"/>
            <w:tcBorders>
              <w:top w:val="single" w:sz="4" w:space="0" w:color="auto"/>
              <w:bottom w:val="single" w:sz="4" w:space="0" w:color="auto"/>
            </w:tcBorders>
            <w:shd w:val="clear" w:color="auto" w:fill="auto"/>
          </w:tcPr>
          <w:p w14:paraId="73840F65" w14:textId="77777777" w:rsidR="004E7D74" w:rsidRPr="00CA7D85" w:rsidRDefault="004E7D74" w:rsidP="004E7D74">
            <w:pPr>
              <w:pStyle w:val="TAL"/>
              <w:rPr>
                <w:lang w:eastAsia="zh-CN"/>
              </w:rPr>
            </w:pPr>
            <w:r w:rsidRPr="00CA7D85">
              <w:rPr>
                <w:lang w:eastAsia="zh-CN"/>
              </w:rPr>
              <w:t>FR2</w:t>
            </w:r>
          </w:p>
        </w:tc>
      </w:tr>
      <w:tr w:rsidR="004E7D74" w:rsidRPr="00CA7D85" w14:paraId="53F83D43" w14:textId="77777777" w:rsidTr="00051FE8">
        <w:tc>
          <w:tcPr>
            <w:tcW w:w="4535" w:type="dxa"/>
            <w:tcBorders>
              <w:top w:val="single" w:sz="4" w:space="0" w:color="auto"/>
              <w:bottom w:val="single" w:sz="4" w:space="0" w:color="auto"/>
            </w:tcBorders>
            <w:shd w:val="clear" w:color="auto" w:fill="auto"/>
          </w:tcPr>
          <w:p w14:paraId="04B4BE40" w14:textId="77777777" w:rsidR="004E7D74" w:rsidRPr="00CA7D85" w:rsidRDefault="004E7D74" w:rsidP="004E7D74">
            <w:pPr>
              <w:pStyle w:val="TAL"/>
              <w:rPr>
                <w:lang w:eastAsia="zh-CN"/>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24F361BD" w14:textId="77777777" w:rsidR="004E7D74" w:rsidRPr="00CA7D85" w:rsidRDefault="004E7D74" w:rsidP="004E7D74">
            <w:pPr>
              <w:pStyle w:val="TAL"/>
              <w:rPr>
                <w:lang w:eastAsia="en-US"/>
              </w:rPr>
            </w:pPr>
          </w:p>
        </w:tc>
        <w:tc>
          <w:tcPr>
            <w:tcW w:w="1700" w:type="dxa"/>
            <w:tcBorders>
              <w:top w:val="single" w:sz="4" w:space="0" w:color="auto"/>
              <w:bottom w:val="single" w:sz="4" w:space="0" w:color="auto"/>
            </w:tcBorders>
            <w:shd w:val="clear" w:color="auto" w:fill="auto"/>
          </w:tcPr>
          <w:p w14:paraId="27F943E3" w14:textId="77777777" w:rsidR="004E7D74" w:rsidRPr="00CA7D85" w:rsidRDefault="004E7D74" w:rsidP="004E7D74">
            <w:pPr>
              <w:pStyle w:val="TAL"/>
              <w:rPr>
                <w:lang w:eastAsia="en-US"/>
              </w:rPr>
            </w:pPr>
          </w:p>
        </w:tc>
        <w:tc>
          <w:tcPr>
            <w:tcW w:w="1135" w:type="dxa"/>
            <w:tcBorders>
              <w:top w:val="single" w:sz="4" w:space="0" w:color="auto"/>
              <w:bottom w:val="single" w:sz="4" w:space="0" w:color="auto"/>
            </w:tcBorders>
            <w:shd w:val="clear" w:color="auto" w:fill="auto"/>
          </w:tcPr>
          <w:p w14:paraId="20AE2618" w14:textId="77777777" w:rsidR="004E7D74" w:rsidRPr="00CA7D85" w:rsidRDefault="004E7D74" w:rsidP="004E7D74">
            <w:pPr>
              <w:pStyle w:val="TAL"/>
              <w:rPr>
                <w:lang w:eastAsia="en-US"/>
              </w:rPr>
            </w:pPr>
          </w:p>
        </w:tc>
      </w:tr>
      <w:tr w:rsidR="004E7D74" w:rsidRPr="00CA7D85" w14:paraId="167DA767" w14:textId="77777777" w:rsidTr="0016650B">
        <w:tc>
          <w:tcPr>
            <w:tcW w:w="4535" w:type="dxa"/>
            <w:tcBorders>
              <w:top w:val="single" w:sz="4" w:space="0" w:color="auto"/>
              <w:bottom w:val="single" w:sz="4" w:space="0" w:color="auto"/>
            </w:tcBorders>
            <w:shd w:val="clear" w:color="auto" w:fill="auto"/>
          </w:tcPr>
          <w:p w14:paraId="7553054F" w14:textId="77777777" w:rsidR="004E7D74" w:rsidRPr="00CA7D85" w:rsidRDefault="004E7D74" w:rsidP="0016650B">
            <w:pPr>
              <w:pStyle w:val="TAL"/>
              <w:rPr>
                <w:lang w:eastAsia="zh-CN"/>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0CFF9CF7" w14:textId="77777777" w:rsidR="004E7D74" w:rsidRPr="00CA7D85" w:rsidRDefault="004E7D74" w:rsidP="0016650B">
            <w:pPr>
              <w:pStyle w:val="TAL"/>
              <w:rPr>
                <w:lang w:eastAsia="en-US"/>
              </w:rPr>
            </w:pPr>
          </w:p>
        </w:tc>
        <w:tc>
          <w:tcPr>
            <w:tcW w:w="1700" w:type="dxa"/>
            <w:tcBorders>
              <w:top w:val="single" w:sz="4" w:space="0" w:color="auto"/>
              <w:bottom w:val="single" w:sz="4" w:space="0" w:color="auto"/>
            </w:tcBorders>
            <w:shd w:val="clear" w:color="auto" w:fill="auto"/>
          </w:tcPr>
          <w:p w14:paraId="45356D8C" w14:textId="77777777" w:rsidR="004E7D74" w:rsidRPr="00CA7D85" w:rsidRDefault="004E7D74" w:rsidP="0016650B">
            <w:pPr>
              <w:pStyle w:val="TAL"/>
              <w:rPr>
                <w:lang w:eastAsia="en-US"/>
              </w:rPr>
            </w:pPr>
          </w:p>
        </w:tc>
        <w:tc>
          <w:tcPr>
            <w:tcW w:w="1135" w:type="dxa"/>
            <w:tcBorders>
              <w:top w:val="single" w:sz="4" w:space="0" w:color="auto"/>
              <w:bottom w:val="single" w:sz="4" w:space="0" w:color="auto"/>
            </w:tcBorders>
            <w:shd w:val="clear" w:color="auto" w:fill="auto"/>
          </w:tcPr>
          <w:p w14:paraId="2DB86815" w14:textId="77777777" w:rsidR="004E7D74" w:rsidRPr="00CA7D85" w:rsidRDefault="004E7D74" w:rsidP="0016650B">
            <w:pPr>
              <w:pStyle w:val="TAL"/>
              <w:rPr>
                <w:lang w:eastAsia="en-US"/>
              </w:rPr>
            </w:pPr>
          </w:p>
        </w:tc>
      </w:tr>
      <w:tr w:rsidR="004E7D74" w:rsidRPr="00CA7D85" w14:paraId="7D284D07" w14:textId="77777777" w:rsidTr="00051FE8">
        <w:tc>
          <w:tcPr>
            <w:tcW w:w="4535" w:type="dxa"/>
            <w:tcBorders>
              <w:top w:val="single" w:sz="4" w:space="0" w:color="auto"/>
              <w:bottom w:val="single" w:sz="4" w:space="0" w:color="auto"/>
            </w:tcBorders>
            <w:shd w:val="clear" w:color="auto" w:fill="auto"/>
          </w:tcPr>
          <w:p w14:paraId="6D8BCF9D" w14:textId="77777777" w:rsidR="004E7D74" w:rsidRPr="00CA7D85" w:rsidRDefault="004E7D74" w:rsidP="004E7D74">
            <w:pPr>
              <w:pStyle w:val="TAL"/>
              <w:rPr>
                <w:lang w:eastAsia="zh-CN"/>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27A8B8E4" w14:textId="77777777" w:rsidR="004E7D74" w:rsidRPr="00CA7D85" w:rsidRDefault="004E7D74" w:rsidP="004E7D74">
            <w:pPr>
              <w:pStyle w:val="TAL"/>
              <w:rPr>
                <w:lang w:eastAsia="en-US"/>
              </w:rPr>
            </w:pPr>
          </w:p>
        </w:tc>
        <w:tc>
          <w:tcPr>
            <w:tcW w:w="1700" w:type="dxa"/>
            <w:tcBorders>
              <w:top w:val="single" w:sz="4" w:space="0" w:color="auto"/>
              <w:bottom w:val="single" w:sz="4" w:space="0" w:color="auto"/>
            </w:tcBorders>
            <w:shd w:val="clear" w:color="auto" w:fill="auto"/>
          </w:tcPr>
          <w:p w14:paraId="0EC9CA3D" w14:textId="77777777" w:rsidR="004E7D74" w:rsidRPr="00CA7D85" w:rsidRDefault="004E7D74" w:rsidP="004E7D74">
            <w:pPr>
              <w:pStyle w:val="TAL"/>
              <w:rPr>
                <w:lang w:eastAsia="en-US"/>
              </w:rPr>
            </w:pPr>
          </w:p>
        </w:tc>
        <w:tc>
          <w:tcPr>
            <w:tcW w:w="1135" w:type="dxa"/>
            <w:tcBorders>
              <w:top w:val="single" w:sz="4" w:space="0" w:color="auto"/>
              <w:bottom w:val="single" w:sz="4" w:space="0" w:color="auto"/>
            </w:tcBorders>
            <w:shd w:val="clear" w:color="auto" w:fill="auto"/>
          </w:tcPr>
          <w:p w14:paraId="6E603D9B" w14:textId="77777777" w:rsidR="004E7D74" w:rsidRPr="00CA7D85" w:rsidRDefault="004E7D74" w:rsidP="004E7D74">
            <w:pPr>
              <w:pStyle w:val="TAL"/>
              <w:rPr>
                <w:lang w:eastAsia="en-US"/>
              </w:rPr>
            </w:pPr>
          </w:p>
        </w:tc>
      </w:tr>
      <w:tr w:rsidR="004E7D74" w:rsidRPr="00CA7D85" w14:paraId="7CFAC8A9" w14:textId="77777777" w:rsidTr="00051FE8">
        <w:tc>
          <w:tcPr>
            <w:tcW w:w="4535" w:type="dxa"/>
            <w:tcBorders>
              <w:top w:val="single" w:sz="4" w:space="0" w:color="auto"/>
              <w:bottom w:val="single" w:sz="4" w:space="0" w:color="auto"/>
            </w:tcBorders>
            <w:shd w:val="clear" w:color="auto" w:fill="auto"/>
          </w:tcPr>
          <w:p w14:paraId="0E201123" w14:textId="77777777" w:rsidR="004E7D74" w:rsidRPr="00CA7D85" w:rsidRDefault="004E7D74" w:rsidP="004E7D74">
            <w:pPr>
              <w:pStyle w:val="TAL"/>
              <w:rPr>
                <w:lang w:eastAsia="en-US"/>
              </w:rPr>
            </w:pPr>
            <w:r w:rsidRPr="00CA7D85">
              <w:rPr>
                <w:lang w:eastAsia="en-US"/>
              </w:rPr>
              <w:t xml:space="preserve">  reportConfigToAddModList SEQUENCE (SIZE (1..maxReportConfigId)) OF </w:t>
            </w:r>
            <w:r w:rsidRPr="00CA7D85">
              <w:t>ReportConfigToAddMod</w:t>
            </w:r>
            <w:r w:rsidRPr="00CA7D85">
              <w:rPr>
                <w:lang w:eastAsia="en-US"/>
              </w:rPr>
              <w:t xml:space="preserve"> {</w:t>
            </w:r>
          </w:p>
        </w:tc>
        <w:tc>
          <w:tcPr>
            <w:tcW w:w="2267" w:type="dxa"/>
            <w:tcBorders>
              <w:top w:val="single" w:sz="4" w:space="0" w:color="auto"/>
              <w:bottom w:val="single" w:sz="4" w:space="0" w:color="auto"/>
            </w:tcBorders>
            <w:shd w:val="clear" w:color="auto" w:fill="auto"/>
          </w:tcPr>
          <w:p w14:paraId="7F3E2E79" w14:textId="77777777" w:rsidR="004E7D74" w:rsidRPr="00CA7D85" w:rsidRDefault="004E7D74" w:rsidP="004E7D74">
            <w:pPr>
              <w:pStyle w:val="TAL"/>
              <w:rPr>
                <w:lang w:eastAsia="zh-CN"/>
              </w:rPr>
            </w:pPr>
            <w:r w:rsidRPr="00CA7D85">
              <w:rPr>
                <w:lang w:eastAsia="en-US"/>
              </w:rPr>
              <w:t>1 entry</w:t>
            </w:r>
          </w:p>
        </w:tc>
        <w:tc>
          <w:tcPr>
            <w:tcW w:w="1700" w:type="dxa"/>
            <w:tcBorders>
              <w:top w:val="single" w:sz="4" w:space="0" w:color="auto"/>
              <w:bottom w:val="single" w:sz="4" w:space="0" w:color="auto"/>
            </w:tcBorders>
            <w:shd w:val="clear" w:color="auto" w:fill="auto"/>
          </w:tcPr>
          <w:p w14:paraId="0F89D218" w14:textId="77777777" w:rsidR="004E7D74" w:rsidRPr="00CA7D85" w:rsidRDefault="004E7D74" w:rsidP="004E7D74">
            <w:pPr>
              <w:pStyle w:val="TAL"/>
              <w:rPr>
                <w:lang w:eastAsia="en-US"/>
              </w:rPr>
            </w:pPr>
          </w:p>
        </w:tc>
        <w:tc>
          <w:tcPr>
            <w:tcW w:w="1135" w:type="dxa"/>
            <w:tcBorders>
              <w:top w:val="single" w:sz="4" w:space="0" w:color="auto"/>
              <w:bottom w:val="single" w:sz="4" w:space="0" w:color="auto"/>
            </w:tcBorders>
            <w:shd w:val="clear" w:color="auto" w:fill="auto"/>
          </w:tcPr>
          <w:p w14:paraId="354D9931" w14:textId="77777777" w:rsidR="004E7D74" w:rsidRPr="00CA7D85" w:rsidRDefault="004E7D74" w:rsidP="004E7D74">
            <w:pPr>
              <w:pStyle w:val="TAL"/>
              <w:rPr>
                <w:lang w:eastAsia="en-US"/>
              </w:rPr>
            </w:pPr>
          </w:p>
        </w:tc>
      </w:tr>
      <w:tr w:rsidR="004E7D74" w:rsidRPr="00CA7D85" w14:paraId="08F3A997" w14:textId="77777777" w:rsidTr="0016650B">
        <w:tc>
          <w:tcPr>
            <w:tcW w:w="4535" w:type="dxa"/>
            <w:tcBorders>
              <w:top w:val="single" w:sz="4" w:space="0" w:color="auto"/>
              <w:bottom w:val="single" w:sz="4" w:space="0" w:color="auto"/>
            </w:tcBorders>
            <w:shd w:val="clear" w:color="auto" w:fill="auto"/>
          </w:tcPr>
          <w:p w14:paraId="3BF0EFC2" w14:textId="77777777" w:rsidR="004E7D74" w:rsidRPr="00CA7D85" w:rsidRDefault="004E7D74" w:rsidP="004E7D74">
            <w:pPr>
              <w:pStyle w:val="TAL"/>
              <w:rPr>
                <w:lang w:eastAsia="en-US"/>
              </w:rPr>
            </w:pPr>
            <w:r w:rsidRPr="00CA7D85">
              <w:rPr>
                <w:lang w:eastAsia="en-US"/>
              </w:rPr>
              <w:t xml:space="preserve">    </w:t>
            </w:r>
            <w:r w:rsidRPr="00CA7D85">
              <w:t xml:space="preserve">ReportConfigToAddMod[1] </w:t>
            </w:r>
            <w:r w:rsidRPr="00CA7D85">
              <w:rPr>
                <w:snapToGrid w:val="0"/>
                <w:lang w:eastAsia="en-US"/>
              </w:rPr>
              <w:t>SEQUENCE {</w:t>
            </w:r>
          </w:p>
        </w:tc>
        <w:tc>
          <w:tcPr>
            <w:tcW w:w="2267" w:type="dxa"/>
            <w:tcBorders>
              <w:top w:val="single" w:sz="4" w:space="0" w:color="auto"/>
              <w:bottom w:val="single" w:sz="4" w:space="0" w:color="auto"/>
            </w:tcBorders>
            <w:shd w:val="clear" w:color="auto" w:fill="auto"/>
          </w:tcPr>
          <w:p w14:paraId="252AC2C4" w14:textId="77777777" w:rsidR="004E7D74" w:rsidRPr="00CA7D85" w:rsidRDefault="004E7D74" w:rsidP="004E7D74">
            <w:pPr>
              <w:pStyle w:val="TAL"/>
              <w:rPr>
                <w:lang w:eastAsia="zh-CN"/>
              </w:rPr>
            </w:pPr>
          </w:p>
        </w:tc>
        <w:tc>
          <w:tcPr>
            <w:tcW w:w="1700" w:type="dxa"/>
            <w:tcBorders>
              <w:top w:val="single" w:sz="4" w:space="0" w:color="auto"/>
              <w:bottom w:val="single" w:sz="4" w:space="0" w:color="auto"/>
            </w:tcBorders>
            <w:shd w:val="clear" w:color="auto" w:fill="auto"/>
          </w:tcPr>
          <w:p w14:paraId="747E9225" w14:textId="77777777" w:rsidR="004E7D74" w:rsidRPr="00CA7D85" w:rsidRDefault="004E7D74" w:rsidP="004E7D74">
            <w:pPr>
              <w:pStyle w:val="TAL"/>
              <w:rPr>
                <w:lang w:eastAsia="en-US"/>
              </w:rPr>
            </w:pPr>
            <w:r w:rsidRPr="00CA7D85">
              <w:rPr>
                <w:lang w:eastAsia="en-US"/>
              </w:rPr>
              <w:t>entry 1</w:t>
            </w:r>
          </w:p>
        </w:tc>
        <w:tc>
          <w:tcPr>
            <w:tcW w:w="1135" w:type="dxa"/>
            <w:tcBorders>
              <w:top w:val="single" w:sz="4" w:space="0" w:color="auto"/>
              <w:bottom w:val="single" w:sz="4" w:space="0" w:color="auto"/>
            </w:tcBorders>
            <w:shd w:val="clear" w:color="auto" w:fill="auto"/>
          </w:tcPr>
          <w:p w14:paraId="36B99771" w14:textId="77777777" w:rsidR="004E7D74" w:rsidRPr="00CA7D85" w:rsidRDefault="004E7D74" w:rsidP="004E7D74">
            <w:pPr>
              <w:pStyle w:val="TAL"/>
              <w:rPr>
                <w:lang w:eastAsia="en-US"/>
              </w:rPr>
            </w:pPr>
          </w:p>
        </w:tc>
      </w:tr>
      <w:tr w:rsidR="004E7D74" w:rsidRPr="00CA7D85" w14:paraId="5A99FBF9" w14:textId="77777777" w:rsidTr="00051FE8">
        <w:tc>
          <w:tcPr>
            <w:tcW w:w="4535" w:type="dxa"/>
            <w:tcBorders>
              <w:top w:val="single" w:sz="4" w:space="0" w:color="auto"/>
              <w:bottom w:val="single" w:sz="4" w:space="0" w:color="auto"/>
            </w:tcBorders>
            <w:shd w:val="clear" w:color="auto" w:fill="auto"/>
          </w:tcPr>
          <w:p w14:paraId="06BDA9AD" w14:textId="77777777" w:rsidR="004E7D74" w:rsidRPr="00CA7D85" w:rsidRDefault="004E7D74" w:rsidP="004E7D74">
            <w:pPr>
              <w:pStyle w:val="TAL"/>
              <w:rPr>
                <w:lang w:eastAsia="en-US"/>
              </w:rPr>
            </w:pPr>
            <w:r w:rsidRPr="00CA7D85">
              <w:rPr>
                <w:lang w:eastAsia="en-US"/>
              </w:rPr>
              <w:t xml:space="preserve">      reportConfigId</w:t>
            </w:r>
          </w:p>
        </w:tc>
        <w:tc>
          <w:tcPr>
            <w:tcW w:w="2267" w:type="dxa"/>
            <w:tcBorders>
              <w:top w:val="single" w:sz="4" w:space="0" w:color="auto"/>
              <w:bottom w:val="single" w:sz="4" w:space="0" w:color="auto"/>
            </w:tcBorders>
            <w:shd w:val="clear" w:color="auto" w:fill="auto"/>
          </w:tcPr>
          <w:p w14:paraId="3522FE95" w14:textId="77777777" w:rsidR="004E7D74" w:rsidRPr="00CA7D85" w:rsidRDefault="004E7D74" w:rsidP="004E7D74">
            <w:pPr>
              <w:pStyle w:val="TAL"/>
              <w:rPr>
                <w:lang w:eastAsia="zh-CN"/>
              </w:rPr>
            </w:pPr>
            <w:r w:rsidRPr="00CA7D85">
              <w:rPr>
                <w:lang w:eastAsia="zh-CN"/>
              </w:rPr>
              <w:t>1</w:t>
            </w:r>
          </w:p>
        </w:tc>
        <w:tc>
          <w:tcPr>
            <w:tcW w:w="1700" w:type="dxa"/>
            <w:tcBorders>
              <w:top w:val="single" w:sz="4" w:space="0" w:color="auto"/>
              <w:bottom w:val="single" w:sz="4" w:space="0" w:color="auto"/>
            </w:tcBorders>
            <w:shd w:val="clear" w:color="auto" w:fill="auto"/>
          </w:tcPr>
          <w:p w14:paraId="1A8D5E77" w14:textId="77777777" w:rsidR="004E7D74" w:rsidRPr="00CA7D85" w:rsidRDefault="004E7D74" w:rsidP="004E7D74">
            <w:pPr>
              <w:pStyle w:val="TAL"/>
              <w:rPr>
                <w:lang w:eastAsia="en-US"/>
              </w:rPr>
            </w:pPr>
          </w:p>
        </w:tc>
        <w:tc>
          <w:tcPr>
            <w:tcW w:w="1135" w:type="dxa"/>
            <w:tcBorders>
              <w:top w:val="single" w:sz="4" w:space="0" w:color="auto"/>
              <w:bottom w:val="single" w:sz="4" w:space="0" w:color="auto"/>
            </w:tcBorders>
            <w:shd w:val="clear" w:color="auto" w:fill="auto"/>
          </w:tcPr>
          <w:p w14:paraId="3C6DC7E2" w14:textId="77777777" w:rsidR="004E7D74" w:rsidRPr="00CA7D85" w:rsidRDefault="004E7D74" w:rsidP="004E7D74">
            <w:pPr>
              <w:pStyle w:val="TAL"/>
              <w:rPr>
                <w:lang w:eastAsia="en-US"/>
              </w:rPr>
            </w:pPr>
          </w:p>
        </w:tc>
      </w:tr>
      <w:tr w:rsidR="004E7D74" w:rsidRPr="00CA7D85" w14:paraId="3BC15BF8" w14:textId="77777777" w:rsidTr="00051FE8">
        <w:tc>
          <w:tcPr>
            <w:tcW w:w="4535" w:type="dxa"/>
            <w:tcBorders>
              <w:top w:val="single" w:sz="4" w:space="0" w:color="auto"/>
              <w:bottom w:val="single" w:sz="4" w:space="0" w:color="auto"/>
            </w:tcBorders>
            <w:shd w:val="clear" w:color="auto" w:fill="auto"/>
          </w:tcPr>
          <w:p w14:paraId="60645540" w14:textId="77777777" w:rsidR="004E7D74" w:rsidRPr="00CA7D85" w:rsidRDefault="004E7D74" w:rsidP="004E7D74">
            <w:pPr>
              <w:pStyle w:val="TAL"/>
              <w:rPr>
                <w:lang w:eastAsia="en-US"/>
              </w:rPr>
            </w:pPr>
            <w:r w:rsidRPr="00CA7D85">
              <w:rPr>
                <w:lang w:eastAsia="en-US"/>
              </w:rPr>
              <w:t xml:space="preserve">      reportConfig CHOICE {</w:t>
            </w:r>
          </w:p>
        </w:tc>
        <w:tc>
          <w:tcPr>
            <w:tcW w:w="2267" w:type="dxa"/>
            <w:tcBorders>
              <w:top w:val="single" w:sz="4" w:space="0" w:color="auto"/>
              <w:bottom w:val="single" w:sz="4" w:space="0" w:color="auto"/>
            </w:tcBorders>
            <w:shd w:val="clear" w:color="auto" w:fill="auto"/>
          </w:tcPr>
          <w:p w14:paraId="04275145" w14:textId="77777777" w:rsidR="004E7D74" w:rsidRPr="00CA7D85" w:rsidRDefault="004E7D74" w:rsidP="004E7D74">
            <w:pPr>
              <w:pStyle w:val="TAL"/>
              <w:rPr>
                <w:lang w:eastAsia="zh-CN"/>
              </w:rPr>
            </w:pPr>
          </w:p>
        </w:tc>
        <w:tc>
          <w:tcPr>
            <w:tcW w:w="1700" w:type="dxa"/>
            <w:tcBorders>
              <w:top w:val="single" w:sz="4" w:space="0" w:color="auto"/>
              <w:bottom w:val="single" w:sz="4" w:space="0" w:color="auto"/>
            </w:tcBorders>
            <w:shd w:val="clear" w:color="auto" w:fill="auto"/>
          </w:tcPr>
          <w:p w14:paraId="73656F72" w14:textId="77777777" w:rsidR="004E7D74" w:rsidRPr="00CA7D85" w:rsidRDefault="004E7D74" w:rsidP="004E7D74">
            <w:pPr>
              <w:pStyle w:val="TAL"/>
              <w:rPr>
                <w:lang w:eastAsia="en-US"/>
              </w:rPr>
            </w:pPr>
          </w:p>
        </w:tc>
        <w:tc>
          <w:tcPr>
            <w:tcW w:w="1135" w:type="dxa"/>
            <w:tcBorders>
              <w:top w:val="single" w:sz="4" w:space="0" w:color="auto"/>
              <w:bottom w:val="single" w:sz="4" w:space="0" w:color="auto"/>
            </w:tcBorders>
            <w:shd w:val="clear" w:color="auto" w:fill="auto"/>
          </w:tcPr>
          <w:p w14:paraId="15716F23" w14:textId="77777777" w:rsidR="004E7D74" w:rsidRPr="00CA7D85" w:rsidRDefault="004E7D74" w:rsidP="004E7D74">
            <w:pPr>
              <w:pStyle w:val="TAL"/>
              <w:rPr>
                <w:lang w:eastAsia="en-US"/>
              </w:rPr>
            </w:pPr>
          </w:p>
        </w:tc>
      </w:tr>
      <w:tr w:rsidR="004E7D74" w:rsidRPr="00CA7D85" w14:paraId="0FD672EE" w14:textId="77777777" w:rsidTr="0026527B">
        <w:tc>
          <w:tcPr>
            <w:tcW w:w="4535" w:type="dxa"/>
            <w:tcBorders>
              <w:top w:val="single" w:sz="4" w:space="0" w:color="auto"/>
              <w:bottom w:val="single" w:sz="4" w:space="0" w:color="auto"/>
            </w:tcBorders>
            <w:shd w:val="clear" w:color="auto" w:fill="auto"/>
          </w:tcPr>
          <w:p w14:paraId="03F21329" w14:textId="77777777" w:rsidR="004E7D74" w:rsidRPr="00CA7D85" w:rsidRDefault="004E7D74" w:rsidP="004E7D74">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w:t>
            </w:r>
            <w:r w:rsidRPr="00CA7D85">
              <w:rPr>
                <w:rFonts w:ascii="Arial" w:eastAsia="SimSun" w:hAnsi="Arial"/>
                <w:sz w:val="18"/>
                <w:lang w:eastAsia="zh-CN"/>
              </w:rPr>
              <w:t xml:space="preserve">    </w:t>
            </w:r>
            <w:r w:rsidRPr="00CA7D85">
              <w:rPr>
                <w:rFonts w:ascii="Arial" w:eastAsia="SimSun" w:hAnsi="Arial"/>
                <w:sz w:val="18"/>
                <w:lang w:eastAsia="en-US"/>
              </w:rPr>
              <w:t>reportConfigNR</w:t>
            </w:r>
          </w:p>
        </w:tc>
        <w:tc>
          <w:tcPr>
            <w:tcW w:w="2267" w:type="dxa"/>
            <w:tcBorders>
              <w:top w:val="single" w:sz="4" w:space="0" w:color="auto"/>
              <w:bottom w:val="single" w:sz="4" w:space="0" w:color="auto"/>
            </w:tcBorders>
            <w:shd w:val="clear" w:color="auto" w:fill="auto"/>
          </w:tcPr>
          <w:p w14:paraId="78D5CC1B" w14:textId="77777777" w:rsidR="004E7D74" w:rsidRPr="00CA7D85" w:rsidRDefault="004E7D74" w:rsidP="004E7D74">
            <w:pPr>
              <w:keepNext/>
              <w:keepLines/>
              <w:overflowPunct/>
              <w:autoSpaceDE/>
              <w:autoSpaceDN/>
              <w:adjustRightInd/>
              <w:spacing w:after="0"/>
              <w:textAlignment w:val="auto"/>
              <w:rPr>
                <w:rFonts w:ascii="Arial" w:eastAsia="SimSun" w:hAnsi="Arial"/>
                <w:sz w:val="18"/>
                <w:lang w:eastAsia="zh-CN"/>
              </w:rPr>
            </w:pPr>
            <w:r w:rsidRPr="00CA7D85">
              <w:rPr>
                <w:rFonts w:ascii="Arial" w:eastAsia="SimSun" w:hAnsi="Arial"/>
                <w:sz w:val="18"/>
                <w:lang w:eastAsia="en-US"/>
              </w:rPr>
              <w:t>ReportConfigNR(</w:t>
            </w:r>
            <w:r w:rsidRPr="00CA7D85">
              <w:rPr>
                <w:rFonts w:ascii="Arial" w:eastAsia="SimSun" w:hAnsi="Arial"/>
                <w:sz w:val="18"/>
                <w:lang w:eastAsia="zh-CN"/>
              </w:rPr>
              <w:t>2</w:t>
            </w:r>
            <w:r w:rsidRPr="00CA7D85">
              <w:rPr>
                <w:rFonts w:ascii="Arial" w:eastAsia="SimSun" w:hAnsi="Arial"/>
                <w:sz w:val="18"/>
                <w:lang w:eastAsia="en-US"/>
              </w:rPr>
              <w:t>)</w:t>
            </w:r>
          </w:p>
        </w:tc>
        <w:tc>
          <w:tcPr>
            <w:tcW w:w="1700" w:type="dxa"/>
            <w:tcBorders>
              <w:top w:val="single" w:sz="4" w:space="0" w:color="auto"/>
              <w:bottom w:val="single" w:sz="4" w:space="0" w:color="auto"/>
            </w:tcBorders>
            <w:shd w:val="clear" w:color="auto" w:fill="auto"/>
          </w:tcPr>
          <w:p w14:paraId="3D041B33" w14:textId="77777777" w:rsidR="004E7D74" w:rsidRPr="00CA7D85" w:rsidRDefault="004E7D74" w:rsidP="004E7D74">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zh-CN"/>
              </w:rPr>
              <w:t xml:space="preserve">TS 38.508-1 [4] table </w:t>
            </w:r>
            <w:r w:rsidRPr="00CA7D85">
              <w:rPr>
                <w:rFonts w:ascii="Arial" w:eastAsia="SimSun" w:hAnsi="Arial"/>
                <w:snapToGrid w:val="0"/>
                <w:sz w:val="18"/>
                <w:lang w:eastAsia="zh-CN"/>
              </w:rPr>
              <w:t>4.6.3-142</w:t>
            </w:r>
            <w:r w:rsidRPr="00CA7D85">
              <w:rPr>
                <w:rFonts w:ascii="Arial" w:eastAsia="SimSun" w:hAnsi="Arial"/>
                <w:sz w:val="18"/>
                <w:lang w:eastAsia="zh-CN"/>
              </w:rPr>
              <w:t xml:space="preserve"> </w:t>
            </w:r>
            <w:r w:rsidRPr="00CA7D85">
              <w:rPr>
                <w:rFonts w:ascii="Arial" w:eastAsia="SimSun" w:hAnsi="Arial"/>
                <w:sz w:val="18"/>
                <w:lang w:eastAsia="en-US"/>
              </w:rPr>
              <w:t>condition</w:t>
            </w:r>
            <w:r w:rsidRPr="00CA7D85">
              <w:rPr>
                <w:rFonts w:ascii="Arial" w:eastAsia="SimSun" w:hAnsi="Arial"/>
                <w:sz w:val="18"/>
                <w:lang w:eastAsia="zh-CN"/>
              </w:rPr>
              <w:t xml:space="preserve"> </w:t>
            </w:r>
            <w:r w:rsidRPr="00CA7D85">
              <w:rPr>
                <w:rFonts w:ascii="Arial" w:eastAsia="SimSun" w:hAnsi="Arial"/>
                <w:sz w:val="18"/>
              </w:rPr>
              <w:t>EVENT_A</w:t>
            </w:r>
            <w:r w:rsidRPr="00CA7D85">
              <w:rPr>
                <w:rFonts w:ascii="Arial" w:eastAsia="SimSun" w:hAnsi="Arial"/>
                <w:sz w:val="18"/>
                <w:lang w:eastAsia="zh-CN"/>
              </w:rPr>
              <w:t>6</w:t>
            </w:r>
          </w:p>
        </w:tc>
        <w:tc>
          <w:tcPr>
            <w:tcW w:w="1135" w:type="dxa"/>
            <w:tcBorders>
              <w:top w:val="single" w:sz="4" w:space="0" w:color="auto"/>
              <w:bottom w:val="single" w:sz="4" w:space="0" w:color="auto"/>
            </w:tcBorders>
            <w:shd w:val="clear" w:color="auto" w:fill="auto"/>
          </w:tcPr>
          <w:p w14:paraId="619442E0" w14:textId="77777777" w:rsidR="004E7D74" w:rsidRPr="00CA7D85" w:rsidRDefault="004E7D74" w:rsidP="004E7D74">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zh-CN"/>
              </w:rPr>
              <w:t>FR1</w:t>
            </w:r>
          </w:p>
        </w:tc>
      </w:tr>
      <w:tr w:rsidR="004E7D74" w:rsidRPr="00CA7D85" w14:paraId="7CAAC0AC" w14:textId="77777777" w:rsidTr="00051FE8">
        <w:tc>
          <w:tcPr>
            <w:tcW w:w="4535" w:type="dxa"/>
            <w:tcBorders>
              <w:top w:val="single" w:sz="4" w:space="0" w:color="auto"/>
              <w:bottom w:val="single" w:sz="4" w:space="0" w:color="auto"/>
            </w:tcBorders>
            <w:shd w:val="clear" w:color="auto" w:fill="auto"/>
          </w:tcPr>
          <w:p w14:paraId="3103C8FD" w14:textId="77777777" w:rsidR="004E7D74" w:rsidRPr="00CA7D85" w:rsidRDefault="004E7D74" w:rsidP="004E7D74">
            <w:pPr>
              <w:pStyle w:val="TAL"/>
              <w:rPr>
                <w:lang w:eastAsia="en-US"/>
              </w:rPr>
            </w:pPr>
            <w:r w:rsidRPr="00CA7D85">
              <w:rPr>
                <w:lang w:eastAsia="en-US"/>
              </w:rPr>
              <w:t xml:space="preserve">        reportConfigNR</w:t>
            </w:r>
          </w:p>
        </w:tc>
        <w:tc>
          <w:tcPr>
            <w:tcW w:w="2267" w:type="dxa"/>
            <w:tcBorders>
              <w:top w:val="single" w:sz="4" w:space="0" w:color="auto"/>
              <w:bottom w:val="single" w:sz="4" w:space="0" w:color="auto"/>
            </w:tcBorders>
            <w:shd w:val="clear" w:color="auto" w:fill="auto"/>
          </w:tcPr>
          <w:p w14:paraId="7942520C" w14:textId="77777777" w:rsidR="004E7D74" w:rsidRPr="00CA7D85" w:rsidRDefault="004E7D74" w:rsidP="004E7D74">
            <w:pPr>
              <w:pStyle w:val="TAL"/>
              <w:rPr>
                <w:lang w:eastAsia="en-US"/>
              </w:rPr>
            </w:pPr>
            <w:r w:rsidRPr="00CA7D85">
              <w:t>ReportConfigNR(Delta(NRf2) – Delta(NRf1))</w:t>
            </w:r>
          </w:p>
        </w:tc>
        <w:tc>
          <w:tcPr>
            <w:tcW w:w="1700" w:type="dxa"/>
            <w:tcBorders>
              <w:top w:val="single" w:sz="4" w:space="0" w:color="auto"/>
              <w:bottom w:val="single" w:sz="4" w:space="0" w:color="auto"/>
            </w:tcBorders>
            <w:shd w:val="clear" w:color="auto" w:fill="auto"/>
          </w:tcPr>
          <w:p w14:paraId="005282C9" w14:textId="77777777" w:rsidR="004E7D74" w:rsidRPr="00CA7D85" w:rsidRDefault="004E7D74" w:rsidP="004E7D74">
            <w:pPr>
              <w:pStyle w:val="TAL"/>
              <w:rPr>
                <w:lang w:eastAsia="zh-CN"/>
              </w:rPr>
            </w:pPr>
            <w:r w:rsidRPr="00CA7D85">
              <w:rPr>
                <w:lang w:eastAsia="zh-CN"/>
              </w:rPr>
              <w:t xml:space="preserve">TS 38.508-1 [4] table </w:t>
            </w:r>
            <w:r w:rsidRPr="00CA7D85">
              <w:rPr>
                <w:snapToGrid w:val="0"/>
                <w:lang w:eastAsia="zh-CN"/>
              </w:rPr>
              <w:t>4.6.3-142</w:t>
            </w:r>
            <w:r w:rsidRPr="00CA7D85">
              <w:rPr>
                <w:lang w:eastAsia="zh-CN"/>
              </w:rPr>
              <w:t xml:space="preserve"> </w:t>
            </w:r>
            <w:r w:rsidRPr="00CA7D85">
              <w:rPr>
                <w:lang w:eastAsia="en-US"/>
              </w:rPr>
              <w:t>condition</w:t>
            </w:r>
            <w:r w:rsidRPr="00CA7D85">
              <w:rPr>
                <w:lang w:eastAsia="zh-CN"/>
              </w:rPr>
              <w:t xml:space="preserve"> </w:t>
            </w:r>
            <w:r w:rsidRPr="00CA7D85">
              <w:t>EVENT_A</w:t>
            </w:r>
            <w:r w:rsidRPr="00CA7D85">
              <w:rPr>
                <w:lang w:eastAsia="zh-CN"/>
              </w:rPr>
              <w:t>6</w:t>
            </w:r>
          </w:p>
        </w:tc>
        <w:tc>
          <w:tcPr>
            <w:tcW w:w="1135" w:type="dxa"/>
            <w:tcBorders>
              <w:top w:val="single" w:sz="4" w:space="0" w:color="auto"/>
              <w:bottom w:val="single" w:sz="4" w:space="0" w:color="auto"/>
            </w:tcBorders>
            <w:shd w:val="clear" w:color="auto" w:fill="auto"/>
          </w:tcPr>
          <w:p w14:paraId="78700633" w14:textId="77777777" w:rsidR="004E7D74" w:rsidRPr="00CA7D85" w:rsidRDefault="004E7D74" w:rsidP="004E7D74">
            <w:pPr>
              <w:pStyle w:val="TAL"/>
              <w:rPr>
                <w:lang w:eastAsia="en-US"/>
              </w:rPr>
            </w:pPr>
            <w:r w:rsidRPr="00CA7D85">
              <w:rPr>
                <w:lang w:eastAsia="zh-CN"/>
              </w:rPr>
              <w:t>FR2</w:t>
            </w:r>
          </w:p>
        </w:tc>
      </w:tr>
      <w:tr w:rsidR="004E7D74" w:rsidRPr="00CA7D85" w14:paraId="44053AB9" w14:textId="77777777" w:rsidTr="00051FE8">
        <w:tc>
          <w:tcPr>
            <w:tcW w:w="4535" w:type="dxa"/>
            <w:tcBorders>
              <w:top w:val="single" w:sz="4" w:space="0" w:color="auto"/>
              <w:bottom w:val="single" w:sz="4" w:space="0" w:color="auto"/>
            </w:tcBorders>
            <w:shd w:val="clear" w:color="auto" w:fill="auto"/>
          </w:tcPr>
          <w:p w14:paraId="3DAE6F29" w14:textId="77777777" w:rsidR="004E7D74" w:rsidRPr="00CA7D85" w:rsidRDefault="004E7D74" w:rsidP="004E7D74">
            <w:pPr>
              <w:pStyle w:val="TAL"/>
              <w:rPr>
                <w:lang w:eastAsia="zh-CN"/>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67EB484A" w14:textId="77777777" w:rsidR="004E7D74" w:rsidRPr="00CA7D85" w:rsidRDefault="004E7D74" w:rsidP="004E7D74">
            <w:pPr>
              <w:pStyle w:val="TAL"/>
              <w:rPr>
                <w:lang w:eastAsia="en-US"/>
              </w:rPr>
            </w:pPr>
          </w:p>
        </w:tc>
        <w:tc>
          <w:tcPr>
            <w:tcW w:w="1700" w:type="dxa"/>
            <w:tcBorders>
              <w:top w:val="single" w:sz="4" w:space="0" w:color="auto"/>
              <w:bottom w:val="single" w:sz="4" w:space="0" w:color="auto"/>
            </w:tcBorders>
            <w:shd w:val="clear" w:color="auto" w:fill="auto"/>
          </w:tcPr>
          <w:p w14:paraId="48413B43" w14:textId="77777777" w:rsidR="004E7D74" w:rsidRPr="00CA7D85" w:rsidRDefault="004E7D74" w:rsidP="004E7D74">
            <w:pPr>
              <w:pStyle w:val="TAL"/>
              <w:rPr>
                <w:lang w:eastAsia="en-US"/>
              </w:rPr>
            </w:pPr>
          </w:p>
        </w:tc>
        <w:tc>
          <w:tcPr>
            <w:tcW w:w="1135" w:type="dxa"/>
            <w:tcBorders>
              <w:top w:val="single" w:sz="4" w:space="0" w:color="auto"/>
              <w:bottom w:val="single" w:sz="4" w:space="0" w:color="auto"/>
            </w:tcBorders>
            <w:shd w:val="clear" w:color="auto" w:fill="auto"/>
          </w:tcPr>
          <w:p w14:paraId="098B6743" w14:textId="77777777" w:rsidR="004E7D74" w:rsidRPr="00CA7D85" w:rsidRDefault="004E7D74" w:rsidP="004E7D74">
            <w:pPr>
              <w:pStyle w:val="TAL"/>
              <w:rPr>
                <w:lang w:eastAsia="en-US"/>
              </w:rPr>
            </w:pPr>
          </w:p>
        </w:tc>
      </w:tr>
      <w:tr w:rsidR="004E7D74" w:rsidRPr="00CA7D85" w14:paraId="06A2B123" w14:textId="77777777" w:rsidTr="0016650B">
        <w:tc>
          <w:tcPr>
            <w:tcW w:w="4535" w:type="dxa"/>
            <w:tcBorders>
              <w:top w:val="single" w:sz="4" w:space="0" w:color="auto"/>
              <w:bottom w:val="single" w:sz="4" w:space="0" w:color="auto"/>
            </w:tcBorders>
            <w:shd w:val="clear" w:color="auto" w:fill="auto"/>
          </w:tcPr>
          <w:p w14:paraId="17AAACB1" w14:textId="77777777" w:rsidR="004E7D74" w:rsidRPr="00CA7D85" w:rsidRDefault="004E7D74" w:rsidP="0016650B">
            <w:pPr>
              <w:pStyle w:val="TAL"/>
              <w:rPr>
                <w:lang w:eastAsia="zh-CN"/>
              </w:rPr>
            </w:pPr>
            <w:r w:rsidRPr="00CA7D85">
              <w:rPr>
                <w:lang w:eastAsia="zh-CN"/>
              </w:rPr>
              <w:t xml:space="preserve">    }</w:t>
            </w:r>
          </w:p>
        </w:tc>
        <w:tc>
          <w:tcPr>
            <w:tcW w:w="2267" w:type="dxa"/>
            <w:tcBorders>
              <w:top w:val="single" w:sz="4" w:space="0" w:color="auto"/>
              <w:bottom w:val="single" w:sz="4" w:space="0" w:color="auto"/>
            </w:tcBorders>
            <w:shd w:val="clear" w:color="auto" w:fill="auto"/>
          </w:tcPr>
          <w:p w14:paraId="09AFC1D8" w14:textId="77777777" w:rsidR="004E7D74" w:rsidRPr="00CA7D85" w:rsidRDefault="004E7D74" w:rsidP="0016650B">
            <w:pPr>
              <w:pStyle w:val="TAL"/>
              <w:rPr>
                <w:lang w:eastAsia="en-US"/>
              </w:rPr>
            </w:pPr>
          </w:p>
        </w:tc>
        <w:tc>
          <w:tcPr>
            <w:tcW w:w="1700" w:type="dxa"/>
            <w:tcBorders>
              <w:top w:val="single" w:sz="4" w:space="0" w:color="auto"/>
              <w:bottom w:val="single" w:sz="4" w:space="0" w:color="auto"/>
            </w:tcBorders>
            <w:shd w:val="clear" w:color="auto" w:fill="auto"/>
          </w:tcPr>
          <w:p w14:paraId="36AC3025" w14:textId="77777777" w:rsidR="004E7D74" w:rsidRPr="00CA7D85" w:rsidRDefault="004E7D74" w:rsidP="0016650B">
            <w:pPr>
              <w:pStyle w:val="TAL"/>
              <w:rPr>
                <w:lang w:eastAsia="en-US"/>
              </w:rPr>
            </w:pPr>
          </w:p>
        </w:tc>
        <w:tc>
          <w:tcPr>
            <w:tcW w:w="1135" w:type="dxa"/>
            <w:tcBorders>
              <w:top w:val="single" w:sz="4" w:space="0" w:color="auto"/>
              <w:bottom w:val="single" w:sz="4" w:space="0" w:color="auto"/>
            </w:tcBorders>
            <w:shd w:val="clear" w:color="auto" w:fill="auto"/>
          </w:tcPr>
          <w:p w14:paraId="06BFC985" w14:textId="77777777" w:rsidR="004E7D74" w:rsidRPr="00CA7D85" w:rsidRDefault="004E7D74" w:rsidP="0016650B">
            <w:pPr>
              <w:pStyle w:val="TAL"/>
              <w:rPr>
                <w:lang w:eastAsia="en-US"/>
              </w:rPr>
            </w:pPr>
          </w:p>
        </w:tc>
      </w:tr>
      <w:tr w:rsidR="004E7D74" w:rsidRPr="00CA7D85" w14:paraId="648D43C4" w14:textId="77777777" w:rsidTr="00051FE8">
        <w:tc>
          <w:tcPr>
            <w:tcW w:w="4535" w:type="dxa"/>
            <w:tcBorders>
              <w:top w:val="single" w:sz="4" w:space="0" w:color="auto"/>
              <w:bottom w:val="single" w:sz="4" w:space="0" w:color="auto"/>
            </w:tcBorders>
            <w:shd w:val="clear" w:color="auto" w:fill="auto"/>
          </w:tcPr>
          <w:p w14:paraId="2A723993" w14:textId="77777777" w:rsidR="004E7D74" w:rsidRPr="00CA7D85" w:rsidRDefault="004E7D74" w:rsidP="004E7D74">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7B17762B" w14:textId="77777777" w:rsidR="004E7D74" w:rsidRPr="00CA7D85" w:rsidRDefault="004E7D74" w:rsidP="004E7D74">
            <w:pPr>
              <w:pStyle w:val="TAL"/>
              <w:rPr>
                <w:lang w:eastAsia="en-US"/>
              </w:rPr>
            </w:pPr>
          </w:p>
        </w:tc>
        <w:tc>
          <w:tcPr>
            <w:tcW w:w="1700" w:type="dxa"/>
            <w:tcBorders>
              <w:top w:val="single" w:sz="4" w:space="0" w:color="auto"/>
              <w:bottom w:val="single" w:sz="4" w:space="0" w:color="auto"/>
            </w:tcBorders>
            <w:shd w:val="clear" w:color="auto" w:fill="auto"/>
          </w:tcPr>
          <w:p w14:paraId="4E1D518C" w14:textId="77777777" w:rsidR="004E7D74" w:rsidRPr="00CA7D85" w:rsidRDefault="004E7D74" w:rsidP="004E7D74">
            <w:pPr>
              <w:pStyle w:val="TAL"/>
              <w:rPr>
                <w:lang w:eastAsia="en-US"/>
              </w:rPr>
            </w:pPr>
          </w:p>
        </w:tc>
        <w:tc>
          <w:tcPr>
            <w:tcW w:w="1135" w:type="dxa"/>
            <w:tcBorders>
              <w:top w:val="single" w:sz="4" w:space="0" w:color="auto"/>
              <w:bottom w:val="single" w:sz="4" w:space="0" w:color="auto"/>
            </w:tcBorders>
            <w:shd w:val="clear" w:color="auto" w:fill="auto"/>
          </w:tcPr>
          <w:p w14:paraId="55CE4080" w14:textId="77777777" w:rsidR="004E7D74" w:rsidRPr="00CA7D85" w:rsidRDefault="004E7D74" w:rsidP="004E7D74">
            <w:pPr>
              <w:pStyle w:val="TAL"/>
              <w:rPr>
                <w:lang w:eastAsia="en-US"/>
              </w:rPr>
            </w:pPr>
          </w:p>
        </w:tc>
      </w:tr>
      <w:tr w:rsidR="004E7D74" w:rsidRPr="00CA7D85" w14:paraId="370EC020" w14:textId="77777777" w:rsidTr="00051FE8">
        <w:tc>
          <w:tcPr>
            <w:tcW w:w="4535" w:type="dxa"/>
            <w:tcBorders>
              <w:top w:val="single" w:sz="4" w:space="0" w:color="auto"/>
              <w:bottom w:val="single" w:sz="4" w:space="0" w:color="auto"/>
            </w:tcBorders>
            <w:shd w:val="clear" w:color="auto" w:fill="auto"/>
          </w:tcPr>
          <w:p w14:paraId="1A6DAB2B" w14:textId="77777777" w:rsidR="004E7D74" w:rsidRPr="00CA7D85" w:rsidRDefault="004E7D74" w:rsidP="004E7D74">
            <w:pPr>
              <w:pStyle w:val="TAL"/>
              <w:rPr>
                <w:lang w:eastAsia="en-US"/>
              </w:rPr>
            </w:pPr>
            <w:r w:rsidRPr="00CA7D85">
              <w:rPr>
                <w:lang w:eastAsia="en-US"/>
              </w:rPr>
              <w:t xml:space="preserve">  measIdToAddModList SEQUENCE (SIZE (1..maxMeasId)) OF </w:t>
            </w:r>
            <w:r w:rsidRPr="00CA7D85">
              <w:t>MeasIdToAddMod</w:t>
            </w:r>
            <w:r w:rsidRPr="00CA7D85">
              <w:rPr>
                <w:lang w:eastAsia="en-US"/>
              </w:rPr>
              <w:t xml:space="preserve"> {</w:t>
            </w:r>
          </w:p>
        </w:tc>
        <w:tc>
          <w:tcPr>
            <w:tcW w:w="2267" w:type="dxa"/>
            <w:tcBorders>
              <w:top w:val="single" w:sz="4" w:space="0" w:color="auto"/>
              <w:bottom w:val="single" w:sz="4" w:space="0" w:color="auto"/>
            </w:tcBorders>
            <w:shd w:val="clear" w:color="auto" w:fill="auto"/>
          </w:tcPr>
          <w:p w14:paraId="7C4C58D9" w14:textId="77777777" w:rsidR="004E7D74" w:rsidRPr="00CA7D85" w:rsidRDefault="004E7D74" w:rsidP="004E7D74">
            <w:pPr>
              <w:pStyle w:val="TAL"/>
              <w:rPr>
                <w:lang w:eastAsia="en-US"/>
              </w:rPr>
            </w:pPr>
            <w:r w:rsidRPr="00CA7D85">
              <w:rPr>
                <w:lang w:eastAsia="en-US"/>
              </w:rPr>
              <w:t>1 entry</w:t>
            </w:r>
          </w:p>
        </w:tc>
        <w:tc>
          <w:tcPr>
            <w:tcW w:w="1700" w:type="dxa"/>
            <w:tcBorders>
              <w:top w:val="single" w:sz="4" w:space="0" w:color="auto"/>
              <w:bottom w:val="single" w:sz="4" w:space="0" w:color="auto"/>
            </w:tcBorders>
            <w:shd w:val="clear" w:color="auto" w:fill="auto"/>
          </w:tcPr>
          <w:p w14:paraId="17F980EF" w14:textId="77777777" w:rsidR="004E7D74" w:rsidRPr="00CA7D85" w:rsidRDefault="004E7D74" w:rsidP="004E7D74">
            <w:pPr>
              <w:pStyle w:val="TAL"/>
              <w:rPr>
                <w:lang w:eastAsia="en-US"/>
              </w:rPr>
            </w:pPr>
          </w:p>
        </w:tc>
        <w:tc>
          <w:tcPr>
            <w:tcW w:w="1135" w:type="dxa"/>
            <w:tcBorders>
              <w:top w:val="single" w:sz="4" w:space="0" w:color="auto"/>
              <w:bottom w:val="single" w:sz="4" w:space="0" w:color="auto"/>
            </w:tcBorders>
            <w:shd w:val="clear" w:color="auto" w:fill="auto"/>
          </w:tcPr>
          <w:p w14:paraId="59D40D4A" w14:textId="77777777" w:rsidR="004E7D74" w:rsidRPr="00CA7D85" w:rsidRDefault="004E7D74" w:rsidP="004E7D74">
            <w:pPr>
              <w:pStyle w:val="TAL"/>
              <w:rPr>
                <w:lang w:eastAsia="en-US"/>
              </w:rPr>
            </w:pPr>
          </w:p>
        </w:tc>
      </w:tr>
      <w:tr w:rsidR="004E7D74" w:rsidRPr="00CA7D85" w14:paraId="7EC3F62B" w14:textId="77777777" w:rsidTr="0016650B">
        <w:tc>
          <w:tcPr>
            <w:tcW w:w="4535" w:type="dxa"/>
            <w:tcBorders>
              <w:top w:val="single" w:sz="4" w:space="0" w:color="auto"/>
              <w:bottom w:val="single" w:sz="4" w:space="0" w:color="auto"/>
            </w:tcBorders>
            <w:shd w:val="clear" w:color="auto" w:fill="auto"/>
          </w:tcPr>
          <w:p w14:paraId="4BED6936" w14:textId="77777777" w:rsidR="004E7D74" w:rsidRPr="00CA7D85" w:rsidRDefault="004E7D74" w:rsidP="004E7D74">
            <w:pPr>
              <w:pStyle w:val="TAL"/>
              <w:rPr>
                <w:lang w:eastAsia="en-US"/>
              </w:rPr>
            </w:pPr>
            <w:r w:rsidRPr="00CA7D85">
              <w:rPr>
                <w:lang w:eastAsia="en-US"/>
              </w:rPr>
              <w:t xml:space="preserve">    </w:t>
            </w:r>
            <w:r w:rsidRPr="00CA7D85">
              <w:t>MeasIdToAddMod[1] SEQUENCE {</w:t>
            </w:r>
          </w:p>
        </w:tc>
        <w:tc>
          <w:tcPr>
            <w:tcW w:w="2267" w:type="dxa"/>
            <w:tcBorders>
              <w:top w:val="single" w:sz="4" w:space="0" w:color="auto"/>
              <w:bottom w:val="single" w:sz="4" w:space="0" w:color="auto"/>
            </w:tcBorders>
            <w:shd w:val="clear" w:color="auto" w:fill="auto"/>
          </w:tcPr>
          <w:p w14:paraId="6DEA116F" w14:textId="77777777" w:rsidR="004E7D74" w:rsidRPr="00CA7D85" w:rsidRDefault="004E7D74" w:rsidP="004E7D74">
            <w:pPr>
              <w:pStyle w:val="TAL"/>
              <w:rPr>
                <w:lang w:eastAsia="en-US"/>
              </w:rPr>
            </w:pPr>
          </w:p>
        </w:tc>
        <w:tc>
          <w:tcPr>
            <w:tcW w:w="1700" w:type="dxa"/>
            <w:tcBorders>
              <w:top w:val="single" w:sz="4" w:space="0" w:color="auto"/>
              <w:bottom w:val="single" w:sz="4" w:space="0" w:color="auto"/>
            </w:tcBorders>
            <w:shd w:val="clear" w:color="auto" w:fill="auto"/>
          </w:tcPr>
          <w:p w14:paraId="47ABC0D7" w14:textId="77777777" w:rsidR="004E7D74" w:rsidRPr="00CA7D85" w:rsidRDefault="004E7D74" w:rsidP="004E7D74">
            <w:pPr>
              <w:pStyle w:val="TAL"/>
              <w:rPr>
                <w:lang w:eastAsia="en-US"/>
              </w:rPr>
            </w:pPr>
            <w:r w:rsidRPr="00CA7D85">
              <w:rPr>
                <w:lang w:eastAsia="en-US"/>
              </w:rPr>
              <w:t>entry 1</w:t>
            </w:r>
          </w:p>
        </w:tc>
        <w:tc>
          <w:tcPr>
            <w:tcW w:w="1135" w:type="dxa"/>
            <w:tcBorders>
              <w:top w:val="single" w:sz="4" w:space="0" w:color="auto"/>
              <w:bottom w:val="single" w:sz="4" w:space="0" w:color="auto"/>
            </w:tcBorders>
            <w:shd w:val="clear" w:color="auto" w:fill="auto"/>
          </w:tcPr>
          <w:p w14:paraId="2311D924" w14:textId="77777777" w:rsidR="004E7D74" w:rsidRPr="00CA7D85" w:rsidRDefault="004E7D74" w:rsidP="004E7D74">
            <w:pPr>
              <w:pStyle w:val="TAL"/>
              <w:rPr>
                <w:lang w:eastAsia="en-US"/>
              </w:rPr>
            </w:pPr>
          </w:p>
        </w:tc>
      </w:tr>
      <w:tr w:rsidR="004E7D74" w:rsidRPr="00CA7D85" w14:paraId="28F387E9" w14:textId="77777777" w:rsidTr="00051FE8">
        <w:tc>
          <w:tcPr>
            <w:tcW w:w="4535" w:type="dxa"/>
            <w:tcBorders>
              <w:top w:val="single" w:sz="4" w:space="0" w:color="auto"/>
              <w:bottom w:val="single" w:sz="4" w:space="0" w:color="auto"/>
            </w:tcBorders>
            <w:shd w:val="clear" w:color="auto" w:fill="auto"/>
          </w:tcPr>
          <w:p w14:paraId="3EC7C363" w14:textId="77777777" w:rsidR="004E7D74" w:rsidRPr="00CA7D85" w:rsidRDefault="004E7D74" w:rsidP="004E7D74">
            <w:pPr>
              <w:pStyle w:val="TAL"/>
              <w:rPr>
                <w:lang w:eastAsia="en-US"/>
              </w:rPr>
            </w:pPr>
            <w:r w:rsidRPr="00CA7D85">
              <w:rPr>
                <w:lang w:eastAsia="en-US"/>
              </w:rPr>
              <w:t xml:space="preserve">      measId</w:t>
            </w:r>
          </w:p>
        </w:tc>
        <w:tc>
          <w:tcPr>
            <w:tcW w:w="2267" w:type="dxa"/>
            <w:tcBorders>
              <w:top w:val="single" w:sz="4" w:space="0" w:color="auto"/>
              <w:bottom w:val="single" w:sz="4" w:space="0" w:color="auto"/>
            </w:tcBorders>
            <w:shd w:val="clear" w:color="auto" w:fill="auto"/>
          </w:tcPr>
          <w:p w14:paraId="109F78DF" w14:textId="77777777" w:rsidR="004E7D74" w:rsidRPr="00CA7D85" w:rsidRDefault="004E7D74" w:rsidP="004E7D74">
            <w:pPr>
              <w:pStyle w:val="TAL"/>
              <w:rPr>
                <w:lang w:eastAsia="en-US"/>
              </w:rPr>
            </w:pPr>
            <w:r w:rsidRPr="00CA7D85">
              <w:rPr>
                <w:lang w:eastAsia="en-US"/>
              </w:rPr>
              <w:t>1</w:t>
            </w:r>
          </w:p>
        </w:tc>
        <w:tc>
          <w:tcPr>
            <w:tcW w:w="1700" w:type="dxa"/>
            <w:tcBorders>
              <w:top w:val="single" w:sz="4" w:space="0" w:color="auto"/>
              <w:bottom w:val="single" w:sz="4" w:space="0" w:color="auto"/>
            </w:tcBorders>
            <w:shd w:val="clear" w:color="auto" w:fill="auto"/>
          </w:tcPr>
          <w:p w14:paraId="50ECB690" w14:textId="77777777" w:rsidR="004E7D74" w:rsidRPr="00CA7D85" w:rsidRDefault="004E7D74" w:rsidP="004E7D74">
            <w:pPr>
              <w:pStyle w:val="TAL"/>
              <w:rPr>
                <w:lang w:eastAsia="en-US"/>
              </w:rPr>
            </w:pPr>
          </w:p>
        </w:tc>
        <w:tc>
          <w:tcPr>
            <w:tcW w:w="1135" w:type="dxa"/>
            <w:tcBorders>
              <w:top w:val="single" w:sz="4" w:space="0" w:color="auto"/>
              <w:bottom w:val="single" w:sz="4" w:space="0" w:color="auto"/>
            </w:tcBorders>
            <w:shd w:val="clear" w:color="auto" w:fill="auto"/>
          </w:tcPr>
          <w:p w14:paraId="24248AF4" w14:textId="77777777" w:rsidR="004E7D74" w:rsidRPr="00CA7D85" w:rsidRDefault="004E7D74" w:rsidP="004E7D74">
            <w:pPr>
              <w:pStyle w:val="TAL"/>
              <w:rPr>
                <w:lang w:eastAsia="en-US"/>
              </w:rPr>
            </w:pPr>
          </w:p>
        </w:tc>
      </w:tr>
      <w:tr w:rsidR="004E7D74" w:rsidRPr="00CA7D85" w14:paraId="183B6596" w14:textId="77777777" w:rsidTr="00051FE8">
        <w:tc>
          <w:tcPr>
            <w:tcW w:w="4535" w:type="dxa"/>
            <w:tcBorders>
              <w:top w:val="single" w:sz="4" w:space="0" w:color="auto"/>
              <w:bottom w:val="single" w:sz="4" w:space="0" w:color="auto"/>
            </w:tcBorders>
            <w:shd w:val="clear" w:color="auto" w:fill="auto"/>
          </w:tcPr>
          <w:p w14:paraId="21B1C43F" w14:textId="77777777" w:rsidR="004E7D74" w:rsidRPr="00CA7D85" w:rsidRDefault="004E7D74" w:rsidP="004E7D74">
            <w:pPr>
              <w:pStyle w:val="TAL"/>
              <w:rPr>
                <w:lang w:eastAsia="en-US"/>
              </w:rPr>
            </w:pPr>
            <w:r w:rsidRPr="00CA7D85">
              <w:rPr>
                <w:lang w:eastAsia="en-US"/>
              </w:rPr>
              <w:t xml:space="preserve">      measObjectId</w:t>
            </w:r>
          </w:p>
        </w:tc>
        <w:tc>
          <w:tcPr>
            <w:tcW w:w="2267" w:type="dxa"/>
            <w:tcBorders>
              <w:top w:val="single" w:sz="4" w:space="0" w:color="auto"/>
              <w:bottom w:val="single" w:sz="4" w:space="0" w:color="auto"/>
            </w:tcBorders>
            <w:shd w:val="clear" w:color="auto" w:fill="auto"/>
          </w:tcPr>
          <w:p w14:paraId="3BC26D1E" w14:textId="77777777" w:rsidR="004E7D74" w:rsidRPr="00CA7D85" w:rsidRDefault="004E7D74" w:rsidP="004E7D74">
            <w:pPr>
              <w:pStyle w:val="TAL"/>
              <w:rPr>
                <w:lang w:eastAsia="zh-CN"/>
              </w:rPr>
            </w:pPr>
            <w:r w:rsidRPr="00CA7D85">
              <w:rPr>
                <w:lang w:eastAsia="zh-CN"/>
              </w:rPr>
              <w:t>2</w:t>
            </w:r>
          </w:p>
        </w:tc>
        <w:tc>
          <w:tcPr>
            <w:tcW w:w="1700" w:type="dxa"/>
            <w:tcBorders>
              <w:top w:val="single" w:sz="4" w:space="0" w:color="auto"/>
              <w:bottom w:val="single" w:sz="4" w:space="0" w:color="auto"/>
            </w:tcBorders>
            <w:shd w:val="clear" w:color="auto" w:fill="auto"/>
          </w:tcPr>
          <w:p w14:paraId="2CE0F5A3" w14:textId="77777777" w:rsidR="004E7D74" w:rsidRPr="00CA7D85" w:rsidRDefault="004E7D74" w:rsidP="004E7D74">
            <w:pPr>
              <w:pStyle w:val="TAL"/>
              <w:rPr>
                <w:lang w:eastAsia="en-US"/>
              </w:rPr>
            </w:pPr>
          </w:p>
        </w:tc>
        <w:tc>
          <w:tcPr>
            <w:tcW w:w="1135" w:type="dxa"/>
            <w:tcBorders>
              <w:top w:val="single" w:sz="4" w:space="0" w:color="auto"/>
              <w:bottom w:val="single" w:sz="4" w:space="0" w:color="auto"/>
            </w:tcBorders>
            <w:shd w:val="clear" w:color="auto" w:fill="auto"/>
          </w:tcPr>
          <w:p w14:paraId="4D3C2A9B" w14:textId="77777777" w:rsidR="004E7D74" w:rsidRPr="00CA7D85" w:rsidRDefault="004E7D74" w:rsidP="004E7D74">
            <w:pPr>
              <w:pStyle w:val="TAL"/>
              <w:rPr>
                <w:lang w:eastAsia="en-US"/>
              </w:rPr>
            </w:pPr>
          </w:p>
        </w:tc>
      </w:tr>
      <w:tr w:rsidR="004E7D74" w:rsidRPr="00CA7D85" w14:paraId="55B234A7" w14:textId="77777777" w:rsidTr="00051FE8">
        <w:tc>
          <w:tcPr>
            <w:tcW w:w="4535" w:type="dxa"/>
            <w:tcBorders>
              <w:top w:val="single" w:sz="4" w:space="0" w:color="auto"/>
              <w:bottom w:val="single" w:sz="4" w:space="0" w:color="auto"/>
            </w:tcBorders>
            <w:shd w:val="clear" w:color="auto" w:fill="auto"/>
          </w:tcPr>
          <w:p w14:paraId="39B4E6D6" w14:textId="77777777" w:rsidR="004E7D74" w:rsidRPr="00CA7D85" w:rsidRDefault="004E7D74" w:rsidP="004E7D74">
            <w:pPr>
              <w:pStyle w:val="TAL"/>
              <w:rPr>
                <w:lang w:eastAsia="en-US"/>
              </w:rPr>
            </w:pPr>
            <w:r w:rsidRPr="00CA7D85">
              <w:rPr>
                <w:lang w:eastAsia="en-US"/>
              </w:rPr>
              <w:t xml:space="preserve">      reportConfigId</w:t>
            </w:r>
          </w:p>
        </w:tc>
        <w:tc>
          <w:tcPr>
            <w:tcW w:w="2267" w:type="dxa"/>
            <w:tcBorders>
              <w:top w:val="single" w:sz="4" w:space="0" w:color="auto"/>
              <w:bottom w:val="single" w:sz="4" w:space="0" w:color="auto"/>
            </w:tcBorders>
            <w:shd w:val="clear" w:color="auto" w:fill="auto"/>
          </w:tcPr>
          <w:p w14:paraId="6C08742F" w14:textId="77777777" w:rsidR="004E7D74" w:rsidRPr="00CA7D85" w:rsidRDefault="004E7D74" w:rsidP="004E7D74">
            <w:pPr>
              <w:pStyle w:val="TAL"/>
              <w:rPr>
                <w:lang w:eastAsia="zh-CN"/>
              </w:rPr>
            </w:pPr>
            <w:r w:rsidRPr="00CA7D85">
              <w:rPr>
                <w:lang w:eastAsia="zh-CN"/>
              </w:rPr>
              <w:t>1</w:t>
            </w:r>
          </w:p>
        </w:tc>
        <w:tc>
          <w:tcPr>
            <w:tcW w:w="1700" w:type="dxa"/>
            <w:tcBorders>
              <w:top w:val="single" w:sz="4" w:space="0" w:color="auto"/>
              <w:bottom w:val="single" w:sz="4" w:space="0" w:color="auto"/>
            </w:tcBorders>
            <w:shd w:val="clear" w:color="auto" w:fill="auto"/>
          </w:tcPr>
          <w:p w14:paraId="1B5E241D" w14:textId="77777777" w:rsidR="004E7D74" w:rsidRPr="00CA7D85" w:rsidRDefault="004E7D74" w:rsidP="004E7D74">
            <w:pPr>
              <w:pStyle w:val="TAL"/>
              <w:rPr>
                <w:lang w:eastAsia="en-US"/>
              </w:rPr>
            </w:pPr>
          </w:p>
        </w:tc>
        <w:tc>
          <w:tcPr>
            <w:tcW w:w="1135" w:type="dxa"/>
            <w:tcBorders>
              <w:top w:val="single" w:sz="4" w:space="0" w:color="auto"/>
              <w:bottom w:val="single" w:sz="4" w:space="0" w:color="auto"/>
            </w:tcBorders>
            <w:shd w:val="clear" w:color="auto" w:fill="auto"/>
          </w:tcPr>
          <w:p w14:paraId="059C3BE3" w14:textId="77777777" w:rsidR="004E7D74" w:rsidRPr="00CA7D85" w:rsidRDefault="004E7D74" w:rsidP="004E7D74">
            <w:pPr>
              <w:pStyle w:val="TAL"/>
              <w:rPr>
                <w:lang w:eastAsia="en-US"/>
              </w:rPr>
            </w:pPr>
          </w:p>
        </w:tc>
      </w:tr>
      <w:tr w:rsidR="004E7D74" w:rsidRPr="00CA7D85" w14:paraId="71CAD225" w14:textId="77777777" w:rsidTr="00051FE8">
        <w:tc>
          <w:tcPr>
            <w:tcW w:w="4535" w:type="dxa"/>
            <w:tcBorders>
              <w:top w:val="single" w:sz="4" w:space="0" w:color="auto"/>
              <w:bottom w:val="single" w:sz="4" w:space="0" w:color="auto"/>
            </w:tcBorders>
            <w:shd w:val="clear" w:color="auto" w:fill="auto"/>
          </w:tcPr>
          <w:p w14:paraId="309AC58F" w14:textId="77777777" w:rsidR="004E7D74" w:rsidRPr="00CA7D85" w:rsidRDefault="004E7D74" w:rsidP="004E7D74">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3C99BF17" w14:textId="77777777" w:rsidR="004E7D74" w:rsidRPr="00CA7D85" w:rsidRDefault="004E7D74" w:rsidP="004E7D74">
            <w:pPr>
              <w:pStyle w:val="TAL"/>
              <w:rPr>
                <w:lang w:eastAsia="en-US"/>
              </w:rPr>
            </w:pPr>
          </w:p>
        </w:tc>
        <w:tc>
          <w:tcPr>
            <w:tcW w:w="1700" w:type="dxa"/>
            <w:tcBorders>
              <w:top w:val="single" w:sz="4" w:space="0" w:color="auto"/>
              <w:bottom w:val="single" w:sz="4" w:space="0" w:color="auto"/>
            </w:tcBorders>
            <w:shd w:val="clear" w:color="auto" w:fill="auto"/>
          </w:tcPr>
          <w:p w14:paraId="71449B69" w14:textId="77777777" w:rsidR="004E7D74" w:rsidRPr="00CA7D85" w:rsidRDefault="004E7D74" w:rsidP="004E7D74">
            <w:pPr>
              <w:pStyle w:val="TAL"/>
              <w:rPr>
                <w:lang w:eastAsia="en-US"/>
              </w:rPr>
            </w:pPr>
          </w:p>
        </w:tc>
        <w:tc>
          <w:tcPr>
            <w:tcW w:w="1135" w:type="dxa"/>
            <w:tcBorders>
              <w:top w:val="single" w:sz="4" w:space="0" w:color="auto"/>
              <w:bottom w:val="single" w:sz="4" w:space="0" w:color="auto"/>
            </w:tcBorders>
            <w:shd w:val="clear" w:color="auto" w:fill="auto"/>
          </w:tcPr>
          <w:p w14:paraId="700B04FA" w14:textId="77777777" w:rsidR="004E7D74" w:rsidRPr="00CA7D85" w:rsidRDefault="004E7D74" w:rsidP="004E7D74">
            <w:pPr>
              <w:pStyle w:val="TAL"/>
              <w:rPr>
                <w:lang w:eastAsia="en-US"/>
              </w:rPr>
            </w:pPr>
          </w:p>
        </w:tc>
      </w:tr>
      <w:tr w:rsidR="004E7D74" w:rsidRPr="00CA7D85" w14:paraId="243813F0" w14:textId="77777777" w:rsidTr="0016650B">
        <w:tc>
          <w:tcPr>
            <w:tcW w:w="4535" w:type="dxa"/>
            <w:tcBorders>
              <w:top w:val="single" w:sz="4" w:space="0" w:color="auto"/>
              <w:bottom w:val="single" w:sz="4" w:space="0" w:color="auto"/>
            </w:tcBorders>
            <w:shd w:val="clear" w:color="auto" w:fill="auto"/>
          </w:tcPr>
          <w:p w14:paraId="0CECC1DE" w14:textId="77777777" w:rsidR="004E7D74" w:rsidRPr="00CA7D85" w:rsidRDefault="004E7D74" w:rsidP="004E7D74">
            <w:pPr>
              <w:pStyle w:val="TAL"/>
              <w:rPr>
                <w:lang w:eastAsia="en-US"/>
              </w:rPr>
            </w:pPr>
            <w:r w:rsidRPr="00CA7D85">
              <w:rPr>
                <w:lang w:eastAsia="en-US"/>
              </w:rPr>
              <w:t xml:space="preserve">  }</w:t>
            </w:r>
          </w:p>
        </w:tc>
        <w:tc>
          <w:tcPr>
            <w:tcW w:w="2267" w:type="dxa"/>
            <w:tcBorders>
              <w:top w:val="single" w:sz="4" w:space="0" w:color="auto"/>
              <w:bottom w:val="single" w:sz="4" w:space="0" w:color="auto"/>
            </w:tcBorders>
            <w:shd w:val="clear" w:color="auto" w:fill="auto"/>
          </w:tcPr>
          <w:p w14:paraId="71D60ED4" w14:textId="77777777" w:rsidR="004E7D74" w:rsidRPr="00CA7D85" w:rsidRDefault="004E7D74" w:rsidP="004E7D74">
            <w:pPr>
              <w:pStyle w:val="TAL"/>
              <w:rPr>
                <w:lang w:eastAsia="en-US"/>
              </w:rPr>
            </w:pPr>
          </w:p>
        </w:tc>
        <w:tc>
          <w:tcPr>
            <w:tcW w:w="1700" w:type="dxa"/>
            <w:tcBorders>
              <w:top w:val="single" w:sz="4" w:space="0" w:color="auto"/>
              <w:bottom w:val="single" w:sz="4" w:space="0" w:color="auto"/>
            </w:tcBorders>
            <w:shd w:val="clear" w:color="auto" w:fill="auto"/>
          </w:tcPr>
          <w:p w14:paraId="3C03C929" w14:textId="77777777" w:rsidR="004E7D74" w:rsidRPr="00CA7D85" w:rsidRDefault="004E7D74" w:rsidP="004E7D74">
            <w:pPr>
              <w:pStyle w:val="TAL"/>
              <w:rPr>
                <w:lang w:eastAsia="en-US"/>
              </w:rPr>
            </w:pPr>
          </w:p>
        </w:tc>
        <w:tc>
          <w:tcPr>
            <w:tcW w:w="1135" w:type="dxa"/>
            <w:tcBorders>
              <w:top w:val="single" w:sz="4" w:space="0" w:color="auto"/>
              <w:bottom w:val="single" w:sz="4" w:space="0" w:color="auto"/>
            </w:tcBorders>
            <w:shd w:val="clear" w:color="auto" w:fill="auto"/>
          </w:tcPr>
          <w:p w14:paraId="78490454" w14:textId="77777777" w:rsidR="004E7D74" w:rsidRPr="00CA7D85" w:rsidRDefault="004E7D74" w:rsidP="004E7D74">
            <w:pPr>
              <w:pStyle w:val="TAL"/>
              <w:rPr>
                <w:lang w:eastAsia="en-US"/>
              </w:rPr>
            </w:pPr>
          </w:p>
        </w:tc>
      </w:tr>
      <w:tr w:rsidR="004E7D74" w:rsidRPr="00CA7D85" w14:paraId="6490D594" w14:textId="77777777" w:rsidTr="00051FE8">
        <w:tc>
          <w:tcPr>
            <w:tcW w:w="4535" w:type="dxa"/>
            <w:tcBorders>
              <w:top w:val="single" w:sz="4" w:space="0" w:color="auto"/>
            </w:tcBorders>
            <w:shd w:val="clear" w:color="auto" w:fill="auto"/>
          </w:tcPr>
          <w:p w14:paraId="166196C3" w14:textId="77777777" w:rsidR="004E7D74" w:rsidRPr="00CA7D85" w:rsidRDefault="004E7D74" w:rsidP="004E7D74">
            <w:pPr>
              <w:pStyle w:val="TAL"/>
              <w:rPr>
                <w:lang w:eastAsia="en-US"/>
              </w:rPr>
            </w:pPr>
            <w:r w:rsidRPr="00CA7D85">
              <w:rPr>
                <w:lang w:eastAsia="en-US"/>
              </w:rPr>
              <w:t>}</w:t>
            </w:r>
          </w:p>
        </w:tc>
        <w:tc>
          <w:tcPr>
            <w:tcW w:w="2267" w:type="dxa"/>
            <w:tcBorders>
              <w:top w:val="single" w:sz="4" w:space="0" w:color="auto"/>
            </w:tcBorders>
            <w:shd w:val="clear" w:color="auto" w:fill="auto"/>
          </w:tcPr>
          <w:p w14:paraId="38E16FA3" w14:textId="77777777" w:rsidR="004E7D74" w:rsidRPr="00CA7D85" w:rsidRDefault="004E7D74" w:rsidP="004E7D74">
            <w:pPr>
              <w:pStyle w:val="TAL"/>
              <w:rPr>
                <w:lang w:eastAsia="en-US"/>
              </w:rPr>
            </w:pPr>
          </w:p>
        </w:tc>
        <w:tc>
          <w:tcPr>
            <w:tcW w:w="1700" w:type="dxa"/>
            <w:tcBorders>
              <w:top w:val="single" w:sz="4" w:space="0" w:color="auto"/>
            </w:tcBorders>
            <w:shd w:val="clear" w:color="auto" w:fill="auto"/>
          </w:tcPr>
          <w:p w14:paraId="3B848DEB" w14:textId="77777777" w:rsidR="004E7D74" w:rsidRPr="00CA7D85" w:rsidRDefault="004E7D74" w:rsidP="004E7D74">
            <w:pPr>
              <w:pStyle w:val="TAL"/>
              <w:rPr>
                <w:lang w:eastAsia="en-US"/>
              </w:rPr>
            </w:pPr>
          </w:p>
        </w:tc>
        <w:tc>
          <w:tcPr>
            <w:tcW w:w="1135" w:type="dxa"/>
            <w:tcBorders>
              <w:top w:val="single" w:sz="4" w:space="0" w:color="auto"/>
            </w:tcBorders>
            <w:shd w:val="clear" w:color="auto" w:fill="auto"/>
          </w:tcPr>
          <w:p w14:paraId="674531B5" w14:textId="77777777" w:rsidR="004E7D74" w:rsidRPr="00CA7D85" w:rsidRDefault="004E7D74" w:rsidP="004E7D74">
            <w:pPr>
              <w:pStyle w:val="TAL"/>
              <w:rPr>
                <w:lang w:eastAsia="en-US"/>
              </w:rPr>
            </w:pPr>
          </w:p>
        </w:tc>
      </w:tr>
    </w:tbl>
    <w:p w14:paraId="235E6D07" w14:textId="77777777" w:rsidR="00D544D4" w:rsidRPr="00CA7D85" w:rsidRDefault="00D544D4" w:rsidP="006E5926">
      <w:pPr>
        <w:rPr>
          <w:lang w:eastAsia="zh-CN"/>
        </w:rPr>
      </w:pPr>
    </w:p>
    <w:p w14:paraId="78896C59" w14:textId="77777777" w:rsidR="00C755DA" w:rsidRPr="00CA7D85" w:rsidRDefault="00C755DA" w:rsidP="00E1746F">
      <w:pPr>
        <w:pStyle w:val="Heading3"/>
        <w:rPr>
          <w:rFonts w:eastAsia="MS Mincho"/>
        </w:rPr>
      </w:pPr>
      <w:bookmarkStart w:id="11778" w:name="_Toc21103379"/>
      <w:r w:rsidRPr="00CA7D85">
        <w:rPr>
          <w:rFonts w:eastAsia="MS Mincho"/>
        </w:rPr>
        <w:t>8.2.5</w:t>
      </w:r>
      <w:r w:rsidRPr="00CA7D85">
        <w:rPr>
          <w:rFonts w:eastAsia="MS Mincho"/>
        </w:rPr>
        <w:tab/>
      </w:r>
      <w:r w:rsidR="0027442C" w:rsidRPr="00CA7D85">
        <w:rPr>
          <w:rFonts w:eastAsia="MS Mincho"/>
        </w:rPr>
        <w:t>Reconfiguration Failure / Radio link failure</w:t>
      </w:r>
      <w:bookmarkEnd w:id="11778"/>
    </w:p>
    <w:p w14:paraId="4B0E851F" w14:textId="77777777" w:rsidR="005D28FC" w:rsidRPr="00CA7D85" w:rsidRDefault="005D28FC" w:rsidP="00E1746F">
      <w:pPr>
        <w:pStyle w:val="Heading4"/>
        <w:rPr>
          <w:rFonts w:eastAsia="MS Mincho"/>
        </w:rPr>
      </w:pPr>
      <w:bookmarkStart w:id="11779" w:name="_Toc21103380"/>
      <w:r w:rsidRPr="00CA7D85">
        <w:rPr>
          <w:rFonts w:eastAsia="MS Mincho"/>
        </w:rPr>
        <w:t>8.2.5.1</w:t>
      </w:r>
      <w:r w:rsidRPr="00CA7D85">
        <w:rPr>
          <w:rFonts w:eastAsia="MS Mincho"/>
        </w:rPr>
        <w:tab/>
        <w:t>Radio link failure / PSCell addition failure</w:t>
      </w:r>
      <w:bookmarkEnd w:id="11779"/>
    </w:p>
    <w:p w14:paraId="0715DA98" w14:textId="77777777" w:rsidR="00C755DA" w:rsidRPr="00CA7D85" w:rsidRDefault="005D28FC" w:rsidP="00FD201E">
      <w:pPr>
        <w:pStyle w:val="Heading5"/>
      </w:pPr>
      <w:bookmarkStart w:id="11780" w:name="_Toc21103381"/>
      <w:r w:rsidRPr="00CA7D85">
        <w:t>8.2.5.1.1</w:t>
      </w:r>
      <w:r w:rsidR="00C755DA" w:rsidRPr="00CA7D85">
        <w:tab/>
      </w:r>
      <w:r w:rsidR="00AE7428" w:rsidRPr="00CA7D85">
        <w:t xml:space="preserve">Radio link failure / </w:t>
      </w:r>
      <w:r w:rsidR="00003772" w:rsidRPr="00CA7D85">
        <w:t>R</w:t>
      </w:r>
      <w:r w:rsidR="00C43E15" w:rsidRPr="00CA7D85">
        <w:t xml:space="preserve">andom access problem </w:t>
      </w:r>
      <w:r w:rsidR="00AE7428" w:rsidRPr="00CA7D85">
        <w:t>/ EN-DC</w:t>
      </w:r>
      <w:bookmarkEnd w:id="11780"/>
    </w:p>
    <w:p w14:paraId="6C6FB502" w14:textId="77777777" w:rsidR="00C755DA" w:rsidRPr="00CA7D85" w:rsidRDefault="005D28FC" w:rsidP="00282E75">
      <w:pPr>
        <w:pStyle w:val="H6"/>
      </w:pPr>
      <w:r w:rsidRPr="00CA7D85">
        <w:t>8.2.5.1.1</w:t>
      </w:r>
      <w:r w:rsidR="00C755DA" w:rsidRPr="00CA7D85">
        <w:t>.1</w:t>
      </w:r>
      <w:r w:rsidR="00C755DA" w:rsidRPr="00CA7D85">
        <w:tab/>
        <w:t>Test Purpose (TP)</w:t>
      </w:r>
    </w:p>
    <w:p w14:paraId="14800BFC" w14:textId="77777777" w:rsidR="00AE7428" w:rsidRPr="00CA7D85" w:rsidRDefault="00AE7428" w:rsidP="00AE7428">
      <w:pPr>
        <w:pStyle w:val="H6"/>
      </w:pPr>
      <w:r w:rsidRPr="00CA7D85">
        <w:t>(1)</w:t>
      </w:r>
    </w:p>
    <w:p w14:paraId="0F587893" w14:textId="77777777" w:rsidR="00AE7428" w:rsidRPr="00CA7D85" w:rsidRDefault="00AE7428" w:rsidP="00AE7428">
      <w:pPr>
        <w:pStyle w:val="PL"/>
        <w:rPr>
          <w:noProof w:val="0"/>
        </w:rPr>
      </w:pPr>
      <w:r w:rsidRPr="00CA7D85">
        <w:rPr>
          <w:b/>
          <w:bCs/>
          <w:noProof w:val="0"/>
        </w:rPr>
        <w:t xml:space="preserve">with </w:t>
      </w:r>
      <w:r w:rsidRPr="00CA7D85">
        <w:rPr>
          <w:noProof w:val="0"/>
        </w:rPr>
        <w:t>{ UE in RRC_CONNECTED state with EN-DC, and, MCG</w:t>
      </w:r>
      <w:r w:rsidR="00333589" w:rsidRPr="00CA7D85">
        <w:rPr>
          <w:noProof w:val="0"/>
        </w:rPr>
        <w:t>(s)</w:t>
      </w:r>
      <w:r w:rsidRPr="00CA7D85">
        <w:rPr>
          <w:noProof w:val="0"/>
        </w:rPr>
        <w:t xml:space="preserve"> (E-UTRA PDCP) </w:t>
      </w:r>
      <w:r w:rsidR="00003772" w:rsidRPr="00CA7D85">
        <w:rPr>
          <w:noProof w:val="0"/>
        </w:rPr>
        <w:t>and SCG</w:t>
      </w:r>
      <w:r w:rsidRPr="00CA7D85" w:rsidDel="00693778">
        <w:rPr>
          <w:noProof w:val="0"/>
        </w:rPr>
        <w:t xml:space="preserve"> </w:t>
      </w:r>
      <w:r w:rsidRPr="00CA7D85">
        <w:rPr>
          <w:noProof w:val="0"/>
        </w:rPr>
        <w:t>}</w:t>
      </w:r>
    </w:p>
    <w:p w14:paraId="50165174" w14:textId="77777777" w:rsidR="00AE7428" w:rsidRPr="00CA7D85" w:rsidRDefault="00AE7428" w:rsidP="00AE7428">
      <w:pPr>
        <w:pStyle w:val="PL"/>
        <w:rPr>
          <w:noProof w:val="0"/>
        </w:rPr>
      </w:pPr>
      <w:r w:rsidRPr="00CA7D85">
        <w:rPr>
          <w:b/>
          <w:bCs/>
          <w:noProof w:val="0"/>
        </w:rPr>
        <w:t>ensure that</w:t>
      </w:r>
      <w:r w:rsidRPr="00CA7D85">
        <w:rPr>
          <w:noProof w:val="0"/>
        </w:rPr>
        <w:t xml:space="preserve"> {</w:t>
      </w:r>
    </w:p>
    <w:p w14:paraId="033FB5DF" w14:textId="77777777" w:rsidR="00AE7428" w:rsidRPr="00CA7D85" w:rsidRDefault="00AE7428" w:rsidP="00AE7428">
      <w:pPr>
        <w:pStyle w:val="PL"/>
        <w:rPr>
          <w:noProof w:val="0"/>
        </w:rPr>
      </w:pPr>
      <w:r w:rsidRPr="00CA7D85">
        <w:rPr>
          <w:b/>
          <w:bCs/>
          <w:noProof w:val="0"/>
        </w:rPr>
        <w:t xml:space="preserve">  when </w:t>
      </w:r>
      <w:r w:rsidRPr="00CA7D85">
        <w:rPr>
          <w:noProof w:val="0"/>
        </w:rPr>
        <w:t xml:space="preserve">{ UE receives an </w:t>
      </w:r>
      <w:r w:rsidR="00003772" w:rsidRPr="00CA7D85">
        <w:rPr>
          <w:noProof w:val="0"/>
        </w:rPr>
        <w:t xml:space="preserve">IP Packet to loopback on SCG DRB and the </w:t>
      </w:r>
      <w:r w:rsidR="00003772" w:rsidRPr="00CA7D85">
        <w:rPr>
          <w:rFonts w:cs="Arial"/>
          <w:noProof w:val="0"/>
          <w:szCs w:val="18"/>
        </w:rPr>
        <w:t xml:space="preserve">SS </w:t>
      </w:r>
      <w:r w:rsidR="00FA31AB" w:rsidRPr="00CA7D85">
        <w:rPr>
          <w:rFonts w:cs="Arial"/>
          <w:noProof w:val="0"/>
          <w:szCs w:val="18"/>
        </w:rPr>
        <w:t>does</w:t>
      </w:r>
      <w:r w:rsidR="00003772" w:rsidRPr="00CA7D85">
        <w:rPr>
          <w:noProof w:val="0"/>
        </w:rPr>
        <w:t xml:space="preserve"> not respond to the Scheduling Requests from UE</w:t>
      </w:r>
      <w:r w:rsidRPr="00CA7D85">
        <w:rPr>
          <w:noProof w:val="0"/>
        </w:rPr>
        <w:t xml:space="preserve"> }</w:t>
      </w:r>
    </w:p>
    <w:p w14:paraId="3E30E09D" w14:textId="77777777" w:rsidR="00AE7428" w:rsidRPr="00CA7D85" w:rsidRDefault="00AE7428" w:rsidP="00AE7428">
      <w:pPr>
        <w:pStyle w:val="PL"/>
        <w:rPr>
          <w:noProof w:val="0"/>
        </w:rPr>
      </w:pPr>
      <w:r w:rsidRPr="00CA7D85">
        <w:rPr>
          <w:b/>
          <w:bCs/>
          <w:noProof w:val="0"/>
        </w:rPr>
        <w:t xml:space="preserve">    then</w:t>
      </w:r>
      <w:r w:rsidRPr="00CA7D85">
        <w:rPr>
          <w:noProof w:val="0"/>
        </w:rPr>
        <w:t xml:space="preserve"> { UE </w:t>
      </w:r>
      <w:r w:rsidR="00003772" w:rsidRPr="00CA7D85">
        <w:rPr>
          <w:noProof w:val="0"/>
        </w:rPr>
        <w:t xml:space="preserve">encounters random access problem and </w:t>
      </w:r>
      <w:r w:rsidRPr="00CA7D85">
        <w:rPr>
          <w:noProof w:val="0"/>
        </w:rPr>
        <w:t>initiates the NR SCG failure information procedure to report SCGFailureInformationNR with failure type randomAccessProblem }</w:t>
      </w:r>
    </w:p>
    <w:p w14:paraId="7425AE24" w14:textId="77777777" w:rsidR="00AE7428" w:rsidRPr="00CA7D85" w:rsidRDefault="00AE7428" w:rsidP="00AE7428">
      <w:pPr>
        <w:pStyle w:val="PL"/>
        <w:rPr>
          <w:noProof w:val="0"/>
        </w:rPr>
      </w:pPr>
      <w:r w:rsidRPr="00CA7D85">
        <w:rPr>
          <w:noProof w:val="0"/>
        </w:rPr>
        <w:t xml:space="preserve">            }</w:t>
      </w:r>
    </w:p>
    <w:p w14:paraId="64969A61" w14:textId="77777777" w:rsidR="00AE7428" w:rsidRPr="00CA7D85" w:rsidRDefault="00AE7428" w:rsidP="00AE7428">
      <w:pPr>
        <w:pStyle w:val="PL"/>
        <w:rPr>
          <w:noProof w:val="0"/>
        </w:rPr>
      </w:pPr>
    </w:p>
    <w:p w14:paraId="00AD6C76" w14:textId="77777777" w:rsidR="00C755DA" w:rsidRPr="00CA7D85" w:rsidRDefault="005D28FC" w:rsidP="007B79B0">
      <w:pPr>
        <w:pStyle w:val="H6"/>
      </w:pPr>
      <w:r w:rsidRPr="00CA7D85">
        <w:t>8.2.5.1.1</w:t>
      </w:r>
      <w:r w:rsidR="00C755DA" w:rsidRPr="00CA7D85">
        <w:t>.2</w:t>
      </w:r>
      <w:r w:rsidR="00C755DA" w:rsidRPr="00CA7D85">
        <w:tab/>
        <w:t>Conformance requirements</w:t>
      </w:r>
    </w:p>
    <w:p w14:paraId="18268997" w14:textId="77777777" w:rsidR="00C755DA" w:rsidRPr="00CA7D85" w:rsidRDefault="00C755DA" w:rsidP="00C755DA">
      <w:pPr>
        <w:overflowPunct/>
        <w:autoSpaceDE/>
        <w:autoSpaceDN/>
        <w:adjustRightInd/>
      </w:pPr>
      <w:r w:rsidRPr="00CA7D85">
        <w:t xml:space="preserve">References: The conformance requirements covered in the present TC are specified in: TS 36.331, clauses 5.6.13a.3, TS 38.331, clauses </w:t>
      </w:r>
      <w:r w:rsidR="00C43E15" w:rsidRPr="00CA7D85">
        <w:t>5.3.10.3</w:t>
      </w:r>
      <w:r w:rsidR="00C43E15" w:rsidRPr="00CA7D85">
        <w:rPr>
          <w:lang w:eastAsia="zh-CN"/>
        </w:rPr>
        <w:t xml:space="preserve">, </w:t>
      </w:r>
      <w:r w:rsidR="00C43E15" w:rsidRPr="00CA7D85">
        <w:t xml:space="preserve">5.7.3.2, </w:t>
      </w:r>
      <w:r w:rsidRPr="00CA7D85">
        <w:t>5.7.3.3. Unless otherwise stated these are Rel-15 requirements.</w:t>
      </w:r>
    </w:p>
    <w:p w14:paraId="19792B78" w14:textId="77777777" w:rsidR="00C755DA" w:rsidRPr="00CA7D85" w:rsidRDefault="00C755DA" w:rsidP="00C755DA">
      <w:pPr>
        <w:overflowPunct/>
        <w:autoSpaceDE/>
        <w:autoSpaceDN/>
        <w:adjustRightInd/>
      </w:pPr>
      <w:r w:rsidRPr="00CA7D85">
        <w:t>[TS 36.331, clause 5.6.13a.3]</w:t>
      </w:r>
    </w:p>
    <w:p w14:paraId="58854FC1" w14:textId="77777777" w:rsidR="00C755DA" w:rsidRPr="00CA7D85" w:rsidRDefault="00C755DA" w:rsidP="00C755DA">
      <w:pPr>
        <w:overflowPunct/>
        <w:autoSpaceDE/>
        <w:autoSpaceDN/>
        <w:adjustRightInd/>
      </w:pPr>
      <w:r w:rsidRPr="00CA7D85">
        <w:t xml:space="preserve">The UE shall set the contents of the </w:t>
      </w:r>
      <w:r w:rsidRPr="00CA7D85">
        <w:rPr>
          <w:i/>
        </w:rPr>
        <w:t>SCGFailureInformationNR</w:t>
      </w:r>
      <w:r w:rsidRPr="00CA7D85">
        <w:t xml:space="preserve"> message as follows:</w:t>
      </w:r>
    </w:p>
    <w:p w14:paraId="0D51874E" w14:textId="77777777" w:rsidR="00C755DA" w:rsidRPr="00CA7D85" w:rsidRDefault="00186977" w:rsidP="00186977">
      <w:pPr>
        <w:pStyle w:val="B1"/>
      </w:pPr>
      <w:r w:rsidRPr="00CA7D85">
        <w:t>1&gt;</w:t>
      </w:r>
      <w:r w:rsidR="00C755DA" w:rsidRPr="00CA7D85">
        <w:tab/>
        <w:t xml:space="preserve">include </w:t>
      </w:r>
      <w:r w:rsidR="00C755DA" w:rsidRPr="00CA7D85">
        <w:rPr>
          <w:i/>
        </w:rPr>
        <w:t>failureType</w:t>
      </w:r>
      <w:r w:rsidR="00C755DA" w:rsidRPr="00CA7D85">
        <w:t xml:space="preserve"> within </w:t>
      </w:r>
      <w:r w:rsidR="00C755DA" w:rsidRPr="00CA7D85">
        <w:rPr>
          <w:i/>
        </w:rPr>
        <w:t>failureReportSCG-NR</w:t>
      </w:r>
      <w:r w:rsidR="00C755DA" w:rsidRPr="00CA7D85">
        <w:t xml:space="preserve"> and set it to indicate the SCG failure in accordance with TS 38.331 [82</w:t>
      </w:r>
      <w:r w:rsidR="00FA31AB" w:rsidRPr="00CA7D85">
        <w:t>]</w:t>
      </w:r>
      <w:r w:rsidR="00C755DA" w:rsidRPr="00CA7D85">
        <w:t>,</w:t>
      </w:r>
      <w:r w:rsidR="00FA31AB" w:rsidRPr="00CA7D85">
        <w:t xml:space="preserve"> clause</w:t>
      </w:r>
      <w:r w:rsidR="00C755DA" w:rsidRPr="00CA7D85">
        <w:t xml:space="preserve"> 5.7.3.3;</w:t>
      </w:r>
    </w:p>
    <w:p w14:paraId="0BC07196" w14:textId="77777777" w:rsidR="00C755DA" w:rsidRPr="00CA7D85" w:rsidRDefault="00C43E15" w:rsidP="00186977">
      <w:pPr>
        <w:pStyle w:val="B1"/>
      </w:pPr>
      <w:r w:rsidRPr="00CA7D85">
        <w:t>...</w:t>
      </w:r>
    </w:p>
    <w:p w14:paraId="70D24E72" w14:textId="77777777" w:rsidR="00C755DA" w:rsidRPr="00CA7D85" w:rsidRDefault="00C755DA" w:rsidP="00C755DA">
      <w:pPr>
        <w:overflowPunct/>
        <w:autoSpaceDE/>
        <w:autoSpaceDN/>
        <w:adjustRightInd/>
      </w:pPr>
      <w:r w:rsidRPr="00CA7D85">
        <w:t xml:space="preserve">The UE shall submit the </w:t>
      </w:r>
      <w:r w:rsidRPr="00CA7D85">
        <w:rPr>
          <w:i/>
        </w:rPr>
        <w:t xml:space="preserve">SCGFailureInformationNR </w:t>
      </w:r>
      <w:r w:rsidRPr="00CA7D85">
        <w:t>message to lower layers for transmission.</w:t>
      </w:r>
    </w:p>
    <w:p w14:paraId="4F186C24" w14:textId="77777777" w:rsidR="00C43E15" w:rsidRPr="00CA7D85" w:rsidRDefault="00C43E15" w:rsidP="00C43E15">
      <w:pPr>
        <w:overflowPunct/>
        <w:autoSpaceDE/>
        <w:autoSpaceDN/>
        <w:adjustRightInd/>
      </w:pPr>
      <w:r w:rsidRPr="00CA7D85">
        <w:t xml:space="preserve">[TS 38.331, clause </w:t>
      </w:r>
      <w:bookmarkStart w:id="11781" w:name="_Hlk522541738"/>
      <w:r w:rsidRPr="00CA7D85">
        <w:t>5.3.10.3</w:t>
      </w:r>
      <w:bookmarkEnd w:id="11781"/>
      <w:r w:rsidRPr="00CA7D85">
        <w:t>]</w:t>
      </w:r>
    </w:p>
    <w:p w14:paraId="76F97D50" w14:textId="77777777" w:rsidR="00C43E15" w:rsidRPr="00CA7D85" w:rsidRDefault="00C43E15" w:rsidP="00C43E15">
      <w:pPr>
        <w:rPr>
          <w:rFonts w:eastAsia="MS Mincho"/>
        </w:rPr>
      </w:pPr>
      <w:r w:rsidRPr="00CA7D85">
        <w:t>The UE shall:</w:t>
      </w:r>
    </w:p>
    <w:p w14:paraId="5C4956E7" w14:textId="77777777" w:rsidR="00C43E15" w:rsidRPr="00CA7D85" w:rsidRDefault="00C43E15" w:rsidP="00C43E15">
      <w:pPr>
        <w:pStyle w:val="B1"/>
      </w:pPr>
      <w:r w:rsidRPr="00CA7D85">
        <w:t>...</w:t>
      </w:r>
    </w:p>
    <w:p w14:paraId="0497CB0A" w14:textId="77777777" w:rsidR="00C43E15" w:rsidRPr="00CA7D85" w:rsidRDefault="00C43E15" w:rsidP="00C43E15">
      <w:pPr>
        <w:pStyle w:val="B1"/>
      </w:pPr>
      <w:r w:rsidRPr="00CA7D85">
        <w:t>1&gt;</w:t>
      </w:r>
      <w:r w:rsidRPr="00CA7D85">
        <w:tab/>
        <w:t>upon random access problem indication from SCG MAC; or</w:t>
      </w:r>
    </w:p>
    <w:p w14:paraId="4E55006B" w14:textId="77777777" w:rsidR="00C43E15" w:rsidRPr="00CA7D85" w:rsidRDefault="00C43E15" w:rsidP="00C43E15">
      <w:pPr>
        <w:pStyle w:val="B1"/>
      </w:pPr>
      <w:r w:rsidRPr="00CA7D85">
        <w:t>...</w:t>
      </w:r>
    </w:p>
    <w:p w14:paraId="2DFDF525" w14:textId="77777777" w:rsidR="00C43E15" w:rsidRPr="00CA7D85" w:rsidRDefault="00FA31AB" w:rsidP="00C43E15">
      <w:pPr>
        <w:pStyle w:val="B2"/>
      </w:pPr>
      <w:r w:rsidRPr="00CA7D85">
        <w:t>3</w:t>
      </w:r>
      <w:r w:rsidR="00C43E15" w:rsidRPr="00CA7D85">
        <w:t>&gt;</w:t>
      </w:r>
      <w:r w:rsidR="00C43E15" w:rsidRPr="00CA7D85">
        <w:tab/>
        <w:t>consider radio link failure to be detected for the SCG i.e. SCG-RLF;</w:t>
      </w:r>
    </w:p>
    <w:p w14:paraId="02B251FB" w14:textId="77777777" w:rsidR="00C43E15" w:rsidRPr="00CA7D85" w:rsidRDefault="00FA31AB" w:rsidP="00C43E15">
      <w:pPr>
        <w:pStyle w:val="B2"/>
      </w:pPr>
      <w:r w:rsidRPr="00CA7D85">
        <w:t>3</w:t>
      </w:r>
      <w:r w:rsidR="00C43E15" w:rsidRPr="00CA7D85">
        <w:t>&gt;</w:t>
      </w:r>
      <w:r w:rsidR="00C43E15" w:rsidRPr="00CA7D85">
        <w:tab/>
        <w:t>initiate the SCG failure information procedure as specified in 5.7.3 to report SCG radio link failure.</w:t>
      </w:r>
    </w:p>
    <w:p w14:paraId="0DFFACE1" w14:textId="77777777" w:rsidR="00C43E15" w:rsidRPr="00CA7D85" w:rsidRDefault="00C43E15" w:rsidP="00C43E15">
      <w:r w:rsidRPr="00CA7D85">
        <w:t>[TS 38.331, clause 5.7.3.2]</w:t>
      </w:r>
    </w:p>
    <w:p w14:paraId="2497EB0A" w14:textId="77777777" w:rsidR="00C43E15" w:rsidRPr="00CA7D85" w:rsidRDefault="00C43E15" w:rsidP="00C43E15">
      <w:r w:rsidRPr="00CA7D85">
        <w:t>A UE initiates the procedure to report SCG failures when SCG transmission is not suspended and when one of the following conditions is met:</w:t>
      </w:r>
    </w:p>
    <w:p w14:paraId="7320AB0F" w14:textId="77777777" w:rsidR="00C43E15" w:rsidRPr="00CA7D85" w:rsidRDefault="00C43E15" w:rsidP="00C43E15">
      <w:pPr>
        <w:pStyle w:val="B1"/>
      </w:pPr>
      <w:r w:rsidRPr="00CA7D85">
        <w:t>...</w:t>
      </w:r>
    </w:p>
    <w:p w14:paraId="474F42C7" w14:textId="77777777" w:rsidR="00C43E15" w:rsidRPr="00CA7D85" w:rsidRDefault="00C43E15" w:rsidP="00C43E15">
      <w:pPr>
        <w:pStyle w:val="B1"/>
      </w:pPr>
      <w:r w:rsidRPr="00CA7D85">
        <w:t>1&gt;</w:t>
      </w:r>
      <w:r w:rsidRPr="00CA7D85">
        <w:tab/>
        <w:t>upon SCG configuration failure, in accordance with subclause 5.3.5.8.2;</w:t>
      </w:r>
    </w:p>
    <w:p w14:paraId="46C1AE86" w14:textId="77777777" w:rsidR="00C43E15" w:rsidRPr="00CA7D85" w:rsidRDefault="00C43E15" w:rsidP="00C43E15">
      <w:pPr>
        <w:pStyle w:val="B1"/>
      </w:pPr>
      <w:r w:rsidRPr="00CA7D85">
        <w:t>...</w:t>
      </w:r>
    </w:p>
    <w:p w14:paraId="0F51298B" w14:textId="77777777" w:rsidR="00C43E15" w:rsidRPr="00CA7D85" w:rsidRDefault="00C43E15" w:rsidP="00C43E15">
      <w:r w:rsidRPr="00CA7D85">
        <w:t>Upon initiating the procedure, the UE shall:</w:t>
      </w:r>
    </w:p>
    <w:p w14:paraId="37B36B53" w14:textId="77777777" w:rsidR="00C43E15" w:rsidRPr="00CA7D85" w:rsidRDefault="00C43E15" w:rsidP="00C43E15">
      <w:pPr>
        <w:pStyle w:val="B1"/>
      </w:pPr>
      <w:r w:rsidRPr="00CA7D85">
        <w:t>1&gt;</w:t>
      </w:r>
      <w:r w:rsidRPr="00CA7D85">
        <w:tab/>
        <w:t>suspend SCG transmission for all SRBs and DRBs;</w:t>
      </w:r>
    </w:p>
    <w:p w14:paraId="792920F9" w14:textId="77777777" w:rsidR="00C43E15" w:rsidRPr="00CA7D85" w:rsidRDefault="00C43E15" w:rsidP="00C43E15">
      <w:pPr>
        <w:pStyle w:val="B1"/>
      </w:pPr>
      <w:r w:rsidRPr="00CA7D85">
        <w:t>1&gt;</w:t>
      </w:r>
      <w:r w:rsidRPr="00CA7D85">
        <w:tab/>
        <w:t>reset SCG-MAC;</w:t>
      </w:r>
    </w:p>
    <w:p w14:paraId="39E2D7C9" w14:textId="77777777" w:rsidR="00C43E15" w:rsidRPr="00CA7D85" w:rsidRDefault="00C43E15" w:rsidP="00C43E15">
      <w:pPr>
        <w:pStyle w:val="B1"/>
      </w:pPr>
      <w:r w:rsidRPr="00CA7D85">
        <w:t>1&gt;</w:t>
      </w:r>
      <w:r w:rsidRPr="00CA7D85">
        <w:tab/>
        <w:t>stop T304, if running;</w:t>
      </w:r>
    </w:p>
    <w:p w14:paraId="4E7D0014" w14:textId="77777777" w:rsidR="00C43E15" w:rsidRPr="00CA7D85" w:rsidRDefault="00C43E15" w:rsidP="00C43E15">
      <w:pPr>
        <w:pStyle w:val="B1"/>
      </w:pPr>
      <w:r w:rsidRPr="00CA7D85">
        <w:t>1&gt;</w:t>
      </w:r>
      <w:r w:rsidRPr="00CA7D85">
        <w:tab/>
        <w:t>if the UE is operating in EN-DC:</w:t>
      </w:r>
    </w:p>
    <w:p w14:paraId="2C78D2BD" w14:textId="77777777" w:rsidR="00C43E15" w:rsidRPr="00CA7D85" w:rsidRDefault="00C43E15" w:rsidP="00C43E15">
      <w:pPr>
        <w:pStyle w:val="B2"/>
      </w:pPr>
      <w:r w:rsidRPr="00CA7D85">
        <w:t>2&gt;</w:t>
      </w:r>
      <w:r w:rsidRPr="00CA7D85">
        <w:tab/>
        <w:t xml:space="preserve">initiate transmission of the </w:t>
      </w:r>
      <w:r w:rsidRPr="00CA7D85">
        <w:rPr>
          <w:i/>
        </w:rPr>
        <w:t>SCGFailureInformationNR</w:t>
      </w:r>
      <w:r w:rsidRPr="00CA7D85">
        <w:t xml:space="preserve"> message as specified in TS 36.331 [10</w:t>
      </w:r>
      <w:r w:rsidR="00FA31AB" w:rsidRPr="00CA7D85">
        <w:t>]</w:t>
      </w:r>
      <w:r w:rsidRPr="00CA7D85">
        <w:t>,</w:t>
      </w:r>
      <w:r w:rsidR="00FA31AB" w:rsidRPr="00CA7D85">
        <w:t xml:space="preserve"> clause</w:t>
      </w:r>
      <w:r w:rsidRPr="00CA7D85">
        <w:t xml:space="preserve"> 5.6.13a.</w:t>
      </w:r>
    </w:p>
    <w:p w14:paraId="32395D79" w14:textId="77777777" w:rsidR="00C755DA" w:rsidRPr="00CA7D85" w:rsidRDefault="00C755DA" w:rsidP="00C755DA">
      <w:pPr>
        <w:overflowPunct/>
        <w:autoSpaceDE/>
        <w:autoSpaceDN/>
        <w:adjustRightInd/>
      </w:pPr>
      <w:r w:rsidRPr="00CA7D85">
        <w:t>[TS 38.331, clause 5.7.3.3]</w:t>
      </w:r>
    </w:p>
    <w:p w14:paraId="5DC3C95D" w14:textId="77777777" w:rsidR="00AE7428" w:rsidRPr="00CA7D85" w:rsidRDefault="00AE7428" w:rsidP="00AE7428">
      <w:r w:rsidRPr="00CA7D85">
        <w:t>The UE shall set the SCG failure type as follows:</w:t>
      </w:r>
    </w:p>
    <w:p w14:paraId="3B10EFE5" w14:textId="77777777" w:rsidR="00003772" w:rsidRPr="00CA7D85" w:rsidRDefault="00003772" w:rsidP="00003772">
      <w:pPr>
        <w:pStyle w:val="B1"/>
      </w:pPr>
      <w:r w:rsidRPr="00CA7D85">
        <w:t>…</w:t>
      </w:r>
    </w:p>
    <w:p w14:paraId="13CFE861" w14:textId="77777777" w:rsidR="00AE7428" w:rsidRPr="00CA7D85" w:rsidRDefault="00AE7428" w:rsidP="00AE7428">
      <w:pPr>
        <w:pStyle w:val="B1"/>
      </w:pPr>
      <w:r w:rsidRPr="00CA7D85">
        <w:t>1&gt;</w:t>
      </w:r>
      <w:r w:rsidRPr="00CA7D85">
        <w:tab/>
        <w:t xml:space="preserve">else if the UE initiates transmission of the </w:t>
      </w:r>
      <w:r w:rsidRPr="00CA7D85">
        <w:rPr>
          <w:i/>
        </w:rPr>
        <w:t>SCGFailureInformationNR</w:t>
      </w:r>
      <w:r w:rsidRPr="00CA7D85">
        <w:t xml:space="preserve"> message to provide random access problem indication from SCG MAC:</w:t>
      </w:r>
    </w:p>
    <w:p w14:paraId="2A128FF4" w14:textId="77777777" w:rsidR="00AE7428" w:rsidRPr="00CA7D85" w:rsidRDefault="00AE7428" w:rsidP="00AE7428">
      <w:pPr>
        <w:pStyle w:val="B2"/>
      </w:pPr>
      <w:r w:rsidRPr="00CA7D85">
        <w:t>2&gt;</w:t>
      </w:r>
      <w:r w:rsidRPr="00CA7D85">
        <w:tab/>
        <w:t>set the failureType as randomAccessProblem;</w:t>
      </w:r>
    </w:p>
    <w:p w14:paraId="25295EC1" w14:textId="77777777" w:rsidR="00C755DA" w:rsidRPr="00CA7D85" w:rsidRDefault="005D28FC" w:rsidP="007B79B0">
      <w:pPr>
        <w:pStyle w:val="H6"/>
      </w:pPr>
      <w:r w:rsidRPr="00CA7D85">
        <w:t>8.2.5.1.1</w:t>
      </w:r>
      <w:r w:rsidR="00C755DA" w:rsidRPr="00CA7D85">
        <w:t>.3</w:t>
      </w:r>
      <w:r w:rsidR="00C755DA" w:rsidRPr="00CA7D85">
        <w:tab/>
        <w:t>Test description</w:t>
      </w:r>
    </w:p>
    <w:p w14:paraId="3F24E728" w14:textId="77777777" w:rsidR="00C755DA" w:rsidRPr="00CA7D85" w:rsidRDefault="005D28FC" w:rsidP="002D1587">
      <w:pPr>
        <w:pStyle w:val="H6"/>
      </w:pPr>
      <w:r w:rsidRPr="00CA7D85">
        <w:t>8.2.5.1.1</w:t>
      </w:r>
      <w:r w:rsidR="00C755DA" w:rsidRPr="00CA7D85">
        <w:t>.3.1</w:t>
      </w:r>
      <w:r w:rsidR="00C755DA" w:rsidRPr="00CA7D85">
        <w:tab/>
        <w:t>Pre-test conditions</w:t>
      </w:r>
    </w:p>
    <w:p w14:paraId="05C4C998" w14:textId="77777777" w:rsidR="00C755DA" w:rsidRPr="00CA7D85" w:rsidRDefault="00C755DA" w:rsidP="00CC41AD">
      <w:pPr>
        <w:pStyle w:val="H6"/>
      </w:pPr>
      <w:r w:rsidRPr="00CA7D85">
        <w:t>System Simulator:</w:t>
      </w:r>
    </w:p>
    <w:p w14:paraId="69767A73" w14:textId="77777777" w:rsidR="00C755DA" w:rsidRPr="00CA7D85" w:rsidRDefault="00C755DA" w:rsidP="00131CE5">
      <w:pPr>
        <w:pStyle w:val="B1"/>
      </w:pPr>
      <w:r w:rsidRPr="00CA7D85">
        <w:rPr>
          <w:lang w:eastAsia="sv-SE"/>
        </w:rPr>
        <w:t>-</w:t>
      </w:r>
      <w:r w:rsidRPr="00CA7D85">
        <w:rPr>
          <w:lang w:eastAsia="sv-SE"/>
        </w:rPr>
        <w:tab/>
        <w:t xml:space="preserve">E-UTRA Cell </w:t>
      </w:r>
      <w:r w:rsidR="007A1567" w:rsidRPr="00CA7D85">
        <w:rPr>
          <w:lang w:eastAsia="sv-SE"/>
        </w:rPr>
        <w:t>1</w:t>
      </w:r>
      <w:r w:rsidRPr="00CA7D85">
        <w:rPr>
          <w:lang w:eastAsia="sv-SE"/>
        </w:rPr>
        <w:t xml:space="preserve"> is the PCell and NR Cell </w:t>
      </w:r>
      <w:r w:rsidR="007A1567" w:rsidRPr="00CA7D85">
        <w:rPr>
          <w:lang w:eastAsia="sv-SE"/>
        </w:rPr>
        <w:t>1</w:t>
      </w:r>
      <w:r w:rsidRPr="00CA7D85">
        <w:rPr>
          <w:lang w:eastAsia="sv-SE"/>
        </w:rPr>
        <w:t xml:space="preserve"> is the PSCell.</w:t>
      </w:r>
    </w:p>
    <w:p w14:paraId="01446A65" w14:textId="77777777" w:rsidR="00C755DA" w:rsidRPr="00CA7D85" w:rsidRDefault="00C755DA" w:rsidP="00DA77DA">
      <w:pPr>
        <w:pStyle w:val="H6"/>
      </w:pPr>
      <w:r w:rsidRPr="00CA7D85">
        <w:t>UE:</w:t>
      </w:r>
    </w:p>
    <w:p w14:paraId="38B24549" w14:textId="77777777" w:rsidR="00C755DA" w:rsidRPr="00CA7D85" w:rsidRDefault="00C755DA" w:rsidP="00131CE5">
      <w:pPr>
        <w:pStyle w:val="B1"/>
      </w:pPr>
      <w:r w:rsidRPr="00CA7D85">
        <w:t>-</w:t>
      </w:r>
      <w:r w:rsidRPr="00CA7D85">
        <w:tab/>
        <w:t>None.</w:t>
      </w:r>
    </w:p>
    <w:p w14:paraId="2A18DBE3" w14:textId="77777777" w:rsidR="00C755DA" w:rsidRPr="00CA7D85" w:rsidRDefault="00C755DA" w:rsidP="007B79B0">
      <w:pPr>
        <w:pStyle w:val="H6"/>
      </w:pPr>
      <w:r w:rsidRPr="00CA7D85">
        <w:t>Preamble:</w:t>
      </w:r>
    </w:p>
    <w:p w14:paraId="16B854A8" w14:textId="77777777" w:rsidR="00AE7428" w:rsidRPr="00CA7D85" w:rsidRDefault="00AE7428" w:rsidP="00AE7428">
      <w:pPr>
        <w:pStyle w:val="B1"/>
      </w:pPr>
      <w:r w:rsidRPr="00CA7D85">
        <w:t>-</w:t>
      </w:r>
      <w:r w:rsidRPr="00CA7D85">
        <w:tab/>
        <w:t>The UE is in state RRC_CONNECTED using generic procedure parameter Connectivity (</w:t>
      </w:r>
      <w:r w:rsidRPr="00CA7D85">
        <w:rPr>
          <w:i/>
        </w:rPr>
        <w:t>EN-DC</w:t>
      </w:r>
      <w:r w:rsidRPr="00CA7D85">
        <w:t>) and Bearers (</w:t>
      </w:r>
      <w:r w:rsidRPr="00CA7D85">
        <w:rPr>
          <w:i/>
        </w:rPr>
        <w:t>MCG</w:t>
      </w:r>
      <w:r w:rsidR="00333589" w:rsidRPr="00CA7D85">
        <w:rPr>
          <w:i/>
        </w:rPr>
        <w:t>(s)</w:t>
      </w:r>
      <w:r w:rsidR="00003772" w:rsidRPr="00CA7D85">
        <w:rPr>
          <w:i/>
        </w:rPr>
        <w:t xml:space="preserve"> and SCG</w:t>
      </w:r>
      <w:r w:rsidRPr="00CA7D85">
        <w:t xml:space="preserve">) established </w:t>
      </w:r>
      <w:r w:rsidR="00003772" w:rsidRPr="00CA7D85">
        <w:t>and Test Loop Function (On) with UE test loop mode B</w:t>
      </w:r>
      <w:r w:rsidR="00C43E15" w:rsidRPr="00CA7D85">
        <w:t xml:space="preserve"> </w:t>
      </w:r>
      <w:r w:rsidRPr="00CA7D85">
        <w:t>according to TS 38.508-1 [4]</w:t>
      </w:r>
      <w:r w:rsidR="00C43E15" w:rsidRPr="00CA7D85">
        <w:t>, clause 4.5.4</w:t>
      </w:r>
      <w:r w:rsidRPr="00CA7D85">
        <w:t>.</w:t>
      </w:r>
    </w:p>
    <w:p w14:paraId="3894658F" w14:textId="77777777" w:rsidR="00C755DA" w:rsidRPr="00CA7D85" w:rsidRDefault="005D28FC" w:rsidP="002D1587">
      <w:pPr>
        <w:pStyle w:val="H6"/>
      </w:pPr>
      <w:r w:rsidRPr="00CA7D85">
        <w:t>8.2.5.1.1</w:t>
      </w:r>
      <w:r w:rsidR="00C755DA" w:rsidRPr="00CA7D85">
        <w:t>.3.2</w:t>
      </w:r>
      <w:r w:rsidR="00C755DA" w:rsidRPr="00CA7D85">
        <w:tab/>
        <w:t>Test procedure sequence</w:t>
      </w:r>
    </w:p>
    <w:p w14:paraId="3008DF17" w14:textId="77777777" w:rsidR="00AE7428" w:rsidRPr="00CA7D85" w:rsidRDefault="00AE7428" w:rsidP="002D1587">
      <w:pPr>
        <w:pStyle w:val="TH"/>
      </w:pPr>
      <w:r w:rsidRPr="00CA7D85">
        <w:t xml:space="preserve">Table </w:t>
      </w:r>
      <w:r w:rsidR="005D28FC" w:rsidRPr="00CA7D85">
        <w:t>8.2.5.1.1</w:t>
      </w:r>
      <w:r w:rsidRPr="00CA7D85">
        <w:t>.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E7428" w:rsidRPr="00CA7D85" w14:paraId="654268E2" w14:textId="77777777" w:rsidTr="005E5B6F">
        <w:tc>
          <w:tcPr>
            <w:tcW w:w="648" w:type="dxa"/>
            <w:tcBorders>
              <w:bottom w:val="nil"/>
            </w:tcBorders>
          </w:tcPr>
          <w:p w14:paraId="5F633B69" w14:textId="77777777" w:rsidR="00AE7428" w:rsidRPr="00CA7D85" w:rsidRDefault="00AE7428" w:rsidP="005E5B6F">
            <w:pPr>
              <w:pStyle w:val="TAH"/>
              <w:rPr>
                <w:lang w:eastAsia="en-US"/>
              </w:rPr>
            </w:pPr>
            <w:r w:rsidRPr="00CA7D85">
              <w:rPr>
                <w:lang w:eastAsia="en-US"/>
              </w:rPr>
              <w:t>St</w:t>
            </w:r>
          </w:p>
        </w:tc>
        <w:tc>
          <w:tcPr>
            <w:tcW w:w="3969" w:type="dxa"/>
            <w:tcBorders>
              <w:bottom w:val="nil"/>
            </w:tcBorders>
          </w:tcPr>
          <w:p w14:paraId="7CEB24F9" w14:textId="77777777" w:rsidR="00AE7428" w:rsidRPr="00CA7D85" w:rsidRDefault="00AE7428" w:rsidP="005E5B6F">
            <w:pPr>
              <w:pStyle w:val="TAH"/>
              <w:rPr>
                <w:lang w:eastAsia="en-US"/>
              </w:rPr>
            </w:pPr>
            <w:r w:rsidRPr="00CA7D85">
              <w:rPr>
                <w:lang w:eastAsia="en-US"/>
              </w:rPr>
              <w:t>Procedure</w:t>
            </w:r>
          </w:p>
        </w:tc>
        <w:tc>
          <w:tcPr>
            <w:tcW w:w="3686" w:type="dxa"/>
            <w:gridSpan w:val="2"/>
          </w:tcPr>
          <w:p w14:paraId="63F671FF" w14:textId="77777777" w:rsidR="00AE7428" w:rsidRPr="00CA7D85" w:rsidRDefault="00AE7428" w:rsidP="005E5B6F">
            <w:pPr>
              <w:pStyle w:val="TAH"/>
              <w:rPr>
                <w:lang w:eastAsia="en-US"/>
              </w:rPr>
            </w:pPr>
            <w:r w:rsidRPr="00CA7D85">
              <w:rPr>
                <w:lang w:eastAsia="en-US"/>
              </w:rPr>
              <w:t>Message Sequence</w:t>
            </w:r>
          </w:p>
        </w:tc>
        <w:tc>
          <w:tcPr>
            <w:tcW w:w="567" w:type="dxa"/>
            <w:tcBorders>
              <w:bottom w:val="nil"/>
            </w:tcBorders>
          </w:tcPr>
          <w:p w14:paraId="00802220" w14:textId="77777777" w:rsidR="00AE7428" w:rsidRPr="00CA7D85" w:rsidRDefault="00AE7428" w:rsidP="005E5B6F">
            <w:pPr>
              <w:pStyle w:val="TAH"/>
              <w:rPr>
                <w:lang w:eastAsia="en-US"/>
              </w:rPr>
            </w:pPr>
            <w:r w:rsidRPr="00CA7D85">
              <w:rPr>
                <w:lang w:eastAsia="en-US"/>
              </w:rPr>
              <w:t>TP</w:t>
            </w:r>
          </w:p>
        </w:tc>
        <w:tc>
          <w:tcPr>
            <w:tcW w:w="892" w:type="dxa"/>
            <w:tcBorders>
              <w:bottom w:val="nil"/>
            </w:tcBorders>
          </w:tcPr>
          <w:p w14:paraId="4EA9DAF9" w14:textId="77777777" w:rsidR="00AE7428" w:rsidRPr="00CA7D85" w:rsidRDefault="00AE7428" w:rsidP="005E5B6F">
            <w:pPr>
              <w:pStyle w:val="TAH"/>
              <w:rPr>
                <w:lang w:eastAsia="en-US"/>
              </w:rPr>
            </w:pPr>
            <w:r w:rsidRPr="00CA7D85">
              <w:rPr>
                <w:lang w:eastAsia="en-US"/>
              </w:rPr>
              <w:t>Verdict</w:t>
            </w:r>
          </w:p>
        </w:tc>
      </w:tr>
      <w:tr w:rsidR="00AE7428" w:rsidRPr="00CA7D85" w14:paraId="468D865A" w14:textId="77777777" w:rsidTr="005E5B6F">
        <w:tc>
          <w:tcPr>
            <w:tcW w:w="648" w:type="dxa"/>
            <w:tcBorders>
              <w:top w:val="nil"/>
            </w:tcBorders>
          </w:tcPr>
          <w:p w14:paraId="3FBE9705" w14:textId="77777777" w:rsidR="00AE7428" w:rsidRPr="00CA7D85" w:rsidRDefault="00AE7428" w:rsidP="005E5B6F">
            <w:pPr>
              <w:pStyle w:val="TAH"/>
              <w:rPr>
                <w:lang w:eastAsia="en-US"/>
              </w:rPr>
            </w:pPr>
          </w:p>
        </w:tc>
        <w:tc>
          <w:tcPr>
            <w:tcW w:w="3969" w:type="dxa"/>
            <w:tcBorders>
              <w:top w:val="nil"/>
            </w:tcBorders>
          </w:tcPr>
          <w:p w14:paraId="0DB46A65" w14:textId="77777777" w:rsidR="00AE7428" w:rsidRPr="00CA7D85" w:rsidRDefault="00AE7428" w:rsidP="005E5B6F">
            <w:pPr>
              <w:pStyle w:val="TAH"/>
              <w:rPr>
                <w:lang w:eastAsia="en-US"/>
              </w:rPr>
            </w:pPr>
          </w:p>
        </w:tc>
        <w:tc>
          <w:tcPr>
            <w:tcW w:w="709" w:type="dxa"/>
          </w:tcPr>
          <w:p w14:paraId="5D62546B" w14:textId="77777777" w:rsidR="00AE7428" w:rsidRPr="00CA7D85" w:rsidRDefault="00AE7428" w:rsidP="005E5B6F">
            <w:pPr>
              <w:pStyle w:val="TAH"/>
              <w:rPr>
                <w:lang w:eastAsia="en-US"/>
              </w:rPr>
            </w:pPr>
            <w:r w:rsidRPr="00CA7D85">
              <w:rPr>
                <w:lang w:eastAsia="en-US"/>
              </w:rPr>
              <w:t>U - S</w:t>
            </w:r>
          </w:p>
        </w:tc>
        <w:tc>
          <w:tcPr>
            <w:tcW w:w="2977" w:type="dxa"/>
          </w:tcPr>
          <w:p w14:paraId="204D81C3" w14:textId="77777777" w:rsidR="00AE7428" w:rsidRPr="00CA7D85" w:rsidRDefault="00AE7428" w:rsidP="005E5B6F">
            <w:pPr>
              <w:pStyle w:val="TAH"/>
              <w:rPr>
                <w:lang w:eastAsia="en-US"/>
              </w:rPr>
            </w:pPr>
            <w:r w:rsidRPr="00CA7D85">
              <w:rPr>
                <w:lang w:eastAsia="en-US"/>
              </w:rPr>
              <w:t>Message</w:t>
            </w:r>
          </w:p>
        </w:tc>
        <w:tc>
          <w:tcPr>
            <w:tcW w:w="567" w:type="dxa"/>
            <w:tcBorders>
              <w:top w:val="nil"/>
            </w:tcBorders>
          </w:tcPr>
          <w:p w14:paraId="5877D71A" w14:textId="77777777" w:rsidR="00AE7428" w:rsidRPr="00CA7D85" w:rsidRDefault="00AE7428" w:rsidP="005E5B6F">
            <w:pPr>
              <w:pStyle w:val="TAH"/>
              <w:rPr>
                <w:lang w:eastAsia="en-US"/>
              </w:rPr>
            </w:pPr>
          </w:p>
        </w:tc>
        <w:tc>
          <w:tcPr>
            <w:tcW w:w="892" w:type="dxa"/>
            <w:tcBorders>
              <w:top w:val="nil"/>
            </w:tcBorders>
          </w:tcPr>
          <w:p w14:paraId="0883E24E" w14:textId="77777777" w:rsidR="00AE7428" w:rsidRPr="00CA7D85" w:rsidRDefault="00AE7428" w:rsidP="005E5B6F">
            <w:pPr>
              <w:pStyle w:val="TAH"/>
              <w:rPr>
                <w:lang w:eastAsia="en-US"/>
              </w:rPr>
            </w:pPr>
          </w:p>
        </w:tc>
      </w:tr>
      <w:tr w:rsidR="00801F30" w:rsidRPr="00CA7D85" w14:paraId="7259B0B3" w14:textId="77777777" w:rsidTr="005E5B6F">
        <w:tc>
          <w:tcPr>
            <w:tcW w:w="648" w:type="dxa"/>
          </w:tcPr>
          <w:p w14:paraId="3E68177E" w14:textId="77777777" w:rsidR="00801F30" w:rsidRPr="00CA7D85" w:rsidRDefault="00801F30" w:rsidP="00801F30">
            <w:pPr>
              <w:pStyle w:val="TAC"/>
              <w:rPr>
                <w:lang w:eastAsia="en-US"/>
              </w:rPr>
            </w:pPr>
            <w:r w:rsidRPr="00CA7D85">
              <w:rPr>
                <w:lang w:eastAsia="en-US"/>
              </w:rPr>
              <w:t>1</w:t>
            </w:r>
          </w:p>
        </w:tc>
        <w:tc>
          <w:tcPr>
            <w:tcW w:w="3969" w:type="dxa"/>
          </w:tcPr>
          <w:p w14:paraId="3A5A0CB9" w14:textId="77777777" w:rsidR="00801F30" w:rsidRPr="00CA7D85" w:rsidRDefault="00801F30" w:rsidP="00801F30">
            <w:pPr>
              <w:pStyle w:val="TAL"/>
              <w:rPr>
                <w:lang w:eastAsia="en-US"/>
              </w:rPr>
            </w:pPr>
            <w:r w:rsidRPr="00CA7D85">
              <w:t>The SS shall not respond to the Scheduling Requests for the IP Packet transmitted at next step (Note)</w:t>
            </w:r>
          </w:p>
        </w:tc>
        <w:tc>
          <w:tcPr>
            <w:tcW w:w="709" w:type="dxa"/>
          </w:tcPr>
          <w:p w14:paraId="2BA6E7C8" w14:textId="77777777" w:rsidR="00801F30" w:rsidRPr="00CA7D85" w:rsidRDefault="00801F30" w:rsidP="00801F30">
            <w:pPr>
              <w:pStyle w:val="TAC"/>
              <w:rPr>
                <w:lang w:eastAsia="en-US"/>
              </w:rPr>
            </w:pPr>
            <w:r w:rsidRPr="00CA7D85">
              <w:rPr>
                <w:lang w:eastAsia="en-US"/>
              </w:rPr>
              <w:t>-</w:t>
            </w:r>
          </w:p>
        </w:tc>
        <w:tc>
          <w:tcPr>
            <w:tcW w:w="2977" w:type="dxa"/>
          </w:tcPr>
          <w:p w14:paraId="3D169D94" w14:textId="77777777" w:rsidR="00801F30" w:rsidRPr="00CA7D85" w:rsidRDefault="00801F30" w:rsidP="00801F30">
            <w:pPr>
              <w:pStyle w:val="TAL"/>
              <w:rPr>
                <w:lang w:eastAsia="en-US"/>
              </w:rPr>
            </w:pPr>
            <w:r w:rsidRPr="00CA7D85">
              <w:rPr>
                <w:i/>
                <w:lang w:eastAsia="en-US"/>
              </w:rPr>
              <w:t>-</w:t>
            </w:r>
          </w:p>
        </w:tc>
        <w:tc>
          <w:tcPr>
            <w:tcW w:w="567" w:type="dxa"/>
          </w:tcPr>
          <w:p w14:paraId="27A7F9E7" w14:textId="77777777" w:rsidR="00801F30" w:rsidRPr="00CA7D85" w:rsidRDefault="00801F30" w:rsidP="00801F30">
            <w:pPr>
              <w:pStyle w:val="TAC"/>
              <w:rPr>
                <w:lang w:eastAsia="en-US"/>
              </w:rPr>
            </w:pPr>
            <w:r w:rsidRPr="00CA7D85">
              <w:rPr>
                <w:lang w:eastAsia="en-US"/>
              </w:rPr>
              <w:t>-</w:t>
            </w:r>
          </w:p>
        </w:tc>
        <w:tc>
          <w:tcPr>
            <w:tcW w:w="892" w:type="dxa"/>
          </w:tcPr>
          <w:p w14:paraId="722AE32A" w14:textId="77777777" w:rsidR="00801F30" w:rsidRPr="00CA7D85" w:rsidRDefault="00801F30" w:rsidP="00801F30">
            <w:pPr>
              <w:pStyle w:val="TAC"/>
              <w:rPr>
                <w:lang w:eastAsia="en-US"/>
              </w:rPr>
            </w:pPr>
            <w:r w:rsidRPr="00CA7D85">
              <w:rPr>
                <w:lang w:eastAsia="en-US"/>
              </w:rPr>
              <w:t>-</w:t>
            </w:r>
          </w:p>
        </w:tc>
      </w:tr>
      <w:tr w:rsidR="00801F30" w:rsidRPr="00CA7D85" w14:paraId="56FD0EE5" w14:textId="77777777" w:rsidTr="005E5B6F">
        <w:tc>
          <w:tcPr>
            <w:tcW w:w="648" w:type="dxa"/>
          </w:tcPr>
          <w:p w14:paraId="75DCB956" w14:textId="77777777" w:rsidR="00801F30" w:rsidRPr="00CA7D85" w:rsidRDefault="00801F30" w:rsidP="00801F30">
            <w:pPr>
              <w:pStyle w:val="TAC"/>
              <w:rPr>
                <w:lang w:eastAsia="en-US"/>
              </w:rPr>
            </w:pPr>
            <w:r w:rsidRPr="00CA7D85">
              <w:rPr>
                <w:lang w:eastAsia="en-US"/>
              </w:rPr>
              <w:t>2</w:t>
            </w:r>
          </w:p>
        </w:tc>
        <w:tc>
          <w:tcPr>
            <w:tcW w:w="3969" w:type="dxa"/>
          </w:tcPr>
          <w:p w14:paraId="2FBF1141" w14:textId="77777777" w:rsidR="00801F30" w:rsidRPr="00CA7D85" w:rsidRDefault="00801F30" w:rsidP="00801F30">
            <w:pPr>
              <w:pStyle w:val="TAL"/>
              <w:rPr>
                <w:lang w:eastAsia="en-US"/>
              </w:rPr>
            </w:pPr>
            <w:r w:rsidRPr="00CA7D85">
              <w:t>The SS transmits one IP Packet on SCG DRB</w:t>
            </w:r>
          </w:p>
        </w:tc>
        <w:tc>
          <w:tcPr>
            <w:tcW w:w="709" w:type="dxa"/>
          </w:tcPr>
          <w:p w14:paraId="5005AB93" w14:textId="77777777" w:rsidR="00801F30" w:rsidRPr="00CA7D85" w:rsidRDefault="00801F30" w:rsidP="00801F30">
            <w:pPr>
              <w:pStyle w:val="TAC"/>
              <w:rPr>
                <w:lang w:eastAsia="en-US"/>
              </w:rPr>
            </w:pPr>
            <w:r w:rsidRPr="00CA7D85">
              <w:rPr>
                <w:lang w:eastAsia="en-US"/>
              </w:rPr>
              <w:t>-</w:t>
            </w:r>
          </w:p>
        </w:tc>
        <w:tc>
          <w:tcPr>
            <w:tcW w:w="2977" w:type="dxa"/>
          </w:tcPr>
          <w:p w14:paraId="049412C1" w14:textId="77777777" w:rsidR="00801F30" w:rsidRPr="00CA7D85" w:rsidRDefault="00801F30" w:rsidP="00801F30">
            <w:pPr>
              <w:pStyle w:val="TAL"/>
              <w:rPr>
                <w:lang w:eastAsia="en-US"/>
              </w:rPr>
            </w:pPr>
            <w:r w:rsidRPr="00CA7D85">
              <w:rPr>
                <w:lang w:eastAsia="en-US"/>
              </w:rPr>
              <w:t>-</w:t>
            </w:r>
          </w:p>
        </w:tc>
        <w:tc>
          <w:tcPr>
            <w:tcW w:w="567" w:type="dxa"/>
          </w:tcPr>
          <w:p w14:paraId="3FA01C41" w14:textId="77777777" w:rsidR="00801F30" w:rsidRPr="00CA7D85" w:rsidRDefault="00801F30" w:rsidP="00801F30">
            <w:pPr>
              <w:pStyle w:val="TAC"/>
              <w:rPr>
                <w:lang w:eastAsia="en-US"/>
              </w:rPr>
            </w:pPr>
            <w:r w:rsidRPr="00CA7D85">
              <w:rPr>
                <w:lang w:eastAsia="en-US"/>
              </w:rPr>
              <w:t>-</w:t>
            </w:r>
          </w:p>
        </w:tc>
        <w:tc>
          <w:tcPr>
            <w:tcW w:w="892" w:type="dxa"/>
          </w:tcPr>
          <w:p w14:paraId="7C68AE8B" w14:textId="77777777" w:rsidR="00801F30" w:rsidRPr="00CA7D85" w:rsidRDefault="00801F30" w:rsidP="00801F30">
            <w:pPr>
              <w:pStyle w:val="TAC"/>
              <w:rPr>
                <w:lang w:eastAsia="en-US"/>
              </w:rPr>
            </w:pPr>
            <w:r w:rsidRPr="00CA7D85">
              <w:rPr>
                <w:lang w:eastAsia="en-US"/>
              </w:rPr>
              <w:t>-</w:t>
            </w:r>
          </w:p>
        </w:tc>
      </w:tr>
      <w:tr w:rsidR="00AE7428" w:rsidRPr="00CA7D85" w14:paraId="7E01DEEF" w14:textId="77777777" w:rsidTr="005E5B6F">
        <w:tc>
          <w:tcPr>
            <w:tcW w:w="648" w:type="dxa"/>
          </w:tcPr>
          <w:p w14:paraId="45313F88" w14:textId="77777777" w:rsidR="00AE7428" w:rsidRPr="00CA7D85" w:rsidRDefault="00AE7428" w:rsidP="005E5B6F">
            <w:pPr>
              <w:pStyle w:val="TAC"/>
              <w:rPr>
                <w:lang w:eastAsia="en-US"/>
              </w:rPr>
            </w:pPr>
            <w:r w:rsidRPr="00CA7D85">
              <w:rPr>
                <w:lang w:eastAsia="en-US"/>
              </w:rPr>
              <w:t>3</w:t>
            </w:r>
          </w:p>
        </w:tc>
        <w:tc>
          <w:tcPr>
            <w:tcW w:w="3969" w:type="dxa"/>
          </w:tcPr>
          <w:p w14:paraId="0D5F242B" w14:textId="77777777" w:rsidR="00AE7428" w:rsidRPr="00CA7D85" w:rsidRDefault="00FA31AB" w:rsidP="005E5B6F">
            <w:pPr>
              <w:pStyle w:val="TAL"/>
              <w:rPr>
                <w:lang w:eastAsia="en-US"/>
              </w:rPr>
            </w:pPr>
            <w:r w:rsidRPr="00CA7D85">
              <w:t>The SS shall not respond to the PRACH Preambles thereby simulating a random access problem.</w:t>
            </w:r>
          </w:p>
        </w:tc>
        <w:tc>
          <w:tcPr>
            <w:tcW w:w="709" w:type="dxa"/>
          </w:tcPr>
          <w:p w14:paraId="15FB3E58" w14:textId="77777777" w:rsidR="00AE7428" w:rsidRPr="00CA7D85" w:rsidRDefault="00FA31AB" w:rsidP="005E5B6F">
            <w:pPr>
              <w:pStyle w:val="TAC"/>
              <w:rPr>
                <w:lang w:eastAsia="en-US"/>
              </w:rPr>
            </w:pPr>
            <w:r w:rsidRPr="00CA7D85">
              <w:rPr>
                <w:rFonts w:cs="Arial"/>
                <w:szCs w:val="18"/>
                <w:lang w:eastAsia="en-US"/>
              </w:rPr>
              <w:t>-</w:t>
            </w:r>
          </w:p>
        </w:tc>
        <w:tc>
          <w:tcPr>
            <w:tcW w:w="2977" w:type="dxa"/>
          </w:tcPr>
          <w:p w14:paraId="62937CB3" w14:textId="77777777" w:rsidR="00AE7428" w:rsidRPr="00CA7D85" w:rsidRDefault="00FA31AB" w:rsidP="005E5B6F">
            <w:pPr>
              <w:pStyle w:val="TAL"/>
              <w:rPr>
                <w:lang w:eastAsia="en-US"/>
              </w:rPr>
            </w:pPr>
            <w:r w:rsidRPr="00CA7D85">
              <w:rPr>
                <w:rFonts w:cs="Arial"/>
                <w:i/>
                <w:szCs w:val="18"/>
                <w:lang w:eastAsia="en-US"/>
              </w:rPr>
              <w:t>-</w:t>
            </w:r>
          </w:p>
        </w:tc>
        <w:tc>
          <w:tcPr>
            <w:tcW w:w="567" w:type="dxa"/>
          </w:tcPr>
          <w:p w14:paraId="4F23CAD9" w14:textId="77777777" w:rsidR="00AE7428" w:rsidRPr="00CA7D85" w:rsidRDefault="00AE7428" w:rsidP="005E5B6F">
            <w:pPr>
              <w:pStyle w:val="TAC"/>
              <w:rPr>
                <w:lang w:eastAsia="en-US"/>
              </w:rPr>
            </w:pPr>
            <w:r w:rsidRPr="00CA7D85">
              <w:rPr>
                <w:lang w:eastAsia="en-US"/>
              </w:rPr>
              <w:t>-</w:t>
            </w:r>
          </w:p>
        </w:tc>
        <w:tc>
          <w:tcPr>
            <w:tcW w:w="892" w:type="dxa"/>
          </w:tcPr>
          <w:p w14:paraId="2B29CF49" w14:textId="77777777" w:rsidR="00AE7428" w:rsidRPr="00CA7D85" w:rsidRDefault="00AE7428" w:rsidP="005E5B6F">
            <w:pPr>
              <w:pStyle w:val="TAC"/>
              <w:rPr>
                <w:lang w:eastAsia="en-US"/>
              </w:rPr>
            </w:pPr>
            <w:r w:rsidRPr="00CA7D85">
              <w:rPr>
                <w:lang w:eastAsia="en-US"/>
              </w:rPr>
              <w:t>-</w:t>
            </w:r>
          </w:p>
        </w:tc>
      </w:tr>
      <w:tr w:rsidR="00AE7428" w:rsidRPr="00CA7D85" w14:paraId="2C6D1B2D" w14:textId="77777777" w:rsidTr="005E5B6F">
        <w:tc>
          <w:tcPr>
            <w:tcW w:w="648" w:type="dxa"/>
          </w:tcPr>
          <w:p w14:paraId="28D2789A" w14:textId="77777777" w:rsidR="00AE7428" w:rsidRPr="00CA7D85" w:rsidRDefault="00AE7428" w:rsidP="005E5B6F">
            <w:pPr>
              <w:pStyle w:val="TAC"/>
              <w:rPr>
                <w:lang w:eastAsia="en-US"/>
              </w:rPr>
            </w:pPr>
            <w:r w:rsidRPr="00CA7D85">
              <w:rPr>
                <w:lang w:eastAsia="en-US"/>
              </w:rPr>
              <w:t>4</w:t>
            </w:r>
          </w:p>
        </w:tc>
        <w:tc>
          <w:tcPr>
            <w:tcW w:w="3969" w:type="dxa"/>
          </w:tcPr>
          <w:p w14:paraId="2D697680" w14:textId="77777777" w:rsidR="00AE7428" w:rsidRPr="00CA7D85" w:rsidRDefault="00AE7428" w:rsidP="005E5B6F">
            <w:pPr>
              <w:pStyle w:val="TAL"/>
              <w:rPr>
                <w:lang w:eastAsia="en-US"/>
              </w:rPr>
            </w:pPr>
            <w:r w:rsidRPr="00CA7D85">
              <w:rPr>
                <w:rFonts w:cs="Arial"/>
                <w:lang w:eastAsia="en-US"/>
              </w:rPr>
              <w:t xml:space="preserve">Check: Does the UE transmit </w:t>
            </w:r>
            <w:r w:rsidR="00C43E15" w:rsidRPr="00CA7D85">
              <w:rPr>
                <w:rFonts w:cs="Arial"/>
                <w:lang w:eastAsia="en-US"/>
              </w:rPr>
              <w:t xml:space="preserve">in the next 5 sec (arbitrary value) </w:t>
            </w:r>
            <w:r w:rsidRPr="00CA7D85">
              <w:rPr>
                <w:rFonts w:cs="Arial"/>
                <w:lang w:eastAsia="en-US"/>
              </w:rPr>
              <w:t xml:space="preserve">a </w:t>
            </w:r>
            <w:r w:rsidRPr="00CA7D85">
              <w:rPr>
                <w:rFonts w:cs="Arial"/>
                <w:i/>
                <w:iCs/>
                <w:lang w:eastAsia="en-US"/>
              </w:rPr>
              <w:t>SCGFailureInformationNR</w:t>
            </w:r>
            <w:r w:rsidRPr="00CA7D85">
              <w:rPr>
                <w:rFonts w:cs="Arial"/>
                <w:lang w:eastAsia="en-US"/>
              </w:rPr>
              <w:t xml:space="preserve"> message with </w:t>
            </w:r>
            <w:r w:rsidRPr="00CA7D85">
              <w:rPr>
                <w:rFonts w:cs="Arial"/>
                <w:i/>
                <w:lang w:eastAsia="en-US"/>
              </w:rPr>
              <w:t>failure</w:t>
            </w:r>
            <w:r w:rsidRPr="00CA7D85">
              <w:rPr>
                <w:rFonts w:cs="Arial"/>
                <w:i/>
                <w:lang w:eastAsia="zh-CN"/>
              </w:rPr>
              <w:t>Type</w:t>
            </w:r>
            <w:r w:rsidRPr="00CA7D85">
              <w:rPr>
                <w:rFonts w:cs="Arial"/>
                <w:lang w:eastAsia="zh-CN"/>
              </w:rPr>
              <w:t xml:space="preserve"> set to </w:t>
            </w:r>
            <w:r w:rsidRPr="00CA7D85">
              <w:rPr>
                <w:rFonts w:cs="Arial"/>
                <w:szCs w:val="18"/>
                <w:lang w:eastAsia="zh-CN"/>
              </w:rPr>
              <w:t>‘</w:t>
            </w:r>
            <w:r w:rsidRPr="00CA7D85">
              <w:rPr>
                <w:rFonts w:cs="Arial"/>
                <w:i/>
                <w:szCs w:val="18"/>
                <w:lang w:eastAsia="en-US"/>
              </w:rPr>
              <w:t>randomAccessProblem</w:t>
            </w:r>
            <w:r w:rsidRPr="00CA7D85">
              <w:rPr>
                <w:rFonts w:cs="Arial"/>
                <w:szCs w:val="18"/>
                <w:lang w:eastAsia="zh-CN"/>
              </w:rPr>
              <w:t>’</w:t>
            </w:r>
            <w:r w:rsidRPr="00CA7D85">
              <w:rPr>
                <w:rFonts w:cs="Arial"/>
                <w:lang w:eastAsia="en-US"/>
              </w:rPr>
              <w:t>?</w:t>
            </w:r>
          </w:p>
        </w:tc>
        <w:tc>
          <w:tcPr>
            <w:tcW w:w="709" w:type="dxa"/>
          </w:tcPr>
          <w:p w14:paraId="41F3DC13" w14:textId="77777777" w:rsidR="00AE7428" w:rsidRPr="00CA7D85" w:rsidRDefault="00AE7428" w:rsidP="005E5B6F">
            <w:pPr>
              <w:pStyle w:val="TAC"/>
              <w:rPr>
                <w:lang w:eastAsia="en-US"/>
              </w:rPr>
            </w:pPr>
            <w:r w:rsidRPr="00CA7D85">
              <w:rPr>
                <w:lang w:eastAsia="en-US"/>
              </w:rPr>
              <w:t>--&gt;</w:t>
            </w:r>
          </w:p>
        </w:tc>
        <w:tc>
          <w:tcPr>
            <w:tcW w:w="2977" w:type="dxa"/>
          </w:tcPr>
          <w:p w14:paraId="434E9AFF" w14:textId="77777777" w:rsidR="00AE7428" w:rsidRPr="00CA7D85" w:rsidRDefault="00AE7428" w:rsidP="005E5B6F">
            <w:pPr>
              <w:pStyle w:val="TAL"/>
              <w:rPr>
                <w:lang w:eastAsia="en-US"/>
              </w:rPr>
            </w:pPr>
            <w:r w:rsidRPr="00CA7D85">
              <w:rPr>
                <w:rFonts w:cs="Arial"/>
                <w:i/>
                <w:szCs w:val="18"/>
                <w:lang w:eastAsia="en-US"/>
              </w:rPr>
              <w:t>SCGFailureInformationNR</w:t>
            </w:r>
          </w:p>
        </w:tc>
        <w:tc>
          <w:tcPr>
            <w:tcW w:w="567" w:type="dxa"/>
          </w:tcPr>
          <w:p w14:paraId="399CF72A" w14:textId="77777777" w:rsidR="00AE7428" w:rsidRPr="00CA7D85" w:rsidRDefault="00AE7428" w:rsidP="005E5B6F">
            <w:pPr>
              <w:pStyle w:val="TAC"/>
              <w:rPr>
                <w:lang w:eastAsia="en-US"/>
              </w:rPr>
            </w:pPr>
            <w:r w:rsidRPr="00CA7D85">
              <w:rPr>
                <w:lang w:eastAsia="en-US"/>
              </w:rPr>
              <w:t>1</w:t>
            </w:r>
          </w:p>
        </w:tc>
        <w:tc>
          <w:tcPr>
            <w:tcW w:w="892" w:type="dxa"/>
          </w:tcPr>
          <w:p w14:paraId="55C2C785" w14:textId="77777777" w:rsidR="00AE7428" w:rsidRPr="00CA7D85" w:rsidRDefault="00AE7428" w:rsidP="005E5B6F">
            <w:pPr>
              <w:pStyle w:val="TAC"/>
              <w:rPr>
                <w:lang w:eastAsia="en-US"/>
              </w:rPr>
            </w:pPr>
            <w:r w:rsidRPr="00CA7D85">
              <w:rPr>
                <w:lang w:eastAsia="en-US"/>
              </w:rPr>
              <w:t>P</w:t>
            </w:r>
          </w:p>
        </w:tc>
      </w:tr>
      <w:tr w:rsidR="00003772" w:rsidRPr="00CA7D85" w14:paraId="68E36194" w14:textId="77777777" w:rsidTr="007B053C">
        <w:tc>
          <w:tcPr>
            <w:tcW w:w="9762" w:type="dxa"/>
            <w:gridSpan w:val="6"/>
          </w:tcPr>
          <w:p w14:paraId="70B8495D" w14:textId="77777777" w:rsidR="00003772" w:rsidRPr="00CA7D85" w:rsidRDefault="00003772" w:rsidP="00595E65">
            <w:pPr>
              <w:pStyle w:val="TAN"/>
              <w:rPr>
                <w:lang w:eastAsia="en-US"/>
              </w:rPr>
            </w:pPr>
            <w:r w:rsidRPr="00CA7D85">
              <w:rPr>
                <w:lang w:eastAsia="en-US"/>
              </w:rPr>
              <w:t>Note:</w:t>
            </w:r>
            <w:r w:rsidRPr="00CA7D85">
              <w:rPr>
                <w:lang w:eastAsia="en-US"/>
              </w:rPr>
              <w:tab/>
              <w:t>The UE</w:t>
            </w:r>
            <w:r w:rsidR="00FA31AB" w:rsidRPr="00CA7D85">
              <w:t xml:space="preserve"> initiates random access procedure once SR number of attempts reach sr-transMax</w:t>
            </w:r>
            <w:r w:rsidRPr="00CA7D85">
              <w:rPr>
                <w:lang w:eastAsia="en-US"/>
              </w:rPr>
              <w:t>.</w:t>
            </w:r>
          </w:p>
        </w:tc>
      </w:tr>
    </w:tbl>
    <w:p w14:paraId="76236113" w14:textId="77777777" w:rsidR="00AE7428" w:rsidRPr="00CA7D85" w:rsidRDefault="00AE7428" w:rsidP="00AE7428"/>
    <w:p w14:paraId="46500ED6" w14:textId="77777777" w:rsidR="00C755DA" w:rsidRPr="00CA7D85" w:rsidRDefault="00C755DA" w:rsidP="002D1587">
      <w:pPr>
        <w:pStyle w:val="TH"/>
      </w:pPr>
      <w:r w:rsidRPr="00CA7D85">
        <w:t xml:space="preserve">Table </w:t>
      </w:r>
      <w:r w:rsidR="005D28FC" w:rsidRPr="00CA7D85">
        <w:t>8.2.5.1.1</w:t>
      </w:r>
      <w:r w:rsidRPr="00CA7D85">
        <w:t xml:space="preserve">.3.2-2: </w:t>
      </w:r>
      <w:r w:rsidR="00003772" w:rsidRPr="00CA7D85">
        <w:t>Void</w:t>
      </w:r>
    </w:p>
    <w:p w14:paraId="0856082E" w14:textId="77777777" w:rsidR="007A1567" w:rsidRPr="00CA7D85" w:rsidRDefault="007A1567" w:rsidP="00DA77DA">
      <w:pPr>
        <w:pStyle w:val="TH"/>
      </w:pPr>
      <w:r w:rsidRPr="00CA7D85">
        <w:t xml:space="preserve">Table </w:t>
      </w:r>
      <w:r w:rsidR="005D28FC" w:rsidRPr="00CA7D85">
        <w:t>8.2.5.1.1</w:t>
      </w:r>
      <w:r w:rsidRPr="00CA7D85">
        <w:t xml:space="preserve">.3.2-3: </w:t>
      </w:r>
      <w:r w:rsidR="00C43E15" w:rsidRPr="00CA7D85">
        <w:t>Void</w:t>
      </w:r>
    </w:p>
    <w:p w14:paraId="6784776B" w14:textId="77777777" w:rsidR="007A1567" w:rsidRPr="00CA7D85" w:rsidRDefault="007A1567" w:rsidP="00C755DA">
      <w:pPr>
        <w:overflowPunct/>
        <w:autoSpaceDE/>
        <w:autoSpaceDN/>
        <w:adjustRightInd/>
      </w:pPr>
    </w:p>
    <w:p w14:paraId="5FE6323D" w14:textId="77777777" w:rsidR="00AE7428" w:rsidRPr="00CA7D85" w:rsidRDefault="005D28FC" w:rsidP="002D1587">
      <w:pPr>
        <w:pStyle w:val="H6"/>
      </w:pPr>
      <w:r w:rsidRPr="00CA7D85">
        <w:t>8.2.5.1.1</w:t>
      </w:r>
      <w:r w:rsidR="00AE7428" w:rsidRPr="00CA7D85">
        <w:t>.3.3</w:t>
      </w:r>
      <w:r w:rsidR="00AE7428" w:rsidRPr="00CA7D85">
        <w:tab/>
        <w:t>Specific message contents</w:t>
      </w:r>
    </w:p>
    <w:p w14:paraId="1D223D5B" w14:textId="77777777" w:rsidR="00AE7428" w:rsidRPr="00CA7D85" w:rsidRDefault="00AE7428" w:rsidP="002D1587">
      <w:pPr>
        <w:pStyle w:val="TH"/>
      </w:pPr>
      <w:r w:rsidRPr="00CA7D85">
        <w:t xml:space="preserve">Table </w:t>
      </w:r>
      <w:r w:rsidR="005D28FC" w:rsidRPr="00CA7D85">
        <w:t>8.2.5.1.1</w:t>
      </w:r>
      <w:r w:rsidRPr="00CA7D85">
        <w:t xml:space="preserve">.3.3-1: </w:t>
      </w:r>
      <w:r w:rsidR="00FA31AB" w:rsidRPr="00CA7D85">
        <w:t>Void</w:t>
      </w:r>
    </w:p>
    <w:p w14:paraId="459894D0" w14:textId="77777777" w:rsidR="00AE7428" w:rsidRPr="00CA7D85" w:rsidRDefault="00AE7428" w:rsidP="002D1587">
      <w:pPr>
        <w:pStyle w:val="TH"/>
      </w:pPr>
      <w:r w:rsidRPr="00CA7D85">
        <w:t xml:space="preserve">Table </w:t>
      </w:r>
      <w:r w:rsidR="005D28FC" w:rsidRPr="00CA7D85">
        <w:t>8.2.5.1.1</w:t>
      </w:r>
      <w:r w:rsidRPr="00CA7D85">
        <w:t xml:space="preserve">.3.3-2: </w:t>
      </w:r>
      <w:r w:rsidR="00003772" w:rsidRPr="00CA7D85">
        <w:t>Void</w:t>
      </w:r>
    </w:p>
    <w:p w14:paraId="0991D7B7" w14:textId="77777777" w:rsidR="00AE7428" w:rsidRPr="00CA7D85" w:rsidRDefault="00AE7428" w:rsidP="002D1587">
      <w:pPr>
        <w:pStyle w:val="TH"/>
      </w:pPr>
      <w:r w:rsidRPr="00CA7D85">
        <w:t xml:space="preserve">Table </w:t>
      </w:r>
      <w:r w:rsidR="005D28FC" w:rsidRPr="00CA7D85">
        <w:t>8.2.5.1.1</w:t>
      </w:r>
      <w:r w:rsidRPr="00CA7D85">
        <w:t xml:space="preserve">.3.3-3: </w:t>
      </w:r>
      <w:r w:rsidR="00003772" w:rsidRPr="00CA7D85">
        <w:t>Void</w:t>
      </w:r>
    </w:p>
    <w:p w14:paraId="3B0D4D64" w14:textId="77777777" w:rsidR="00AE7428" w:rsidRPr="00CA7D85" w:rsidRDefault="00AE7428" w:rsidP="002D1587">
      <w:pPr>
        <w:pStyle w:val="TH"/>
      </w:pPr>
      <w:r w:rsidRPr="00CA7D85">
        <w:t xml:space="preserve">Table </w:t>
      </w:r>
      <w:r w:rsidR="005D28FC" w:rsidRPr="00CA7D85">
        <w:t>8.2.5.1.1</w:t>
      </w:r>
      <w:r w:rsidRPr="00CA7D85">
        <w:t xml:space="preserve">.3.3-4: </w:t>
      </w:r>
      <w:r w:rsidR="00003772" w:rsidRPr="00CA7D85">
        <w:t>Void</w:t>
      </w:r>
    </w:p>
    <w:p w14:paraId="085EBADE" w14:textId="77777777" w:rsidR="00AE7428" w:rsidRPr="00CA7D85" w:rsidRDefault="00AE7428" w:rsidP="00AE7428"/>
    <w:p w14:paraId="35337957" w14:textId="77777777" w:rsidR="00AE7428" w:rsidRPr="00CA7D85" w:rsidRDefault="00AE7428" w:rsidP="002D1587">
      <w:pPr>
        <w:pStyle w:val="TH"/>
      </w:pPr>
      <w:r w:rsidRPr="00CA7D85">
        <w:t xml:space="preserve">Table </w:t>
      </w:r>
      <w:r w:rsidR="005D28FC" w:rsidRPr="00CA7D85">
        <w:t>8.2.5.1.1</w:t>
      </w:r>
      <w:r w:rsidRPr="00CA7D85">
        <w:t xml:space="preserve">.3.3-5: </w:t>
      </w:r>
      <w:r w:rsidRPr="00CA7D85">
        <w:rPr>
          <w:i/>
        </w:rPr>
        <w:t xml:space="preserve">SCGFailureInformationNR </w:t>
      </w:r>
      <w:r w:rsidRPr="00CA7D85">
        <w:t xml:space="preserve">(step 4, Table </w:t>
      </w:r>
      <w:r w:rsidR="005D28FC" w:rsidRPr="00CA7D85">
        <w:t>8.2.5.1.1</w:t>
      </w:r>
      <w:r w:rsidRPr="00CA7D85">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2"/>
        <w:gridCol w:w="2267"/>
        <w:gridCol w:w="1699"/>
        <w:gridCol w:w="1133"/>
      </w:tblGrid>
      <w:tr w:rsidR="00AE7428" w:rsidRPr="00CA7D85" w14:paraId="5888F87D" w14:textId="77777777" w:rsidTr="005E5B6F">
        <w:tc>
          <w:tcPr>
            <w:tcW w:w="9635" w:type="dxa"/>
            <w:gridSpan w:val="4"/>
            <w:tcMar>
              <w:top w:w="0" w:type="dxa"/>
              <w:left w:w="108" w:type="dxa"/>
              <w:bottom w:w="0" w:type="dxa"/>
              <w:right w:w="108" w:type="dxa"/>
            </w:tcMar>
            <w:hideMark/>
          </w:tcPr>
          <w:p w14:paraId="12C2DC45" w14:textId="31FA16EC" w:rsidR="00AE7428" w:rsidRPr="00CA7D85" w:rsidRDefault="001953B5" w:rsidP="005E5B6F">
            <w:pPr>
              <w:pStyle w:val="TAL"/>
              <w:rPr>
                <w:lang w:eastAsia="en-US"/>
              </w:rPr>
            </w:pPr>
            <w:r w:rsidRPr="00CA7D85">
              <w:rPr>
                <w:lang w:eastAsia="en-US"/>
              </w:rPr>
              <w:t>Derivation Path: TS 36.</w:t>
            </w:r>
            <w:r w:rsidR="00AE7428" w:rsidRPr="00CA7D85">
              <w:rPr>
                <w:lang w:eastAsia="en-US"/>
              </w:rPr>
              <w:t xml:space="preserve">508 [7], Table </w:t>
            </w:r>
            <w:r w:rsidR="00C43E15" w:rsidRPr="00CA7D85">
              <w:rPr>
                <w:lang w:eastAsia="en-US"/>
              </w:rPr>
              <w:t>4.6.1-18AA</w:t>
            </w:r>
          </w:p>
        </w:tc>
      </w:tr>
      <w:tr w:rsidR="00AE7428" w:rsidRPr="00CA7D85" w14:paraId="21131342" w14:textId="77777777" w:rsidTr="005E5B6F">
        <w:tc>
          <w:tcPr>
            <w:tcW w:w="4535" w:type="dxa"/>
            <w:tcMar>
              <w:top w:w="0" w:type="dxa"/>
              <w:left w:w="108" w:type="dxa"/>
              <w:bottom w:w="0" w:type="dxa"/>
              <w:right w:w="108" w:type="dxa"/>
            </w:tcMar>
            <w:hideMark/>
          </w:tcPr>
          <w:p w14:paraId="19B1C0CF" w14:textId="77777777" w:rsidR="00AE7428" w:rsidRPr="00CA7D85" w:rsidRDefault="00AE7428" w:rsidP="005E5B6F">
            <w:pPr>
              <w:pStyle w:val="TAH"/>
              <w:rPr>
                <w:lang w:eastAsia="en-US"/>
              </w:rPr>
            </w:pPr>
            <w:r w:rsidRPr="00CA7D85">
              <w:rPr>
                <w:lang w:eastAsia="en-US"/>
              </w:rPr>
              <w:t>Information Element</w:t>
            </w:r>
          </w:p>
        </w:tc>
        <w:tc>
          <w:tcPr>
            <w:tcW w:w="2267" w:type="dxa"/>
            <w:tcMar>
              <w:top w:w="0" w:type="dxa"/>
              <w:left w:w="108" w:type="dxa"/>
              <w:bottom w:w="0" w:type="dxa"/>
              <w:right w:w="108" w:type="dxa"/>
            </w:tcMar>
            <w:hideMark/>
          </w:tcPr>
          <w:p w14:paraId="533E802B" w14:textId="77777777" w:rsidR="00AE7428" w:rsidRPr="00CA7D85" w:rsidRDefault="00AE7428" w:rsidP="005E5B6F">
            <w:pPr>
              <w:pStyle w:val="TAH"/>
              <w:rPr>
                <w:lang w:eastAsia="en-US"/>
              </w:rPr>
            </w:pPr>
            <w:r w:rsidRPr="00CA7D85">
              <w:rPr>
                <w:lang w:eastAsia="en-US"/>
              </w:rPr>
              <w:t>Value/remark</w:t>
            </w:r>
          </w:p>
        </w:tc>
        <w:tc>
          <w:tcPr>
            <w:tcW w:w="1700" w:type="dxa"/>
            <w:tcMar>
              <w:top w:w="0" w:type="dxa"/>
              <w:left w:w="108" w:type="dxa"/>
              <w:bottom w:w="0" w:type="dxa"/>
              <w:right w:w="108" w:type="dxa"/>
            </w:tcMar>
            <w:hideMark/>
          </w:tcPr>
          <w:p w14:paraId="1FC7C997" w14:textId="77777777" w:rsidR="00AE7428" w:rsidRPr="00CA7D85" w:rsidRDefault="00AE7428" w:rsidP="005E5B6F">
            <w:pPr>
              <w:pStyle w:val="TAH"/>
              <w:rPr>
                <w:lang w:eastAsia="en-US"/>
              </w:rPr>
            </w:pPr>
            <w:r w:rsidRPr="00CA7D85">
              <w:rPr>
                <w:lang w:eastAsia="en-US"/>
              </w:rPr>
              <w:t>Comment</w:t>
            </w:r>
          </w:p>
        </w:tc>
        <w:tc>
          <w:tcPr>
            <w:tcW w:w="1133" w:type="dxa"/>
            <w:tcMar>
              <w:top w:w="0" w:type="dxa"/>
              <w:left w:w="108" w:type="dxa"/>
              <w:bottom w:w="0" w:type="dxa"/>
              <w:right w:w="108" w:type="dxa"/>
            </w:tcMar>
            <w:hideMark/>
          </w:tcPr>
          <w:p w14:paraId="4E8D62C6" w14:textId="77777777" w:rsidR="00AE7428" w:rsidRPr="00CA7D85" w:rsidRDefault="00AE7428" w:rsidP="005E5B6F">
            <w:pPr>
              <w:pStyle w:val="TAH"/>
              <w:rPr>
                <w:lang w:eastAsia="en-US"/>
              </w:rPr>
            </w:pPr>
            <w:r w:rsidRPr="00CA7D85">
              <w:rPr>
                <w:lang w:eastAsia="en-US"/>
              </w:rPr>
              <w:t>Condition</w:t>
            </w:r>
          </w:p>
        </w:tc>
      </w:tr>
      <w:tr w:rsidR="00AE7428" w:rsidRPr="00CA7D85" w14:paraId="462238CA" w14:textId="77777777" w:rsidTr="005E5B6F">
        <w:tc>
          <w:tcPr>
            <w:tcW w:w="4535" w:type="dxa"/>
            <w:tcMar>
              <w:top w:w="0" w:type="dxa"/>
              <w:left w:w="108" w:type="dxa"/>
              <w:bottom w:w="0" w:type="dxa"/>
              <w:right w:w="108" w:type="dxa"/>
            </w:tcMar>
            <w:hideMark/>
          </w:tcPr>
          <w:p w14:paraId="73D68FD5" w14:textId="77777777" w:rsidR="00AE7428" w:rsidRPr="00CA7D85" w:rsidRDefault="00AE7428" w:rsidP="005E5B6F">
            <w:pPr>
              <w:pStyle w:val="TAL"/>
              <w:rPr>
                <w:lang w:eastAsia="en-US"/>
              </w:rPr>
            </w:pPr>
            <w:r w:rsidRPr="00CA7D85">
              <w:rPr>
                <w:lang w:eastAsia="en-US"/>
              </w:rPr>
              <w:t>SCGFailureInformationNR-r15 ::= SEQUENCE {</w:t>
            </w:r>
          </w:p>
        </w:tc>
        <w:tc>
          <w:tcPr>
            <w:tcW w:w="2267" w:type="dxa"/>
            <w:tcMar>
              <w:top w:w="0" w:type="dxa"/>
              <w:left w:w="108" w:type="dxa"/>
              <w:bottom w:w="0" w:type="dxa"/>
              <w:right w:w="108" w:type="dxa"/>
            </w:tcMar>
          </w:tcPr>
          <w:p w14:paraId="0958DBD0" w14:textId="77777777" w:rsidR="00AE7428" w:rsidRPr="00CA7D85" w:rsidRDefault="00AE7428" w:rsidP="005E5B6F">
            <w:pPr>
              <w:pStyle w:val="TAL"/>
              <w:rPr>
                <w:lang w:eastAsia="en-US"/>
              </w:rPr>
            </w:pPr>
          </w:p>
        </w:tc>
        <w:tc>
          <w:tcPr>
            <w:tcW w:w="1700" w:type="dxa"/>
            <w:tcMar>
              <w:top w:w="0" w:type="dxa"/>
              <w:left w:w="108" w:type="dxa"/>
              <w:bottom w:w="0" w:type="dxa"/>
              <w:right w:w="108" w:type="dxa"/>
            </w:tcMar>
          </w:tcPr>
          <w:p w14:paraId="30F570BD" w14:textId="77777777" w:rsidR="00AE7428" w:rsidRPr="00CA7D85" w:rsidRDefault="00AE7428" w:rsidP="005E5B6F">
            <w:pPr>
              <w:pStyle w:val="TAL"/>
              <w:rPr>
                <w:lang w:eastAsia="en-US"/>
              </w:rPr>
            </w:pPr>
          </w:p>
        </w:tc>
        <w:tc>
          <w:tcPr>
            <w:tcW w:w="1133" w:type="dxa"/>
            <w:tcMar>
              <w:top w:w="0" w:type="dxa"/>
              <w:left w:w="108" w:type="dxa"/>
              <w:bottom w:w="0" w:type="dxa"/>
              <w:right w:w="108" w:type="dxa"/>
            </w:tcMar>
          </w:tcPr>
          <w:p w14:paraId="52F2C2A6" w14:textId="77777777" w:rsidR="00AE7428" w:rsidRPr="00CA7D85" w:rsidRDefault="00AE7428" w:rsidP="005E5B6F">
            <w:pPr>
              <w:pStyle w:val="TAL"/>
              <w:rPr>
                <w:lang w:eastAsia="en-US"/>
              </w:rPr>
            </w:pPr>
          </w:p>
        </w:tc>
      </w:tr>
      <w:tr w:rsidR="00AE7428" w:rsidRPr="00CA7D85" w14:paraId="48415B46" w14:textId="77777777" w:rsidTr="005E5B6F">
        <w:tc>
          <w:tcPr>
            <w:tcW w:w="4535" w:type="dxa"/>
            <w:tcMar>
              <w:top w:w="0" w:type="dxa"/>
              <w:left w:w="108" w:type="dxa"/>
              <w:bottom w:w="0" w:type="dxa"/>
              <w:right w:w="108" w:type="dxa"/>
            </w:tcMar>
            <w:hideMark/>
          </w:tcPr>
          <w:p w14:paraId="29E97919" w14:textId="77777777" w:rsidR="00AE7428" w:rsidRPr="00CA7D85" w:rsidRDefault="00AE7428" w:rsidP="005E5B6F">
            <w:pPr>
              <w:pStyle w:val="TAL"/>
              <w:rPr>
                <w:lang w:eastAsia="en-US"/>
              </w:rPr>
            </w:pPr>
            <w:r w:rsidRPr="00CA7D85">
              <w:rPr>
                <w:lang w:eastAsia="en-US"/>
              </w:rPr>
              <w:t xml:space="preserve">  criticalExtensions CHOICE {</w:t>
            </w:r>
          </w:p>
        </w:tc>
        <w:tc>
          <w:tcPr>
            <w:tcW w:w="2267" w:type="dxa"/>
            <w:tcMar>
              <w:top w:w="0" w:type="dxa"/>
              <w:left w:w="108" w:type="dxa"/>
              <w:bottom w:w="0" w:type="dxa"/>
              <w:right w:w="108" w:type="dxa"/>
            </w:tcMar>
          </w:tcPr>
          <w:p w14:paraId="7CD77424" w14:textId="77777777" w:rsidR="00AE7428" w:rsidRPr="00CA7D85" w:rsidRDefault="00AE7428" w:rsidP="005E5B6F">
            <w:pPr>
              <w:pStyle w:val="TAL"/>
              <w:rPr>
                <w:lang w:eastAsia="en-US"/>
              </w:rPr>
            </w:pPr>
          </w:p>
        </w:tc>
        <w:tc>
          <w:tcPr>
            <w:tcW w:w="1700" w:type="dxa"/>
            <w:tcMar>
              <w:top w:w="0" w:type="dxa"/>
              <w:left w:w="108" w:type="dxa"/>
              <w:bottom w:w="0" w:type="dxa"/>
              <w:right w:w="108" w:type="dxa"/>
            </w:tcMar>
          </w:tcPr>
          <w:p w14:paraId="708F94E4" w14:textId="77777777" w:rsidR="00AE7428" w:rsidRPr="00CA7D85" w:rsidRDefault="00AE7428" w:rsidP="005E5B6F">
            <w:pPr>
              <w:pStyle w:val="TAL"/>
              <w:rPr>
                <w:lang w:eastAsia="en-US"/>
              </w:rPr>
            </w:pPr>
          </w:p>
        </w:tc>
        <w:tc>
          <w:tcPr>
            <w:tcW w:w="1133" w:type="dxa"/>
            <w:tcMar>
              <w:top w:w="0" w:type="dxa"/>
              <w:left w:w="108" w:type="dxa"/>
              <w:bottom w:w="0" w:type="dxa"/>
              <w:right w:w="108" w:type="dxa"/>
            </w:tcMar>
          </w:tcPr>
          <w:p w14:paraId="4F4FECEF" w14:textId="77777777" w:rsidR="00AE7428" w:rsidRPr="00CA7D85" w:rsidRDefault="00AE7428" w:rsidP="005E5B6F">
            <w:pPr>
              <w:pStyle w:val="TAL"/>
              <w:rPr>
                <w:lang w:eastAsia="en-US"/>
              </w:rPr>
            </w:pPr>
          </w:p>
        </w:tc>
      </w:tr>
      <w:tr w:rsidR="00AE7428" w:rsidRPr="00CA7D85" w14:paraId="3E211EAF" w14:textId="77777777" w:rsidTr="005E5B6F">
        <w:tc>
          <w:tcPr>
            <w:tcW w:w="4535" w:type="dxa"/>
            <w:tcMar>
              <w:top w:w="0" w:type="dxa"/>
              <w:left w:w="108" w:type="dxa"/>
              <w:bottom w:w="0" w:type="dxa"/>
              <w:right w:w="108" w:type="dxa"/>
            </w:tcMar>
            <w:hideMark/>
          </w:tcPr>
          <w:p w14:paraId="0E576D17" w14:textId="77777777" w:rsidR="00AE7428" w:rsidRPr="00CA7D85" w:rsidRDefault="00AE7428" w:rsidP="005E5B6F">
            <w:pPr>
              <w:pStyle w:val="TAL"/>
              <w:rPr>
                <w:lang w:eastAsia="en-US"/>
              </w:rPr>
            </w:pPr>
            <w:r w:rsidRPr="00CA7D85">
              <w:rPr>
                <w:lang w:eastAsia="en-US"/>
              </w:rPr>
              <w:t xml:space="preserve">    c1 CHOICE {</w:t>
            </w:r>
          </w:p>
        </w:tc>
        <w:tc>
          <w:tcPr>
            <w:tcW w:w="2267" w:type="dxa"/>
            <w:tcMar>
              <w:top w:w="0" w:type="dxa"/>
              <w:left w:w="108" w:type="dxa"/>
              <w:bottom w:w="0" w:type="dxa"/>
              <w:right w:w="108" w:type="dxa"/>
            </w:tcMar>
          </w:tcPr>
          <w:p w14:paraId="4B00CAF8" w14:textId="77777777" w:rsidR="00AE7428" w:rsidRPr="00CA7D85" w:rsidRDefault="00AE7428" w:rsidP="005E5B6F">
            <w:pPr>
              <w:pStyle w:val="TAL"/>
              <w:rPr>
                <w:lang w:eastAsia="en-US"/>
              </w:rPr>
            </w:pPr>
          </w:p>
        </w:tc>
        <w:tc>
          <w:tcPr>
            <w:tcW w:w="1700" w:type="dxa"/>
            <w:tcMar>
              <w:top w:w="0" w:type="dxa"/>
              <w:left w:w="108" w:type="dxa"/>
              <w:bottom w:w="0" w:type="dxa"/>
              <w:right w:w="108" w:type="dxa"/>
            </w:tcMar>
          </w:tcPr>
          <w:p w14:paraId="78776E19" w14:textId="77777777" w:rsidR="00AE7428" w:rsidRPr="00CA7D85" w:rsidRDefault="00AE7428" w:rsidP="005E5B6F">
            <w:pPr>
              <w:pStyle w:val="TAL"/>
              <w:rPr>
                <w:lang w:eastAsia="en-US"/>
              </w:rPr>
            </w:pPr>
          </w:p>
        </w:tc>
        <w:tc>
          <w:tcPr>
            <w:tcW w:w="1133" w:type="dxa"/>
            <w:tcMar>
              <w:top w:w="0" w:type="dxa"/>
              <w:left w:w="108" w:type="dxa"/>
              <w:bottom w:w="0" w:type="dxa"/>
              <w:right w:w="108" w:type="dxa"/>
            </w:tcMar>
          </w:tcPr>
          <w:p w14:paraId="18C7A567" w14:textId="77777777" w:rsidR="00AE7428" w:rsidRPr="00CA7D85" w:rsidRDefault="00AE7428" w:rsidP="005E5B6F">
            <w:pPr>
              <w:pStyle w:val="TAL"/>
              <w:rPr>
                <w:lang w:eastAsia="en-US"/>
              </w:rPr>
            </w:pPr>
          </w:p>
        </w:tc>
      </w:tr>
      <w:tr w:rsidR="00AE7428" w:rsidRPr="00CA7D85" w14:paraId="10C32E8A" w14:textId="77777777" w:rsidTr="005E5B6F">
        <w:tc>
          <w:tcPr>
            <w:tcW w:w="4535" w:type="dxa"/>
            <w:tcMar>
              <w:top w:w="0" w:type="dxa"/>
              <w:left w:w="108" w:type="dxa"/>
              <w:bottom w:w="0" w:type="dxa"/>
              <w:right w:w="108" w:type="dxa"/>
            </w:tcMar>
            <w:hideMark/>
          </w:tcPr>
          <w:p w14:paraId="17A2F73E" w14:textId="77777777" w:rsidR="00AE7428" w:rsidRPr="00CA7D85" w:rsidRDefault="00AE7428" w:rsidP="005E5B6F">
            <w:pPr>
              <w:pStyle w:val="TAL"/>
              <w:rPr>
                <w:lang w:eastAsia="en-US"/>
              </w:rPr>
            </w:pPr>
            <w:r w:rsidRPr="00CA7D85">
              <w:rPr>
                <w:lang w:eastAsia="en-US"/>
              </w:rPr>
              <w:t xml:space="preserve">      scgFailureInformationNR-r15 SEQUENCE {</w:t>
            </w:r>
          </w:p>
        </w:tc>
        <w:tc>
          <w:tcPr>
            <w:tcW w:w="2267" w:type="dxa"/>
            <w:tcMar>
              <w:top w:w="0" w:type="dxa"/>
              <w:left w:w="108" w:type="dxa"/>
              <w:bottom w:w="0" w:type="dxa"/>
              <w:right w:w="108" w:type="dxa"/>
            </w:tcMar>
          </w:tcPr>
          <w:p w14:paraId="61F3CCEE" w14:textId="77777777" w:rsidR="00AE7428" w:rsidRPr="00CA7D85" w:rsidRDefault="00AE7428" w:rsidP="005E5B6F">
            <w:pPr>
              <w:pStyle w:val="TAL"/>
              <w:rPr>
                <w:lang w:eastAsia="en-US"/>
              </w:rPr>
            </w:pPr>
          </w:p>
        </w:tc>
        <w:tc>
          <w:tcPr>
            <w:tcW w:w="1700" w:type="dxa"/>
            <w:tcMar>
              <w:top w:w="0" w:type="dxa"/>
              <w:left w:w="108" w:type="dxa"/>
              <w:bottom w:w="0" w:type="dxa"/>
              <w:right w:w="108" w:type="dxa"/>
            </w:tcMar>
          </w:tcPr>
          <w:p w14:paraId="6109A445" w14:textId="77777777" w:rsidR="00AE7428" w:rsidRPr="00CA7D85" w:rsidRDefault="00AE7428" w:rsidP="005E5B6F">
            <w:pPr>
              <w:pStyle w:val="TAL"/>
              <w:rPr>
                <w:lang w:eastAsia="en-US"/>
              </w:rPr>
            </w:pPr>
          </w:p>
        </w:tc>
        <w:tc>
          <w:tcPr>
            <w:tcW w:w="1133" w:type="dxa"/>
            <w:tcMar>
              <w:top w:w="0" w:type="dxa"/>
              <w:left w:w="108" w:type="dxa"/>
              <w:bottom w:w="0" w:type="dxa"/>
              <w:right w:w="108" w:type="dxa"/>
            </w:tcMar>
          </w:tcPr>
          <w:p w14:paraId="49EFD4CA" w14:textId="77777777" w:rsidR="00AE7428" w:rsidRPr="00CA7D85" w:rsidRDefault="00AE7428" w:rsidP="005E5B6F">
            <w:pPr>
              <w:pStyle w:val="TAL"/>
              <w:rPr>
                <w:lang w:eastAsia="en-US"/>
              </w:rPr>
            </w:pPr>
          </w:p>
        </w:tc>
      </w:tr>
      <w:tr w:rsidR="00AE7428" w:rsidRPr="00CA7D85" w14:paraId="4DF0F208" w14:textId="77777777" w:rsidTr="005E5B6F">
        <w:tc>
          <w:tcPr>
            <w:tcW w:w="4535" w:type="dxa"/>
            <w:tcMar>
              <w:top w:w="0" w:type="dxa"/>
              <w:left w:w="108" w:type="dxa"/>
              <w:bottom w:w="0" w:type="dxa"/>
              <w:right w:w="108" w:type="dxa"/>
            </w:tcMar>
            <w:hideMark/>
          </w:tcPr>
          <w:p w14:paraId="2ADD1FDA" w14:textId="77777777" w:rsidR="00AE7428" w:rsidRPr="00CA7D85" w:rsidRDefault="00AE7428" w:rsidP="005E5B6F">
            <w:pPr>
              <w:pStyle w:val="TAL"/>
              <w:rPr>
                <w:lang w:eastAsia="en-US"/>
              </w:rPr>
            </w:pPr>
            <w:r w:rsidRPr="00CA7D85">
              <w:rPr>
                <w:lang w:eastAsia="en-US"/>
              </w:rPr>
              <w:t xml:space="preserve">        failureReportSCG-NR-r15 SEQUENCE {</w:t>
            </w:r>
          </w:p>
        </w:tc>
        <w:tc>
          <w:tcPr>
            <w:tcW w:w="2267" w:type="dxa"/>
            <w:tcMar>
              <w:top w:w="0" w:type="dxa"/>
              <w:left w:w="108" w:type="dxa"/>
              <w:bottom w:w="0" w:type="dxa"/>
              <w:right w:w="108" w:type="dxa"/>
            </w:tcMar>
          </w:tcPr>
          <w:p w14:paraId="001BBF1F" w14:textId="77777777" w:rsidR="00AE7428" w:rsidRPr="00CA7D85" w:rsidRDefault="00AE7428" w:rsidP="005E5B6F">
            <w:pPr>
              <w:pStyle w:val="TAL"/>
              <w:rPr>
                <w:lang w:eastAsia="en-US"/>
              </w:rPr>
            </w:pPr>
          </w:p>
        </w:tc>
        <w:tc>
          <w:tcPr>
            <w:tcW w:w="1700" w:type="dxa"/>
            <w:tcMar>
              <w:top w:w="0" w:type="dxa"/>
              <w:left w:w="108" w:type="dxa"/>
              <w:bottom w:w="0" w:type="dxa"/>
              <w:right w:w="108" w:type="dxa"/>
            </w:tcMar>
          </w:tcPr>
          <w:p w14:paraId="437FC255" w14:textId="77777777" w:rsidR="00AE7428" w:rsidRPr="00CA7D85" w:rsidRDefault="00AE7428" w:rsidP="005E5B6F">
            <w:pPr>
              <w:pStyle w:val="TAL"/>
              <w:rPr>
                <w:lang w:eastAsia="en-US"/>
              </w:rPr>
            </w:pPr>
          </w:p>
        </w:tc>
        <w:tc>
          <w:tcPr>
            <w:tcW w:w="1133" w:type="dxa"/>
            <w:tcMar>
              <w:top w:w="0" w:type="dxa"/>
              <w:left w:w="108" w:type="dxa"/>
              <w:bottom w:w="0" w:type="dxa"/>
              <w:right w:w="108" w:type="dxa"/>
            </w:tcMar>
          </w:tcPr>
          <w:p w14:paraId="174F07F5" w14:textId="77777777" w:rsidR="00AE7428" w:rsidRPr="00CA7D85" w:rsidRDefault="00AE7428" w:rsidP="005E5B6F">
            <w:pPr>
              <w:pStyle w:val="TAL"/>
              <w:rPr>
                <w:lang w:eastAsia="en-US"/>
              </w:rPr>
            </w:pPr>
          </w:p>
        </w:tc>
      </w:tr>
      <w:tr w:rsidR="00AE7428" w:rsidRPr="00CA7D85" w14:paraId="0BEF862F" w14:textId="77777777" w:rsidTr="005E5B6F">
        <w:tc>
          <w:tcPr>
            <w:tcW w:w="4535" w:type="dxa"/>
            <w:tcMar>
              <w:top w:w="0" w:type="dxa"/>
              <w:left w:w="108" w:type="dxa"/>
              <w:bottom w:w="0" w:type="dxa"/>
              <w:right w:w="108" w:type="dxa"/>
            </w:tcMar>
          </w:tcPr>
          <w:p w14:paraId="2F82074E" w14:textId="77777777" w:rsidR="00AE7428" w:rsidRPr="00CA7D85" w:rsidRDefault="00AE7428" w:rsidP="005E5B6F">
            <w:pPr>
              <w:pStyle w:val="TAL"/>
              <w:rPr>
                <w:lang w:eastAsia="en-US"/>
              </w:rPr>
            </w:pPr>
            <w:r w:rsidRPr="00CA7D85">
              <w:rPr>
                <w:lang w:eastAsia="en-US"/>
              </w:rPr>
              <w:t xml:space="preserve">          failureType-r15</w:t>
            </w:r>
          </w:p>
        </w:tc>
        <w:tc>
          <w:tcPr>
            <w:tcW w:w="2267" w:type="dxa"/>
            <w:tcMar>
              <w:top w:w="0" w:type="dxa"/>
              <w:left w:w="108" w:type="dxa"/>
              <w:bottom w:w="0" w:type="dxa"/>
              <w:right w:w="108" w:type="dxa"/>
            </w:tcMar>
          </w:tcPr>
          <w:p w14:paraId="2A5F127B" w14:textId="77777777" w:rsidR="00AE7428" w:rsidRPr="00CA7D85" w:rsidRDefault="00AE7428" w:rsidP="005E5B6F">
            <w:pPr>
              <w:pStyle w:val="TAL"/>
              <w:rPr>
                <w:lang w:eastAsia="en-US"/>
              </w:rPr>
            </w:pPr>
            <w:r w:rsidRPr="00CA7D85">
              <w:rPr>
                <w:lang w:eastAsia="en-US"/>
              </w:rPr>
              <w:t>randomAccessProblem</w:t>
            </w:r>
          </w:p>
        </w:tc>
        <w:tc>
          <w:tcPr>
            <w:tcW w:w="1700" w:type="dxa"/>
            <w:tcMar>
              <w:top w:w="0" w:type="dxa"/>
              <w:left w:w="108" w:type="dxa"/>
              <w:bottom w:w="0" w:type="dxa"/>
              <w:right w:w="108" w:type="dxa"/>
            </w:tcMar>
          </w:tcPr>
          <w:p w14:paraId="1C54B5AD" w14:textId="77777777" w:rsidR="00AE7428" w:rsidRPr="00CA7D85" w:rsidRDefault="00AE7428" w:rsidP="005E5B6F">
            <w:pPr>
              <w:pStyle w:val="TAL"/>
              <w:rPr>
                <w:lang w:eastAsia="en-US"/>
              </w:rPr>
            </w:pPr>
          </w:p>
        </w:tc>
        <w:tc>
          <w:tcPr>
            <w:tcW w:w="1133" w:type="dxa"/>
            <w:tcMar>
              <w:top w:w="0" w:type="dxa"/>
              <w:left w:w="108" w:type="dxa"/>
              <w:bottom w:w="0" w:type="dxa"/>
              <w:right w:w="108" w:type="dxa"/>
            </w:tcMar>
          </w:tcPr>
          <w:p w14:paraId="78CA8224" w14:textId="77777777" w:rsidR="00AE7428" w:rsidRPr="00CA7D85" w:rsidRDefault="00AE7428" w:rsidP="005E5B6F">
            <w:pPr>
              <w:pStyle w:val="TAL"/>
              <w:rPr>
                <w:lang w:eastAsia="en-US"/>
              </w:rPr>
            </w:pPr>
          </w:p>
        </w:tc>
      </w:tr>
      <w:tr w:rsidR="00AE7428" w:rsidRPr="00CA7D85" w14:paraId="0CD690CA" w14:textId="77777777" w:rsidTr="005E5B6F">
        <w:tc>
          <w:tcPr>
            <w:tcW w:w="4535" w:type="dxa"/>
            <w:tcMar>
              <w:top w:w="0" w:type="dxa"/>
              <w:left w:w="108" w:type="dxa"/>
              <w:bottom w:w="0" w:type="dxa"/>
              <w:right w:w="108" w:type="dxa"/>
            </w:tcMar>
          </w:tcPr>
          <w:p w14:paraId="7EFB6A26" w14:textId="77777777" w:rsidR="00AE7428" w:rsidRPr="00CA7D85" w:rsidRDefault="00AE7428" w:rsidP="005E5B6F">
            <w:pPr>
              <w:pStyle w:val="TAL"/>
              <w:rPr>
                <w:lang w:eastAsia="en-US"/>
              </w:rPr>
            </w:pPr>
            <w:r w:rsidRPr="00CA7D85">
              <w:rPr>
                <w:lang w:eastAsia="en-US"/>
              </w:rPr>
              <w:t xml:space="preserve">          measResultFreqListNR-r15</w:t>
            </w:r>
          </w:p>
        </w:tc>
        <w:tc>
          <w:tcPr>
            <w:tcW w:w="2267" w:type="dxa"/>
            <w:tcMar>
              <w:top w:w="0" w:type="dxa"/>
              <w:left w:w="108" w:type="dxa"/>
              <w:bottom w:w="0" w:type="dxa"/>
              <w:right w:w="108" w:type="dxa"/>
            </w:tcMar>
          </w:tcPr>
          <w:p w14:paraId="0E243309" w14:textId="77777777" w:rsidR="00AE7428" w:rsidRPr="00CA7D85" w:rsidRDefault="00AE7428" w:rsidP="005E5B6F">
            <w:pPr>
              <w:pStyle w:val="TAL"/>
              <w:rPr>
                <w:lang w:eastAsia="en-US"/>
              </w:rPr>
            </w:pPr>
            <w:r w:rsidRPr="00CA7D85">
              <w:rPr>
                <w:lang w:eastAsia="en-US"/>
              </w:rPr>
              <w:t>Not checked</w:t>
            </w:r>
          </w:p>
        </w:tc>
        <w:tc>
          <w:tcPr>
            <w:tcW w:w="1700" w:type="dxa"/>
            <w:tcMar>
              <w:top w:w="0" w:type="dxa"/>
              <w:left w:w="108" w:type="dxa"/>
              <w:bottom w:w="0" w:type="dxa"/>
              <w:right w:w="108" w:type="dxa"/>
            </w:tcMar>
          </w:tcPr>
          <w:p w14:paraId="1DC6A43B" w14:textId="77777777" w:rsidR="00AE7428" w:rsidRPr="00CA7D85" w:rsidRDefault="00AE7428" w:rsidP="005E5B6F">
            <w:pPr>
              <w:pStyle w:val="TAL"/>
              <w:rPr>
                <w:lang w:eastAsia="en-US"/>
              </w:rPr>
            </w:pPr>
          </w:p>
        </w:tc>
        <w:tc>
          <w:tcPr>
            <w:tcW w:w="1133" w:type="dxa"/>
            <w:tcMar>
              <w:top w:w="0" w:type="dxa"/>
              <w:left w:w="108" w:type="dxa"/>
              <w:bottom w:w="0" w:type="dxa"/>
              <w:right w:w="108" w:type="dxa"/>
            </w:tcMar>
          </w:tcPr>
          <w:p w14:paraId="68973B9B" w14:textId="77777777" w:rsidR="00AE7428" w:rsidRPr="00CA7D85" w:rsidRDefault="00AE7428" w:rsidP="005E5B6F">
            <w:pPr>
              <w:pStyle w:val="TAL"/>
              <w:rPr>
                <w:lang w:eastAsia="en-US"/>
              </w:rPr>
            </w:pPr>
          </w:p>
        </w:tc>
      </w:tr>
      <w:tr w:rsidR="00AE7428" w:rsidRPr="00CA7D85" w14:paraId="0ACAD829" w14:textId="77777777" w:rsidTr="005E5B6F">
        <w:tc>
          <w:tcPr>
            <w:tcW w:w="4535" w:type="dxa"/>
            <w:tcMar>
              <w:top w:w="0" w:type="dxa"/>
              <w:left w:w="108" w:type="dxa"/>
              <w:bottom w:w="0" w:type="dxa"/>
              <w:right w:w="108" w:type="dxa"/>
            </w:tcMar>
          </w:tcPr>
          <w:p w14:paraId="1E7D42F1" w14:textId="77777777" w:rsidR="00AE7428" w:rsidRPr="00CA7D85" w:rsidRDefault="00AE7428" w:rsidP="005E5B6F">
            <w:pPr>
              <w:pStyle w:val="TAL"/>
              <w:rPr>
                <w:lang w:eastAsia="en-US"/>
              </w:rPr>
            </w:pPr>
            <w:r w:rsidRPr="00CA7D85">
              <w:rPr>
                <w:lang w:eastAsia="en-US"/>
              </w:rPr>
              <w:t xml:space="preserve">          measResultSCG-r15</w:t>
            </w:r>
          </w:p>
        </w:tc>
        <w:tc>
          <w:tcPr>
            <w:tcW w:w="2267" w:type="dxa"/>
            <w:tcMar>
              <w:top w:w="0" w:type="dxa"/>
              <w:left w:w="108" w:type="dxa"/>
              <w:bottom w:w="0" w:type="dxa"/>
              <w:right w:w="108" w:type="dxa"/>
            </w:tcMar>
          </w:tcPr>
          <w:p w14:paraId="467DDBCF" w14:textId="77777777" w:rsidR="00AE7428" w:rsidRPr="00CA7D85" w:rsidRDefault="00AE7428" w:rsidP="005E5B6F">
            <w:pPr>
              <w:pStyle w:val="TAL"/>
              <w:rPr>
                <w:lang w:eastAsia="en-US"/>
              </w:rPr>
            </w:pPr>
            <w:r w:rsidRPr="00CA7D85">
              <w:rPr>
                <w:lang w:eastAsia="en-US"/>
              </w:rPr>
              <w:t>Not checked</w:t>
            </w:r>
          </w:p>
        </w:tc>
        <w:tc>
          <w:tcPr>
            <w:tcW w:w="1700" w:type="dxa"/>
            <w:tcMar>
              <w:top w:w="0" w:type="dxa"/>
              <w:left w:w="108" w:type="dxa"/>
              <w:bottom w:w="0" w:type="dxa"/>
              <w:right w:w="108" w:type="dxa"/>
            </w:tcMar>
          </w:tcPr>
          <w:p w14:paraId="6566803E" w14:textId="77777777" w:rsidR="00AE7428" w:rsidRPr="00CA7D85" w:rsidRDefault="00AE7428" w:rsidP="005E5B6F">
            <w:pPr>
              <w:pStyle w:val="TAL"/>
              <w:rPr>
                <w:lang w:eastAsia="en-US"/>
              </w:rPr>
            </w:pPr>
          </w:p>
        </w:tc>
        <w:tc>
          <w:tcPr>
            <w:tcW w:w="1133" w:type="dxa"/>
            <w:tcMar>
              <w:top w:w="0" w:type="dxa"/>
              <w:left w:w="108" w:type="dxa"/>
              <w:bottom w:w="0" w:type="dxa"/>
              <w:right w:w="108" w:type="dxa"/>
            </w:tcMar>
          </w:tcPr>
          <w:p w14:paraId="2852C7E1" w14:textId="77777777" w:rsidR="00AE7428" w:rsidRPr="00CA7D85" w:rsidRDefault="00AE7428" w:rsidP="005E5B6F">
            <w:pPr>
              <w:pStyle w:val="TAL"/>
              <w:rPr>
                <w:lang w:eastAsia="en-US"/>
              </w:rPr>
            </w:pPr>
          </w:p>
        </w:tc>
      </w:tr>
      <w:tr w:rsidR="00AE7428" w:rsidRPr="00CA7D85" w14:paraId="262D6E8B" w14:textId="77777777" w:rsidTr="005E5B6F">
        <w:tc>
          <w:tcPr>
            <w:tcW w:w="4535" w:type="dxa"/>
            <w:tcMar>
              <w:top w:w="0" w:type="dxa"/>
              <w:left w:w="108" w:type="dxa"/>
              <w:bottom w:w="0" w:type="dxa"/>
              <w:right w:w="108" w:type="dxa"/>
            </w:tcMar>
          </w:tcPr>
          <w:p w14:paraId="22D35312" w14:textId="77777777" w:rsidR="00AE7428" w:rsidRPr="00CA7D85" w:rsidRDefault="00AE7428" w:rsidP="005E5B6F">
            <w:pPr>
              <w:pStyle w:val="TAL"/>
              <w:rPr>
                <w:lang w:eastAsia="en-US"/>
              </w:rPr>
            </w:pPr>
            <w:r w:rsidRPr="00CA7D85">
              <w:rPr>
                <w:lang w:eastAsia="en-US"/>
              </w:rPr>
              <w:t xml:space="preserve">        }</w:t>
            </w:r>
          </w:p>
        </w:tc>
        <w:tc>
          <w:tcPr>
            <w:tcW w:w="2267" w:type="dxa"/>
            <w:tcMar>
              <w:top w:w="0" w:type="dxa"/>
              <w:left w:w="108" w:type="dxa"/>
              <w:bottom w:w="0" w:type="dxa"/>
              <w:right w:w="108" w:type="dxa"/>
            </w:tcMar>
          </w:tcPr>
          <w:p w14:paraId="20269988" w14:textId="77777777" w:rsidR="00AE7428" w:rsidRPr="00CA7D85" w:rsidRDefault="00AE7428" w:rsidP="005E5B6F">
            <w:pPr>
              <w:pStyle w:val="TAL"/>
              <w:rPr>
                <w:lang w:eastAsia="en-US"/>
              </w:rPr>
            </w:pPr>
          </w:p>
        </w:tc>
        <w:tc>
          <w:tcPr>
            <w:tcW w:w="1700" w:type="dxa"/>
            <w:tcMar>
              <w:top w:w="0" w:type="dxa"/>
              <w:left w:w="108" w:type="dxa"/>
              <w:bottom w:w="0" w:type="dxa"/>
              <w:right w:w="108" w:type="dxa"/>
            </w:tcMar>
          </w:tcPr>
          <w:p w14:paraId="03DCAE88" w14:textId="77777777" w:rsidR="00AE7428" w:rsidRPr="00CA7D85" w:rsidRDefault="00AE7428" w:rsidP="005E5B6F">
            <w:pPr>
              <w:pStyle w:val="TAL"/>
              <w:rPr>
                <w:lang w:eastAsia="en-US"/>
              </w:rPr>
            </w:pPr>
          </w:p>
        </w:tc>
        <w:tc>
          <w:tcPr>
            <w:tcW w:w="1133" w:type="dxa"/>
            <w:tcMar>
              <w:top w:w="0" w:type="dxa"/>
              <w:left w:w="108" w:type="dxa"/>
              <w:bottom w:w="0" w:type="dxa"/>
              <w:right w:w="108" w:type="dxa"/>
            </w:tcMar>
          </w:tcPr>
          <w:p w14:paraId="44204CC1" w14:textId="77777777" w:rsidR="00AE7428" w:rsidRPr="00CA7D85" w:rsidRDefault="00AE7428" w:rsidP="005E5B6F">
            <w:pPr>
              <w:pStyle w:val="TAL"/>
              <w:rPr>
                <w:lang w:eastAsia="en-US"/>
              </w:rPr>
            </w:pPr>
          </w:p>
        </w:tc>
      </w:tr>
      <w:tr w:rsidR="00AE7428" w:rsidRPr="00CA7D85" w14:paraId="1442BC2E" w14:textId="77777777" w:rsidTr="005E5B6F">
        <w:tc>
          <w:tcPr>
            <w:tcW w:w="4535" w:type="dxa"/>
            <w:tcMar>
              <w:top w:w="0" w:type="dxa"/>
              <w:left w:w="108" w:type="dxa"/>
              <w:bottom w:w="0" w:type="dxa"/>
              <w:right w:w="108" w:type="dxa"/>
            </w:tcMar>
          </w:tcPr>
          <w:p w14:paraId="37F68996" w14:textId="77777777" w:rsidR="00AE7428" w:rsidRPr="00CA7D85" w:rsidRDefault="00AE7428" w:rsidP="005E5B6F">
            <w:pPr>
              <w:pStyle w:val="TAL"/>
              <w:rPr>
                <w:lang w:eastAsia="en-US"/>
              </w:rPr>
            </w:pPr>
            <w:r w:rsidRPr="00CA7D85">
              <w:rPr>
                <w:lang w:eastAsia="en-US"/>
              </w:rPr>
              <w:t xml:space="preserve">        nonCriticalExtension SEQUENCE {} </w:t>
            </w:r>
          </w:p>
        </w:tc>
        <w:tc>
          <w:tcPr>
            <w:tcW w:w="2267" w:type="dxa"/>
            <w:tcMar>
              <w:top w:w="0" w:type="dxa"/>
              <w:left w:w="108" w:type="dxa"/>
              <w:bottom w:w="0" w:type="dxa"/>
              <w:right w:w="108" w:type="dxa"/>
            </w:tcMar>
          </w:tcPr>
          <w:p w14:paraId="08091716" w14:textId="77777777" w:rsidR="00AE7428" w:rsidRPr="00CA7D85" w:rsidRDefault="00AE7428" w:rsidP="005E5B6F">
            <w:pPr>
              <w:pStyle w:val="TAL"/>
              <w:rPr>
                <w:lang w:eastAsia="en-US"/>
              </w:rPr>
            </w:pPr>
          </w:p>
        </w:tc>
        <w:tc>
          <w:tcPr>
            <w:tcW w:w="1700" w:type="dxa"/>
            <w:tcMar>
              <w:top w:w="0" w:type="dxa"/>
              <w:left w:w="108" w:type="dxa"/>
              <w:bottom w:w="0" w:type="dxa"/>
              <w:right w:w="108" w:type="dxa"/>
            </w:tcMar>
          </w:tcPr>
          <w:p w14:paraId="5FC7676E" w14:textId="77777777" w:rsidR="00AE7428" w:rsidRPr="00CA7D85" w:rsidRDefault="00AE7428" w:rsidP="005E5B6F">
            <w:pPr>
              <w:pStyle w:val="TAL"/>
              <w:rPr>
                <w:lang w:eastAsia="en-US"/>
              </w:rPr>
            </w:pPr>
          </w:p>
        </w:tc>
        <w:tc>
          <w:tcPr>
            <w:tcW w:w="1133" w:type="dxa"/>
            <w:tcMar>
              <w:top w:w="0" w:type="dxa"/>
              <w:left w:w="108" w:type="dxa"/>
              <w:bottom w:w="0" w:type="dxa"/>
              <w:right w:w="108" w:type="dxa"/>
            </w:tcMar>
          </w:tcPr>
          <w:p w14:paraId="7FD7C8E3" w14:textId="77777777" w:rsidR="00AE7428" w:rsidRPr="00CA7D85" w:rsidRDefault="00AE7428" w:rsidP="005E5B6F">
            <w:pPr>
              <w:pStyle w:val="TAL"/>
              <w:rPr>
                <w:lang w:eastAsia="en-US"/>
              </w:rPr>
            </w:pPr>
          </w:p>
        </w:tc>
      </w:tr>
      <w:tr w:rsidR="00AE7428" w:rsidRPr="00CA7D85" w14:paraId="750F2BAE" w14:textId="77777777" w:rsidTr="005E5B6F">
        <w:tc>
          <w:tcPr>
            <w:tcW w:w="4535" w:type="dxa"/>
            <w:tcMar>
              <w:top w:w="0" w:type="dxa"/>
              <w:left w:w="108" w:type="dxa"/>
              <w:bottom w:w="0" w:type="dxa"/>
              <w:right w:w="108" w:type="dxa"/>
            </w:tcMar>
            <w:hideMark/>
          </w:tcPr>
          <w:p w14:paraId="5F39F32C" w14:textId="77777777" w:rsidR="00AE7428" w:rsidRPr="00CA7D85" w:rsidRDefault="00AE7428" w:rsidP="005E5B6F">
            <w:pPr>
              <w:pStyle w:val="TAL"/>
              <w:rPr>
                <w:lang w:eastAsia="en-US"/>
              </w:rPr>
            </w:pPr>
            <w:r w:rsidRPr="00CA7D85">
              <w:rPr>
                <w:lang w:eastAsia="en-US"/>
              </w:rPr>
              <w:t xml:space="preserve">      }</w:t>
            </w:r>
          </w:p>
        </w:tc>
        <w:tc>
          <w:tcPr>
            <w:tcW w:w="2267" w:type="dxa"/>
            <w:tcMar>
              <w:top w:w="0" w:type="dxa"/>
              <w:left w:w="108" w:type="dxa"/>
              <w:bottom w:w="0" w:type="dxa"/>
              <w:right w:w="108" w:type="dxa"/>
            </w:tcMar>
          </w:tcPr>
          <w:p w14:paraId="4D32BD3E" w14:textId="77777777" w:rsidR="00AE7428" w:rsidRPr="00CA7D85" w:rsidRDefault="00AE7428" w:rsidP="005E5B6F">
            <w:pPr>
              <w:pStyle w:val="TAL"/>
              <w:rPr>
                <w:lang w:eastAsia="en-US"/>
              </w:rPr>
            </w:pPr>
          </w:p>
        </w:tc>
        <w:tc>
          <w:tcPr>
            <w:tcW w:w="1700" w:type="dxa"/>
            <w:tcMar>
              <w:top w:w="0" w:type="dxa"/>
              <w:left w:w="108" w:type="dxa"/>
              <w:bottom w:w="0" w:type="dxa"/>
              <w:right w:w="108" w:type="dxa"/>
            </w:tcMar>
          </w:tcPr>
          <w:p w14:paraId="2E92E0B2" w14:textId="77777777" w:rsidR="00AE7428" w:rsidRPr="00CA7D85" w:rsidRDefault="00AE7428" w:rsidP="005E5B6F">
            <w:pPr>
              <w:pStyle w:val="TAL"/>
              <w:rPr>
                <w:lang w:eastAsia="en-US"/>
              </w:rPr>
            </w:pPr>
          </w:p>
        </w:tc>
        <w:tc>
          <w:tcPr>
            <w:tcW w:w="1133" w:type="dxa"/>
            <w:tcMar>
              <w:top w:w="0" w:type="dxa"/>
              <w:left w:w="108" w:type="dxa"/>
              <w:bottom w:w="0" w:type="dxa"/>
              <w:right w:w="108" w:type="dxa"/>
            </w:tcMar>
          </w:tcPr>
          <w:p w14:paraId="53C2D917" w14:textId="77777777" w:rsidR="00AE7428" w:rsidRPr="00CA7D85" w:rsidRDefault="00AE7428" w:rsidP="005E5B6F">
            <w:pPr>
              <w:pStyle w:val="TAL"/>
              <w:rPr>
                <w:lang w:eastAsia="en-US"/>
              </w:rPr>
            </w:pPr>
          </w:p>
        </w:tc>
      </w:tr>
      <w:tr w:rsidR="00AE7428" w:rsidRPr="00CA7D85" w14:paraId="39455F6B" w14:textId="77777777" w:rsidTr="005E5B6F">
        <w:tc>
          <w:tcPr>
            <w:tcW w:w="4535" w:type="dxa"/>
            <w:tcMar>
              <w:top w:w="0" w:type="dxa"/>
              <w:left w:w="108" w:type="dxa"/>
              <w:bottom w:w="0" w:type="dxa"/>
              <w:right w:w="108" w:type="dxa"/>
            </w:tcMar>
            <w:hideMark/>
          </w:tcPr>
          <w:p w14:paraId="620BBABB" w14:textId="77777777" w:rsidR="00AE7428" w:rsidRPr="00CA7D85" w:rsidRDefault="00AE7428" w:rsidP="005E5B6F">
            <w:pPr>
              <w:pStyle w:val="TAL"/>
              <w:rPr>
                <w:lang w:eastAsia="en-US"/>
              </w:rPr>
            </w:pPr>
            <w:r w:rsidRPr="00CA7D85">
              <w:rPr>
                <w:lang w:eastAsia="en-US"/>
              </w:rPr>
              <w:t xml:space="preserve">    }</w:t>
            </w:r>
          </w:p>
        </w:tc>
        <w:tc>
          <w:tcPr>
            <w:tcW w:w="2267" w:type="dxa"/>
            <w:tcMar>
              <w:top w:w="0" w:type="dxa"/>
              <w:left w:w="108" w:type="dxa"/>
              <w:bottom w:w="0" w:type="dxa"/>
              <w:right w:w="108" w:type="dxa"/>
            </w:tcMar>
          </w:tcPr>
          <w:p w14:paraId="77076FF9" w14:textId="77777777" w:rsidR="00AE7428" w:rsidRPr="00CA7D85" w:rsidRDefault="00AE7428" w:rsidP="005E5B6F">
            <w:pPr>
              <w:pStyle w:val="TAL"/>
              <w:rPr>
                <w:lang w:eastAsia="en-US"/>
              </w:rPr>
            </w:pPr>
          </w:p>
        </w:tc>
        <w:tc>
          <w:tcPr>
            <w:tcW w:w="1700" w:type="dxa"/>
            <w:tcMar>
              <w:top w:w="0" w:type="dxa"/>
              <w:left w:w="108" w:type="dxa"/>
              <w:bottom w:w="0" w:type="dxa"/>
              <w:right w:w="108" w:type="dxa"/>
            </w:tcMar>
          </w:tcPr>
          <w:p w14:paraId="735F8DB4" w14:textId="77777777" w:rsidR="00AE7428" w:rsidRPr="00CA7D85" w:rsidRDefault="00AE7428" w:rsidP="005E5B6F">
            <w:pPr>
              <w:pStyle w:val="TAL"/>
              <w:rPr>
                <w:lang w:eastAsia="en-US"/>
              </w:rPr>
            </w:pPr>
          </w:p>
        </w:tc>
        <w:tc>
          <w:tcPr>
            <w:tcW w:w="1133" w:type="dxa"/>
            <w:tcMar>
              <w:top w:w="0" w:type="dxa"/>
              <w:left w:w="108" w:type="dxa"/>
              <w:bottom w:w="0" w:type="dxa"/>
              <w:right w:w="108" w:type="dxa"/>
            </w:tcMar>
          </w:tcPr>
          <w:p w14:paraId="33CC221C" w14:textId="77777777" w:rsidR="00AE7428" w:rsidRPr="00CA7D85" w:rsidRDefault="00AE7428" w:rsidP="005E5B6F">
            <w:pPr>
              <w:pStyle w:val="TAL"/>
              <w:rPr>
                <w:lang w:eastAsia="en-US"/>
              </w:rPr>
            </w:pPr>
          </w:p>
        </w:tc>
      </w:tr>
      <w:tr w:rsidR="00AE7428" w:rsidRPr="00CA7D85" w14:paraId="0F689A05" w14:textId="77777777" w:rsidTr="005E5B6F">
        <w:tc>
          <w:tcPr>
            <w:tcW w:w="4535" w:type="dxa"/>
            <w:tcMar>
              <w:top w:w="0" w:type="dxa"/>
              <w:left w:w="108" w:type="dxa"/>
              <w:bottom w:w="0" w:type="dxa"/>
              <w:right w:w="108" w:type="dxa"/>
            </w:tcMar>
          </w:tcPr>
          <w:p w14:paraId="356A5E25" w14:textId="77777777" w:rsidR="00AE7428" w:rsidRPr="00CA7D85" w:rsidRDefault="00AE7428" w:rsidP="005E5B6F">
            <w:pPr>
              <w:pStyle w:val="TAL"/>
              <w:rPr>
                <w:lang w:eastAsia="en-US"/>
              </w:rPr>
            </w:pPr>
            <w:r w:rsidRPr="00CA7D85">
              <w:rPr>
                <w:lang w:eastAsia="en-US"/>
              </w:rPr>
              <w:t xml:space="preserve">  }</w:t>
            </w:r>
          </w:p>
        </w:tc>
        <w:tc>
          <w:tcPr>
            <w:tcW w:w="2267" w:type="dxa"/>
            <w:tcMar>
              <w:top w:w="0" w:type="dxa"/>
              <w:left w:w="108" w:type="dxa"/>
              <w:bottom w:w="0" w:type="dxa"/>
              <w:right w:w="108" w:type="dxa"/>
            </w:tcMar>
          </w:tcPr>
          <w:p w14:paraId="4CAA75DA" w14:textId="77777777" w:rsidR="00AE7428" w:rsidRPr="00CA7D85" w:rsidRDefault="00AE7428" w:rsidP="005E5B6F">
            <w:pPr>
              <w:pStyle w:val="TAL"/>
              <w:rPr>
                <w:lang w:eastAsia="en-US"/>
              </w:rPr>
            </w:pPr>
          </w:p>
        </w:tc>
        <w:tc>
          <w:tcPr>
            <w:tcW w:w="1700" w:type="dxa"/>
            <w:tcMar>
              <w:top w:w="0" w:type="dxa"/>
              <w:left w:w="108" w:type="dxa"/>
              <w:bottom w:w="0" w:type="dxa"/>
              <w:right w:w="108" w:type="dxa"/>
            </w:tcMar>
          </w:tcPr>
          <w:p w14:paraId="4277FFD1" w14:textId="77777777" w:rsidR="00AE7428" w:rsidRPr="00CA7D85" w:rsidRDefault="00AE7428" w:rsidP="005E5B6F">
            <w:pPr>
              <w:pStyle w:val="TAL"/>
              <w:rPr>
                <w:lang w:eastAsia="en-US"/>
              </w:rPr>
            </w:pPr>
          </w:p>
        </w:tc>
        <w:tc>
          <w:tcPr>
            <w:tcW w:w="1133" w:type="dxa"/>
            <w:tcMar>
              <w:top w:w="0" w:type="dxa"/>
              <w:left w:w="108" w:type="dxa"/>
              <w:bottom w:w="0" w:type="dxa"/>
              <w:right w:w="108" w:type="dxa"/>
            </w:tcMar>
          </w:tcPr>
          <w:p w14:paraId="109DC3AE" w14:textId="77777777" w:rsidR="00AE7428" w:rsidRPr="00CA7D85" w:rsidRDefault="00AE7428" w:rsidP="005E5B6F">
            <w:pPr>
              <w:pStyle w:val="TAL"/>
              <w:rPr>
                <w:lang w:eastAsia="en-US"/>
              </w:rPr>
            </w:pPr>
          </w:p>
        </w:tc>
      </w:tr>
      <w:tr w:rsidR="00AE7428" w:rsidRPr="00CA7D85" w14:paraId="771062AC" w14:textId="77777777" w:rsidTr="005E5B6F">
        <w:tc>
          <w:tcPr>
            <w:tcW w:w="4535" w:type="dxa"/>
            <w:tcMar>
              <w:top w:w="0" w:type="dxa"/>
              <w:left w:w="108" w:type="dxa"/>
              <w:bottom w:w="0" w:type="dxa"/>
              <w:right w:w="108" w:type="dxa"/>
            </w:tcMar>
            <w:hideMark/>
          </w:tcPr>
          <w:p w14:paraId="3AE960F2" w14:textId="77777777" w:rsidR="00AE7428" w:rsidRPr="00CA7D85" w:rsidRDefault="00AE7428" w:rsidP="005E5B6F">
            <w:pPr>
              <w:pStyle w:val="TAL"/>
              <w:rPr>
                <w:lang w:eastAsia="en-US"/>
              </w:rPr>
            </w:pPr>
            <w:r w:rsidRPr="00CA7D85">
              <w:rPr>
                <w:lang w:eastAsia="en-US"/>
              </w:rPr>
              <w:t>}</w:t>
            </w:r>
          </w:p>
        </w:tc>
        <w:tc>
          <w:tcPr>
            <w:tcW w:w="2267" w:type="dxa"/>
            <w:tcMar>
              <w:top w:w="0" w:type="dxa"/>
              <w:left w:w="108" w:type="dxa"/>
              <w:bottom w:w="0" w:type="dxa"/>
              <w:right w:w="108" w:type="dxa"/>
            </w:tcMar>
          </w:tcPr>
          <w:p w14:paraId="2639076C" w14:textId="77777777" w:rsidR="00AE7428" w:rsidRPr="00CA7D85" w:rsidRDefault="00AE7428" w:rsidP="005E5B6F">
            <w:pPr>
              <w:pStyle w:val="TAL"/>
              <w:rPr>
                <w:lang w:eastAsia="en-US"/>
              </w:rPr>
            </w:pPr>
          </w:p>
        </w:tc>
        <w:tc>
          <w:tcPr>
            <w:tcW w:w="1700" w:type="dxa"/>
            <w:tcMar>
              <w:top w:w="0" w:type="dxa"/>
              <w:left w:w="108" w:type="dxa"/>
              <w:bottom w:w="0" w:type="dxa"/>
              <w:right w:w="108" w:type="dxa"/>
            </w:tcMar>
          </w:tcPr>
          <w:p w14:paraId="74DE7619" w14:textId="77777777" w:rsidR="00AE7428" w:rsidRPr="00CA7D85" w:rsidRDefault="00AE7428" w:rsidP="005E5B6F">
            <w:pPr>
              <w:pStyle w:val="TAL"/>
              <w:rPr>
                <w:lang w:eastAsia="en-US"/>
              </w:rPr>
            </w:pPr>
          </w:p>
        </w:tc>
        <w:tc>
          <w:tcPr>
            <w:tcW w:w="1133" w:type="dxa"/>
            <w:tcMar>
              <w:top w:w="0" w:type="dxa"/>
              <w:left w:w="108" w:type="dxa"/>
              <w:bottom w:w="0" w:type="dxa"/>
              <w:right w:w="108" w:type="dxa"/>
            </w:tcMar>
          </w:tcPr>
          <w:p w14:paraId="1565A24F" w14:textId="77777777" w:rsidR="00AE7428" w:rsidRPr="00CA7D85" w:rsidRDefault="00AE7428" w:rsidP="005E5B6F">
            <w:pPr>
              <w:pStyle w:val="TAL"/>
              <w:rPr>
                <w:lang w:eastAsia="en-US"/>
              </w:rPr>
            </w:pPr>
          </w:p>
        </w:tc>
      </w:tr>
    </w:tbl>
    <w:p w14:paraId="4AA6669B" w14:textId="77777777" w:rsidR="00AE7428" w:rsidRPr="00CA7D85" w:rsidRDefault="00AE7428" w:rsidP="00AE7428"/>
    <w:p w14:paraId="6CBB278A" w14:textId="77777777" w:rsidR="00C360C0" w:rsidRPr="00CA7D85" w:rsidRDefault="00C360C0" w:rsidP="00C360C0">
      <w:pPr>
        <w:pStyle w:val="Heading5"/>
        <w:rPr>
          <w:highlight w:val="yellow"/>
        </w:rPr>
      </w:pPr>
      <w:bookmarkStart w:id="11782" w:name="_Toc21103382"/>
      <w:r w:rsidRPr="00CA7D85">
        <w:t>8.2.5.1.</w:t>
      </w:r>
      <w:r w:rsidRPr="00CA7D85">
        <w:rPr>
          <w:rFonts w:eastAsia="SimSun"/>
          <w:lang w:eastAsia="zh-CN"/>
        </w:rPr>
        <w:t>2</w:t>
      </w:r>
      <w:r w:rsidRPr="00CA7D85">
        <w:tab/>
        <w:t>Radio link failure / Random access problem / NR-DC</w:t>
      </w:r>
    </w:p>
    <w:p w14:paraId="62E8D42A" w14:textId="77777777" w:rsidR="00C360C0" w:rsidRPr="00CA7D85" w:rsidRDefault="00C360C0" w:rsidP="00C360C0">
      <w:pPr>
        <w:pStyle w:val="H6"/>
      </w:pPr>
      <w:r w:rsidRPr="00CA7D85">
        <w:t>8.2.5.1.</w:t>
      </w:r>
      <w:r w:rsidRPr="00CA7D85">
        <w:rPr>
          <w:rFonts w:eastAsia="SimSun"/>
          <w:lang w:eastAsia="zh-CN"/>
        </w:rPr>
        <w:t>2</w:t>
      </w:r>
      <w:r w:rsidRPr="00CA7D85">
        <w:t>.1</w:t>
      </w:r>
      <w:r w:rsidRPr="00CA7D85">
        <w:tab/>
        <w:t>Test Purpose (TP)</w:t>
      </w:r>
    </w:p>
    <w:p w14:paraId="192032FD" w14:textId="77777777" w:rsidR="00C360C0" w:rsidRPr="00CA7D85" w:rsidRDefault="00C360C0" w:rsidP="00C360C0">
      <w:pPr>
        <w:pStyle w:val="H6"/>
      </w:pPr>
      <w:r w:rsidRPr="00CA7D85">
        <w:t>(1)</w:t>
      </w:r>
    </w:p>
    <w:p w14:paraId="0350E4B0" w14:textId="77777777" w:rsidR="00C360C0" w:rsidRPr="00CA7D85" w:rsidRDefault="00C360C0" w:rsidP="00C360C0">
      <w:pPr>
        <w:pStyle w:val="PL"/>
        <w:rPr>
          <w:noProof w:val="0"/>
        </w:rPr>
      </w:pPr>
      <w:r w:rsidRPr="00CA7D85">
        <w:rPr>
          <w:b/>
          <w:bCs/>
          <w:noProof w:val="0"/>
        </w:rPr>
        <w:t xml:space="preserve">with </w:t>
      </w:r>
      <w:r w:rsidRPr="00CA7D85">
        <w:rPr>
          <w:noProof w:val="0"/>
        </w:rPr>
        <w:t>{ UE in NR RRC_CONNECTED state with NR-DC }</w:t>
      </w:r>
    </w:p>
    <w:p w14:paraId="5161E012" w14:textId="77777777" w:rsidR="00C360C0" w:rsidRPr="00CA7D85" w:rsidRDefault="00C360C0" w:rsidP="00C360C0">
      <w:pPr>
        <w:pStyle w:val="PL"/>
        <w:rPr>
          <w:noProof w:val="0"/>
        </w:rPr>
      </w:pPr>
      <w:r w:rsidRPr="00CA7D85">
        <w:rPr>
          <w:b/>
          <w:bCs/>
          <w:noProof w:val="0"/>
        </w:rPr>
        <w:t>ensure that</w:t>
      </w:r>
      <w:r w:rsidRPr="00CA7D85">
        <w:rPr>
          <w:noProof w:val="0"/>
        </w:rPr>
        <w:t xml:space="preserve"> {</w:t>
      </w:r>
    </w:p>
    <w:p w14:paraId="32DDEBDB" w14:textId="77777777" w:rsidR="00C360C0" w:rsidRPr="00CA7D85" w:rsidRDefault="00C360C0" w:rsidP="00C360C0">
      <w:pPr>
        <w:pStyle w:val="PL"/>
        <w:rPr>
          <w:noProof w:val="0"/>
        </w:rPr>
      </w:pPr>
      <w:r w:rsidRPr="00CA7D85">
        <w:rPr>
          <w:b/>
          <w:bCs/>
          <w:noProof w:val="0"/>
        </w:rPr>
        <w:t xml:space="preserve">  when </w:t>
      </w:r>
      <w:r w:rsidRPr="00CA7D85">
        <w:rPr>
          <w:noProof w:val="0"/>
        </w:rPr>
        <w:t xml:space="preserve">{ UE receives an IP Packet to loopback on SCG DRB and the SS stops transmitting Timing Advance Command and </w:t>
      </w:r>
      <w:r w:rsidRPr="00CA7D85">
        <w:rPr>
          <w:noProof w:val="0"/>
          <w:szCs w:val="22"/>
          <w:lang w:eastAsia="zh-CN"/>
        </w:rPr>
        <w:t>does</w:t>
      </w:r>
      <w:r w:rsidRPr="00CA7D85">
        <w:rPr>
          <w:noProof w:val="0"/>
        </w:rPr>
        <w:t xml:space="preserve"> not respond to the Scheduling Requests from UE }</w:t>
      </w:r>
    </w:p>
    <w:p w14:paraId="06AE0ED2" w14:textId="75FF2D36" w:rsidR="00C360C0" w:rsidRPr="00CA7D85" w:rsidRDefault="00C360C0" w:rsidP="00C360C0">
      <w:pPr>
        <w:pStyle w:val="PL"/>
        <w:rPr>
          <w:noProof w:val="0"/>
        </w:rPr>
      </w:pPr>
      <w:r w:rsidRPr="00CA7D85">
        <w:rPr>
          <w:b/>
          <w:bCs/>
          <w:noProof w:val="0"/>
        </w:rPr>
        <w:t xml:space="preserve">    then</w:t>
      </w:r>
      <w:r w:rsidRPr="00CA7D85">
        <w:rPr>
          <w:noProof w:val="0"/>
        </w:rPr>
        <w:t xml:space="preserve"> { UE encounters random access problem and initiates the SCG failure information procedure to report SCGFailureInformation with failure type randomAccessProblem }</w:t>
      </w:r>
    </w:p>
    <w:p w14:paraId="5E7B5518" w14:textId="77777777" w:rsidR="00C360C0" w:rsidRPr="00CA7D85" w:rsidRDefault="00C360C0" w:rsidP="00C360C0">
      <w:pPr>
        <w:pStyle w:val="PL"/>
        <w:rPr>
          <w:noProof w:val="0"/>
        </w:rPr>
      </w:pPr>
      <w:r w:rsidRPr="00CA7D85">
        <w:rPr>
          <w:noProof w:val="0"/>
        </w:rPr>
        <w:t xml:space="preserve">            }</w:t>
      </w:r>
    </w:p>
    <w:p w14:paraId="3C7C6C82" w14:textId="77777777" w:rsidR="00C360C0" w:rsidRPr="00CA7D85" w:rsidRDefault="00C360C0" w:rsidP="00C360C0">
      <w:pPr>
        <w:pStyle w:val="PL"/>
        <w:rPr>
          <w:noProof w:val="0"/>
        </w:rPr>
      </w:pPr>
    </w:p>
    <w:p w14:paraId="0C5B9B8F" w14:textId="77777777" w:rsidR="00C360C0" w:rsidRPr="00CA7D85" w:rsidRDefault="00C360C0" w:rsidP="00C360C0">
      <w:pPr>
        <w:pStyle w:val="H6"/>
        <w:rPr>
          <w:lang w:eastAsia="en-US"/>
        </w:rPr>
      </w:pPr>
      <w:r w:rsidRPr="00CA7D85">
        <w:t>8.2.5.1.</w:t>
      </w:r>
      <w:r w:rsidRPr="00CA7D85">
        <w:rPr>
          <w:rFonts w:eastAsia="SimSun"/>
          <w:lang w:eastAsia="zh-CN"/>
        </w:rPr>
        <w:t>2</w:t>
      </w:r>
      <w:r w:rsidRPr="00CA7D85">
        <w:t>.2</w:t>
      </w:r>
      <w:r w:rsidRPr="00CA7D85">
        <w:tab/>
        <w:t>Conformance requirements</w:t>
      </w:r>
    </w:p>
    <w:p w14:paraId="316B78BE" w14:textId="5976656E" w:rsidR="00C360C0" w:rsidRPr="00CA7D85" w:rsidRDefault="00C360C0" w:rsidP="00C360C0">
      <w:r w:rsidRPr="00CA7D85">
        <w:t>References: The conformance requirements covered in the present TC are specified in: TS 38.331, clauses 5.7.3.2,</w:t>
      </w:r>
      <w:r w:rsidRPr="00CA7D85">
        <w:rPr>
          <w:rFonts w:eastAsia="SimSun"/>
          <w:lang w:eastAsia="zh-CN"/>
        </w:rPr>
        <w:t xml:space="preserve"> </w:t>
      </w:r>
      <w:r w:rsidRPr="00CA7D85">
        <w:t>5.3.10.3</w:t>
      </w:r>
      <w:r w:rsidRPr="00CA7D85">
        <w:rPr>
          <w:lang w:eastAsia="zh-CN"/>
        </w:rPr>
        <w:t xml:space="preserve">, </w:t>
      </w:r>
      <w:r w:rsidRPr="00CA7D85">
        <w:t>5.7.3.3</w:t>
      </w:r>
      <w:r w:rsidR="00602262" w:rsidRPr="00CA7D85">
        <w:t xml:space="preserve"> and 5.7.3.5</w:t>
      </w:r>
      <w:r w:rsidRPr="00CA7D85">
        <w:t>. Unless otherwise stated these are Rel-15 requirements.</w:t>
      </w:r>
    </w:p>
    <w:p w14:paraId="0303E8EB" w14:textId="77777777" w:rsidR="00C360C0" w:rsidRPr="00CA7D85" w:rsidRDefault="00C360C0" w:rsidP="00C360C0">
      <w:r w:rsidRPr="00CA7D85">
        <w:t>[TS 3</w:t>
      </w:r>
      <w:r w:rsidRPr="00CA7D85">
        <w:rPr>
          <w:rFonts w:eastAsia="SimSun"/>
          <w:lang w:eastAsia="zh-CN"/>
        </w:rPr>
        <w:t>8</w:t>
      </w:r>
      <w:r w:rsidRPr="00CA7D85">
        <w:t>.331, clauses 5.</w:t>
      </w:r>
      <w:r w:rsidRPr="00CA7D85">
        <w:rPr>
          <w:rFonts w:eastAsia="SimSun"/>
          <w:lang w:eastAsia="zh-CN"/>
        </w:rPr>
        <w:t>7</w:t>
      </w:r>
      <w:r w:rsidRPr="00CA7D85">
        <w:t>.</w:t>
      </w:r>
      <w:r w:rsidRPr="00CA7D85">
        <w:rPr>
          <w:rFonts w:eastAsia="SimSun"/>
          <w:lang w:eastAsia="zh-CN"/>
        </w:rPr>
        <w:t>3</w:t>
      </w:r>
      <w:r w:rsidRPr="00CA7D85">
        <w:t>.</w:t>
      </w:r>
      <w:r w:rsidRPr="00CA7D85">
        <w:rPr>
          <w:rFonts w:eastAsia="SimSun"/>
          <w:lang w:eastAsia="zh-CN"/>
        </w:rPr>
        <w:t>2</w:t>
      </w:r>
      <w:r w:rsidRPr="00CA7D85">
        <w:t>]</w:t>
      </w:r>
    </w:p>
    <w:p w14:paraId="480B3552" w14:textId="77777777" w:rsidR="00C360C0" w:rsidRPr="00CA7D85" w:rsidRDefault="00C360C0" w:rsidP="00C360C0">
      <w:r w:rsidRPr="00CA7D85">
        <w:t>A UE initiates the procedure to report SCG failures when neither MCG nor SCG transmission is suspended and when one of the following conditions is met:</w:t>
      </w:r>
    </w:p>
    <w:p w14:paraId="71095C3C" w14:textId="77777777" w:rsidR="00C360C0" w:rsidRPr="00CA7D85" w:rsidRDefault="00C360C0" w:rsidP="00C360C0">
      <w:pPr>
        <w:pStyle w:val="B1"/>
      </w:pPr>
      <w:r w:rsidRPr="00CA7D85">
        <w:t>1&gt;</w:t>
      </w:r>
      <w:r w:rsidRPr="00CA7D85">
        <w:tab/>
        <w:t>upon detecting radio link failure for the SCG, in accordance with subclause 5.3.10.3;</w:t>
      </w:r>
    </w:p>
    <w:p w14:paraId="0F246BA7" w14:textId="77777777" w:rsidR="00C360C0" w:rsidRPr="00CA7D85" w:rsidRDefault="00C360C0" w:rsidP="00C360C0">
      <w:pPr>
        <w:pStyle w:val="B1"/>
      </w:pPr>
      <w:r w:rsidRPr="00CA7D85">
        <w:t>...</w:t>
      </w:r>
    </w:p>
    <w:p w14:paraId="034290E8" w14:textId="77777777" w:rsidR="00C360C0" w:rsidRPr="00CA7D85" w:rsidRDefault="00C360C0" w:rsidP="00C360C0">
      <w:r w:rsidRPr="00CA7D85">
        <w:t>Upon initiating the procedure, the UE shall:</w:t>
      </w:r>
    </w:p>
    <w:p w14:paraId="2BBDC057" w14:textId="77777777" w:rsidR="00C360C0" w:rsidRPr="00CA7D85" w:rsidRDefault="00C360C0" w:rsidP="00C360C0">
      <w:pPr>
        <w:pStyle w:val="B1"/>
      </w:pPr>
      <w:r w:rsidRPr="00CA7D85">
        <w:t>1&gt;</w:t>
      </w:r>
      <w:r w:rsidRPr="00CA7D85">
        <w:tab/>
        <w:t>suspend SCG transmission for all SRBs and DRBs;</w:t>
      </w:r>
    </w:p>
    <w:p w14:paraId="29889BF5" w14:textId="77777777" w:rsidR="00C360C0" w:rsidRPr="00CA7D85" w:rsidRDefault="00C360C0" w:rsidP="00C360C0">
      <w:pPr>
        <w:pStyle w:val="B1"/>
      </w:pPr>
      <w:r w:rsidRPr="00CA7D85">
        <w:t>1&gt;</w:t>
      </w:r>
      <w:r w:rsidRPr="00CA7D85">
        <w:tab/>
        <w:t>reset SCG MAC;</w:t>
      </w:r>
    </w:p>
    <w:p w14:paraId="78D3C205" w14:textId="77777777" w:rsidR="00C360C0" w:rsidRPr="00CA7D85" w:rsidRDefault="00C360C0" w:rsidP="00C360C0">
      <w:pPr>
        <w:pStyle w:val="B1"/>
      </w:pPr>
      <w:r w:rsidRPr="00CA7D85">
        <w:t>1&gt;</w:t>
      </w:r>
      <w:r w:rsidRPr="00CA7D85">
        <w:tab/>
        <w:t>stop T304 for the SCG, if running;</w:t>
      </w:r>
    </w:p>
    <w:p w14:paraId="6EC7269C" w14:textId="77777777" w:rsidR="00C360C0" w:rsidRPr="00CA7D85" w:rsidRDefault="00C360C0" w:rsidP="00C360C0">
      <w:pPr>
        <w:pStyle w:val="B1"/>
      </w:pPr>
      <w:r w:rsidRPr="00CA7D85">
        <w:t>1&gt;</w:t>
      </w:r>
      <w:r w:rsidRPr="00CA7D85">
        <w:tab/>
        <w:t>stop conditional reconfiguration evaluation for CPC, if configured;</w:t>
      </w:r>
    </w:p>
    <w:p w14:paraId="692124FB" w14:textId="77777777" w:rsidR="00C360C0" w:rsidRPr="00CA7D85" w:rsidRDefault="00C360C0" w:rsidP="00C360C0">
      <w:pPr>
        <w:pStyle w:val="B1"/>
      </w:pPr>
      <w:r w:rsidRPr="00CA7D85">
        <w:t>1&gt;</w:t>
      </w:r>
      <w:r w:rsidRPr="00CA7D85">
        <w:tab/>
        <w:t>if the UE is in (NG)EN-DC:</w:t>
      </w:r>
    </w:p>
    <w:p w14:paraId="3794AA32" w14:textId="77777777" w:rsidR="00C360C0" w:rsidRPr="00CA7D85" w:rsidRDefault="00C360C0" w:rsidP="00C360C0">
      <w:pPr>
        <w:pStyle w:val="B2"/>
      </w:pPr>
      <w:r w:rsidRPr="00CA7D85">
        <w:t>2&gt;</w:t>
      </w:r>
      <w:r w:rsidRPr="00CA7D85">
        <w:tab/>
        <w:t xml:space="preserve">initiate transmission of the </w:t>
      </w:r>
      <w:r w:rsidRPr="00CA7D85">
        <w:rPr>
          <w:i/>
        </w:rPr>
        <w:t>SCGFailureInformationNR</w:t>
      </w:r>
      <w:r w:rsidRPr="00CA7D85">
        <w:t xml:space="preserve"> message as specified in TS 36.331 [10], clause 5.6.13a.</w:t>
      </w:r>
    </w:p>
    <w:p w14:paraId="5D52010D" w14:textId="77777777" w:rsidR="00C360C0" w:rsidRPr="00CA7D85" w:rsidRDefault="00C360C0" w:rsidP="00C360C0">
      <w:pPr>
        <w:pStyle w:val="B1"/>
      </w:pPr>
      <w:r w:rsidRPr="00CA7D85">
        <w:t>1&gt;</w:t>
      </w:r>
      <w:r w:rsidRPr="00CA7D85">
        <w:tab/>
        <w:t>else:</w:t>
      </w:r>
    </w:p>
    <w:p w14:paraId="2DFF351A" w14:textId="77777777" w:rsidR="00C360C0" w:rsidRPr="00CA7D85" w:rsidRDefault="00C360C0" w:rsidP="00C360C0">
      <w:pPr>
        <w:pStyle w:val="B2"/>
      </w:pPr>
      <w:r w:rsidRPr="00CA7D85">
        <w:t>2&gt;</w:t>
      </w:r>
      <w:r w:rsidRPr="00CA7D85">
        <w:tab/>
        <w:t xml:space="preserve">initiate transmission of the </w:t>
      </w:r>
      <w:r w:rsidRPr="00CA7D85">
        <w:rPr>
          <w:i/>
        </w:rPr>
        <w:t>SCGFailureInformation</w:t>
      </w:r>
      <w:r w:rsidRPr="00CA7D85">
        <w:t xml:space="preserve"> message in accordance with 5.7.3.5.</w:t>
      </w:r>
    </w:p>
    <w:p w14:paraId="32A4F712" w14:textId="77777777" w:rsidR="00C360C0" w:rsidRPr="00CA7D85" w:rsidRDefault="00C360C0" w:rsidP="00C360C0">
      <w:r w:rsidRPr="00CA7D85">
        <w:t>[TS 38.331, clause 5.3.10.3]</w:t>
      </w:r>
    </w:p>
    <w:p w14:paraId="7DA73218" w14:textId="77777777" w:rsidR="00C360C0" w:rsidRPr="00CA7D85" w:rsidRDefault="00C360C0" w:rsidP="00C360C0">
      <w:r w:rsidRPr="00CA7D85">
        <w:t>The UE shall:</w:t>
      </w:r>
    </w:p>
    <w:p w14:paraId="1239CAA4" w14:textId="77777777" w:rsidR="00C360C0" w:rsidRPr="00CA7D85" w:rsidRDefault="00C360C0" w:rsidP="00C360C0">
      <w:pPr>
        <w:pStyle w:val="B1"/>
      </w:pPr>
      <w:r w:rsidRPr="00CA7D85">
        <w:t>...</w:t>
      </w:r>
    </w:p>
    <w:p w14:paraId="4E1FBC3C" w14:textId="77777777" w:rsidR="00C360C0" w:rsidRPr="00CA7D85" w:rsidRDefault="00C360C0" w:rsidP="00C360C0">
      <w:pPr>
        <w:pStyle w:val="B1"/>
      </w:pPr>
      <w:r w:rsidRPr="00CA7D85">
        <w:t>1&gt;</w:t>
      </w:r>
      <w:r w:rsidRPr="00CA7D85">
        <w:tab/>
        <w:t>upon consistent uplink LBT failure indication from SCG MAC:</w:t>
      </w:r>
    </w:p>
    <w:p w14:paraId="32852EA7" w14:textId="77777777" w:rsidR="00C360C0" w:rsidRPr="00CA7D85" w:rsidRDefault="00C360C0" w:rsidP="00C360C0">
      <w:pPr>
        <w:pStyle w:val="B1"/>
      </w:pPr>
      <w:r w:rsidRPr="00CA7D85">
        <w:t>...</w:t>
      </w:r>
    </w:p>
    <w:p w14:paraId="3A5B82E0" w14:textId="77777777" w:rsidR="00C360C0" w:rsidRPr="00CA7D85" w:rsidRDefault="00C360C0" w:rsidP="00C360C0">
      <w:pPr>
        <w:pStyle w:val="B3"/>
      </w:pPr>
      <w:r w:rsidRPr="00CA7D85">
        <w:t>3&gt;</w:t>
      </w:r>
      <w:r w:rsidRPr="00CA7D85">
        <w:tab/>
        <w:t>consider radio link failure to be detected for the SCG, i.e. SCG RLF;</w:t>
      </w:r>
    </w:p>
    <w:p w14:paraId="63B8ACC8" w14:textId="77777777" w:rsidR="00C360C0" w:rsidRPr="00CA7D85" w:rsidRDefault="00C360C0" w:rsidP="00C360C0">
      <w:pPr>
        <w:pStyle w:val="B3"/>
      </w:pPr>
      <w:r w:rsidRPr="00CA7D85">
        <w:t>3&gt;</w:t>
      </w:r>
      <w:r w:rsidRPr="00CA7D85">
        <w:tab/>
        <w:t>if MCG transmission is not suspended:</w:t>
      </w:r>
    </w:p>
    <w:p w14:paraId="3EC95397" w14:textId="77777777" w:rsidR="00C360C0" w:rsidRPr="00CA7D85" w:rsidRDefault="00C360C0" w:rsidP="00C360C0">
      <w:pPr>
        <w:pStyle w:val="B4"/>
      </w:pPr>
      <w:r w:rsidRPr="00CA7D85">
        <w:t>4&gt;</w:t>
      </w:r>
      <w:r w:rsidRPr="00CA7D85">
        <w:tab/>
        <w:t>initiate the SCG failure information procedure as specified in 5.7.3 to report SCG radio link failure.</w:t>
      </w:r>
    </w:p>
    <w:p w14:paraId="4C98A704" w14:textId="77777777" w:rsidR="00C360C0" w:rsidRPr="00CA7D85" w:rsidRDefault="00C360C0" w:rsidP="00C360C0">
      <w:r w:rsidRPr="00CA7D85">
        <w:t>[TS 38.331, clause 5.7.3.3]</w:t>
      </w:r>
    </w:p>
    <w:p w14:paraId="174C1228" w14:textId="77777777" w:rsidR="00C360C0" w:rsidRPr="00CA7D85" w:rsidRDefault="00C360C0" w:rsidP="00C360C0">
      <w:r w:rsidRPr="00CA7D85">
        <w:t>The UE shall set the SCG failure type as follows:</w:t>
      </w:r>
    </w:p>
    <w:p w14:paraId="5C6149DE" w14:textId="77777777" w:rsidR="00C360C0" w:rsidRPr="00CA7D85" w:rsidRDefault="00C360C0" w:rsidP="00C360C0">
      <w:pPr>
        <w:pStyle w:val="B1"/>
      </w:pPr>
      <w:r w:rsidRPr="00CA7D85">
        <w:t>1…</w:t>
      </w:r>
    </w:p>
    <w:p w14:paraId="1B5BB27A" w14:textId="77777777" w:rsidR="00C360C0" w:rsidRPr="00CA7D85" w:rsidRDefault="00C360C0" w:rsidP="00C360C0">
      <w:pPr>
        <w:pStyle w:val="B1"/>
      </w:pPr>
      <w:r w:rsidRPr="00CA7D85">
        <w:t>1&gt;</w:t>
      </w:r>
      <w:r w:rsidRPr="00CA7D85">
        <w:tab/>
        <w:t xml:space="preserve">else if the UE initiates transmission of the </w:t>
      </w:r>
      <w:r w:rsidRPr="00CA7D85">
        <w:rPr>
          <w:i/>
        </w:rPr>
        <w:t>SCGFailureInformationNR</w:t>
      </w:r>
      <w:r w:rsidRPr="00CA7D85">
        <w:t xml:space="preserve"> message to provide random access problem indication from SCG MAC:</w:t>
      </w:r>
    </w:p>
    <w:p w14:paraId="27DAAA38" w14:textId="77777777" w:rsidR="00C360C0" w:rsidRPr="00CA7D85" w:rsidRDefault="00C360C0" w:rsidP="00C360C0">
      <w:pPr>
        <w:pStyle w:val="B2"/>
      </w:pPr>
      <w:r w:rsidRPr="00CA7D85">
        <w:t>2&gt;</w:t>
      </w:r>
      <w:r w:rsidRPr="00CA7D85">
        <w:tab/>
        <w:t>if the random access procedure was initiated for beam failure recovery:</w:t>
      </w:r>
    </w:p>
    <w:p w14:paraId="0AC0ED28" w14:textId="77777777" w:rsidR="00C360C0" w:rsidRPr="00CA7D85" w:rsidRDefault="00C360C0" w:rsidP="00C360C0">
      <w:pPr>
        <w:pStyle w:val="B3"/>
      </w:pPr>
      <w:r w:rsidRPr="00CA7D85">
        <w:t>3&gt;</w:t>
      </w:r>
      <w:r w:rsidRPr="00CA7D85">
        <w:tab/>
        <w:t xml:space="preserve">set the </w:t>
      </w:r>
      <w:r w:rsidRPr="00CA7D85">
        <w:rPr>
          <w:i/>
          <w:iCs/>
        </w:rPr>
        <w:t>failureType</w:t>
      </w:r>
      <w:r w:rsidRPr="00CA7D85">
        <w:t xml:space="preserve"> as </w:t>
      </w:r>
      <w:r w:rsidRPr="00CA7D85">
        <w:rPr>
          <w:i/>
          <w:iCs/>
        </w:rPr>
        <w:t>other</w:t>
      </w:r>
      <w:r w:rsidRPr="00CA7D85">
        <w:t xml:space="preserve"> and set the </w:t>
      </w:r>
      <w:r w:rsidRPr="00CA7D85">
        <w:rPr>
          <w:i/>
        </w:rPr>
        <w:t>failureType</w:t>
      </w:r>
      <w:r w:rsidRPr="00CA7D85">
        <w:rPr>
          <w:i/>
          <w:iCs/>
        </w:rPr>
        <w:t>-v1610</w:t>
      </w:r>
      <w:r w:rsidRPr="00CA7D85">
        <w:t xml:space="preserve"> as </w:t>
      </w:r>
      <w:r w:rsidRPr="00CA7D85">
        <w:rPr>
          <w:i/>
        </w:rPr>
        <w:t>beamFailureRecoveryFailure</w:t>
      </w:r>
      <w:r w:rsidRPr="00CA7D85">
        <w:t>;</w:t>
      </w:r>
    </w:p>
    <w:p w14:paraId="2656BD99" w14:textId="77777777" w:rsidR="00C360C0" w:rsidRPr="00CA7D85" w:rsidRDefault="00C360C0" w:rsidP="00C360C0">
      <w:pPr>
        <w:pStyle w:val="B2"/>
      </w:pPr>
      <w:r w:rsidRPr="00CA7D85">
        <w:t>2&gt;</w:t>
      </w:r>
      <w:r w:rsidRPr="00CA7D85">
        <w:tab/>
        <w:t>else:</w:t>
      </w:r>
    </w:p>
    <w:p w14:paraId="5619CFF6" w14:textId="77777777" w:rsidR="00602262" w:rsidRPr="00CA7D85" w:rsidRDefault="00C360C0" w:rsidP="00602262">
      <w:pPr>
        <w:pStyle w:val="B3"/>
      </w:pPr>
      <w:r w:rsidRPr="00CA7D85">
        <w:t>3&gt;</w:t>
      </w:r>
      <w:r w:rsidRPr="00CA7D85">
        <w:tab/>
        <w:t xml:space="preserve">set the </w:t>
      </w:r>
      <w:r w:rsidRPr="00CA7D85">
        <w:rPr>
          <w:i/>
          <w:iCs/>
        </w:rPr>
        <w:t>failureType</w:t>
      </w:r>
      <w:r w:rsidRPr="00CA7D85">
        <w:t xml:space="preserve"> as </w:t>
      </w:r>
      <w:r w:rsidRPr="00CA7D85">
        <w:rPr>
          <w:i/>
        </w:rPr>
        <w:t>randomAccessProblem</w:t>
      </w:r>
      <w:r w:rsidRPr="00CA7D85">
        <w:t>;</w:t>
      </w:r>
    </w:p>
    <w:p w14:paraId="07577993" w14:textId="77777777" w:rsidR="00602262" w:rsidRPr="00CA7D85" w:rsidRDefault="00602262" w:rsidP="00602262">
      <w:r w:rsidRPr="00CA7D85">
        <w:t>[TS 38.331, clause 5.7.3.5]</w:t>
      </w:r>
    </w:p>
    <w:p w14:paraId="41DFB5B9" w14:textId="77777777" w:rsidR="00602262" w:rsidRPr="00CA7D85" w:rsidRDefault="00602262" w:rsidP="00602262">
      <w:pPr>
        <w:rPr>
          <w:lang w:eastAsia="x-none"/>
        </w:rPr>
      </w:pPr>
      <w:r w:rsidRPr="00CA7D85">
        <w:rPr>
          <w:lang w:eastAsia="x-none"/>
        </w:rPr>
        <w:t xml:space="preserve">The UE shall set the contents of the </w:t>
      </w:r>
      <w:r w:rsidRPr="00CA7D85">
        <w:rPr>
          <w:i/>
          <w:lang w:eastAsia="x-none"/>
        </w:rPr>
        <w:t>SCGFailureInformation</w:t>
      </w:r>
      <w:r w:rsidRPr="00CA7D85">
        <w:rPr>
          <w:lang w:eastAsia="x-none"/>
        </w:rPr>
        <w:t xml:space="preserve"> message as follows:</w:t>
      </w:r>
    </w:p>
    <w:p w14:paraId="3E4B5253" w14:textId="77777777" w:rsidR="00602262" w:rsidRPr="00CA7D85" w:rsidRDefault="00602262" w:rsidP="00602262">
      <w:pPr>
        <w:pStyle w:val="B1"/>
      </w:pPr>
      <w:r w:rsidRPr="00CA7D85">
        <w:t>…</w:t>
      </w:r>
    </w:p>
    <w:p w14:paraId="6AA20501" w14:textId="77777777" w:rsidR="00602262" w:rsidRPr="00CA7D85" w:rsidRDefault="00602262" w:rsidP="00602262">
      <w:pPr>
        <w:pStyle w:val="B1"/>
      </w:pPr>
      <w:r w:rsidRPr="00CA7D85">
        <w:t>1&gt;</w:t>
      </w:r>
      <w:r w:rsidRPr="00CA7D85">
        <w:tab/>
        <w:t xml:space="preserve">else if the UE initiates transmission of the </w:t>
      </w:r>
      <w:r w:rsidRPr="00CA7D85">
        <w:rPr>
          <w:i/>
        </w:rPr>
        <w:t>SCGFailureInformation</w:t>
      </w:r>
      <w:r w:rsidRPr="00CA7D85">
        <w:t xml:space="preserve"> message to provide random access problem indication from SCG MAC:</w:t>
      </w:r>
    </w:p>
    <w:p w14:paraId="64A6E2CF" w14:textId="77777777" w:rsidR="00602262" w:rsidRPr="00CA7D85" w:rsidRDefault="00602262" w:rsidP="00602262">
      <w:pPr>
        <w:pStyle w:val="B2"/>
      </w:pPr>
      <w:r w:rsidRPr="00CA7D85">
        <w:t>2&gt;</w:t>
      </w:r>
      <w:r w:rsidRPr="00CA7D85">
        <w:tab/>
        <w:t>if the random access procedure was initiated for beam failure recovery:</w:t>
      </w:r>
    </w:p>
    <w:p w14:paraId="71580B2B" w14:textId="77777777" w:rsidR="00602262" w:rsidRPr="00CA7D85" w:rsidRDefault="00602262" w:rsidP="00602262">
      <w:pPr>
        <w:pStyle w:val="B3"/>
      </w:pPr>
      <w:r w:rsidRPr="00CA7D85">
        <w:t>3&gt;</w:t>
      </w:r>
      <w:r w:rsidRPr="00CA7D85">
        <w:tab/>
        <w:t xml:space="preserve">set the </w:t>
      </w:r>
      <w:r w:rsidRPr="00CA7D85">
        <w:rPr>
          <w:i/>
          <w:iCs/>
        </w:rPr>
        <w:t>failureType</w:t>
      </w:r>
      <w:r w:rsidRPr="00CA7D85">
        <w:t xml:space="preserve"> as </w:t>
      </w:r>
      <w:r w:rsidRPr="00CA7D85">
        <w:rPr>
          <w:i/>
          <w:iCs/>
        </w:rPr>
        <w:t>other</w:t>
      </w:r>
      <w:r w:rsidRPr="00CA7D85">
        <w:t xml:space="preserve"> and set the </w:t>
      </w:r>
      <w:r w:rsidRPr="00CA7D85">
        <w:rPr>
          <w:i/>
        </w:rPr>
        <w:t>failureType</w:t>
      </w:r>
      <w:r w:rsidRPr="00CA7D85">
        <w:rPr>
          <w:i/>
          <w:iCs/>
        </w:rPr>
        <w:t>-v1610</w:t>
      </w:r>
      <w:r w:rsidRPr="00CA7D85">
        <w:t xml:space="preserve"> as </w:t>
      </w:r>
      <w:r w:rsidRPr="00CA7D85">
        <w:rPr>
          <w:i/>
        </w:rPr>
        <w:t>beamFailureRecoveryFailure</w:t>
      </w:r>
      <w:r w:rsidRPr="00CA7D85">
        <w:t>;</w:t>
      </w:r>
    </w:p>
    <w:p w14:paraId="59B16702" w14:textId="77777777" w:rsidR="00602262" w:rsidRPr="00CA7D85" w:rsidRDefault="00602262" w:rsidP="00602262">
      <w:pPr>
        <w:pStyle w:val="B2"/>
      </w:pPr>
      <w:r w:rsidRPr="00CA7D85">
        <w:t>2&gt;</w:t>
      </w:r>
      <w:r w:rsidRPr="00CA7D85">
        <w:tab/>
        <w:t>else:</w:t>
      </w:r>
    </w:p>
    <w:p w14:paraId="68B4548C" w14:textId="6B921F99" w:rsidR="00C360C0" w:rsidRPr="00CA7D85" w:rsidRDefault="00602262" w:rsidP="00602262">
      <w:pPr>
        <w:pStyle w:val="B3"/>
      </w:pPr>
      <w:r w:rsidRPr="00CA7D85">
        <w:t>3&gt;</w:t>
      </w:r>
      <w:r w:rsidRPr="00CA7D85">
        <w:tab/>
        <w:t xml:space="preserve">set the </w:t>
      </w:r>
      <w:r w:rsidRPr="00CA7D85">
        <w:rPr>
          <w:i/>
          <w:iCs/>
        </w:rPr>
        <w:t>failureTyp</w:t>
      </w:r>
      <w:r w:rsidRPr="00CA7D85">
        <w:t xml:space="preserve">e as </w:t>
      </w:r>
      <w:r w:rsidRPr="00CA7D85">
        <w:rPr>
          <w:i/>
          <w:iCs/>
        </w:rPr>
        <w:t>randomAccessProblem</w:t>
      </w:r>
      <w:r w:rsidRPr="00CA7D85">
        <w:t>;</w:t>
      </w:r>
    </w:p>
    <w:p w14:paraId="691C6103" w14:textId="77777777" w:rsidR="00C360C0" w:rsidRPr="00CA7D85" w:rsidRDefault="00C360C0" w:rsidP="00C360C0">
      <w:pPr>
        <w:pStyle w:val="H6"/>
      </w:pPr>
      <w:r w:rsidRPr="00CA7D85">
        <w:t>8.2.5.1.</w:t>
      </w:r>
      <w:r w:rsidRPr="00CA7D85">
        <w:rPr>
          <w:rFonts w:eastAsia="SimSun"/>
          <w:lang w:eastAsia="zh-CN"/>
        </w:rPr>
        <w:t>2</w:t>
      </w:r>
      <w:r w:rsidRPr="00CA7D85">
        <w:t>.3</w:t>
      </w:r>
      <w:r w:rsidRPr="00CA7D85">
        <w:tab/>
        <w:t>Test description</w:t>
      </w:r>
    </w:p>
    <w:p w14:paraId="00C2AE59" w14:textId="77777777" w:rsidR="00C360C0" w:rsidRPr="00CA7D85" w:rsidRDefault="00C360C0" w:rsidP="00C360C0">
      <w:pPr>
        <w:pStyle w:val="H6"/>
      </w:pPr>
      <w:r w:rsidRPr="00CA7D85">
        <w:t>8.2.5.1.</w:t>
      </w:r>
      <w:r w:rsidRPr="00CA7D85">
        <w:rPr>
          <w:rFonts w:eastAsia="SimSun"/>
          <w:lang w:eastAsia="zh-CN"/>
        </w:rPr>
        <w:t>2</w:t>
      </w:r>
      <w:r w:rsidRPr="00CA7D85">
        <w:t>.3.1</w:t>
      </w:r>
      <w:r w:rsidRPr="00CA7D85">
        <w:tab/>
        <w:t>Pre-test conditions</w:t>
      </w:r>
    </w:p>
    <w:p w14:paraId="47A74248" w14:textId="77777777" w:rsidR="00C360C0" w:rsidRPr="00CA7D85" w:rsidRDefault="00C360C0" w:rsidP="00C360C0">
      <w:pPr>
        <w:pStyle w:val="H6"/>
      </w:pPr>
      <w:r w:rsidRPr="00CA7D85">
        <w:t>System Simulator:</w:t>
      </w:r>
    </w:p>
    <w:p w14:paraId="76A6959A" w14:textId="77777777" w:rsidR="00C360C0" w:rsidRPr="00CA7D85" w:rsidRDefault="00C360C0" w:rsidP="00C360C0">
      <w:pPr>
        <w:pStyle w:val="B1"/>
        <w:rPr>
          <w:lang w:eastAsia="sv-SE"/>
        </w:rPr>
      </w:pPr>
      <w:r w:rsidRPr="00CA7D85">
        <w:rPr>
          <w:lang w:eastAsia="sv-SE"/>
        </w:rPr>
        <w:t>-</w:t>
      </w:r>
      <w:r w:rsidRPr="00CA7D85">
        <w:rPr>
          <w:lang w:eastAsia="sv-SE"/>
        </w:rPr>
        <w:tab/>
        <w:t>NR Cell 1 is the PCell, NR Cell 10 is the PSCell</w:t>
      </w:r>
    </w:p>
    <w:p w14:paraId="6FC62B41" w14:textId="2CF6D6F8" w:rsidR="00C360C0" w:rsidRPr="00CA7D85" w:rsidRDefault="00C360C0" w:rsidP="00C360C0">
      <w:pPr>
        <w:pStyle w:val="B1"/>
        <w:rPr>
          <w:lang w:eastAsia="sv-SE"/>
        </w:rPr>
      </w:pPr>
      <w:r w:rsidRPr="00CA7D85">
        <w:rPr>
          <w:lang w:eastAsia="sv-SE"/>
        </w:rPr>
        <w:t>-</w:t>
      </w:r>
      <w:r w:rsidRPr="00CA7D85">
        <w:rPr>
          <w:lang w:eastAsia="sv-SE"/>
        </w:rPr>
        <w:tab/>
        <w:t>System information combination NR-</w:t>
      </w:r>
      <w:r w:rsidR="00C13496" w:rsidRPr="00CA7D85">
        <w:rPr>
          <w:lang w:eastAsia="sv-SE"/>
        </w:rPr>
        <w:t>1</w:t>
      </w:r>
      <w:r w:rsidRPr="00CA7D85">
        <w:rPr>
          <w:lang w:eastAsia="sv-SE"/>
        </w:rPr>
        <w:t xml:space="preserve"> as defined in TS 38.508-1 [4] clause 4.4.3.1.2 is used in NR cell</w:t>
      </w:r>
      <w:r w:rsidR="00C13496" w:rsidRPr="00CA7D85">
        <w:rPr>
          <w:lang w:eastAsia="sv-SE"/>
        </w:rPr>
        <w:t xml:space="preserve"> 1</w:t>
      </w:r>
      <w:r w:rsidRPr="00CA7D85">
        <w:rPr>
          <w:lang w:eastAsia="sv-SE"/>
        </w:rPr>
        <w:t>.</w:t>
      </w:r>
    </w:p>
    <w:p w14:paraId="207655A0" w14:textId="77777777" w:rsidR="00C360C0" w:rsidRPr="00CA7D85" w:rsidRDefault="00C360C0" w:rsidP="00C360C0">
      <w:pPr>
        <w:pStyle w:val="H6"/>
        <w:rPr>
          <w:lang w:eastAsia="en-US"/>
        </w:rPr>
      </w:pPr>
      <w:r w:rsidRPr="00CA7D85">
        <w:t>UE:</w:t>
      </w:r>
    </w:p>
    <w:p w14:paraId="76BF9C16" w14:textId="77777777" w:rsidR="00C360C0" w:rsidRPr="00CA7D85" w:rsidRDefault="00C360C0" w:rsidP="00C360C0">
      <w:pPr>
        <w:pStyle w:val="B1"/>
      </w:pPr>
      <w:r w:rsidRPr="00CA7D85">
        <w:t>-</w:t>
      </w:r>
      <w:r w:rsidRPr="00CA7D85">
        <w:tab/>
        <w:t>None.</w:t>
      </w:r>
    </w:p>
    <w:p w14:paraId="2FD3E457" w14:textId="77777777" w:rsidR="00C360C0" w:rsidRPr="00CA7D85" w:rsidRDefault="00C360C0" w:rsidP="00C360C0">
      <w:pPr>
        <w:pStyle w:val="H6"/>
      </w:pPr>
      <w:r w:rsidRPr="00CA7D85">
        <w:t>Preamble:</w:t>
      </w:r>
    </w:p>
    <w:p w14:paraId="6EEBAA41" w14:textId="14A1AF5B" w:rsidR="00C360C0" w:rsidRPr="00CA7D85" w:rsidRDefault="00C360C0" w:rsidP="00C360C0">
      <w:pPr>
        <w:pStyle w:val="B1"/>
      </w:pPr>
      <w:r w:rsidRPr="00CA7D85">
        <w:t>-</w:t>
      </w:r>
      <w:r w:rsidRPr="00CA7D85">
        <w:tab/>
        <w:t xml:space="preserve">The UE is in state </w:t>
      </w:r>
      <w:r w:rsidRPr="00CA7D85">
        <w:rPr>
          <w:rFonts w:eastAsia="SimSun"/>
          <w:lang w:eastAsia="zh-CN"/>
        </w:rPr>
        <w:t xml:space="preserve">NR </w:t>
      </w:r>
      <w:r w:rsidRPr="00CA7D85">
        <w:t xml:space="preserve">RRC_CONNECTED using generic procedure parameter Connectivity (NR-DC) according to TS 38.508-1 [4], Table 4.5.1-1, and with UE test loop mode </w:t>
      </w:r>
      <w:r w:rsidRPr="00CA7D85">
        <w:rPr>
          <w:rFonts w:eastAsia="SimSun"/>
          <w:lang w:eastAsia="zh-CN"/>
        </w:rPr>
        <w:t>B</w:t>
      </w:r>
      <w:r w:rsidRPr="00CA7D85">
        <w:t xml:space="preserve"> </w:t>
      </w:r>
      <w:r w:rsidR="00C13496" w:rsidRPr="00CA7D85">
        <w:t>activated</w:t>
      </w:r>
      <w:r w:rsidRPr="00CA7D85">
        <w:t>, as defined in TS 38.508-1 [4], subclause 4.4A.</w:t>
      </w:r>
    </w:p>
    <w:p w14:paraId="61EF78D8" w14:textId="77777777" w:rsidR="00C360C0" w:rsidRPr="00CA7D85" w:rsidRDefault="00C360C0" w:rsidP="00C360C0">
      <w:pPr>
        <w:pStyle w:val="H6"/>
      </w:pPr>
      <w:r w:rsidRPr="00CA7D85">
        <w:t>8.2.5.1.</w:t>
      </w:r>
      <w:r w:rsidRPr="00CA7D85">
        <w:rPr>
          <w:rFonts w:eastAsia="SimSun"/>
          <w:lang w:eastAsia="zh-CN"/>
        </w:rPr>
        <w:t>2</w:t>
      </w:r>
      <w:r w:rsidRPr="00CA7D85">
        <w:t>.3.2</w:t>
      </w:r>
      <w:r w:rsidRPr="00CA7D85">
        <w:tab/>
        <w:t>Test procedure sequence</w:t>
      </w:r>
    </w:p>
    <w:p w14:paraId="3AFBF2C7" w14:textId="77777777" w:rsidR="00C360C0" w:rsidRPr="00CA7D85" w:rsidRDefault="00C360C0" w:rsidP="00C360C0">
      <w:pPr>
        <w:pStyle w:val="TH"/>
      </w:pPr>
      <w:r w:rsidRPr="00CA7D85">
        <w:t>Table 8.2.5.1.</w:t>
      </w:r>
      <w:r w:rsidRPr="00CA7D85">
        <w:rPr>
          <w:rFonts w:eastAsia="SimSun"/>
          <w:lang w:eastAsia="zh-CN"/>
        </w:rPr>
        <w:t>2</w:t>
      </w:r>
      <w:r w:rsidRPr="00CA7D85">
        <w:t>.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3969"/>
        <w:gridCol w:w="709"/>
        <w:gridCol w:w="2977"/>
        <w:gridCol w:w="567"/>
        <w:gridCol w:w="892"/>
      </w:tblGrid>
      <w:tr w:rsidR="00C360C0" w:rsidRPr="00CA7D85" w14:paraId="614B2736" w14:textId="77777777" w:rsidTr="00C360C0">
        <w:tc>
          <w:tcPr>
            <w:tcW w:w="648" w:type="dxa"/>
            <w:tcBorders>
              <w:top w:val="single" w:sz="4" w:space="0" w:color="auto"/>
              <w:left w:val="single" w:sz="4" w:space="0" w:color="auto"/>
              <w:bottom w:val="nil"/>
              <w:right w:val="single" w:sz="4" w:space="0" w:color="auto"/>
            </w:tcBorders>
            <w:hideMark/>
          </w:tcPr>
          <w:p w14:paraId="6E9D7CE1" w14:textId="77777777" w:rsidR="00C360C0" w:rsidRPr="00CA7D85" w:rsidRDefault="00C360C0">
            <w:pPr>
              <w:pStyle w:val="TAH"/>
            </w:pPr>
            <w:r w:rsidRPr="00CA7D85">
              <w:t>St</w:t>
            </w:r>
          </w:p>
        </w:tc>
        <w:tc>
          <w:tcPr>
            <w:tcW w:w="3969" w:type="dxa"/>
            <w:tcBorders>
              <w:top w:val="single" w:sz="4" w:space="0" w:color="auto"/>
              <w:left w:val="single" w:sz="4" w:space="0" w:color="auto"/>
              <w:bottom w:val="nil"/>
              <w:right w:val="single" w:sz="4" w:space="0" w:color="auto"/>
            </w:tcBorders>
            <w:hideMark/>
          </w:tcPr>
          <w:p w14:paraId="2ACCB39C" w14:textId="77777777" w:rsidR="00C360C0" w:rsidRPr="00CA7D85" w:rsidRDefault="00C360C0">
            <w:pPr>
              <w:pStyle w:val="TAH"/>
            </w:pPr>
            <w:r w:rsidRPr="00CA7D8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A13227F" w14:textId="77777777" w:rsidR="00C360C0" w:rsidRPr="00CA7D85" w:rsidRDefault="00C360C0">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1B1F05CE" w14:textId="77777777" w:rsidR="00C360C0" w:rsidRPr="00CA7D85" w:rsidRDefault="00C360C0">
            <w:pPr>
              <w:pStyle w:val="TAH"/>
            </w:pPr>
            <w:r w:rsidRPr="00CA7D85">
              <w:t>TP</w:t>
            </w:r>
          </w:p>
        </w:tc>
        <w:tc>
          <w:tcPr>
            <w:tcW w:w="892" w:type="dxa"/>
            <w:tcBorders>
              <w:top w:val="single" w:sz="4" w:space="0" w:color="auto"/>
              <w:left w:val="single" w:sz="4" w:space="0" w:color="auto"/>
              <w:bottom w:val="nil"/>
              <w:right w:val="single" w:sz="4" w:space="0" w:color="auto"/>
            </w:tcBorders>
            <w:hideMark/>
          </w:tcPr>
          <w:p w14:paraId="102E74FF" w14:textId="77777777" w:rsidR="00C360C0" w:rsidRPr="00CA7D85" w:rsidRDefault="00C360C0">
            <w:pPr>
              <w:pStyle w:val="TAH"/>
            </w:pPr>
            <w:r w:rsidRPr="00CA7D85">
              <w:t>Verdict</w:t>
            </w:r>
          </w:p>
        </w:tc>
      </w:tr>
      <w:tr w:rsidR="00C360C0" w:rsidRPr="00CA7D85" w14:paraId="6B7971E5" w14:textId="77777777" w:rsidTr="00C360C0">
        <w:tc>
          <w:tcPr>
            <w:tcW w:w="648" w:type="dxa"/>
            <w:tcBorders>
              <w:top w:val="nil"/>
              <w:left w:val="single" w:sz="4" w:space="0" w:color="auto"/>
              <w:bottom w:val="single" w:sz="4" w:space="0" w:color="auto"/>
              <w:right w:val="single" w:sz="4" w:space="0" w:color="auto"/>
            </w:tcBorders>
          </w:tcPr>
          <w:p w14:paraId="1B2C34E3" w14:textId="77777777" w:rsidR="00C360C0" w:rsidRPr="00CA7D85" w:rsidRDefault="00C360C0">
            <w:pPr>
              <w:pStyle w:val="TAH"/>
            </w:pPr>
          </w:p>
        </w:tc>
        <w:tc>
          <w:tcPr>
            <w:tcW w:w="3969" w:type="dxa"/>
            <w:tcBorders>
              <w:top w:val="nil"/>
              <w:left w:val="single" w:sz="4" w:space="0" w:color="auto"/>
              <w:bottom w:val="single" w:sz="4" w:space="0" w:color="auto"/>
              <w:right w:val="single" w:sz="4" w:space="0" w:color="auto"/>
            </w:tcBorders>
          </w:tcPr>
          <w:p w14:paraId="09F59C05" w14:textId="77777777" w:rsidR="00C360C0" w:rsidRPr="00CA7D85" w:rsidRDefault="00C360C0">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E6F1E18" w14:textId="77777777" w:rsidR="00C360C0" w:rsidRPr="00CA7D85" w:rsidRDefault="00C360C0">
            <w:pPr>
              <w:pStyle w:val="TAH"/>
            </w:pPr>
            <w:r w:rsidRPr="00CA7D85">
              <w:t>U - S</w:t>
            </w:r>
          </w:p>
        </w:tc>
        <w:tc>
          <w:tcPr>
            <w:tcW w:w="2977" w:type="dxa"/>
            <w:tcBorders>
              <w:top w:val="single" w:sz="4" w:space="0" w:color="auto"/>
              <w:left w:val="single" w:sz="4" w:space="0" w:color="auto"/>
              <w:bottom w:val="single" w:sz="4" w:space="0" w:color="auto"/>
              <w:right w:val="single" w:sz="4" w:space="0" w:color="auto"/>
            </w:tcBorders>
            <w:hideMark/>
          </w:tcPr>
          <w:p w14:paraId="77E253FC" w14:textId="77777777" w:rsidR="00C360C0" w:rsidRPr="00CA7D85" w:rsidRDefault="00C360C0">
            <w:pPr>
              <w:pStyle w:val="TAH"/>
            </w:pPr>
            <w:r w:rsidRPr="00CA7D85">
              <w:t>Message</w:t>
            </w:r>
          </w:p>
        </w:tc>
        <w:tc>
          <w:tcPr>
            <w:tcW w:w="567" w:type="dxa"/>
            <w:tcBorders>
              <w:top w:val="nil"/>
              <w:left w:val="single" w:sz="4" w:space="0" w:color="auto"/>
              <w:bottom w:val="single" w:sz="4" w:space="0" w:color="auto"/>
              <w:right w:val="single" w:sz="4" w:space="0" w:color="auto"/>
            </w:tcBorders>
          </w:tcPr>
          <w:p w14:paraId="40BCDF83" w14:textId="77777777" w:rsidR="00C360C0" w:rsidRPr="00CA7D85" w:rsidRDefault="00C360C0">
            <w:pPr>
              <w:pStyle w:val="TAH"/>
            </w:pPr>
          </w:p>
        </w:tc>
        <w:tc>
          <w:tcPr>
            <w:tcW w:w="892" w:type="dxa"/>
            <w:tcBorders>
              <w:top w:val="nil"/>
              <w:left w:val="single" w:sz="4" w:space="0" w:color="auto"/>
              <w:bottom w:val="single" w:sz="4" w:space="0" w:color="auto"/>
              <w:right w:val="single" w:sz="4" w:space="0" w:color="auto"/>
            </w:tcBorders>
          </w:tcPr>
          <w:p w14:paraId="28D76CE6" w14:textId="77777777" w:rsidR="00C360C0" w:rsidRPr="00CA7D85" w:rsidRDefault="00C360C0">
            <w:pPr>
              <w:pStyle w:val="TAH"/>
            </w:pPr>
          </w:p>
        </w:tc>
      </w:tr>
      <w:tr w:rsidR="00C360C0" w:rsidRPr="00CA7D85" w14:paraId="283EB7B6" w14:textId="77777777" w:rsidTr="00C360C0">
        <w:tc>
          <w:tcPr>
            <w:tcW w:w="648" w:type="dxa"/>
            <w:tcBorders>
              <w:top w:val="single" w:sz="4" w:space="0" w:color="auto"/>
              <w:left w:val="single" w:sz="4" w:space="0" w:color="auto"/>
              <w:bottom w:val="single" w:sz="4" w:space="0" w:color="auto"/>
              <w:right w:val="single" w:sz="4" w:space="0" w:color="auto"/>
            </w:tcBorders>
            <w:hideMark/>
          </w:tcPr>
          <w:p w14:paraId="2D133CD4" w14:textId="77777777" w:rsidR="00C360C0" w:rsidRPr="00CA7D85" w:rsidRDefault="00C360C0">
            <w:pPr>
              <w:pStyle w:val="TAC"/>
            </w:pPr>
            <w:r w:rsidRPr="00CA7D85">
              <w:t>1</w:t>
            </w:r>
          </w:p>
        </w:tc>
        <w:tc>
          <w:tcPr>
            <w:tcW w:w="3969" w:type="dxa"/>
            <w:tcBorders>
              <w:top w:val="single" w:sz="4" w:space="0" w:color="auto"/>
              <w:left w:val="single" w:sz="4" w:space="0" w:color="auto"/>
              <w:bottom w:val="single" w:sz="4" w:space="0" w:color="auto"/>
              <w:right w:val="single" w:sz="4" w:space="0" w:color="auto"/>
            </w:tcBorders>
            <w:hideMark/>
          </w:tcPr>
          <w:p w14:paraId="56115460" w14:textId="77777777" w:rsidR="00C360C0" w:rsidRPr="00CA7D85" w:rsidRDefault="00C360C0">
            <w:pPr>
              <w:pStyle w:val="TAL"/>
            </w:pPr>
            <w:r w:rsidRPr="00CA7D85">
              <w:t>The SS shall not respond to the Scheduling Requests for the IP Packet transmitted at next step (Note)</w:t>
            </w:r>
          </w:p>
        </w:tc>
        <w:tc>
          <w:tcPr>
            <w:tcW w:w="709" w:type="dxa"/>
            <w:tcBorders>
              <w:top w:val="single" w:sz="4" w:space="0" w:color="auto"/>
              <w:left w:val="single" w:sz="4" w:space="0" w:color="auto"/>
              <w:bottom w:val="single" w:sz="4" w:space="0" w:color="auto"/>
              <w:right w:val="single" w:sz="4" w:space="0" w:color="auto"/>
            </w:tcBorders>
            <w:hideMark/>
          </w:tcPr>
          <w:p w14:paraId="71DECC07" w14:textId="77777777" w:rsidR="00C360C0" w:rsidRPr="00CA7D85" w:rsidRDefault="00C360C0">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hideMark/>
          </w:tcPr>
          <w:p w14:paraId="0B460AA1" w14:textId="77777777" w:rsidR="00C360C0" w:rsidRPr="00CA7D85" w:rsidRDefault="00C360C0">
            <w:pPr>
              <w:pStyle w:val="TAL"/>
            </w:pP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19126D20" w14:textId="77777777" w:rsidR="00C360C0" w:rsidRPr="00CA7D85" w:rsidRDefault="00C360C0">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72F125A9" w14:textId="77777777" w:rsidR="00C360C0" w:rsidRPr="00CA7D85" w:rsidRDefault="00C360C0">
            <w:pPr>
              <w:pStyle w:val="TAC"/>
            </w:pPr>
            <w:r w:rsidRPr="00CA7D85">
              <w:t>-</w:t>
            </w:r>
          </w:p>
        </w:tc>
      </w:tr>
      <w:tr w:rsidR="00C360C0" w:rsidRPr="00CA7D85" w14:paraId="5FCE1656" w14:textId="77777777" w:rsidTr="00C360C0">
        <w:tc>
          <w:tcPr>
            <w:tcW w:w="648" w:type="dxa"/>
            <w:tcBorders>
              <w:top w:val="single" w:sz="4" w:space="0" w:color="auto"/>
              <w:left w:val="single" w:sz="4" w:space="0" w:color="auto"/>
              <w:bottom w:val="single" w:sz="4" w:space="0" w:color="auto"/>
              <w:right w:val="single" w:sz="4" w:space="0" w:color="auto"/>
            </w:tcBorders>
            <w:hideMark/>
          </w:tcPr>
          <w:p w14:paraId="091A8994" w14:textId="77777777" w:rsidR="00C360C0" w:rsidRPr="00CA7D85" w:rsidRDefault="00C360C0">
            <w:pPr>
              <w:pStyle w:val="TAC"/>
            </w:pPr>
            <w:r w:rsidRPr="00CA7D85">
              <w:t>2</w:t>
            </w:r>
          </w:p>
        </w:tc>
        <w:tc>
          <w:tcPr>
            <w:tcW w:w="3969" w:type="dxa"/>
            <w:tcBorders>
              <w:top w:val="single" w:sz="4" w:space="0" w:color="auto"/>
              <w:left w:val="single" w:sz="4" w:space="0" w:color="auto"/>
              <w:bottom w:val="single" w:sz="4" w:space="0" w:color="auto"/>
              <w:right w:val="single" w:sz="4" w:space="0" w:color="auto"/>
            </w:tcBorders>
            <w:hideMark/>
          </w:tcPr>
          <w:p w14:paraId="5A1C98AE" w14:textId="77777777" w:rsidR="00C360C0" w:rsidRPr="00CA7D85" w:rsidRDefault="00C360C0">
            <w:pPr>
              <w:pStyle w:val="TAL"/>
            </w:pPr>
            <w:r w:rsidRPr="00CA7D85">
              <w:t>The SS transmits one IP Packet on SCG DRB</w:t>
            </w:r>
          </w:p>
        </w:tc>
        <w:tc>
          <w:tcPr>
            <w:tcW w:w="709" w:type="dxa"/>
            <w:tcBorders>
              <w:top w:val="single" w:sz="4" w:space="0" w:color="auto"/>
              <w:left w:val="single" w:sz="4" w:space="0" w:color="auto"/>
              <w:bottom w:val="single" w:sz="4" w:space="0" w:color="auto"/>
              <w:right w:val="single" w:sz="4" w:space="0" w:color="auto"/>
            </w:tcBorders>
            <w:hideMark/>
          </w:tcPr>
          <w:p w14:paraId="161A219B" w14:textId="77777777" w:rsidR="00C360C0" w:rsidRPr="00CA7D85" w:rsidRDefault="00C360C0">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hideMark/>
          </w:tcPr>
          <w:p w14:paraId="0387FB59" w14:textId="77777777" w:rsidR="00C360C0" w:rsidRPr="00CA7D85" w:rsidRDefault="00C360C0">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hideMark/>
          </w:tcPr>
          <w:p w14:paraId="12C2361D" w14:textId="77777777" w:rsidR="00C360C0" w:rsidRPr="00CA7D85" w:rsidRDefault="00C360C0">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3FA2B387" w14:textId="77777777" w:rsidR="00C360C0" w:rsidRPr="00CA7D85" w:rsidRDefault="00C360C0">
            <w:pPr>
              <w:pStyle w:val="TAC"/>
            </w:pPr>
            <w:r w:rsidRPr="00CA7D85">
              <w:t>-</w:t>
            </w:r>
          </w:p>
        </w:tc>
      </w:tr>
      <w:tr w:rsidR="00C360C0" w:rsidRPr="00CA7D85" w14:paraId="34E8C5DC" w14:textId="77777777" w:rsidTr="00C360C0">
        <w:tc>
          <w:tcPr>
            <w:tcW w:w="648" w:type="dxa"/>
            <w:tcBorders>
              <w:top w:val="single" w:sz="4" w:space="0" w:color="auto"/>
              <w:left w:val="single" w:sz="4" w:space="0" w:color="auto"/>
              <w:bottom w:val="single" w:sz="4" w:space="0" w:color="auto"/>
              <w:right w:val="single" w:sz="4" w:space="0" w:color="auto"/>
            </w:tcBorders>
            <w:hideMark/>
          </w:tcPr>
          <w:p w14:paraId="003BC859" w14:textId="77777777" w:rsidR="00C360C0" w:rsidRPr="00CA7D85" w:rsidRDefault="00C360C0">
            <w:pPr>
              <w:pStyle w:val="TAC"/>
            </w:pPr>
            <w:r w:rsidRPr="00CA7D85">
              <w:t>3</w:t>
            </w:r>
          </w:p>
        </w:tc>
        <w:tc>
          <w:tcPr>
            <w:tcW w:w="3969" w:type="dxa"/>
            <w:tcBorders>
              <w:top w:val="single" w:sz="4" w:space="0" w:color="auto"/>
              <w:left w:val="single" w:sz="4" w:space="0" w:color="auto"/>
              <w:bottom w:val="single" w:sz="4" w:space="0" w:color="auto"/>
              <w:right w:val="single" w:sz="4" w:space="0" w:color="auto"/>
            </w:tcBorders>
            <w:hideMark/>
          </w:tcPr>
          <w:p w14:paraId="1081AF6A" w14:textId="77777777" w:rsidR="00C360C0" w:rsidRPr="00CA7D85" w:rsidRDefault="00C360C0">
            <w:pPr>
              <w:pStyle w:val="TAL"/>
            </w:pPr>
            <w:r w:rsidRPr="00CA7D85">
              <w:t>The SS shall not respond to the PRACH Preambles thereby simulating a random access problem.</w:t>
            </w:r>
          </w:p>
        </w:tc>
        <w:tc>
          <w:tcPr>
            <w:tcW w:w="709" w:type="dxa"/>
            <w:tcBorders>
              <w:top w:val="single" w:sz="4" w:space="0" w:color="auto"/>
              <w:left w:val="single" w:sz="4" w:space="0" w:color="auto"/>
              <w:bottom w:val="single" w:sz="4" w:space="0" w:color="auto"/>
              <w:right w:val="single" w:sz="4" w:space="0" w:color="auto"/>
            </w:tcBorders>
            <w:hideMark/>
          </w:tcPr>
          <w:p w14:paraId="5A332802" w14:textId="77777777" w:rsidR="00C360C0" w:rsidRPr="00CA7D85" w:rsidRDefault="00C360C0">
            <w:pPr>
              <w:pStyle w:val="TAC"/>
            </w:pPr>
            <w:r w:rsidRPr="00CA7D85">
              <w:rPr>
                <w:rFonts w:cs="Arial"/>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7792CD44" w14:textId="77777777" w:rsidR="00C360C0" w:rsidRPr="00CA7D85" w:rsidRDefault="00C360C0">
            <w:pPr>
              <w:pStyle w:val="TAL"/>
            </w:pPr>
            <w:r w:rsidRPr="00CA7D85">
              <w:rPr>
                <w:rFonts w:cs="Arial"/>
                <w:i/>
                <w:szCs w:val="18"/>
              </w:rPr>
              <w:t>-</w:t>
            </w:r>
          </w:p>
        </w:tc>
        <w:tc>
          <w:tcPr>
            <w:tcW w:w="567" w:type="dxa"/>
            <w:tcBorders>
              <w:top w:val="single" w:sz="4" w:space="0" w:color="auto"/>
              <w:left w:val="single" w:sz="4" w:space="0" w:color="auto"/>
              <w:bottom w:val="single" w:sz="4" w:space="0" w:color="auto"/>
              <w:right w:val="single" w:sz="4" w:space="0" w:color="auto"/>
            </w:tcBorders>
            <w:hideMark/>
          </w:tcPr>
          <w:p w14:paraId="55D99560" w14:textId="77777777" w:rsidR="00C360C0" w:rsidRPr="00CA7D85" w:rsidRDefault="00C360C0">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17445E77" w14:textId="77777777" w:rsidR="00C360C0" w:rsidRPr="00CA7D85" w:rsidRDefault="00C360C0">
            <w:pPr>
              <w:pStyle w:val="TAC"/>
            </w:pPr>
            <w:r w:rsidRPr="00CA7D85">
              <w:t>-</w:t>
            </w:r>
          </w:p>
        </w:tc>
      </w:tr>
      <w:tr w:rsidR="00C360C0" w:rsidRPr="00CA7D85" w14:paraId="705C167D" w14:textId="77777777" w:rsidTr="00C360C0">
        <w:tc>
          <w:tcPr>
            <w:tcW w:w="648" w:type="dxa"/>
            <w:tcBorders>
              <w:top w:val="single" w:sz="4" w:space="0" w:color="auto"/>
              <w:left w:val="single" w:sz="4" w:space="0" w:color="auto"/>
              <w:bottom w:val="single" w:sz="4" w:space="0" w:color="auto"/>
              <w:right w:val="single" w:sz="4" w:space="0" w:color="auto"/>
            </w:tcBorders>
            <w:hideMark/>
          </w:tcPr>
          <w:p w14:paraId="60FB5F76" w14:textId="77777777" w:rsidR="00C360C0" w:rsidRPr="00CA7D85" w:rsidRDefault="00C360C0">
            <w:pPr>
              <w:pStyle w:val="TAC"/>
            </w:pPr>
            <w:r w:rsidRPr="00CA7D85">
              <w:t>4</w:t>
            </w:r>
          </w:p>
        </w:tc>
        <w:tc>
          <w:tcPr>
            <w:tcW w:w="3969" w:type="dxa"/>
            <w:tcBorders>
              <w:top w:val="single" w:sz="4" w:space="0" w:color="auto"/>
              <w:left w:val="single" w:sz="4" w:space="0" w:color="auto"/>
              <w:bottom w:val="single" w:sz="4" w:space="0" w:color="auto"/>
              <w:right w:val="single" w:sz="4" w:space="0" w:color="auto"/>
            </w:tcBorders>
            <w:hideMark/>
          </w:tcPr>
          <w:p w14:paraId="268A2A34" w14:textId="2E1E0DB2" w:rsidR="00C360C0" w:rsidRPr="00CA7D85" w:rsidRDefault="00C360C0">
            <w:pPr>
              <w:pStyle w:val="TAL"/>
            </w:pPr>
            <w:r w:rsidRPr="00CA7D85">
              <w:rPr>
                <w:rFonts w:cs="Arial"/>
              </w:rPr>
              <w:t xml:space="preserve">Check: Does the UE transmit in the next 5 sec (arbitrary value) a </w:t>
            </w:r>
            <w:r w:rsidRPr="00CA7D85">
              <w:rPr>
                <w:rFonts w:cs="Arial"/>
                <w:i/>
                <w:iCs/>
              </w:rPr>
              <w:t>SCGFailureInformation</w:t>
            </w:r>
            <w:r w:rsidRPr="00CA7D85">
              <w:rPr>
                <w:rFonts w:cs="Arial"/>
              </w:rPr>
              <w:t xml:space="preserve"> message with </w:t>
            </w:r>
            <w:r w:rsidRPr="00CA7D85">
              <w:rPr>
                <w:rFonts w:cs="Arial"/>
                <w:i/>
              </w:rPr>
              <w:t>failure</w:t>
            </w:r>
            <w:r w:rsidRPr="00CA7D85">
              <w:rPr>
                <w:rFonts w:cs="Arial"/>
                <w:i/>
                <w:lang w:eastAsia="zh-CN"/>
              </w:rPr>
              <w:t>Type</w:t>
            </w:r>
            <w:r w:rsidRPr="00CA7D85">
              <w:rPr>
                <w:rFonts w:cs="Arial"/>
                <w:lang w:eastAsia="zh-CN"/>
              </w:rPr>
              <w:t xml:space="preserve"> set to </w:t>
            </w:r>
            <w:r w:rsidRPr="00CA7D85">
              <w:rPr>
                <w:rFonts w:cs="Arial"/>
                <w:szCs w:val="18"/>
                <w:lang w:eastAsia="zh-CN"/>
              </w:rPr>
              <w:t>‘</w:t>
            </w:r>
            <w:r w:rsidRPr="00CA7D85">
              <w:rPr>
                <w:rFonts w:cs="Arial"/>
                <w:i/>
                <w:szCs w:val="18"/>
              </w:rPr>
              <w:t>randomAccessProblem</w:t>
            </w:r>
            <w:r w:rsidRPr="00CA7D85">
              <w:rPr>
                <w:rFonts w:cs="Arial"/>
                <w:szCs w:val="18"/>
                <w:lang w:eastAsia="zh-CN"/>
              </w:rPr>
              <w:t>’</w:t>
            </w:r>
            <w:r w:rsidRPr="00CA7D85">
              <w:rPr>
                <w:rFonts w:cs="Arial"/>
              </w:rPr>
              <w:t>?</w:t>
            </w:r>
          </w:p>
        </w:tc>
        <w:tc>
          <w:tcPr>
            <w:tcW w:w="709" w:type="dxa"/>
            <w:tcBorders>
              <w:top w:val="single" w:sz="4" w:space="0" w:color="auto"/>
              <w:left w:val="single" w:sz="4" w:space="0" w:color="auto"/>
              <w:bottom w:val="single" w:sz="4" w:space="0" w:color="auto"/>
              <w:right w:val="single" w:sz="4" w:space="0" w:color="auto"/>
            </w:tcBorders>
            <w:hideMark/>
          </w:tcPr>
          <w:p w14:paraId="1D81DBCB" w14:textId="77777777" w:rsidR="00C360C0" w:rsidRPr="00CA7D85" w:rsidRDefault="00C360C0">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19D9B87D" w14:textId="52002C3F" w:rsidR="00C360C0" w:rsidRPr="00CA7D85" w:rsidRDefault="00C360C0">
            <w:pPr>
              <w:pStyle w:val="TAL"/>
            </w:pPr>
            <w:r w:rsidRPr="00CA7D85">
              <w:rPr>
                <w:rFonts w:cs="Arial"/>
                <w:i/>
                <w:szCs w:val="18"/>
              </w:rPr>
              <w:t>SCGFailureInformation</w:t>
            </w:r>
          </w:p>
        </w:tc>
        <w:tc>
          <w:tcPr>
            <w:tcW w:w="567" w:type="dxa"/>
            <w:tcBorders>
              <w:top w:val="single" w:sz="4" w:space="0" w:color="auto"/>
              <w:left w:val="single" w:sz="4" w:space="0" w:color="auto"/>
              <w:bottom w:val="single" w:sz="4" w:space="0" w:color="auto"/>
              <w:right w:val="single" w:sz="4" w:space="0" w:color="auto"/>
            </w:tcBorders>
            <w:hideMark/>
          </w:tcPr>
          <w:p w14:paraId="508760A9" w14:textId="77777777" w:rsidR="00C360C0" w:rsidRPr="00CA7D85" w:rsidRDefault="00C360C0">
            <w:pPr>
              <w:pStyle w:val="TAC"/>
            </w:pPr>
            <w:r w:rsidRPr="00CA7D85">
              <w:t>1</w:t>
            </w:r>
          </w:p>
        </w:tc>
        <w:tc>
          <w:tcPr>
            <w:tcW w:w="892" w:type="dxa"/>
            <w:tcBorders>
              <w:top w:val="single" w:sz="4" w:space="0" w:color="auto"/>
              <w:left w:val="single" w:sz="4" w:space="0" w:color="auto"/>
              <w:bottom w:val="single" w:sz="4" w:space="0" w:color="auto"/>
              <w:right w:val="single" w:sz="4" w:space="0" w:color="auto"/>
            </w:tcBorders>
            <w:hideMark/>
          </w:tcPr>
          <w:p w14:paraId="749417A5" w14:textId="77777777" w:rsidR="00C360C0" w:rsidRPr="00CA7D85" w:rsidRDefault="00C360C0">
            <w:pPr>
              <w:pStyle w:val="TAC"/>
            </w:pPr>
            <w:r w:rsidRPr="00CA7D85">
              <w:t>P</w:t>
            </w:r>
          </w:p>
        </w:tc>
      </w:tr>
      <w:tr w:rsidR="00C360C0" w:rsidRPr="00CA7D85" w14:paraId="4A4EC9E7" w14:textId="77777777" w:rsidTr="00C360C0">
        <w:tc>
          <w:tcPr>
            <w:tcW w:w="9762" w:type="dxa"/>
            <w:gridSpan w:val="6"/>
            <w:tcBorders>
              <w:top w:val="single" w:sz="4" w:space="0" w:color="auto"/>
              <w:left w:val="single" w:sz="4" w:space="0" w:color="auto"/>
              <w:bottom w:val="single" w:sz="4" w:space="0" w:color="auto"/>
              <w:right w:val="single" w:sz="4" w:space="0" w:color="auto"/>
            </w:tcBorders>
            <w:hideMark/>
          </w:tcPr>
          <w:p w14:paraId="17D7BBDD" w14:textId="77777777" w:rsidR="00C360C0" w:rsidRPr="00CA7D85" w:rsidRDefault="00C360C0">
            <w:pPr>
              <w:pStyle w:val="TAN"/>
            </w:pPr>
            <w:r w:rsidRPr="00CA7D85">
              <w:t>Note:</w:t>
            </w:r>
            <w:r w:rsidRPr="00CA7D85">
              <w:tab/>
              <w:t>The UE initiates random access procedure once SR number of attempts reach sr-transMax.</w:t>
            </w:r>
          </w:p>
        </w:tc>
      </w:tr>
    </w:tbl>
    <w:p w14:paraId="4BA47ABC" w14:textId="77777777" w:rsidR="00C360C0" w:rsidRPr="00CA7D85" w:rsidRDefault="00C360C0" w:rsidP="00C360C0">
      <w:pPr>
        <w:rPr>
          <w:lang w:eastAsia="en-US"/>
        </w:rPr>
      </w:pPr>
    </w:p>
    <w:p w14:paraId="000553A5" w14:textId="77777777" w:rsidR="00C360C0" w:rsidRPr="00CA7D85" w:rsidRDefault="00C360C0" w:rsidP="00C360C0">
      <w:pPr>
        <w:pStyle w:val="H6"/>
        <w:rPr>
          <w:szCs w:val="22"/>
        </w:rPr>
      </w:pPr>
      <w:r w:rsidRPr="00CA7D85">
        <w:rPr>
          <w:szCs w:val="22"/>
        </w:rPr>
        <w:t>8.2.5.1.</w:t>
      </w:r>
      <w:r w:rsidRPr="00CA7D85">
        <w:rPr>
          <w:szCs w:val="22"/>
          <w:lang w:eastAsia="zh-CN"/>
        </w:rPr>
        <w:t>2</w:t>
      </w:r>
      <w:r w:rsidRPr="00CA7D85">
        <w:rPr>
          <w:szCs w:val="22"/>
        </w:rPr>
        <w:t>.3.3</w:t>
      </w:r>
      <w:r w:rsidRPr="00CA7D85">
        <w:rPr>
          <w:szCs w:val="22"/>
        </w:rPr>
        <w:tab/>
        <w:t>Specific message contents</w:t>
      </w:r>
    </w:p>
    <w:p w14:paraId="67669025" w14:textId="6BAE4AC5" w:rsidR="00C360C0" w:rsidRPr="00CA7D85" w:rsidRDefault="00C360C0" w:rsidP="00C360C0">
      <w:pPr>
        <w:pStyle w:val="TH"/>
      </w:pPr>
      <w:r w:rsidRPr="00CA7D85">
        <w:t>Table 8.2.5.1.</w:t>
      </w:r>
      <w:r w:rsidRPr="00CA7D85">
        <w:rPr>
          <w:rFonts w:eastAsia="SimSun"/>
          <w:lang w:eastAsia="zh-CN"/>
        </w:rPr>
        <w:t>2</w:t>
      </w:r>
      <w:r w:rsidRPr="00CA7D85">
        <w:t>.3.3-</w:t>
      </w:r>
      <w:r w:rsidRPr="00CA7D85">
        <w:rPr>
          <w:rFonts w:eastAsia="SimSun"/>
          <w:lang w:eastAsia="zh-CN"/>
        </w:rPr>
        <w:t>1</w:t>
      </w:r>
      <w:r w:rsidRPr="00CA7D85">
        <w:t xml:space="preserve">: </w:t>
      </w:r>
      <w:r w:rsidRPr="00CA7D85">
        <w:rPr>
          <w:i/>
        </w:rPr>
        <w:t xml:space="preserve">SCGFailureInformation </w:t>
      </w:r>
      <w:r w:rsidRPr="00CA7D85">
        <w:t>(step 4, Table 8.2.5.1.</w:t>
      </w:r>
      <w:r w:rsidRPr="00CA7D85">
        <w:rPr>
          <w:rFonts w:eastAsia="SimSun"/>
          <w:lang w:eastAsia="zh-CN"/>
        </w:rPr>
        <w:t>2</w:t>
      </w:r>
      <w:r w:rsidRPr="00CA7D85">
        <w:t>.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451"/>
        <w:gridCol w:w="1516"/>
        <w:gridCol w:w="1245"/>
      </w:tblGrid>
      <w:tr w:rsidR="00C360C0" w:rsidRPr="00CA7D85" w14:paraId="06198DFC" w14:textId="77777777" w:rsidTr="00C360C0">
        <w:tc>
          <w:tcPr>
            <w:tcW w:w="9738" w:type="dxa"/>
            <w:gridSpan w:val="4"/>
            <w:tcBorders>
              <w:top w:val="single" w:sz="4" w:space="0" w:color="auto"/>
              <w:left w:val="single" w:sz="4" w:space="0" w:color="auto"/>
              <w:bottom w:val="single" w:sz="4" w:space="0" w:color="auto"/>
              <w:right w:val="single" w:sz="4" w:space="0" w:color="auto"/>
            </w:tcBorders>
            <w:hideMark/>
          </w:tcPr>
          <w:p w14:paraId="64B4C5EA" w14:textId="77777777" w:rsidR="00C360C0" w:rsidRPr="00CA7D85" w:rsidRDefault="00C360C0">
            <w:pPr>
              <w:pStyle w:val="TAL"/>
            </w:pPr>
            <w:r w:rsidRPr="00CA7D85">
              <w:t>Derivation Path: TS 38.</w:t>
            </w:r>
            <w:r w:rsidRPr="00CA7D85">
              <w:rPr>
                <w:rFonts w:eastAsia="SimSun"/>
                <w:lang w:eastAsia="zh-CN"/>
              </w:rPr>
              <w:t>508-1</w:t>
            </w:r>
            <w:r w:rsidRPr="00CA7D85">
              <w:t xml:space="preserve"> [</w:t>
            </w:r>
            <w:r w:rsidRPr="00CA7D85">
              <w:rPr>
                <w:rFonts w:eastAsia="SimSun"/>
                <w:lang w:eastAsia="zh-CN"/>
              </w:rPr>
              <w:t>4</w:t>
            </w:r>
            <w:r w:rsidRPr="00CA7D85">
              <w:t>], Table 4.6.1-24A</w:t>
            </w:r>
          </w:p>
        </w:tc>
      </w:tr>
      <w:tr w:rsidR="00C360C0" w:rsidRPr="00CA7D85" w14:paraId="71103841" w14:textId="77777777" w:rsidTr="00C360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8A636" w14:textId="77777777" w:rsidR="00C360C0" w:rsidRPr="00CA7D85" w:rsidRDefault="00C360C0">
            <w:pPr>
              <w:pStyle w:val="TAH"/>
            </w:pPr>
            <w:r w:rsidRPr="00CA7D85">
              <w:t>Information Element</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D18CB" w14:textId="77777777" w:rsidR="00C360C0" w:rsidRPr="00CA7D85" w:rsidRDefault="00C360C0">
            <w:pPr>
              <w:pStyle w:val="TAH"/>
            </w:pPr>
            <w:r w:rsidRPr="00CA7D85">
              <w:t>Value/remark</w:t>
            </w: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6CFFE9" w14:textId="77777777" w:rsidR="00C360C0" w:rsidRPr="00CA7D85" w:rsidRDefault="00C360C0">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A25127" w14:textId="77777777" w:rsidR="00C360C0" w:rsidRPr="00CA7D85" w:rsidRDefault="00C360C0">
            <w:pPr>
              <w:pStyle w:val="TAH"/>
            </w:pPr>
            <w:r w:rsidRPr="00CA7D85">
              <w:t>Condition</w:t>
            </w:r>
          </w:p>
        </w:tc>
      </w:tr>
      <w:tr w:rsidR="00C360C0" w:rsidRPr="00CA7D85" w14:paraId="47548588" w14:textId="77777777" w:rsidTr="00C360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4B15D2" w14:textId="77777777" w:rsidR="00C360C0" w:rsidRPr="00CA7D85" w:rsidRDefault="00C360C0">
            <w:pPr>
              <w:pStyle w:val="TAL"/>
            </w:pPr>
            <w:r w:rsidRPr="00CA7D85">
              <w:t>SCGFailureInformation ::= SEQUENCE {</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0C4AC" w14:textId="77777777" w:rsidR="00C360C0" w:rsidRPr="00CA7D85" w:rsidRDefault="00C360C0">
            <w:pPr>
              <w:pStyle w:val="TAL"/>
            </w:pP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5DAD8" w14:textId="77777777" w:rsidR="00C360C0" w:rsidRPr="00CA7D85" w:rsidRDefault="00C360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95A93" w14:textId="77777777" w:rsidR="00C360C0" w:rsidRPr="00CA7D85" w:rsidRDefault="00C360C0">
            <w:pPr>
              <w:pStyle w:val="TAL"/>
            </w:pPr>
          </w:p>
        </w:tc>
      </w:tr>
      <w:tr w:rsidR="00C360C0" w:rsidRPr="00CA7D85" w14:paraId="13D3F987" w14:textId="77777777" w:rsidTr="00C360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937ADD" w14:textId="77777777" w:rsidR="00C360C0" w:rsidRPr="00CA7D85" w:rsidRDefault="00C360C0">
            <w:pPr>
              <w:pStyle w:val="TAL"/>
            </w:pPr>
            <w:r w:rsidRPr="00CA7D85">
              <w:t xml:space="preserve">  criticalExtensions CHOICE {</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D3C91" w14:textId="77777777" w:rsidR="00C360C0" w:rsidRPr="00CA7D85" w:rsidRDefault="00C360C0">
            <w:pPr>
              <w:pStyle w:val="TAL"/>
            </w:pP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936B5" w14:textId="77777777" w:rsidR="00C360C0" w:rsidRPr="00CA7D85" w:rsidRDefault="00C360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481C9" w14:textId="77777777" w:rsidR="00C360C0" w:rsidRPr="00CA7D85" w:rsidRDefault="00C360C0">
            <w:pPr>
              <w:pStyle w:val="TAL"/>
            </w:pPr>
          </w:p>
        </w:tc>
      </w:tr>
      <w:tr w:rsidR="00C360C0" w:rsidRPr="00CA7D85" w14:paraId="25D3C083" w14:textId="77777777" w:rsidTr="00C360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186D1C" w14:textId="77777777" w:rsidR="00C360C0" w:rsidRPr="00CA7D85" w:rsidRDefault="00C360C0">
            <w:pPr>
              <w:pStyle w:val="TAL"/>
            </w:pPr>
            <w:r w:rsidRPr="00CA7D85">
              <w:t xml:space="preserve">    scgFailureInformation SEQUENCE {</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EA670" w14:textId="77777777" w:rsidR="00C360C0" w:rsidRPr="00CA7D85" w:rsidRDefault="00C360C0">
            <w:pPr>
              <w:pStyle w:val="TAL"/>
            </w:pP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3D34E" w14:textId="77777777" w:rsidR="00C360C0" w:rsidRPr="00CA7D85" w:rsidRDefault="00C360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E2F27" w14:textId="77777777" w:rsidR="00C360C0" w:rsidRPr="00CA7D85" w:rsidRDefault="00C360C0">
            <w:pPr>
              <w:pStyle w:val="TAL"/>
            </w:pPr>
          </w:p>
        </w:tc>
      </w:tr>
      <w:tr w:rsidR="00C360C0" w:rsidRPr="00CA7D85" w14:paraId="587B2178" w14:textId="77777777" w:rsidTr="00C360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8D3728" w14:textId="77777777" w:rsidR="00C360C0" w:rsidRPr="00CA7D85" w:rsidRDefault="00C360C0">
            <w:pPr>
              <w:pStyle w:val="TAL"/>
            </w:pPr>
            <w:r w:rsidRPr="00CA7D85">
              <w:t xml:space="preserve">      failureReportSCG</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9E402" w14:textId="77777777" w:rsidR="00C360C0" w:rsidRPr="00CA7D85" w:rsidRDefault="00C360C0">
            <w:pPr>
              <w:pStyle w:val="TAL"/>
            </w:pPr>
            <w:r w:rsidRPr="00CA7D85">
              <w:rPr>
                <w:rFonts w:eastAsia="SimSun"/>
                <w:lang w:eastAsia="zh-CN"/>
              </w:rPr>
              <w:t>F</w:t>
            </w:r>
            <w:r w:rsidRPr="00CA7D85">
              <w:t>ailureReportSCG</w:t>
            </w: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CD879" w14:textId="77777777" w:rsidR="00C360C0" w:rsidRPr="00CA7D85" w:rsidRDefault="00C360C0">
            <w:pPr>
              <w:pStyle w:val="TAL"/>
            </w:pPr>
            <w:r w:rsidRPr="00CA7D85">
              <w:t>Table 8.2.5.1.</w:t>
            </w:r>
            <w:r w:rsidRPr="00CA7D85">
              <w:rPr>
                <w:rFonts w:eastAsia="SimSun"/>
                <w:lang w:eastAsia="zh-CN"/>
              </w:rPr>
              <w:t>2</w:t>
            </w:r>
            <w:r w:rsidRPr="00CA7D85">
              <w:t>.3.3-</w:t>
            </w:r>
            <w:r w:rsidRPr="00CA7D85">
              <w:rPr>
                <w:rFonts w:eastAsia="SimSun"/>
                <w:lang w:eastAsia="zh-CN"/>
              </w:rPr>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97930" w14:textId="77777777" w:rsidR="00C360C0" w:rsidRPr="00CA7D85" w:rsidRDefault="00C360C0">
            <w:pPr>
              <w:pStyle w:val="TAL"/>
            </w:pPr>
          </w:p>
        </w:tc>
      </w:tr>
      <w:tr w:rsidR="00C360C0" w:rsidRPr="00CA7D85" w14:paraId="28E8D107" w14:textId="77777777" w:rsidTr="00C360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BFDC54" w14:textId="77777777" w:rsidR="00C360C0" w:rsidRPr="00CA7D85" w:rsidRDefault="00C360C0">
            <w:pPr>
              <w:pStyle w:val="TAL"/>
            </w:pPr>
            <w:r w:rsidRPr="00CA7D85">
              <w:t xml:space="preserve">      nonCriticalExtension </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42CEE" w14:textId="77777777" w:rsidR="00C360C0" w:rsidRPr="00CA7D85" w:rsidRDefault="00C360C0">
            <w:pPr>
              <w:pStyle w:val="TAL"/>
            </w:pPr>
            <w:r w:rsidRPr="00CA7D85">
              <w:t>Not checked</w:t>
            </w: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C5298" w14:textId="77777777" w:rsidR="00C360C0" w:rsidRPr="00CA7D85" w:rsidRDefault="00C360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96A89" w14:textId="77777777" w:rsidR="00C360C0" w:rsidRPr="00CA7D85" w:rsidRDefault="00C360C0">
            <w:pPr>
              <w:pStyle w:val="TAL"/>
            </w:pPr>
          </w:p>
        </w:tc>
      </w:tr>
      <w:tr w:rsidR="00C360C0" w:rsidRPr="00CA7D85" w14:paraId="71146BA0" w14:textId="77777777" w:rsidTr="00C360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A7C96C" w14:textId="77777777" w:rsidR="00C360C0" w:rsidRPr="00CA7D85" w:rsidRDefault="00C360C0">
            <w:pPr>
              <w:pStyle w:val="TAL"/>
            </w:pPr>
            <w:r w:rsidRPr="00CA7D85">
              <w:t xml:space="preserve">    }</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6D979" w14:textId="77777777" w:rsidR="00C360C0" w:rsidRPr="00CA7D85" w:rsidRDefault="00C360C0">
            <w:pPr>
              <w:pStyle w:val="TAL"/>
            </w:pP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1DB5C" w14:textId="77777777" w:rsidR="00C360C0" w:rsidRPr="00CA7D85" w:rsidRDefault="00C360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9418C" w14:textId="77777777" w:rsidR="00C360C0" w:rsidRPr="00CA7D85" w:rsidRDefault="00C360C0">
            <w:pPr>
              <w:pStyle w:val="TAL"/>
            </w:pPr>
          </w:p>
        </w:tc>
      </w:tr>
      <w:tr w:rsidR="00C360C0" w:rsidRPr="00CA7D85" w14:paraId="6663D080" w14:textId="77777777" w:rsidTr="00C360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1DC2D" w14:textId="77777777" w:rsidR="00C360C0" w:rsidRPr="00CA7D85" w:rsidRDefault="00C360C0">
            <w:pPr>
              <w:pStyle w:val="TAL"/>
            </w:pPr>
            <w:r w:rsidRPr="00CA7D85">
              <w:t xml:space="preserve">  }</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8785A" w14:textId="77777777" w:rsidR="00C360C0" w:rsidRPr="00CA7D85" w:rsidRDefault="00C360C0">
            <w:pPr>
              <w:pStyle w:val="TAL"/>
            </w:pP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DCB8C" w14:textId="77777777" w:rsidR="00C360C0" w:rsidRPr="00CA7D85" w:rsidRDefault="00C360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66BD6" w14:textId="77777777" w:rsidR="00C360C0" w:rsidRPr="00CA7D85" w:rsidRDefault="00C360C0">
            <w:pPr>
              <w:pStyle w:val="TAL"/>
            </w:pPr>
          </w:p>
        </w:tc>
      </w:tr>
      <w:tr w:rsidR="00C360C0" w:rsidRPr="00CA7D85" w14:paraId="4E5B726D" w14:textId="77777777" w:rsidTr="00C360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429D96" w14:textId="77777777" w:rsidR="00C360C0" w:rsidRPr="00CA7D85" w:rsidRDefault="00C360C0">
            <w:pPr>
              <w:pStyle w:val="TAL"/>
            </w:pPr>
            <w:r w:rsidRPr="00CA7D85">
              <w:t>}</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44A39" w14:textId="77777777" w:rsidR="00C360C0" w:rsidRPr="00CA7D85" w:rsidRDefault="00C360C0">
            <w:pPr>
              <w:pStyle w:val="TAL"/>
            </w:pP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05887" w14:textId="77777777" w:rsidR="00C360C0" w:rsidRPr="00CA7D85" w:rsidRDefault="00C360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11B90" w14:textId="77777777" w:rsidR="00C360C0" w:rsidRPr="00CA7D85" w:rsidRDefault="00C360C0">
            <w:pPr>
              <w:pStyle w:val="TAL"/>
            </w:pPr>
          </w:p>
        </w:tc>
      </w:tr>
    </w:tbl>
    <w:p w14:paraId="2541970A" w14:textId="77777777" w:rsidR="00C360C0" w:rsidRPr="00CA7D85" w:rsidRDefault="00C360C0" w:rsidP="00E42351">
      <w:pPr>
        <w:rPr>
          <w:lang w:eastAsia="en-US"/>
        </w:rPr>
      </w:pPr>
    </w:p>
    <w:p w14:paraId="604C337F" w14:textId="77777777" w:rsidR="00C360C0" w:rsidRPr="00CA7D85" w:rsidRDefault="00C360C0" w:rsidP="00C360C0">
      <w:pPr>
        <w:pStyle w:val="TH"/>
      </w:pPr>
      <w:r w:rsidRPr="00CA7D85">
        <w:t>Table 8.2.5.1.</w:t>
      </w:r>
      <w:r w:rsidRPr="00CA7D85">
        <w:rPr>
          <w:rFonts w:eastAsia="SimSun"/>
          <w:lang w:eastAsia="zh-CN"/>
        </w:rPr>
        <w:t>2</w:t>
      </w:r>
      <w:r w:rsidRPr="00CA7D85">
        <w:t>.3.3-</w:t>
      </w:r>
      <w:r w:rsidRPr="00CA7D85">
        <w:rPr>
          <w:rFonts w:eastAsia="SimSun"/>
          <w:lang w:eastAsia="zh-CN"/>
        </w:rPr>
        <w:t>2</w:t>
      </w:r>
      <w:r w:rsidRPr="00CA7D85">
        <w:t xml:space="preserve">: </w:t>
      </w:r>
      <w:r w:rsidRPr="00CA7D85">
        <w:rPr>
          <w:rFonts w:eastAsia="SimSun"/>
          <w:lang w:eastAsia="zh-CN"/>
        </w:rPr>
        <w:t>F</w:t>
      </w:r>
      <w:r w:rsidRPr="00CA7D85">
        <w:t>ailureReportSCG</w:t>
      </w:r>
      <w:r w:rsidRPr="00CA7D85">
        <w:rPr>
          <w:i/>
        </w:rPr>
        <w:t xml:space="preserve"> </w:t>
      </w:r>
      <w:r w:rsidRPr="00CA7D85">
        <w:t>(Table 8.2.5.1.</w:t>
      </w:r>
      <w:r w:rsidRPr="00CA7D85">
        <w:rPr>
          <w:rFonts w:eastAsia="SimSun"/>
          <w:lang w:eastAsia="zh-CN"/>
        </w:rPr>
        <w:t>2</w:t>
      </w:r>
      <w:r w:rsidRPr="00CA7D85">
        <w:t>.3.3-</w:t>
      </w:r>
      <w:r w:rsidRPr="00CA7D85">
        <w:rPr>
          <w:rFonts w:eastAsia="SimSun"/>
          <w:lang w:eastAsia="zh-CN"/>
        </w:rPr>
        <w:t>1</w:t>
      </w:r>
      <w:r w:rsidRPr="00CA7D8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C360C0" w:rsidRPr="00CA7D85" w14:paraId="1E1AB44D" w14:textId="77777777" w:rsidTr="00C360C0">
        <w:tc>
          <w:tcPr>
            <w:tcW w:w="9738" w:type="dxa"/>
            <w:gridSpan w:val="4"/>
            <w:tcBorders>
              <w:top w:val="single" w:sz="4" w:space="0" w:color="auto"/>
              <w:left w:val="single" w:sz="4" w:space="0" w:color="auto"/>
              <w:bottom w:val="single" w:sz="4" w:space="0" w:color="auto"/>
              <w:right w:val="single" w:sz="4" w:space="0" w:color="auto"/>
            </w:tcBorders>
            <w:hideMark/>
          </w:tcPr>
          <w:p w14:paraId="6660794F" w14:textId="77777777" w:rsidR="00C360C0" w:rsidRPr="00CA7D85" w:rsidRDefault="00C360C0">
            <w:pPr>
              <w:pStyle w:val="TAL"/>
            </w:pPr>
            <w:r w:rsidRPr="00CA7D85">
              <w:t>Derivation Path: TS 38.</w:t>
            </w:r>
            <w:r w:rsidRPr="00CA7D85">
              <w:rPr>
                <w:rFonts w:eastAsia="SimSun"/>
                <w:lang w:eastAsia="zh-CN"/>
              </w:rPr>
              <w:t>331</w:t>
            </w:r>
            <w:r w:rsidRPr="00CA7D85">
              <w:t>[4], clause 6.2.2</w:t>
            </w:r>
          </w:p>
        </w:tc>
      </w:tr>
      <w:tr w:rsidR="00C360C0" w:rsidRPr="00CA7D85" w14:paraId="13CF467C" w14:textId="77777777" w:rsidTr="00C360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3B755" w14:textId="77777777" w:rsidR="00C360C0" w:rsidRPr="00CA7D85" w:rsidRDefault="00C360C0">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CE4B0" w14:textId="77777777" w:rsidR="00C360C0" w:rsidRPr="00CA7D85" w:rsidRDefault="00C360C0">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7DFF3E" w14:textId="77777777" w:rsidR="00C360C0" w:rsidRPr="00CA7D85" w:rsidRDefault="00C360C0">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5C18E" w14:textId="77777777" w:rsidR="00C360C0" w:rsidRPr="00CA7D85" w:rsidRDefault="00C360C0">
            <w:pPr>
              <w:pStyle w:val="TAH"/>
            </w:pPr>
            <w:r w:rsidRPr="00CA7D85">
              <w:t>Condition</w:t>
            </w:r>
          </w:p>
        </w:tc>
      </w:tr>
      <w:tr w:rsidR="00C360C0" w:rsidRPr="00CA7D85" w14:paraId="7209278F" w14:textId="77777777" w:rsidTr="00C360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CFAF7C" w14:textId="18775843" w:rsidR="00C360C0" w:rsidRPr="00CA7D85" w:rsidRDefault="00C360C0">
            <w:pPr>
              <w:pStyle w:val="TAL"/>
            </w:pPr>
            <w:r w:rsidRPr="00CA7D85">
              <w:t>FailureReportSC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BD082" w14:textId="77777777" w:rsidR="00C360C0" w:rsidRPr="00CA7D85" w:rsidRDefault="00C360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AE85C" w14:textId="77777777" w:rsidR="00C360C0" w:rsidRPr="00CA7D85" w:rsidRDefault="00C360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10927" w14:textId="77777777" w:rsidR="00C360C0" w:rsidRPr="00CA7D85" w:rsidRDefault="00C360C0">
            <w:pPr>
              <w:pStyle w:val="TAL"/>
            </w:pPr>
          </w:p>
        </w:tc>
      </w:tr>
      <w:tr w:rsidR="00C360C0" w:rsidRPr="00CA7D85" w14:paraId="37365C8B" w14:textId="77777777" w:rsidTr="00C360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3F85AB" w14:textId="3581BD02" w:rsidR="00C360C0" w:rsidRPr="00CA7D85" w:rsidRDefault="00C360C0">
            <w:pPr>
              <w:pStyle w:val="TAL"/>
              <w:rPr>
                <w:rFonts w:eastAsia="SimSun"/>
                <w:lang w:eastAsia="zh-CN"/>
              </w:rPr>
            </w:pPr>
            <w:r w:rsidRPr="00CA7D85">
              <w:t xml:space="preserve">  failure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7E089" w14:textId="77777777" w:rsidR="00C360C0" w:rsidRPr="00CA7D85" w:rsidRDefault="00C360C0">
            <w:pPr>
              <w:pStyle w:val="TAL"/>
              <w:rPr>
                <w:lang w:eastAsia="en-US"/>
              </w:rPr>
            </w:pPr>
            <w:r w:rsidRPr="00CA7D85">
              <w:t>randomAccessProble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DEBCC" w14:textId="77777777" w:rsidR="00C360C0" w:rsidRPr="00CA7D85" w:rsidRDefault="00C360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BA6AF" w14:textId="77777777" w:rsidR="00C360C0" w:rsidRPr="00CA7D85" w:rsidRDefault="00C360C0">
            <w:pPr>
              <w:pStyle w:val="TAL"/>
            </w:pPr>
          </w:p>
        </w:tc>
      </w:tr>
      <w:tr w:rsidR="00C360C0" w:rsidRPr="00CA7D85" w14:paraId="2852FF38" w14:textId="77777777" w:rsidTr="00C360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91996" w14:textId="4D3CD82F" w:rsidR="00C360C0" w:rsidRPr="00CA7D85" w:rsidRDefault="00C360C0">
            <w:pPr>
              <w:pStyle w:val="TAL"/>
            </w:pPr>
            <w:r w:rsidRPr="00CA7D85">
              <w:t xml:space="preserve">  measResultFreqLi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76836" w14:textId="77777777" w:rsidR="00C360C0" w:rsidRPr="00CA7D85" w:rsidRDefault="00C360C0">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5957D" w14:textId="77777777" w:rsidR="00C360C0" w:rsidRPr="00CA7D85" w:rsidRDefault="00C360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4CD41" w14:textId="77777777" w:rsidR="00C360C0" w:rsidRPr="00CA7D85" w:rsidRDefault="00C360C0">
            <w:pPr>
              <w:pStyle w:val="TAL"/>
            </w:pPr>
          </w:p>
        </w:tc>
      </w:tr>
      <w:tr w:rsidR="00C360C0" w:rsidRPr="00CA7D85" w14:paraId="494F43EA" w14:textId="77777777" w:rsidTr="00C360C0">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315E18F" w14:textId="323E507A" w:rsidR="00C360C0" w:rsidRPr="00CA7D85" w:rsidRDefault="00C360C0">
            <w:pPr>
              <w:pStyle w:val="TAL"/>
            </w:pPr>
            <w:r w:rsidRPr="00CA7D85">
              <w:t xml:space="preserve">  </w:t>
            </w:r>
            <w:r w:rsidR="00602262" w:rsidRPr="00CA7D85">
              <w:rPr>
                <w:rFonts w:eastAsia="Malgun Gothic"/>
              </w:rPr>
              <w:t>measResultSCG-Failur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AF919" w14:textId="77777777" w:rsidR="00C360C0" w:rsidRPr="00CA7D85" w:rsidRDefault="00C360C0">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31F3C" w14:textId="77777777" w:rsidR="00C360C0" w:rsidRPr="00CA7D85" w:rsidRDefault="00C360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EA89" w14:textId="77777777" w:rsidR="00C360C0" w:rsidRPr="00CA7D85" w:rsidRDefault="00C360C0">
            <w:pPr>
              <w:pStyle w:val="TAL"/>
            </w:pPr>
          </w:p>
        </w:tc>
      </w:tr>
      <w:tr w:rsidR="00C360C0" w:rsidRPr="00CA7D85" w14:paraId="39CA6B1D" w14:textId="77777777" w:rsidTr="00C360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D400D" w14:textId="77777777" w:rsidR="00C360C0" w:rsidRPr="00CA7D85" w:rsidRDefault="00C360C0">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EF69C" w14:textId="77777777" w:rsidR="00C360C0" w:rsidRPr="00CA7D85" w:rsidRDefault="00C360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787E1" w14:textId="77777777" w:rsidR="00C360C0" w:rsidRPr="00CA7D85" w:rsidRDefault="00C360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49379" w14:textId="77777777" w:rsidR="00C360C0" w:rsidRPr="00CA7D85" w:rsidRDefault="00C360C0">
            <w:pPr>
              <w:pStyle w:val="TAL"/>
            </w:pPr>
          </w:p>
        </w:tc>
      </w:tr>
    </w:tbl>
    <w:p w14:paraId="257C0F6E" w14:textId="77777777" w:rsidR="00C360C0" w:rsidRPr="00CA7D85" w:rsidRDefault="00C360C0" w:rsidP="00C360C0">
      <w:pPr>
        <w:rPr>
          <w:lang w:eastAsia="en-US"/>
        </w:rPr>
      </w:pPr>
    </w:p>
    <w:p w14:paraId="2368A4E9" w14:textId="77777777" w:rsidR="005D28FC" w:rsidRPr="00CA7D85" w:rsidRDefault="005D28FC" w:rsidP="00E1746F">
      <w:pPr>
        <w:pStyle w:val="Heading4"/>
      </w:pPr>
      <w:r w:rsidRPr="00CA7D85">
        <w:t>8.2.5.2</w:t>
      </w:r>
      <w:r w:rsidRPr="00CA7D85">
        <w:tab/>
        <w:t>Radio link failure / PSCell out of sync indication</w:t>
      </w:r>
      <w:bookmarkEnd w:id="11782"/>
    </w:p>
    <w:p w14:paraId="008B5019" w14:textId="77777777" w:rsidR="00B13DDB" w:rsidRPr="00CA7D85" w:rsidRDefault="00B13DDB" w:rsidP="00B13DDB">
      <w:pPr>
        <w:pStyle w:val="Heading5"/>
      </w:pPr>
      <w:bookmarkStart w:id="11783" w:name="_Toc21103383"/>
      <w:r w:rsidRPr="00CA7D85">
        <w:t>8.2.5.2.1</w:t>
      </w:r>
      <w:r w:rsidRPr="00CA7D85">
        <w:tab/>
        <w:t>Radio link failure / PSCell out of sync indication / EN-DC</w:t>
      </w:r>
      <w:bookmarkEnd w:id="11783"/>
    </w:p>
    <w:p w14:paraId="7B8C6D33" w14:textId="77777777" w:rsidR="00B13DDB" w:rsidRPr="00CA7D85" w:rsidRDefault="00B13DDB" w:rsidP="00DB78E1">
      <w:pPr>
        <w:pStyle w:val="H6"/>
      </w:pPr>
      <w:r w:rsidRPr="00CA7D85">
        <w:t>8.2.5.2.1.1</w:t>
      </w:r>
      <w:r w:rsidRPr="00CA7D85">
        <w:tab/>
        <w:t>Test Purpose (TP)</w:t>
      </w:r>
    </w:p>
    <w:p w14:paraId="55463E7B" w14:textId="77777777" w:rsidR="00B13DDB" w:rsidRPr="00CA7D85" w:rsidRDefault="00B13DDB" w:rsidP="00B13DDB">
      <w:pPr>
        <w:pStyle w:val="H6"/>
      </w:pPr>
      <w:r w:rsidRPr="00CA7D85">
        <w:t>(1)</w:t>
      </w:r>
    </w:p>
    <w:p w14:paraId="02D7CAEE" w14:textId="77777777" w:rsidR="00B13DDB" w:rsidRPr="00CA7D85" w:rsidRDefault="00B13DDB" w:rsidP="00B13DDB">
      <w:pPr>
        <w:pStyle w:val="PL"/>
        <w:rPr>
          <w:noProof w:val="0"/>
        </w:rPr>
      </w:pPr>
      <w:r w:rsidRPr="00CA7D85">
        <w:rPr>
          <w:b/>
          <w:noProof w:val="0"/>
        </w:rPr>
        <w:t>with</w:t>
      </w:r>
      <w:r w:rsidRPr="00CA7D85">
        <w:rPr>
          <w:noProof w:val="0"/>
        </w:rPr>
        <w:t xml:space="preserve"> { UE in RRC_CONNECTED state with EN-DC, and, MCG</w:t>
      </w:r>
      <w:r w:rsidR="00333589" w:rsidRPr="00CA7D85">
        <w:rPr>
          <w:noProof w:val="0"/>
        </w:rPr>
        <w:t>(s)</w:t>
      </w:r>
      <w:r w:rsidRPr="00CA7D85">
        <w:rPr>
          <w:noProof w:val="0"/>
        </w:rPr>
        <w:t xml:space="preserve"> (E-UTRA PDCP) and SCG DRB established }</w:t>
      </w:r>
    </w:p>
    <w:p w14:paraId="2B90C290" w14:textId="77777777" w:rsidR="00B13DDB" w:rsidRPr="00CA7D85" w:rsidRDefault="00B13DDB" w:rsidP="00B13DDB">
      <w:pPr>
        <w:pStyle w:val="PL"/>
        <w:rPr>
          <w:noProof w:val="0"/>
        </w:rPr>
      </w:pPr>
      <w:r w:rsidRPr="00CA7D85">
        <w:rPr>
          <w:b/>
          <w:noProof w:val="0"/>
        </w:rPr>
        <w:t>ensure that</w:t>
      </w:r>
      <w:r w:rsidRPr="00CA7D85">
        <w:rPr>
          <w:noProof w:val="0"/>
        </w:rPr>
        <w:t xml:space="preserve"> {</w:t>
      </w:r>
    </w:p>
    <w:p w14:paraId="6B84C755" w14:textId="77777777" w:rsidR="00B13DDB" w:rsidRPr="00CA7D85" w:rsidRDefault="00B13DDB" w:rsidP="00B13DDB">
      <w:pPr>
        <w:pStyle w:val="PL"/>
        <w:rPr>
          <w:noProof w:val="0"/>
        </w:rPr>
      </w:pPr>
      <w:r w:rsidRPr="00CA7D85">
        <w:rPr>
          <w:noProof w:val="0"/>
        </w:rPr>
        <w:t xml:space="preserve">  </w:t>
      </w:r>
      <w:r w:rsidRPr="00CA7D85">
        <w:rPr>
          <w:b/>
          <w:noProof w:val="0"/>
        </w:rPr>
        <w:t>when</w:t>
      </w:r>
      <w:r w:rsidRPr="00CA7D85">
        <w:rPr>
          <w:noProof w:val="0"/>
        </w:rPr>
        <w:t xml:space="preserve"> { UE </w:t>
      </w:r>
      <w:r w:rsidR="00922333" w:rsidRPr="00CA7D85">
        <w:rPr>
          <w:noProof w:val="0"/>
        </w:rPr>
        <w:t xml:space="preserve">receives N310 consecutive "out-of-sync" indications for the SpCell from lower layers due to radio link failure </w:t>
      </w:r>
      <w:r w:rsidRPr="00CA7D85">
        <w:rPr>
          <w:noProof w:val="0"/>
        </w:rPr>
        <w:t xml:space="preserve"> }</w:t>
      </w:r>
    </w:p>
    <w:p w14:paraId="5FE0017C" w14:textId="77777777" w:rsidR="00B13DDB" w:rsidRPr="00CA7D85" w:rsidRDefault="00B13DDB" w:rsidP="00B13DDB">
      <w:pPr>
        <w:pStyle w:val="PL"/>
        <w:rPr>
          <w:noProof w:val="0"/>
        </w:rPr>
      </w:pPr>
      <w:r w:rsidRPr="00CA7D85">
        <w:rPr>
          <w:noProof w:val="0"/>
        </w:rPr>
        <w:t xml:space="preserve">    </w:t>
      </w:r>
      <w:r w:rsidRPr="00CA7D85">
        <w:rPr>
          <w:b/>
          <w:noProof w:val="0"/>
        </w:rPr>
        <w:t>then</w:t>
      </w:r>
      <w:r w:rsidRPr="00CA7D85">
        <w:rPr>
          <w:noProof w:val="0"/>
        </w:rPr>
        <w:t xml:space="preserve"> { UE </w:t>
      </w:r>
      <w:r w:rsidR="00922333" w:rsidRPr="00CA7D85">
        <w:rPr>
          <w:noProof w:val="0"/>
        </w:rPr>
        <w:t xml:space="preserve">starts timer T310 for the corresponding SpCell, </w:t>
      </w:r>
      <w:r w:rsidR="00922333" w:rsidRPr="00CA7D85">
        <w:rPr>
          <w:b/>
          <w:noProof w:val="0"/>
        </w:rPr>
        <w:t>and</w:t>
      </w:r>
      <w:r w:rsidR="00922333" w:rsidRPr="00CA7D85">
        <w:rPr>
          <w:noProof w:val="0"/>
        </w:rPr>
        <w:t xml:space="preserve">, upon timer expiry </w:t>
      </w:r>
      <w:r w:rsidRPr="00CA7D85">
        <w:rPr>
          <w:noProof w:val="0"/>
        </w:rPr>
        <w:t>initiates the NR SCG failure information procedure to report SCGFailureInformationNR with failure type set to ‘t310-Expiry’ }</w:t>
      </w:r>
    </w:p>
    <w:p w14:paraId="2FA5EAC2" w14:textId="77777777" w:rsidR="00B13DDB" w:rsidRPr="00CA7D85" w:rsidRDefault="00B13DDB" w:rsidP="00B13DDB">
      <w:pPr>
        <w:pStyle w:val="PL"/>
        <w:rPr>
          <w:noProof w:val="0"/>
        </w:rPr>
      </w:pPr>
      <w:r w:rsidRPr="00CA7D85">
        <w:rPr>
          <w:noProof w:val="0"/>
        </w:rPr>
        <w:t xml:space="preserve">            }</w:t>
      </w:r>
    </w:p>
    <w:p w14:paraId="0B2BDFDC" w14:textId="77777777" w:rsidR="00B13DDB" w:rsidRPr="00CA7D85" w:rsidRDefault="00B13DDB" w:rsidP="00B13DDB">
      <w:pPr>
        <w:pStyle w:val="PL"/>
        <w:rPr>
          <w:noProof w:val="0"/>
        </w:rPr>
      </w:pPr>
    </w:p>
    <w:p w14:paraId="2D37A40F" w14:textId="77777777" w:rsidR="00B13DDB" w:rsidRPr="00CA7D85" w:rsidRDefault="00B13DDB" w:rsidP="00B13DDB">
      <w:pPr>
        <w:pStyle w:val="H6"/>
      </w:pPr>
      <w:r w:rsidRPr="00CA7D85">
        <w:t>8.2.5.2.1.2</w:t>
      </w:r>
      <w:r w:rsidRPr="00CA7D85">
        <w:tab/>
        <w:t>Conformance requirements</w:t>
      </w:r>
    </w:p>
    <w:p w14:paraId="4A9DA293" w14:textId="77777777" w:rsidR="00B13DDB" w:rsidRPr="00CA7D85" w:rsidRDefault="00B13DDB" w:rsidP="00B13DDB">
      <w:r w:rsidRPr="00CA7D85">
        <w:t>References: The conformance requirements covered in the present test case are specified in: TS 36.331, clause 5.6.13a.3, TS 38.331, clauses 5.3.10.1, 5.3.10.3, 5.7.3.2</w:t>
      </w:r>
      <w:r w:rsidR="00922333" w:rsidRPr="00CA7D85">
        <w:t>,</w:t>
      </w:r>
      <w:r w:rsidRPr="00CA7D85">
        <w:t xml:space="preserve"> 5.7.3.3. Unless otherwise stated these are Rel-15 requirements.</w:t>
      </w:r>
    </w:p>
    <w:p w14:paraId="1C72B40D" w14:textId="77777777" w:rsidR="00B13DDB" w:rsidRPr="00CA7D85" w:rsidRDefault="00B13DDB" w:rsidP="00B13DDB">
      <w:r w:rsidRPr="00CA7D85">
        <w:t>[TS 36.331, clause 5.6.13a.3]</w:t>
      </w:r>
    </w:p>
    <w:p w14:paraId="7772179C" w14:textId="77777777" w:rsidR="00B13DDB" w:rsidRPr="00CA7D85" w:rsidRDefault="00B13DDB" w:rsidP="00B13DDB">
      <w:r w:rsidRPr="00CA7D85">
        <w:t xml:space="preserve">The UE shall set the contents of the </w:t>
      </w:r>
      <w:r w:rsidRPr="00CA7D85">
        <w:rPr>
          <w:i/>
        </w:rPr>
        <w:t>SCGFailureInformationNR</w:t>
      </w:r>
      <w:r w:rsidRPr="00CA7D85">
        <w:t xml:space="preserve"> message as follows:</w:t>
      </w:r>
    </w:p>
    <w:p w14:paraId="6F00A10C" w14:textId="77777777" w:rsidR="00B13DDB" w:rsidRPr="00CA7D85" w:rsidRDefault="00B13DDB" w:rsidP="00B13DDB">
      <w:pPr>
        <w:pStyle w:val="B1"/>
      </w:pPr>
      <w:r w:rsidRPr="00CA7D85">
        <w:t>1&gt;</w:t>
      </w:r>
      <w:r w:rsidRPr="00CA7D85">
        <w:tab/>
        <w:t xml:space="preserve">include </w:t>
      </w:r>
      <w:r w:rsidRPr="00CA7D85">
        <w:rPr>
          <w:i/>
        </w:rPr>
        <w:t>failureType</w:t>
      </w:r>
      <w:r w:rsidRPr="00CA7D85">
        <w:t xml:space="preserve"> within </w:t>
      </w:r>
      <w:r w:rsidRPr="00CA7D85">
        <w:rPr>
          <w:i/>
        </w:rPr>
        <w:t>failureReportSCG-NR</w:t>
      </w:r>
      <w:r w:rsidRPr="00CA7D85">
        <w:t xml:space="preserve"> and set it to indicate the SCG failure in accordance with TS 38.331 [82, 5.7.3.3];</w:t>
      </w:r>
    </w:p>
    <w:p w14:paraId="062F406D" w14:textId="77777777" w:rsidR="00B13DDB" w:rsidRPr="00CA7D85" w:rsidRDefault="00922333" w:rsidP="00B13DDB">
      <w:pPr>
        <w:pStyle w:val="B1"/>
      </w:pPr>
      <w:r w:rsidRPr="00CA7D85">
        <w:t>...</w:t>
      </w:r>
    </w:p>
    <w:p w14:paraId="5DC73AD6" w14:textId="77777777" w:rsidR="00B13DDB" w:rsidRPr="00CA7D85" w:rsidRDefault="00B13DDB" w:rsidP="00B13DDB">
      <w:r w:rsidRPr="00CA7D85">
        <w:t xml:space="preserve">The UE shall submit the </w:t>
      </w:r>
      <w:r w:rsidRPr="00CA7D85">
        <w:rPr>
          <w:i/>
        </w:rPr>
        <w:t xml:space="preserve">SCGFailureInformationNR </w:t>
      </w:r>
      <w:r w:rsidRPr="00CA7D85">
        <w:t>message to lower layers for transmission.</w:t>
      </w:r>
    </w:p>
    <w:p w14:paraId="3F290825" w14:textId="77777777" w:rsidR="00B13DDB" w:rsidRPr="00CA7D85" w:rsidRDefault="00B13DDB" w:rsidP="00B13DDB">
      <w:r w:rsidRPr="00CA7D85">
        <w:t>[TS 38.331, clause 5.3.10.1]</w:t>
      </w:r>
    </w:p>
    <w:p w14:paraId="242A5C91" w14:textId="77777777" w:rsidR="00B13DDB" w:rsidRPr="00CA7D85" w:rsidRDefault="00B13DDB" w:rsidP="00B13DDB">
      <w:pPr>
        <w:rPr>
          <w:rFonts w:eastAsia="MS Mincho"/>
        </w:rPr>
      </w:pPr>
      <w:r w:rsidRPr="00CA7D85">
        <w:t>The UE shall:</w:t>
      </w:r>
    </w:p>
    <w:p w14:paraId="082DFA73" w14:textId="77777777" w:rsidR="00B13DDB" w:rsidRPr="00CA7D85" w:rsidRDefault="00B13DDB" w:rsidP="00B13DDB">
      <w:pPr>
        <w:pStyle w:val="B1"/>
      </w:pPr>
      <w:r w:rsidRPr="00CA7D85">
        <w:t>1&gt;</w:t>
      </w:r>
      <w:r w:rsidRPr="00CA7D85">
        <w:tab/>
        <w:t>upon receiving N310 consecutive "out-of-sync" indications for the SpCell from lower layers while T311 is not running:</w:t>
      </w:r>
    </w:p>
    <w:p w14:paraId="66EDC419" w14:textId="77777777" w:rsidR="00B13DDB" w:rsidRPr="00CA7D85" w:rsidRDefault="00B13DDB" w:rsidP="00B13DDB">
      <w:pPr>
        <w:pStyle w:val="B2"/>
      </w:pPr>
      <w:r w:rsidRPr="00CA7D85">
        <w:t>2&gt;</w:t>
      </w:r>
      <w:r w:rsidRPr="00CA7D85">
        <w:tab/>
        <w:t>start timer T310 for the corresponding SpCell.</w:t>
      </w:r>
    </w:p>
    <w:p w14:paraId="4A88E75F" w14:textId="77777777" w:rsidR="00B13DDB" w:rsidRPr="00CA7D85" w:rsidRDefault="00B13DDB" w:rsidP="00B13DDB">
      <w:r w:rsidRPr="00CA7D85">
        <w:t>[TS 38.331, clause 5.3.10.3]</w:t>
      </w:r>
    </w:p>
    <w:p w14:paraId="0120FDC2" w14:textId="77777777" w:rsidR="00B13DDB" w:rsidRPr="00CA7D85" w:rsidRDefault="00B13DDB" w:rsidP="00B13DDB">
      <w:r w:rsidRPr="00CA7D85">
        <w:t>The UE shall:</w:t>
      </w:r>
    </w:p>
    <w:p w14:paraId="69B3B193" w14:textId="77777777" w:rsidR="00B13DDB" w:rsidRPr="00CA7D85" w:rsidRDefault="00B13DDB" w:rsidP="00B13DDB">
      <w:pPr>
        <w:pStyle w:val="B1"/>
      </w:pPr>
      <w:r w:rsidRPr="00CA7D85">
        <w:t>1&gt;</w:t>
      </w:r>
      <w:r w:rsidRPr="00CA7D85">
        <w:tab/>
        <w:t>upon T310 expiry in PSCell; or</w:t>
      </w:r>
    </w:p>
    <w:p w14:paraId="2DB033CA" w14:textId="77777777" w:rsidR="00B13DDB" w:rsidRPr="00CA7D85" w:rsidRDefault="00922333" w:rsidP="00B13DDB">
      <w:pPr>
        <w:pStyle w:val="B1"/>
      </w:pPr>
      <w:r w:rsidRPr="00CA7D85">
        <w:t>...</w:t>
      </w:r>
    </w:p>
    <w:p w14:paraId="5BBF9416" w14:textId="77777777" w:rsidR="00B13DDB" w:rsidRPr="00CA7D85" w:rsidRDefault="00B13DDB" w:rsidP="00B13DDB">
      <w:pPr>
        <w:pStyle w:val="B2"/>
      </w:pPr>
      <w:r w:rsidRPr="00CA7D85">
        <w:t>2&gt;</w:t>
      </w:r>
      <w:r w:rsidRPr="00CA7D85">
        <w:tab/>
        <w:t>initiate the SCG failure information procedure as specified in 5.7.3 to report SCG radio link failure.</w:t>
      </w:r>
    </w:p>
    <w:p w14:paraId="5FA109AD" w14:textId="77777777" w:rsidR="00B13DDB" w:rsidRPr="00CA7D85" w:rsidRDefault="00B13DDB" w:rsidP="00B13DDB">
      <w:r w:rsidRPr="00CA7D85">
        <w:t>[TS 38.331, clause 5.7.3.2]</w:t>
      </w:r>
    </w:p>
    <w:p w14:paraId="3FFD0B16" w14:textId="77777777" w:rsidR="00B13DDB" w:rsidRPr="00CA7D85" w:rsidRDefault="00B13DDB" w:rsidP="00B13DDB">
      <w:r w:rsidRPr="00CA7D85">
        <w:t>A UE initiates the procedure to report SCG failures when SCG transmission is not suspended and when one of the following conditions is met:</w:t>
      </w:r>
    </w:p>
    <w:p w14:paraId="699F31A4" w14:textId="77777777" w:rsidR="00B13DDB" w:rsidRPr="00CA7D85" w:rsidRDefault="00B13DDB" w:rsidP="00B13DDB">
      <w:pPr>
        <w:pStyle w:val="B1"/>
      </w:pPr>
      <w:r w:rsidRPr="00CA7D85">
        <w:t>1&gt;</w:t>
      </w:r>
      <w:r w:rsidRPr="00CA7D85">
        <w:tab/>
        <w:t>upon detecting radio link failure for the SCG, in accordance with subclause 5.3.10.3;</w:t>
      </w:r>
    </w:p>
    <w:p w14:paraId="1B405AF0" w14:textId="77777777" w:rsidR="00B13DDB" w:rsidRPr="00CA7D85" w:rsidRDefault="00922333" w:rsidP="00B13DDB">
      <w:pPr>
        <w:pStyle w:val="B1"/>
      </w:pPr>
      <w:r w:rsidRPr="00CA7D85">
        <w:t>...</w:t>
      </w:r>
    </w:p>
    <w:p w14:paraId="0EED746B" w14:textId="77777777" w:rsidR="00B13DDB" w:rsidRPr="00CA7D85" w:rsidRDefault="00B13DDB" w:rsidP="00B13DDB">
      <w:r w:rsidRPr="00CA7D85">
        <w:t>Upon initiating the procedure, the UE shall:</w:t>
      </w:r>
    </w:p>
    <w:p w14:paraId="4697EE6F" w14:textId="77777777" w:rsidR="00B13DDB" w:rsidRPr="00CA7D85" w:rsidRDefault="00B13DDB" w:rsidP="00B13DDB">
      <w:pPr>
        <w:pStyle w:val="B1"/>
      </w:pPr>
      <w:r w:rsidRPr="00CA7D85">
        <w:t>1&gt;</w:t>
      </w:r>
      <w:r w:rsidRPr="00CA7D85">
        <w:tab/>
        <w:t>suspend SCG transmission for all SRBs and DRBs;</w:t>
      </w:r>
    </w:p>
    <w:p w14:paraId="4DA2EFB1" w14:textId="77777777" w:rsidR="00B13DDB" w:rsidRPr="00CA7D85" w:rsidRDefault="00B13DDB" w:rsidP="00B13DDB">
      <w:pPr>
        <w:pStyle w:val="B1"/>
      </w:pPr>
      <w:r w:rsidRPr="00CA7D85">
        <w:t>1&gt;</w:t>
      </w:r>
      <w:r w:rsidRPr="00CA7D85">
        <w:tab/>
        <w:t>reset SCG-MAC;</w:t>
      </w:r>
    </w:p>
    <w:p w14:paraId="7ED22B32" w14:textId="77777777" w:rsidR="00B13DDB" w:rsidRPr="00CA7D85" w:rsidRDefault="00B13DDB" w:rsidP="00B13DDB">
      <w:pPr>
        <w:pStyle w:val="B1"/>
      </w:pPr>
      <w:r w:rsidRPr="00CA7D85">
        <w:t>1&gt;</w:t>
      </w:r>
      <w:r w:rsidRPr="00CA7D85">
        <w:tab/>
        <w:t>stop T304, if running;</w:t>
      </w:r>
    </w:p>
    <w:p w14:paraId="5FD00B75" w14:textId="77777777" w:rsidR="00B13DDB" w:rsidRPr="00CA7D85" w:rsidRDefault="00B13DDB" w:rsidP="00B13DDB">
      <w:pPr>
        <w:pStyle w:val="B1"/>
      </w:pPr>
      <w:r w:rsidRPr="00CA7D85">
        <w:t>1&gt;</w:t>
      </w:r>
      <w:r w:rsidRPr="00CA7D85">
        <w:tab/>
        <w:t>if the UE is operating in EN-DC:</w:t>
      </w:r>
    </w:p>
    <w:p w14:paraId="4B546FBB" w14:textId="77777777" w:rsidR="00B13DDB" w:rsidRPr="00CA7D85" w:rsidRDefault="00B13DDB" w:rsidP="00B13DDB">
      <w:pPr>
        <w:pStyle w:val="B2"/>
      </w:pPr>
      <w:r w:rsidRPr="00CA7D85">
        <w:t>2&gt;</w:t>
      </w:r>
      <w:r w:rsidRPr="00CA7D85">
        <w:tab/>
        <w:t xml:space="preserve">initiate transmission of the </w:t>
      </w:r>
      <w:r w:rsidRPr="00CA7D85">
        <w:rPr>
          <w:i/>
        </w:rPr>
        <w:t>SCGFailureInformationNR</w:t>
      </w:r>
      <w:r w:rsidRPr="00CA7D85">
        <w:t xml:space="preserve"> message as specified in TS 36.331 [10, 5.6.13a].</w:t>
      </w:r>
    </w:p>
    <w:p w14:paraId="014F25D0" w14:textId="77777777" w:rsidR="00B13DDB" w:rsidRPr="00CA7D85" w:rsidRDefault="00B13DDB" w:rsidP="00B13DDB">
      <w:r w:rsidRPr="00CA7D85">
        <w:t>[TS 38.331, clause 5.7.3.3]</w:t>
      </w:r>
    </w:p>
    <w:p w14:paraId="546A5DF9" w14:textId="77777777" w:rsidR="00B13DDB" w:rsidRPr="00CA7D85" w:rsidRDefault="00B13DDB" w:rsidP="00B13DDB">
      <w:r w:rsidRPr="00CA7D85">
        <w:t>The UE shall set the SCG failure type as follows:</w:t>
      </w:r>
    </w:p>
    <w:p w14:paraId="0FA40941" w14:textId="77777777" w:rsidR="00B13DDB" w:rsidRPr="00CA7D85" w:rsidRDefault="00B13DDB" w:rsidP="00B13DDB">
      <w:pPr>
        <w:pStyle w:val="B1"/>
      </w:pPr>
      <w:r w:rsidRPr="00CA7D85">
        <w:t>1&gt;</w:t>
      </w:r>
      <w:r w:rsidRPr="00CA7D85">
        <w:tab/>
        <w:t xml:space="preserve">if the UE initiates transmission of the </w:t>
      </w:r>
      <w:r w:rsidRPr="00CA7D85">
        <w:rPr>
          <w:i/>
        </w:rPr>
        <w:t>SCGFailureInformationNR</w:t>
      </w:r>
      <w:r w:rsidRPr="00CA7D85">
        <w:t xml:space="preserve"> message due to T310 expiry:</w:t>
      </w:r>
    </w:p>
    <w:p w14:paraId="2303C1DB" w14:textId="77777777" w:rsidR="00B13DDB" w:rsidRPr="00CA7D85" w:rsidRDefault="00B13DDB" w:rsidP="00B13DDB">
      <w:pPr>
        <w:pStyle w:val="B2"/>
      </w:pPr>
      <w:r w:rsidRPr="00CA7D85">
        <w:t>2&gt;</w:t>
      </w:r>
      <w:r w:rsidRPr="00CA7D85">
        <w:tab/>
        <w:t>set the failureType as t310-Expiry;</w:t>
      </w:r>
    </w:p>
    <w:p w14:paraId="6230ADB9" w14:textId="77777777" w:rsidR="00B13DDB" w:rsidRPr="00CA7D85" w:rsidRDefault="00B13DDB" w:rsidP="00B13DDB">
      <w:pPr>
        <w:pStyle w:val="H6"/>
      </w:pPr>
      <w:r w:rsidRPr="00CA7D85">
        <w:t>8.2.5.2.1.3</w:t>
      </w:r>
      <w:r w:rsidRPr="00CA7D85">
        <w:tab/>
        <w:t>Test description</w:t>
      </w:r>
    </w:p>
    <w:p w14:paraId="008570C5" w14:textId="77777777" w:rsidR="00B13DDB" w:rsidRPr="00CA7D85" w:rsidRDefault="00B13DDB" w:rsidP="002D1587">
      <w:pPr>
        <w:pStyle w:val="H6"/>
      </w:pPr>
      <w:r w:rsidRPr="00CA7D85">
        <w:t>8.2.5.2.1.3.1</w:t>
      </w:r>
      <w:r w:rsidRPr="00CA7D85">
        <w:tab/>
        <w:t>Pre-test conditions</w:t>
      </w:r>
    </w:p>
    <w:p w14:paraId="1A43F1E3" w14:textId="77777777" w:rsidR="00B13DDB" w:rsidRPr="00CA7D85" w:rsidRDefault="00B13DDB" w:rsidP="00B13DDB">
      <w:pPr>
        <w:pStyle w:val="H6"/>
      </w:pPr>
      <w:r w:rsidRPr="00CA7D85">
        <w:t>System Simulator:</w:t>
      </w:r>
    </w:p>
    <w:p w14:paraId="3BA34D69" w14:textId="77777777" w:rsidR="00B13DDB" w:rsidRPr="00CA7D85" w:rsidRDefault="00B13DDB" w:rsidP="00B13DDB">
      <w:pPr>
        <w:pStyle w:val="B1"/>
      </w:pPr>
      <w:r w:rsidRPr="00CA7D85">
        <w:t>-</w:t>
      </w:r>
      <w:r w:rsidRPr="00CA7D85">
        <w:tab/>
        <w:t>E-UTRA Cell 1 is the PCell and NR Cell 1 is the PSCell.</w:t>
      </w:r>
    </w:p>
    <w:p w14:paraId="02DD801D" w14:textId="77777777" w:rsidR="00B13DDB" w:rsidRPr="00CA7D85" w:rsidRDefault="00B13DDB" w:rsidP="00DA77DA">
      <w:pPr>
        <w:pStyle w:val="H6"/>
      </w:pPr>
      <w:r w:rsidRPr="00CA7D85">
        <w:t>UE:</w:t>
      </w:r>
    </w:p>
    <w:p w14:paraId="068894EE" w14:textId="77777777" w:rsidR="00B13DDB" w:rsidRPr="00CA7D85" w:rsidRDefault="00B13DDB" w:rsidP="00B13DDB">
      <w:pPr>
        <w:pStyle w:val="B1"/>
      </w:pPr>
      <w:r w:rsidRPr="00CA7D85">
        <w:t>-</w:t>
      </w:r>
      <w:r w:rsidRPr="00CA7D85">
        <w:tab/>
        <w:t>None.</w:t>
      </w:r>
    </w:p>
    <w:p w14:paraId="40C63160" w14:textId="77777777" w:rsidR="00B13DDB" w:rsidRPr="00CA7D85" w:rsidRDefault="00B13DDB" w:rsidP="00B13DDB">
      <w:pPr>
        <w:pStyle w:val="H6"/>
      </w:pPr>
      <w:r w:rsidRPr="00CA7D85">
        <w:t>Preamble:</w:t>
      </w:r>
    </w:p>
    <w:p w14:paraId="0E610237" w14:textId="77777777" w:rsidR="00B13DDB" w:rsidRPr="00CA7D85" w:rsidRDefault="00B13DDB" w:rsidP="00B13DDB">
      <w:pPr>
        <w:pStyle w:val="B1"/>
      </w:pPr>
      <w:r w:rsidRPr="00CA7D85">
        <w:t>-</w:t>
      </w:r>
      <w:r w:rsidRPr="00CA7D85">
        <w:tab/>
        <w:t>The UE is in state RRC_CONNECTED using generic procedure parameter Connectivity (EN-DC) and DC Bearers (MCG</w:t>
      </w:r>
      <w:r w:rsidR="00333589" w:rsidRPr="00CA7D85">
        <w:rPr>
          <w:i/>
        </w:rPr>
        <w:t>(s)</w:t>
      </w:r>
      <w:r w:rsidRPr="00CA7D85">
        <w:t xml:space="preserve"> and SCG) on E-UTRA Cell 1 according to TS 38.508-1</w:t>
      </w:r>
      <w:r w:rsidR="00922333" w:rsidRPr="00CA7D85">
        <w:t xml:space="preserve"> [4]</w:t>
      </w:r>
      <w:r w:rsidRPr="00CA7D85">
        <w:t>, clause 4.5.4.</w:t>
      </w:r>
    </w:p>
    <w:p w14:paraId="3A9EB413" w14:textId="77777777" w:rsidR="00B13DDB" w:rsidRPr="00CA7D85" w:rsidRDefault="00B13DDB" w:rsidP="002D1587">
      <w:pPr>
        <w:pStyle w:val="H6"/>
      </w:pPr>
      <w:r w:rsidRPr="00CA7D85">
        <w:t>8.2.5.2.1.3.2</w:t>
      </w:r>
      <w:r w:rsidRPr="00CA7D85">
        <w:tab/>
        <w:t>Test procedure sequence</w:t>
      </w:r>
    </w:p>
    <w:p w14:paraId="756F0A4D" w14:textId="77777777" w:rsidR="00663A23" w:rsidRPr="00CA7D85" w:rsidRDefault="00663A23" w:rsidP="00663A23">
      <w:pPr>
        <w:pStyle w:val="TH"/>
      </w:pPr>
      <w:r w:rsidRPr="00CA7D85">
        <w:t xml:space="preserve">Table 8.2.5.2.1.3.3-0A: </w:t>
      </w:r>
      <w:r w:rsidRPr="00CA7D85">
        <w:rPr>
          <w:i/>
          <w:iCs/>
        </w:rPr>
        <w:t>RRCReconfiguration</w:t>
      </w:r>
      <w:r w:rsidRPr="00CA7D85" w:rsidDel="00E41EF6">
        <w:t xml:space="preserve"> </w:t>
      </w:r>
      <w:r w:rsidRPr="00CA7D85">
        <w:t>(Preamble)</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63A23" w:rsidRPr="00CA7D85" w14:paraId="39F10434" w14:textId="77777777" w:rsidTr="00B07FD1">
        <w:tc>
          <w:tcPr>
            <w:tcW w:w="9738" w:type="dxa"/>
            <w:gridSpan w:val="4"/>
          </w:tcPr>
          <w:p w14:paraId="3FEB1E2A" w14:textId="0FFBDA45" w:rsidR="00663A23" w:rsidRPr="00CA7D85" w:rsidRDefault="001953B5" w:rsidP="00B07FD1">
            <w:pPr>
              <w:pStyle w:val="TAL"/>
            </w:pPr>
            <w:r w:rsidRPr="00CA7D85">
              <w:t>Derivation Path: TS 38.5</w:t>
            </w:r>
            <w:r w:rsidR="00663A23" w:rsidRPr="00CA7D85">
              <w:t>08-1 [4], Table 4.6.1-13</w:t>
            </w:r>
          </w:p>
        </w:tc>
      </w:tr>
      <w:tr w:rsidR="00663A23" w:rsidRPr="00CA7D85" w14:paraId="5330D584" w14:textId="77777777" w:rsidTr="00B07FD1">
        <w:tblPrEx>
          <w:tblCellMar>
            <w:left w:w="108" w:type="dxa"/>
            <w:right w:w="108" w:type="dxa"/>
          </w:tblCellMar>
        </w:tblPrEx>
        <w:tc>
          <w:tcPr>
            <w:tcW w:w="4535" w:type="dxa"/>
            <w:shd w:val="clear" w:color="auto" w:fill="auto"/>
          </w:tcPr>
          <w:p w14:paraId="6E3B1BA6" w14:textId="77777777" w:rsidR="00663A23" w:rsidRPr="00CA7D85" w:rsidRDefault="00663A23" w:rsidP="00B07FD1">
            <w:pPr>
              <w:pStyle w:val="TAH"/>
            </w:pPr>
            <w:r w:rsidRPr="00CA7D85">
              <w:t>Information Element</w:t>
            </w:r>
          </w:p>
        </w:tc>
        <w:tc>
          <w:tcPr>
            <w:tcW w:w="2267" w:type="dxa"/>
            <w:shd w:val="clear" w:color="auto" w:fill="auto"/>
          </w:tcPr>
          <w:p w14:paraId="6CA0AA8F" w14:textId="77777777" w:rsidR="00663A23" w:rsidRPr="00CA7D85" w:rsidRDefault="00663A23" w:rsidP="00B07FD1">
            <w:pPr>
              <w:pStyle w:val="TAH"/>
            </w:pPr>
            <w:r w:rsidRPr="00CA7D85">
              <w:t>Value/remark</w:t>
            </w:r>
          </w:p>
        </w:tc>
        <w:tc>
          <w:tcPr>
            <w:tcW w:w="1700" w:type="dxa"/>
            <w:shd w:val="clear" w:color="auto" w:fill="auto"/>
          </w:tcPr>
          <w:p w14:paraId="6ABC2882" w14:textId="77777777" w:rsidR="00663A23" w:rsidRPr="00CA7D85" w:rsidRDefault="00663A23" w:rsidP="00B07FD1">
            <w:pPr>
              <w:pStyle w:val="TAH"/>
            </w:pPr>
            <w:r w:rsidRPr="00CA7D85">
              <w:t>Comment</w:t>
            </w:r>
          </w:p>
        </w:tc>
        <w:tc>
          <w:tcPr>
            <w:tcW w:w="1245" w:type="dxa"/>
            <w:shd w:val="clear" w:color="auto" w:fill="auto"/>
          </w:tcPr>
          <w:p w14:paraId="4F6AE71B" w14:textId="77777777" w:rsidR="00663A23" w:rsidRPr="00CA7D85" w:rsidRDefault="00663A23" w:rsidP="00B07FD1">
            <w:pPr>
              <w:pStyle w:val="TAH"/>
            </w:pPr>
            <w:r w:rsidRPr="00CA7D85">
              <w:t>Condition</w:t>
            </w:r>
          </w:p>
        </w:tc>
      </w:tr>
      <w:tr w:rsidR="00663A23" w:rsidRPr="00CA7D85" w14:paraId="1392039B" w14:textId="77777777" w:rsidTr="00B07FD1">
        <w:tblPrEx>
          <w:tblCellMar>
            <w:left w:w="108" w:type="dxa"/>
            <w:right w:w="108" w:type="dxa"/>
          </w:tblCellMar>
        </w:tblPrEx>
        <w:tc>
          <w:tcPr>
            <w:tcW w:w="4535" w:type="dxa"/>
            <w:shd w:val="clear" w:color="auto" w:fill="auto"/>
          </w:tcPr>
          <w:p w14:paraId="137C1993" w14:textId="77777777" w:rsidR="00663A23" w:rsidRPr="00CA7D85" w:rsidRDefault="00663A23" w:rsidP="00B07FD1">
            <w:pPr>
              <w:pStyle w:val="TAL"/>
              <w:rPr>
                <w:lang w:eastAsia="zh-CN"/>
              </w:rPr>
            </w:pPr>
            <w:r w:rsidRPr="00CA7D85">
              <w:t>RRCReconfiguration::=SEQUENCE{</w:t>
            </w:r>
          </w:p>
        </w:tc>
        <w:tc>
          <w:tcPr>
            <w:tcW w:w="2267" w:type="dxa"/>
            <w:shd w:val="clear" w:color="auto" w:fill="auto"/>
          </w:tcPr>
          <w:p w14:paraId="1AEDD01B" w14:textId="77777777" w:rsidR="00663A23" w:rsidRPr="00CA7D85" w:rsidRDefault="00663A23" w:rsidP="00B07FD1">
            <w:pPr>
              <w:pStyle w:val="TAL"/>
            </w:pPr>
          </w:p>
        </w:tc>
        <w:tc>
          <w:tcPr>
            <w:tcW w:w="1700" w:type="dxa"/>
            <w:shd w:val="clear" w:color="auto" w:fill="auto"/>
          </w:tcPr>
          <w:p w14:paraId="30555C06" w14:textId="77777777" w:rsidR="00663A23" w:rsidRPr="00CA7D85" w:rsidRDefault="00663A23" w:rsidP="00B07FD1">
            <w:pPr>
              <w:pStyle w:val="TAL"/>
            </w:pPr>
          </w:p>
        </w:tc>
        <w:tc>
          <w:tcPr>
            <w:tcW w:w="1245" w:type="dxa"/>
            <w:shd w:val="clear" w:color="auto" w:fill="auto"/>
          </w:tcPr>
          <w:p w14:paraId="55B81F34" w14:textId="77777777" w:rsidR="00663A23" w:rsidRPr="00CA7D85" w:rsidRDefault="00663A23" w:rsidP="00B07FD1">
            <w:pPr>
              <w:pStyle w:val="TAL"/>
            </w:pPr>
          </w:p>
        </w:tc>
      </w:tr>
      <w:tr w:rsidR="00663A23" w:rsidRPr="00CA7D85" w14:paraId="52500A52" w14:textId="77777777" w:rsidTr="00B07FD1">
        <w:tblPrEx>
          <w:tblCellMar>
            <w:left w:w="108" w:type="dxa"/>
            <w:right w:w="108" w:type="dxa"/>
          </w:tblCellMar>
        </w:tblPrEx>
        <w:tc>
          <w:tcPr>
            <w:tcW w:w="4535" w:type="dxa"/>
            <w:shd w:val="clear" w:color="auto" w:fill="auto"/>
          </w:tcPr>
          <w:p w14:paraId="63A1127F" w14:textId="4C106F3E" w:rsidR="00663A23" w:rsidRPr="00CA7D85" w:rsidRDefault="00663A23" w:rsidP="00B07FD1">
            <w:pPr>
              <w:pStyle w:val="TAL"/>
              <w:rPr>
                <w:lang w:eastAsia="zh-CN"/>
              </w:rPr>
            </w:pPr>
            <w:r w:rsidRPr="00CA7D85">
              <w:rPr>
                <w:lang w:eastAsia="zh-CN"/>
              </w:rPr>
              <w:t xml:space="preserve">  </w:t>
            </w:r>
            <w:r w:rsidRPr="00CA7D85">
              <w:t>criticalExtensions</w:t>
            </w:r>
            <w:r w:rsidRPr="00CA7D85">
              <w:rPr>
                <w:lang w:eastAsia="zh-CN"/>
              </w:rPr>
              <w:t xml:space="preserve"> </w:t>
            </w:r>
            <w:r w:rsidR="00717A70" w:rsidRPr="00CA7D85">
              <w:rPr>
                <w:lang w:eastAsia="zh-CN"/>
              </w:rPr>
              <w:t>CHOICE {</w:t>
            </w:r>
          </w:p>
        </w:tc>
        <w:tc>
          <w:tcPr>
            <w:tcW w:w="2267" w:type="dxa"/>
            <w:shd w:val="clear" w:color="auto" w:fill="auto"/>
          </w:tcPr>
          <w:p w14:paraId="354F6D07" w14:textId="77777777" w:rsidR="00663A23" w:rsidRPr="00CA7D85" w:rsidRDefault="00663A23" w:rsidP="00B07FD1">
            <w:pPr>
              <w:pStyle w:val="TAL"/>
            </w:pPr>
          </w:p>
        </w:tc>
        <w:tc>
          <w:tcPr>
            <w:tcW w:w="1700" w:type="dxa"/>
            <w:shd w:val="clear" w:color="auto" w:fill="auto"/>
          </w:tcPr>
          <w:p w14:paraId="431665AF" w14:textId="77777777" w:rsidR="00663A23" w:rsidRPr="00CA7D85" w:rsidRDefault="00663A23" w:rsidP="00B07FD1">
            <w:pPr>
              <w:pStyle w:val="TAL"/>
            </w:pPr>
          </w:p>
        </w:tc>
        <w:tc>
          <w:tcPr>
            <w:tcW w:w="1245" w:type="dxa"/>
            <w:shd w:val="clear" w:color="auto" w:fill="auto"/>
          </w:tcPr>
          <w:p w14:paraId="4D47B0A2" w14:textId="77777777" w:rsidR="00663A23" w:rsidRPr="00CA7D85" w:rsidRDefault="00663A23" w:rsidP="00B07FD1">
            <w:pPr>
              <w:pStyle w:val="TAL"/>
            </w:pPr>
          </w:p>
        </w:tc>
      </w:tr>
      <w:tr w:rsidR="00663A23" w:rsidRPr="00CA7D85" w14:paraId="1D172DF9" w14:textId="77777777" w:rsidTr="00B07FD1">
        <w:tblPrEx>
          <w:tblCellMar>
            <w:left w:w="108" w:type="dxa"/>
            <w:right w:w="108" w:type="dxa"/>
          </w:tblCellMar>
        </w:tblPrEx>
        <w:tc>
          <w:tcPr>
            <w:tcW w:w="4535" w:type="dxa"/>
            <w:shd w:val="clear" w:color="auto" w:fill="auto"/>
          </w:tcPr>
          <w:p w14:paraId="63A8D2F7" w14:textId="77777777" w:rsidR="00663A23" w:rsidRPr="00CA7D85" w:rsidRDefault="00663A23" w:rsidP="00B07FD1">
            <w:pPr>
              <w:pStyle w:val="TAL"/>
              <w:rPr>
                <w:lang w:eastAsia="zh-CN"/>
              </w:rPr>
            </w:pPr>
            <w:r w:rsidRPr="00CA7D85">
              <w:rPr>
                <w:lang w:eastAsia="zh-CN"/>
              </w:rPr>
              <w:t xml:space="preserve">    r</w:t>
            </w:r>
            <w:r w:rsidRPr="00CA7D85">
              <w:t>rcReconfiguration</w:t>
            </w:r>
            <w:r w:rsidRPr="00CA7D85">
              <w:rPr>
                <w:lang w:eastAsia="zh-CN"/>
              </w:rPr>
              <w:t xml:space="preserve"> SEQUENCE{</w:t>
            </w:r>
          </w:p>
        </w:tc>
        <w:tc>
          <w:tcPr>
            <w:tcW w:w="2267" w:type="dxa"/>
            <w:shd w:val="clear" w:color="auto" w:fill="auto"/>
          </w:tcPr>
          <w:p w14:paraId="5EB22C23" w14:textId="77777777" w:rsidR="00663A23" w:rsidRPr="00CA7D85" w:rsidRDefault="00663A23" w:rsidP="00B07FD1">
            <w:pPr>
              <w:pStyle w:val="TAL"/>
            </w:pPr>
          </w:p>
        </w:tc>
        <w:tc>
          <w:tcPr>
            <w:tcW w:w="1700" w:type="dxa"/>
            <w:shd w:val="clear" w:color="auto" w:fill="auto"/>
          </w:tcPr>
          <w:p w14:paraId="745435D2" w14:textId="77777777" w:rsidR="00663A23" w:rsidRPr="00CA7D85" w:rsidRDefault="00663A23" w:rsidP="00B07FD1">
            <w:pPr>
              <w:pStyle w:val="TAL"/>
            </w:pPr>
          </w:p>
        </w:tc>
        <w:tc>
          <w:tcPr>
            <w:tcW w:w="1245" w:type="dxa"/>
            <w:shd w:val="clear" w:color="auto" w:fill="auto"/>
          </w:tcPr>
          <w:p w14:paraId="5DA1A3D6" w14:textId="77777777" w:rsidR="00663A23" w:rsidRPr="00CA7D85" w:rsidRDefault="00663A23" w:rsidP="00B07FD1">
            <w:pPr>
              <w:pStyle w:val="TAL"/>
            </w:pPr>
          </w:p>
        </w:tc>
      </w:tr>
      <w:tr w:rsidR="00663A23" w:rsidRPr="00CA7D85" w14:paraId="1C2A1ECD" w14:textId="77777777" w:rsidTr="00B07FD1">
        <w:tblPrEx>
          <w:tblCellMar>
            <w:left w:w="108" w:type="dxa"/>
            <w:right w:w="108" w:type="dxa"/>
          </w:tblCellMar>
        </w:tblPrEx>
        <w:tc>
          <w:tcPr>
            <w:tcW w:w="4535" w:type="dxa"/>
            <w:shd w:val="clear" w:color="auto" w:fill="auto"/>
          </w:tcPr>
          <w:p w14:paraId="1D4B6C25" w14:textId="77777777" w:rsidR="00663A23" w:rsidRPr="00CA7D85" w:rsidRDefault="00663A23" w:rsidP="00B07FD1">
            <w:pPr>
              <w:pStyle w:val="TAL"/>
            </w:pPr>
            <w:r w:rsidRPr="00CA7D85">
              <w:rPr>
                <w:lang w:eastAsia="zh-CN"/>
              </w:rPr>
              <w:t xml:space="preserve">      </w:t>
            </w:r>
            <w:r w:rsidRPr="00CA7D85">
              <w:t>secondaryCellGroup</w:t>
            </w:r>
          </w:p>
        </w:tc>
        <w:tc>
          <w:tcPr>
            <w:tcW w:w="2267" w:type="dxa"/>
            <w:shd w:val="clear" w:color="auto" w:fill="auto"/>
          </w:tcPr>
          <w:p w14:paraId="7180943D" w14:textId="77777777" w:rsidR="00663A23" w:rsidRPr="00CA7D85" w:rsidRDefault="00663A23" w:rsidP="00B07FD1">
            <w:pPr>
              <w:pStyle w:val="TAL"/>
            </w:pPr>
            <w:r w:rsidRPr="00CA7D85">
              <w:t>CellGroupConfig</w:t>
            </w:r>
          </w:p>
        </w:tc>
        <w:tc>
          <w:tcPr>
            <w:tcW w:w="1700" w:type="dxa"/>
            <w:shd w:val="clear" w:color="auto" w:fill="auto"/>
          </w:tcPr>
          <w:p w14:paraId="6CC3EF54" w14:textId="77777777" w:rsidR="00663A23" w:rsidRPr="00CA7D85" w:rsidRDefault="00663A23" w:rsidP="00B07FD1">
            <w:pPr>
              <w:pStyle w:val="TAL"/>
            </w:pPr>
            <w:r w:rsidRPr="00CA7D85">
              <w:t>OCTET STRING</w:t>
            </w:r>
          </w:p>
        </w:tc>
        <w:tc>
          <w:tcPr>
            <w:tcW w:w="1245" w:type="dxa"/>
            <w:shd w:val="clear" w:color="auto" w:fill="auto"/>
          </w:tcPr>
          <w:p w14:paraId="33C15D6E" w14:textId="77777777" w:rsidR="00663A23" w:rsidRPr="00CA7D85" w:rsidRDefault="00663A23" w:rsidP="00B07FD1">
            <w:pPr>
              <w:pStyle w:val="TAL"/>
              <w:rPr>
                <w:lang w:eastAsia="zh-CN"/>
              </w:rPr>
            </w:pPr>
          </w:p>
        </w:tc>
      </w:tr>
      <w:tr w:rsidR="00663A23" w:rsidRPr="00CA7D85" w14:paraId="5B4F04CA" w14:textId="77777777" w:rsidTr="00B07FD1">
        <w:tblPrEx>
          <w:tblCellMar>
            <w:left w:w="108" w:type="dxa"/>
            <w:right w:w="108" w:type="dxa"/>
          </w:tblCellMar>
        </w:tblPrEx>
        <w:tc>
          <w:tcPr>
            <w:tcW w:w="4535" w:type="dxa"/>
            <w:shd w:val="clear" w:color="auto" w:fill="auto"/>
          </w:tcPr>
          <w:p w14:paraId="16EC7026" w14:textId="77777777" w:rsidR="00663A23" w:rsidRPr="00CA7D85" w:rsidRDefault="00663A23" w:rsidP="00B07FD1">
            <w:pPr>
              <w:pStyle w:val="TAL"/>
              <w:rPr>
                <w:lang w:eastAsia="zh-CN"/>
              </w:rPr>
            </w:pPr>
            <w:r w:rsidRPr="00CA7D85">
              <w:rPr>
                <w:lang w:eastAsia="zh-CN"/>
              </w:rPr>
              <w:t xml:space="preserve">    }</w:t>
            </w:r>
          </w:p>
        </w:tc>
        <w:tc>
          <w:tcPr>
            <w:tcW w:w="2267" w:type="dxa"/>
            <w:shd w:val="clear" w:color="auto" w:fill="auto"/>
          </w:tcPr>
          <w:p w14:paraId="079714D6" w14:textId="77777777" w:rsidR="00663A23" w:rsidRPr="00CA7D85" w:rsidRDefault="00663A23" w:rsidP="00B07FD1">
            <w:pPr>
              <w:pStyle w:val="TAL"/>
            </w:pPr>
          </w:p>
        </w:tc>
        <w:tc>
          <w:tcPr>
            <w:tcW w:w="1700" w:type="dxa"/>
            <w:shd w:val="clear" w:color="auto" w:fill="auto"/>
          </w:tcPr>
          <w:p w14:paraId="4A06FD9B" w14:textId="77777777" w:rsidR="00663A23" w:rsidRPr="00CA7D85" w:rsidRDefault="00663A23" w:rsidP="00B07FD1">
            <w:pPr>
              <w:pStyle w:val="TAL"/>
            </w:pPr>
          </w:p>
        </w:tc>
        <w:tc>
          <w:tcPr>
            <w:tcW w:w="1245" w:type="dxa"/>
            <w:shd w:val="clear" w:color="auto" w:fill="auto"/>
          </w:tcPr>
          <w:p w14:paraId="093BEF11" w14:textId="77777777" w:rsidR="00663A23" w:rsidRPr="00CA7D85" w:rsidRDefault="00663A23" w:rsidP="00B07FD1">
            <w:pPr>
              <w:pStyle w:val="TAL"/>
            </w:pPr>
          </w:p>
        </w:tc>
      </w:tr>
      <w:tr w:rsidR="00663A23" w:rsidRPr="00CA7D85" w14:paraId="3B965022" w14:textId="77777777" w:rsidTr="00B07FD1">
        <w:tblPrEx>
          <w:tblCellMar>
            <w:left w:w="108" w:type="dxa"/>
            <w:right w:w="108" w:type="dxa"/>
          </w:tblCellMar>
        </w:tblPrEx>
        <w:tc>
          <w:tcPr>
            <w:tcW w:w="4535" w:type="dxa"/>
            <w:shd w:val="clear" w:color="auto" w:fill="auto"/>
          </w:tcPr>
          <w:p w14:paraId="01779A45" w14:textId="77777777" w:rsidR="00663A23" w:rsidRPr="00CA7D85" w:rsidRDefault="00663A23" w:rsidP="00B07FD1">
            <w:pPr>
              <w:pStyle w:val="TAL"/>
              <w:rPr>
                <w:lang w:eastAsia="zh-CN"/>
              </w:rPr>
            </w:pPr>
            <w:r w:rsidRPr="00CA7D85">
              <w:rPr>
                <w:lang w:eastAsia="zh-CN"/>
              </w:rPr>
              <w:t xml:space="preserve">  }</w:t>
            </w:r>
          </w:p>
        </w:tc>
        <w:tc>
          <w:tcPr>
            <w:tcW w:w="2267" w:type="dxa"/>
            <w:shd w:val="clear" w:color="auto" w:fill="auto"/>
          </w:tcPr>
          <w:p w14:paraId="6465F738" w14:textId="77777777" w:rsidR="00663A23" w:rsidRPr="00CA7D85" w:rsidRDefault="00663A23" w:rsidP="00B07FD1">
            <w:pPr>
              <w:pStyle w:val="TAL"/>
            </w:pPr>
          </w:p>
        </w:tc>
        <w:tc>
          <w:tcPr>
            <w:tcW w:w="1700" w:type="dxa"/>
            <w:shd w:val="clear" w:color="auto" w:fill="auto"/>
          </w:tcPr>
          <w:p w14:paraId="36CA1B5A" w14:textId="77777777" w:rsidR="00663A23" w:rsidRPr="00CA7D85" w:rsidRDefault="00663A23" w:rsidP="00B07FD1">
            <w:pPr>
              <w:pStyle w:val="TAL"/>
            </w:pPr>
          </w:p>
        </w:tc>
        <w:tc>
          <w:tcPr>
            <w:tcW w:w="1245" w:type="dxa"/>
            <w:shd w:val="clear" w:color="auto" w:fill="auto"/>
          </w:tcPr>
          <w:p w14:paraId="0288223E" w14:textId="77777777" w:rsidR="00663A23" w:rsidRPr="00CA7D85" w:rsidRDefault="00663A23" w:rsidP="00B07FD1">
            <w:pPr>
              <w:pStyle w:val="TAL"/>
            </w:pPr>
          </w:p>
        </w:tc>
      </w:tr>
      <w:tr w:rsidR="00663A23" w:rsidRPr="00CA7D85" w14:paraId="02BE2A15" w14:textId="77777777" w:rsidTr="00B07FD1">
        <w:tblPrEx>
          <w:tblCellMar>
            <w:left w:w="108" w:type="dxa"/>
            <w:right w:w="108" w:type="dxa"/>
          </w:tblCellMar>
        </w:tblPrEx>
        <w:tc>
          <w:tcPr>
            <w:tcW w:w="4535" w:type="dxa"/>
            <w:shd w:val="clear" w:color="auto" w:fill="auto"/>
          </w:tcPr>
          <w:p w14:paraId="108CF742" w14:textId="77777777" w:rsidR="00663A23" w:rsidRPr="00CA7D85" w:rsidRDefault="00663A23" w:rsidP="00B07FD1">
            <w:pPr>
              <w:pStyle w:val="TAL"/>
            </w:pPr>
            <w:r w:rsidRPr="00CA7D85">
              <w:t>}</w:t>
            </w:r>
          </w:p>
        </w:tc>
        <w:tc>
          <w:tcPr>
            <w:tcW w:w="2267" w:type="dxa"/>
            <w:shd w:val="clear" w:color="auto" w:fill="auto"/>
          </w:tcPr>
          <w:p w14:paraId="0AF64D5C" w14:textId="77777777" w:rsidR="00663A23" w:rsidRPr="00CA7D85" w:rsidRDefault="00663A23" w:rsidP="00B07FD1">
            <w:pPr>
              <w:pStyle w:val="TAL"/>
            </w:pPr>
          </w:p>
        </w:tc>
        <w:tc>
          <w:tcPr>
            <w:tcW w:w="1700" w:type="dxa"/>
            <w:shd w:val="clear" w:color="auto" w:fill="auto"/>
          </w:tcPr>
          <w:p w14:paraId="2602869C" w14:textId="77777777" w:rsidR="00663A23" w:rsidRPr="00CA7D85" w:rsidRDefault="00663A23" w:rsidP="00B07FD1">
            <w:pPr>
              <w:pStyle w:val="TAL"/>
            </w:pPr>
          </w:p>
        </w:tc>
        <w:tc>
          <w:tcPr>
            <w:tcW w:w="1245" w:type="dxa"/>
            <w:shd w:val="clear" w:color="auto" w:fill="auto"/>
          </w:tcPr>
          <w:p w14:paraId="49F2CD63" w14:textId="77777777" w:rsidR="00663A23" w:rsidRPr="00CA7D85" w:rsidRDefault="00663A23" w:rsidP="00B07FD1">
            <w:pPr>
              <w:pStyle w:val="TAL"/>
            </w:pPr>
          </w:p>
        </w:tc>
      </w:tr>
    </w:tbl>
    <w:p w14:paraId="5461164F" w14:textId="77777777" w:rsidR="00663A23" w:rsidRPr="00CA7D85" w:rsidRDefault="00663A23" w:rsidP="00663A23"/>
    <w:p w14:paraId="2BA1B4C3" w14:textId="77777777" w:rsidR="00663A23" w:rsidRPr="00CA7D85" w:rsidRDefault="00663A23" w:rsidP="00663A23">
      <w:pPr>
        <w:pStyle w:val="TH"/>
      </w:pPr>
      <w:r w:rsidRPr="00CA7D85">
        <w:t xml:space="preserve">Table 8.2.5.2.1.3.3-0B: </w:t>
      </w:r>
      <w:r w:rsidRPr="00CA7D85">
        <w:rPr>
          <w:i/>
          <w:iCs/>
        </w:rPr>
        <w:t xml:space="preserve">CellGroupConfig </w:t>
      </w:r>
      <w:r w:rsidRPr="00CA7D85">
        <w:t xml:space="preserve">(Table 8.2.5.2.1.3.3-0A: </w:t>
      </w:r>
      <w:r w:rsidRPr="00CA7D85">
        <w:rPr>
          <w:i/>
          <w:iCs/>
        </w:rPr>
        <w:t>RRCReconfiguration</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63A23" w:rsidRPr="00CA7D85" w14:paraId="24DF4673" w14:textId="77777777" w:rsidTr="00B07FD1">
        <w:tc>
          <w:tcPr>
            <w:tcW w:w="9747" w:type="dxa"/>
            <w:gridSpan w:val="4"/>
          </w:tcPr>
          <w:p w14:paraId="75A06212" w14:textId="77777777" w:rsidR="00663A23" w:rsidRPr="00CA7D85" w:rsidRDefault="00663A23" w:rsidP="00B07FD1">
            <w:pPr>
              <w:pStyle w:val="TAH"/>
              <w:jc w:val="left"/>
              <w:rPr>
                <w:b w:val="0"/>
              </w:rPr>
            </w:pPr>
            <w:r w:rsidRPr="00CA7D85">
              <w:rPr>
                <w:b w:val="0"/>
              </w:rPr>
              <w:t>Derivation Path: TS 38.508-1 [4], Table 4.6.3-19</w:t>
            </w:r>
          </w:p>
        </w:tc>
      </w:tr>
      <w:tr w:rsidR="00663A23" w:rsidRPr="00CA7D85" w14:paraId="28AB4C01" w14:textId="77777777" w:rsidTr="00B07FD1">
        <w:tc>
          <w:tcPr>
            <w:tcW w:w="4535" w:type="dxa"/>
          </w:tcPr>
          <w:p w14:paraId="249E71A3" w14:textId="77777777" w:rsidR="00663A23" w:rsidRPr="00CA7D85" w:rsidRDefault="00663A23" w:rsidP="00B07FD1">
            <w:pPr>
              <w:pStyle w:val="TAH"/>
            </w:pPr>
            <w:r w:rsidRPr="00CA7D85">
              <w:t>Information Element</w:t>
            </w:r>
          </w:p>
        </w:tc>
        <w:tc>
          <w:tcPr>
            <w:tcW w:w="2267" w:type="dxa"/>
          </w:tcPr>
          <w:p w14:paraId="6D7A351B" w14:textId="77777777" w:rsidR="00663A23" w:rsidRPr="00CA7D85" w:rsidRDefault="00663A23" w:rsidP="00B07FD1">
            <w:pPr>
              <w:pStyle w:val="TAH"/>
            </w:pPr>
            <w:r w:rsidRPr="00CA7D85">
              <w:t>Value/remark</w:t>
            </w:r>
          </w:p>
        </w:tc>
        <w:tc>
          <w:tcPr>
            <w:tcW w:w="1700" w:type="dxa"/>
          </w:tcPr>
          <w:p w14:paraId="0454442C" w14:textId="77777777" w:rsidR="00663A23" w:rsidRPr="00CA7D85" w:rsidRDefault="00663A23" w:rsidP="00B07FD1">
            <w:pPr>
              <w:pStyle w:val="TAH"/>
            </w:pPr>
            <w:r w:rsidRPr="00CA7D85">
              <w:t>Comment</w:t>
            </w:r>
          </w:p>
        </w:tc>
        <w:tc>
          <w:tcPr>
            <w:tcW w:w="1245" w:type="dxa"/>
          </w:tcPr>
          <w:p w14:paraId="2FC80D19" w14:textId="77777777" w:rsidR="00663A23" w:rsidRPr="00CA7D85" w:rsidRDefault="00663A23" w:rsidP="00B07FD1">
            <w:pPr>
              <w:pStyle w:val="TAH"/>
            </w:pPr>
            <w:r w:rsidRPr="00CA7D85">
              <w:t>Condition</w:t>
            </w:r>
          </w:p>
        </w:tc>
      </w:tr>
      <w:tr w:rsidR="00663A23" w:rsidRPr="00CA7D85" w14:paraId="16FC56C1" w14:textId="77777777" w:rsidTr="00B07FD1">
        <w:tc>
          <w:tcPr>
            <w:tcW w:w="4535" w:type="dxa"/>
          </w:tcPr>
          <w:p w14:paraId="4E8F869F" w14:textId="77777777" w:rsidR="00663A23" w:rsidRPr="00CA7D85" w:rsidRDefault="00663A23" w:rsidP="00B07FD1">
            <w:pPr>
              <w:pStyle w:val="TAL"/>
            </w:pPr>
            <w:r w:rsidRPr="00CA7D85">
              <w:t xml:space="preserve">CellGroupConfig ::= </w:t>
            </w:r>
            <w:r w:rsidRPr="00CA7D85">
              <w:rPr>
                <w:snapToGrid w:val="0"/>
              </w:rPr>
              <w:t xml:space="preserve">SEQUENCE </w:t>
            </w:r>
            <w:r w:rsidRPr="00CA7D85">
              <w:t>{</w:t>
            </w:r>
          </w:p>
        </w:tc>
        <w:tc>
          <w:tcPr>
            <w:tcW w:w="2267" w:type="dxa"/>
          </w:tcPr>
          <w:p w14:paraId="732C6DCE" w14:textId="77777777" w:rsidR="00663A23" w:rsidRPr="00CA7D85" w:rsidRDefault="00663A23" w:rsidP="00B07FD1">
            <w:pPr>
              <w:pStyle w:val="TAL"/>
            </w:pPr>
          </w:p>
        </w:tc>
        <w:tc>
          <w:tcPr>
            <w:tcW w:w="1700" w:type="dxa"/>
          </w:tcPr>
          <w:p w14:paraId="0A7D7532" w14:textId="77777777" w:rsidR="00663A23" w:rsidRPr="00CA7D85" w:rsidRDefault="00663A23" w:rsidP="00B07FD1">
            <w:pPr>
              <w:pStyle w:val="TAL"/>
            </w:pPr>
          </w:p>
        </w:tc>
        <w:tc>
          <w:tcPr>
            <w:tcW w:w="1245" w:type="dxa"/>
          </w:tcPr>
          <w:p w14:paraId="0A05AE4C" w14:textId="77777777" w:rsidR="00663A23" w:rsidRPr="00CA7D85" w:rsidRDefault="00663A23" w:rsidP="00B07FD1">
            <w:pPr>
              <w:pStyle w:val="TAL"/>
            </w:pPr>
          </w:p>
        </w:tc>
      </w:tr>
      <w:tr w:rsidR="00663A23" w:rsidRPr="00CA7D85" w14:paraId="6407314D" w14:textId="77777777" w:rsidTr="00B07FD1">
        <w:tc>
          <w:tcPr>
            <w:tcW w:w="4535" w:type="dxa"/>
          </w:tcPr>
          <w:p w14:paraId="6998E5FB" w14:textId="77777777" w:rsidR="00663A23" w:rsidRPr="00CA7D85" w:rsidRDefault="00663A23" w:rsidP="00B07FD1">
            <w:pPr>
              <w:pStyle w:val="TAL"/>
            </w:pPr>
            <w:r w:rsidRPr="00CA7D85">
              <w:t xml:space="preserve">  spCellConfig SEQUENCE {</w:t>
            </w:r>
          </w:p>
        </w:tc>
        <w:tc>
          <w:tcPr>
            <w:tcW w:w="2267" w:type="dxa"/>
          </w:tcPr>
          <w:p w14:paraId="29BBAD0B" w14:textId="77777777" w:rsidR="00663A23" w:rsidRPr="00CA7D85" w:rsidRDefault="00663A23" w:rsidP="00B07FD1">
            <w:pPr>
              <w:pStyle w:val="TAL"/>
            </w:pPr>
          </w:p>
        </w:tc>
        <w:tc>
          <w:tcPr>
            <w:tcW w:w="1700" w:type="dxa"/>
          </w:tcPr>
          <w:p w14:paraId="1FEA5730" w14:textId="77777777" w:rsidR="00663A23" w:rsidRPr="00CA7D85" w:rsidRDefault="00663A23" w:rsidP="00B07FD1">
            <w:pPr>
              <w:pStyle w:val="TAL"/>
            </w:pPr>
          </w:p>
        </w:tc>
        <w:tc>
          <w:tcPr>
            <w:tcW w:w="1245" w:type="dxa"/>
          </w:tcPr>
          <w:p w14:paraId="7C1F9E41" w14:textId="77777777" w:rsidR="00663A23" w:rsidRPr="00CA7D85" w:rsidRDefault="00663A23" w:rsidP="00B07FD1">
            <w:pPr>
              <w:pStyle w:val="TAL"/>
            </w:pPr>
          </w:p>
        </w:tc>
      </w:tr>
      <w:tr w:rsidR="00663A23" w:rsidRPr="00CA7D85" w14:paraId="114DF465" w14:textId="77777777" w:rsidTr="00B07FD1">
        <w:tc>
          <w:tcPr>
            <w:tcW w:w="4535" w:type="dxa"/>
          </w:tcPr>
          <w:p w14:paraId="02FB4366" w14:textId="77777777" w:rsidR="00663A23" w:rsidRPr="00CA7D85" w:rsidRDefault="00663A23" w:rsidP="00B07FD1">
            <w:pPr>
              <w:pStyle w:val="TAL"/>
            </w:pPr>
            <w:r w:rsidRPr="00CA7D85">
              <w:t xml:space="preserve">    spCellConfigDedicated</w:t>
            </w:r>
          </w:p>
        </w:tc>
        <w:tc>
          <w:tcPr>
            <w:tcW w:w="2267" w:type="dxa"/>
          </w:tcPr>
          <w:p w14:paraId="7C554D28" w14:textId="77777777" w:rsidR="00663A23" w:rsidRPr="00CA7D85" w:rsidRDefault="00663A23" w:rsidP="00B07FD1">
            <w:pPr>
              <w:pStyle w:val="TAL"/>
            </w:pPr>
            <w:r w:rsidRPr="00CA7D85">
              <w:t>ServingCellConfig</w:t>
            </w:r>
          </w:p>
        </w:tc>
        <w:tc>
          <w:tcPr>
            <w:tcW w:w="1700" w:type="dxa"/>
          </w:tcPr>
          <w:p w14:paraId="6F7E0512" w14:textId="77777777" w:rsidR="00663A23" w:rsidRPr="00CA7D85" w:rsidRDefault="00663A23" w:rsidP="00B07FD1">
            <w:pPr>
              <w:pStyle w:val="TAL"/>
            </w:pPr>
          </w:p>
        </w:tc>
        <w:tc>
          <w:tcPr>
            <w:tcW w:w="1245" w:type="dxa"/>
          </w:tcPr>
          <w:p w14:paraId="509578F3" w14:textId="77777777" w:rsidR="00663A23" w:rsidRPr="00CA7D85" w:rsidRDefault="00663A23" w:rsidP="00B07FD1">
            <w:pPr>
              <w:pStyle w:val="TAL"/>
            </w:pPr>
          </w:p>
        </w:tc>
      </w:tr>
      <w:tr w:rsidR="00663A23" w:rsidRPr="00CA7D85" w14:paraId="5A2DDC5B" w14:textId="77777777" w:rsidTr="00B07FD1">
        <w:tc>
          <w:tcPr>
            <w:tcW w:w="4535" w:type="dxa"/>
          </w:tcPr>
          <w:p w14:paraId="76A592AA" w14:textId="77777777" w:rsidR="00663A23" w:rsidRPr="00CA7D85" w:rsidRDefault="00663A23" w:rsidP="00B07FD1">
            <w:pPr>
              <w:pStyle w:val="TAL"/>
            </w:pPr>
            <w:r w:rsidRPr="00CA7D85">
              <w:t xml:space="preserve">  }</w:t>
            </w:r>
          </w:p>
        </w:tc>
        <w:tc>
          <w:tcPr>
            <w:tcW w:w="2267" w:type="dxa"/>
          </w:tcPr>
          <w:p w14:paraId="48F88B01" w14:textId="77777777" w:rsidR="00663A23" w:rsidRPr="00CA7D85" w:rsidRDefault="00663A23" w:rsidP="00B07FD1">
            <w:pPr>
              <w:pStyle w:val="TAL"/>
            </w:pPr>
          </w:p>
        </w:tc>
        <w:tc>
          <w:tcPr>
            <w:tcW w:w="1700" w:type="dxa"/>
          </w:tcPr>
          <w:p w14:paraId="01F979F6" w14:textId="77777777" w:rsidR="00663A23" w:rsidRPr="00CA7D85" w:rsidRDefault="00663A23" w:rsidP="00B07FD1">
            <w:pPr>
              <w:pStyle w:val="TAL"/>
            </w:pPr>
          </w:p>
        </w:tc>
        <w:tc>
          <w:tcPr>
            <w:tcW w:w="1245" w:type="dxa"/>
          </w:tcPr>
          <w:p w14:paraId="5AC8889D" w14:textId="77777777" w:rsidR="00663A23" w:rsidRPr="00CA7D85" w:rsidRDefault="00663A23" w:rsidP="00B07FD1">
            <w:pPr>
              <w:pStyle w:val="TAL"/>
            </w:pPr>
          </w:p>
        </w:tc>
      </w:tr>
      <w:tr w:rsidR="00663A23" w:rsidRPr="00CA7D85" w14:paraId="5C41A656" w14:textId="77777777" w:rsidTr="00B07FD1">
        <w:tc>
          <w:tcPr>
            <w:tcW w:w="4535" w:type="dxa"/>
          </w:tcPr>
          <w:p w14:paraId="2C6B806D" w14:textId="77777777" w:rsidR="00663A23" w:rsidRPr="00CA7D85" w:rsidRDefault="00663A23" w:rsidP="00B07FD1">
            <w:pPr>
              <w:pStyle w:val="TAL"/>
              <w:rPr>
                <w:lang w:eastAsia="zh-CN"/>
              </w:rPr>
            </w:pPr>
            <w:r w:rsidRPr="00CA7D85">
              <w:rPr>
                <w:lang w:eastAsia="zh-CN"/>
              </w:rPr>
              <w:t>}</w:t>
            </w:r>
          </w:p>
        </w:tc>
        <w:tc>
          <w:tcPr>
            <w:tcW w:w="2267" w:type="dxa"/>
          </w:tcPr>
          <w:p w14:paraId="332AA89F" w14:textId="77777777" w:rsidR="00663A23" w:rsidRPr="00CA7D85" w:rsidRDefault="00663A23" w:rsidP="00B07FD1">
            <w:pPr>
              <w:pStyle w:val="TAL"/>
            </w:pPr>
          </w:p>
        </w:tc>
        <w:tc>
          <w:tcPr>
            <w:tcW w:w="1700" w:type="dxa"/>
          </w:tcPr>
          <w:p w14:paraId="06939922" w14:textId="77777777" w:rsidR="00663A23" w:rsidRPr="00CA7D85" w:rsidRDefault="00663A23" w:rsidP="00B07FD1">
            <w:pPr>
              <w:pStyle w:val="TAL"/>
            </w:pPr>
          </w:p>
        </w:tc>
        <w:tc>
          <w:tcPr>
            <w:tcW w:w="1245" w:type="dxa"/>
          </w:tcPr>
          <w:p w14:paraId="676657C2" w14:textId="77777777" w:rsidR="00663A23" w:rsidRPr="00CA7D85" w:rsidRDefault="00663A23" w:rsidP="00B07FD1">
            <w:pPr>
              <w:pStyle w:val="TAL"/>
            </w:pPr>
          </w:p>
        </w:tc>
      </w:tr>
    </w:tbl>
    <w:p w14:paraId="5D970A8E" w14:textId="77777777" w:rsidR="00663A23" w:rsidRPr="00CA7D85" w:rsidRDefault="00663A23" w:rsidP="00663A23"/>
    <w:p w14:paraId="067CD736" w14:textId="77777777" w:rsidR="00663A23" w:rsidRPr="00CA7D85" w:rsidRDefault="00663A23" w:rsidP="00663A23">
      <w:pPr>
        <w:pStyle w:val="TH"/>
        <w:rPr>
          <w:i/>
        </w:rPr>
      </w:pPr>
      <w:r w:rsidRPr="00CA7D85">
        <w:t>Table 8.2.5.2.1.3.3-0E: RadioLinkMonitoringConfig</w:t>
      </w:r>
      <w:r w:rsidRPr="00CA7D85">
        <w:rPr>
          <w:i/>
        </w:rPr>
        <w:t xml:space="preserve"> </w:t>
      </w:r>
      <w:r w:rsidRPr="00CA7D85">
        <w:t xml:space="preserve">(Table 8.2.5.2.1.3.3-0D: </w:t>
      </w:r>
      <w:r w:rsidRPr="00CA7D85">
        <w:rPr>
          <w:i/>
        </w:rPr>
        <w:t>BWP-DownlinkDedicated</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63A23" w:rsidRPr="00CA7D85" w14:paraId="3201A998" w14:textId="77777777" w:rsidTr="00B07FD1">
        <w:tc>
          <w:tcPr>
            <w:tcW w:w="9747" w:type="dxa"/>
            <w:gridSpan w:val="4"/>
          </w:tcPr>
          <w:p w14:paraId="7E58DC20" w14:textId="77777777" w:rsidR="00663A23" w:rsidRPr="00CA7D85" w:rsidRDefault="00663A23" w:rsidP="00B07FD1">
            <w:pPr>
              <w:pStyle w:val="TAH"/>
              <w:jc w:val="left"/>
              <w:rPr>
                <w:b w:val="0"/>
              </w:rPr>
            </w:pPr>
            <w:r w:rsidRPr="00CA7D85">
              <w:rPr>
                <w:b w:val="0"/>
              </w:rPr>
              <w:t>Derivation Path: TS 38.508-1 [4], Table 4.6.3-133</w:t>
            </w:r>
          </w:p>
        </w:tc>
      </w:tr>
      <w:tr w:rsidR="00663A23" w:rsidRPr="00CA7D85" w14:paraId="7CC6036A" w14:textId="77777777" w:rsidTr="00B07FD1">
        <w:tc>
          <w:tcPr>
            <w:tcW w:w="4535" w:type="dxa"/>
          </w:tcPr>
          <w:p w14:paraId="04D3EA57" w14:textId="77777777" w:rsidR="00663A23" w:rsidRPr="00CA7D85" w:rsidRDefault="00663A23" w:rsidP="00B07FD1">
            <w:pPr>
              <w:pStyle w:val="TAH"/>
            </w:pPr>
            <w:r w:rsidRPr="00CA7D85">
              <w:t>Information Element</w:t>
            </w:r>
          </w:p>
        </w:tc>
        <w:tc>
          <w:tcPr>
            <w:tcW w:w="2267" w:type="dxa"/>
          </w:tcPr>
          <w:p w14:paraId="50D1AEF9" w14:textId="77777777" w:rsidR="00663A23" w:rsidRPr="00CA7D85" w:rsidRDefault="00663A23" w:rsidP="00B07FD1">
            <w:pPr>
              <w:pStyle w:val="TAH"/>
            </w:pPr>
            <w:r w:rsidRPr="00CA7D85">
              <w:t>Value/remark</w:t>
            </w:r>
          </w:p>
        </w:tc>
        <w:tc>
          <w:tcPr>
            <w:tcW w:w="1700" w:type="dxa"/>
          </w:tcPr>
          <w:p w14:paraId="1732561C" w14:textId="77777777" w:rsidR="00663A23" w:rsidRPr="00CA7D85" w:rsidRDefault="00663A23" w:rsidP="00B07FD1">
            <w:pPr>
              <w:pStyle w:val="TAH"/>
            </w:pPr>
            <w:r w:rsidRPr="00CA7D85">
              <w:t>Comment</w:t>
            </w:r>
          </w:p>
        </w:tc>
        <w:tc>
          <w:tcPr>
            <w:tcW w:w="1245" w:type="dxa"/>
          </w:tcPr>
          <w:p w14:paraId="011E26E0" w14:textId="77777777" w:rsidR="00663A23" w:rsidRPr="00CA7D85" w:rsidRDefault="00663A23" w:rsidP="00B07FD1">
            <w:pPr>
              <w:pStyle w:val="TAH"/>
            </w:pPr>
            <w:r w:rsidRPr="00CA7D85">
              <w:t>Condition</w:t>
            </w:r>
          </w:p>
        </w:tc>
      </w:tr>
      <w:tr w:rsidR="00663A23" w:rsidRPr="00CA7D85" w14:paraId="3A5DE953" w14:textId="77777777" w:rsidTr="00B07FD1">
        <w:tc>
          <w:tcPr>
            <w:tcW w:w="4535" w:type="dxa"/>
          </w:tcPr>
          <w:p w14:paraId="537DE182" w14:textId="77777777" w:rsidR="00663A23" w:rsidRPr="00CA7D85" w:rsidRDefault="00663A23" w:rsidP="00B07FD1">
            <w:pPr>
              <w:pStyle w:val="TAL"/>
              <w:rPr>
                <w:lang w:eastAsia="zh-CN"/>
              </w:rPr>
            </w:pPr>
            <w:r w:rsidRPr="00CA7D85">
              <w:t xml:space="preserve">RadioLinkMonitoringConfig ::= </w:t>
            </w:r>
            <w:r w:rsidRPr="00CA7D85">
              <w:rPr>
                <w:snapToGrid w:val="0"/>
              </w:rPr>
              <w:t xml:space="preserve">SEQUENCE </w:t>
            </w:r>
            <w:r w:rsidRPr="00CA7D85">
              <w:t>{</w:t>
            </w:r>
          </w:p>
        </w:tc>
        <w:tc>
          <w:tcPr>
            <w:tcW w:w="2267" w:type="dxa"/>
          </w:tcPr>
          <w:p w14:paraId="1F41221A" w14:textId="77777777" w:rsidR="00663A23" w:rsidRPr="00CA7D85" w:rsidRDefault="00663A23" w:rsidP="00B07FD1">
            <w:pPr>
              <w:pStyle w:val="TAL"/>
            </w:pPr>
          </w:p>
        </w:tc>
        <w:tc>
          <w:tcPr>
            <w:tcW w:w="1700" w:type="dxa"/>
          </w:tcPr>
          <w:p w14:paraId="20C60C2D" w14:textId="77777777" w:rsidR="00663A23" w:rsidRPr="00CA7D85" w:rsidRDefault="00663A23" w:rsidP="00B07FD1">
            <w:pPr>
              <w:pStyle w:val="TAL"/>
            </w:pPr>
          </w:p>
        </w:tc>
        <w:tc>
          <w:tcPr>
            <w:tcW w:w="1245" w:type="dxa"/>
          </w:tcPr>
          <w:p w14:paraId="68CDCDD2" w14:textId="77777777" w:rsidR="00663A23" w:rsidRPr="00CA7D85" w:rsidRDefault="00663A23" w:rsidP="00B07FD1">
            <w:pPr>
              <w:pStyle w:val="TAL"/>
            </w:pPr>
          </w:p>
        </w:tc>
      </w:tr>
      <w:tr w:rsidR="00663A23" w:rsidRPr="00CA7D85" w14:paraId="31C691DA" w14:textId="77777777" w:rsidTr="00B07FD1">
        <w:tc>
          <w:tcPr>
            <w:tcW w:w="4535" w:type="dxa"/>
          </w:tcPr>
          <w:p w14:paraId="3FCCEE8B" w14:textId="77777777" w:rsidR="00663A23" w:rsidRPr="00CA7D85" w:rsidRDefault="00663A23" w:rsidP="00B07FD1">
            <w:pPr>
              <w:pStyle w:val="TAL"/>
            </w:pPr>
            <w:r w:rsidRPr="00CA7D85">
              <w:rPr>
                <w:rFonts w:cs="Arial"/>
                <w:kern w:val="2"/>
                <w:szCs w:val="18"/>
              </w:rPr>
              <w:t xml:space="preserve">  failureDetectionResourcesToAddModList SEQUENCE (SIZE(1..maxNrofFailureDetectionResources)) OF </w:t>
            </w:r>
            <w:r w:rsidR="004E7D74" w:rsidRPr="00CA7D85">
              <w:t>RadioLinkMonitoringRS</w:t>
            </w:r>
            <w:r w:rsidRPr="00CA7D85">
              <w:rPr>
                <w:rFonts w:cs="Arial"/>
                <w:kern w:val="2"/>
                <w:szCs w:val="18"/>
              </w:rPr>
              <w:t xml:space="preserve"> {</w:t>
            </w:r>
          </w:p>
        </w:tc>
        <w:tc>
          <w:tcPr>
            <w:tcW w:w="2267" w:type="dxa"/>
          </w:tcPr>
          <w:p w14:paraId="33E818B9" w14:textId="77777777" w:rsidR="00663A23" w:rsidRPr="00CA7D85" w:rsidRDefault="00663A23" w:rsidP="00B07FD1">
            <w:pPr>
              <w:pStyle w:val="TAL"/>
              <w:rPr>
                <w:lang w:eastAsia="zh-CN"/>
              </w:rPr>
            </w:pPr>
            <w:r w:rsidRPr="00CA7D85">
              <w:t>1 entry</w:t>
            </w:r>
          </w:p>
        </w:tc>
        <w:tc>
          <w:tcPr>
            <w:tcW w:w="1700" w:type="dxa"/>
          </w:tcPr>
          <w:p w14:paraId="6A093CF5" w14:textId="77777777" w:rsidR="00663A23" w:rsidRPr="00CA7D85" w:rsidRDefault="00663A23" w:rsidP="00B07FD1">
            <w:pPr>
              <w:pStyle w:val="TAL"/>
            </w:pPr>
          </w:p>
        </w:tc>
        <w:tc>
          <w:tcPr>
            <w:tcW w:w="1245" w:type="dxa"/>
          </w:tcPr>
          <w:p w14:paraId="7F747557" w14:textId="77777777" w:rsidR="00663A23" w:rsidRPr="00CA7D85" w:rsidRDefault="00663A23" w:rsidP="00B07FD1">
            <w:pPr>
              <w:pStyle w:val="TAL"/>
            </w:pPr>
          </w:p>
        </w:tc>
      </w:tr>
      <w:tr w:rsidR="004E7D74" w:rsidRPr="00CA7D85" w14:paraId="43F9E337" w14:textId="77777777" w:rsidTr="0016650B">
        <w:tc>
          <w:tcPr>
            <w:tcW w:w="4535" w:type="dxa"/>
          </w:tcPr>
          <w:p w14:paraId="29D62CCB" w14:textId="77777777" w:rsidR="004E7D74" w:rsidRPr="00CA7D85" w:rsidRDefault="004E7D74" w:rsidP="004E7D74">
            <w:pPr>
              <w:pStyle w:val="TAL"/>
            </w:pPr>
            <w:r w:rsidRPr="00CA7D85">
              <w:t xml:space="preserve">    RadioLinkMonitoringRS[1] </w:t>
            </w:r>
            <w:r w:rsidRPr="00CA7D85">
              <w:rPr>
                <w:snapToGrid w:val="0"/>
                <w:lang w:eastAsia="en-US"/>
              </w:rPr>
              <w:t xml:space="preserve">SEQUENCE </w:t>
            </w:r>
            <w:r w:rsidRPr="00CA7D85">
              <w:rPr>
                <w:lang w:eastAsia="en-US"/>
              </w:rPr>
              <w:t>{</w:t>
            </w:r>
          </w:p>
        </w:tc>
        <w:tc>
          <w:tcPr>
            <w:tcW w:w="2267" w:type="dxa"/>
          </w:tcPr>
          <w:p w14:paraId="18811DFF" w14:textId="77777777" w:rsidR="004E7D74" w:rsidRPr="00CA7D85" w:rsidRDefault="004E7D74" w:rsidP="004E7D74">
            <w:pPr>
              <w:pStyle w:val="TAL"/>
            </w:pPr>
          </w:p>
        </w:tc>
        <w:tc>
          <w:tcPr>
            <w:tcW w:w="1700" w:type="dxa"/>
          </w:tcPr>
          <w:p w14:paraId="2C688698" w14:textId="77777777" w:rsidR="004E7D74" w:rsidRPr="00CA7D85" w:rsidRDefault="004E7D74" w:rsidP="004E7D74">
            <w:pPr>
              <w:pStyle w:val="TAL"/>
            </w:pPr>
            <w:r w:rsidRPr="00CA7D85">
              <w:rPr>
                <w:lang w:eastAsia="en-US"/>
              </w:rPr>
              <w:t>entry 1</w:t>
            </w:r>
          </w:p>
        </w:tc>
        <w:tc>
          <w:tcPr>
            <w:tcW w:w="1245" w:type="dxa"/>
          </w:tcPr>
          <w:p w14:paraId="41004F95" w14:textId="77777777" w:rsidR="004E7D74" w:rsidRPr="00CA7D85" w:rsidRDefault="004E7D74" w:rsidP="004E7D74">
            <w:pPr>
              <w:pStyle w:val="TAL"/>
            </w:pPr>
          </w:p>
        </w:tc>
      </w:tr>
      <w:tr w:rsidR="004E7D74" w:rsidRPr="00CA7D85" w14:paraId="297331CB" w14:textId="77777777" w:rsidTr="00B07FD1">
        <w:tc>
          <w:tcPr>
            <w:tcW w:w="4535" w:type="dxa"/>
          </w:tcPr>
          <w:p w14:paraId="648E97E2" w14:textId="77777777" w:rsidR="004E7D74" w:rsidRPr="00CA7D85" w:rsidRDefault="004E7D74" w:rsidP="004E7D74">
            <w:pPr>
              <w:pStyle w:val="TAL"/>
            </w:pPr>
            <w:r w:rsidRPr="00CA7D85">
              <w:rPr>
                <w:rFonts w:cs="Arial"/>
                <w:kern w:val="2"/>
                <w:szCs w:val="18"/>
              </w:rPr>
              <w:t xml:space="preserve">      radioLinkMonitoringRS-Id</w:t>
            </w:r>
          </w:p>
        </w:tc>
        <w:tc>
          <w:tcPr>
            <w:tcW w:w="2267" w:type="dxa"/>
          </w:tcPr>
          <w:p w14:paraId="4D65B050" w14:textId="77777777" w:rsidR="004E7D74" w:rsidRPr="00CA7D85" w:rsidRDefault="004E7D74" w:rsidP="004E7D74">
            <w:pPr>
              <w:pStyle w:val="TAL"/>
            </w:pPr>
            <w:r w:rsidRPr="00CA7D85">
              <w:t>0</w:t>
            </w:r>
          </w:p>
        </w:tc>
        <w:tc>
          <w:tcPr>
            <w:tcW w:w="1700" w:type="dxa"/>
          </w:tcPr>
          <w:p w14:paraId="5129C687" w14:textId="77777777" w:rsidR="004E7D74" w:rsidRPr="00CA7D85" w:rsidRDefault="004E7D74" w:rsidP="004E7D74">
            <w:pPr>
              <w:pStyle w:val="TAL"/>
            </w:pPr>
          </w:p>
        </w:tc>
        <w:tc>
          <w:tcPr>
            <w:tcW w:w="1245" w:type="dxa"/>
          </w:tcPr>
          <w:p w14:paraId="4AB1FE3C" w14:textId="77777777" w:rsidR="004E7D74" w:rsidRPr="00CA7D85" w:rsidRDefault="004E7D74" w:rsidP="004E7D74">
            <w:pPr>
              <w:pStyle w:val="TAL"/>
            </w:pPr>
          </w:p>
        </w:tc>
      </w:tr>
      <w:tr w:rsidR="004E7D74" w:rsidRPr="00CA7D85" w14:paraId="61F066BD" w14:textId="77777777" w:rsidTr="00B07FD1">
        <w:tc>
          <w:tcPr>
            <w:tcW w:w="4535" w:type="dxa"/>
          </w:tcPr>
          <w:p w14:paraId="434A0519" w14:textId="77777777" w:rsidR="004E7D74" w:rsidRPr="00CA7D85" w:rsidRDefault="004E7D74" w:rsidP="004E7D74">
            <w:pPr>
              <w:pStyle w:val="TAL"/>
            </w:pPr>
            <w:r w:rsidRPr="00CA7D85">
              <w:rPr>
                <w:rFonts w:cs="Arial"/>
                <w:kern w:val="2"/>
                <w:szCs w:val="18"/>
              </w:rPr>
              <w:t xml:space="preserve">      purpose</w:t>
            </w:r>
          </w:p>
        </w:tc>
        <w:tc>
          <w:tcPr>
            <w:tcW w:w="2267" w:type="dxa"/>
          </w:tcPr>
          <w:p w14:paraId="09B26D72" w14:textId="77777777" w:rsidR="004E7D74" w:rsidRPr="00CA7D85" w:rsidRDefault="004E7D74" w:rsidP="004E7D74">
            <w:pPr>
              <w:pStyle w:val="TAL"/>
            </w:pPr>
            <w:r w:rsidRPr="00CA7D85">
              <w:t>rlf</w:t>
            </w:r>
          </w:p>
        </w:tc>
        <w:tc>
          <w:tcPr>
            <w:tcW w:w="1700" w:type="dxa"/>
          </w:tcPr>
          <w:p w14:paraId="1D1D6E55" w14:textId="77777777" w:rsidR="004E7D74" w:rsidRPr="00CA7D85" w:rsidRDefault="004E7D74" w:rsidP="004E7D74">
            <w:pPr>
              <w:pStyle w:val="TAL"/>
            </w:pPr>
          </w:p>
        </w:tc>
        <w:tc>
          <w:tcPr>
            <w:tcW w:w="1245" w:type="dxa"/>
          </w:tcPr>
          <w:p w14:paraId="0D1E6409" w14:textId="77777777" w:rsidR="004E7D74" w:rsidRPr="00CA7D85" w:rsidRDefault="004E7D74" w:rsidP="004E7D74">
            <w:pPr>
              <w:pStyle w:val="TAL"/>
            </w:pPr>
          </w:p>
        </w:tc>
      </w:tr>
      <w:tr w:rsidR="004E7D74" w:rsidRPr="00CA7D85" w14:paraId="70B8B257" w14:textId="77777777" w:rsidTr="00B07FD1">
        <w:tc>
          <w:tcPr>
            <w:tcW w:w="4535" w:type="dxa"/>
          </w:tcPr>
          <w:p w14:paraId="5EA246B6" w14:textId="77777777" w:rsidR="004E7D74" w:rsidRPr="00CA7D85" w:rsidRDefault="004E7D74" w:rsidP="004E7D74">
            <w:pPr>
              <w:pStyle w:val="TAL"/>
            </w:pPr>
            <w:r w:rsidRPr="00CA7D85">
              <w:rPr>
                <w:rFonts w:cs="Arial"/>
                <w:kern w:val="2"/>
                <w:szCs w:val="18"/>
              </w:rPr>
              <w:t xml:space="preserve">      detectionResource CHOICE {</w:t>
            </w:r>
          </w:p>
        </w:tc>
        <w:tc>
          <w:tcPr>
            <w:tcW w:w="2267" w:type="dxa"/>
          </w:tcPr>
          <w:p w14:paraId="127F9D18" w14:textId="77777777" w:rsidR="004E7D74" w:rsidRPr="00CA7D85" w:rsidRDefault="004E7D74" w:rsidP="004E7D74">
            <w:pPr>
              <w:pStyle w:val="TAL"/>
            </w:pPr>
          </w:p>
        </w:tc>
        <w:tc>
          <w:tcPr>
            <w:tcW w:w="1700" w:type="dxa"/>
          </w:tcPr>
          <w:p w14:paraId="44BA678D" w14:textId="77777777" w:rsidR="004E7D74" w:rsidRPr="00CA7D85" w:rsidRDefault="004E7D74" w:rsidP="004E7D74">
            <w:pPr>
              <w:pStyle w:val="TAL"/>
            </w:pPr>
          </w:p>
        </w:tc>
        <w:tc>
          <w:tcPr>
            <w:tcW w:w="1245" w:type="dxa"/>
          </w:tcPr>
          <w:p w14:paraId="3E237127" w14:textId="77777777" w:rsidR="004E7D74" w:rsidRPr="00CA7D85" w:rsidRDefault="004E7D74" w:rsidP="004E7D74">
            <w:pPr>
              <w:pStyle w:val="TAL"/>
            </w:pPr>
          </w:p>
        </w:tc>
      </w:tr>
      <w:tr w:rsidR="004E7D74" w:rsidRPr="00CA7D85" w14:paraId="6019B0A1" w14:textId="77777777" w:rsidTr="00B07FD1">
        <w:tc>
          <w:tcPr>
            <w:tcW w:w="4535" w:type="dxa"/>
          </w:tcPr>
          <w:p w14:paraId="789EB740" w14:textId="77777777" w:rsidR="004E7D74" w:rsidRPr="00CA7D85" w:rsidRDefault="004E7D74" w:rsidP="004E7D74">
            <w:pPr>
              <w:pStyle w:val="TAL"/>
            </w:pPr>
            <w:r w:rsidRPr="00CA7D85">
              <w:rPr>
                <w:rFonts w:cs="Arial"/>
                <w:kern w:val="2"/>
                <w:szCs w:val="18"/>
              </w:rPr>
              <w:t xml:space="preserve">        ssb-Index</w:t>
            </w:r>
          </w:p>
        </w:tc>
        <w:tc>
          <w:tcPr>
            <w:tcW w:w="2267" w:type="dxa"/>
          </w:tcPr>
          <w:p w14:paraId="7BE917FE" w14:textId="77777777" w:rsidR="004E7D74" w:rsidRPr="00CA7D85" w:rsidRDefault="004E7D74" w:rsidP="004E7D74">
            <w:pPr>
              <w:pStyle w:val="TAL"/>
            </w:pPr>
            <w:r w:rsidRPr="00CA7D85">
              <w:t>1</w:t>
            </w:r>
          </w:p>
        </w:tc>
        <w:tc>
          <w:tcPr>
            <w:tcW w:w="1700" w:type="dxa"/>
          </w:tcPr>
          <w:p w14:paraId="384A7451" w14:textId="77777777" w:rsidR="004E7D74" w:rsidRPr="00CA7D85" w:rsidRDefault="004E7D74" w:rsidP="004E7D74">
            <w:pPr>
              <w:pStyle w:val="TAL"/>
            </w:pPr>
          </w:p>
        </w:tc>
        <w:tc>
          <w:tcPr>
            <w:tcW w:w="1245" w:type="dxa"/>
          </w:tcPr>
          <w:p w14:paraId="1B5D29CF" w14:textId="77777777" w:rsidR="004E7D74" w:rsidRPr="00CA7D85" w:rsidRDefault="004E7D74" w:rsidP="004E7D74">
            <w:pPr>
              <w:pStyle w:val="TAL"/>
            </w:pPr>
          </w:p>
        </w:tc>
      </w:tr>
      <w:tr w:rsidR="004E7D74" w:rsidRPr="00CA7D85" w14:paraId="4A84197E" w14:textId="77777777" w:rsidTr="00B07FD1">
        <w:tc>
          <w:tcPr>
            <w:tcW w:w="4535" w:type="dxa"/>
          </w:tcPr>
          <w:p w14:paraId="549A06CD" w14:textId="77777777" w:rsidR="004E7D74" w:rsidRPr="00CA7D85" w:rsidRDefault="004E7D74" w:rsidP="004E7D74">
            <w:pPr>
              <w:pStyle w:val="TAL"/>
            </w:pPr>
            <w:r w:rsidRPr="00CA7D85">
              <w:rPr>
                <w:rFonts w:cs="Arial"/>
                <w:kern w:val="2"/>
                <w:szCs w:val="18"/>
              </w:rPr>
              <w:t xml:space="preserve">      }</w:t>
            </w:r>
          </w:p>
        </w:tc>
        <w:tc>
          <w:tcPr>
            <w:tcW w:w="2267" w:type="dxa"/>
          </w:tcPr>
          <w:p w14:paraId="3403B90B" w14:textId="77777777" w:rsidR="004E7D74" w:rsidRPr="00CA7D85" w:rsidRDefault="004E7D74" w:rsidP="004E7D74">
            <w:pPr>
              <w:pStyle w:val="TAL"/>
            </w:pPr>
          </w:p>
        </w:tc>
        <w:tc>
          <w:tcPr>
            <w:tcW w:w="1700" w:type="dxa"/>
          </w:tcPr>
          <w:p w14:paraId="0DDEBB48" w14:textId="77777777" w:rsidR="004E7D74" w:rsidRPr="00CA7D85" w:rsidRDefault="004E7D74" w:rsidP="004E7D74">
            <w:pPr>
              <w:pStyle w:val="TAL"/>
            </w:pPr>
          </w:p>
        </w:tc>
        <w:tc>
          <w:tcPr>
            <w:tcW w:w="1245" w:type="dxa"/>
          </w:tcPr>
          <w:p w14:paraId="34C37C4B" w14:textId="77777777" w:rsidR="004E7D74" w:rsidRPr="00CA7D85" w:rsidRDefault="004E7D74" w:rsidP="004E7D74">
            <w:pPr>
              <w:pStyle w:val="TAL"/>
            </w:pPr>
          </w:p>
        </w:tc>
      </w:tr>
      <w:tr w:rsidR="004E7D74" w:rsidRPr="00CA7D85" w14:paraId="1F47245A" w14:textId="77777777" w:rsidTr="0016650B">
        <w:tc>
          <w:tcPr>
            <w:tcW w:w="4535" w:type="dxa"/>
          </w:tcPr>
          <w:p w14:paraId="48D2E538" w14:textId="77777777" w:rsidR="004E7D74" w:rsidRPr="00CA7D85" w:rsidRDefault="004E7D74" w:rsidP="0016650B">
            <w:pPr>
              <w:pStyle w:val="TAL"/>
            </w:pPr>
            <w:r w:rsidRPr="00CA7D85">
              <w:rPr>
                <w:rFonts w:cs="Arial"/>
                <w:kern w:val="2"/>
                <w:szCs w:val="18"/>
              </w:rPr>
              <w:t xml:space="preserve">    }</w:t>
            </w:r>
          </w:p>
        </w:tc>
        <w:tc>
          <w:tcPr>
            <w:tcW w:w="2267" w:type="dxa"/>
          </w:tcPr>
          <w:p w14:paraId="5DB06524" w14:textId="77777777" w:rsidR="004E7D74" w:rsidRPr="00CA7D85" w:rsidRDefault="004E7D74" w:rsidP="0016650B">
            <w:pPr>
              <w:pStyle w:val="TAL"/>
            </w:pPr>
          </w:p>
        </w:tc>
        <w:tc>
          <w:tcPr>
            <w:tcW w:w="1700" w:type="dxa"/>
          </w:tcPr>
          <w:p w14:paraId="53250113" w14:textId="77777777" w:rsidR="004E7D74" w:rsidRPr="00CA7D85" w:rsidRDefault="004E7D74" w:rsidP="0016650B">
            <w:pPr>
              <w:pStyle w:val="TAL"/>
            </w:pPr>
          </w:p>
        </w:tc>
        <w:tc>
          <w:tcPr>
            <w:tcW w:w="1245" w:type="dxa"/>
          </w:tcPr>
          <w:p w14:paraId="4DA71E6D" w14:textId="77777777" w:rsidR="004E7D74" w:rsidRPr="00CA7D85" w:rsidRDefault="004E7D74" w:rsidP="0016650B">
            <w:pPr>
              <w:pStyle w:val="TAL"/>
            </w:pPr>
          </w:p>
        </w:tc>
      </w:tr>
      <w:tr w:rsidR="004E7D74" w:rsidRPr="00CA7D85" w14:paraId="4F871039" w14:textId="77777777" w:rsidTr="00B07FD1">
        <w:tc>
          <w:tcPr>
            <w:tcW w:w="4535" w:type="dxa"/>
          </w:tcPr>
          <w:p w14:paraId="074A41A1" w14:textId="77777777" w:rsidR="004E7D74" w:rsidRPr="00CA7D85" w:rsidRDefault="004E7D74" w:rsidP="004E7D74">
            <w:pPr>
              <w:pStyle w:val="TAL"/>
            </w:pPr>
            <w:r w:rsidRPr="00CA7D85">
              <w:rPr>
                <w:rFonts w:cs="Arial"/>
                <w:kern w:val="2"/>
                <w:szCs w:val="18"/>
              </w:rPr>
              <w:t xml:space="preserve">  }</w:t>
            </w:r>
          </w:p>
        </w:tc>
        <w:tc>
          <w:tcPr>
            <w:tcW w:w="2267" w:type="dxa"/>
          </w:tcPr>
          <w:p w14:paraId="46C4620E" w14:textId="77777777" w:rsidR="004E7D74" w:rsidRPr="00CA7D85" w:rsidRDefault="004E7D74" w:rsidP="004E7D74">
            <w:pPr>
              <w:pStyle w:val="TAL"/>
            </w:pPr>
          </w:p>
        </w:tc>
        <w:tc>
          <w:tcPr>
            <w:tcW w:w="1700" w:type="dxa"/>
          </w:tcPr>
          <w:p w14:paraId="76F27F23" w14:textId="77777777" w:rsidR="004E7D74" w:rsidRPr="00CA7D85" w:rsidRDefault="004E7D74" w:rsidP="004E7D74">
            <w:pPr>
              <w:pStyle w:val="TAL"/>
            </w:pPr>
          </w:p>
        </w:tc>
        <w:tc>
          <w:tcPr>
            <w:tcW w:w="1245" w:type="dxa"/>
          </w:tcPr>
          <w:p w14:paraId="50044991" w14:textId="77777777" w:rsidR="004E7D74" w:rsidRPr="00CA7D85" w:rsidRDefault="004E7D74" w:rsidP="004E7D74">
            <w:pPr>
              <w:pStyle w:val="TAL"/>
            </w:pPr>
          </w:p>
        </w:tc>
      </w:tr>
      <w:tr w:rsidR="004E7D74" w:rsidRPr="00CA7D85" w14:paraId="7E5B1BCE" w14:textId="77777777" w:rsidTr="00B07FD1">
        <w:tc>
          <w:tcPr>
            <w:tcW w:w="4535" w:type="dxa"/>
          </w:tcPr>
          <w:p w14:paraId="0B863EAA" w14:textId="77777777" w:rsidR="004E7D74" w:rsidRPr="00CA7D85" w:rsidRDefault="004E7D74" w:rsidP="004E7D74">
            <w:pPr>
              <w:pStyle w:val="TAL"/>
            </w:pPr>
            <w:r w:rsidRPr="00CA7D85">
              <w:rPr>
                <w:rFonts w:cs="Arial"/>
                <w:kern w:val="2"/>
                <w:szCs w:val="18"/>
              </w:rPr>
              <w:t xml:space="preserve">  failureDetectionResourcesToReleaseList</w:t>
            </w:r>
          </w:p>
        </w:tc>
        <w:tc>
          <w:tcPr>
            <w:tcW w:w="2267" w:type="dxa"/>
          </w:tcPr>
          <w:p w14:paraId="381EBF13" w14:textId="77777777" w:rsidR="004E7D74" w:rsidRPr="00CA7D85" w:rsidRDefault="004E7D74" w:rsidP="004E7D74">
            <w:pPr>
              <w:pStyle w:val="TAL"/>
            </w:pPr>
            <w:r w:rsidRPr="00CA7D85">
              <w:t>Not present</w:t>
            </w:r>
          </w:p>
        </w:tc>
        <w:tc>
          <w:tcPr>
            <w:tcW w:w="1700" w:type="dxa"/>
          </w:tcPr>
          <w:p w14:paraId="0E95020A" w14:textId="77777777" w:rsidR="004E7D74" w:rsidRPr="00CA7D85" w:rsidRDefault="004E7D74" w:rsidP="004E7D74">
            <w:pPr>
              <w:pStyle w:val="TAL"/>
            </w:pPr>
          </w:p>
        </w:tc>
        <w:tc>
          <w:tcPr>
            <w:tcW w:w="1245" w:type="dxa"/>
          </w:tcPr>
          <w:p w14:paraId="057BEDB6" w14:textId="77777777" w:rsidR="004E7D74" w:rsidRPr="00CA7D85" w:rsidRDefault="004E7D74" w:rsidP="004E7D74">
            <w:pPr>
              <w:pStyle w:val="TAL"/>
            </w:pPr>
          </w:p>
        </w:tc>
      </w:tr>
      <w:tr w:rsidR="004E7D74" w:rsidRPr="00CA7D85" w14:paraId="4112417E" w14:textId="77777777" w:rsidTr="00B07FD1">
        <w:tc>
          <w:tcPr>
            <w:tcW w:w="4535" w:type="dxa"/>
          </w:tcPr>
          <w:p w14:paraId="0846B2FD" w14:textId="77777777" w:rsidR="004E7D74" w:rsidRPr="00CA7D85" w:rsidRDefault="004E7D74" w:rsidP="004E7D74">
            <w:pPr>
              <w:pStyle w:val="TAL"/>
            </w:pPr>
            <w:r w:rsidRPr="00CA7D85">
              <w:rPr>
                <w:rFonts w:cs="Arial"/>
                <w:kern w:val="2"/>
                <w:szCs w:val="18"/>
              </w:rPr>
              <w:t xml:space="preserve">  beamFailureInstanceMaxCount</w:t>
            </w:r>
          </w:p>
        </w:tc>
        <w:tc>
          <w:tcPr>
            <w:tcW w:w="2267" w:type="dxa"/>
          </w:tcPr>
          <w:p w14:paraId="1B4D3ED9" w14:textId="77777777" w:rsidR="004E7D74" w:rsidRPr="00CA7D85" w:rsidRDefault="004E7D74" w:rsidP="004E7D74">
            <w:pPr>
              <w:pStyle w:val="TAL"/>
            </w:pPr>
            <w:r w:rsidRPr="00CA7D85">
              <w:t>Not present</w:t>
            </w:r>
          </w:p>
        </w:tc>
        <w:tc>
          <w:tcPr>
            <w:tcW w:w="1700" w:type="dxa"/>
          </w:tcPr>
          <w:p w14:paraId="7D70C160" w14:textId="77777777" w:rsidR="004E7D74" w:rsidRPr="00CA7D85" w:rsidRDefault="004E7D74" w:rsidP="004E7D74">
            <w:pPr>
              <w:pStyle w:val="TAL"/>
            </w:pPr>
          </w:p>
        </w:tc>
        <w:tc>
          <w:tcPr>
            <w:tcW w:w="1245" w:type="dxa"/>
          </w:tcPr>
          <w:p w14:paraId="69B78911" w14:textId="77777777" w:rsidR="004E7D74" w:rsidRPr="00CA7D85" w:rsidRDefault="004E7D74" w:rsidP="004E7D74">
            <w:pPr>
              <w:pStyle w:val="TAL"/>
            </w:pPr>
          </w:p>
        </w:tc>
      </w:tr>
      <w:tr w:rsidR="004E7D74" w:rsidRPr="00CA7D85" w14:paraId="79998987" w14:textId="77777777" w:rsidTr="00B07FD1">
        <w:tc>
          <w:tcPr>
            <w:tcW w:w="4535" w:type="dxa"/>
          </w:tcPr>
          <w:p w14:paraId="74676353" w14:textId="77777777" w:rsidR="004E7D74" w:rsidRPr="00CA7D85" w:rsidRDefault="004E7D74" w:rsidP="004E7D74">
            <w:pPr>
              <w:pStyle w:val="TAL"/>
            </w:pPr>
            <w:r w:rsidRPr="00CA7D85">
              <w:rPr>
                <w:rFonts w:cs="Arial"/>
                <w:kern w:val="2"/>
                <w:szCs w:val="18"/>
              </w:rPr>
              <w:t xml:space="preserve">  beamFailureDetectionTimer</w:t>
            </w:r>
          </w:p>
        </w:tc>
        <w:tc>
          <w:tcPr>
            <w:tcW w:w="2267" w:type="dxa"/>
          </w:tcPr>
          <w:p w14:paraId="3D5A5E37" w14:textId="77777777" w:rsidR="004E7D74" w:rsidRPr="00CA7D85" w:rsidRDefault="004E7D74" w:rsidP="004E7D74">
            <w:pPr>
              <w:pStyle w:val="TAL"/>
            </w:pPr>
            <w:r w:rsidRPr="00CA7D85">
              <w:t>Not present</w:t>
            </w:r>
          </w:p>
        </w:tc>
        <w:tc>
          <w:tcPr>
            <w:tcW w:w="1700" w:type="dxa"/>
          </w:tcPr>
          <w:p w14:paraId="4EDD2F95" w14:textId="77777777" w:rsidR="004E7D74" w:rsidRPr="00CA7D85" w:rsidRDefault="004E7D74" w:rsidP="004E7D74">
            <w:pPr>
              <w:pStyle w:val="TAL"/>
            </w:pPr>
          </w:p>
        </w:tc>
        <w:tc>
          <w:tcPr>
            <w:tcW w:w="1245" w:type="dxa"/>
          </w:tcPr>
          <w:p w14:paraId="16774B89" w14:textId="77777777" w:rsidR="004E7D74" w:rsidRPr="00CA7D85" w:rsidRDefault="004E7D74" w:rsidP="004E7D74">
            <w:pPr>
              <w:pStyle w:val="TAL"/>
            </w:pPr>
          </w:p>
        </w:tc>
      </w:tr>
      <w:tr w:rsidR="004E7D74" w:rsidRPr="00CA7D85" w14:paraId="74261676" w14:textId="77777777" w:rsidTr="00B07FD1">
        <w:tc>
          <w:tcPr>
            <w:tcW w:w="4535" w:type="dxa"/>
          </w:tcPr>
          <w:p w14:paraId="123DFA2E" w14:textId="77777777" w:rsidR="004E7D74" w:rsidRPr="00CA7D85" w:rsidRDefault="004E7D74" w:rsidP="004E7D74">
            <w:pPr>
              <w:pStyle w:val="TAL"/>
            </w:pPr>
            <w:r w:rsidRPr="00CA7D85">
              <w:t>}</w:t>
            </w:r>
          </w:p>
        </w:tc>
        <w:tc>
          <w:tcPr>
            <w:tcW w:w="2267" w:type="dxa"/>
          </w:tcPr>
          <w:p w14:paraId="6EB36D2E" w14:textId="77777777" w:rsidR="004E7D74" w:rsidRPr="00CA7D85" w:rsidRDefault="004E7D74" w:rsidP="004E7D74">
            <w:pPr>
              <w:pStyle w:val="TAL"/>
              <w:rPr>
                <w:lang w:eastAsia="zh-CN"/>
              </w:rPr>
            </w:pPr>
          </w:p>
        </w:tc>
        <w:tc>
          <w:tcPr>
            <w:tcW w:w="1700" w:type="dxa"/>
          </w:tcPr>
          <w:p w14:paraId="74707FEF" w14:textId="77777777" w:rsidR="004E7D74" w:rsidRPr="00CA7D85" w:rsidRDefault="004E7D74" w:rsidP="004E7D74">
            <w:pPr>
              <w:pStyle w:val="TAL"/>
            </w:pPr>
          </w:p>
        </w:tc>
        <w:tc>
          <w:tcPr>
            <w:tcW w:w="1245" w:type="dxa"/>
          </w:tcPr>
          <w:p w14:paraId="1AE8E857" w14:textId="77777777" w:rsidR="004E7D74" w:rsidRPr="00CA7D85" w:rsidRDefault="004E7D74" w:rsidP="004E7D74">
            <w:pPr>
              <w:pStyle w:val="TAL"/>
            </w:pPr>
          </w:p>
        </w:tc>
      </w:tr>
    </w:tbl>
    <w:p w14:paraId="7438AA4B" w14:textId="77777777" w:rsidR="00663A23" w:rsidRPr="00CA7D85" w:rsidRDefault="00663A23" w:rsidP="00FE57D1"/>
    <w:p w14:paraId="3CEA0225" w14:textId="77777777" w:rsidR="00B13DDB" w:rsidRPr="00CA7D85" w:rsidRDefault="00B13DDB" w:rsidP="00DA77DA">
      <w:pPr>
        <w:pStyle w:val="TH"/>
      </w:pPr>
      <w:r w:rsidRPr="00CA7D85">
        <w:t>Table 8.2.5.2.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13DDB" w:rsidRPr="00CA7D85" w14:paraId="36E35359" w14:textId="77777777" w:rsidTr="005E5B6F">
        <w:tc>
          <w:tcPr>
            <w:tcW w:w="648" w:type="dxa"/>
            <w:tcBorders>
              <w:bottom w:val="nil"/>
            </w:tcBorders>
          </w:tcPr>
          <w:p w14:paraId="78612BDE" w14:textId="77777777" w:rsidR="00B13DDB" w:rsidRPr="00CA7D85" w:rsidRDefault="00B13DDB" w:rsidP="005E5B6F">
            <w:pPr>
              <w:pStyle w:val="TAH"/>
              <w:rPr>
                <w:lang w:eastAsia="en-US"/>
              </w:rPr>
            </w:pPr>
            <w:r w:rsidRPr="00CA7D85">
              <w:rPr>
                <w:lang w:eastAsia="en-US"/>
              </w:rPr>
              <w:t>St</w:t>
            </w:r>
          </w:p>
        </w:tc>
        <w:tc>
          <w:tcPr>
            <w:tcW w:w="3969" w:type="dxa"/>
            <w:tcBorders>
              <w:bottom w:val="nil"/>
            </w:tcBorders>
          </w:tcPr>
          <w:p w14:paraId="42DCC91A" w14:textId="77777777" w:rsidR="00B13DDB" w:rsidRPr="00CA7D85" w:rsidRDefault="00B13DDB" w:rsidP="005E5B6F">
            <w:pPr>
              <w:pStyle w:val="TAH"/>
              <w:rPr>
                <w:lang w:eastAsia="en-US"/>
              </w:rPr>
            </w:pPr>
            <w:r w:rsidRPr="00CA7D85">
              <w:rPr>
                <w:lang w:eastAsia="en-US"/>
              </w:rPr>
              <w:t>Procedure</w:t>
            </w:r>
          </w:p>
        </w:tc>
        <w:tc>
          <w:tcPr>
            <w:tcW w:w="3686" w:type="dxa"/>
            <w:gridSpan w:val="2"/>
          </w:tcPr>
          <w:p w14:paraId="2B1BC230" w14:textId="77777777" w:rsidR="00B13DDB" w:rsidRPr="00CA7D85" w:rsidRDefault="00B13DDB" w:rsidP="005E5B6F">
            <w:pPr>
              <w:pStyle w:val="TAH"/>
              <w:rPr>
                <w:lang w:eastAsia="en-US"/>
              </w:rPr>
            </w:pPr>
            <w:r w:rsidRPr="00CA7D85">
              <w:rPr>
                <w:lang w:eastAsia="en-US"/>
              </w:rPr>
              <w:t>Message Sequence</w:t>
            </w:r>
          </w:p>
        </w:tc>
        <w:tc>
          <w:tcPr>
            <w:tcW w:w="567" w:type="dxa"/>
            <w:tcBorders>
              <w:bottom w:val="nil"/>
            </w:tcBorders>
          </w:tcPr>
          <w:p w14:paraId="62F579D0" w14:textId="77777777" w:rsidR="00B13DDB" w:rsidRPr="00CA7D85" w:rsidRDefault="00B13DDB" w:rsidP="005E5B6F">
            <w:pPr>
              <w:pStyle w:val="TAH"/>
              <w:rPr>
                <w:lang w:eastAsia="en-US"/>
              </w:rPr>
            </w:pPr>
            <w:r w:rsidRPr="00CA7D85">
              <w:rPr>
                <w:lang w:eastAsia="en-US"/>
              </w:rPr>
              <w:t>TP</w:t>
            </w:r>
          </w:p>
        </w:tc>
        <w:tc>
          <w:tcPr>
            <w:tcW w:w="892" w:type="dxa"/>
            <w:tcBorders>
              <w:bottom w:val="nil"/>
            </w:tcBorders>
          </w:tcPr>
          <w:p w14:paraId="7E4EFA40" w14:textId="77777777" w:rsidR="00B13DDB" w:rsidRPr="00CA7D85" w:rsidRDefault="00B13DDB" w:rsidP="005E5B6F">
            <w:pPr>
              <w:pStyle w:val="TAH"/>
              <w:rPr>
                <w:lang w:eastAsia="en-US"/>
              </w:rPr>
            </w:pPr>
            <w:r w:rsidRPr="00CA7D85">
              <w:rPr>
                <w:lang w:eastAsia="en-US"/>
              </w:rPr>
              <w:t>Verdict</w:t>
            </w:r>
          </w:p>
        </w:tc>
      </w:tr>
      <w:tr w:rsidR="00B13DDB" w:rsidRPr="00CA7D85" w14:paraId="57125B9B" w14:textId="77777777" w:rsidTr="005E5B6F">
        <w:tc>
          <w:tcPr>
            <w:tcW w:w="648" w:type="dxa"/>
            <w:tcBorders>
              <w:top w:val="nil"/>
            </w:tcBorders>
          </w:tcPr>
          <w:p w14:paraId="4A015EF7" w14:textId="77777777" w:rsidR="00B13DDB" w:rsidRPr="00CA7D85" w:rsidRDefault="00B13DDB" w:rsidP="005E5B6F">
            <w:pPr>
              <w:pStyle w:val="TAH"/>
              <w:rPr>
                <w:lang w:eastAsia="en-US"/>
              </w:rPr>
            </w:pPr>
          </w:p>
        </w:tc>
        <w:tc>
          <w:tcPr>
            <w:tcW w:w="3969" w:type="dxa"/>
            <w:tcBorders>
              <w:top w:val="nil"/>
            </w:tcBorders>
          </w:tcPr>
          <w:p w14:paraId="31A4F735" w14:textId="77777777" w:rsidR="00B13DDB" w:rsidRPr="00CA7D85" w:rsidRDefault="00B13DDB" w:rsidP="005E5B6F">
            <w:pPr>
              <w:pStyle w:val="TAH"/>
              <w:rPr>
                <w:lang w:eastAsia="en-US"/>
              </w:rPr>
            </w:pPr>
          </w:p>
        </w:tc>
        <w:tc>
          <w:tcPr>
            <w:tcW w:w="709" w:type="dxa"/>
          </w:tcPr>
          <w:p w14:paraId="20AC7F0D" w14:textId="77777777" w:rsidR="00B13DDB" w:rsidRPr="00CA7D85" w:rsidRDefault="00B13DDB" w:rsidP="005E5B6F">
            <w:pPr>
              <w:pStyle w:val="TAH"/>
              <w:rPr>
                <w:lang w:eastAsia="en-US"/>
              </w:rPr>
            </w:pPr>
            <w:r w:rsidRPr="00CA7D85">
              <w:rPr>
                <w:lang w:eastAsia="en-US"/>
              </w:rPr>
              <w:t>U - S</w:t>
            </w:r>
          </w:p>
        </w:tc>
        <w:tc>
          <w:tcPr>
            <w:tcW w:w="2977" w:type="dxa"/>
          </w:tcPr>
          <w:p w14:paraId="1492E48D" w14:textId="77777777" w:rsidR="00B13DDB" w:rsidRPr="00CA7D85" w:rsidRDefault="00B13DDB" w:rsidP="005E5B6F">
            <w:pPr>
              <w:pStyle w:val="TAH"/>
              <w:rPr>
                <w:lang w:eastAsia="en-US"/>
              </w:rPr>
            </w:pPr>
            <w:r w:rsidRPr="00CA7D85">
              <w:rPr>
                <w:lang w:eastAsia="en-US"/>
              </w:rPr>
              <w:t>Message</w:t>
            </w:r>
          </w:p>
        </w:tc>
        <w:tc>
          <w:tcPr>
            <w:tcW w:w="567" w:type="dxa"/>
            <w:tcBorders>
              <w:top w:val="nil"/>
            </w:tcBorders>
          </w:tcPr>
          <w:p w14:paraId="6256ABFE" w14:textId="77777777" w:rsidR="00B13DDB" w:rsidRPr="00CA7D85" w:rsidRDefault="00B13DDB" w:rsidP="005E5B6F">
            <w:pPr>
              <w:pStyle w:val="TAH"/>
              <w:rPr>
                <w:lang w:eastAsia="en-US"/>
              </w:rPr>
            </w:pPr>
          </w:p>
        </w:tc>
        <w:tc>
          <w:tcPr>
            <w:tcW w:w="892" w:type="dxa"/>
            <w:tcBorders>
              <w:top w:val="nil"/>
            </w:tcBorders>
          </w:tcPr>
          <w:p w14:paraId="32112703" w14:textId="77777777" w:rsidR="00B13DDB" w:rsidRPr="00CA7D85" w:rsidRDefault="00B13DDB" w:rsidP="005E5B6F">
            <w:pPr>
              <w:pStyle w:val="TAH"/>
              <w:rPr>
                <w:lang w:eastAsia="en-US"/>
              </w:rPr>
            </w:pPr>
          </w:p>
        </w:tc>
      </w:tr>
      <w:tr w:rsidR="00B13DDB" w:rsidRPr="00CA7D85" w14:paraId="77F1F85D" w14:textId="77777777" w:rsidTr="005E5B6F">
        <w:tc>
          <w:tcPr>
            <w:tcW w:w="648" w:type="dxa"/>
          </w:tcPr>
          <w:p w14:paraId="76512804" w14:textId="77777777" w:rsidR="00B13DDB" w:rsidRPr="00CA7D85" w:rsidRDefault="00B13DDB" w:rsidP="005E5B6F">
            <w:pPr>
              <w:pStyle w:val="TAC"/>
              <w:rPr>
                <w:lang w:eastAsia="en-US"/>
              </w:rPr>
            </w:pPr>
            <w:r w:rsidRPr="00CA7D85">
              <w:rPr>
                <w:lang w:eastAsia="en-US"/>
              </w:rPr>
              <w:t>1</w:t>
            </w:r>
          </w:p>
        </w:tc>
        <w:tc>
          <w:tcPr>
            <w:tcW w:w="3969" w:type="dxa"/>
          </w:tcPr>
          <w:p w14:paraId="22791213" w14:textId="77777777" w:rsidR="00B13DDB" w:rsidRPr="00CA7D85" w:rsidRDefault="00B13DDB" w:rsidP="005E5B6F">
            <w:pPr>
              <w:pStyle w:val="TAL"/>
              <w:rPr>
                <w:lang w:eastAsia="en-US"/>
              </w:rPr>
            </w:pPr>
            <w:r w:rsidRPr="00CA7D85">
              <w:rPr>
                <w:lang w:eastAsia="en-US"/>
              </w:rPr>
              <w:t xml:space="preserve">The SS changes NR Cell 1 parameter to non-suitable “Off” in order </w:t>
            </w:r>
            <w:r w:rsidR="00922333" w:rsidRPr="00CA7D85">
              <w:rPr>
                <w:lang w:eastAsia="en-US"/>
              </w:rPr>
              <w:t>to simulate radio link failure</w:t>
            </w:r>
            <w:r w:rsidRPr="00CA7D85">
              <w:rPr>
                <w:lang w:eastAsia="en-US"/>
              </w:rPr>
              <w:t>.</w:t>
            </w:r>
          </w:p>
        </w:tc>
        <w:tc>
          <w:tcPr>
            <w:tcW w:w="709" w:type="dxa"/>
          </w:tcPr>
          <w:p w14:paraId="19B716AE" w14:textId="77777777" w:rsidR="00B13DDB" w:rsidRPr="00CA7D85" w:rsidRDefault="00B13DDB" w:rsidP="005E5B6F">
            <w:pPr>
              <w:pStyle w:val="TAC"/>
              <w:rPr>
                <w:lang w:eastAsia="en-US"/>
              </w:rPr>
            </w:pPr>
            <w:r w:rsidRPr="00CA7D85">
              <w:rPr>
                <w:lang w:eastAsia="en-US"/>
              </w:rPr>
              <w:t>-</w:t>
            </w:r>
          </w:p>
        </w:tc>
        <w:tc>
          <w:tcPr>
            <w:tcW w:w="2977" w:type="dxa"/>
          </w:tcPr>
          <w:p w14:paraId="1FEDD865" w14:textId="77777777" w:rsidR="00B13DDB" w:rsidRPr="00CA7D85" w:rsidRDefault="00B13DDB" w:rsidP="005E5B6F">
            <w:pPr>
              <w:pStyle w:val="TAL"/>
              <w:rPr>
                <w:lang w:eastAsia="en-US"/>
              </w:rPr>
            </w:pPr>
            <w:r w:rsidRPr="00CA7D85">
              <w:rPr>
                <w:lang w:eastAsia="en-US"/>
              </w:rPr>
              <w:t>-</w:t>
            </w:r>
          </w:p>
        </w:tc>
        <w:tc>
          <w:tcPr>
            <w:tcW w:w="567" w:type="dxa"/>
          </w:tcPr>
          <w:p w14:paraId="0293639A" w14:textId="77777777" w:rsidR="00B13DDB" w:rsidRPr="00CA7D85" w:rsidRDefault="00B13DDB" w:rsidP="005E5B6F">
            <w:pPr>
              <w:pStyle w:val="TAC"/>
              <w:rPr>
                <w:lang w:eastAsia="en-US"/>
              </w:rPr>
            </w:pPr>
            <w:r w:rsidRPr="00CA7D85">
              <w:rPr>
                <w:lang w:eastAsia="en-US"/>
              </w:rPr>
              <w:t>-</w:t>
            </w:r>
          </w:p>
        </w:tc>
        <w:tc>
          <w:tcPr>
            <w:tcW w:w="892" w:type="dxa"/>
          </w:tcPr>
          <w:p w14:paraId="6B60B44E" w14:textId="77777777" w:rsidR="00B13DDB" w:rsidRPr="00CA7D85" w:rsidRDefault="00B13DDB" w:rsidP="005E5B6F">
            <w:pPr>
              <w:pStyle w:val="TAC"/>
              <w:rPr>
                <w:lang w:eastAsia="en-US"/>
              </w:rPr>
            </w:pPr>
            <w:r w:rsidRPr="00CA7D85">
              <w:rPr>
                <w:lang w:eastAsia="en-US"/>
              </w:rPr>
              <w:t>-</w:t>
            </w:r>
          </w:p>
        </w:tc>
      </w:tr>
      <w:tr w:rsidR="00B13DDB" w:rsidRPr="00CA7D85" w14:paraId="676529F6" w14:textId="77777777" w:rsidTr="005E5B6F">
        <w:tc>
          <w:tcPr>
            <w:tcW w:w="648" w:type="dxa"/>
          </w:tcPr>
          <w:p w14:paraId="18D20B70" w14:textId="77777777" w:rsidR="00B13DDB" w:rsidRPr="00CA7D85" w:rsidRDefault="00B13DDB" w:rsidP="005E5B6F">
            <w:pPr>
              <w:pStyle w:val="TAC"/>
              <w:rPr>
                <w:lang w:eastAsia="en-US"/>
              </w:rPr>
            </w:pPr>
            <w:r w:rsidRPr="00CA7D85">
              <w:rPr>
                <w:rFonts w:cs="Arial"/>
                <w:szCs w:val="18"/>
                <w:lang w:eastAsia="en-US"/>
              </w:rPr>
              <w:t>2</w:t>
            </w:r>
          </w:p>
        </w:tc>
        <w:tc>
          <w:tcPr>
            <w:tcW w:w="3969" w:type="dxa"/>
          </w:tcPr>
          <w:p w14:paraId="4D0D80B5" w14:textId="77777777" w:rsidR="00B13DDB" w:rsidRPr="00CA7D85" w:rsidRDefault="00922333" w:rsidP="005E5B6F">
            <w:pPr>
              <w:pStyle w:val="TAL"/>
              <w:rPr>
                <w:lang w:eastAsia="en-US"/>
              </w:rPr>
            </w:pPr>
            <w:r w:rsidRPr="00CA7D85">
              <w:rPr>
                <w:lang w:eastAsia="en-US"/>
              </w:rPr>
              <w:t>Void.</w:t>
            </w:r>
          </w:p>
        </w:tc>
        <w:tc>
          <w:tcPr>
            <w:tcW w:w="709" w:type="dxa"/>
          </w:tcPr>
          <w:p w14:paraId="1A0F825D" w14:textId="77777777" w:rsidR="00B13DDB" w:rsidRPr="00CA7D85" w:rsidRDefault="00B13DDB" w:rsidP="005E5B6F">
            <w:pPr>
              <w:pStyle w:val="TAC"/>
              <w:rPr>
                <w:lang w:eastAsia="en-US"/>
              </w:rPr>
            </w:pPr>
            <w:r w:rsidRPr="00CA7D85">
              <w:rPr>
                <w:lang w:eastAsia="en-US"/>
              </w:rPr>
              <w:t>-</w:t>
            </w:r>
          </w:p>
        </w:tc>
        <w:tc>
          <w:tcPr>
            <w:tcW w:w="2977" w:type="dxa"/>
          </w:tcPr>
          <w:p w14:paraId="6008DEC2" w14:textId="77777777" w:rsidR="00B13DDB" w:rsidRPr="00CA7D85" w:rsidRDefault="00B13DDB" w:rsidP="005E5B6F">
            <w:pPr>
              <w:pStyle w:val="TAL"/>
              <w:rPr>
                <w:lang w:eastAsia="en-US"/>
              </w:rPr>
            </w:pPr>
            <w:r w:rsidRPr="00CA7D85">
              <w:rPr>
                <w:lang w:eastAsia="en-US"/>
              </w:rPr>
              <w:t>-</w:t>
            </w:r>
          </w:p>
        </w:tc>
        <w:tc>
          <w:tcPr>
            <w:tcW w:w="567" w:type="dxa"/>
          </w:tcPr>
          <w:p w14:paraId="4F56A26D" w14:textId="77777777" w:rsidR="00B13DDB" w:rsidRPr="00CA7D85" w:rsidRDefault="00922333" w:rsidP="005E5B6F">
            <w:pPr>
              <w:pStyle w:val="TAC"/>
              <w:rPr>
                <w:lang w:eastAsia="en-US"/>
              </w:rPr>
            </w:pPr>
            <w:r w:rsidRPr="00CA7D85">
              <w:rPr>
                <w:lang w:eastAsia="en-US"/>
              </w:rPr>
              <w:t>-</w:t>
            </w:r>
          </w:p>
        </w:tc>
        <w:tc>
          <w:tcPr>
            <w:tcW w:w="892" w:type="dxa"/>
          </w:tcPr>
          <w:p w14:paraId="49A2034B" w14:textId="77777777" w:rsidR="00B13DDB" w:rsidRPr="00CA7D85" w:rsidRDefault="00922333" w:rsidP="005E5B6F">
            <w:pPr>
              <w:pStyle w:val="TAC"/>
              <w:rPr>
                <w:lang w:eastAsia="en-US"/>
              </w:rPr>
            </w:pPr>
            <w:r w:rsidRPr="00CA7D85">
              <w:rPr>
                <w:lang w:eastAsia="en-US"/>
              </w:rPr>
              <w:t>-</w:t>
            </w:r>
          </w:p>
        </w:tc>
      </w:tr>
      <w:tr w:rsidR="00B13DDB" w:rsidRPr="00CA7D85" w14:paraId="7F179870" w14:textId="77777777" w:rsidTr="005E5B6F">
        <w:tc>
          <w:tcPr>
            <w:tcW w:w="648" w:type="dxa"/>
          </w:tcPr>
          <w:p w14:paraId="2F07BAC7" w14:textId="77777777" w:rsidR="00B13DDB" w:rsidRPr="00CA7D85" w:rsidRDefault="00B13DDB" w:rsidP="005E5B6F">
            <w:pPr>
              <w:pStyle w:val="TAC"/>
              <w:rPr>
                <w:lang w:eastAsia="en-US"/>
              </w:rPr>
            </w:pPr>
            <w:r w:rsidRPr="00CA7D85">
              <w:rPr>
                <w:lang w:eastAsia="en-US"/>
              </w:rPr>
              <w:t>3</w:t>
            </w:r>
          </w:p>
        </w:tc>
        <w:tc>
          <w:tcPr>
            <w:tcW w:w="3969" w:type="dxa"/>
          </w:tcPr>
          <w:p w14:paraId="56953A29" w14:textId="77777777" w:rsidR="00B13DDB" w:rsidRPr="00CA7D85" w:rsidRDefault="00B13DDB" w:rsidP="005E5B6F">
            <w:pPr>
              <w:pStyle w:val="TAL"/>
              <w:rPr>
                <w:lang w:eastAsia="en-US"/>
              </w:rPr>
            </w:pPr>
            <w:r w:rsidRPr="00CA7D85">
              <w:rPr>
                <w:lang w:eastAsia="en-US"/>
              </w:rPr>
              <w:t xml:space="preserve">Check: Does the UE transmit </w:t>
            </w:r>
            <w:r w:rsidR="00922333" w:rsidRPr="00CA7D85">
              <w:rPr>
                <w:lang w:eastAsia="en-US"/>
              </w:rPr>
              <w:t>in the next 5 sec</w:t>
            </w:r>
            <w:r w:rsidR="00922333" w:rsidRPr="00CA7D85">
              <w:rPr>
                <w:rFonts w:cs="Arial"/>
                <w:lang w:eastAsia="en-US"/>
              </w:rPr>
              <w:t xml:space="preserve"> </w:t>
            </w:r>
            <w:r w:rsidR="00922333" w:rsidRPr="00CA7D85">
              <w:rPr>
                <w:lang w:eastAsia="en-US"/>
              </w:rPr>
              <w:t xml:space="preserve">(NOTE 1) </w:t>
            </w:r>
            <w:r w:rsidRPr="00CA7D85">
              <w:rPr>
                <w:lang w:eastAsia="en-US"/>
              </w:rPr>
              <w:t xml:space="preserve">a </w:t>
            </w:r>
            <w:r w:rsidRPr="00CA7D85">
              <w:rPr>
                <w:i/>
                <w:iCs/>
                <w:lang w:eastAsia="en-US"/>
              </w:rPr>
              <w:t>SCGFailureInformationNR</w:t>
            </w:r>
            <w:r w:rsidRPr="00CA7D85">
              <w:rPr>
                <w:lang w:eastAsia="en-US"/>
              </w:rPr>
              <w:t xml:space="preserve"> message with </w:t>
            </w:r>
            <w:r w:rsidRPr="00CA7D85">
              <w:rPr>
                <w:i/>
                <w:lang w:eastAsia="en-US"/>
              </w:rPr>
              <w:t>failure</w:t>
            </w:r>
            <w:r w:rsidRPr="00CA7D85">
              <w:rPr>
                <w:i/>
                <w:lang w:eastAsia="zh-CN"/>
              </w:rPr>
              <w:t>Type</w:t>
            </w:r>
            <w:r w:rsidRPr="00CA7D85">
              <w:rPr>
                <w:lang w:eastAsia="zh-CN"/>
              </w:rPr>
              <w:t xml:space="preserve"> set </w:t>
            </w:r>
            <w:r w:rsidRPr="00CA7D85">
              <w:rPr>
                <w:rFonts w:cs="Arial"/>
                <w:szCs w:val="18"/>
                <w:lang w:eastAsia="zh-CN"/>
              </w:rPr>
              <w:t>to ‘</w:t>
            </w:r>
            <w:r w:rsidRPr="00CA7D85">
              <w:rPr>
                <w:rFonts w:cs="Arial"/>
                <w:i/>
                <w:szCs w:val="18"/>
                <w:lang w:eastAsia="en-US"/>
              </w:rPr>
              <w:t>t310-Expiry</w:t>
            </w:r>
            <w:r w:rsidRPr="00CA7D85">
              <w:rPr>
                <w:rFonts w:cs="Arial"/>
                <w:szCs w:val="18"/>
                <w:lang w:eastAsia="zh-CN"/>
              </w:rPr>
              <w:t>’</w:t>
            </w:r>
            <w:r w:rsidRPr="00CA7D85">
              <w:rPr>
                <w:rFonts w:cs="Arial"/>
                <w:szCs w:val="18"/>
                <w:lang w:eastAsia="en-US"/>
              </w:rPr>
              <w:t>?</w:t>
            </w:r>
          </w:p>
        </w:tc>
        <w:tc>
          <w:tcPr>
            <w:tcW w:w="709" w:type="dxa"/>
          </w:tcPr>
          <w:p w14:paraId="35E516E1" w14:textId="77777777" w:rsidR="00B13DDB" w:rsidRPr="00CA7D85" w:rsidRDefault="00B13DDB" w:rsidP="005E5B6F">
            <w:pPr>
              <w:pStyle w:val="TAC"/>
              <w:rPr>
                <w:lang w:eastAsia="en-US"/>
              </w:rPr>
            </w:pPr>
            <w:r w:rsidRPr="00CA7D85">
              <w:rPr>
                <w:lang w:eastAsia="en-US"/>
              </w:rPr>
              <w:t>--&gt;</w:t>
            </w:r>
          </w:p>
        </w:tc>
        <w:tc>
          <w:tcPr>
            <w:tcW w:w="2977" w:type="dxa"/>
          </w:tcPr>
          <w:p w14:paraId="30AB835E" w14:textId="77777777" w:rsidR="00B13DDB" w:rsidRPr="00CA7D85" w:rsidRDefault="00B13DDB" w:rsidP="005E5B6F">
            <w:pPr>
              <w:pStyle w:val="TAL"/>
              <w:rPr>
                <w:i/>
                <w:lang w:eastAsia="en-US"/>
              </w:rPr>
            </w:pPr>
            <w:r w:rsidRPr="00CA7D85">
              <w:rPr>
                <w:rFonts w:cs="Arial"/>
                <w:i/>
                <w:szCs w:val="18"/>
                <w:lang w:eastAsia="en-US"/>
              </w:rPr>
              <w:t>SCGFailureInformationNR</w:t>
            </w:r>
          </w:p>
        </w:tc>
        <w:tc>
          <w:tcPr>
            <w:tcW w:w="567" w:type="dxa"/>
          </w:tcPr>
          <w:p w14:paraId="3EDB6785" w14:textId="77777777" w:rsidR="00B13DDB" w:rsidRPr="00CA7D85" w:rsidRDefault="00B13DDB" w:rsidP="005E5B6F">
            <w:pPr>
              <w:pStyle w:val="TAC"/>
              <w:rPr>
                <w:lang w:eastAsia="en-US"/>
              </w:rPr>
            </w:pPr>
            <w:r w:rsidRPr="00CA7D85">
              <w:rPr>
                <w:lang w:eastAsia="en-US"/>
              </w:rPr>
              <w:t>1</w:t>
            </w:r>
          </w:p>
        </w:tc>
        <w:tc>
          <w:tcPr>
            <w:tcW w:w="892" w:type="dxa"/>
          </w:tcPr>
          <w:p w14:paraId="021F1FE7" w14:textId="77777777" w:rsidR="00B13DDB" w:rsidRPr="00CA7D85" w:rsidRDefault="00B13DDB" w:rsidP="005E5B6F">
            <w:pPr>
              <w:pStyle w:val="TAC"/>
              <w:rPr>
                <w:lang w:eastAsia="en-US"/>
              </w:rPr>
            </w:pPr>
            <w:r w:rsidRPr="00CA7D85">
              <w:rPr>
                <w:lang w:eastAsia="en-US"/>
              </w:rPr>
              <w:t>P</w:t>
            </w:r>
          </w:p>
        </w:tc>
      </w:tr>
      <w:tr w:rsidR="00922333" w:rsidRPr="00CA7D85" w14:paraId="7B1C0E58" w14:textId="77777777" w:rsidTr="0061067B">
        <w:tc>
          <w:tcPr>
            <w:tcW w:w="9762" w:type="dxa"/>
            <w:gridSpan w:val="6"/>
          </w:tcPr>
          <w:p w14:paraId="473FF162" w14:textId="77777777" w:rsidR="00922333" w:rsidRPr="00CA7D85" w:rsidRDefault="00922333" w:rsidP="0061067B">
            <w:pPr>
              <w:pStyle w:val="TAN"/>
              <w:rPr>
                <w:lang w:eastAsia="en-US"/>
              </w:rPr>
            </w:pPr>
            <w:r w:rsidRPr="00CA7D85">
              <w:rPr>
                <w:rFonts w:cs="Arial"/>
                <w:szCs w:val="18"/>
                <w:lang w:eastAsia="en-US"/>
              </w:rPr>
              <w:t>NOTE 1:</w:t>
            </w:r>
            <w:r w:rsidRPr="00CA7D85">
              <w:rPr>
                <w:rFonts w:cs="Arial"/>
                <w:szCs w:val="18"/>
                <w:lang w:eastAsia="en-US"/>
              </w:rPr>
              <w:tab/>
              <w:t xml:space="preserve">The time of 5 sec is chosen arbitrary. </w:t>
            </w:r>
            <w:r w:rsidRPr="00CA7D85">
              <w:rPr>
                <w:lang w:eastAsia="en-US"/>
              </w:rPr>
              <w:t xml:space="preserve">When the UE will send the Failure report depends on (1) the values pre-set for N310 and T310 (see TS 38.508-1 [4], </w:t>
            </w:r>
            <w:r w:rsidRPr="00CA7D85">
              <w:rPr>
                <w:i/>
                <w:lang w:eastAsia="en-US"/>
              </w:rPr>
              <w:t>RLF-TimersAndConstants</w:t>
            </w:r>
            <w:r w:rsidRPr="00CA7D85">
              <w:rPr>
                <w:lang w:eastAsia="en-US"/>
              </w:rPr>
              <w:t xml:space="preserve"> - set at the moment to 'n1' and 'ms1000' respectively), and, (2) the time it will take for the SS to complete step 1 and the UE to notice the change and perform internally all relevant to it actions. Because of the uncertainties associated with (2), and, the lower values used in typical network setting for (1), testing if the UE obeys the exact values of (1) is unreliable.</w:t>
            </w:r>
          </w:p>
        </w:tc>
      </w:tr>
    </w:tbl>
    <w:p w14:paraId="7E5F4CB0" w14:textId="77777777" w:rsidR="00B13DDB" w:rsidRPr="00CA7D85" w:rsidRDefault="00B13DDB" w:rsidP="00B13DDB"/>
    <w:p w14:paraId="290DEC8E" w14:textId="77777777" w:rsidR="00663A23" w:rsidRPr="00CA7D85" w:rsidRDefault="00663A23" w:rsidP="00663A23">
      <w:pPr>
        <w:pStyle w:val="TH"/>
        <w:rPr>
          <w:i/>
        </w:rPr>
      </w:pPr>
      <w:r w:rsidRPr="00CA7D85">
        <w:t>Table 8.2.5.2.1.3.3-3</w:t>
      </w:r>
      <w:r w:rsidRPr="00CA7D85">
        <w:rPr>
          <w:lang w:eastAsia="zh-CN"/>
        </w:rPr>
        <w:t>:</w:t>
      </w:r>
      <w:r w:rsidRPr="00CA7D85">
        <w:t xml:space="preserve"> </w:t>
      </w:r>
      <w:r w:rsidRPr="00CA7D85">
        <w:rPr>
          <w:i/>
        </w:rPr>
        <w:t xml:space="preserve">ServingCellConfig </w:t>
      </w:r>
      <w:r w:rsidRPr="00CA7D85">
        <w:t xml:space="preserve">(Table 8.2.5.2.1.3.3-0B: </w:t>
      </w:r>
      <w:r w:rsidRPr="00CA7D85">
        <w:rPr>
          <w:i/>
          <w:iCs/>
        </w:rPr>
        <w:t>CellGroupConfig</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63A23" w:rsidRPr="00CA7D85" w14:paraId="1E9EEFC1" w14:textId="77777777" w:rsidTr="00B07FD1">
        <w:tc>
          <w:tcPr>
            <w:tcW w:w="9747" w:type="dxa"/>
            <w:gridSpan w:val="4"/>
          </w:tcPr>
          <w:p w14:paraId="1638DDBA" w14:textId="77777777" w:rsidR="00663A23" w:rsidRPr="00CA7D85" w:rsidRDefault="00663A23" w:rsidP="00B07FD1">
            <w:pPr>
              <w:pStyle w:val="TAH"/>
              <w:jc w:val="left"/>
              <w:rPr>
                <w:b w:val="0"/>
              </w:rPr>
            </w:pPr>
            <w:r w:rsidRPr="00CA7D85">
              <w:rPr>
                <w:b w:val="0"/>
              </w:rPr>
              <w:t>Derivation Path: TS 38.508-1 [4], Table 4.6.3-167</w:t>
            </w:r>
          </w:p>
        </w:tc>
      </w:tr>
      <w:tr w:rsidR="00663A23" w:rsidRPr="00CA7D85" w14:paraId="5D3D3882" w14:textId="77777777" w:rsidTr="00B07FD1">
        <w:tc>
          <w:tcPr>
            <w:tcW w:w="4535" w:type="dxa"/>
          </w:tcPr>
          <w:p w14:paraId="52608805" w14:textId="77777777" w:rsidR="00663A23" w:rsidRPr="00CA7D85" w:rsidRDefault="00663A23" w:rsidP="00B07FD1">
            <w:pPr>
              <w:pStyle w:val="TAH"/>
            </w:pPr>
            <w:r w:rsidRPr="00CA7D85">
              <w:t>Information Element</w:t>
            </w:r>
          </w:p>
        </w:tc>
        <w:tc>
          <w:tcPr>
            <w:tcW w:w="2267" w:type="dxa"/>
          </w:tcPr>
          <w:p w14:paraId="5C4EF78A" w14:textId="77777777" w:rsidR="00663A23" w:rsidRPr="00CA7D85" w:rsidRDefault="00663A23" w:rsidP="00B07FD1">
            <w:pPr>
              <w:pStyle w:val="TAH"/>
            </w:pPr>
            <w:r w:rsidRPr="00CA7D85">
              <w:t>Value/remark</w:t>
            </w:r>
          </w:p>
        </w:tc>
        <w:tc>
          <w:tcPr>
            <w:tcW w:w="1700" w:type="dxa"/>
          </w:tcPr>
          <w:p w14:paraId="5C7B4D29" w14:textId="77777777" w:rsidR="00663A23" w:rsidRPr="00CA7D85" w:rsidRDefault="00663A23" w:rsidP="00B07FD1">
            <w:pPr>
              <w:pStyle w:val="TAH"/>
            </w:pPr>
            <w:r w:rsidRPr="00CA7D85">
              <w:t>Comment</w:t>
            </w:r>
          </w:p>
        </w:tc>
        <w:tc>
          <w:tcPr>
            <w:tcW w:w="1245" w:type="dxa"/>
          </w:tcPr>
          <w:p w14:paraId="014C0A8B" w14:textId="77777777" w:rsidR="00663A23" w:rsidRPr="00CA7D85" w:rsidRDefault="00663A23" w:rsidP="00B07FD1">
            <w:pPr>
              <w:pStyle w:val="TAH"/>
            </w:pPr>
            <w:r w:rsidRPr="00CA7D85">
              <w:t>Condition</w:t>
            </w:r>
          </w:p>
        </w:tc>
      </w:tr>
      <w:tr w:rsidR="00663A23" w:rsidRPr="00CA7D85" w14:paraId="302A2F45" w14:textId="77777777" w:rsidTr="00B07FD1">
        <w:tc>
          <w:tcPr>
            <w:tcW w:w="4535" w:type="dxa"/>
          </w:tcPr>
          <w:p w14:paraId="10ADAE0B" w14:textId="77777777" w:rsidR="00663A23" w:rsidRPr="00CA7D85" w:rsidRDefault="00663A23" w:rsidP="00B07FD1">
            <w:pPr>
              <w:pStyle w:val="TAL"/>
            </w:pPr>
            <w:r w:rsidRPr="00CA7D85">
              <w:t>ServingCellConfig ::= SEQUENCE {</w:t>
            </w:r>
          </w:p>
        </w:tc>
        <w:tc>
          <w:tcPr>
            <w:tcW w:w="2267" w:type="dxa"/>
          </w:tcPr>
          <w:p w14:paraId="71FAA0A1" w14:textId="77777777" w:rsidR="00663A23" w:rsidRPr="00CA7D85" w:rsidRDefault="00663A23" w:rsidP="00B07FD1">
            <w:pPr>
              <w:pStyle w:val="TAL"/>
            </w:pPr>
          </w:p>
        </w:tc>
        <w:tc>
          <w:tcPr>
            <w:tcW w:w="1700" w:type="dxa"/>
          </w:tcPr>
          <w:p w14:paraId="36F12904" w14:textId="77777777" w:rsidR="00663A23" w:rsidRPr="00CA7D85" w:rsidRDefault="00663A23" w:rsidP="00B07FD1">
            <w:pPr>
              <w:pStyle w:val="TAL"/>
            </w:pPr>
          </w:p>
        </w:tc>
        <w:tc>
          <w:tcPr>
            <w:tcW w:w="1245" w:type="dxa"/>
          </w:tcPr>
          <w:p w14:paraId="5CBF40EA" w14:textId="77777777" w:rsidR="00663A23" w:rsidRPr="00CA7D85" w:rsidRDefault="00663A23" w:rsidP="00B07FD1">
            <w:pPr>
              <w:pStyle w:val="TAL"/>
            </w:pPr>
          </w:p>
        </w:tc>
      </w:tr>
      <w:tr w:rsidR="00663A23" w:rsidRPr="00CA7D85" w14:paraId="53EC6787" w14:textId="77777777" w:rsidTr="00B07FD1">
        <w:tc>
          <w:tcPr>
            <w:tcW w:w="4535" w:type="dxa"/>
          </w:tcPr>
          <w:p w14:paraId="5D6430DF" w14:textId="77777777" w:rsidR="00663A23" w:rsidRPr="00CA7D85" w:rsidRDefault="00663A23" w:rsidP="00B07FD1">
            <w:pPr>
              <w:pStyle w:val="TAL"/>
            </w:pPr>
            <w:r w:rsidRPr="00CA7D85">
              <w:t xml:space="preserve">  initialDownlinkBWP</w:t>
            </w:r>
          </w:p>
        </w:tc>
        <w:tc>
          <w:tcPr>
            <w:tcW w:w="2267" w:type="dxa"/>
          </w:tcPr>
          <w:p w14:paraId="67B3CDCD" w14:textId="77777777" w:rsidR="00663A23" w:rsidRPr="00CA7D85" w:rsidRDefault="00663A23" w:rsidP="00B07FD1">
            <w:pPr>
              <w:pStyle w:val="TAL"/>
              <w:rPr>
                <w:lang w:eastAsia="zh-CN"/>
              </w:rPr>
            </w:pPr>
            <w:r w:rsidRPr="00CA7D85">
              <w:t>BWP-DownlinkDedicated</w:t>
            </w:r>
          </w:p>
        </w:tc>
        <w:tc>
          <w:tcPr>
            <w:tcW w:w="1700" w:type="dxa"/>
          </w:tcPr>
          <w:p w14:paraId="77EB15CC" w14:textId="77777777" w:rsidR="00663A23" w:rsidRPr="00CA7D85" w:rsidRDefault="00663A23" w:rsidP="00B07FD1">
            <w:pPr>
              <w:pStyle w:val="TAL"/>
            </w:pPr>
          </w:p>
        </w:tc>
        <w:tc>
          <w:tcPr>
            <w:tcW w:w="1245" w:type="dxa"/>
          </w:tcPr>
          <w:p w14:paraId="10B03BA2" w14:textId="77777777" w:rsidR="00663A23" w:rsidRPr="00CA7D85" w:rsidRDefault="00663A23" w:rsidP="00B07FD1">
            <w:pPr>
              <w:pStyle w:val="TAL"/>
            </w:pPr>
          </w:p>
        </w:tc>
      </w:tr>
      <w:tr w:rsidR="00663A23" w:rsidRPr="00CA7D85" w14:paraId="4E14E204" w14:textId="77777777" w:rsidTr="00B07FD1">
        <w:tc>
          <w:tcPr>
            <w:tcW w:w="4535" w:type="dxa"/>
            <w:tcBorders>
              <w:bottom w:val="single" w:sz="4" w:space="0" w:color="auto"/>
            </w:tcBorders>
          </w:tcPr>
          <w:p w14:paraId="2F4C904B" w14:textId="77777777" w:rsidR="00663A23" w:rsidRPr="00CA7D85" w:rsidRDefault="00663A23" w:rsidP="00B07FD1">
            <w:pPr>
              <w:pStyle w:val="TAL"/>
            </w:pPr>
            <w:r w:rsidRPr="00CA7D85">
              <w:t>}</w:t>
            </w:r>
          </w:p>
        </w:tc>
        <w:tc>
          <w:tcPr>
            <w:tcW w:w="2267" w:type="dxa"/>
          </w:tcPr>
          <w:p w14:paraId="27485674" w14:textId="77777777" w:rsidR="00663A23" w:rsidRPr="00CA7D85" w:rsidRDefault="00663A23" w:rsidP="00B07FD1">
            <w:pPr>
              <w:pStyle w:val="TAL"/>
            </w:pPr>
          </w:p>
        </w:tc>
        <w:tc>
          <w:tcPr>
            <w:tcW w:w="1700" w:type="dxa"/>
          </w:tcPr>
          <w:p w14:paraId="1D296560" w14:textId="77777777" w:rsidR="00663A23" w:rsidRPr="00CA7D85" w:rsidRDefault="00663A23" w:rsidP="00B07FD1">
            <w:pPr>
              <w:pStyle w:val="TAL"/>
            </w:pPr>
          </w:p>
        </w:tc>
        <w:tc>
          <w:tcPr>
            <w:tcW w:w="1245" w:type="dxa"/>
          </w:tcPr>
          <w:p w14:paraId="5822E76B" w14:textId="77777777" w:rsidR="00663A23" w:rsidRPr="00CA7D85" w:rsidRDefault="00663A23" w:rsidP="00B07FD1">
            <w:pPr>
              <w:pStyle w:val="TAL"/>
            </w:pPr>
          </w:p>
        </w:tc>
      </w:tr>
    </w:tbl>
    <w:p w14:paraId="122F8DBF" w14:textId="77777777" w:rsidR="00663A23" w:rsidRPr="00CA7D85" w:rsidRDefault="00663A23" w:rsidP="00663A23"/>
    <w:p w14:paraId="455D8724" w14:textId="77777777" w:rsidR="00663A23" w:rsidRPr="00CA7D85" w:rsidRDefault="00663A23" w:rsidP="00663A23">
      <w:pPr>
        <w:pStyle w:val="TH"/>
        <w:rPr>
          <w:i/>
        </w:rPr>
      </w:pPr>
      <w:r w:rsidRPr="00CA7D85">
        <w:t xml:space="preserve">Table 8.2.5.2.1.3.3-4: </w:t>
      </w:r>
      <w:r w:rsidRPr="00CA7D85">
        <w:rPr>
          <w:i/>
        </w:rPr>
        <w:t xml:space="preserve">BWP-DownlinkDedicated </w:t>
      </w:r>
      <w:r w:rsidRPr="00CA7D85">
        <w:t xml:space="preserve">(Table 8.2.5.2.1.3.3-0C: </w:t>
      </w:r>
      <w:r w:rsidRPr="00CA7D85">
        <w:rPr>
          <w:i/>
        </w:rPr>
        <w:t>ServingCellConfig</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63A23" w:rsidRPr="00CA7D85" w14:paraId="64187748" w14:textId="77777777" w:rsidTr="00B07FD1">
        <w:tc>
          <w:tcPr>
            <w:tcW w:w="9747" w:type="dxa"/>
            <w:gridSpan w:val="4"/>
          </w:tcPr>
          <w:p w14:paraId="3016571B" w14:textId="77777777" w:rsidR="00663A23" w:rsidRPr="00CA7D85" w:rsidRDefault="00663A23" w:rsidP="00B07FD1">
            <w:pPr>
              <w:pStyle w:val="TAH"/>
              <w:jc w:val="left"/>
              <w:rPr>
                <w:b w:val="0"/>
              </w:rPr>
            </w:pPr>
            <w:r w:rsidRPr="00CA7D85">
              <w:rPr>
                <w:b w:val="0"/>
              </w:rPr>
              <w:t>Derivation Path: TS 38.508-1 [4], Table 4.6.3-11</w:t>
            </w:r>
          </w:p>
        </w:tc>
      </w:tr>
      <w:tr w:rsidR="00663A23" w:rsidRPr="00CA7D85" w14:paraId="436A4B61" w14:textId="77777777" w:rsidTr="00B07FD1">
        <w:tc>
          <w:tcPr>
            <w:tcW w:w="4535" w:type="dxa"/>
          </w:tcPr>
          <w:p w14:paraId="19A4E225" w14:textId="77777777" w:rsidR="00663A23" w:rsidRPr="00CA7D85" w:rsidRDefault="00663A23" w:rsidP="00B07FD1">
            <w:pPr>
              <w:pStyle w:val="TAH"/>
            </w:pPr>
            <w:r w:rsidRPr="00CA7D85">
              <w:t>Information Element</w:t>
            </w:r>
          </w:p>
        </w:tc>
        <w:tc>
          <w:tcPr>
            <w:tcW w:w="2267" w:type="dxa"/>
          </w:tcPr>
          <w:p w14:paraId="658468E0" w14:textId="77777777" w:rsidR="00663A23" w:rsidRPr="00CA7D85" w:rsidRDefault="00663A23" w:rsidP="00B07FD1">
            <w:pPr>
              <w:pStyle w:val="TAH"/>
            </w:pPr>
            <w:r w:rsidRPr="00CA7D85">
              <w:t>Value/remark</w:t>
            </w:r>
          </w:p>
        </w:tc>
        <w:tc>
          <w:tcPr>
            <w:tcW w:w="1700" w:type="dxa"/>
          </w:tcPr>
          <w:p w14:paraId="23B84580" w14:textId="77777777" w:rsidR="00663A23" w:rsidRPr="00CA7D85" w:rsidRDefault="00663A23" w:rsidP="00B07FD1">
            <w:pPr>
              <w:pStyle w:val="TAH"/>
            </w:pPr>
            <w:r w:rsidRPr="00CA7D85">
              <w:t>Comment</w:t>
            </w:r>
          </w:p>
        </w:tc>
        <w:tc>
          <w:tcPr>
            <w:tcW w:w="1245" w:type="dxa"/>
          </w:tcPr>
          <w:p w14:paraId="6F4EF718" w14:textId="77777777" w:rsidR="00663A23" w:rsidRPr="00CA7D85" w:rsidRDefault="00663A23" w:rsidP="00B07FD1">
            <w:pPr>
              <w:pStyle w:val="TAH"/>
            </w:pPr>
            <w:r w:rsidRPr="00CA7D85">
              <w:t>Condition</w:t>
            </w:r>
          </w:p>
        </w:tc>
      </w:tr>
      <w:tr w:rsidR="00663A23" w:rsidRPr="00CA7D85" w14:paraId="1BEC0287" w14:textId="77777777" w:rsidTr="00B07FD1">
        <w:tc>
          <w:tcPr>
            <w:tcW w:w="4535" w:type="dxa"/>
          </w:tcPr>
          <w:p w14:paraId="5FDAA539" w14:textId="77777777" w:rsidR="00663A23" w:rsidRPr="00CA7D85" w:rsidRDefault="00663A23" w:rsidP="00B07FD1">
            <w:pPr>
              <w:pStyle w:val="TAL"/>
              <w:rPr>
                <w:lang w:eastAsia="zh-CN"/>
              </w:rPr>
            </w:pPr>
            <w:r w:rsidRPr="00CA7D85">
              <w:t xml:space="preserve">BWP-DownlinkDedicated ::= </w:t>
            </w:r>
            <w:r w:rsidRPr="00CA7D85">
              <w:rPr>
                <w:lang w:eastAsia="zh-CN"/>
              </w:rPr>
              <w:t>SEQUENCE {</w:t>
            </w:r>
          </w:p>
        </w:tc>
        <w:tc>
          <w:tcPr>
            <w:tcW w:w="2267" w:type="dxa"/>
          </w:tcPr>
          <w:p w14:paraId="62016581" w14:textId="77777777" w:rsidR="00663A23" w:rsidRPr="00CA7D85" w:rsidRDefault="00663A23" w:rsidP="00B07FD1">
            <w:pPr>
              <w:pStyle w:val="TAL"/>
            </w:pPr>
          </w:p>
        </w:tc>
        <w:tc>
          <w:tcPr>
            <w:tcW w:w="1700" w:type="dxa"/>
          </w:tcPr>
          <w:p w14:paraId="6A9FF1FC" w14:textId="77777777" w:rsidR="00663A23" w:rsidRPr="00CA7D85" w:rsidRDefault="00663A23" w:rsidP="00B07FD1">
            <w:pPr>
              <w:pStyle w:val="TAL"/>
            </w:pPr>
          </w:p>
        </w:tc>
        <w:tc>
          <w:tcPr>
            <w:tcW w:w="1245" w:type="dxa"/>
          </w:tcPr>
          <w:p w14:paraId="15132E83" w14:textId="77777777" w:rsidR="00663A23" w:rsidRPr="00CA7D85" w:rsidRDefault="00663A23" w:rsidP="00B07FD1">
            <w:pPr>
              <w:pStyle w:val="TAL"/>
            </w:pPr>
          </w:p>
        </w:tc>
      </w:tr>
      <w:tr w:rsidR="00663A23" w:rsidRPr="00CA7D85" w14:paraId="2806EFE0" w14:textId="77777777" w:rsidTr="00B07FD1">
        <w:tc>
          <w:tcPr>
            <w:tcW w:w="4535" w:type="dxa"/>
          </w:tcPr>
          <w:p w14:paraId="4829AB97" w14:textId="77777777" w:rsidR="00663A23" w:rsidRPr="00CA7D85" w:rsidRDefault="00663A23" w:rsidP="00B07FD1">
            <w:pPr>
              <w:pStyle w:val="TAL"/>
            </w:pPr>
            <w:r w:rsidRPr="00CA7D85">
              <w:t xml:space="preserve">  radioLinkMonitoringConfig</w:t>
            </w:r>
          </w:p>
        </w:tc>
        <w:tc>
          <w:tcPr>
            <w:tcW w:w="2267" w:type="dxa"/>
          </w:tcPr>
          <w:p w14:paraId="01A8A2B1" w14:textId="77777777" w:rsidR="00663A23" w:rsidRPr="00CA7D85" w:rsidRDefault="00663A23" w:rsidP="00B07FD1">
            <w:pPr>
              <w:pStyle w:val="TAL"/>
              <w:rPr>
                <w:lang w:eastAsia="zh-CN"/>
              </w:rPr>
            </w:pPr>
            <w:r w:rsidRPr="00CA7D85">
              <w:t>RadioLinkMonitoringConfig</w:t>
            </w:r>
          </w:p>
        </w:tc>
        <w:tc>
          <w:tcPr>
            <w:tcW w:w="1700" w:type="dxa"/>
          </w:tcPr>
          <w:p w14:paraId="3D7603D1" w14:textId="77777777" w:rsidR="00663A23" w:rsidRPr="00CA7D85" w:rsidRDefault="00663A23" w:rsidP="00B07FD1">
            <w:pPr>
              <w:pStyle w:val="TAL"/>
            </w:pPr>
          </w:p>
        </w:tc>
        <w:tc>
          <w:tcPr>
            <w:tcW w:w="1245" w:type="dxa"/>
          </w:tcPr>
          <w:p w14:paraId="737D4682" w14:textId="77777777" w:rsidR="00663A23" w:rsidRPr="00CA7D85" w:rsidRDefault="00663A23" w:rsidP="00B07FD1">
            <w:pPr>
              <w:pStyle w:val="TAL"/>
            </w:pPr>
          </w:p>
        </w:tc>
      </w:tr>
      <w:tr w:rsidR="00663A23" w:rsidRPr="00CA7D85" w14:paraId="6EEE2929" w14:textId="77777777" w:rsidTr="00B07FD1">
        <w:tc>
          <w:tcPr>
            <w:tcW w:w="4535" w:type="dxa"/>
            <w:tcBorders>
              <w:bottom w:val="single" w:sz="4" w:space="0" w:color="auto"/>
            </w:tcBorders>
          </w:tcPr>
          <w:p w14:paraId="2D2D2796" w14:textId="77777777" w:rsidR="00663A23" w:rsidRPr="00CA7D85" w:rsidRDefault="00663A23" w:rsidP="00B07FD1">
            <w:pPr>
              <w:pStyle w:val="TAL"/>
            </w:pPr>
            <w:r w:rsidRPr="00CA7D85">
              <w:t>}</w:t>
            </w:r>
          </w:p>
        </w:tc>
        <w:tc>
          <w:tcPr>
            <w:tcW w:w="2267" w:type="dxa"/>
          </w:tcPr>
          <w:p w14:paraId="38547CB6" w14:textId="77777777" w:rsidR="00663A23" w:rsidRPr="00CA7D85" w:rsidRDefault="00663A23" w:rsidP="00B07FD1">
            <w:pPr>
              <w:pStyle w:val="TAL"/>
            </w:pPr>
          </w:p>
        </w:tc>
        <w:tc>
          <w:tcPr>
            <w:tcW w:w="1700" w:type="dxa"/>
          </w:tcPr>
          <w:p w14:paraId="1C411614" w14:textId="77777777" w:rsidR="00663A23" w:rsidRPr="00CA7D85" w:rsidRDefault="00663A23" w:rsidP="00B07FD1">
            <w:pPr>
              <w:pStyle w:val="TAL"/>
            </w:pPr>
          </w:p>
        </w:tc>
        <w:tc>
          <w:tcPr>
            <w:tcW w:w="1245" w:type="dxa"/>
          </w:tcPr>
          <w:p w14:paraId="07F8CD71" w14:textId="77777777" w:rsidR="00663A23" w:rsidRPr="00CA7D85" w:rsidRDefault="00663A23" w:rsidP="00B07FD1">
            <w:pPr>
              <w:pStyle w:val="TAL"/>
            </w:pPr>
          </w:p>
        </w:tc>
      </w:tr>
    </w:tbl>
    <w:p w14:paraId="41AE042D" w14:textId="77777777" w:rsidR="00663A23" w:rsidRPr="00CA7D85" w:rsidRDefault="00663A23" w:rsidP="00B13DDB"/>
    <w:p w14:paraId="4BE31CF8" w14:textId="77777777" w:rsidR="00B13DDB" w:rsidRPr="00CA7D85" w:rsidRDefault="00B13DDB" w:rsidP="002D1587">
      <w:pPr>
        <w:pStyle w:val="H6"/>
      </w:pPr>
      <w:r w:rsidRPr="00CA7D85">
        <w:t>8.2.5.2.1.3.3</w:t>
      </w:r>
      <w:r w:rsidRPr="00CA7D85">
        <w:tab/>
        <w:t>Specific message contents</w:t>
      </w:r>
    </w:p>
    <w:p w14:paraId="62DB4223" w14:textId="77777777" w:rsidR="00715F6F" w:rsidRPr="00CA7D85" w:rsidRDefault="00B13DDB" w:rsidP="00992449">
      <w:pPr>
        <w:pStyle w:val="TH"/>
      </w:pPr>
      <w:r w:rsidRPr="00CA7D85">
        <w:t xml:space="preserve">Table 8.2.5.2.1.3.3-1: </w:t>
      </w:r>
      <w:r w:rsidRPr="00CA7D85">
        <w:rPr>
          <w:i/>
        </w:rPr>
        <w:t xml:space="preserve">SCGFailureInformationNR </w:t>
      </w:r>
      <w:r w:rsidRPr="00CA7D85">
        <w:t>(step 3, Table 8.2.5.2.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3"/>
        <w:gridCol w:w="2266"/>
        <w:gridCol w:w="1699"/>
        <w:gridCol w:w="1133"/>
      </w:tblGrid>
      <w:tr w:rsidR="00B13DDB" w:rsidRPr="00CA7D85" w14:paraId="617825F5" w14:textId="77777777" w:rsidTr="005E5B6F">
        <w:tc>
          <w:tcPr>
            <w:tcW w:w="9635" w:type="dxa"/>
            <w:gridSpan w:val="4"/>
            <w:tcMar>
              <w:top w:w="0" w:type="dxa"/>
              <w:left w:w="108" w:type="dxa"/>
              <w:bottom w:w="0" w:type="dxa"/>
              <w:right w:w="108" w:type="dxa"/>
            </w:tcMar>
            <w:hideMark/>
          </w:tcPr>
          <w:p w14:paraId="10853613" w14:textId="6E83CD66" w:rsidR="00B13DDB" w:rsidRPr="00CA7D85" w:rsidRDefault="001953B5" w:rsidP="005E5B6F">
            <w:pPr>
              <w:keepNext/>
              <w:keepLines/>
              <w:spacing w:after="0"/>
              <w:rPr>
                <w:rFonts w:ascii="Arial" w:hAnsi="Arial"/>
                <w:sz w:val="18"/>
              </w:rPr>
            </w:pPr>
            <w:r w:rsidRPr="00CA7D85">
              <w:rPr>
                <w:rFonts w:ascii="Arial" w:hAnsi="Arial"/>
                <w:sz w:val="18"/>
              </w:rPr>
              <w:t>Derivation Path: TS 36.</w:t>
            </w:r>
            <w:r w:rsidR="00922333" w:rsidRPr="00CA7D85">
              <w:rPr>
                <w:rFonts w:ascii="Arial" w:hAnsi="Arial"/>
                <w:sz w:val="18"/>
              </w:rPr>
              <w:t>508 [7], Table 4.6.1-18AA</w:t>
            </w:r>
          </w:p>
        </w:tc>
      </w:tr>
      <w:tr w:rsidR="00B13DDB" w:rsidRPr="00CA7D85" w14:paraId="18170154" w14:textId="77777777" w:rsidTr="005E5B6F">
        <w:tc>
          <w:tcPr>
            <w:tcW w:w="4535" w:type="dxa"/>
            <w:tcMar>
              <w:top w:w="0" w:type="dxa"/>
              <w:left w:w="108" w:type="dxa"/>
              <w:bottom w:w="0" w:type="dxa"/>
              <w:right w:w="108" w:type="dxa"/>
            </w:tcMar>
            <w:hideMark/>
          </w:tcPr>
          <w:p w14:paraId="5955048A" w14:textId="77777777" w:rsidR="00B13DDB" w:rsidRPr="00CA7D85" w:rsidRDefault="00B13DDB" w:rsidP="005E5B6F">
            <w:pPr>
              <w:pStyle w:val="TAH"/>
              <w:rPr>
                <w:lang w:eastAsia="en-US"/>
              </w:rPr>
            </w:pPr>
            <w:r w:rsidRPr="00CA7D85">
              <w:rPr>
                <w:lang w:eastAsia="en-US"/>
              </w:rPr>
              <w:t>Information Element</w:t>
            </w:r>
          </w:p>
        </w:tc>
        <w:tc>
          <w:tcPr>
            <w:tcW w:w="2267" w:type="dxa"/>
            <w:tcMar>
              <w:top w:w="0" w:type="dxa"/>
              <w:left w:w="108" w:type="dxa"/>
              <w:bottom w:w="0" w:type="dxa"/>
              <w:right w:w="108" w:type="dxa"/>
            </w:tcMar>
            <w:hideMark/>
          </w:tcPr>
          <w:p w14:paraId="2D9C087C" w14:textId="77777777" w:rsidR="00B13DDB" w:rsidRPr="00CA7D85" w:rsidRDefault="00B13DDB" w:rsidP="005E5B6F">
            <w:pPr>
              <w:pStyle w:val="TAH"/>
              <w:rPr>
                <w:lang w:eastAsia="en-US"/>
              </w:rPr>
            </w:pPr>
            <w:r w:rsidRPr="00CA7D85">
              <w:rPr>
                <w:lang w:eastAsia="en-US"/>
              </w:rPr>
              <w:t>Value/remark</w:t>
            </w:r>
          </w:p>
        </w:tc>
        <w:tc>
          <w:tcPr>
            <w:tcW w:w="1700" w:type="dxa"/>
            <w:tcMar>
              <w:top w:w="0" w:type="dxa"/>
              <w:left w:w="108" w:type="dxa"/>
              <w:bottom w:w="0" w:type="dxa"/>
              <w:right w:w="108" w:type="dxa"/>
            </w:tcMar>
            <w:hideMark/>
          </w:tcPr>
          <w:p w14:paraId="55FE5B88" w14:textId="77777777" w:rsidR="00B13DDB" w:rsidRPr="00CA7D85" w:rsidRDefault="00B13DDB" w:rsidP="005E5B6F">
            <w:pPr>
              <w:pStyle w:val="TAH"/>
              <w:rPr>
                <w:lang w:eastAsia="en-US"/>
              </w:rPr>
            </w:pPr>
            <w:r w:rsidRPr="00CA7D85">
              <w:rPr>
                <w:lang w:eastAsia="en-US"/>
              </w:rPr>
              <w:t>Comment</w:t>
            </w:r>
          </w:p>
        </w:tc>
        <w:tc>
          <w:tcPr>
            <w:tcW w:w="1133" w:type="dxa"/>
            <w:tcMar>
              <w:top w:w="0" w:type="dxa"/>
              <w:left w:w="108" w:type="dxa"/>
              <w:bottom w:w="0" w:type="dxa"/>
              <w:right w:w="108" w:type="dxa"/>
            </w:tcMar>
            <w:hideMark/>
          </w:tcPr>
          <w:p w14:paraId="1A0A4C1F" w14:textId="77777777" w:rsidR="00B13DDB" w:rsidRPr="00CA7D85" w:rsidRDefault="00B13DDB" w:rsidP="005E5B6F">
            <w:pPr>
              <w:pStyle w:val="TAH"/>
              <w:rPr>
                <w:lang w:eastAsia="en-US"/>
              </w:rPr>
            </w:pPr>
            <w:r w:rsidRPr="00CA7D85">
              <w:rPr>
                <w:lang w:eastAsia="en-US"/>
              </w:rPr>
              <w:t>Condition</w:t>
            </w:r>
          </w:p>
        </w:tc>
      </w:tr>
      <w:tr w:rsidR="00B13DDB" w:rsidRPr="00CA7D85" w14:paraId="5EE93C55" w14:textId="77777777" w:rsidTr="005E5B6F">
        <w:tc>
          <w:tcPr>
            <w:tcW w:w="4535" w:type="dxa"/>
            <w:tcMar>
              <w:top w:w="0" w:type="dxa"/>
              <w:left w:w="108" w:type="dxa"/>
              <w:bottom w:w="0" w:type="dxa"/>
              <w:right w:w="108" w:type="dxa"/>
            </w:tcMar>
            <w:hideMark/>
          </w:tcPr>
          <w:p w14:paraId="459AB29B" w14:textId="77777777" w:rsidR="00B13DDB" w:rsidRPr="00CA7D85" w:rsidRDefault="00B13DDB" w:rsidP="005E5B6F">
            <w:pPr>
              <w:pStyle w:val="TAL"/>
              <w:rPr>
                <w:lang w:eastAsia="en-US"/>
              </w:rPr>
            </w:pPr>
            <w:r w:rsidRPr="00CA7D85">
              <w:rPr>
                <w:lang w:eastAsia="en-US"/>
              </w:rPr>
              <w:t>SCGFailureInformationNR-r15 ::= SEQUENCE {</w:t>
            </w:r>
          </w:p>
        </w:tc>
        <w:tc>
          <w:tcPr>
            <w:tcW w:w="2267" w:type="dxa"/>
            <w:tcMar>
              <w:top w:w="0" w:type="dxa"/>
              <w:left w:w="108" w:type="dxa"/>
              <w:bottom w:w="0" w:type="dxa"/>
              <w:right w:w="108" w:type="dxa"/>
            </w:tcMar>
          </w:tcPr>
          <w:p w14:paraId="5AC2BBE6" w14:textId="77777777" w:rsidR="00B13DDB" w:rsidRPr="00CA7D85" w:rsidRDefault="00B13DDB" w:rsidP="005E5B6F">
            <w:pPr>
              <w:pStyle w:val="TAL"/>
              <w:rPr>
                <w:lang w:eastAsia="en-US"/>
              </w:rPr>
            </w:pPr>
          </w:p>
        </w:tc>
        <w:tc>
          <w:tcPr>
            <w:tcW w:w="1700" w:type="dxa"/>
            <w:tcMar>
              <w:top w:w="0" w:type="dxa"/>
              <w:left w:w="108" w:type="dxa"/>
              <w:bottom w:w="0" w:type="dxa"/>
              <w:right w:w="108" w:type="dxa"/>
            </w:tcMar>
          </w:tcPr>
          <w:p w14:paraId="7BAF4D5A" w14:textId="77777777" w:rsidR="00B13DDB" w:rsidRPr="00CA7D85" w:rsidRDefault="00B13DDB" w:rsidP="005E5B6F">
            <w:pPr>
              <w:pStyle w:val="TAL"/>
              <w:rPr>
                <w:lang w:eastAsia="en-US"/>
              </w:rPr>
            </w:pPr>
          </w:p>
        </w:tc>
        <w:tc>
          <w:tcPr>
            <w:tcW w:w="1133" w:type="dxa"/>
            <w:tcMar>
              <w:top w:w="0" w:type="dxa"/>
              <w:left w:w="108" w:type="dxa"/>
              <w:bottom w:w="0" w:type="dxa"/>
              <w:right w:w="108" w:type="dxa"/>
            </w:tcMar>
          </w:tcPr>
          <w:p w14:paraId="0F377DFE" w14:textId="77777777" w:rsidR="00B13DDB" w:rsidRPr="00CA7D85" w:rsidRDefault="00B13DDB" w:rsidP="005E5B6F">
            <w:pPr>
              <w:pStyle w:val="TAL"/>
              <w:rPr>
                <w:lang w:eastAsia="en-US"/>
              </w:rPr>
            </w:pPr>
          </w:p>
        </w:tc>
      </w:tr>
      <w:tr w:rsidR="00B13DDB" w:rsidRPr="00CA7D85" w14:paraId="75ADBF5E" w14:textId="77777777" w:rsidTr="005E5B6F">
        <w:tc>
          <w:tcPr>
            <w:tcW w:w="4535" w:type="dxa"/>
            <w:tcMar>
              <w:top w:w="0" w:type="dxa"/>
              <w:left w:w="108" w:type="dxa"/>
              <w:bottom w:w="0" w:type="dxa"/>
              <w:right w:w="108" w:type="dxa"/>
            </w:tcMar>
            <w:hideMark/>
          </w:tcPr>
          <w:p w14:paraId="34BC7886" w14:textId="77777777" w:rsidR="00B13DDB" w:rsidRPr="00CA7D85" w:rsidRDefault="00B13DDB" w:rsidP="005E5B6F">
            <w:pPr>
              <w:pStyle w:val="TAL"/>
              <w:rPr>
                <w:lang w:eastAsia="en-US"/>
              </w:rPr>
            </w:pPr>
            <w:r w:rsidRPr="00CA7D85">
              <w:rPr>
                <w:lang w:eastAsia="en-US"/>
              </w:rPr>
              <w:t xml:space="preserve">  criticalExtensions CHOICE {</w:t>
            </w:r>
          </w:p>
        </w:tc>
        <w:tc>
          <w:tcPr>
            <w:tcW w:w="2267" w:type="dxa"/>
            <w:tcMar>
              <w:top w:w="0" w:type="dxa"/>
              <w:left w:w="108" w:type="dxa"/>
              <w:bottom w:w="0" w:type="dxa"/>
              <w:right w:w="108" w:type="dxa"/>
            </w:tcMar>
          </w:tcPr>
          <w:p w14:paraId="3D6878E2" w14:textId="77777777" w:rsidR="00B13DDB" w:rsidRPr="00CA7D85" w:rsidRDefault="00B13DDB" w:rsidP="005E5B6F">
            <w:pPr>
              <w:pStyle w:val="TAL"/>
              <w:rPr>
                <w:lang w:eastAsia="en-US"/>
              </w:rPr>
            </w:pPr>
          </w:p>
        </w:tc>
        <w:tc>
          <w:tcPr>
            <w:tcW w:w="1700" w:type="dxa"/>
            <w:tcMar>
              <w:top w:w="0" w:type="dxa"/>
              <w:left w:w="108" w:type="dxa"/>
              <w:bottom w:w="0" w:type="dxa"/>
              <w:right w:w="108" w:type="dxa"/>
            </w:tcMar>
          </w:tcPr>
          <w:p w14:paraId="6BF24586" w14:textId="77777777" w:rsidR="00B13DDB" w:rsidRPr="00CA7D85" w:rsidRDefault="00B13DDB" w:rsidP="005E5B6F">
            <w:pPr>
              <w:pStyle w:val="TAL"/>
              <w:rPr>
                <w:lang w:eastAsia="en-US"/>
              </w:rPr>
            </w:pPr>
          </w:p>
        </w:tc>
        <w:tc>
          <w:tcPr>
            <w:tcW w:w="1133" w:type="dxa"/>
            <w:tcMar>
              <w:top w:w="0" w:type="dxa"/>
              <w:left w:w="108" w:type="dxa"/>
              <w:bottom w:w="0" w:type="dxa"/>
              <w:right w:w="108" w:type="dxa"/>
            </w:tcMar>
          </w:tcPr>
          <w:p w14:paraId="48621433" w14:textId="77777777" w:rsidR="00B13DDB" w:rsidRPr="00CA7D85" w:rsidRDefault="00B13DDB" w:rsidP="005E5B6F">
            <w:pPr>
              <w:pStyle w:val="TAL"/>
              <w:rPr>
                <w:lang w:eastAsia="en-US"/>
              </w:rPr>
            </w:pPr>
          </w:p>
        </w:tc>
      </w:tr>
      <w:tr w:rsidR="00B13DDB" w:rsidRPr="00CA7D85" w14:paraId="1A781A41" w14:textId="77777777" w:rsidTr="005E5B6F">
        <w:tc>
          <w:tcPr>
            <w:tcW w:w="4535" w:type="dxa"/>
            <w:tcMar>
              <w:top w:w="0" w:type="dxa"/>
              <w:left w:w="108" w:type="dxa"/>
              <w:bottom w:w="0" w:type="dxa"/>
              <w:right w:w="108" w:type="dxa"/>
            </w:tcMar>
            <w:hideMark/>
          </w:tcPr>
          <w:p w14:paraId="259366FF" w14:textId="77777777" w:rsidR="00B13DDB" w:rsidRPr="00CA7D85" w:rsidRDefault="00B13DDB" w:rsidP="005E5B6F">
            <w:pPr>
              <w:pStyle w:val="TAL"/>
              <w:rPr>
                <w:lang w:eastAsia="en-US"/>
              </w:rPr>
            </w:pPr>
            <w:r w:rsidRPr="00CA7D85">
              <w:rPr>
                <w:lang w:eastAsia="en-US"/>
              </w:rPr>
              <w:t xml:space="preserve">    c1 CHOICE {</w:t>
            </w:r>
          </w:p>
        </w:tc>
        <w:tc>
          <w:tcPr>
            <w:tcW w:w="2267" w:type="dxa"/>
            <w:tcMar>
              <w:top w:w="0" w:type="dxa"/>
              <w:left w:w="108" w:type="dxa"/>
              <w:bottom w:w="0" w:type="dxa"/>
              <w:right w:w="108" w:type="dxa"/>
            </w:tcMar>
          </w:tcPr>
          <w:p w14:paraId="22E30334" w14:textId="77777777" w:rsidR="00B13DDB" w:rsidRPr="00CA7D85" w:rsidRDefault="00B13DDB" w:rsidP="005E5B6F">
            <w:pPr>
              <w:pStyle w:val="TAL"/>
              <w:rPr>
                <w:lang w:eastAsia="en-US"/>
              </w:rPr>
            </w:pPr>
          </w:p>
        </w:tc>
        <w:tc>
          <w:tcPr>
            <w:tcW w:w="1700" w:type="dxa"/>
            <w:tcMar>
              <w:top w:w="0" w:type="dxa"/>
              <w:left w:w="108" w:type="dxa"/>
              <w:bottom w:w="0" w:type="dxa"/>
              <w:right w:w="108" w:type="dxa"/>
            </w:tcMar>
          </w:tcPr>
          <w:p w14:paraId="79FEAF10" w14:textId="77777777" w:rsidR="00B13DDB" w:rsidRPr="00CA7D85" w:rsidRDefault="00B13DDB" w:rsidP="005E5B6F">
            <w:pPr>
              <w:pStyle w:val="TAL"/>
              <w:rPr>
                <w:lang w:eastAsia="en-US"/>
              </w:rPr>
            </w:pPr>
          </w:p>
        </w:tc>
        <w:tc>
          <w:tcPr>
            <w:tcW w:w="1133" w:type="dxa"/>
            <w:tcMar>
              <w:top w:w="0" w:type="dxa"/>
              <w:left w:w="108" w:type="dxa"/>
              <w:bottom w:w="0" w:type="dxa"/>
              <w:right w:w="108" w:type="dxa"/>
            </w:tcMar>
          </w:tcPr>
          <w:p w14:paraId="3A8EFC76" w14:textId="77777777" w:rsidR="00B13DDB" w:rsidRPr="00CA7D85" w:rsidRDefault="00B13DDB" w:rsidP="005E5B6F">
            <w:pPr>
              <w:pStyle w:val="TAL"/>
              <w:rPr>
                <w:lang w:eastAsia="en-US"/>
              </w:rPr>
            </w:pPr>
          </w:p>
        </w:tc>
      </w:tr>
      <w:tr w:rsidR="00B13DDB" w:rsidRPr="00CA7D85" w14:paraId="035163A7" w14:textId="77777777" w:rsidTr="005E5B6F">
        <w:tc>
          <w:tcPr>
            <w:tcW w:w="4535" w:type="dxa"/>
            <w:tcMar>
              <w:top w:w="0" w:type="dxa"/>
              <w:left w:w="108" w:type="dxa"/>
              <w:bottom w:w="0" w:type="dxa"/>
              <w:right w:w="108" w:type="dxa"/>
            </w:tcMar>
            <w:hideMark/>
          </w:tcPr>
          <w:p w14:paraId="0C93EBDC" w14:textId="77777777" w:rsidR="00B13DDB" w:rsidRPr="00CA7D85" w:rsidRDefault="00B13DDB" w:rsidP="005E5B6F">
            <w:pPr>
              <w:pStyle w:val="TAL"/>
              <w:rPr>
                <w:lang w:eastAsia="en-US"/>
              </w:rPr>
            </w:pPr>
            <w:r w:rsidRPr="00CA7D85">
              <w:rPr>
                <w:lang w:eastAsia="en-US"/>
              </w:rPr>
              <w:t xml:space="preserve">      scgFailureInformationNR-r15 SEQUENCE {</w:t>
            </w:r>
          </w:p>
        </w:tc>
        <w:tc>
          <w:tcPr>
            <w:tcW w:w="2267" w:type="dxa"/>
            <w:tcMar>
              <w:top w:w="0" w:type="dxa"/>
              <w:left w:w="108" w:type="dxa"/>
              <w:bottom w:w="0" w:type="dxa"/>
              <w:right w:w="108" w:type="dxa"/>
            </w:tcMar>
          </w:tcPr>
          <w:p w14:paraId="21CC0BE6" w14:textId="77777777" w:rsidR="00B13DDB" w:rsidRPr="00CA7D85" w:rsidRDefault="00B13DDB" w:rsidP="005E5B6F">
            <w:pPr>
              <w:pStyle w:val="TAL"/>
              <w:rPr>
                <w:lang w:eastAsia="en-US"/>
              </w:rPr>
            </w:pPr>
          </w:p>
        </w:tc>
        <w:tc>
          <w:tcPr>
            <w:tcW w:w="1700" w:type="dxa"/>
            <w:tcMar>
              <w:top w:w="0" w:type="dxa"/>
              <w:left w:w="108" w:type="dxa"/>
              <w:bottom w:w="0" w:type="dxa"/>
              <w:right w:w="108" w:type="dxa"/>
            </w:tcMar>
          </w:tcPr>
          <w:p w14:paraId="2BF13A24" w14:textId="77777777" w:rsidR="00B13DDB" w:rsidRPr="00CA7D85" w:rsidRDefault="00B13DDB" w:rsidP="005E5B6F">
            <w:pPr>
              <w:pStyle w:val="TAL"/>
              <w:rPr>
                <w:lang w:eastAsia="en-US"/>
              </w:rPr>
            </w:pPr>
          </w:p>
        </w:tc>
        <w:tc>
          <w:tcPr>
            <w:tcW w:w="1133" w:type="dxa"/>
            <w:tcMar>
              <w:top w:w="0" w:type="dxa"/>
              <w:left w:w="108" w:type="dxa"/>
              <w:bottom w:w="0" w:type="dxa"/>
              <w:right w:w="108" w:type="dxa"/>
            </w:tcMar>
          </w:tcPr>
          <w:p w14:paraId="60504AC5" w14:textId="77777777" w:rsidR="00B13DDB" w:rsidRPr="00CA7D85" w:rsidRDefault="00B13DDB" w:rsidP="005E5B6F">
            <w:pPr>
              <w:pStyle w:val="TAL"/>
              <w:rPr>
                <w:lang w:eastAsia="en-US"/>
              </w:rPr>
            </w:pPr>
          </w:p>
        </w:tc>
      </w:tr>
      <w:tr w:rsidR="00B13DDB" w:rsidRPr="00CA7D85" w14:paraId="754C4EF6" w14:textId="77777777" w:rsidTr="005E5B6F">
        <w:tc>
          <w:tcPr>
            <w:tcW w:w="4535" w:type="dxa"/>
            <w:tcMar>
              <w:top w:w="0" w:type="dxa"/>
              <w:left w:w="108" w:type="dxa"/>
              <w:bottom w:w="0" w:type="dxa"/>
              <w:right w:w="108" w:type="dxa"/>
            </w:tcMar>
            <w:hideMark/>
          </w:tcPr>
          <w:p w14:paraId="6468A959" w14:textId="77777777" w:rsidR="00B13DDB" w:rsidRPr="00CA7D85" w:rsidRDefault="00B13DDB" w:rsidP="005E5B6F">
            <w:pPr>
              <w:pStyle w:val="TAL"/>
              <w:rPr>
                <w:lang w:eastAsia="en-US"/>
              </w:rPr>
            </w:pPr>
            <w:r w:rsidRPr="00CA7D85">
              <w:rPr>
                <w:lang w:eastAsia="en-US"/>
              </w:rPr>
              <w:t xml:space="preserve">        failureReportSCG-NR-r15 SEQUENCE {</w:t>
            </w:r>
          </w:p>
        </w:tc>
        <w:tc>
          <w:tcPr>
            <w:tcW w:w="2267" w:type="dxa"/>
            <w:tcMar>
              <w:top w:w="0" w:type="dxa"/>
              <w:left w:w="108" w:type="dxa"/>
              <w:bottom w:w="0" w:type="dxa"/>
              <w:right w:w="108" w:type="dxa"/>
            </w:tcMar>
          </w:tcPr>
          <w:p w14:paraId="1E35B791" w14:textId="77777777" w:rsidR="00B13DDB" w:rsidRPr="00CA7D85" w:rsidRDefault="00B13DDB" w:rsidP="005E5B6F">
            <w:pPr>
              <w:pStyle w:val="TAL"/>
              <w:rPr>
                <w:lang w:eastAsia="en-US"/>
              </w:rPr>
            </w:pPr>
          </w:p>
        </w:tc>
        <w:tc>
          <w:tcPr>
            <w:tcW w:w="1700" w:type="dxa"/>
            <w:tcMar>
              <w:top w:w="0" w:type="dxa"/>
              <w:left w:w="108" w:type="dxa"/>
              <w:bottom w:w="0" w:type="dxa"/>
              <w:right w:w="108" w:type="dxa"/>
            </w:tcMar>
          </w:tcPr>
          <w:p w14:paraId="0DD0064D" w14:textId="77777777" w:rsidR="00B13DDB" w:rsidRPr="00CA7D85" w:rsidRDefault="00B13DDB" w:rsidP="005E5B6F">
            <w:pPr>
              <w:pStyle w:val="TAL"/>
              <w:rPr>
                <w:lang w:eastAsia="en-US"/>
              </w:rPr>
            </w:pPr>
          </w:p>
        </w:tc>
        <w:tc>
          <w:tcPr>
            <w:tcW w:w="1133" w:type="dxa"/>
            <w:tcMar>
              <w:top w:w="0" w:type="dxa"/>
              <w:left w:w="108" w:type="dxa"/>
              <w:bottom w:w="0" w:type="dxa"/>
              <w:right w:w="108" w:type="dxa"/>
            </w:tcMar>
          </w:tcPr>
          <w:p w14:paraId="008E7C89" w14:textId="77777777" w:rsidR="00B13DDB" w:rsidRPr="00CA7D85" w:rsidRDefault="00B13DDB" w:rsidP="005E5B6F">
            <w:pPr>
              <w:pStyle w:val="TAL"/>
              <w:rPr>
                <w:lang w:eastAsia="en-US"/>
              </w:rPr>
            </w:pPr>
          </w:p>
        </w:tc>
      </w:tr>
      <w:tr w:rsidR="00B13DDB" w:rsidRPr="00CA7D85" w14:paraId="0577B497" w14:textId="77777777" w:rsidTr="005E5B6F">
        <w:tc>
          <w:tcPr>
            <w:tcW w:w="4535" w:type="dxa"/>
            <w:tcMar>
              <w:top w:w="0" w:type="dxa"/>
              <w:left w:w="108" w:type="dxa"/>
              <w:bottom w:w="0" w:type="dxa"/>
              <w:right w:w="108" w:type="dxa"/>
            </w:tcMar>
          </w:tcPr>
          <w:p w14:paraId="0B7E203E" w14:textId="77777777" w:rsidR="00B13DDB" w:rsidRPr="00CA7D85" w:rsidRDefault="00B13DDB" w:rsidP="005E5B6F">
            <w:pPr>
              <w:pStyle w:val="TAL"/>
              <w:rPr>
                <w:lang w:eastAsia="en-US"/>
              </w:rPr>
            </w:pPr>
            <w:r w:rsidRPr="00CA7D85">
              <w:rPr>
                <w:lang w:eastAsia="en-US"/>
              </w:rPr>
              <w:t xml:space="preserve">          failureType-r15</w:t>
            </w:r>
          </w:p>
        </w:tc>
        <w:tc>
          <w:tcPr>
            <w:tcW w:w="2267" w:type="dxa"/>
            <w:tcMar>
              <w:top w:w="0" w:type="dxa"/>
              <w:left w:w="108" w:type="dxa"/>
              <w:bottom w:w="0" w:type="dxa"/>
              <w:right w:w="108" w:type="dxa"/>
            </w:tcMar>
          </w:tcPr>
          <w:p w14:paraId="00A7A6B2" w14:textId="77777777" w:rsidR="00B13DDB" w:rsidRPr="00CA7D85" w:rsidRDefault="00B13DDB" w:rsidP="005E5B6F">
            <w:pPr>
              <w:pStyle w:val="TAL"/>
              <w:rPr>
                <w:lang w:eastAsia="en-US"/>
              </w:rPr>
            </w:pPr>
            <w:r w:rsidRPr="00CA7D85">
              <w:rPr>
                <w:lang w:eastAsia="en-US"/>
              </w:rPr>
              <w:t>t310-Expiry</w:t>
            </w:r>
          </w:p>
        </w:tc>
        <w:tc>
          <w:tcPr>
            <w:tcW w:w="1700" w:type="dxa"/>
            <w:tcMar>
              <w:top w:w="0" w:type="dxa"/>
              <w:left w:w="108" w:type="dxa"/>
              <w:bottom w:w="0" w:type="dxa"/>
              <w:right w:w="108" w:type="dxa"/>
            </w:tcMar>
          </w:tcPr>
          <w:p w14:paraId="3AB2A8AC" w14:textId="77777777" w:rsidR="00B13DDB" w:rsidRPr="00CA7D85" w:rsidRDefault="00B13DDB" w:rsidP="005E5B6F">
            <w:pPr>
              <w:pStyle w:val="TAL"/>
              <w:rPr>
                <w:lang w:eastAsia="en-US"/>
              </w:rPr>
            </w:pPr>
          </w:p>
        </w:tc>
        <w:tc>
          <w:tcPr>
            <w:tcW w:w="1133" w:type="dxa"/>
            <w:tcMar>
              <w:top w:w="0" w:type="dxa"/>
              <w:left w:w="108" w:type="dxa"/>
              <w:bottom w:w="0" w:type="dxa"/>
              <w:right w:w="108" w:type="dxa"/>
            </w:tcMar>
          </w:tcPr>
          <w:p w14:paraId="72FD9630" w14:textId="77777777" w:rsidR="00B13DDB" w:rsidRPr="00CA7D85" w:rsidRDefault="00B13DDB" w:rsidP="005E5B6F">
            <w:pPr>
              <w:pStyle w:val="TAL"/>
              <w:rPr>
                <w:lang w:eastAsia="en-US"/>
              </w:rPr>
            </w:pPr>
          </w:p>
        </w:tc>
      </w:tr>
      <w:tr w:rsidR="00B13DDB" w:rsidRPr="00CA7D85" w14:paraId="089C1708" w14:textId="77777777" w:rsidTr="005E5B6F">
        <w:tc>
          <w:tcPr>
            <w:tcW w:w="4535" w:type="dxa"/>
            <w:tcMar>
              <w:top w:w="0" w:type="dxa"/>
              <w:left w:w="108" w:type="dxa"/>
              <w:bottom w:w="0" w:type="dxa"/>
              <w:right w:w="108" w:type="dxa"/>
            </w:tcMar>
          </w:tcPr>
          <w:p w14:paraId="5C57AFCA" w14:textId="77777777" w:rsidR="00B13DDB" w:rsidRPr="00CA7D85" w:rsidRDefault="00B13DDB" w:rsidP="005E5B6F">
            <w:pPr>
              <w:pStyle w:val="TAL"/>
              <w:rPr>
                <w:lang w:eastAsia="en-US"/>
              </w:rPr>
            </w:pPr>
            <w:r w:rsidRPr="00CA7D85">
              <w:rPr>
                <w:lang w:eastAsia="en-US"/>
              </w:rPr>
              <w:t xml:space="preserve">          measResultFreqListNR-r15</w:t>
            </w:r>
          </w:p>
        </w:tc>
        <w:tc>
          <w:tcPr>
            <w:tcW w:w="2267" w:type="dxa"/>
            <w:tcMar>
              <w:top w:w="0" w:type="dxa"/>
              <w:left w:w="108" w:type="dxa"/>
              <w:bottom w:w="0" w:type="dxa"/>
              <w:right w:w="108" w:type="dxa"/>
            </w:tcMar>
          </w:tcPr>
          <w:p w14:paraId="2AFFB54C" w14:textId="77777777" w:rsidR="00B13DDB" w:rsidRPr="00CA7D85" w:rsidRDefault="00B13DDB" w:rsidP="005E5B6F">
            <w:pPr>
              <w:pStyle w:val="TAL"/>
              <w:rPr>
                <w:lang w:eastAsia="en-US"/>
              </w:rPr>
            </w:pPr>
            <w:r w:rsidRPr="00CA7D85">
              <w:rPr>
                <w:lang w:eastAsia="en-US"/>
              </w:rPr>
              <w:t>Not checked</w:t>
            </w:r>
          </w:p>
        </w:tc>
        <w:tc>
          <w:tcPr>
            <w:tcW w:w="1700" w:type="dxa"/>
            <w:tcMar>
              <w:top w:w="0" w:type="dxa"/>
              <w:left w:w="108" w:type="dxa"/>
              <w:bottom w:w="0" w:type="dxa"/>
              <w:right w:w="108" w:type="dxa"/>
            </w:tcMar>
          </w:tcPr>
          <w:p w14:paraId="2EDAE114" w14:textId="77777777" w:rsidR="00B13DDB" w:rsidRPr="00CA7D85" w:rsidRDefault="00B13DDB" w:rsidP="005E5B6F">
            <w:pPr>
              <w:pStyle w:val="TAL"/>
              <w:rPr>
                <w:lang w:eastAsia="en-US"/>
              </w:rPr>
            </w:pPr>
          </w:p>
        </w:tc>
        <w:tc>
          <w:tcPr>
            <w:tcW w:w="1133" w:type="dxa"/>
            <w:tcMar>
              <w:top w:w="0" w:type="dxa"/>
              <w:left w:w="108" w:type="dxa"/>
              <w:bottom w:w="0" w:type="dxa"/>
              <w:right w:w="108" w:type="dxa"/>
            </w:tcMar>
          </w:tcPr>
          <w:p w14:paraId="1DF98626" w14:textId="77777777" w:rsidR="00B13DDB" w:rsidRPr="00CA7D85" w:rsidRDefault="00B13DDB" w:rsidP="005E5B6F">
            <w:pPr>
              <w:pStyle w:val="TAL"/>
              <w:rPr>
                <w:lang w:eastAsia="en-US"/>
              </w:rPr>
            </w:pPr>
          </w:p>
        </w:tc>
      </w:tr>
      <w:tr w:rsidR="00B13DDB" w:rsidRPr="00CA7D85" w14:paraId="7AEBBFFB" w14:textId="77777777" w:rsidTr="005E5B6F">
        <w:tc>
          <w:tcPr>
            <w:tcW w:w="4535" w:type="dxa"/>
            <w:tcMar>
              <w:top w:w="0" w:type="dxa"/>
              <w:left w:w="108" w:type="dxa"/>
              <w:bottom w:w="0" w:type="dxa"/>
              <w:right w:w="108" w:type="dxa"/>
            </w:tcMar>
          </w:tcPr>
          <w:p w14:paraId="672C3C5C" w14:textId="77777777" w:rsidR="00B13DDB" w:rsidRPr="00CA7D85" w:rsidRDefault="00B13DDB" w:rsidP="005E5B6F">
            <w:pPr>
              <w:pStyle w:val="TAL"/>
              <w:rPr>
                <w:lang w:eastAsia="en-US"/>
              </w:rPr>
            </w:pPr>
            <w:r w:rsidRPr="00CA7D85">
              <w:rPr>
                <w:lang w:eastAsia="en-US"/>
              </w:rPr>
              <w:t xml:space="preserve">          measResultSCG-r15</w:t>
            </w:r>
          </w:p>
        </w:tc>
        <w:tc>
          <w:tcPr>
            <w:tcW w:w="2267" w:type="dxa"/>
            <w:tcMar>
              <w:top w:w="0" w:type="dxa"/>
              <w:left w:w="108" w:type="dxa"/>
              <w:bottom w:w="0" w:type="dxa"/>
              <w:right w:w="108" w:type="dxa"/>
            </w:tcMar>
          </w:tcPr>
          <w:p w14:paraId="271486F1" w14:textId="77777777" w:rsidR="00B13DDB" w:rsidRPr="00CA7D85" w:rsidRDefault="00B13DDB" w:rsidP="005E5B6F">
            <w:pPr>
              <w:pStyle w:val="TAL"/>
              <w:rPr>
                <w:lang w:eastAsia="en-US"/>
              </w:rPr>
            </w:pPr>
            <w:r w:rsidRPr="00CA7D85">
              <w:rPr>
                <w:lang w:eastAsia="en-US"/>
              </w:rPr>
              <w:t xml:space="preserve">Not </w:t>
            </w:r>
            <w:r w:rsidR="00922333" w:rsidRPr="00CA7D85">
              <w:rPr>
                <w:lang w:eastAsia="en-US"/>
              </w:rPr>
              <w:t>present</w:t>
            </w:r>
          </w:p>
        </w:tc>
        <w:tc>
          <w:tcPr>
            <w:tcW w:w="1700" w:type="dxa"/>
            <w:tcMar>
              <w:top w:w="0" w:type="dxa"/>
              <w:left w:w="108" w:type="dxa"/>
              <w:bottom w:w="0" w:type="dxa"/>
              <w:right w:w="108" w:type="dxa"/>
            </w:tcMar>
          </w:tcPr>
          <w:p w14:paraId="59898625" w14:textId="77777777" w:rsidR="00B13DDB" w:rsidRPr="00CA7D85" w:rsidRDefault="00B13DDB" w:rsidP="005E5B6F">
            <w:pPr>
              <w:pStyle w:val="TAL"/>
              <w:rPr>
                <w:lang w:eastAsia="en-US"/>
              </w:rPr>
            </w:pPr>
          </w:p>
        </w:tc>
        <w:tc>
          <w:tcPr>
            <w:tcW w:w="1133" w:type="dxa"/>
            <w:tcMar>
              <w:top w:w="0" w:type="dxa"/>
              <w:left w:w="108" w:type="dxa"/>
              <w:bottom w:w="0" w:type="dxa"/>
              <w:right w:w="108" w:type="dxa"/>
            </w:tcMar>
          </w:tcPr>
          <w:p w14:paraId="0BEC14EF" w14:textId="77777777" w:rsidR="00B13DDB" w:rsidRPr="00CA7D85" w:rsidRDefault="00B13DDB" w:rsidP="005E5B6F">
            <w:pPr>
              <w:pStyle w:val="TAL"/>
              <w:rPr>
                <w:lang w:eastAsia="en-US"/>
              </w:rPr>
            </w:pPr>
          </w:p>
        </w:tc>
      </w:tr>
      <w:tr w:rsidR="00B13DDB" w:rsidRPr="00CA7D85" w14:paraId="21083DE1" w14:textId="77777777" w:rsidTr="005E5B6F">
        <w:tc>
          <w:tcPr>
            <w:tcW w:w="4535" w:type="dxa"/>
            <w:tcMar>
              <w:top w:w="0" w:type="dxa"/>
              <w:left w:w="108" w:type="dxa"/>
              <w:bottom w:w="0" w:type="dxa"/>
              <w:right w:w="108" w:type="dxa"/>
            </w:tcMar>
          </w:tcPr>
          <w:p w14:paraId="4130F200" w14:textId="77777777" w:rsidR="00B13DDB" w:rsidRPr="00CA7D85" w:rsidRDefault="00B13DDB" w:rsidP="005E5B6F">
            <w:pPr>
              <w:pStyle w:val="TAL"/>
              <w:rPr>
                <w:lang w:eastAsia="en-US"/>
              </w:rPr>
            </w:pPr>
            <w:r w:rsidRPr="00CA7D85">
              <w:rPr>
                <w:lang w:eastAsia="en-US"/>
              </w:rPr>
              <w:t xml:space="preserve">        }</w:t>
            </w:r>
          </w:p>
        </w:tc>
        <w:tc>
          <w:tcPr>
            <w:tcW w:w="2267" w:type="dxa"/>
            <w:tcMar>
              <w:top w:w="0" w:type="dxa"/>
              <w:left w:w="108" w:type="dxa"/>
              <w:bottom w:w="0" w:type="dxa"/>
              <w:right w:w="108" w:type="dxa"/>
            </w:tcMar>
          </w:tcPr>
          <w:p w14:paraId="0DC0C08C" w14:textId="77777777" w:rsidR="00B13DDB" w:rsidRPr="00CA7D85" w:rsidRDefault="00B13DDB" w:rsidP="005E5B6F">
            <w:pPr>
              <w:pStyle w:val="TAL"/>
              <w:rPr>
                <w:lang w:eastAsia="en-US"/>
              </w:rPr>
            </w:pPr>
          </w:p>
        </w:tc>
        <w:tc>
          <w:tcPr>
            <w:tcW w:w="1700" w:type="dxa"/>
            <w:tcMar>
              <w:top w:w="0" w:type="dxa"/>
              <w:left w:w="108" w:type="dxa"/>
              <w:bottom w:w="0" w:type="dxa"/>
              <w:right w:w="108" w:type="dxa"/>
            </w:tcMar>
          </w:tcPr>
          <w:p w14:paraId="36A76678" w14:textId="77777777" w:rsidR="00B13DDB" w:rsidRPr="00CA7D85" w:rsidRDefault="00B13DDB" w:rsidP="005E5B6F">
            <w:pPr>
              <w:pStyle w:val="TAL"/>
              <w:rPr>
                <w:lang w:eastAsia="en-US"/>
              </w:rPr>
            </w:pPr>
          </w:p>
        </w:tc>
        <w:tc>
          <w:tcPr>
            <w:tcW w:w="1133" w:type="dxa"/>
            <w:tcMar>
              <w:top w:w="0" w:type="dxa"/>
              <w:left w:w="108" w:type="dxa"/>
              <w:bottom w:w="0" w:type="dxa"/>
              <w:right w:w="108" w:type="dxa"/>
            </w:tcMar>
          </w:tcPr>
          <w:p w14:paraId="4F12D87E" w14:textId="77777777" w:rsidR="00B13DDB" w:rsidRPr="00CA7D85" w:rsidRDefault="00B13DDB" w:rsidP="005E5B6F">
            <w:pPr>
              <w:pStyle w:val="TAL"/>
              <w:rPr>
                <w:lang w:eastAsia="en-US"/>
              </w:rPr>
            </w:pPr>
          </w:p>
        </w:tc>
      </w:tr>
      <w:tr w:rsidR="00B13DDB" w:rsidRPr="00CA7D85" w14:paraId="284AD789" w14:textId="77777777" w:rsidTr="005E5B6F">
        <w:tc>
          <w:tcPr>
            <w:tcW w:w="4535" w:type="dxa"/>
            <w:tcMar>
              <w:top w:w="0" w:type="dxa"/>
              <w:left w:w="108" w:type="dxa"/>
              <w:bottom w:w="0" w:type="dxa"/>
              <w:right w:w="108" w:type="dxa"/>
            </w:tcMar>
          </w:tcPr>
          <w:p w14:paraId="543AADFD" w14:textId="77777777" w:rsidR="00B13DDB" w:rsidRPr="00CA7D85" w:rsidRDefault="00B13DDB" w:rsidP="005E5B6F">
            <w:pPr>
              <w:pStyle w:val="TAL"/>
              <w:rPr>
                <w:lang w:eastAsia="en-US"/>
              </w:rPr>
            </w:pPr>
            <w:r w:rsidRPr="00CA7D85">
              <w:rPr>
                <w:lang w:eastAsia="en-US"/>
              </w:rPr>
              <w:t xml:space="preserve">        nonCriticalExtension SEQUENCE {} </w:t>
            </w:r>
          </w:p>
        </w:tc>
        <w:tc>
          <w:tcPr>
            <w:tcW w:w="2267" w:type="dxa"/>
            <w:tcMar>
              <w:top w:w="0" w:type="dxa"/>
              <w:left w:w="108" w:type="dxa"/>
              <w:bottom w:w="0" w:type="dxa"/>
              <w:right w:w="108" w:type="dxa"/>
            </w:tcMar>
          </w:tcPr>
          <w:p w14:paraId="6A31A729" w14:textId="77777777" w:rsidR="00B13DDB" w:rsidRPr="00CA7D85" w:rsidRDefault="00B13DDB" w:rsidP="005E5B6F">
            <w:pPr>
              <w:pStyle w:val="TAL"/>
              <w:rPr>
                <w:lang w:eastAsia="en-US"/>
              </w:rPr>
            </w:pPr>
          </w:p>
        </w:tc>
        <w:tc>
          <w:tcPr>
            <w:tcW w:w="1700" w:type="dxa"/>
            <w:tcMar>
              <w:top w:w="0" w:type="dxa"/>
              <w:left w:w="108" w:type="dxa"/>
              <w:bottom w:w="0" w:type="dxa"/>
              <w:right w:w="108" w:type="dxa"/>
            </w:tcMar>
          </w:tcPr>
          <w:p w14:paraId="0DE6D173" w14:textId="77777777" w:rsidR="00B13DDB" w:rsidRPr="00CA7D85" w:rsidRDefault="00B13DDB" w:rsidP="005E5B6F">
            <w:pPr>
              <w:pStyle w:val="TAL"/>
              <w:rPr>
                <w:lang w:eastAsia="en-US"/>
              </w:rPr>
            </w:pPr>
          </w:p>
        </w:tc>
        <w:tc>
          <w:tcPr>
            <w:tcW w:w="1133" w:type="dxa"/>
            <w:tcMar>
              <w:top w:w="0" w:type="dxa"/>
              <w:left w:w="108" w:type="dxa"/>
              <w:bottom w:w="0" w:type="dxa"/>
              <w:right w:w="108" w:type="dxa"/>
            </w:tcMar>
          </w:tcPr>
          <w:p w14:paraId="6AFDDE6C" w14:textId="77777777" w:rsidR="00B13DDB" w:rsidRPr="00CA7D85" w:rsidRDefault="00B13DDB" w:rsidP="005E5B6F">
            <w:pPr>
              <w:pStyle w:val="TAL"/>
              <w:rPr>
                <w:lang w:eastAsia="en-US"/>
              </w:rPr>
            </w:pPr>
          </w:p>
        </w:tc>
      </w:tr>
      <w:tr w:rsidR="00B13DDB" w:rsidRPr="00CA7D85" w14:paraId="1351F672" w14:textId="77777777" w:rsidTr="005E5B6F">
        <w:tc>
          <w:tcPr>
            <w:tcW w:w="4535" w:type="dxa"/>
            <w:tcMar>
              <w:top w:w="0" w:type="dxa"/>
              <w:left w:w="108" w:type="dxa"/>
              <w:bottom w:w="0" w:type="dxa"/>
              <w:right w:w="108" w:type="dxa"/>
            </w:tcMar>
            <w:hideMark/>
          </w:tcPr>
          <w:p w14:paraId="5A3B77D0" w14:textId="77777777" w:rsidR="00B13DDB" w:rsidRPr="00CA7D85" w:rsidRDefault="00B13DDB" w:rsidP="005E5B6F">
            <w:pPr>
              <w:pStyle w:val="TAL"/>
              <w:rPr>
                <w:lang w:eastAsia="en-US"/>
              </w:rPr>
            </w:pPr>
            <w:r w:rsidRPr="00CA7D85">
              <w:rPr>
                <w:lang w:eastAsia="en-US"/>
              </w:rPr>
              <w:t xml:space="preserve">      }</w:t>
            </w:r>
          </w:p>
        </w:tc>
        <w:tc>
          <w:tcPr>
            <w:tcW w:w="2267" w:type="dxa"/>
            <w:tcMar>
              <w:top w:w="0" w:type="dxa"/>
              <w:left w:w="108" w:type="dxa"/>
              <w:bottom w:w="0" w:type="dxa"/>
              <w:right w:w="108" w:type="dxa"/>
            </w:tcMar>
          </w:tcPr>
          <w:p w14:paraId="3670469F" w14:textId="77777777" w:rsidR="00B13DDB" w:rsidRPr="00CA7D85" w:rsidRDefault="00B13DDB" w:rsidP="005E5B6F">
            <w:pPr>
              <w:pStyle w:val="TAL"/>
              <w:rPr>
                <w:lang w:eastAsia="en-US"/>
              </w:rPr>
            </w:pPr>
          </w:p>
        </w:tc>
        <w:tc>
          <w:tcPr>
            <w:tcW w:w="1700" w:type="dxa"/>
            <w:tcMar>
              <w:top w:w="0" w:type="dxa"/>
              <w:left w:w="108" w:type="dxa"/>
              <w:bottom w:w="0" w:type="dxa"/>
              <w:right w:w="108" w:type="dxa"/>
            </w:tcMar>
          </w:tcPr>
          <w:p w14:paraId="0C52165C" w14:textId="77777777" w:rsidR="00B13DDB" w:rsidRPr="00CA7D85" w:rsidRDefault="00B13DDB" w:rsidP="005E5B6F">
            <w:pPr>
              <w:pStyle w:val="TAL"/>
              <w:rPr>
                <w:lang w:eastAsia="en-US"/>
              </w:rPr>
            </w:pPr>
          </w:p>
        </w:tc>
        <w:tc>
          <w:tcPr>
            <w:tcW w:w="1133" w:type="dxa"/>
            <w:tcMar>
              <w:top w:w="0" w:type="dxa"/>
              <w:left w:w="108" w:type="dxa"/>
              <w:bottom w:w="0" w:type="dxa"/>
              <w:right w:w="108" w:type="dxa"/>
            </w:tcMar>
          </w:tcPr>
          <w:p w14:paraId="44307DAC" w14:textId="77777777" w:rsidR="00B13DDB" w:rsidRPr="00CA7D85" w:rsidRDefault="00B13DDB" w:rsidP="005E5B6F">
            <w:pPr>
              <w:pStyle w:val="TAL"/>
              <w:rPr>
                <w:lang w:eastAsia="en-US"/>
              </w:rPr>
            </w:pPr>
          </w:p>
        </w:tc>
      </w:tr>
      <w:tr w:rsidR="00B13DDB" w:rsidRPr="00CA7D85" w14:paraId="23E7AE6C" w14:textId="77777777" w:rsidTr="005E5B6F">
        <w:tc>
          <w:tcPr>
            <w:tcW w:w="4535" w:type="dxa"/>
            <w:tcMar>
              <w:top w:w="0" w:type="dxa"/>
              <w:left w:w="108" w:type="dxa"/>
              <w:bottom w:w="0" w:type="dxa"/>
              <w:right w:w="108" w:type="dxa"/>
            </w:tcMar>
            <w:hideMark/>
          </w:tcPr>
          <w:p w14:paraId="4A68276A" w14:textId="77777777" w:rsidR="00B13DDB" w:rsidRPr="00CA7D85" w:rsidRDefault="00B13DDB" w:rsidP="005E5B6F">
            <w:pPr>
              <w:pStyle w:val="TAL"/>
              <w:rPr>
                <w:lang w:eastAsia="en-US"/>
              </w:rPr>
            </w:pPr>
            <w:r w:rsidRPr="00CA7D85">
              <w:rPr>
                <w:lang w:eastAsia="en-US"/>
              </w:rPr>
              <w:t xml:space="preserve">    }</w:t>
            </w:r>
          </w:p>
        </w:tc>
        <w:tc>
          <w:tcPr>
            <w:tcW w:w="2267" w:type="dxa"/>
            <w:tcMar>
              <w:top w:w="0" w:type="dxa"/>
              <w:left w:w="108" w:type="dxa"/>
              <w:bottom w:w="0" w:type="dxa"/>
              <w:right w:w="108" w:type="dxa"/>
            </w:tcMar>
          </w:tcPr>
          <w:p w14:paraId="18BCE999" w14:textId="77777777" w:rsidR="00B13DDB" w:rsidRPr="00CA7D85" w:rsidRDefault="00B13DDB" w:rsidP="005E5B6F">
            <w:pPr>
              <w:pStyle w:val="TAL"/>
              <w:rPr>
                <w:lang w:eastAsia="en-US"/>
              </w:rPr>
            </w:pPr>
          </w:p>
        </w:tc>
        <w:tc>
          <w:tcPr>
            <w:tcW w:w="1700" w:type="dxa"/>
            <w:tcMar>
              <w:top w:w="0" w:type="dxa"/>
              <w:left w:w="108" w:type="dxa"/>
              <w:bottom w:w="0" w:type="dxa"/>
              <w:right w:w="108" w:type="dxa"/>
            </w:tcMar>
          </w:tcPr>
          <w:p w14:paraId="225A4F20" w14:textId="77777777" w:rsidR="00B13DDB" w:rsidRPr="00CA7D85" w:rsidRDefault="00B13DDB" w:rsidP="005E5B6F">
            <w:pPr>
              <w:pStyle w:val="TAL"/>
              <w:rPr>
                <w:lang w:eastAsia="en-US"/>
              </w:rPr>
            </w:pPr>
          </w:p>
        </w:tc>
        <w:tc>
          <w:tcPr>
            <w:tcW w:w="1133" w:type="dxa"/>
            <w:tcMar>
              <w:top w:w="0" w:type="dxa"/>
              <w:left w:w="108" w:type="dxa"/>
              <w:bottom w:w="0" w:type="dxa"/>
              <w:right w:w="108" w:type="dxa"/>
            </w:tcMar>
          </w:tcPr>
          <w:p w14:paraId="7D9A4F78" w14:textId="77777777" w:rsidR="00B13DDB" w:rsidRPr="00CA7D85" w:rsidRDefault="00B13DDB" w:rsidP="005E5B6F">
            <w:pPr>
              <w:pStyle w:val="TAL"/>
              <w:rPr>
                <w:lang w:eastAsia="en-US"/>
              </w:rPr>
            </w:pPr>
          </w:p>
        </w:tc>
      </w:tr>
      <w:tr w:rsidR="00B13DDB" w:rsidRPr="00CA7D85" w14:paraId="7D20F811" w14:textId="77777777" w:rsidTr="005E5B6F">
        <w:tc>
          <w:tcPr>
            <w:tcW w:w="4535" w:type="dxa"/>
            <w:tcMar>
              <w:top w:w="0" w:type="dxa"/>
              <w:left w:w="108" w:type="dxa"/>
              <w:bottom w:w="0" w:type="dxa"/>
              <w:right w:w="108" w:type="dxa"/>
            </w:tcMar>
          </w:tcPr>
          <w:p w14:paraId="0A1B3A95" w14:textId="77777777" w:rsidR="00B13DDB" w:rsidRPr="00CA7D85" w:rsidRDefault="00B13DDB" w:rsidP="005E5B6F">
            <w:pPr>
              <w:pStyle w:val="TAL"/>
              <w:rPr>
                <w:lang w:eastAsia="en-US"/>
              </w:rPr>
            </w:pPr>
            <w:r w:rsidRPr="00CA7D85">
              <w:rPr>
                <w:lang w:eastAsia="en-US"/>
              </w:rPr>
              <w:t xml:space="preserve">  }</w:t>
            </w:r>
          </w:p>
        </w:tc>
        <w:tc>
          <w:tcPr>
            <w:tcW w:w="2267" w:type="dxa"/>
            <w:tcMar>
              <w:top w:w="0" w:type="dxa"/>
              <w:left w:w="108" w:type="dxa"/>
              <w:bottom w:w="0" w:type="dxa"/>
              <w:right w:w="108" w:type="dxa"/>
            </w:tcMar>
          </w:tcPr>
          <w:p w14:paraId="51A31555" w14:textId="77777777" w:rsidR="00B13DDB" w:rsidRPr="00CA7D85" w:rsidRDefault="00B13DDB" w:rsidP="005E5B6F">
            <w:pPr>
              <w:pStyle w:val="TAL"/>
              <w:rPr>
                <w:lang w:eastAsia="en-US"/>
              </w:rPr>
            </w:pPr>
          </w:p>
        </w:tc>
        <w:tc>
          <w:tcPr>
            <w:tcW w:w="1700" w:type="dxa"/>
            <w:tcMar>
              <w:top w:w="0" w:type="dxa"/>
              <w:left w:w="108" w:type="dxa"/>
              <w:bottom w:w="0" w:type="dxa"/>
              <w:right w:w="108" w:type="dxa"/>
            </w:tcMar>
          </w:tcPr>
          <w:p w14:paraId="78764859" w14:textId="77777777" w:rsidR="00B13DDB" w:rsidRPr="00CA7D85" w:rsidRDefault="00B13DDB" w:rsidP="005E5B6F">
            <w:pPr>
              <w:pStyle w:val="TAL"/>
              <w:rPr>
                <w:lang w:eastAsia="en-US"/>
              </w:rPr>
            </w:pPr>
          </w:p>
        </w:tc>
        <w:tc>
          <w:tcPr>
            <w:tcW w:w="1133" w:type="dxa"/>
            <w:tcMar>
              <w:top w:w="0" w:type="dxa"/>
              <w:left w:w="108" w:type="dxa"/>
              <w:bottom w:w="0" w:type="dxa"/>
              <w:right w:w="108" w:type="dxa"/>
            </w:tcMar>
          </w:tcPr>
          <w:p w14:paraId="6CC282CE" w14:textId="77777777" w:rsidR="00B13DDB" w:rsidRPr="00CA7D85" w:rsidRDefault="00B13DDB" w:rsidP="005E5B6F">
            <w:pPr>
              <w:pStyle w:val="TAL"/>
              <w:rPr>
                <w:lang w:eastAsia="en-US"/>
              </w:rPr>
            </w:pPr>
          </w:p>
        </w:tc>
      </w:tr>
      <w:tr w:rsidR="00B13DDB" w:rsidRPr="00CA7D85" w14:paraId="1AA00DE5" w14:textId="77777777" w:rsidTr="005E5B6F">
        <w:tc>
          <w:tcPr>
            <w:tcW w:w="4535" w:type="dxa"/>
            <w:tcMar>
              <w:top w:w="0" w:type="dxa"/>
              <w:left w:w="108" w:type="dxa"/>
              <w:bottom w:w="0" w:type="dxa"/>
              <w:right w:w="108" w:type="dxa"/>
            </w:tcMar>
            <w:hideMark/>
          </w:tcPr>
          <w:p w14:paraId="74D99F48" w14:textId="77777777" w:rsidR="00B13DDB" w:rsidRPr="00CA7D85" w:rsidRDefault="00B13DDB" w:rsidP="005E5B6F">
            <w:pPr>
              <w:pStyle w:val="TAL"/>
              <w:rPr>
                <w:lang w:eastAsia="en-US"/>
              </w:rPr>
            </w:pPr>
            <w:r w:rsidRPr="00CA7D85">
              <w:rPr>
                <w:lang w:eastAsia="en-US"/>
              </w:rPr>
              <w:t>}</w:t>
            </w:r>
          </w:p>
        </w:tc>
        <w:tc>
          <w:tcPr>
            <w:tcW w:w="2267" w:type="dxa"/>
            <w:tcMar>
              <w:top w:w="0" w:type="dxa"/>
              <w:left w:w="108" w:type="dxa"/>
              <w:bottom w:w="0" w:type="dxa"/>
              <w:right w:w="108" w:type="dxa"/>
            </w:tcMar>
          </w:tcPr>
          <w:p w14:paraId="5BC077C7" w14:textId="77777777" w:rsidR="00B13DDB" w:rsidRPr="00CA7D85" w:rsidRDefault="00B13DDB" w:rsidP="005E5B6F">
            <w:pPr>
              <w:pStyle w:val="TAL"/>
              <w:rPr>
                <w:lang w:eastAsia="en-US"/>
              </w:rPr>
            </w:pPr>
          </w:p>
        </w:tc>
        <w:tc>
          <w:tcPr>
            <w:tcW w:w="1700" w:type="dxa"/>
            <w:tcMar>
              <w:top w:w="0" w:type="dxa"/>
              <w:left w:w="108" w:type="dxa"/>
              <w:bottom w:w="0" w:type="dxa"/>
              <w:right w:w="108" w:type="dxa"/>
            </w:tcMar>
          </w:tcPr>
          <w:p w14:paraId="01BFF96B" w14:textId="77777777" w:rsidR="00B13DDB" w:rsidRPr="00CA7D85" w:rsidRDefault="00B13DDB" w:rsidP="005E5B6F">
            <w:pPr>
              <w:pStyle w:val="TAL"/>
              <w:rPr>
                <w:lang w:eastAsia="en-US"/>
              </w:rPr>
            </w:pPr>
          </w:p>
        </w:tc>
        <w:tc>
          <w:tcPr>
            <w:tcW w:w="1133" w:type="dxa"/>
            <w:tcMar>
              <w:top w:w="0" w:type="dxa"/>
              <w:left w:w="108" w:type="dxa"/>
              <w:bottom w:w="0" w:type="dxa"/>
              <w:right w:w="108" w:type="dxa"/>
            </w:tcMar>
          </w:tcPr>
          <w:p w14:paraId="3CD03578" w14:textId="77777777" w:rsidR="00B13DDB" w:rsidRPr="00CA7D85" w:rsidRDefault="00B13DDB" w:rsidP="005E5B6F">
            <w:pPr>
              <w:pStyle w:val="TAL"/>
              <w:rPr>
                <w:lang w:eastAsia="en-US"/>
              </w:rPr>
            </w:pPr>
          </w:p>
        </w:tc>
      </w:tr>
    </w:tbl>
    <w:p w14:paraId="0941D7BF" w14:textId="77777777" w:rsidR="00663A23" w:rsidRPr="00CA7D85" w:rsidRDefault="00663A23" w:rsidP="00B13DDB">
      <w:pPr>
        <w:rPr>
          <w:rFonts w:eastAsia="MS Mincho"/>
        </w:rPr>
      </w:pPr>
    </w:p>
    <w:p w14:paraId="3DFE6DCA" w14:textId="77777777" w:rsidR="00872949" w:rsidRPr="00CA7D85" w:rsidRDefault="00872949" w:rsidP="00872949">
      <w:pPr>
        <w:pStyle w:val="Heading5"/>
        <w:rPr>
          <w:rFonts w:eastAsia="MS Mincho"/>
        </w:rPr>
      </w:pPr>
      <w:bookmarkStart w:id="11784" w:name="_Toc21103384"/>
      <w:r w:rsidRPr="00CA7D85">
        <w:rPr>
          <w:rFonts w:eastAsia="MS Mincho"/>
        </w:rPr>
        <w:t>8.2.5.2.2</w:t>
      </w:r>
      <w:r w:rsidRPr="00CA7D85">
        <w:rPr>
          <w:rFonts w:eastAsia="MS Mincho"/>
        </w:rPr>
        <w:tab/>
        <w:t>Radio link failure / PSCell out of sync indication / NR-DC</w:t>
      </w:r>
    </w:p>
    <w:p w14:paraId="64C6A916" w14:textId="77777777" w:rsidR="00872949" w:rsidRPr="00CA7D85" w:rsidRDefault="00872949" w:rsidP="00872949">
      <w:pPr>
        <w:pStyle w:val="H6"/>
        <w:rPr>
          <w:rFonts w:eastAsia="SimSun"/>
        </w:rPr>
      </w:pPr>
      <w:r w:rsidRPr="00CA7D85">
        <w:t>8.2.5.2.2.1</w:t>
      </w:r>
      <w:r w:rsidRPr="00CA7D85">
        <w:tab/>
        <w:t>Test Purpose (TP)</w:t>
      </w:r>
    </w:p>
    <w:p w14:paraId="34518E81" w14:textId="77777777" w:rsidR="00872949" w:rsidRPr="00CA7D85" w:rsidRDefault="00872949" w:rsidP="00872949">
      <w:pPr>
        <w:pStyle w:val="H6"/>
      </w:pPr>
      <w:r w:rsidRPr="00CA7D85">
        <w:t>(1)</w:t>
      </w:r>
    </w:p>
    <w:p w14:paraId="37D4B8B7" w14:textId="77777777" w:rsidR="00872949" w:rsidRPr="00CA7D85" w:rsidRDefault="00872949" w:rsidP="00872949">
      <w:pPr>
        <w:pStyle w:val="PL"/>
        <w:rPr>
          <w:noProof w:val="0"/>
        </w:rPr>
      </w:pPr>
      <w:r w:rsidRPr="00CA7D85">
        <w:rPr>
          <w:b/>
          <w:bCs/>
          <w:noProof w:val="0"/>
        </w:rPr>
        <w:t xml:space="preserve">with </w:t>
      </w:r>
      <w:r w:rsidRPr="00CA7D85">
        <w:rPr>
          <w:noProof w:val="0"/>
        </w:rPr>
        <w:t>{ UE in NR RRC_CONNECTED state with NR-DC }</w:t>
      </w:r>
    </w:p>
    <w:p w14:paraId="76BF13C0" w14:textId="77777777" w:rsidR="00872949" w:rsidRPr="00CA7D85" w:rsidRDefault="00872949" w:rsidP="00872949">
      <w:pPr>
        <w:pStyle w:val="PL"/>
        <w:rPr>
          <w:noProof w:val="0"/>
        </w:rPr>
      </w:pPr>
      <w:r w:rsidRPr="00CA7D85">
        <w:rPr>
          <w:b/>
          <w:bCs/>
          <w:noProof w:val="0"/>
        </w:rPr>
        <w:t>ensure that</w:t>
      </w:r>
      <w:r w:rsidRPr="00CA7D85">
        <w:rPr>
          <w:noProof w:val="0"/>
        </w:rPr>
        <w:t xml:space="preserve"> {</w:t>
      </w:r>
    </w:p>
    <w:p w14:paraId="1B65B3B3" w14:textId="77777777" w:rsidR="00872949" w:rsidRPr="00CA7D85" w:rsidRDefault="00872949" w:rsidP="00872949">
      <w:pPr>
        <w:pStyle w:val="PL"/>
        <w:rPr>
          <w:noProof w:val="0"/>
        </w:rPr>
      </w:pPr>
      <w:r w:rsidRPr="00CA7D85">
        <w:rPr>
          <w:b/>
          <w:bCs/>
          <w:noProof w:val="0"/>
        </w:rPr>
        <w:t xml:space="preserve">  when</w:t>
      </w:r>
      <w:r w:rsidRPr="00CA7D85">
        <w:rPr>
          <w:noProof w:val="0"/>
        </w:rPr>
        <w:t xml:space="preserve"> { UE detects out of sync on PSCell }</w:t>
      </w:r>
    </w:p>
    <w:p w14:paraId="27AB92C0" w14:textId="77777777" w:rsidR="00872949" w:rsidRPr="00CA7D85" w:rsidRDefault="00872949" w:rsidP="00872949">
      <w:pPr>
        <w:pStyle w:val="PL"/>
        <w:rPr>
          <w:noProof w:val="0"/>
        </w:rPr>
      </w:pPr>
      <w:r w:rsidRPr="00CA7D85">
        <w:rPr>
          <w:b/>
          <w:bCs/>
          <w:noProof w:val="0"/>
        </w:rPr>
        <w:t xml:space="preserve">    then</w:t>
      </w:r>
      <w:r w:rsidRPr="00CA7D85">
        <w:rPr>
          <w:noProof w:val="0"/>
        </w:rPr>
        <w:t xml:space="preserve"> { UE initiates the NR SCG failure information procedure to report SCGFailureInformation with failure type t310-Expiry }</w:t>
      </w:r>
    </w:p>
    <w:p w14:paraId="7C29967B" w14:textId="77777777" w:rsidR="00872949" w:rsidRPr="00CA7D85" w:rsidRDefault="00872949" w:rsidP="00872949">
      <w:pPr>
        <w:pStyle w:val="PL"/>
        <w:rPr>
          <w:noProof w:val="0"/>
        </w:rPr>
      </w:pPr>
      <w:r w:rsidRPr="00CA7D85">
        <w:rPr>
          <w:noProof w:val="0"/>
        </w:rPr>
        <w:t xml:space="preserve">            }</w:t>
      </w:r>
    </w:p>
    <w:p w14:paraId="627ED881" w14:textId="77777777" w:rsidR="00872949" w:rsidRPr="00CA7D85" w:rsidRDefault="00872949" w:rsidP="00872949">
      <w:pPr>
        <w:pStyle w:val="PL"/>
        <w:rPr>
          <w:noProof w:val="0"/>
        </w:rPr>
      </w:pPr>
    </w:p>
    <w:p w14:paraId="3744B564" w14:textId="77777777" w:rsidR="00872949" w:rsidRPr="00CA7D85" w:rsidRDefault="00872949" w:rsidP="00872949">
      <w:pPr>
        <w:pStyle w:val="H6"/>
      </w:pPr>
      <w:r w:rsidRPr="00CA7D85">
        <w:t>8.2.5.2.2.2</w:t>
      </w:r>
      <w:r w:rsidRPr="00CA7D85">
        <w:tab/>
        <w:t>Conformance requirements</w:t>
      </w:r>
    </w:p>
    <w:p w14:paraId="61EF7FB6" w14:textId="5564EAB3" w:rsidR="00872949" w:rsidRPr="00CA7D85" w:rsidRDefault="00872949" w:rsidP="00872949">
      <w:r w:rsidRPr="00CA7D85">
        <w:t>References: The conformance requirements covered in the present TC are specified in: TS 38.331, clause 5.3.10.3, 5.7.3.2, 5.7.3.4 and 5.7.3.5. Unless otherwise stated these are Rel-15 requirements.</w:t>
      </w:r>
    </w:p>
    <w:p w14:paraId="3C0366C6" w14:textId="77777777" w:rsidR="00872949" w:rsidRPr="00CA7D85" w:rsidRDefault="00872949" w:rsidP="00872949">
      <w:r w:rsidRPr="00CA7D85">
        <w:t>[TS 38.331, 5.3.10.3]</w:t>
      </w:r>
    </w:p>
    <w:p w14:paraId="698A84DB" w14:textId="77777777" w:rsidR="00872949" w:rsidRPr="00CA7D85" w:rsidRDefault="00872949" w:rsidP="00872949">
      <w:r w:rsidRPr="00CA7D85">
        <w:t>The UE shall:</w:t>
      </w:r>
    </w:p>
    <w:p w14:paraId="0217B7FA" w14:textId="77777777" w:rsidR="00872949" w:rsidRPr="00CA7D85" w:rsidRDefault="00872949" w:rsidP="00872949">
      <w:pPr>
        <w:pStyle w:val="B1"/>
      </w:pPr>
      <w:r w:rsidRPr="00CA7D85">
        <w:t>1&gt;</w:t>
      </w:r>
      <w:r w:rsidRPr="00CA7D85">
        <w:tab/>
        <w:t>upon T310 expiry in PSCell; or</w:t>
      </w:r>
    </w:p>
    <w:p w14:paraId="62F9B34E" w14:textId="77777777" w:rsidR="00872949" w:rsidRPr="00CA7D85" w:rsidRDefault="00872949" w:rsidP="00872949">
      <w:pPr>
        <w:pStyle w:val="B1"/>
      </w:pPr>
      <w:r w:rsidRPr="00CA7D85">
        <w:t>...</w:t>
      </w:r>
    </w:p>
    <w:p w14:paraId="2060AE1A" w14:textId="77777777" w:rsidR="00872949" w:rsidRPr="00CA7D85" w:rsidRDefault="00872949" w:rsidP="00872949">
      <w:pPr>
        <w:pStyle w:val="B2"/>
      </w:pPr>
      <w:r w:rsidRPr="00CA7D85">
        <w:t>2&gt;</w:t>
      </w:r>
      <w:r w:rsidRPr="00CA7D85">
        <w:tab/>
        <w:t>else:</w:t>
      </w:r>
    </w:p>
    <w:p w14:paraId="3803E21A" w14:textId="77777777" w:rsidR="00872949" w:rsidRPr="00CA7D85" w:rsidRDefault="00872949" w:rsidP="00872949">
      <w:pPr>
        <w:pStyle w:val="B3"/>
      </w:pPr>
      <w:r w:rsidRPr="00CA7D85">
        <w:t>3&gt;</w:t>
      </w:r>
      <w:r w:rsidRPr="00CA7D85">
        <w:tab/>
        <w:t>consider radio link failure to be detected for the SCG, i.e. SCG RLF;</w:t>
      </w:r>
    </w:p>
    <w:p w14:paraId="0805E44D" w14:textId="77777777" w:rsidR="00872949" w:rsidRPr="00CA7D85" w:rsidRDefault="00872949" w:rsidP="00872949">
      <w:pPr>
        <w:pStyle w:val="B3"/>
      </w:pPr>
      <w:r w:rsidRPr="00CA7D85">
        <w:t>3&gt;</w:t>
      </w:r>
      <w:r w:rsidRPr="00CA7D85">
        <w:tab/>
        <w:t>if MCG transmission is not suspended:</w:t>
      </w:r>
    </w:p>
    <w:p w14:paraId="6514242E" w14:textId="77777777" w:rsidR="00872949" w:rsidRPr="00CA7D85" w:rsidRDefault="00872949" w:rsidP="00872949">
      <w:pPr>
        <w:pStyle w:val="B4"/>
      </w:pPr>
      <w:r w:rsidRPr="00CA7D85">
        <w:t>4&gt;</w:t>
      </w:r>
      <w:r w:rsidRPr="00CA7D85">
        <w:tab/>
        <w:t>initiate the SCG failure information procedure as specified in 5.7.3 to report SCG radio link failure.</w:t>
      </w:r>
    </w:p>
    <w:p w14:paraId="50BCDA1E" w14:textId="77777777" w:rsidR="00872949" w:rsidRPr="00CA7D85" w:rsidRDefault="00872949" w:rsidP="00872949">
      <w:pPr>
        <w:pStyle w:val="B3"/>
      </w:pPr>
      <w:r w:rsidRPr="00CA7D85">
        <w:t>3&gt;</w:t>
      </w:r>
      <w:r w:rsidRPr="00CA7D85">
        <w:tab/>
        <w:t>else:</w:t>
      </w:r>
    </w:p>
    <w:p w14:paraId="78088FD4" w14:textId="77777777" w:rsidR="00872949" w:rsidRPr="00CA7D85" w:rsidRDefault="00872949" w:rsidP="00872949">
      <w:pPr>
        <w:pStyle w:val="B4"/>
      </w:pPr>
      <w:r w:rsidRPr="00CA7D85">
        <w:t>4&gt;</w:t>
      </w:r>
      <w:r w:rsidRPr="00CA7D85">
        <w:tab/>
        <w:t>if the UE is in NR-DC:</w:t>
      </w:r>
    </w:p>
    <w:p w14:paraId="7B82BD89" w14:textId="77777777" w:rsidR="00872949" w:rsidRPr="00CA7D85" w:rsidRDefault="00872949" w:rsidP="00872949">
      <w:pPr>
        <w:pStyle w:val="B5"/>
      </w:pPr>
      <w:r w:rsidRPr="00CA7D85">
        <w:t>5&gt;</w:t>
      </w:r>
      <w:r w:rsidRPr="00CA7D85">
        <w:tab/>
        <w:t>initiate the connection re-establishment procedure as specified in 5.3.7;</w:t>
      </w:r>
    </w:p>
    <w:p w14:paraId="61AE24FB" w14:textId="77777777" w:rsidR="00872949" w:rsidRPr="00CA7D85" w:rsidRDefault="00872949" w:rsidP="00872949">
      <w:pPr>
        <w:pStyle w:val="B4"/>
      </w:pPr>
      <w:r w:rsidRPr="00CA7D85">
        <w:t>4&gt;</w:t>
      </w:r>
      <w:r w:rsidRPr="00CA7D85">
        <w:tab/>
        <w:t>else (the UE is in (NG)EN-DC):</w:t>
      </w:r>
    </w:p>
    <w:p w14:paraId="70CDA6E5" w14:textId="77777777" w:rsidR="00872949" w:rsidRPr="00CA7D85" w:rsidRDefault="00872949" w:rsidP="00872949">
      <w:pPr>
        <w:pStyle w:val="B5"/>
      </w:pPr>
      <w:r w:rsidRPr="00CA7D85">
        <w:t>5&gt;</w:t>
      </w:r>
      <w:r w:rsidRPr="00CA7D85">
        <w:tab/>
        <w:t>initiate the connection re-establishment procedure as specified in TS 36.331 [10], clause 5.3.7;</w:t>
      </w:r>
    </w:p>
    <w:p w14:paraId="1C8886BF" w14:textId="77777777" w:rsidR="00872949" w:rsidRPr="00CA7D85" w:rsidRDefault="00872949" w:rsidP="00872949">
      <w:r w:rsidRPr="00CA7D85">
        <w:t>[TS 38.331, clause 5.7.3.2]</w:t>
      </w:r>
    </w:p>
    <w:p w14:paraId="3CA60210" w14:textId="77777777" w:rsidR="00872949" w:rsidRPr="00CA7D85" w:rsidRDefault="00872949" w:rsidP="00872949">
      <w:r w:rsidRPr="00CA7D85">
        <w:t>A UE initiates the procedure to report SCG failures when neither MCG nor SCG transmission is suspended and when one of the following conditions is met:</w:t>
      </w:r>
    </w:p>
    <w:p w14:paraId="47A9EDE3" w14:textId="77777777" w:rsidR="00872949" w:rsidRPr="00CA7D85" w:rsidRDefault="00872949" w:rsidP="00872949">
      <w:pPr>
        <w:pStyle w:val="B1"/>
      </w:pPr>
      <w:r w:rsidRPr="00CA7D85">
        <w:t>1&gt;</w:t>
      </w:r>
      <w:r w:rsidRPr="00CA7D85">
        <w:tab/>
        <w:t>upon detecting radio link failure for the SCG, in accordance with subclause 5.3.10.3;</w:t>
      </w:r>
    </w:p>
    <w:p w14:paraId="5D1801A4" w14:textId="77777777" w:rsidR="00872949" w:rsidRPr="00CA7D85" w:rsidRDefault="00872949" w:rsidP="00872949">
      <w:pPr>
        <w:pStyle w:val="B1"/>
      </w:pPr>
      <w:r w:rsidRPr="00CA7D85">
        <w:t>…</w:t>
      </w:r>
    </w:p>
    <w:p w14:paraId="7D03EB28" w14:textId="77777777" w:rsidR="00872949" w:rsidRPr="00CA7D85" w:rsidRDefault="00872949" w:rsidP="00872949">
      <w:r w:rsidRPr="00CA7D85">
        <w:t>Upon initiating the procedure, the UE shall:</w:t>
      </w:r>
    </w:p>
    <w:p w14:paraId="1A616408" w14:textId="77777777" w:rsidR="00872949" w:rsidRPr="00CA7D85" w:rsidRDefault="00872949" w:rsidP="00872949">
      <w:pPr>
        <w:pStyle w:val="B1"/>
      </w:pPr>
      <w:r w:rsidRPr="00CA7D85">
        <w:t>…</w:t>
      </w:r>
    </w:p>
    <w:p w14:paraId="25473C2F" w14:textId="77777777" w:rsidR="00872949" w:rsidRPr="00CA7D85" w:rsidRDefault="00872949" w:rsidP="00872949">
      <w:pPr>
        <w:pStyle w:val="B1"/>
      </w:pPr>
      <w:r w:rsidRPr="00CA7D85">
        <w:t>1&gt;</w:t>
      </w:r>
      <w:r w:rsidRPr="00CA7D85">
        <w:tab/>
        <w:t>if the UE is in (NG)EN-DC:</w:t>
      </w:r>
    </w:p>
    <w:p w14:paraId="38DC902C" w14:textId="77777777" w:rsidR="00872949" w:rsidRPr="00CA7D85" w:rsidRDefault="00872949" w:rsidP="00872949">
      <w:pPr>
        <w:pStyle w:val="B2"/>
      </w:pPr>
      <w:r w:rsidRPr="00CA7D85">
        <w:t>2&gt;</w:t>
      </w:r>
      <w:r w:rsidRPr="00CA7D85">
        <w:tab/>
        <w:t xml:space="preserve">initiate transmission of the </w:t>
      </w:r>
      <w:r w:rsidRPr="00CA7D85">
        <w:rPr>
          <w:i/>
        </w:rPr>
        <w:t>SCGFailureInformationNR</w:t>
      </w:r>
      <w:r w:rsidRPr="00CA7D85">
        <w:t xml:space="preserve"> message as specified in TS 36.331 [10], clause 5.6.13a.</w:t>
      </w:r>
    </w:p>
    <w:p w14:paraId="0093AB33" w14:textId="77777777" w:rsidR="00872949" w:rsidRPr="00CA7D85" w:rsidRDefault="00872949" w:rsidP="00872949">
      <w:pPr>
        <w:pStyle w:val="B1"/>
      </w:pPr>
      <w:r w:rsidRPr="00CA7D85">
        <w:t>1&gt;</w:t>
      </w:r>
      <w:r w:rsidRPr="00CA7D85">
        <w:tab/>
        <w:t>else:</w:t>
      </w:r>
    </w:p>
    <w:p w14:paraId="3C1B7462" w14:textId="77777777" w:rsidR="00872949" w:rsidRPr="00CA7D85" w:rsidRDefault="00872949" w:rsidP="00872949">
      <w:pPr>
        <w:pStyle w:val="B2"/>
      </w:pPr>
      <w:r w:rsidRPr="00CA7D85">
        <w:t>2&gt;</w:t>
      </w:r>
      <w:r w:rsidRPr="00CA7D85">
        <w:tab/>
        <w:t xml:space="preserve">initiate transmission of the </w:t>
      </w:r>
      <w:r w:rsidRPr="00CA7D85">
        <w:rPr>
          <w:i/>
        </w:rPr>
        <w:t>SCGFailureInformation</w:t>
      </w:r>
      <w:r w:rsidRPr="00CA7D85">
        <w:t xml:space="preserve"> message in accordance with 5.7.3.5.</w:t>
      </w:r>
    </w:p>
    <w:p w14:paraId="647CA63A" w14:textId="77777777" w:rsidR="00872949" w:rsidRPr="00CA7D85" w:rsidRDefault="00872949" w:rsidP="00872949">
      <w:r w:rsidRPr="00CA7D85">
        <w:t>[TS 38.331, clause 5.7.3.4]</w:t>
      </w:r>
    </w:p>
    <w:p w14:paraId="1D01E965" w14:textId="77777777" w:rsidR="00872949" w:rsidRPr="00CA7D85" w:rsidRDefault="00872949" w:rsidP="00872949">
      <w:r w:rsidRPr="00CA7D85">
        <w:t xml:space="preserve">The UE shall set the contents of the </w:t>
      </w:r>
      <w:r w:rsidRPr="00CA7D85">
        <w:rPr>
          <w:i/>
        </w:rPr>
        <w:t xml:space="preserve">MeasResultSCG-Failure </w:t>
      </w:r>
      <w:r w:rsidRPr="00CA7D85">
        <w:t>as follows:</w:t>
      </w:r>
    </w:p>
    <w:p w14:paraId="6D6397DD" w14:textId="77777777" w:rsidR="00872949" w:rsidRPr="00CA7D85" w:rsidRDefault="00872949" w:rsidP="00872949">
      <w:pPr>
        <w:pStyle w:val="B1"/>
      </w:pPr>
      <w:r w:rsidRPr="00CA7D85">
        <w:t>1&gt;</w:t>
      </w:r>
      <w:r w:rsidRPr="00CA7D85">
        <w:tab/>
        <w:t xml:space="preserve">for each </w:t>
      </w:r>
      <w:r w:rsidRPr="00CA7D85">
        <w:rPr>
          <w:i/>
        </w:rPr>
        <w:t>MeasObjectNR</w:t>
      </w:r>
      <w:r w:rsidRPr="00CA7D85">
        <w:t xml:space="preserve"> configured on NR SCG for which a </w:t>
      </w:r>
      <w:r w:rsidRPr="00CA7D85">
        <w:rPr>
          <w:i/>
        </w:rPr>
        <w:t>measId</w:t>
      </w:r>
      <w:r w:rsidRPr="00CA7D85">
        <w:t xml:space="preserve"> is configured and measurement results are available:</w:t>
      </w:r>
    </w:p>
    <w:p w14:paraId="20C5E0C3" w14:textId="77777777" w:rsidR="00872949" w:rsidRPr="00CA7D85" w:rsidRDefault="00872949" w:rsidP="00872949">
      <w:pPr>
        <w:pStyle w:val="B2"/>
      </w:pPr>
      <w:r w:rsidRPr="00CA7D85">
        <w:t>2&gt;</w:t>
      </w:r>
      <w:r w:rsidRPr="00CA7D85">
        <w:tab/>
        <w:t xml:space="preserve">include an entry in </w:t>
      </w:r>
      <w:r w:rsidRPr="00CA7D85">
        <w:rPr>
          <w:i/>
        </w:rPr>
        <w:t>measResultPerMOList</w:t>
      </w:r>
      <w:r w:rsidRPr="00CA7D85">
        <w:t>;</w:t>
      </w:r>
    </w:p>
    <w:p w14:paraId="624C6CD5" w14:textId="77777777" w:rsidR="00872949" w:rsidRPr="00CA7D85" w:rsidRDefault="00872949" w:rsidP="00872949">
      <w:pPr>
        <w:pStyle w:val="B2"/>
      </w:pPr>
      <w:r w:rsidRPr="00CA7D85">
        <w:t>2&gt;</w:t>
      </w:r>
      <w:r w:rsidRPr="00CA7D85">
        <w:tab/>
        <w:t xml:space="preserve">if there is a </w:t>
      </w:r>
      <w:r w:rsidRPr="00CA7D85">
        <w:rPr>
          <w:i/>
        </w:rPr>
        <w:t>measId</w:t>
      </w:r>
      <w:r w:rsidRPr="00CA7D85">
        <w:t xml:space="preserve"> configured with the </w:t>
      </w:r>
      <w:r w:rsidRPr="00CA7D85">
        <w:rPr>
          <w:i/>
        </w:rPr>
        <w:t>MeasObjectNR</w:t>
      </w:r>
      <w:r w:rsidRPr="00CA7D85">
        <w:t xml:space="preserve"> and a </w:t>
      </w:r>
      <w:r w:rsidRPr="00CA7D85">
        <w:rPr>
          <w:i/>
          <w:iCs/>
        </w:rPr>
        <w:t>reportConfig</w:t>
      </w:r>
      <w:r w:rsidRPr="00CA7D85">
        <w:t xml:space="preserve"> which has </w:t>
      </w:r>
      <w:r w:rsidRPr="00CA7D85">
        <w:rPr>
          <w:i/>
        </w:rPr>
        <w:t>rsType</w:t>
      </w:r>
      <w:r w:rsidRPr="00CA7D85">
        <w:t xml:space="preserve"> set to </w:t>
      </w:r>
      <w:r w:rsidRPr="00CA7D85">
        <w:rPr>
          <w:i/>
        </w:rPr>
        <w:t>ssb</w:t>
      </w:r>
      <w:r w:rsidRPr="00CA7D85">
        <w:t>:</w:t>
      </w:r>
    </w:p>
    <w:p w14:paraId="28F818F9" w14:textId="77777777" w:rsidR="00872949" w:rsidRPr="00CA7D85" w:rsidRDefault="00872949" w:rsidP="00872949">
      <w:pPr>
        <w:pStyle w:val="B3"/>
      </w:pPr>
      <w:r w:rsidRPr="00CA7D85">
        <w:t>3&gt;</w:t>
      </w:r>
      <w:r w:rsidRPr="00CA7D85">
        <w:tab/>
        <w:t xml:space="preserve">set </w:t>
      </w:r>
      <w:r w:rsidRPr="00CA7D85">
        <w:rPr>
          <w:i/>
        </w:rPr>
        <w:t>ssbFrequency</w:t>
      </w:r>
      <w:r w:rsidRPr="00CA7D85">
        <w:t xml:space="preserve"> to the value indicated by </w:t>
      </w:r>
      <w:r w:rsidRPr="00CA7D85">
        <w:rPr>
          <w:i/>
        </w:rPr>
        <w:t>ssbFrequency</w:t>
      </w:r>
      <w:r w:rsidRPr="00CA7D85">
        <w:t xml:space="preserve"> as included in the </w:t>
      </w:r>
      <w:r w:rsidRPr="00CA7D85">
        <w:rPr>
          <w:i/>
        </w:rPr>
        <w:t>MeasObjectNR</w:t>
      </w:r>
      <w:r w:rsidRPr="00CA7D85">
        <w:t>;</w:t>
      </w:r>
    </w:p>
    <w:p w14:paraId="50E2CA05" w14:textId="77777777" w:rsidR="00872949" w:rsidRPr="00CA7D85" w:rsidRDefault="00872949" w:rsidP="00872949">
      <w:pPr>
        <w:pStyle w:val="B2"/>
      </w:pPr>
      <w:r w:rsidRPr="00CA7D85">
        <w:t>2&gt;</w:t>
      </w:r>
      <w:r w:rsidRPr="00CA7D85">
        <w:tab/>
        <w:t xml:space="preserve">if there is a </w:t>
      </w:r>
      <w:r w:rsidRPr="00CA7D85">
        <w:rPr>
          <w:i/>
        </w:rPr>
        <w:t>measId</w:t>
      </w:r>
      <w:r w:rsidRPr="00CA7D85">
        <w:t xml:space="preserve"> configured with the </w:t>
      </w:r>
      <w:r w:rsidRPr="00CA7D85">
        <w:rPr>
          <w:i/>
        </w:rPr>
        <w:t>MeasObjectNR</w:t>
      </w:r>
      <w:r w:rsidRPr="00CA7D85">
        <w:t xml:space="preserve"> and a </w:t>
      </w:r>
      <w:r w:rsidRPr="00CA7D85">
        <w:rPr>
          <w:i/>
        </w:rPr>
        <w:t>reportConfig</w:t>
      </w:r>
      <w:r w:rsidRPr="00CA7D85">
        <w:t xml:space="preserve"> which has </w:t>
      </w:r>
      <w:r w:rsidRPr="00CA7D85">
        <w:rPr>
          <w:i/>
        </w:rPr>
        <w:t>rsType</w:t>
      </w:r>
      <w:r w:rsidRPr="00CA7D85">
        <w:t xml:space="preserve"> set to </w:t>
      </w:r>
      <w:r w:rsidRPr="00CA7D85">
        <w:rPr>
          <w:i/>
        </w:rPr>
        <w:t>csi-rs</w:t>
      </w:r>
      <w:r w:rsidRPr="00CA7D85">
        <w:t>:</w:t>
      </w:r>
    </w:p>
    <w:p w14:paraId="276CF92F" w14:textId="77777777" w:rsidR="00872949" w:rsidRPr="00CA7D85" w:rsidRDefault="00872949" w:rsidP="00872949">
      <w:pPr>
        <w:pStyle w:val="B3"/>
      </w:pPr>
      <w:r w:rsidRPr="00CA7D85">
        <w:t>3&gt;</w:t>
      </w:r>
      <w:r w:rsidRPr="00CA7D85">
        <w:tab/>
        <w:t xml:space="preserve">set </w:t>
      </w:r>
      <w:r w:rsidRPr="00CA7D85">
        <w:rPr>
          <w:i/>
        </w:rPr>
        <w:t>refFreqCSI-RS</w:t>
      </w:r>
      <w:r w:rsidRPr="00CA7D85">
        <w:t xml:space="preserve"> to the value indicated by </w:t>
      </w:r>
      <w:r w:rsidRPr="00CA7D85">
        <w:rPr>
          <w:i/>
        </w:rPr>
        <w:t>refFreqCSI-RS</w:t>
      </w:r>
      <w:r w:rsidRPr="00CA7D85">
        <w:t xml:space="preserve"> as included in the associated measurement object;</w:t>
      </w:r>
    </w:p>
    <w:p w14:paraId="1AA051F9" w14:textId="77777777" w:rsidR="00872949" w:rsidRPr="00CA7D85" w:rsidRDefault="00872949" w:rsidP="00872949">
      <w:pPr>
        <w:pStyle w:val="B2"/>
      </w:pPr>
      <w:r w:rsidRPr="00CA7D85">
        <w:t>2&gt;</w:t>
      </w:r>
      <w:r w:rsidRPr="00CA7D85">
        <w:tab/>
        <w:t xml:space="preserve">if a serving cell is associated with the </w:t>
      </w:r>
      <w:r w:rsidRPr="00CA7D85">
        <w:rPr>
          <w:i/>
        </w:rPr>
        <w:t>MeasObjectNR</w:t>
      </w:r>
      <w:r w:rsidRPr="00CA7D85">
        <w:t>:</w:t>
      </w:r>
    </w:p>
    <w:p w14:paraId="13758564" w14:textId="77777777" w:rsidR="00872949" w:rsidRPr="00CA7D85" w:rsidRDefault="00872949" w:rsidP="00872949">
      <w:pPr>
        <w:pStyle w:val="B3"/>
      </w:pPr>
      <w:r w:rsidRPr="00CA7D85">
        <w:t>3&gt;</w:t>
      </w:r>
      <w:r w:rsidRPr="00CA7D85">
        <w:tab/>
        <w:t xml:space="preserve">set </w:t>
      </w:r>
      <w:r w:rsidRPr="00CA7D85">
        <w:rPr>
          <w:i/>
        </w:rPr>
        <w:t>measResultS</w:t>
      </w:r>
      <w:r w:rsidRPr="00CA7D85">
        <w:rPr>
          <w:i/>
          <w:lang w:eastAsia="zh-CN"/>
        </w:rPr>
        <w:t>erving</w:t>
      </w:r>
      <w:r w:rsidRPr="00CA7D85">
        <w:rPr>
          <w:i/>
        </w:rPr>
        <w:t>Cell</w:t>
      </w:r>
      <w:r w:rsidRPr="00CA7D85">
        <w:t xml:space="preserve"> to include the available quantities of the concerned cell and in accordance with the performance requirements in TS 38.133 [14];</w:t>
      </w:r>
    </w:p>
    <w:p w14:paraId="1E8B0F31" w14:textId="77777777" w:rsidR="00872949" w:rsidRPr="00CA7D85" w:rsidRDefault="00872949" w:rsidP="00872949">
      <w:pPr>
        <w:pStyle w:val="B2"/>
      </w:pPr>
      <w:r w:rsidRPr="00CA7D85">
        <w:t>2&gt;</w:t>
      </w:r>
      <w:r w:rsidRPr="00CA7D85">
        <w:tab/>
        <w:t xml:space="preserve">set the </w:t>
      </w:r>
      <w:r w:rsidRPr="00CA7D85">
        <w:rPr>
          <w:i/>
        </w:rPr>
        <w:t>measResultNeighCellList</w:t>
      </w:r>
      <w:r w:rsidRPr="00CA7D85">
        <w:t xml:space="preserve"> to include the best measured cells, ordered such that the best cell is listed first, and based on measurements collected up to the moment the UE detected the failure, and set its fields as follows;</w:t>
      </w:r>
    </w:p>
    <w:p w14:paraId="57D297AD" w14:textId="77777777" w:rsidR="00872949" w:rsidRPr="00CA7D85" w:rsidRDefault="00872949" w:rsidP="00872949">
      <w:pPr>
        <w:pStyle w:val="B3"/>
        <w:rPr>
          <w:lang w:eastAsia="zh-CN"/>
        </w:rPr>
      </w:pPr>
      <w:r w:rsidRPr="00CA7D85">
        <w:t>3&gt;</w:t>
      </w:r>
      <w:r w:rsidRPr="00CA7D85">
        <w:tab/>
        <w:t xml:space="preserve">ordering the cells with </w:t>
      </w:r>
      <w:r w:rsidRPr="00CA7D85">
        <w:rPr>
          <w:lang w:eastAsia="zh-CN"/>
        </w:rPr>
        <w:t>sorting as follows:</w:t>
      </w:r>
    </w:p>
    <w:p w14:paraId="4511AFA0" w14:textId="77777777" w:rsidR="00872949" w:rsidRPr="00CA7D85" w:rsidRDefault="00872949" w:rsidP="00872949">
      <w:pPr>
        <w:pStyle w:val="B4"/>
        <w:rPr>
          <w:lang w:eastAsia="zh-CN"/>
        </w:rPr>
      </w:pPr>
      <w:r w:rsidRPr="00CA7D85">
        <w:rPr>
          <w:lang w:eastAsia="zh-CN"/>
        </w:rPr>
        <w:t>4&gt;</w:t>
      </w:r>
      <w:r w:rsidRPr="00CA7D85">
        <w:tab/>
        <w:t xml:space="preserve">based on </w:t>
      </w:r>
      <w:r w:rsidRPr="00CA7D85">
        <w:rPr>
          <w:lang w:eastAsia="zh-CN"/>
        </w:rPr>
        <w:t xml:space="preserve">SS/PBCH block if SS/PBCH block </w:t>
      </w:r>
      <w:r w:rsidRPr="00CA7D85">
        <w:t>measurement results are available</w:t>
      </w:r>
      <w:r w:rsidRPr="00CA7D85">
        <w:rPr>
          <w:lang w:eastAsia="zh-CN"/>
        </w:rPr>
        <w:t xml:space="preserve"> and otherwise based on CSI-RS;</w:t>
      </w:r>
    </w:p>
    <w:p w14:paraId="528B568E" w14:textId="77777777" w:rsidR="00872949" w:rsidRPr="00CA7D85" w:rsidRDefault="00872949" w:rsidP="00872949">
      <w:pPr>
        <w:pStyle w:val="B4"/>
      </w:pPr>
      <w:r w:rsidRPr="00CA7D85">
        <w:rPr>
          <w:lang w:eastAsia="zh-CN"/>
        </w:rPr>
        <w:t>4&gt;</w:t>
      </w:r>
      <w:r w:rsidRPr="00CA7D85">
        <w:tab/>
        <w:t xml:space="preserve">using RSRP if RSRP measurement results are available, otherwise using RSRQ if RSRQ measurement results are available, otherwise using </w:t>
      </w:r>
      <w:r w:rsidRPr="00CA7D85">
        <w:rPr>
          <w:rFonts w:eastAsia="DengXian"/>
          <w:lang w:eastAsia="zh-CN"/>
        </w:rPr>
        <w:t>SINR</w:t>
      </w:r>
      <w:r w:rsidRPr="00CA7D85">
        <w:rPr>
          <w:lang w:eastAsia="zh-CN"/>
        </w:rPr>
        <w:t>;</w:t>
      </w:r>
    </w:p>
    <w:p w14:paraId="46845FB9" w14:textId="77777777" w:rsidR="00872949" w:rsidRPr="00CA7D85" w:rsidRDefault="00872949" w:rsidP="00872949">
      <w:pPr>
        <w:pStyle w:val="B3"/>
      </w:pPr>
      <w:r w:rsidRPr="00CA7D85">
        <w:t>3&gt;</w:t>
      </w:r>
      <w:r w:rsidRPr="00CA7D85">
        <w:tab/>
        <w:t>for each neighbour cell included:</w:t>
      </w:r>
    </w:p>
    <w:p w14:paraId="5F5929C0" w14:textId="77777777" w:rsidR="00872949" w:rsidRPr="00CA7D85" w:rsidRDefault="00872949" w:rsidP="00872949">
      <w:pPr>
        <w:pStyle w:val="B4"/>
      </w:pPr>
      <w:r w:rsidRPr="00CA7D85">
        <w:t>4&gt;</w:t>
      </w:r>
      <w:r w:rsidRPr="00CA7D85">
        <w:tab/>
        <w:t>include the optional fields that are available.</w:t>
      </w:r>
    </w:p>
    <w:p w14:paraId="7AA39A04" w14:textId="1AD03580" w:rsidR="00872949" w:rsidRPr="00CA7D85" w:rsidRDefault="00872949" w:rsidP="00872949">
      <w:pPr>
        <w:pStyle w:val="NO"/>
      </w:pPr>
      <w:r w:rsidRPr="00CA7D85">
        <w:t>NOTE:</w:t>
      </w:r>
      <w:r w:rsidRPr="00CA7D85">
        <w:tab/>
        <w:t xml:space="preserve">The measured quantities are filtered by the L3 filter as configured in the mobility measurement configuration. The measurements are based on the time domain measurement resource restriction, if configured. </w:t>
      </w:r>
      <w:r w:rsidR="001000BE" w:rsidRPr="00CA7D85">
        <w:t>Exclude-listed</w:t>
      </w:r>
      <w:r w:rsidRPr="00CA7D85">
        <w:t xml:space="preserve"> cells are not required to be reported.</w:t>
      </w:r>
    </w:p>
    <w:p w14:paraId="7158818A" w14:textId="77777777" w:rsidR="00872949" w:rsidRPr="00CA7D85" w:rsidRDefault="00872949" w:rsidP="00872949">
      <w:pPr>
        <w:pStyle w:val="B3"/>
      </w:pPr>
      <w:r w:rsidRPr="00CA7D85">
        <w:t>2&gt;</w:t>
      </w:r>
      <w:r w:rsidRPr="00CA7D85">
        <w:tab/>
        <w:t xml:space="preserve">if available, set the </w:t>
      </w:r>
      <w:r w:rsidRPr="00CA7D85">
        <w:rPr>
          <w:i/>
        </w:rPr>
        <w:t xml:space="preserve">locationInfo </w:t>
      </w:r>
      <w:r w:rsidRPr="00CA7D85">
        <w:t>as in 5.3.3.7.:</w:t>
      </w:r>
    </w:p>
    <w:p w14:paraId="6B6E6F29" w14:textId="77777777" w:rsidR="00872949" w:rsidRPr="00CA7D85" w:rsidRDefault="00872949" w:rsidP="00872949">
      <w:r w:rsidRPr="00CA7D85">
        <w:t>[TS 38.331, clause 5.7.3.5]</w:t>
      </w:r>
    </w:p>
    <w:p w14:paraId="06AB649F" w14:textId="77777777" w:rsidR="00872949" w:rsidRPr="00CA7D85" w:rsidRDefault="00872949" w:rsidP="00872949">
      <w:pPr>
        <w:rPr>
          <w:lang w:eastAsia="x-none"/>
        </w:rPr>
      </w:pPr>
      <w:r w:rsidRPr="00CA7D85">
        <w:rPr>
          <w:lang w:eastAsia="x-none"/>
        </w:rPr>
        <w:t xml:space="preserve">The UE shall set the contents of the </w:t>
      </w:r>
      <w:r w:rsidRPr="00CA7D85">
        <w:rPr>
          <w:i/>
          <w:lang w:eastAsia="x-none"/>
        </w:rPr>
        <w:t>SCGFailureInformation</w:t>
      </w:r>
      <w:r w:rsidRPr="00CA7D85">
        <w:rPr>
          <w:lang w:eastAsia="x-none"/>
        </w:rPr>
        <w:t xml:space="preserve"> message as follows:</w:t>
      </w:r>
    </w:p>
    <w:p w14:paraId="783FCA73" w14:textId="77777777" w:rsidR="00872949" w:rsidRPr="00CA7D85" w:rsidRDefault="00872949" w:rsidP="00872949">
      <w:pPr>
        <w:pStyle w:val="B1"/>
      </w:pPr>
      <w:r w:rsidRPr="00CA7D85">
        <w:t>1&gt;</w:t>
      </w:r>
      <w:r w:rsidRPr="00CA7D85">
        <w:tab/>
        <w:t xml:space="preserve">if the UE initiates transmission of the </w:t>
      </w:r>
      <w:r w:rsidRPr="00CA7D85">
        <w:rPr>
          <w:i/>
        </w:rPr>
        <w:t>SCGFailureInformation</w:t>
      </w:r>
      <w:r w:rsidRPr="00CA7D85">
        <w:t xml:space="preserve"> message due to T310 expiry:</w:t>
      </w:r>
    </w:p>
    <w:p w14:paraId="4246A1CD" w14:textId="77777777" w:rsidR="00872949" w:rsidRPr="00CA7D85" w:rsidRDefault="00872949" w:rsidP="00872949">
      <w:pPr>
        <w:pStyle w:val="B2"/>
      </w:pPr>
      <w:r w:rsidRPr="00CA7D85">
        <w:t>2&gt;</w:t>
      </w:r>
      <w:r w:rsidRPr="00CA7D85">
        <w:tab/>
        <w:t xml:space="preserve">set the </w:t>
      </w:r>
      <w:r w:rsidRPr="00CA7D85">
        <w:rPr>
          <w:i/>
        </w:rPr>
        <w:t>failureType</w:t>
      </w:r>
      <w:r w:rsidRPr="00CA7D85">
        <w:t xml:space="preserve"> as </w:t>
      </w:r>
      <w:r w:rsidRPr="00CA7D85">
        <w:rPr>
          <w:i/>
        </w:rPr>
        <w:t>t31</w:t>
      </w:r>
      <w:r w:rsidRPr="00CA7D85">
        <w:rPr>
          <w:rFonts w:eastAsia="MS Mincho"/>
          <w:i/>
        </w:rPr>
        <w:t>0</w:t>
      </w:r>
      <w:r w:rsidRPr="00CA7D85">
        <w:rPr>
          <w:i/>
        </w:rPr>
        <w:t>-Expiry</w:t>
      </w:r>
      <w:r w:rsidRPr="00CA7D85">
        <w:t>;</w:t>
      </w:r>
    </w:p>
    <w:p w14:paraId="2ABA1169" w14:textId="77777777" w:rsidR="00872949" w:rsidRPr="00CA7D85" w:rsidRDefault="00872949" w:rsidP="00872949">
      <w:pPr>
        <w:pStyle w:val="B1"/>
      </w:pPr>
      <w:r w:rsidRPr="00CA7D85">
        <w:t>…</w:t>
      </w:r>
    </w:p>
    <w:p w14:paraId="3F3ABE1D" w14:textId="77777777" w:rsidR="00872949" w:rsidRPr="00CA7D85" w:rsidRDefault="00872949" w:rsidP="00872949">
      <w:pPr>
        <w:pStyle w:val="B1"/>
      </w:pPr>
      <w:r w:rsidRPr="00CA7D85">
        <w:t xml:space="preserve">1&gt; include and set </w:t>
      </w:r>
      <w:r w:rsidRPr="00CA7D85">
        <w:rPr>
          <w:i/>
        </w:rPr>
        <w:t>MeasResultSCG</w:t>
      </w:r>
      <w:r w:rsidRPr="00CA7D85">
        <w:t>-Failure in accordance with 5.7.3.4;</w:t>
      </w:r>
    </w:p>
    <w:p w14:paraId="4B9C37A0" w14:textId="77777777" w:rsidR="00872949" w:rsidRPr="00CA7D85" w:rsidRDefault="00872949" w:rsidP="00872949">
      <w:pPr>
        <w:pStyle w:val="H6"/>
      </w:pPr>
      <w:r w:rsidRPr="00CA7D85">
        <w:t>8.2.5.2.2.3</w:t>
      </w:r>
      <w:r w:rsidRPr="00CA7D85">
        <w:tab/>
        <w:t>Test description</w:t>
      </w:r>
    </w:p>
    <w:p w14:paraId="430ECDD7" w14:textId="77777777" w:rsidR="00872949" w:rsidRPr="00CA7D85" w:rsidRDefault="00872949" w:rsidP="00872949">
      <w:pPr>
        <w:pStyle w:val="H6"/>
      </w:pPr>
      <w:r w:rsidRPr="00CA7D85">
        <w:t>8.2.5.2.2.3.1</w:t>
      </w:r>
      <w:r w:rsidRPr="00CA7D85">
        <w:tab/>
        <w:t>Pre-test conditions</w:t>
      </w:r>
    </w:p>
    <w:p w14:paraId="29FB8D58" w14:textId="77777777" w:rsidR="00872949" w:rsidRPr="00CA7D85" w:rsidRDefault="00872949" w:rsidP="00872949">
      <w:pPr>
        <w:pStyle w:val="H6"/>
      </w:pPr>
      <w:r w:rsidRPr="00CA7D85">
        <w:t>System Simulator:</w:t>
      </w:r>
    </w:p>
    <w:p w14:paraId="0DF46922" w14:textId="77777777" w:rsidR="00AE0258" w:rsidRPr="00CA7D85" w:rsidRDefault="00872949" w:rsidP="00AE0258">
      <w:pPr>
        <w:pStyle w:val="B1"/>
        <w:rPr>
          <w:lang w:eastAsia="sv-SE"/>
        </w:rPr>
      </w:pPr>
      <w:r w:rsidRPr="00CA7D85">
        <w:rPr>
          <w:lang w:eastAsia="sv-SE"/>
        </w:rPr>
        <w:t>-</w:t>
      </w:r>
      <w:r w:rsidRPr="00CA7D85">
        <w:rPr>
          <w:lang w:eastAsia="sv-SE"/>
        </w:rPr>
        <w:tab/>
        <w:t>NR Cell 1 is the PCell and NR Cell 10 is the PSCell</w:t>
      </w:r>
    </w:p>
    <w:p w14:paraId="326A3373" w14:textId="7D1DAFA3" w:rsidR="00872949" w:rsidRPr="00CA7D85" w:rsidRDefault="00AE0258" w:rsidP="00AE0258">
      <w:pPr>
        <w:pStyle w:val="B1"/>
      </w:pPr>
      <w:r w:rsidRPr="00CA7D85">
        <w:rPr>
          <w:rFonts w:ascii="TimesNewRomanPSMT" w:hAnsi="TimesNewRomanPSMT"/>
        </w:rPr>
        <w:t>-</w:t>
      </w:r>
      <w:r w:rsidRPr="00CA7D85">
        <w:rPr>
          <w:rFonts w:ascii="TimesNewRomanPSMT" w:hAnsi="TimesNewRomanPSMT"/>
        </w:rPr>
        <w:tab/>
        <w:t>System information combination NR-</w:t>
      </w:r>
      <w:r w:rsidR="000439B0" w:rsidRPr="00CA7D85">
        <w:rPr>
          <w:rFonts w:ascii="TimesNewRomanPSMT" w:hAnsi="TimesNewRomanPSMT"/>
        </w:rPr>
        <w:t>1</w:t>
      </w:r>
      <w:r w:rsidRPr="00CA7D85">
        <w:rPr>
          <w:rFonts w:ascii="TimesNewRomanPSMT" w:hAnsi="TimesNewRomanPSMT"/>
        </w:rPr>
        <w:t xml:space="preserve"> as defined in TS 38.508-1 [4] clause 4.4.3.1.3 is used in NR cell</w:t>
      </w:r>
      <w:r w:rsidR="000439B0" w:rsidRPr="00CA7D85">
        <w:rPr>
          <w:rFonts w:ascii="TimesNewRomanPSMT" w:hAnsi="TimesNewRomanPSMT"/>
        </w:rPr>
        <w:t xml:space="preserve"> 1</w:t>
      </w:r>
      <w:r w:rsidRPr="00CA7D85">
        <w:rPr>
          <w:rFonts w:ascii="TimesNewRomanPSMT" w:hAnsi="TimesNewRomanPSMT"/>
        </w:rPr>
        <w:t>.</w:t>
      </w:r>
    </w:p>
    <w:p w14:paraId="2F448B62" w14:textId="77777777" w:rsidR="00872949" w:rsidRPr="00CA7D85" w:rsidRDefault="00872949" w:rsidP="00872949">
      <w:pPr>
        <w:pStyle w:val="H6"/>
      </w:pPr>
      <w:r w:rsidRPr="00CA7D85">
        <w:t>UE:</w:t>
      </w:r>
    </w:p>
    <w:p w14:paraId="73A408D0" w14:textId="77777777" w:rsidR="00872949" w:rsidRPr="00CA7D85" w:rsidRDefault="00872949" w:rsidP="00872949">
      <w:pPr>
        <w:pStyle w:val="B1"/>
      </w:pPr>
      <w:r w:rsidRPr="00CA7D85">
        <w:t>-</w:t>
      </w:r>
      <w:r w:rsidRPr="00CA7D85">
        <w:tab/>
        <w:t>None.</w:t>
      </w:r>
    </w:p>
    <w:p w14:paraId="76F30813" w14:textId="77777777" w:rsidR="00872949" w:rsidRPr="00CA7D85" w:rsidRDefault="00872949" w:rsidP="00872949">
      <w:pPr>
        <w:pStyle w:val="H6"/>
      </w:pPr>
      <w:r w:rsidRPr="00CA7D85">
        <w:t>Preamble:</w:t>
      </w:r>
    </w:p>
    <w:p w14:paraId="6489AC1F" w14:textId="77777777" w:rsidR="00872949" w:rsidRPr="00CA7D85" w:rsidRDefault="00872949" w:rsidP="00872949">
      <w:pPr>
        <w:pStyle w:val="B1"/>
      </w:pPr>
      <w:r w:rsidRPr="00CA7D85">
        <w:t>-</w:t>
      </w:r>
      <w:r w:rsidRPr="00CA7D85">
        <w:tab/>
        <w:t>The UE is in state RRC_CONNECTED using generic procedure parameter Connectivity (</w:t>
      </w:r>
      <w:r w:rsidRPr="00CA7D85">
        <w:rPr>
          <w:i/>
        </w:rPr>
        <w:t>NR-DC</w:t>
      </w:r>
      <w:r w:rsidRPr="00CA7D85">
        <w:t>) with DC bearer(MCG and SCG) according to TS 38.508-1 [4], Table 4.5.1-1.</w:t>
      </w:r>
    </w:p>
    <w:p w14:paraId="109D1EC5" w14:textId="77777777" w:rsidR="00872949" w:rsidRPr="00CA7D85" w:rsidRDefault="00872949" w:rsidP="00872949">
      <w:pPr>
        <w:pStyle w:val="H6"/>
      </w:pPr>
      <w:r w:rsidRPr="00CA7D85">
        <w:t>8.2.5.2.2.3.2</w:t>
      </w:r>
      <w:r w:rsidRPr="00CA7D85">
        <w:tab/>
        <w:t>Test procedure sequence</w:t>
      </w:r>
    </w:p>
    <w:p w14:paraId="76B2288E" w14:textId="77777777" w:rsidR="00872949" w:rsidRPr="00CA7D85" w:rsidRDefault="00872949" w:rsidP="00872949">
      <w:pPr>
        <w:pStyle w:val="TH"/>
      </w:pPr>
      <w:r w:rsidRPr="00CA7D85">
        <w:t>Table 8.2.5.2.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872949" w:rsidRPr="00CA7D85" w14:paraId="77142B4D" w14:textId="77777777" w:rsidTr="00872949">
        <w:tc>
          <w:tcPr>
            <w:tcW w:w="648" w:type="dxa"/>
            <w:tcBorders>
              <w:bottom w:val="nil"/>
            </w:tcBorders>
          </w:tcPr>
          <w:p w14:paraId="2BCACA3F" w14:textId="77777777" w:rsidR="00872949" w:rsidRPr="00CA7D85" w:rsidRDefault="00872949" w:rsidP="00872949">
            <w:pPr>
              <w:pStyle w:val="TAH"/>
              <w:rPr>
                <w:lang w:eastAsia="en-US"/>
              </w:rPr>
            </w:pPr>
            <w:r w:rsidRPr="00CA7D85">
              <w:rPr>
                <w:lang w:eastAsia="en-US"/>
              </w:rPr>
              <w:t>St</w:t>
            </w:r>
          </w:p>
        </w:tc>
        <w:tc>
          <w:tcPr>
            <w:tcW w:w="3969" w:type="dxa"/>
            <w:tcBorders>
              <w:bottom w:val="nil"/>
            </w:tcBorders>
          </w:tcPr>
          <w:p w14:paraId="1DBD93B4" w14:textId="77777777" w:rsidR="00872949" w:rsidRPr="00CA7D85" w:rsidRDefault="00872949" w:rsidP="00872949">
            <w:pPr>
              <w:pStyle w:val="TAH"/>
              <w:rPr>
                <w:lang w:eastAsia="en-US"/>
              </w:rPr>
            </w:pPr>
            <w:r w:rsidRPr="00CA7D85">
              <w:rPr>
                <w:lang w:eastAsia="en-US"/>
              </w:rPr>
              <w:t>Procedure</w:t>
            </w:r>
          </w:p>
        </w:tc>
        <w:tc>
          <w:tcPr>
            <w:tcW w:w="3686" w:type="dxa"/>
            <w:gridSpan w:val="2"/>
          </w:tcPr>
          <w:p w14:paraId="0CD81871" w14:textId="77777777" w:rsidR="00872949" w:rsidRPr="00CA7D85" w:rsidRDefault="00872949" w:rsidP="00872949">
            <w:pPr>
              <w:pStyle w:val="TAH"/>
              <w:rPr>
                <w:lang w:eastAsia="en-US"/>
              </w:rPr>
            </w:pPr>
            <w:r w:rsidRPr="00CA7D85">
              <w:rPr>
                <w:lang w:eastAsia="en-US"/>
              </w:rPr>
              <w:t>Message Sequence</w:t>
            </w:r>
          </w:p>
        </w:tc>
        <w:tc>
          <w:tcPr>
            <w:tcW w:w="567" w:type="dxa"/>
            <w:tcBorders>
              <w:bottom w:val="nil"/>
            </w:tcBorders>
          </w:tcPr>
          <w:p w14:paraId="592E556E" w14:textId="77777777" w:rsidR="00872949" w:rsidRPr="00CA7D85" w:rsidRDefault="00872949" w:rsidP="00872949">
            <w:pPr>
              <w:pStyle w:val="TAH"/>
              <w:rPr>
                <w:lang w:eastAsia="en-US"/>
              </w:rPr>
            </w:pPr>
            <w:r w:rsidRPr="00CA7D85">
              <w:rPr>
                <w:lang w:eastAsia="en-US"/>
              </w:rPr>
              <w:t>TP</w:t>
            </w:r>
          </w:p>
        </w:tc>
        <w:tc>
          <w:tcPr>
            <w:tcW w:w="892" w:type="dxa"/>
            <w:tcBorders>
              <w:bottom w:val="nil"/>
            </w:tcBorders>
          </w:tcPr>
          <w:p w14:paraId="61904782" w14:textId="77777777" w:rsidR="00872949" w:rsidRPr="00CA7D85" w:rsidRDefault="00872949" w:rsidP="00872949">
            <w:pPr>
              <w:pStyle w:val="TAH"/>
              <w:rPr>
                <w:lang w:eastAsia="en-US"/>
              </w:rPr>
            </w:pPr>
            <w:r w:rsidRPr="00CA7D85">
              <w:rPr>
                <w:lang w:eastAsia="en-US"/>
              </w:rPr>
              <w:t>Verdict</w:t>
            </w:r>
          </w:p>
        </w:tc>
      </w:tr>
      <w:tr w:rsidR="00872949" w:rsidRPr="00CA7D85" w14:paraId="112B6058" w14:textId="77777777" w:rsidTr="00872949">
        <w:tc>
          <w:tcPr>
            <w:tcW w:w="648" w:type="dxa"/>
            <w:tcBorders>
              <w:top w:val="nil"/>
            </w:tcBorders>
          </w:tcPr>
          <w:p w14:paraId="5BCE2A73" w14:textId="77777777" w:rsidR="00872949" w:rsidRPr="00CA7D85" w:rsidRDefault="00872949" w:rsidP="00872949">
            <w:pPr>
              <w:pStyle w:val="TAH"/>
              <w:rPr>
                <w:lang w:eastAsia="en-US"/>
              </w:rPr>
            </w:pPr>
          </w:p>
        </w:tc>
        <w:tc>
          <w:tcPr>
            <w:tcW w:w="3969" w:type="dxa"/>
            <w:tcBorders>
              <w:top w:val="nil"/>
            </w:tcBorders>
          </w:tcPr>
          <w:p w14:paraId="0F3F52D3" w14:textId="77777777" w:rsidR="00872949" w:rsidRPr="00CA7D85" w:rsidRDefault="00872949" w:rsidP="00872949">
            <w:pPr>
              <w:pStyle w:val="TAH"/>
              <w:rPr>
                <w:lang w:eastAsia="en-US"/>
              </w:rPr>
            </w:pPr>
          </w:p>
        </w:tc>
        <w:tc>
          <w:tcPr>
            <w:tcW w:w="709" w:type="dxa"/>
          </w:tcPr>
          <w:p w14:paraId="0B59225A" w14:textId="77777777" w:rsidR="00872949" w:rsidRPr="00CA7D85" w:rsidRDefault="00872949" w:rsidP="00872949">
            <w:pPr>
              <w:pStyle w:val="TAH"/>
              <w:rPr>
                <w:lang w:eastAsia="en-US"/>
              </w:rPr>
            </w:pPr>
            <w:r w:rsidRPr="00CA7D85">
              <w:rPr>
                <w:lang w:eastAsia="en-US"/>
              </w:rPr>
              <w:t>U - S</w:t>
            </w:r>
          </w:p>
        </w:tc>
        <w:tc>
          <w:tcPr>
            <w:tcW w:w="2977" w:type="dxa"/>
          </w:tcPr>
          <w:p w14:paraId="758784EC" w14:textId="77777777" w:rsidR="00872949" w:rsidRPr="00CA7D85" w:rsidRDefault="00872949" w:rsidP="00872949">
            <w:pPr>
              <w:pStyle w:val="TAH"/>
              <w:rPr>
                <w:lang w:eastAsia="en-US"/>
              </w:rPr>
            </w:pPr>
            <w:r w:rsidRPr="00CA7D85">
              <w:rPr>
                <w:lang w:eastAsia="en-US"/>
              </w:rPr>
              <w:t>Message</w:t>
            </w:r>
          </w:p>
        </w:tc>
        <w:tc>
          <w:tcPr>
            <w:tcW w:w="567" w:type="dxa"/>
            <w:tcBorders>
              <w:top w:val="nil"/>
            </w:tcBorders>
          </w:tcPr>
          <w:p w14:paraId="6B0354B5" w14:textId="77777777" w:rsidR="00872949" w:rsidRPr="00CA7D85" w:rsidRDefault="00872949" w:rsidP="00872949">
            <w:pPr>
              <w:pStyle w:val="TAH"/>
              <w:rPr>
                <w:lang w:eastAsia="en-US"/>
              </w:rPr>
            </w:pPr>
          </w:p>
        </w:tc>
        <w:tc>
          <w:tcPr>
            <w:tcW w:w="892" w:type="dxa"/>
            <w:tcBorders>
              <w:top w:val="nil"/>
            </w:tcBorders>
          </w:tcPr>
          <w:p w14:paraId="79D59112" w14:textId="77777777" w:rsidR="00872949" w:rsidRPr="00CA7D85" w:rsidRDefault="00872949" w:rsidP="00872949">
            <w:pPr>
              <w:pStyle w:val="TAH"/>
              <w:rPr>
                <w:lang w:eastAsia="en-US"/>
              </w:rPr>
            </w:pPr>
          </w:p>
        </w:tc>
      </w:tr>
      <w:tr w:rsidR="00872949" w:rsidRPr="00CA7D85" w14:paraId="48E921BC" w14:textId="77777777" w:rsidTr="00872949">
        <w:tc>
          <w:tcPr>
            <w:tcW w:w="648" w:type="dxa"/>
          </w:tcPr>
          <w:p w14:paraId="481BCCBC" w14:textId="77777777" w:rsidR="00872949" w:rsidRPr="00CA7D85" w:rsidRDefault="00872949" w:rsidP="00872949">
            <w:pPr>
              <w:pStyle w:val="TAC"/>
              <w:rPr>
                <w:lang w:eastAsia="en-US"/>
              </w:rPr>
            </w:pPr>
            <w:r w:rsidRPr="00CA7D85">
              <w:rPr>
                <w:lang w:eastAsia="en-US"/>
              </w:rPr>
              <w:t>1</w:t>
            </w:r>
          </w:p>
        </w:tc>
        <w:tc>
          <w:tcPr>
            <w:tcW w:w="3969" w:type="dxa"/>
          </w:tcPr>
          <w:p w14:paraId="6D8A2E0C" w14:textId="0612F8C8" w:rsidR="00872949" w:rsidRPr="00CA7D85" w:rsidRDefault="00872949" w:rsidP="00872949">
            <w:pPr>
              <w:pStyle w:val="TAL"/>
              <w:rPr>
                <w:lang w:eastAsia="en-US"/>
              </w:rPr>
            </w:pPr>
            <w:r w:rsidRPr="00CA7D85">
              <w:rPr>
                <w:lang w:eastAsia="en-US"/>
              </w:rPr>
              <w:t xml:space="preserve">The SS changes NR Cell 10 power level to non-suitable </w:t>
            </w:r>
            <w:r w:rsidR="00423105" w:rsidRPr="00CA7D85">
              <w:rPr>
                <w:lang w:eastAsia="en-US"/>
              </w:rPr>
              <w:t xml:space="preserve">" </w:t>
            </w:r>
            <w:r w:rsidRPr="00CA7D85">
              <w:rPr>
                <w:lang w:eastAsia="en-US"/>
              </w:rPr>
              <w:t>Off</w:t>
            </w:r>
            <w:r w:rsidR="00423105" w:rsidRPr="00CA7D85">
              <w:rPr>
                <w:lang w:eastAsia="en-US"/>
              </w:rPr>
              <w:t>"</w:t>
            </w:r>
            <w:r w:rsidRPr="00CA7D85">
              <w:rPr>
                <w:lang w:eastAsia="en-US"/>
              </w:rPr>
              <w:t xml:space="preserve"> in order to simulate radio link failure.</w:t>
            </w:r>
          </w:p>
        </w:tc>
        <w:tc>
          <w:tcPr>
            <w:tcW w:w="709" w:type="dxa"/>
          </w:tcPr>
          <w:p w14:paraId="691575D2" w14:textId="77777777" w:rsidR="00872949" w:rsidRPr="00CA7D85" w:rsidRDefault="00872949" w:rsidP="00872949">
            <w:pPr>
              <w:pStyle w:val="TAC"/>
              <w:rPr>
                <w:lang w:eastAsia="en-US"/>
              </w:rPr>
            </w:pPr>
            <w:r w:rsidRPr="00CA7D85">
              <w:rPr>
                <w:lang w:eastAsia="en-US"/>
              </w:rPr>
              <w:t>-</w:t>
            </w:r>
          </w:p>
        </w:tc>
        <w:tc>
          <w:tcPr>
            <w:tcW w:w="2977" w:type="dxa"/>
          </w:tcPr>
          <w:p w14:paraId="7755F60B" w14:textId="77777777" w:rsidR="00872949" w:rsidRPr="00CA7D85" w:rsidRDefault="00872949" w:rsidP="00872949">
            <w:pPr>
              <w:pStyle w:val="TAL"/>
              <w:rPr>
                <w:lang w:eastAsia="en-US"/>
              </w:rPr>
            </w:pPr>
            <w:r w:rsidRPr="00CA7D85">
              <w:rPr>
                <w:lang w:eastAsia="en-US"/>
              </w:rPr>
              <w:t>-</w:t>
            </w:r>
          </w:p>
        </w:tc>
        <w:tc>
          <w:tcPr>
            <w:tcW w:w="567" w:type="dxa"/>
          </w:tcPr>
          <w:p w14:paraId="37CCEE65" w14:textId="77777777" w:rsidR="00872949" w:rsidRPr="00CA7D85" w:rsidRDefault="00872949" w:rsidP="00872949">
            <w:pPr>
              <w:pStyle w:val="TAC"/>
              <w:rPr>
                <w:lang w:eastAsia="en-US"/>
              </w:rPr>
            </w:pPr>
            <w:r w:rsidRPr="00CA7D85">
              <w:rPr>
                <w:lang w:eastAsia="en-US"/>
              </w:rPr>
              <w:t>-</w:t>
            </w:r>
          </w:p>
        </w:tc>
        <w:tc>
          <w:tcPr>
            <w:tcW w:w="892" w:type="dxa"/>
          </w:tcPr>
          <w:p w14:paraId="4BE26FD5" w14:textId="77777777" w:rsidR="00872949" w:rsidRPr="00CA7D85" w:rsidRDefault="00872949" w:rsidP="00872949">
            <w:pPr>
              <w:pStyle w:val="TAC"/>
              <w:rPr>
                <w:lang w:eastAsia="en-US"/>
              </w:rPr>
            </w:pPr>
            <w:r w:rsidRPr="00CA7D85">
              <w:rPr>
                <w:lang w:eastAsia="en-US"/>
              </w:rPr>
              <w:t>-</w:t>
            </w:r>
          </w:p>
        </w:tc>
      </w:tr>
      <w:tr w:rsidR="00872949" w:rsidRPr="00CA7D85" w14:paraId="144F3B3D" w14:textId="77777777" w:rsidTr="00872949">
        <w:tc>
          <w:tcPr>
            <w:tcW w:w="648" w:type="dxa"/>
          </w:tcPr>
          <w:p w14:paraId="32BFFD98" w14:textId="77777777" w:rsidR="00872949" w:rsidRPr="00CA7D85" w:rsidRDefault="00872949" w:rsidP="00872949">
            <w:pPr>
              <w:pStyle w:val="TAC"/>
              <w:rPr>
                <w:lang w:eastAsia="en-US"/>
              </w:rPr>
            </w:pPr>
            <w:r w:rsidRPr="00CA7D85">
              <w:rPr>
                <w:lang w:eastAsia="en-US"/>
              </w:rPr>
              <w:t>2</w:t>
            </w:r>
          </w:p>
        </w:tc>
        <w:tc>
          <w:tcPr>
            <w:tcW w:w="3969" w:type="dxa"/>
          </w:tcPr>
          <w:p w14:paraId="0A7070F6" w14:textId="1F75A2BD" w:rsidR="00872949" w:rsidRPr="00CA7D85" w:rsidRDefault="00872949" w:rsidP="00872949">
            <w:pPr>
              <w:pStyle w:val="TAL"/>
              <w:rPr>
                <w:lang w:eastAsia="en-US"/>
              </w:rPr>
            </w:pPr>
            <w:r w:rsidRPr="00CA7D85">
              <w:rPr>
                <w:lang w:eastAsia="en-US"/>
              </w:rPr>
              <w:t>Check: Does the UE transmit in the next 5 sec</w:t>
            </w:r>
            <w:r w:rsidRPr="00CA7D85">
              <w:rPr>
                <w:rFonts w:cs="Arial"/>
                <w:lang w:eastAsia="en-US"/>
              </w:rPr>
              <w:t xml:space="preserve"> </w:t>
            </w:r>
            <w:r w:rsidRPr="00CA7D85">
              <w:rPr>
                <w:lang w:eastAsia="en-US"/>
              </w:rPr>
              <w:t xml:space="preserve">(NOTE 1) a </w:t>
            </w:r>
            <w:r w:rsidRPr="00CA7D85">
              <w:rPr>
                <w:i/>
                <w:iCs/>
                <w:lang w:eastAsia="en-US"/>
              </w:rPr>
              <w:t>SCGFailureInformation</w:t>
            </w:r>
            <w:r w:rsidRPr="00CA7D85">
              <w:rPr>
                <w:lang w:eastAsia="en-US"/>
              </w:rPr>
              <w:t xml:space="preserve"> message with </w:t>
            </w:r>
            <w:r w:rsidRPr="00CA7D85">
              <w:rPr>
                <w:i/>
                <w:lang w:eastAsia="en-US"/>
              </w:rPr>
              <w:t>failure</w:t>
            </w:r>
            <w:r w:rsidRPr="00CA7D85">
              <w:rPr>
                <w:i/>
                <w:lang w:eastAsia="zh-CN"/>
              </w:rPr>
              <w:t>Type</w:t>
            </w:r>
            <w:r w:rsidRPr="00CA7D85">
              <w:rPr>
                <w:lang w:eastAsia="zh-CN"/>
              </w:rPr>
              <w:t xml:space="preserve"> set </w:t>
            </w:r>
            <w:r w:rsidRPr="00CA7D85">
              <w:rPr>
                <w:rFonts w:cs="Arial"/>
                <w:szCs w:val="18"/>
                <w:lang w:eastAsia="zh-CN"/>
              </w:rPr>
              <w:t xml:space="preserve">to </w:t>
            </w:r>
            <w:r w:rsidR="00423105" w:rsidRPr="00CA7D85">
              <w:rPr>
                <w:lang w:eastAsia="en-US"/>
              </w:rPr>
              <w:t>"</w:t>
            </w:r>
            <w:r w:rsidRPr="00CA7D85">
              <w:rPr>
                <w:rFonts w:cs="Arial"/>
                <w:i/>
                <w:szCs w:val="18"/>
                <w:lang w:eastAsia="en-US"/>
              </w:rPr>
              <w:t>t310-Expiry</w:t>
            </w:r>
            <w:r w:rsidR="00423105" w:rsidRPr="00CA7D85">
              <w:rPr>
                <w:lang w:eastAsia="en-US"/>
              </w:rPr>
              <w:t>"</w:t>
            </w:r>
            <w:r w:rsidRPr="00CA7D85">
              <w:rPr>
                <w:rFonts w:cs="Arial"/>
                <w:szCs w:val="18"/>
                <w:lang w:eastAsia="en-US"/>
              </w:rPr>
              <w:t>?</w:t>
            </w:r>
          </w:p>
        </w:tc>
        <w:tc>
          <w:tcPr>
            <w:tcW w:w="709" w:type="dxa"/>
          </w:tcPr>
          <w:p w14:paraId="16AA3E73" w14:textId="77777777" w:rsidR="00872949" w:rsidRPr="00CA7D85" w:rsidRDefault="00872949" w:rsidP="00872949">
            <w:pPr>
              <w:pStyle w:val="TAC"/>
              <w:rPr>
                <w:lang w:eastAsia="en-US"/>
              </w:rPr>
            </w:pPr>
            <w:r w:rsidRPr="00CA7D85">
              <w:rPr>
                <w:lang w:eastAsia="en-US"/>
              </w:rPr>
              <w:t>--&gt;</w:t>
            </w:r>
          </w:p>
        </w:tc>
        <w:tc>
          <w:tcPr>
            <w:tcW w:w="2977" w:type="dxa"/>
          </w:tcPr>
          <w:p w14:paraId="1C2A7448" w14:textId="77777777" w:rsidR="00872949" w:rsidRPr="00CA7D85" w:rsidRDefault="00872949" w:rsidP="00872949">
            <w:pPr>
              <w:pStyle w:val="TAL"/>
              <w:rPr>
                <w:i/>
                <w:lang w:eastAsia="en-US"/>
              </w:rPr>
            </w:pPr>
            <w:r w:rsidRPr="00CA7D85">
              <w:rPr>
                <w:rFonts w:cs="Arial"/>
                <w:i/>
                <w:szCs w:val="18"/>
                <w:lang w:eastAsia="en-US"/>
              </w:rPr>
              <w:t>SCGFailureInformation</w:t>
            </w:r>
          </w:p>
        </w:tc>
        <w:tc>
          <w:tcPr>
            <w:tcW w:w="567" w:type="dxa"/>
          </w:tcPr>
          <w:p w14:paraId="23BBB1F8" w14:textId="77777777" w:rsidR="00872949" w:rsidRPr="00CA7D85" w:rsidRDefault="00872949" w:rsidP="00872949">
            <w:pPr>
              <w:pStyle w:val="TAC"/>
              <w:rPr>
                <w:lang w:eastAsia="en-US"/>
              </w:rPr>
            </w:pPr>
            <w:r w:rsidRPr="00CA7D85">
              <w:rPr>
                <w:lang w:eastAsia="en-US"/>
              </w:rPr>
              <w:t>1</w:t>
            </w:r>
          </w:p>
        </w:tc>
        <w:tc>
          <w:tcPr>
            <w:tcW w:w="892" w:type="dxa"/>
          </w:tcPr>
          <w:p w14:paraId="72A73954" w14:textId="77777777" w:rsidR="00872949" w:rsidRPr="00CA7D85" w:rsidRDefault="00872949" w:rsidP="00872949">
            <w:pPr>
              <w:pStyle w:val="TAC"/>
              <w:rPr>
                <w:lang w:eastAsia="en-US"/>
              </w:rPr>
            </w:pPr>
            <w:r w:rsidRPr="00CA7D85">
              <w:rPr>
                <w:lang w:eastAsia="en-US"/>
              </w:rPr>
              <w:t>P</w:t>
            </w:r>
          </w:p>
        </w:tc>
      </w:tr>
      <w:tr w:rsidR="00872949" w:rsidRPr="00CA7D85" w14:paraId="24C5B845" w14:textId="77777777" w:rsidTr="00872949">
        <w:tc>
          <w:tcPr>
            <w:tcW w:w="9762" w:type="dxa"/>
            <w:gridSpan w:val="6"/>
          </w:tcPr>
          <w:p w14:paraId="3EA0400B" w14:textId="77777777" w:rsidR="00872949" w:rsidRPr="00CA7D85" w:rsidRDefault="00872949" w:rsidP="00872949">
            <w:pPr>
              <w:pStyle w:val="TAN"/>
              <w:rPr>
                <w:lang w:eastAsia="en-US"/>
              </w:rPr>
            </w:pPr>
            <w:r w:rsidRPr="00CA7D85">
              <w:rPr>
                <w:rFonts w:cs="Arial"/>
                <w:szCs w:val="18"/>
                <w:lang w:eastAsia="en-US"/>
              </w:rPr>
              <w:t>NOTE 1:</w:t>
            </w:r>
            <w:r w:rsidRPr="00CA7D85">
              <w:rPr>
                <w:rFonts w:cs="Arial"/>
                <w:szCs w:val="18"/>
                <w:lang w:eastAsia="en-US"/>
              </w:rPr>
              <w:tab/>
              <w:t xml:space="preserve">The time of 5 sec is chosen arbitrary. </w:t>
            </w:r>
            <w:r w:rsidRPr="00CA7D85">
              <w:rPr>
                <w:lang w:eastAsia="en-US"/>
              </w:rPr>
              <w:t xml:space="preserve">When the UE will send the Failure report depends on (1) the values pre-set for N310 and T310 (see TS 38.508-1 [4], </w:t>
            </w:r>
            <w:r w:rsidRPr="00CA7D85">
              <w:rPr>
                <w:i/>
                <w:lang w:eastAsia="en-US"/>
              </w:rPr>
              <w:t>RLF-TimersAndConstants</w:t>
            </w:r>
            <w:r w:rsidRPr="00CA7D85">
              <w:rPr>
                <w:lang w:eastAsia="en-US"/>
              </w:rPr>
              <w:t xml:space="preserve"> - set at the moment to 'n1' and 'ms1000' respectively), and, (2) the time it will take for the SS to complete step 1 and the UE to notice the change and perform internally all relevant to it actions. Because of the uncertainties associated with (2), and, the lower values used in typical network setting for (1), testing if the UE obeys the exact values of (1) is unreliable.</w:t>
            </w:r>
          </w:p>
        </w:tc>
      </w:tr>
    </w:tbl>
    <w:p w14:paraId="503AF37A" w14:textId="77777777" w:rsidR="00872949" w:rsidRPr="00CA7D85" w:rsidRDefault="00872949" w:rsidP="00E42351">
      <w:pPr>
        <w:rPr>
          <w:lang w:eastAsia="en-US"/>
        </w:rPr>
      </w:pPr>
    </w:p>
    <w:p w14:paraId="009B62F2" w14:textId="77777777" w:rsidR="00872949" w:rsidRPr="00CA7D85" w:rsidRDefault="00872949" w:rsidP="00872949">
      <w:pPr>
        <w:pStyle w:val="H6"/>
      </w:pPr>
      <w:r w:rsidRPr="00CA7D85">
        <w:t>8.2.5.2.2.3.3</w:t>
      </w:r>
      <w:r w:rsidRPr="00CA7D85">
        <w:tab/>
        <w:t>Specific message contents</w:t>
      </w:r>
    </w:p>
    <w:p w14:paraId="642F864C" w14:textId="77777777" w:rsidR="00872949" w:rsidRPr="00CA7D85" w:rsidRDefault="00872949" w:rsidP="00872949">
      <w:pPr>
        <w:pStyle w:val="TH"/>
      </w:pPr>
      <w:r w:rsidRPr="00CA7D85">
        <w:t>Table 8.2.5.2.2.3.3-1:</w:t>
      </w:r>
      <w:r w:rsidRPr="00CA7D85">
        <w:rPr>
          <w:bCs/>
          <w:iCs/>
        </w:rPr>
        <w:t xml:space="preserve"> </w:t>
      </w:r>
      <w:r w:rsidRPr="00CA7D85">
        <w:rPr>
          <w:i/>
        </w:rPr>
        <w:t>RRCSetup(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872949" w:rsidRPr="00CA7D85" w14:paraId="4A6B5C09" w14:textId="77777777" w:rsidTr="00872949">
        <w:trPr>
          <w:cantSplit/>
        </w:trPr>
        <w:tc>
          <w:tcPr>
            <w:tcW w:w="9635" w:type="dxa"/>
            <w:gridSpan w:val="4"/>
          </w:tcPr>
          <w:p w14:paraId="0E400E25" w14:textId="040DAB3F" w:rsidR="00872949" w:rsidRPr="00CA7D85" w:rsidRDefault="001953B5" w:rsidP="00872949">
            <w:pPr>
              <w:pStyle w:val="TAL"/>
            </w:pPr>
            <w:r w:rsidRPr="00CA7D85">
              <w:t>Derivation Path: TS 38.5</w:t>
            </w:r>
            <w:r w:rsidR="00872949" w:rsidRPr="00CA7D85">
              <w:t>08-1 [4] table 4.</w:t>
            </w:r>
            <w:r w:rsidR="00872949" w:rsidRPr="00CA7D85">
              <w:rPr>
                <w:lang w:eastAsia="zh-CN"/>
              </w:rPr>
              <w:t>6.1-21</w:t>
            </w:r>
          </w:p>
        </w:tc>
      </w:tr>
      <w:tr w:rsidR="00872949" w:rsidRPr="00CA7D85" w14:paraId="55C2FAAD" w14:textId="77777777" w:rsidTr="00872949">
        <w:tc>
          <w:tcPr>
            <w:tcW w:w="4535" w:type="dxa"/>
          </w:tcPr>
          <w:p w14:paraId="13B6A0C3" w14:textId="77777777" w:rsidR="00872949" w:rsidRPr="00CA7D85" w:rsidRDefault="00872949" w:rsidP="00872949">
            <w:pPr>
              <w:pStyle w:val="TAH"/>
            </w:pPr>
            <w:r w:rsidRPr="00CA7D85">
              <w:t>Information Element</w:t>
            </w:r>
          </w:p>
        </w:tc>
        <w:tc>
          <w:tcPr>
            <w:tcW w:w="2267" w:type="dxa"/>
          </w:tcPr>
          <w:p w14:paraId="604203FF" w14:textId="77777777" w:rsidR="00872949" w:rsidRPr="00CA7D85" w:rsidRDefault="00872949" w:rsidP="00872949">
            <w:pPr>
              <w:pStyle w:val="TAH"/>
            </w:pPr>
            <w:r w:rsidRPr="00CA7D85">
              <w:t>Value/remark</w:t>
            </w:r>
          </w:p>
        </w:tc>
        <w:tc>
          <w:tcPr>
            <w:tcW w:w="1700" w:type="dxa"/>
          </w:tcPr>
          <w:p w14:paraId="5FA03F74" w14:textId="77777777" w:rsidR="00872949" w:rsidRPr="00CA7D85" w:rsidRDefault="00872949" w:rsidP="00872949">
            <w:pPr>
              <w:pStyle w:val="TAH"/>
            </w:pPr>
            <w:r w:rsidRPr="00CA7D85">
              <w:t>Comment</w:t>
            </w:r>
          </w:p>
        </w:tc>
        <w:tc>
          <w:tcPr>
            <w:tcW w:w="1133" w:type="dxa"/>
          </w:tcPr>
          <w:p w14:paraId="21AF1B9C" w14:textId="77777777" w:rsidR="00872949" w:rsidRPr="00CA7D85" w:rsidRDefault="00872949" w:rsidP="00872949">
            <w:pPr>
              <w:pStyle w:val="TAH"/>
            </w:pPr>
            <w:r w:rsidRPr="00CA7D85">
              <w:t>Condition</w:t>
            </w:r>
          </w:p>
        </w:tc>
      </w:tr>
      <w:tr w:rsidR="00872949" w:rsidRPr="00CA7D85" w14:paraId="38DA37CF" w14:textId="77777777" w:rsidTr="00872949">
        <w:tc>
          <w:tcPr>
            <w:tcW w:w="4535" w:type="dxa"/>
          </w:tcPr>
          <w:p w14:paraId="341791DF" w14:textId="77777777" w:rsidR="00872949" w:rsidRPr="00CA7D85" w:rsidRDefault="00872949" w:rsidP="00872949">
            <w:pPr>
              <w:pStyle w:val="TAL"/>
            </w:pPr>
            <w:r w:rsidRPr="00CA7D85">
              <w:t>RRCSetup ::= SEQUENCE {</w:t>
            </w:r>
          </w:p>
        </w:tc>
        <w:tc>
          <w:tcPr>
            <w:tcW w:w="2267" w:type="dxa"/>
          </w:tcPr>
          <w:p w14:paraId="0743D562" w14:textId="77777777" w:rsidR="00872949" w:rsidRPr="00CA7D85" w:rsidRDefault="00872949" w:rsidP="00872949">
            <w:pPr>
              <w:pStyle w:val="TAL"/>
            </w:pPr>
          </w:p>
        </w:tc>
        <w:tc>
          <w:tcPr>
            <w:tcW w:w="1700" w:type="dxa"/>
          </w:tcPr>
          <w:p w14:paraId="505DBB03" w14:textId="77777777" w:rsidR="00872949" w:rsidRPr="00CA7D85" w:rsidRDefault="00872949" w:rsidP="00872949">
            <w:pPr>
              <w:pStyle w:val="TAL"/>
            </w:pPr>
          </w:p>
        </w:tc>
        <w:tc>
          <w:tcPr>
            <w:tcW w:w="1133" w:type="dxa"/>
          </w:tcPr>
          <w:p w14:paraId="36DC3496" w14:textId="77777777" w:rsidR="00872949" w:rsidRPr="00CA7D85" w:rsidRDefault="00872949" w:rsidP="00872949">
            <w:pPr>
              <w:pStyle w:val="TAL"/>
            </w:pPr>
          </w:p>
        </w:tc>
      </w:tr>
      <w:tr w:rsidR="00872949" w:rsidRPr="00CA7D85" w14:paraId="24BAB35A" w14:textId="77777777" w:rsidTr="00872949">
        <w:tc>
          <w:tcPr>
            <w:tcW w:w="4535" w:type="dxa"/>
          </w:tcPr>
          <w:p w14:paraId="269BC775" w14:textId="77777777" w:rsidR="00872949" w:rsidRPr="00CA7D85" w:rsidRDefault="00872949" w:rsidP="00872949">
            <w:pPr>
              <w:pStyle w:val="TAL"/>
            </w:pPr>
            <w:r w:rsidRPr="00CA7D85">
              <w:t xml:space="preserve">  criticalExtensions CHOICE {</w:t>
            </w:r>
          </w:p>
        </w:tc>
        <w:tc>
          <w:tcPr>
            <w:tcW w:w="2267" w:type="dxa"/>
          </w:tcPr>
          <w:p w14:paraId="413FA361" w14:textId="77777777" w:rsidR="00872949" w:rsidRPr="00CA7D85" w:rsidRDefault="00872949" w:rsidP="00872949">
            <w:pPr>
              <w:pStyle w:val="TAL"/>
            </w:pPr>
          </w:p>
        </w:tc>
        <w:tc>
          <w:tcPr>
            <w:tcW w:w="1700" w:type="dxa"/>
          </w:tcPr>
          <w:p w14:paraId="416B8BD7" w14:textId="77777777" w:rsidR="00872949" w:rsidRPr="00CA7D85" w:rsidRDefault="00872949" w:rsidP="00872949">
            <w:pPr>
              <w:pStyle w:val="TAL"/>
            </w:pPr>
          </w:p>
        </w:tc>
        <w:tc>
          <w:tcPr>
            <w:tcW w:w="1133" w:type="dxa"/>
          </w:tcPr>
          <w:p w14:paraId="55E09B82" w14:textId="77777777" w:rsidR="00872949" w:rsidRPr="00CA7D85" w:rsidRDefault="00872949" w:rsidP="00872949">
            <w:pPr>
              <w:pStyle w:val="TAL"/>
            </w:pPr>
          </w:p>
        </w:tc>
      </w:tr>
      <w:tr w:rsidR="00872949" w:rsidRPr="00CA7D85" w14:paraId="74ADA5A7" w14:textId="77777777" w:rsidTr="00872949">
        <w:tc>
          <w:tcPr>
            <w:tcW w:w="4535" w:type="dxa"/>
          </w:tcPr>
          <w:p w14:paraId="297F5778" w14:textId="77777777" w:rsidR="00872949" w:rsidRPr="00CA7D85" w:rsidRDefault="00872949" w:rsidP="00872949">
            <w:pPr>
              <w:pStyle w:val="TAL"/>
            </w:pPr>
            <w:r w:rsidRPr="00CA7D85">
              <w:t xml:space="preserve">    rrcSetup SEQUENCE {</w:t>
            </w:r>
          </w:p>
        </w:tc>
        <w:tc>
          <w:tcPr>
            <w:tcW w:w="2267" w:type="dxa"/>
          </w:tcPr>
          <w:p w14:paraId="154B4CEB" w14:textId="77777777" w:rsidR="00872949" w:rsidRPr="00CA7D85" w:rsidRDefault="00872949" w:rsidP="00872949">
            <w:pPr>
              <w:pStyle w:val="TAL"/>
            </w:pPr>
          </w:p>
        </w:tc>
        <w:tc>
          <w:tcPr>
            <w:tcW w:w="1700" w:type="dxa"/>
          </w:tcPr>
          <w:p w14:paraId="04D2A14D" w14:textId="77777777" w:rsidR="00872949" w:rsidRPr="00CA7D85" w:rsidRDefault="00872949" w:rsidP="00872949">
            <w:pPr>
              <w:pStyle w:val="TAL"/>
            </w:pPr>
          </w:p>
        </w:tc>
        <w:tc>
          <w:tcPr>
            <w:tcW w:w="1133" w:type="dxa"/>
          </w:tcPr>
          <w:p w14:paraId="1F82B6DB" w14:textId="77777777" w:rsidR="00872949" w:rsidRPr="00CA7D85" w:rsidRDefault="00872949" w:rsidP="00872949">
            <w:pPr>
              <w:pStyle w:val="TAL"/>
            </w:pPr>
          </w:p>
        </w:tc>
      </w:tr>
      <w:tr w:rsidR="00872949" w:rsidRPr="00CA7D85" w14:paraId="683BF643" w14:textId="77777777" w:rsidTr="00872949">
        <w:tc>
          <w:tcPr>
            <w:tcW w:w="4535" w:type="dxa"/>
          </w:tcPr>
          <w:p w14:paraId="44B8FD6A" w14:textId="77777777" w:rsidR="00872949" w:rsidRPr="00CA7D85" w:rsidRDefault="00872949" w:rsidP="00872949">
            <w:pPr>
              <w:pStyle w:val="TAL"/>
            </w:pPr>
            <w:r w:rsidRPr="00CA7D85">
              <w:t xml:space="preserve">      masterCellGroup</w:t>
            </w:r>
          </w:p>
        </w:tc>
        <w:tc>
          <w:tcPr>
            <w:tcW w:w="2267" w:type="dxa"/>
          </w:tcPr>
          <w:p w14:paraId="07DEAE31" w14:textId="77777777" w:rsidR="00872949" w:rsidRPr="00CA7D85" w:rsidRDefault="00872949" w:rsidP="00872949">
            <w:pPr>
              <w:pStyle w:val="TAL"/>
            </w:pPr>
            <w:r w:rsidRPr="00CA7D85">
              <w:t>CellGroupConfig with condition SRB1</w:t>
            </w:r>
          </w:p>
        </w:tc>
        <w:tc>
          <w:tcPr>
            <w:tcW w:w="1700" w:type="dxa"/>
          </w:tcPr>
          <w:p w14:paraId="04CD49BF" w14:textId="77777777" w:rsidR="00872949" w:rsidRPr="00CA7D85" w:rsidRDefault="00872949" w:rsidP="00872949">
            <w:pPr>
              <w:pStyle w:val="TAL"/>
            </w:pPr>
            <w:r w:rsidRPr="00CA7D85">
              <w:t>OCTET STRING (CONTAINING CellGroupConfig)</w:t>
            </w:r>
          </w:p>
        </w:tc>
        <w:tc>
          <w:tcPr>
            <w:tcW w:w="1133" w:type="dxa"/>
          </w:tcPr>
          <w:p w14:paraId="5292E3DA" w14:textId="77777777" w:rsidR="00872949" w:rsidRPr="00CA7D85" w:rsidRDefault="00872949" w:rsidP="00872949">
            <w:pPr>
              <w:pStyle w:val="TAL"/>
            </w:pPr>
          </w:p>
        </w:tc>
      </w:tr>
      <w:tr w:rsidR="00872949" w:rsidRPr="00CA7D85" w14:paraId="3A56DC8B" w14:textId="77777777" w:rsidTr="00872949">
        <w:tc>
          <w:tcPr>
            <w:tcW w:w="4535" w:type="dxa"/>
          </w:tcPr>
          <w:p w14:paraId="5F6360E6" w14:textId="77777777" w:rsidR="00872949" w:rsidRPr="00CA7D85" w:rsidRDefault="00872949" w:rsidP="00872949">
            <w:pPr>
              <w:pStyle w:val="TAL"/>
            </w:pPr>
            <w:r w:rsidRPr="00CA7D85">
              <w:t xml:space="preserve">    }</w:t>
            </w:r>
          </w:p>
        </w:tc>
        <w:tc>
          <w:tcPr>
            <w:tcW w:w="2267" w:type="dxa"/>
          </w:tcPr>
          <w:p w14:paraId="02893B5D" w14:textId="77777777" w:rsidR="00872949" w:rsidRPr="00CA7D85" w:rsidRDefault="00872949" w:rsidP="00872949">
            <w:pPr>
              <w:pStyle w:val="TAL"/>
            </w:pPr>
          </w:p>
        </w:tc>
        <w:tc>
          <w:tcPr>
            <w:tcW w:w="1700" w:type="dxa"/>
          </w:tcPr>
          <w:p w14:paraId="65B71029" w14:textId="77777777" w:rsidR="00872949" w:rsidRPr="00CA7D85" w:rsidRDefault="00872949" w:rsidP="00872949">
            <w:pPr>
              <w:pStyle w:val="TAL"/>
            </w:pPr>
          </w:p>
        </w:tc>
        <w:tc>
          <w:tcPr>
            <w:tcW w:w="1133" w:type="dxa"/>
          </w:tcPr>
          <w:p w14:paraId="3AF3E9A3" w14:textId="77777777" w:rsidR="00872949" w:rsidRPr="00CA7D85" w:rsidRDefault="00872949" w:rsidP="00872949">
            <w:pPr>
              <w:pStyle w:val="TAL"/>
            </w:pPr>
          </w:p>
        </w:tc>
      </w:tr>
      <w:tr w:rsidR="00872949" w:rsidRPr="00CA7D85" w14:paraId="2A02AC56" w14:textId="77777777" w:rsidTr="00872949">
        <w:tc>
          <w:tcPr>
            <w:tcW w:w="4535" w:type="dxa"/>
          </w:tcPr>
          <w:p w14:paraId="3157A188" w14:textId="77777777" w:rsidR="00872949" w:rsidRPr="00CA7D85" w:rsidRDefault="00872949" w:rsidP="00872949">
            <w:pPr>
              <w:pStyle w:val="TAL"/>
            </w:pPr>
            <w:r w:rsidRPr="00CA7D85">
              <w:t xml:space="preserve">  }</w:t>
            </w:r>
          </w:p>
        </w:tc>
        <w:tc>
          <w:tcPr>
            <w:tcW w:w="2267" w:type="dxa"/>
          </w:tcPr>
          <w:p w14:paraId="09DC9A81" w14:textId="77777777" w:rsidR="00872949" w:rsidRPr="00CA7D85" w:rsidRDefault="00872949" w:rsidP="00872949">
            <w:pPr>
              <w:pStyle w:val="TAL"/>
            </w:pPr>
          </w:p>
        </w:tc>
        <w:tc>
          <w:tcPr>
            <w:tcW w:w="1700" w:type="dxa"/>
          </w:tcPr>
          <w:p w14:paraId="6F1FEDE6" w14:textId="77777777" w:rsidR="00872949" w:rsidRPr="00CA7D85" w:rsidRDefault="00872949" w:rsidP="00872949">
            <w:pPr>
              <w:pStyle w:val="TAL"/>
            </w:pPr>
          </w:p>
        </w:tc>
        <w:tc>
          <w:tcPr>
            <w:tcW w:w="1133" w:type="dxa"/>
          </w:tcPr>
          <w:p w14:paraId="36F682BF" w14:textId="77777777" w:rsidR="00872949" w:rsidRPr="00CA7D85" w:rsidRDefault="00872949" w:rsidP="00872949">
            <w:pPr>
              <w:pStyle w:val="TAL"/>
            </w:pPr>
          </w:p>
        </w:tc>
      </w:tr>
      <w:tr w:rsidR="00872949" w:rsidRPr="00CA7D85" w14:paraId="44266E4F" w14:textId="77777777" w:rsidTr="00872949">
        <w:tc>
          <w:tcPr>
            <w:tcW w:w="4535" w:type="dxa"/>
          </w:tcPr>
          <w:p w14:paraId="439A15A4" w14:textId="77777777" w:rsidR="00872949" w:rsidRPr="00CA7D85" w:rsidRDefault="00872949" w:rsidP="00872949">
            <w:pPr>
              <w:pStyle w:val="TAL"/>
            </w:pPr>
            <w:r w:rsidRPr="00CA7D85">
              <w:t>}</w:t>
            </w:r>
          </w:p>
        </w:tc>
        <w:tc>
          <w:tcPr>
            <w:tcW w:w="2267" w:type="dxa"/>
          </w:tcPr>
          <w:p w14:paraId="093D097A" w14:textId="77777777" w:rsidR="00872949" w:rsidRPr="00CA7D85" w:rsidRDefault="00872949" w:rsidP="00872949">
            <w:pPr>
              <w:pStyle w:val="TAL"/>
            </w:pPr>
          </w:p>
        </w:tc>
        <w:tc>
          <w:tcPr>
            <w:tcW w:w="1700" w:type="dxa"/>
          </w:tcPr>
          <w:p w14:paraId="05A13915" w14:textId="77777777" w:rsidR="00872949" w:rsidRPr="00CA7D85" w:rsidRDefault="00872949" w:rsidP="00872949">
            <w:pPr>
              <w:pStyle w:val="TAL"/>
            </w:pPr>
          </w:p>
        </w:tc>
        <w:tc>
          <w:tcPr>
            <w:tcW w:w="1133" w:type="dxa"/>
          </w:tcPr>
          <w:p w14:paraId="1517911B" w14:textId="77777777" w:rsidR="00872949" w:rsidRPr="00CA7D85" w:rsidRDefault="00872949" w:rsidP="00872949">
            <w:pPr>
              <w:pStyle w:val="TAL"/>
            </w:pPr>
          </w:p>
        </w:tc>
      </w:tr>
    </w:tbl>
    <w:p w14:paraId="11629AB4" w14:textId="77777777" w:rsidR="00872949" w:rsidRPr="00CA7D85" w:rsidRDefault="00872949" w:rsidP="00872949"/>
    <w:p w14:paraId="0ED5A23E" w14:textId="77777777" w:rsidR="00872949" w:rsidRPr="00CA7D85" w:rsidRDefault="00872949" w:rsidP="00872949">
      <w:pPr>
        <w:pStyle w:val="TH"/>
      </w:pPr>
      <w:r w:rsidRPr="00CA7D85">
        <w:t xml:space="preserve">Table 8.2.5.2.2.3.3-2: </w:t>
      </w:r>
      <w:r w:rsidRPr="00CA7D85">
        <w:rPr>
          <w:i/>
        </w:rPr>
        <w:t>CellGroupConfig</w:t>
      </w:r>
      <w:r w:rsidRPr="00CA7D85">
        <w:t xml:space="preserve"> (Table 8.2.5.2.2.3.3-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872949" w:rsidRPr="00CA7D85" w14:paraId="71DACC41" w14:textId="77777777" w:rsidTr="00872949">
        <w:tc>
          <w:tcPr>
            <w:tcW w:w="9498" w:type="dxa"/>
            <w:gridSpan w:val="4"/>
          </w:tcPr>
          <w:p w14:paraId="34BDD680" w14:textId="147B4F5A" w:rsidR="00872949" w:rsidRPr="00CA7D85" w:rsidRDefault="001953B5" w:rsidP="00872949">
            <w:pPr>
              <w:pStyle w:val="TAL"/>
            </w:pPr>
            <w:r w:rsidRPr="00CA7D85">
              <w:t>Derivation Path: TS 38.5</w:t>
            </w:r>
            <w:r w:rsidR="00872949" w:rsidRPr="00CA7D85">
              <w:t>08-1 [4], Table 4.6.3-19</w:t>
            </w:r>
          </w:p>
        </w:tc>
      </w:tr>
      <w:tr w:rsidR="00872949" w:rsidRPr="00CA7D85" w14:paraId="1DD3B71F" w14:textId="77777777" w:rsidTr="00872949">
        <w:tc>
          <w:tcPr>
            <w:tcW w:w="3969" w:type="dxa"/>
          </w:tcPr>
          <w:p w14:paraId="71DADF0F" w14:textId="77777777" w:rsidR="00872949" w:rsidRPr="00CA7D85" w:rsidRDefault="00872949" w:rsidP="00872949">
            <w:pPr>
              <w:keepNext/>
              <w:keepLines/>
              <w:spacing w:after="0"/>
              <w:jc w:val="center"/>
              <w:rPr>
                <w:rFonts w:ascii="Arial" w:hAnsi="Arial"/>
                <w:b/>
                <w:sz w:val="18"/>
              </w:rPr>
            </w:pPr>
            <w:r w:rsidRPr="00CA7D85">
              <w:rPr>
                <w:rFonts w:ascii="Arial" w:hAnsi="Arial"/>
                <w:b/>
                <w:sz w:val="18"/>
              </w:rPr>
              <w:t>Information Element</w:t>
            </w:r>
          </w:p>
        </w:tc>
        <w:tc>
          <w:tcPr>
            <w:tcW w:w="1985" w:type="dxa"/>
          </w:tcPr>
          <w:p w14:paraId="74AC2F9E" w14:textId="77777777" w:rsidR="00872949" w:rsidRPr="00CA7D85" w:rsidRDefault="00872949" w:rsidP="00872949">
            <w:pPr>
              <w:keepNext/>
              <w:keepLines/>
              <w:spacing w:after="0"/>
              <w:jc w:val="center"/>
              <w:rPr>
                <w:rFonts w:ascii="Arial" w:hAnsi="Arial"/>
                <w:b/>
                <w:sz w:val="18"/>
              </w:rPr>
            </w:pPr>
            <w:r w:rsidRPr="00CA7D85">
              <w:rPr>
                <w:rFonts w:ascii="Arial" w:hAnsi="Arial"/>
                <w:b/>
                <w:sz w:val="18"/>
              </w:rPr>
              <w:t>Value/remark</w:t>
            </w:r>
          </w:p>
        </w:tc>
        <w:tc>
          <w:tcPr>
            <w:tcW w:w="1701" w:type="dxa"/>
          </w:tcPr>
          <w:p w14:paraId="0CABB344" w14:textId="77777777" w:rsidR="00872949" w:rsidRPr="00CA7D85" w:rsidRDefault="00872949" w:rsidP="00872949">
            <w:pPr>
              <w:keepNext/>
              <w:keepLines/>
              <w:spacing w:after="0"/>
              <w:jc w:val="center"/>
              <w:rPr>
                <w:rFonts w:ascii="Arial" w:hAnsi="Arial"/>
                <w:b/>
                <w:sz w:val="18"/>
              </w:rPr>
            </w:pPr>
            <w:r w:rsidRPr="00CA7D85">
              <w:rPr>
                <w:rFonts w:ascii="Arial" w:hAnsi="Arial"/>
                <w:b/>
                <w:sz w:val="18"/>
              </w:rPr>
              <w:t>Comment</w:t>
            </w:r>
          </w:p>
        </w:tc>
        <w:tc>
          <w:tcPr>
            <w:tcW w:w="1843" w:type="dxa"/>
          </w:tcPr>
          <w:p w14:paraId="3208FCB7" w14:textId="77777777" w:rsidR="00872949" w:rsidRPr="00CA7D85" w:rsidRDefault="00872949" w:rsidP="00872949">
            <w:pPr>
              <w:keepNext/>
              <w:keepLines/>
              <w:spacing w:after="0"/>
              <w:jc w:val="center"/>
              <w:rPr>
                <w:rFonts w:ascii="Arial" w:hAnsi="Arial"/>
                <w:b/>
                <w:sz w:val="18"/>
              </w:rPr>
            </w:pPr>
            <w:r w:rsidRPr="00CA7D85">
              <w:rPr>
                <w:rFonts w:ascii="Arial" w:hAnsi="Arial"/>
                <w:b/>
                <w:sz w:val="18"/>
              </w:rPr>
              <w:t>Condition</w:t>
            </w:r>
          </w:p>
        </w:tc>
      </w:tr>
      <w:tr w:rsidR="00872949" w:rsidRPr="00CA7D85" w14:paraId="25A503E2" w14:textId="77777777" w:rsidTr="00872949">
        <w:tc>
          <w:tcPr>
            <w:tcW w:w="3969" w:type="dxa"/>
          </w:tcPr>
          <w:p w14:paraId="5E24F468" w14:textId="77777777" w:rsidR="00872949" w:rsidRPr="00CA7D85" w:rsidRDefault="00872949" w:rsidP="00872949">
            <w:pPr>
              <w:keepNext/>
              <w:keepLines/>
              <w:spacing w:after="0"/>
              <w:rPr>
                <w:rFonts w:ascii="Arial" w:hAnsi="Arial"/>
                <w:sz w:val="18"/>
              </w:rPr>
            </w:pPr>
            <w:r w:rsidRPr="00CA7D85">
              <w:rPr>
                <w:rFonts w:ascii="Arial" w:hAnsi="Arial"/>
                <w:sz w:val="18"/>
              </w:rPr>
              <w:t>CellGroupConfig ::= SEQUENCE {</w:t>
            </w:r>
          </w:p>
        </w:tc>
        <w:tc>
          <w:tcPr>
            <w:tcW w:w="1985" w:type="dxa"/>
          </w:tcPr>
          <w:p w14:paraId="4AC112F2" w14:textId="77777777" w:rsidR="00872949" w:rsidRPr="00CA7D85" w:rsidRDefault="00872949" w:rsidP="00872949">
            <w:pPr>
              <w:keepNext/>
              <w:keepLines/>
              <w:spacing w:after="0"/>
              <w:rPr>
                <w:rFonts w:ascii="Arial" w:hAnsi="Arial"/>
                <w:sz w:val="18"/>
              </w:rPr>
            </w:pPr>
          </w:p>
        </w:tc>
        <w:tc>
          <w:tcPr>
            <w:tcW w:w="1701" w:type="dxa"/>
          </w:tcPr>
          <w:p w14:paraId="6C00AD98" w14:textId="77777777" w:rsidR="00872949" w:rsidRPr="00CA7D85" w:rsidRDefault="00872949" w:rsidP="00872949">
            <w:pPr>
              <w:keepNext/>
              <w:keepLines/>
              <w:spacing w:after="0"/>
              <w:rPr>
                <w:rFonts w:ascii="Arial" w:hAnsi="Arial"/>
                <w:sz w:val="18"/>
              </w:rPr>
            </w:pPr>
          </w:p>
        </w:tc>
        <w:tc>
          <w:tcPr>
            <w:tcW w:w="1843" w:type="dxa"/>
          </w:tcPr>
          <w:p w14:paraId="71109EB2" w14:textId="77777777" w:rsidR="00872949" w:rsidRPr="00CA7D85" w:rsidRDefault="00872949" w:rsidP="00872949">
            <w:pPr>
              <w:keepNext/>
              <w:keepLines/>
              <w:spacing w:after="0"/>
              <w:rPr>
                <w:rFonts w:ascii="Arial" w:hAnsi="Arial"/>
                <w:sz w:val="18"/>
              </w:rPr>
            </w:pPr>
          </w:p>
        </w:tc>
      </w:tr>
      <w:tr w:rsidR="00872949" w:rsidRPr="00CA7D85" w14:paraId="18AA069D" w14:textId="77777777" w:rsidTr="00872949">
        <w:tc>
          <w:tcPr>
            <w:tcW w:w="3969" w:type="dxa"/>
          </w:tcPr>
          <w:p w14:paraId="4692BA43" w14:textId="77777777" w:rsidR="00872949" w:rsidRPr="00CA7D85" w:rsidRDefault="00872949" w:rsidP="00872949">
            <w:pPr>
              <w:keepNext/>
              <w:keepLines/>
              <w:spacing w:after="0"/>
              <w:rPr>
                <w:rFonts w:ascii="Arial" w:hAnsi="Arial"/>
                <w:sz w:val="18"/>
              </w:rPr>
            </w:pPr>
            <w:r w:rsidRPr="00CA7D85">
              <w:rPr>
                <w:rFonts w:ascii="Arial" w:hAnsi="Arial"/>
                <w:sz w:val="18"/>
              </w:rPr>
              <w:t xml:space="preserve">  rlf-TimersAndConstants SEQUENCE {</w:t>
            </w:r>
          </w:p>
        </w:tc>
        <w:tc>
          <w:tcPr>
            <w:tcW w:w="1985" w:type="dxa"/>
          </w:tcPr>
          <w:p w14:paraId="060068EC" w14:textId="77777777" w:rsidR="00872949" w:rsidRPr="00CA7D85" w:rsidRDefault="00872949" w:rsidP="00872949">
            <w:pPr>
              <w:keepNext/>
              <w:keepLines/>
              <w:spacing w:after="0"/>
              <w:rPr>
                <w:rFonts w:ascii="Arial" w:hAnsi="Arial"/>
                <w:sz w:val="18"/>
              </w:rPr>
            </w:pPr>
          </w:p>
        </w:tc>
        <w:tc>
          <w:tcPr>
            <w:tcW w:w="1701" w:type="dxa"/>
          </w:tcPr>
          <w:p w14:paraId="58C5CB46" w14:textId="77777777" w:rsidR="00872949" w:rsidRPr="00CA7D85" w:rsidRDefault="00872949" w:rsidP="00872949">
            <w:pPr>
              <w:keepNext/>
              <w:keepLines/>
              <w:spacing w:after="0"/>
              <w:rPr>
                <w:rFonts w:ascii="Arial" w:hAnsi="Arial"/>
                <w:sz w:val="18"/>
              </w:rPr>
            </w:pPr>
          </w:p>
        </w:tc>
        <w:tc>
          <w:tcPr>
            <w:tcW w:w="1843" w:type="dxa"/>
          </w:tcPr>
          <w:p w14:paraId="37141658" w14:textId="77777777" w:rsidR="00872949" w:rsidRPr="00CA7D85" w:rsidRDefault="00872949" w:rsidP="00872949">
            <w:pPr>
              <w:keepNext/>
              <w:keepLines/>
              <w:spacing w:after="0"/>
              <w:rPr>
                <w:rFonts w:ascii="Arial" w:hAnsi="Arial"/>
                <w:sz w:val="18"/>
              </w:rPr>
            </w:pPr>
          </w:p>
        </w:tc>
      </w:tr>
      <w:tr w:rsidR="00872949" w:rsidRPr="00CA7D85" w14:paraId="67CF0523" w14:textId="77777777" w:rsidTr="00872949">
        <w:tc>
          <w:tcPr>
            <w:tcW w:w="3969" w:type="dxa"/>
          </w:tcPr>
          <w:p w14:paraId="4DCC63F1" w14:textId="7EF0EC7F" w:rsidR="00872949" w:rsidRPr="00CA7D85" w:rsidRDefault="00872949" w:rsidP="00872949">
            <w:pPr>
              <w:keepNext/>
              <w:keepLines/>
              <w:spacing w:after="0"/>
              <w:rPr>
                <w:rFonts w:ascii="Arial" w:hAnsi="Arial"/>
                <w:sz w:val="18"/>
              </w:rPr>
            </w:pPr>
            <w:r w:rsidRPr="00CA7D85">
              <w:rPr>
                <w:rFonts w:ascii="Arial" w:hAnsi="Arial"/>
                <w:sz w:val="18"/>
              </w:rPr>
              <w:t xml:space="preserve">    t311</w:t>
            </w:r>
          </w:p>
        </w:tc>
        <w:tc>
          <w:tcPr>
            <w:tcW w:w="1985" w:type="dxa"/>
          </w:tcPr>
          <w:p w14:paraId="3522E327" w14:textId="77777777" w:rsidR="00872949" w:rsidRPr="00CA7D85" w:rsidRDefault="00872949" w:rsidP="00872949">
            <w:pPr>
              <w:keepNext/>
              <w:keepLines/>
              <w:spacing w:after="0"/>
              <w:rPr>
                <w:rFonts w:ascii="Arial" w:hAnsi="Arial"/>
                <w:sz w:val="18"/>
              </w:rPr>
            </w:pPr>
            <w:r w:rsidRPr="00CA7D85">
              <w:rPr>
                <w:rFonts w:ascii="Arial" w:hAnsi="Arial"/>
                <w:sz w:val="18"/>
              </w:rPr>
              <w:t>ms10000</w:t>
            </w:r>
          </w:p>
        </w:tc>
        <w:tc>
          <w:tcPr>
            <w:tcW w:w="1701" w:type="dxa"/>
          </w:tcPr>
          <w:p w14:paraId="16711767" w14:textId="77777777" w:rsidR="00872949" w:rsidRPr="00CA7D85" w:rsidRDefault="00872949" w:rsidP="00872949">
            <w:pPr>
              <w:keepNext/>
              <w:keepLines/>
              <w:spacing w:after="0"/>
              <w:rPr>
                <w:rFonts w:ascii="Arial" w:hAnsi="Arial"/>
                <w:sz w:val="18"/>
              </w:rPr>
            </w:pPr>
          </w:p>
        </w:tc>
        <w:tc>
          <w:tcPr>
            <w:tcW w:w="1843" w:type="dxa"/>
          </w:tcPr>
          <w:p w14:paraId="0B9B81CB" w14:textId="77777777" w:rsidR="00872949" w:rsidRPr="00CA7D85" w:rsidRDefault="00872949" w:rsidP="00872949">
            <w:pPr>
              <w:keepNext/>
              <w:keepLines/>
              <w:spacing w:after="0"/>
              <w:rPr>
                <w:rFonts w:ascii="Arial" w:hAnsi="Arial"/>
                <w:sz w:val="18"/>
              </w:rPr>
            </w:pPr>
          </w:p>
        </w:tc>
      </w:tr>
      <w:tr w:rsidR="00872949" w:rsidRPr="00CA7D85" w14:paraId="087C6BA5" w14:textId="77777777" w:rsidTr="00872949">
        <w:tc>
          <w:tcPr>
            <w:tcW w:w="3969" w:type="dxa"/>
          </w:tcPr>
          <w:p w14:paraId="0C04F8FE" w14:textId="77777777" w:rsidR="00872949" w:rsidRPr="00CA7D85" w:rsidRDefault="00872949" w:rsidP="00872949">
            <w:pPr>
              <w:keepNext/>
              <w:keepLines/>
              <w:spacing w:after="0"/>
              <w:rPr>
                <w:rFonts w:ascii="Arial" w:hAnsi="Arial"/>
                <w:sz w:val="18"/>
              </w:rPr>
            </w:pPr>
            <w:r w:rsidRPr="00CA7D85">
              <w:rPr>
                <w:rFonts w:ascii="Arial" w:hAnsi="Arial"/>
                <w:sz w:val="18"/>
              </w:rPr>
              <w:t xml:space="preserve">  }</w:t>
            </w:r>
          </w:p>
        </w:tc>
        <w:tc>
          <w:tcPr>
            <w:tcW w:w="1985" w:type="dxa"/>
          </w:tcPr>
          <w:p w14:paraId="35D0E39E" w14:textId="77777777" w:rsidR="00872949" w:rsidRPr="00CA7D85" w:rsidRDefault="00872949" w:rsidP="00872949">
            <w:pPr>
              <w:keepNext/>
              <w:keepLines/>
              <w:spacing w:after="0"/>
              <w:rPr>
                <w:rFonts w:ascii="Arial" w:hAnsi="Arial"/>
                <w:sz w:val="18"/>
              </w:rPr>
            </w:pPr>
          </w:p>
        </w:tc>
        <w:tc>
          <w:tcPr>
            <w:tcW w:w="1701" w:type="dxa"/>
          </w:tcPr>
          <w:p w14:paraId="29B8F8D8" w14:textId="77777777" w:rsidR="00872949" w:rsidRPr="00CA7D85" w:rsidRDefault="00872949" w:rsidP="00872949">
            <w:pPr>
              <w:keepNext/>
              <w:keepLines/>
              <w:spacing w:after="0"/>
              <w:rPr>
                <w:rFonts w:ascii="Arial" w:hAnsi="Arial"/>
                <w:sz w:val="18"/>
              </w:rPr>
            </w:pPr>
          </w:p>
        </w:tc>
        <w:tc>
          <w:tcPr>
            <w:tcW w:w="1843" w:type="dxa"/>
          </w:tcPr>
          <w:p w14:paraId="382F4525" w14:textId="77777777" w:rsidR="00872949" w:rsidRPr="00CA7D85" w:rsidRDefault="00872949" w:rsidP="00872949">
            <w:pPr>
              <w:keepNext/>
              <w:keepLines/>
              <w:spacing w:after="0"/>
              <w:rPr>
                <w:rFonts w:ascii="Arial" w:hAnsi="Arial"/>
                <w:sz w:val="18"/>
              </w:rPr>
            </w:pPr>
          </w:p>
        </w:tc>
      </w:tr>
      <w:tr w:rsidR="00872949" w:rsidRPr="00CA7D85" w14:paraId="23A938F3" w14:textId="77777777" w:rsidTr="00872949">
        <w:tc>
          <w:tcPr>
            <w:tcW w:w="3969" w:type="dxa"/>
          </w:tcPr>
          <w:p w14:paraId="283A4C32" w14:textId="77777777" w:rsidR="00872949" w:rsidRPr="00CA7D85" w:rsidRDefault="00872949" w:rsidP="00872949">
            <w:pPr>
              <w:keepNext/>
              <w:keepLines/>
              <w:spacing w:after="0"/>
              <w:rPr>
                <w:rFonts w:ascii="Arial" w:hAnsi="Arial"/>
                <w:sz w:val="18"/>
              </w:rPr>
            </w:pPr>
            <w:r w:rsidRPr="00CA7D85">
              <w:rPr>
                <w:rFonts w:ascii="Arial" w:hAnsi="Arial"/>
                <w:sz w:val="18"/>
              </w:rPr>
              <w:t xml:space="preserve">  </w:t>
            </w:r>
            <w:r w:rsidRPr="00CA7D85">
              <w:rPr>
                <w:rFonts w:ascii="Arial" w:hAnsi="Arial" w:cs="Arial"/>
                <w:sz w:val="18"/>
              </w:rPr>
              <w:t>spCellConfigDedicated</w:t>
            </w:r>
          </w:p>
        </w:tc>
        <w:tc>
          <w:tcPr>
            <w:tcW w:w="1985" w:type="dxa"/>
          </w:tcPr>
          <w:p w14:paraId="5F89D6EE" w14:textId="77777777" w:rsidR="00872949" w:rsidRPr="00CA7D85" w:rsidRDefault="00872949" w:rsidP="00872949">
            <w:pPr>
              <w:keepNext/>
              <w:keepLines/>
              <w:spacing w:after="0"/>
              <w:rPr>
                <w:rFonts w:ascii="Arial" w:hAnsi="Arial"/>
                <w:sz w:val="18"/>
              </w:rPr>
            </w:pPr>
            <w:r w:rsidRPr="00CA7D85">
              <w:rPr>
                <w:rFonts w:ascii="Arial" w:hAnsi="Arial" w:cs="Arial"/>
                <w:sz w:val="18"/>
              </w:rPr>
              <w:t>ServingCellConfig</w:t>
            </w:r>
          </w:p>
        </w:tc>
        <w:tc>
          <w:tcPr>
            <w:tcW w:w="1701" w:type="dxa"/>
          </w:tcPr>
          <w:p w14:paraId="46074E37" w14:textId="77777777" w:rsidR="00872949" w:rsidRPr="00CA7D85" w:rsidRDefault="00872949" w:rsidP="00872949">
            <w:pPr>
              <w:keepNext/>
              <w:keepLines/>
              <w:spacing w:after="0"/>
              <w:rPr>
                <w:rFonts w:ascii="Arial" w:hAnsi="Arial"/>
                <w:sz w:val="18"/>
              </w:rPr>
            </w:pPr>
          </w:p>
        </w:tc>
        <w:tc>
          <w:tcPr>
            <w:tcW w:w="1843" w:type="dxa"/>
          </w:tcPr>
          <w:p w14:paraId="21506115" w14:textId="77777777" w:rsidR="00872949" w:rsidRPr="00CA7D85" w:rsidRDefault="00872949" w:rsidP="00872949">
            <w:pPr>
              <w:keepNext/>
              <w:keepLines/>
              <w:spacing w:after="0"/>
              <w:rPr>
                <w:rFonts w:ascii="Arial" w:hAnsi="Arial"/>
                <w:sz w:val="18"/>
              </w:rPr>
            </w:pPr>
          </w:p>
        </w:tc>
      </w:tr>
      <w:tr w:rsidR="00872949" w:rsidRPr="00CA7D85" w14:paraId="703DA75D" w14:textId="77777777" w:rsidTr="00872949">
        <w:tc>
          <w:tcPr>
            <w:tcW w:w="3969" w:type="dxa"/>
          </w:tcPr>
          <w:p w14:paraId="2DFA7F58" w14:textId="77777777" w:rsidR="00872949" w:rsidRPr="00CA7D85" w:rsidRDefault="00872949" w:rsidP="00872949">
            <w:pPr>
              <w:keepNext/>
              <w:keepLines/>
              <w:spacing w:after="0"/>
              <w:rPr>
                <w:rFonts w:ascii="Arial" w:hAnsi="Arial"/>
                <w:sz w:val="18"/>
              </w:rPr>
            </w:pPr>
            <w:r w:rsidRPr="00CA7D85">
              <w:rPr>
                <w:rFonts w:ascii="Arial" w:hAnsi="Arial"/>
                <w:sz w:val="18"/>
              </w:rPr>
              <w:t>}</w:t>
            </w:r>
          </w:p>
        </w:tc>
        <w:tc>
          <w:tcPr>
            <w:tcW w:w="1985" w:type="dxa"/>
          </w:tcPr>
          <w:p w14:paraId="7DF42E3A" w14:textId="77777777" w:rsidR="00872949" w:rsidRPr="00CA7D85" w:rsidRDefault="00872949" w:rsidP="00872949">
            <w:pPr>
              <w:keepNext/>
              <w:keepLines/>
              <w:spacing w:after="0"/>
              <w:rPr>
                <w:rFonts w:ascii="Arial" w:hAnsi="Arial"/>
                <w:sz w:val="18"/>
              </w:rPr>
            </w:pPr>
          </w:p>
        </w:tc>
        <w:tc>
          <w:tcPr>
            <w:tcW w:w="1701" w:type="dxa"/>
          </w:tcPr>
          <w:p w14:paraId="1B9E706B" w14:textId="77777777" w:rsidR="00872949" w:rsidRPr="00CA7D85" w:rsidRDefault="00872949" w:rsidP="00872949">
            <w:pPr>
              <w:keepNext/>
              <w:keepLines/>
              <w:spacing w:after="0"/>
              <w:rPr>
                <w:rFonts w:ascii="Arial" w:hAnsi="Arial"/>
                <w:sz w:val="18"/>
              </w:rPr>
            </w:pPr>
          </w:p>
        </w:tc>
        <w:tc>
          <w:tcPr>
            <w:tcW w:w="1843" w:type="dxa"/>
          </w:tcPr>
          <w:p w14:paraId="284B6A67" w14:textId="77777777" w:rsidR="00872949" w:rsidRPr="00CA7D85" w:rsidRDefault="00872949" w:rsidP="00872949">
            <w:pPr>
              <w:keepNext/>
              <w:keepLines/>
              <w:spacing w:after="0"/>
              <w:rPr>
                <w:rFonts w:ascii="Arial" w:hAnsi="Arial"/>
                <w:sz w:val="18"/>
              </w:rPr>
            </w:pPr>
          </w:p>
        </w:tc>
      </w:tr>
    </w:tbl>
    <w:p w14:paraId="084A9299" w14:textId="77777777" w:rsidR="00872949" w:rsidRPr="00CA7D85" w:rsidRDefault="00872949" w:rsidP="00872949"/>
    <w:p w14:paraId="2FE6BC25" w14:textId="77777777" w:rsidR="00872949" w:rsidRPr="00CA7D85" w:rsidRDefault="00872949" w:rsidP="00872949">
      <w:pPr>
        <w:pStyle w:val="TH"/>
        <w:rPr>
          <w:i/>
        </w:rPr>
      </w:pPr>
      <w:r w:rsidRPr="00CA7D85">
        <w:t>Table 8.2.5.2.2.3.3-3</w:t>
      </w:r>
      <w:r w:rsidRPr="00CA7D85">
        <w:rPr>
          <w:lang w:eastAsia="zh-CN"/>
        </w:rPr>
        <w:t>:</w:t>
      </w:r>
      <w:r w:rsidRPr="00CA7D85">
        <w:t xml:space="preserve"> </w:t>
      </w:r>
      <w:r w:rsidRPr="00CA7D85">
        <w:rPr>
          <w:i/>
        </w:rPr>
        <w:t xml:space="preserve">ServingCellConfig </w:t>
      </w:r>
      <w:r w:rsidRPr="00CA7D85">
        <w:t xml:space="preserve">(Table 8.2.5.2.2.3.3-2: </w:t>
      </w:r>
      <w:r w:rsidRPr="00CA7D85">
        <w:rPr>
          <w:i/>
          <w:iCs/>
        </w:rPr>
        <w:t>CellGroupConfig</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72949" w:rsidRPr="00CA7D85" w14:paraId="60223DB9" w14:textId="77777777" w:rsidTr="00872949">
        <w:tc>
          <w:tcPr>
            <w:tcW w:w="9747" w:type="dxa"/>
            <w:gridSpan w:val="4"/>
          </w:tcPr>
          <w:p w14:paraId="41CC92A3" w14:textId="77777777" w:rsidR="00872949" w:rsidRPr="00CA7D85" w:rsidRDefault="00872949" w:rsidP="00872949">
            <w:pPr>
              <w:pStyle w:val="TAH"/>
              <w:jc w:val="left"/>
              <w:rPr>
                <w:b w:val="0"/>
              </w:rPr>
            </w:pPr>
            <w:r w:rsidRPr="00CA7D85">
              <w:rPr>
                <w:b w:val="0"/>
              </w:rPr>
              <w:t>Derivation Path: TS 38.508-1 [4], Table 4.6.3-167</w:t>
            </w:r>
          </w:p>
        </w:tc>
      </w:tr>
      <w:tr w:rsidR="00872949" w:rsidRPr="00CA7D85" w14:paraId="3F1BD91B" w14:textId="77777777" w:rsidTr="00872949">
        <w:tc>
          <w:tcPr>
            <w:tcW w:w="4535" w:type="dxa"/>
          </w:tcPr>
          <w:p w14:paraId="1CA6B920" w14:textId="77777777" w:rsidR="00872949" w:rsidRPr="00CA7D85" w:rsidRDefault="00872949" w:rsidP="00872949">
            <w:pPr>
              <w:pStyle w:val="TAH"/>
            </w:pPr>
            <w:r w:rsidRPr="00CA7D85">
              <w:t>Information Element</w:t>
            </w:r>
          </w:p>
        </w:tc>
        <w:tc>
          <w:tcPr>
            <w:tcW w:w="2267" w:type="dxa"/>
          </w:tcPr>
          <w:p w14:paraId="4318CF13" w14:textId="77777777" w:rsidR="00872949" w:rsidRPr="00CA7D85" w:rsidRDefault="00872949" w:rsidP="00872949">
            <w:pPr>
              <w:pStyle w:val="TAH"/>
            </w:pPr>
            <w:r w:rsidRPr="00CA7D85">
              <w:t>Value/remark</w:t>
            </w:r>
          </w:p>
        </w:tc>
        <w:tc>
          <w:tcPr>
            <w:tcW w:w="1700" w:type="dxa"/>
          </w:tcPr>
          <w:p w14:paraId="29CCEC90" w14:textId="77777777" w:rsidR="00872949" w:rsidRPr="00CA7D85" w:rsidRDefault="00872949" w:rsidP="00872949">
            <w:pPr>
              <w:pStyle w:val="TAH"/>
            </w:pPr>
            <w:r w:rsidRPr="00CA7D85">
              <w:t>Comment</w:t>
            </w:r>
          </w:p>
        </w:tc>
        <w:tc>
          <w:tcPr>
            <w:tcW w:w="1245" w:type="dxa"/>
          </w:tcPr>
          <w:p w14:paraId="359C0FED" w14:textId="77777777" w:rsidR="00872949" w:rsidRPr="00CA7D85" w:rsidRDefault="00872949" w:rsidP="00872949">
            <w:pPr>
              <w:pStyle w:val="TAH"/>
            </w:pPr>
            <w:r w:rsidRPr="00CA7D85">
              <w:t>Condition</w:t>
            </w:r>
          </w:p>
        </w:tc>
      </w:tr>
      <w:tr w:rsidR="00872949" w:rsidRPr="00CA7D85" w14:paraId="7E39FFDD" w14:textId="77777777" w:rsidTr="00872949">
        <w:tc>
          <w:tcPr>
            <w:tcW w:w="4535" w:type="dxa"/>
          </w:tcPr>
          <w:p w14:paraId="2A64AAC4" w14:textId="77777777" w:rsidR="00872949" w:rsidRPr="00CA7D85" w:rsidRDefault="00872949" w:rsidP="00872949">
            <w:pPr>
              <w:pStyle w:val="TAL"/>
            </w:pPr>
            <w:r w:rsidRPr="00CA7D85">
              <w:t>ServingCellConfig ::= SEQUENCE {</w:t>
            </w:r>
          </w:p>
        </w:tc>
        <w:tc>
          <w:tcPr>
            <w:tcW w:w="2267" w:type="dxa"/>
          </w:tcPr>
          <w:p w14:paraId="72F7DF64" w14:textId="77777777" w:rsidR="00872949" w:rsidRPr="00CA7D85" w:rsidRDefault="00872949" w:rsidP="00872949">
            <w:pPr>
              <w:pStyle w:val="TAL"/>
            </w:pPr>
          </w:p>
        </w:tc>
        <w:tc>
          <w:tcPr>
            <w:tcW w:w="1700" w:type="dxa"/>
          </w:tcPr>
          <w:p w14:paraId="2A41F664" w14:textId="77777777" w:rsidR="00872949" w:rsidRPr="00CA7D85" w:rsidRDefault="00872949" w:rsidP="00872949">
            <w:pPr>
              <w:pStyle w:val="TAL"/>
            </w:pPr>
          </w:p>
        </w:tc>
        <w:tc>
          <w:tcPr>
            <w:tcW w:w="1245" w:type="dxa"/>
          </w:tcPr>
          <w:p w14:paraId="3F9625EE" w14:textId="77777777" w:rsidR="00872949" w:rsidRPr="00CA7D85" w:rsidRDefault="00872949" w:rsidP="00872949">
            <w:pPr>
              <w:pStyle w:val="TAL"/>
            </w:pPr>
          </w:p>
        </w:tc>
      </w:tr>
      <w:tr w:rsidR="00872949" w:rsidRPr="00CA7D85" w14:paraId="7423830A" w14:textId="77777777" w:rsidTr="00872949">
        <w:tc>
          <w:tcPr>
            <w:tcW w:w="4535" w:type="dxa"/>
          </w:tcPr>
          <w:p w14:paraId="1219AA6A" w14:textId="77777777" w:rsidR="00872949" w:rsidRPr="00CA7D85" w:rsidRDefault="00872949" w:rsidP="00872949">
            <w:pPr>
              <w:pStyle w:val="TAL"/>
            </w:pPr>
            <w:r w:rsidRPr="00CA7D85">
              <w:t xml:space="preserve">  initialDownlinkBWP</w:t>
            </w:r>
          </w:p>
        </w:tc>
        <w:tc>
          <w:tcPr>
            <w:tcW w:w="2267" w:type="dxa"/>
          </w:tcPr>
          <w:p w14:paraId="7DAB51FC" w14:textId="77777777" w:rsidR="00872949" w:rsidRPr="00CA7D85" w:rsidRDefault="00872949" w:rsidP="00872949">
            <w:pPr>
              <w:pStyle w:val="TAL"/>
              <w:rPr>
                <w:lang w:eastAsia="zh-CN"/>
              </w:rPr>
            </w:pPr>
            <w:r w:rsidRPr="00CA7D85">
              <w:t>BWP-DownlinkDedicated</w:t>
            </w:r>
          </w:p>
        </w:tc>
        <w:tc>
          <w:tcPr>
            <w:tcW w:w="1700" w:type="dxa"/>
          </w:tcPr>
          <w:p w14:paraId="30753A91" w14:textId="77777777" w:rsidR="00872949" w:rsidRPr="00CA7D85" w:rsidRDefault="00872949" w:rsidP="00872949">
            <w:pPr>
              <w:pStyle w:val="TAL"/>
            </w:pPr>
          </w:p>
        </w:tc>
        <w:tc>
          <w:tcPr>
            <w:tcW w:w="1245" w:type="dxa"/>
          </w:tcPr>
          <w:p w14:paraId="1C5496A2" w14:textId="77777777" w:rsidR="00872949" w:rsidRPr="00CA7D85" w:rsidRDefault="00872949" w:rsidP="00872949">
            <w:pPr>
              <w:pStyle w:val="TAL"/>
            </w:pPr>
          </w:p>
        </w:tc>
      </w:tr>
      <w:tr w:rsidR="00872949" w:rsidRPr="00CA7D85" w14:paraId="0013BA99" w14:textId="77777777" w:rsidTr="00872949">
        <w:tc>
          <w:tcPr>
            <w:tcW w:w="4535" w:type="dxa"/>
            <w:tcBorders>
              <w:bottom w:val="single" w:sz="4" w:space="0" w:color="auto"/>
            </w:tcBorders>
          </w:tcPr>
          <w:p w14:paraId="11670DB2" w14:textId="77777777" w:rsidR="00872949" w:rsidRPr="00CA7D85" w:rsidRDefault="00872949" w:rsidP="00872949">
            <w:pPr>
              <w:pStyle w:val="TAL"/>
            </w:pPr>
            <w:r w:rsidRPr="00CA7D85">
              <w:t>}</w:t>
            </w:r>
          </w:p>
        </w:tc>
        <w:tc>
          <w:tcPr>
            <w:tcW w:w="2267" w:type="dxa"/>
          </w:tcPr>
          <w:p w14:paraId="39853144" w14:textId="77777777" w:rsidR="00872949" w:rsidRPr="00CA7D85" w:rsidRDefault="00872949" w:rsidP="00872949">
            <w:pPr>
              <w:pStyle w:val="TAL"/>
            </w:pPr>
          </w:p>
        </w:tc>
        <w:tc>
          <w:tcPr>
            <w:tcW w:w="1700" w:type="dxa"/>
          </w:tcPr>
          <w:p w14:paraId="45BFE21B" w14:textId="77777777" w:rsidR="00872949" w:rsidRPr="00CA7D85" w:rsidRDefault="00872949" w:rsidP="00872949">
            <w:pPr>
              <w:pStyle w:val="TAL"/>
            </w:pPr>
          </w:p>
        </w:tc>
        <w:tc>
          <w:tcPr>
            <w:tcW w:w="1245" w:type="dxa"/>
          </w:tcPr>
          <w:p w14:paraId="6D520EEE" w14:textId="77777777" w:rsidR="00872949" w:rsidRPr="00CA7D85" w:rsidRDefault="00872949" w:rsidP="00872949">
            <w:pPr>
              <w:pStyle w:val="TAL"/>
            </w:pPr>
          </w:p>
        </w:tc>
      </w:tr>
    </w:tbl>
    <w:p w14:paraId="0FEA360F" w14:textId="77777777" w:rsidR="00872949" w:rsidRPr="00CA7D85" w:rsidRDefault="00872949" w:rsidP="00872949"/>
    <w:p w14:paraId="272892F4" w14:textId="77777777" w:rsidR="00872949" w:rsidRPr="00CA7D85" w:rsidRDefault="00872949" w:rsidP="00872949">
      <w:pPr>
        <w:pStyle w:val="TH"/>
        <w:rPr>
          <w:i/>
        </w:rPr>
      </w:pPr>
      <w:r w:rsidRPr="00CA7D85">
        <w:t xml:space="preserve">Table 8.2.5.2.2.3.3-4: </w:t>
      </w:r>
      <w:r w:rsidRPr="00CA7D85">
        <w:rPr>
          <w:i/>
        </w:rPr>
        <w:t xml:space="preserve">BWP-DownlinkDedicated </w:t>
      </w:r>
      <w:r w:rsidRPr="00CA7D85">
        <w:t xml:space="preserve">(Table 8.2.5.2.2.3.3-3: </w:t>
      </w:r>
      <w:r w:rsidRPr="00CA7D85">
        <w:rPr>
          <w:i/>
        </w:rPr>
        <w:t>ServingCellConfig</w:t>
      </w:r>
      <w:r w:rsidRPr="00CA7D8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72949" w:rsidRPr="00CA7D85" w14:paraId="6CF95B6A" w14:textId="77777777" w:rsidTr="00872949">
        <w:tc>
          <w:tcPr>
            <w:tcW w:w="9747" w:type="dxa"/>
            <w:gridSpan w:val="4"/>
          </w:tcPr>
          <w:p w14:paraId="5A9A4FEF" w14:textId="77777777" w:rsidR="00872949" w:rsidRPr="00CA7D85" w:rsidRDefault="00872949" w:rsidP="00872949">
            <w:pPr>
              <w:pStyle w:val="TAH"/>
              <w:jc w:val="left"/>
              <w:rPr>
                <w:b w:val="0"/>
              </w:rPr>
            </w:pPr>
            <w:r w:rsidRPr="00CA7D85">
              <w:rPr>
                <w:b w:val="0"/>
              </w:rPr>
              <w:t>Derivation Path: TS 38.508-1 [4], Table 4.6.3-11</w:t>
            </w:r>
          </w:p>
        </w:tc>
      </w:tr>
      <w:tr w:rsidR="00872949" w:rsidRPr="00CA7D85" w14:paraId="3890AC32" w14:textId="77777777" w:rsidTr="00872949">
        <w:tc>
          <w:tcPr>
            <w:tcW w:w="4535" w:type="dxa"/>
          </w:tcPr>
          <w:p w14:paraId="3534D84F" w14:textId="77777777" w:rsidR="00872949" w:rsidRPr="00CA7D85" w:rsidRDefault="00872949" w:rsidP="00872949">
            <w:pPr>
              <w:pStyle w:val="TAH"/>
            </w:pPr>
            <w:r w:rsidRPr="00CA7D85">
              <w:t>Information Element</w:t>
            </w:r>
          </w:p>
        </w:tc>
        <w:tc>
          <w:tcPr>
            <w:tcW w:w="2267" w:type="dxa"/>
          </w:tcPr>
          <w:p w14:paraId="475B30A1" w14:textId="77777777" w:rsidR="00872949" w:rsidRPr="00CA7D85" w:rsidRDefault="00872949" w:rsidP="00872949">
            <w:pPr>
              <w:pStyle w:val="TAH"/>
            </w:pPr>
            <w:r w:rsidRPr="00CA7D85">
              <w:t>Value/remark</w:t>
            </w:r>
          </w:p>
        </w:tc>
        <w:tc>
          <w:tcPr>
            <w:tcW w:w="1700" w:type="dxa"/>
          </w:tcPr>
          <w:p w14:paraId="106579D7" w14:textId="77777777" w:rsidR="00872949" w:rsidRPr="00CA7D85" w:rsidRDefault="00872949" w:rsidP="00872949">
            <w:pPr>
              <w:pStyle w:val="TAH"/>
            </w:pPr>
            <w:r w:rsidRPr="00CA7D85">
              <w:t>Comment</w:t>
            </w:r>
          </w:p>
        </w:tc>
        <w:tc>
          <w:tcPr>
            <w:tcW w:w="1245" w:type="dxa"/>
          </w:tcPr>
          <w:p w14:paraId="1FFFEF6B" w14:textId="77777777" w:rsidR="00872949" w:rsidRPr="00CA7D85" w:rsidRDefault="00872949" w:rsidP="00872949">
            <w:pPr>
              <w:pStyle w:val="TAH"/>
            </w:pPr>
            <w:r w:rsidRPr="00CA7D85">
              <w:t>Condition</w:t>
            </w:r>
          </w:p>
        </w:tc>
      </w:tr>
      <w:tr w:rsidR="00872949" w:rsidRPr="00CA7D85" w14:paraId="4DBEB0E1" w14:textId="77777777" w:rsidTr="00872949">
        <w:tc>
          <w:tcPr>
            <w:tcW w:w="4535" w:type="dxa"/>
          </w:tcPr>
          <w:p w14:paraId="212AC937" w14:textId="77777777" w:rsidR="00872949" w:rsidRPr="00CA7D85" w:rsidRDefault="00872949" w:rsidP="00872949">
            <w:pPr>
              <w:pStyle w:val="TAL"/>
              <w:rPr>
                <w:lang w:eastAsia="zh-CN"/>
              </w:rPr>
            </w:pPr>
            <w:r w:rsidRPr="00CA7D85">
              <w:t xml:space="preserve">BWP-DownlinkDedicated ::= </w:t>
            </w:r>
            <w:r w:rsidRPr="00CA7D85">
              <w:rPr>
                <w:lang w:eastAsia="zh-CN"/>
              </w:rPr>
              <w:t>SEQUENCE {</w:t>
            </w:r>
          </w:p>
        </w:tc>
        <w:tc>
          <w:tcPr>
            <w:tcW w:w="2267" w:type="dxa"/>
          </w:tcPr>
          <w:p w14:paraId="01760EAA" w14:textId="77777777" w:rsidR="00872949" w:rsidRPr="00CA7D85" w:rsidRDefault="00872949" w:rsidP="00872949">
            <w:pPr>
              <w:pStyle w:val="TAL"/>
            </w:pPr>
          </w:p>
        </w:tc>
        <w:tc>
          <w:tcPr>
            <w:tcW w:w="1700" w:type="dxa"/>
          </w:tcPr>
          <w:p w14:paraId="291D2E68" w14:textId="77777777" w:rsidR="00872949" w:rsidRPr="00CA7D85" w:rsidRDefault="00872949" w:rsidP="00872949">
            <w:pPr>
              <w:pStyle w:val="TAL"/>
            </w:pPr>
          </w:p>
        </w:tc>
        <w:tc>
          <w:tcPr>
            <w:tcW w:w="1245" w:type="dxa"/>
          </w:tcPr>
          <w:p w14:paraId="5F8A0A6C" w14:textId="77777777" w:rsidR="00872949" w:rsidRPr="00CA7D85" w:rsidRDefault="00872949" w:rsidP="00872949">
            <w:pPr>
              <w:pStyle w:val="TAL"/>
            </w:pPr>
          </w:p>
        </w:tc>
      </w:tr>
      <w:tr w:rsidR="00872949" w:rsidRPr="00CA7D85" w14:paraId="64B1F687" w14:textId="77777777" w:rsidTr="00872949">
        <w:tc>
          <w:tcPr>
            <w:tcW w:w="4535" w:type="dxa"/>
          </w:tcPr>
          <w:p w14:paraId="27948F97" w14:textId="77777777" w:rsidR="00872949" w:rsidRPr="00CA7D85" w:rsidRDefault="00872949" w:rsidP="00872949">
            <w:pPr>
              <w:pStyle w:val="TAL"/>
            </w:pPr>
            <w:r w:rsidRPr="00CA7D85">
              <w:t xml:space="preserve">  radioLinkMonitoringConfig</w:t>
            </w:r>
          </w:p>
        </w:tc>
        <w:tc>
          <w:tcPr>
            <w:tcW w:w="2267" w:type="dxa"/>
          </w:tcPr>
          <w:p w14:paraId="09556442" w14:textId="77777777" w:rsidR="00872949" w:rsidRPr="00CA7D85" w:rsidRDefault="00872949" w:rsidP="00872949">
            <w:pPr>
              <w:pStyle w:val="TAL"/>
              <w:rPr>
                <w:lang w:eastAsia="zh-CN"/>
              </w:rPr>
            </w:pPr>
            <w:r w:rsidRPr="00CA7D85">
              <w:t>RadioLinkMonitoringConfig</w:t>
            </w:r>
          </w:p>
        </w:tc>
        <w:tc>
          <w:tcPr>
            <w:tcW w:w="1700" w:type="dxa"/>
          </w:tcPr>
          <w:p w14:paraId="2BF3E7A2" w14:textId="77777777" w:rsidR="00872949" w:rsidRPr="00CA7D85" w:rsidRDefault="00872949" w:rsidP="00872949">
            <w:pPr>
              <w:pStyle w:val="TAL"/>
            </w:pPr>
          </w:p>
        </w:tc>
        <w:tc>
          <w:tcPr>
            <w:tcW w:w="1245" w:type="dxa"/>
          </w:tcPr>
          <w:p w14:paraId="4709F968" w14:textId="77777777" w:rsidR="00872949" w:rsidRPr="00CA7D85" w:rsidRDefault="00872949" w:rsidP="00872949">
            <w:pPr>
              <w:pStyle w:val="TAL"/>
            </w:pPr>
          </w:p>
        </w:tc>
      </w:tr>
      <w:tr w:rsidR="00872949" w:rsidRPr="00CA7D85" w14:paraId="147BD6D9" w14:textId="77777777" w:rsidTr="00872949">
        <w:tc>
          <w:tcPr>
            <w:tcW w:w="4535" w:type="dxa"/>
            <w:tcBorders>
              <w:bottom w:val="single" w:sz="4" w:space="0" w:color="auto"/>
            </w:tcBorders>
          </w:tcPr>
          <w:p w14:paraId="1A4B7A87" w14:textId="77777777" w:rsidR="00872949" w:rsidRPr="00CA7D85" w:rsidRDefault="00872949" w:rsidP="00872949">
            <w:pPr>
              <w:pStyle w:val="TAL"/>
            </w:pPr>
            <w:r w:rsidRPr="00CA7D85">
              <w:t>}</w:t>
            </w:r>
          </w:p>
        </w:tc>
        <w:tc>
          <w:tcPr>
            <w:tcW w:w="2267" w:type="dxa"/>
          </w:tcPr>
          <w:p w14:paraId="5CA84C95" w14:textId="77777777" w:rsidR="00872949" w:rsidRPr="00CA7D85" w:rsidRDefault="00872949" w:rsidP="00872949">
            <w:pPr>
              <w:pStyle w:val="TAL"/>
            </w:pPr>
          </w:p>
        </w:tc>
        <w:tc>
          <w:tcPr>
            <w:tcW w:w="1700" w:type="dxa"/>
          </w:tcPr>
          <w:p w14:paraId="3F8ECB2B" w14:textId="77777777" w:rsidR="00872949" w:rsidRPr="00CA7D85" w:rsidRDefault="00872949" w:rsidP="00872949">
            <w:pPr>
              <w:pStyle w:val="TAL"/>
            </w:pPr>
          </w:p>
        </w:tc>
        <w:tc>
          <w:tcPr>
            <w:tcW w:w="1245" w:type="dxa"/>
          </w:tcPr>
          <w:p w14:paraId="6414FEB2" w14:textId="77777777" w:rsidR="00872949" w:rsidRPr="00CA7D85" w:rsidRDefault="00872949" w:rsidP="00872949">
            <w:pPr>
              <w:pStyle w:val="TAL"/>
            </w:pPr>
          </w:p>
        </w:tc>
      </w:tr>
    </w:tbl>
    <w:p w14:paraId="6DEDF0B0" w14:textId="77777777" w:rsidR="00872949" w:rsidRPr="00CA7D85" w:rsidRDefault="00872949" w:rsidP="00E42351"/>
    <w:p w14:paraId="5C377012" w14:textId="77777777" w:rsidR="00872949" w:rsidRPr="00CA7D85" w:rsidRDefault="00872949" w:rsidP="00872949">
      <w:pPr>
        <w:pStyle w:val="TH"/>
        <w:rPr>
          <w:i/>
        </w:rPr>
      </w:pPr>
      <w:r w:rsidRPr="00CA7D85">
        <w:t>Table 8.2.5.2.2.3.3-5: RadioLinkMonitoringConfig</w:t>
      </w:r>
      <w:r w:rsidRPr="00CA7D85">
        <w:rPr>
          <w:i/>
        </w:rPr>
        <w:t xml:space="preserve"> </w:t>
      </w:r>
      <w:r w:rsidRPr="00CA7D85">
        <w:t xml:space="preserve">(Table 8.2.5.2.2.3.3-4: </w:t>
      </w:r>
      <w:r w:rsidRPr="00CA7D85">
        <w:rPr>
          <w:i/>
        </w:rPr>
        <w:t>BWP-DownlinkDedicated</w:t>
      </w:r>
      <w:r w:rsidRPr="00CA7D8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72949" w:rsidRPr="00CA7D85" w14:paraId="240523CF" w14:textId="77777777" w:rsidTr="00872949">
        <w:tc>
          <w:tcPr>
            <w:tcW w:w="9747" w:type="dxa"/>
            <w:gridSpan w:val="4"/>
          </w:tcPr>
          <w:p w14:paraId="55D33E2D" w14:textId="77777777" w:rsidR="00872949" w:rsidRPr="00CA7D85" w:rsidRDefault="00872949" w:rsidP="00872949">
            <w:pPr>
              <w:pStyle w:val="TAH"/>
              <w:jc w:val="left"/>
              <w:rPr>
                <w:b w:val="0"/>
              </w:rPr>
            </w:pPr>
            <w:r w:rsidRPr="00CA7D85">
              <w:rPr>
                <w:b w:val="0"/>
              </w:rPr>
              <w:t>Derivation Path: TS 38.508-1 [4], Table 4.6.3-133</w:t>
            </w:r>
          </w:p>
        </w:tc>
      </w:tr>
      <w:tr w:rsidR="00872949" w:rsidRPr="00CA7D85" w14:paraId="62D9C16C" w14:textId="77777777" w:rsidTr="00872949">
        <w:tc>
          <w:tcPr>
            <w:tcW w:w="4535" w:type="dxa"/>
          </w:tcPr>
          <w:p w14:paraId="743B7F68" w14:textId="77777777" w:rsidR="00872949" w:rsidRPr="00CA7D85" w:rsidRDefault="00872949" w:rsidP="00872949">
            <w:pPr>
              <w:pStyle w:val="TAH"/>
            </w:pPr>
            <w:r w:rsidRPr="00CA7D85">
              <w:t>Information Element</w:t>
            </w:r>
          </w:p>
        </w:tc>
        <w:tc>
          <w:tcPr>
            <w:tcW w:w="2267" w:type="dxa"/>
          </w:tcPr>
          <w:p w14:paraId="2993B65D" w14:textId="77777777" w:rsidR="00872949" w:rsidRPr="00CA7D85" w:rsidRDefault="00872949" w:rsidP="00872949">
            <w:pPr>
              <w:pStyle w:val="TAH"/>
            </w:pPr>
            <w:r w:rsidRPr="00CA7D85">
              <w:t>Value/remark</w:t>
            </w:r>
          </w:p>
        </w:tc>
        <w:tc>
          <w:tcPr>
            <w:tcW w:w="1700" w:type="dxa"/>
          </w:tcPr>
          <w:p w14:paraId="22C7D1BF" w14:textId="77777777" w:rsidR="00872949" w:rsidRPr="00CA7D85" w:rsidRDefault="00872949" w:rsidP="00872949">
            <w:pPr>
              <w:pStyle w:val="TAH"/>
            </w:pPr>
            <w:r w:rsidRPr="00CA7D85">
              <w:t>Comment</w:t>
            </w:r>
          </w:p>
        </w:tc>
        <w:tc>
          <w:tcPr>
            <w:tcW w:w="1245" w:type="dxa"/>
          </w:tcPr>
          <w:p w14:paraId="66C65C8F" w14:textId="77777777" w:rsidR="00872949" w:rsidRPr="00CA7D85" w:rsidRDefault="00872949" w:rsidP="00872949">
            <w:pPr>
              <w:pStyle w:val="TAH"/>
            </w:pPr>
            <w:r w:rsidRPr="00CA7D85">
              <w:t>Condition</w:t>
            </w:r>
          </w:p>
        </w:tc>
      </w:tr>
      <w:tr w:rsidR="00872949" w:rsidRPr="00CA7D85" w14:paraId="36EF4FFC" w14:textId="77777777" w:rsidTr="00872949">
        <w:tc>
          <w:tcPr>
            <w:tcW w:w="4535" w:type="dxa"/>
          </w:tcPr>
          <w:p w14:paraId="56DE4684" w14:textId="77777777" w:rsidR="00872949" w:rsidRPr="00CA7D85" w:rsidRDefault="00872949" w:rsidP="00872949">
            <w:pPr>
              <w:pStyle w:val="TAL"/>
              <w:rPr>
                <w:lang w:eastAsia="zh-CN"/>
              </w:rPr>
            </w:pPr>
            <w:r w:rsidRPr="00CA7D85">
              <w:t xml:space="preserve">RadioLinkMonitoringConfig ::= </w:t>
            </w:r>
            <w:r w:rsidRPr="00CA7D85">
              <w:rPr>
                <w:snapToGrid w:val="0"/>
              </w:rPr>
              <w:t xml:space="preserve">SEQUENCE </w:t>
            </w:r>
            <w:r w:rsidRPr="00CA7D85">
              <w:t>{</w:t>
            </w:r>
          </w:p>
        </w:tc>
        <w:tc>
          <w:tcPr>
            <w:tcW w:w="2267" w:type="dxa"/>
          </w:tcPr>
          <w:p w14:paraId="28442094" w14:textId="77777777" w:rsidR="00872949" w:rsidRPr="00CA7D85" w:rsidRDefault="00872949" w:rsidP="00872949">
            <w:pPr>
              <w:pStyle w:val="TAL"/>
            </w:pPr>
          </w:p>
        </w:tc>
        <w:tc>
          <w:tcPr>
            <w:tcW w:w="1700" w:type="dxa"/>
          </w:tcPr>
          <w:p w14:paraId="58A29373" w14:textId="77777777" w:rsidR="00872949" w:rsidRPr="00CA7D85" w:rsidRDefault="00872949" w:rsidP="00872949">
            <w:pPr>
              <w:pStyle w:val="TAL"/>
            </w:pPr>
          </w:p>
        </w:tc>
        <w:tc>
          <w:tcPr>
            <w:tcW w:w="1245" w:type="dxa"/>
          </w:tcPr>
          <w:p w14:paraId="6FFF79C4" w14:textId="77777777" w:rsidR="00872949" w:rsidRPr="00CA7D85" w:rsidRDefault="00872949" w:rsidP="00872949">
            <w:pPr>
              <w:pStyle w:val="TAL"/>
            </w:pPr>
          </w:p>
        </w:tc>
      </w:tr>
      <w:tr w:rsidR="00872949" w:rsidRPr="00CA7D85" w14:paraId="12080DCF" w14:textId="77777777" w:rsidTr="00872949">
        <w:tc>
          <w:tcPr>
            <w:tcW w:w="4535" w:type="dxa"/>
          </w:tcPr>
          <w:p w14:paraId="15DC5316" w14:textId="77777777" w:rsidR="00872949" w:rsidRPr="00CA7D85" w:rsidRDefault="00872949" w:rsidP="00872949">
            <w:pPr>
              <w:pStyle w:val="TAL"/>
            </w:pPr>
            <w:r w:rsidRPr="00CA7D85">
              <w:rPr>
                <w:rFonts w:cs="Arial"/>
                <w:kern w:val="2"/>
                <w:szCs w:val="18"/>
              </w:rPr>
              <w:t xml:space="preserve">  failureDetectionResourcesToAddModList SEQUENCE (SIZE(1..maxNrofFailureDetectionResources)) OF </w:t>
            </w:r>
            <w:r w:rsidRPr="00CA7D85">
              <w:t>RadioLinkMonitoringRS</w:t>
            </w:r>
            <w:r w:rsidRPr="00CA7D85">
              <w:rPr>
                <w:rFonts w:cs="Arial"/>
                <w:kern w:val="2"/>
                <w:szCs w:val="18"/>
              </w:rPr>
              <w:t xml:space="preserve"> {</w:t>
            </w:r>
          </w:p>
        </w:tc>
        <w:tc>
          <w:tcPr>
            <w:tcW w:w="2267" w:type="dxa"/>
          </w:tcPr>
          <w:p w14:paraId="406C32FB" w14:textId="77777777" w:rsidR="00872949" w:rsidRPr="00CA7D85" w:rsidRDefault="00872949" w:rsidP="00872949">
            <w:pPr>
              <w:pStyle w:val="TAL"/>
              <w:rPr>
                <w:lang w:eastAsia="zh-CN"/>
              </w:rPr>
            </w:pPr>
            <w:r w:rsidRPr="00CA7D85">
              <w:t>1 entry</w:t>
            </w:r>
          </w:p>
        </w:tc>
        <w:tc>
          <w:tcPr>
            <w:tcW w:w="1700" w:type="dxa"/>
          </w:tcPr>
          <w:p w14:paraId="11ECA5AC" w14:textId="77777777" w:rsidR="00872949" w:rsidRPr="00CA7D85" w:rsidRDefault="00872949" w:rsidP="00872949">
            <w:pPr>
              <w:pStyle w:val="TAL"/>
            </w:pPr>
          </w:p>
        </w:tc>
        <w:tc>
          <w:tcPr>
            <w:tcW w:w="1245" w:type="dxa"/>
          </w:tcPr>
          <w:p w14:paraId="3E9C6CD5" w14:textId="77777777" w:rsidR="00872949" w:rsidRPr="00CA7D85" w:rsidRDefault="00872949" w:rsidP="00872949">
            <w:pPr>
              <w:pStyle w:val="TAL"/>
            </w:pPr>
          </w:p>
        </w:tc>
      </w:tr>
      <w:tr w:rsidR="00872949" w:rsidRPr="00CA7D85" w14:paraId="7ED61E20" w14:textId="77777777" w:rsidTr="00872949">
        <w:tc>
          <w:tcPr>
            <w:tcW w:w="4535" w:type="dxa"/>
          </w:tcPr>
          <w:p w14:paraId="5A067D4A" w14:textId="77777777" w:rsidR="00872949" w:rsidRPr="00CA7D85" w:rsidRDefault="00872949" w:rsidP="00872949">
            <w:pPr>
              <w:pStyle w:val="TAL"/>
            </w:pPr>
            <w:r w:rsidRPr="00CA7D85">
              <w:t xml:space="preserve">    RadioLinkMonitoringRS[1] </w:t>
            </w:r>
            <w:r w:rsidRPr="00CA7D85">
              <w:rPr>
                <w:snapToGrid w:val="0"/>
                <w:lang w:eastAsia="en-US"/>
              </w:rPr>
              <w:t xml:space="preserve">SEQUENCE </w:t>
            </w:r>
            <w:r w:rsidRPr="00CA7D85">
              <w:rPr>
                <w:lang w:eastAsia="en-US"/>
              </w:rPr>
              <w:t>{</w:t>
            </w:r>
          </w:p>
        </w:tc>
        <w:tc>
          <w:tcPr>
            <w:tcW w:w="2267" w:type="dxa"/>
          </w:tcPr>
          <w:p w14:paraId="46015779" w14:textId="77777777" w:rsidR="00872949" w:rsidRPr="00CA7D85" w:rsidRDefault="00872949" w:rsidP="00872949">
            <w:pPr>
              <w:pStyle w:val="TAL"/>
            </w:pPr>
          </w:p>
        </w:tc>
        <w:tc>
          <w:tcPr>
            <w:tcW w:w="1700" w:type="dxa"/>
          </w:tcPr>
          <w:p w14:paraId="3C85A3C2" w14:textId="77777777" w:rsidR="00872949" w:rsidRPr="00CA7D85" w:rsidRDefault="00872949" w:rsidP="00872949">
            <w:pPr>
              <w:pStyle w:val="TAL"/>
            </w:pPr>
            <w:r w:rsidRPr="00CA7D85">
              <w:rPr>
                <w:lang w:eastAsia="en-US"/>
              </w:rPr>
              <w:t>entry 1</w:t>
            </w:r>
          </w:p>
        </w:tc>
        <w:tc>
          <w:tcPr>
            <w:tcW w:w="1245" w:type="dxa"/>
          </w:tcPr>
          <w:p w14:paraId="6DE82B68" w14:textId="77777777" w:rsidR="00872949" w:rsidRPr="00CA7D85" w:rsidRDefault="00872949" w:rsidP="00872949">
            <w:pPr>
              <w:pStyle w:val="TAL"/>
            </w:pPr>
          </w:p>
        </w:tc>
      </w:tr>
      <w:tr w:rsidR="00872949" w:rsidRPr="00CA7D85" w14:paraId="54DAC4AB" w14:textId="77777777" w:rsidTr="00872949">
        <w:tc>
          <w:tcPr>
            <w:tcW w:w="4535" w:type="dxa"/>
          </w:tcPr>
          <w:p w14:paraId="774EC0CF" w14:textId="77777777" w:rsidR="00872949" w:rsidRPr="00CA7D85" w:rsidRDefault="00872949" w:rsidP="00872949">
            <w:pPr>
              <w:pStyle w:val="TAL"/>
            </w:pPr>
            <w:r w:rsidRPr="00CA7D85">
              <w:rPr>
                <w:rFonts w:cs="Arial"/>
                <w:kern w:val="2"/>
                <w:szCs w:val="18"/>
              </w:rPr>
              <w:t xml:space="preserve">      radioLinkMonitoringRS-Id</w:t>
            </w:r>
          </w:p>
        </w:tc>
        <w:tc>
          <w:tcPr>
            <w:tcW w:w="2267" w:type="dxa"/>
          </w:tcPr>
          <w:p w14:paraId="2347C9E6" w14:textId="77777777" w:rsidR="00872949" w:rsidRPr="00CA7D85" w:rsidRDefault="00872949" w:rsidP="00872949">
            <w:pPr>
              <w:pStyle w:val="TAL"/>
            </w:pPr>
            <w:r w:rsidRPr="00CA7D85">
              <w:t>0</w:t>
            </w:r>
          </w:p>
        </w:tc>
        <w:tc>
          <w:tcPr>
            <w:tcW w:w="1700" w:type="dxa"/>
          </w:tcPr>
          <w:p w14:paraId="14194A68" w14:textId="77777777" w:rsidR="00872949" w:rsidRPr="00CA7D85" w:rsidRDefault="00872949" w:rsidP="00872949">
            <w:pPr>
              <w:pStyle w:val="TAL"/>
            </w:pPr>
          </w:p>
        </w:tc>
        <w:tc>
          <w:tcPr>
            <w:tcW w:w="1245" w:type="dxa"/>
          </w:tcPr>
          <w:p w14:paraId="2948470F" w14:textId="77777777" w:rsidR="00872949" w:rsidRPr="00CA7D85" w:rsidRDefault="00872949" w:rsidP="00872949">
            <w:pPr>
              <w:pStyle w:val="TAL"/>
            </w:pPr>
          </w:p>
        </w:tc>
      </w:tr>
      <w:tr w:rsidR="00872949" w:rsidRPr="00CA7D85" w14:paraId="47615AFF" w14:textId="77777777" w:rsidTr="00872949">
        <w:tc>
          <w:tcPr>
            <w:tcW w:w="4535" w:type="dxa"/>
          </w:tcPr>
          <w:p w14:paraId="67B7B321" w14:textId="77777777" w:rsidR="00872949" w:rsidRPr="00CA7D85" w:rsidRDefault="00872949" w:rsidP="00872949">
            <w:pPr>
              <w:pStyle w:val="TAL"/>
            </w:pPr>
            <w:r w:rsidRPr="00CA7D85">
              <w:rPr>
                <w:rFonts w:cs="Arial"/>
                <w:kern w:val="2"/>
                <w:szCs w:val="18"/>
              </w:rPr>
              <w:t xml:space="preserve">      purpose</w:t>
            </w:r>
          </w:p>
        </w:tc>
        <w:tc>
          <w:tcPr>
            <w:tcW w:w="2267" w:type="dxa"/>
          </w:tcPr>
          <w:p w14:paraId="0D5FDF1E" w14:textId="77777777" w:rsidR="00872949" w:rsidRPr="00CA7D85" w:rsidRDefault="00872949" w:rsidP="00872949">
            <w:pPr>
              <w:pStyle w:val="TAL"/>
            </w:pPr>
            <w:r w:rsidRPr="00CA7D85">
              <w:t>rlf</w:t>
            </w:r>
          </w:p>
        </w:tc>
        <w:tc>
          <w:tcPr>
            <w:tcW w:w="1700" w:type="dxa"/>
          </w:tcPr>
          <w:p w14:paraId="31FF4B7B" w14:textId="77777777" w:rsidR="00872949" w:rsidRPr="00CA7D85" w:rsidRDefault="00872949" w:rsidP="00872949">
            <w:pPr>
              <w:pStyle w:val="TAL"/>
            </w:pPr>
          </w:p>
        </w:tc>
        <w:tc>
          <w:tcPr>
            <w:tcW w:w="1245" w:type="dxa"/>
          </w:tcPr>
          <w:p w14:paraId="29FF6F66" w14:textId="77777777" w:rsidR="00872949" w:rsidRPr="00CA7D85" w:rsidRDefault="00872949" w:rsidP="00872949">
            <w:pPr>
              <w:pStyle w:val="TAL"/>
            </w:pPr>
          </w:p>
        </w:tc>
      </w:tr>
      <w:tr w:rsidR="00872949" w:rsidRPr="00CA7D85" w14:paraId="20F54661" w14:textId="77777777" w:rsidTr="00872949">
        <w:tc>
          <w:tcPr>
            <w:tcW w:w="4535" w:type="dxa"/>
          </w:tcPr>
          <w:p w14:paraId="7CECB24A" w14:textId="77777777" w:rsidR="00872949" w:rsidRPr="00CA7D85" w:rsidRDefault="00872949" w:rsidP="00872949">
            <w:pPr>
              <w:pStyle w:val="TAL"/>
            </w:pPr>
            <w:r w:rsidRPr="00CA7D85">
              <w:rPr>
                <w:rFonts w:cs="Arial"/>
                <w:kern w:val="2"/>
                <w:szCs w:val="18"/>
              </w:rPr>
              <w:t xml:space="preserve">      detectionResource CHOICE {</w:t>
            </w:r>
          </w:p>
        </w:tc>
        <w:tc>
          <w:tcPr>
            <w:tcW w:w="2267" w:type="dxa"/>
          </w:tcPr>
          <w:p w14:paraId="1F80AFEE" w14:textId="77777777" w:rsidR="00872949" w:rsidRPr="00CA7D85" w:rsidRDefault="00872949" w:rsidP="00872949">
            <w:pPr>
              <w:pStyle w:val="TAL"/>
            </w:pPr>
          </w:p>
        </w:tc>
        <w:tc>
          <w:tcPr>
            <w:tcW w:w="1700" w:type="dxa"/>
          </w:tcPr>
          <w:p w14:paraId="26E9F86E" w14:textId="77777777" w:rsidR="00872949" w:rsidRPr="00CA7D85" w:rsidRDefault="00872949" w:rsidP="00872949">
            <w:pPr>
              <w:pStyle w:val="TAL"/>
            </w:pPr>
          </w:p>
        </w:tc>
        <w:tc>
          <w:tcPr>
            <w:tcW w:w="1245" w:type="dxa"/>
          </w:tcPr>
          <w:p w14:paraId="78EC6BEC" w14:textId="77777777" w:rsidR="00872949" w:rsidRPr="00CA7D85" w:rsidRDefault="00872949" w:rsidP="00872949">
            <w:pPr>
              <w:pStyle w:val="TAL"/>
            </w:pPr>
          </w:p>
        </w:tc>
      </w:tr>
      <w:tr w:rsidR="00872949" w:rsidRPr="00CA7D85" w14:paraId="7D3B64C5" w14:textId="77777777" w:rsidTr="00872949">
        <w:tc>
          <w:tcPr>
            <w:tcW w:w="4535" w:type="dxa"/>
          </w:tcPr>
          <w:p w14:paraId="7C99C4A3" w14:textId="77777777" w:rsidR="00872949" w:rsidRPr="00CA7D85" w:rsidRDefault="00872949" w:rsidP="00872949">
            <w:pPr>
              <w:pStyle w:val="TAL"/>
            </w:pPr>
            <w:r w:rsidRPr="00CA7D85">
              <w:rPr>
                <w:rFonts w:cs="Arial"/>
                <w:kern w:val="2"/>
                <w:szCs w:val="18"/>
              </w:rPr>
              <w:t xml:space="preserve">        ssb-Index</w:t>
            </w:r>
          </w:p>
        </w:tc>
        <w:tc>
          <w:tcPr>
            <w:tcW w:w="2267" w:type="dxa"/>
          </w:tcPr>
          <w:p w14:paraId="32199368" w14:textId="77777777" w:rsidR="00872949" w:rsidRPr="00CA7D85" w:rsidRDefault="00872949" w:rsidP="00872949">
            <w:pPr>
              <w:pStyle w:val="TAL"/>
            </w:pPr>
            <w:r w:rsidRPr="00CA7D85">
              <w:t>SSB Index#n</w:t>
            </w:r>
          </w:p>
        </w:tc>
        <w:tc>
          <w:tcPr>
            <w:tcW w:w="1700" w:type="dxa"/>
          </w:tcPr>
          <w:p w14:paraId="1A38CFBB" w14:textId="77777777" w:rsidR="00872949" w:rsidRPr="00CA7D85" w:rsidRDefault="00872949" w:rsidP="00872949">
            <w:pPr>
              <w:pStyle w:val="TAL"/>
            </w:pPr>
            <w:r w:rsidRPr="00CA7D85">
              <w:t>SSB Index of NR Cell 10</w:t>
            </w:r>
          </w:p>
        </w:tc>
        <w:tc>
          <w:tcPr>
            <w:tcW w:w="1245" w:type="dxa"/>
          </w:tcPr>
          <w:p w14:paraId="1085EF56" w14:textId="77777777" w:rsidR="00872949" w:rsidRPr="00CA7D85" w:rsidRDefault="00872949" w:rsidP="00872949">
            <w:pPr>
              <w:pStyle w:val="TAL"/>
            </w:pPr>
          </w:p>
        </w:tc>
      </w:tr>
      <w:tr w:rsidR="00872949" w:rsidRPr="00CA7D85" w14:paraId="57B2B486" w14:textId="77777777" w:rsidTr="00872949">
        <w:tc>
          <w:tcPr>
            <w:tcW w:w="4535" w:type="dxa"/>
          </w:tcPr>
          <w:p w14:paraId="6A95D20C" w14:textId="77777777" w:rsidR="00872949" w:rsidRPr="00CA7D85" w:rsidRDefault="00872949" w:rsidP="00872949">
            <w:pPr>
              <w:pStyle w:val="TAL"/>
            </w:pPr>
            <w:r w:rsidRPr="00CA7D85">
              <w:rPr>
                <w:rFonts w:cs="Arial"/>
                <w:kern w:val="2"/>
                <w:szCs w:val="18"/>
              </w:rPr>
              <w:t xml:space="preserve">      }</w:t>
            </w:r>
          </w:p>
        </w:tc>
        <w:tc>
          <w:tcPr>
            <w:tcW w:w="2267" w:type="dxa"/>
          </w:tcPr>
          <w:p w14:paraId="10A81990" w14:textId="77777777" w:rsidR="00872949" w:rsidRPr="00CA7D85" w:rsidRDefault="00872949" w:rsidP="00872949">
            <w:pPr>
              <w:pStyle w:val="TAL"/>
            </w:pPr>
          </w:p>
        </w:tc>
        <w:tc>
          <w:tcPr>
            <w:tcW w:w="1700" w:type="dxa"/>
          </w:tcPr>
          <w:p w14:paraId="1BE95ED0" w14:textId="77777777" w:rsidR="00872949" w:rsidRPr="00CA7D85" w:rsidRDefault="00872949" w:rsidP="00872949">
            <w:pPr>
              <w:pStyle w:val="TAL"/>
            </w:pPr>
          </w:p>
        </w:tc>
        <w:tc>
          <w:tcPr>
            <w:tcW w:w="1245" w:type="dxa"/>
          </w:tcPr>
          <w:p w14:paraId="62E71F90" w14:textId="77777777" w:rsidR="00872949" w:rsidRPr="00CA7D85" w:rsidRDefault="00872949" w:rsidP="00872949">
            <w:pPr>
              <w:pStyle w:val="TAL"/>
            </w:pPr>
          </w:p>
        </w:tc>
      </w:tr>
      <w:tr w:rsidR="00872949" w:rsidRPr="00CA7D85" w14:paraId="2DEE108E" w14:textId="77777777" w:rsidTr="00872949">
        <w:tc>
          <w:tcPr>
            <w:tcW w:w="4535" w:type="dxa"/>
          </w:tcPr>
          <w:p w14:paraId="7DC45104" w14:textId="77777777" w:rsidR="00872949" w:rsidRPr="00CA7D85" w:rsidRDefault="00872949" w:rsidP="00872949">
            <w:pPr>
              <w:pStyle w:val="TAL"/>
            </w:pPr>
            <w:r w:rsidRPr="00CA7D85">
              <w:rPr>
                <w:rFonts w:cs="Arial"/>
                <w:kern w:val="2"/>
                <w:szCs w:val="18"/>
              </w:rPr>
              <w:t xml:space="preserve">    }</w:t>
            </w:r>
          </w:p>
        </w:tc>
        <w:tc>
          <w:tcPr>
            <w:tcW w:w="2267" w:type="dxa"/>
          </w:tcPr>
          <w:p w14:paraId="6F650C92" w14:textId="77777777" w:rsidR="00872949" w:rsidRPr="00CA7D85" w:rsidRDefault="00872949" w:rsidP="00872949">
            <w:pPr>
              <w:pStyle w:val="TAL"/>
            </w:pPr>
          </w:p>
        </w:tc>
        <w:tc>
          <w:tcPr>
            <w:tcW w:w="1700" w:type="dxa"/>
          </w:tcPr>
          <w:p w14:paraId="12A042A4" w14:textId="77777777" w:rsidR="00872949" w:rsidRPr="00CA7D85" w:rsidRDefault="00872949" w:rsidP="00872949">
            <w:pPr>
              <w:pStyle w:val="TAL"/>
            </w:pPr>
          </w:p>
        </w:tc>
        <w:tc>
          <w:tcPr>
            <w:tcW w:w="1245" w:type="dxa"/>
          </w:tcPr>
          <w:p w14:paraId="29293BF6" w14:textId="77777777" w:rsidR="00872949" w:rsidRPr="00CA7D85" w:rsidRDefault="00872949" w:rsidP="00872949">
            <w:pPr>
              <w:pStyle w:val="TAL"/>
            </w:pPr>
          </w:p>
        </w:tc>
      </w:tr>
      <w:tr w:rsidR="00872949" w:rsidRPr="00CA7D85" w14:paraId="7878B81B" w14:textId="77777777" w:rsidTr="00872949">
        <w:tc>
          <w:tcPr>
            <w:tcW w:w="4535" w:type="dxa"/>
          </w:tcPr>
          <w:p w14:paraId="20FDD64E" w14:textId="77777777" w:rsidR="00872949" w:rsidRPr="00CA7D85" w:rsidRDefault="00872949" w:rsidP="00872949">
            <w:pPr>
              <w:pStyle w:val="TAL"/>
            </w:pPr>
            <w:r w:rsidRPr="00CA7D85">
              <w:rPr>
                <w:rFonts w:cs="Arial"/>
                <w:kern w:val="2"/>
                <w:szCs w:val="18"/>
              </w:rPr>
              <w:t xml:space="preserve">  }</w:t>
            </w:r>
          </w:p>
        </w:tc>
        <w:tc>
          <w:tcPr>
            <w:tcW w:w="2267" w:type="dxa"/>
          </w:tcPr>
          <w:p w14:paraId="45132316" w14:textId="77777777" w:rsidR="00872949" w:rsidRPr="00CA7D85" w:rsidRDefault="00872949" w:rsidP="00872949">
            <w:pPr>
              <w:pStyle w:val="TAL"/>
            </w:pPr>
          </w:p>
        </w:tc>
        <w:tc>
          <w:tcPr>
            <w:tcW w:w="1700" w:type="dxa"/>
          </w:tcPr>
          <w:p w14:paraId="0A35D80A" w14:textId="77777777" w:rsidR="00872949" w:rsidRPr="00CA7D85" w:rsidRDefault="00872949" w:rsidP="00872949">
            <w:pPr>
              <w:pStyle w:val="TAL"/>
            </w:pPr>
          </w:p>
        </w:tc>
        <w:tc>
          <w:tcPr>
            <w:tcW w:w="1245" w:type="dxa"/>
          </w:tcPr>
          <w:p w14:paraId="4EADB154" w14:textId="77777777" w:rsidR="00872949" w:rsidRPr="00CA7D85" w:rsidRDefault="00872949" w:rsidP="00872949">
            <w:pPr>
              <w:pStyle w:val="TAL"/>
            </w:pPr>
          </w:p>
        </w:tc>
      </w:tr>
      <w:tr w:rsidR="00872949" w:rsidRPr="00CA7D85" w14:paraId="131B8A9F" w14:textId="77777777" w:rsidTr="00872949">
        <w:tc>
          <w:tcPr>
            <w:tcW w:w="4535" w:type="dxa"/>
          </w:tcPr>
          <w:p w14:paraId="4A3BE6C8" w14:textId="77777777" w:rsidR="00872949" w:rsidRPr="00CA7D85" w:rsidRDefault="00872949" w:rsidP="00872949">
            <w:pPr>
              <w:pStyle w:val="TAL"/>
            </w:pPr>
            <w:r w:rsidRPr="00CA7D85">
              <w:rPr>
                <w:rFonts w:cs="Arial"/>
                <w:kern w:val="2"/>
                <w:szCs w:val="18"/>
              </w:rPr>
              <w:t xml:space="preserve">  failureDetectionResourcesToReleaseList</w:t>
            </w:r>
          </w:p>
        </w:tc>
        <w:tc>
          <w:tcPr>
            <w:tcW w:w="2267" w:type="dxa"/>
          </w:tcPr>
          <w:p w14:paraId="771173F9" w14:textId="77777777" w:rsidR="00872949" w:rsidRPr="00CA7D85" w:rsidRDefault="00872949" w:rsidP="00872949">
            <w:pPr>
              <w:pStyle w:val="TAL"/>
            </w:pPr>
            <w:r w:rsidRPr="00CA7D85">
              <w:t>Not present</w:t>
            </w:r>
          </w:p>
        </w:tc>
        <w:tc>
          <w:tcPr>
            <w:tcW w:w="1700" w:type="dxa"/>
          </w:tcPr>
          <w:p w14:paraId="739B182E" w14:textId="77777777" w:rsidR="00872949" w:rsidRPr="00CA7D85" w:rsidRDefault="00872949" w:rsidP="00872949">
            <w:pPr>
              <w:pStyle w:val="TAL"/>
            </w:pPr>
          </w:p>
        </w:tc>
        <w:tc>
          <w:tcPr>
            <w:tcW w:w="1245" w:type="dxa"/>
          </w:tcPr>
          <w:p w14:paraId="1FFB9F50" w14:textId="77777777" w:rsidR="00872949" w:rsidRPr="00CA7D85" w:rsidRDefault="00872949" w:rsidP="00872949">
            <w:pPr>
              <w:pStyle w:val="TAL"/>
            </w:pPr>
          </w:p>
        </w:tc>
      </w:tr>
      <w:tr w:rsidR="00872949" w:rsidRPr="00CA7D85" w14:paraId="6373C2F2" w14:textId="77777777" w:rsidTr="00872949">
        <w:tc>
          <w:tcPr>
            <w:tcW w:w="4535" w:type="dxa"/>
          </w:tcPr>
          <w:p w14:paraId="22A19EF9" w14:textId="77777777" w:rsidR="00872949" w:rsidRPr="00CA7D85" w:rsidRDefault="00872949" w:rsidP="00872949">
            <w:pPr>
              <w:pStyle w:val="TAL"/>
            </w:pPr>
            <w:r w:rsidRPr="00CA7D85">
              <w:rPr>
                <w:rFonts w:cs="Arial"/>
                <w:kern w:val="2"/>
                <w:szCs w:val="18"/>
              </w:rPr>
              <w:t xml:space="preserve">  beamFailureInstanceMaxCount</w:t>
            </w:r>
          </w:p>
        </w:tc>
        <w:tc>
          <w:tcPr>
            <w:tcW w:w="2267" w:type="dxa"/>
          </w:tcPr>
          <w:p w14:paraId="2D5C8C8D" w14:textId="77777777" w:rsidR="00872949" w:rsidRPr="00CA7D85" w:rsidRDefault="00872949" w:rsidP="00872949">
            <w:pPr>
              <w:pStyle w:val="TAL"/>
            </w:pPr>
            <w:r w:rsidRPr="00CA7D85">
              <w:t>Not present</w:t>
            </w:r>
          </w:p>
        </w:tc>
        <w:tc>
          <w:tcPr>
            <w:tcW w:w="1700" w:type="dxa"/>
          </w:tcPr>
          <w:p w14:paraId="5288CBBF" w14:textId="77777777" w:rsidR="00872949" w:rsidRPr="00CA7D85" w:rsidRDefault="00872949" w:rsidP="00872949">
            <w:pPr>
              <w:pStyle w:val="TAL"/>
            </w:pPr>
          </w:p>
        </w:tc>
        <w:tc>
          <w:tcPr>
            <w:tcW w:w="1245" w:type="dxa"/>
          </w:tcPr>
          <w:p w14:paraId="64FD4603" w14:textId="77777777" w:rsidR="00872949" w:rsidRPr="00CA7D85" w:rsidRDefault="00872949" w:rsidP="00872949">
            <w:pPr>
              <w:pStyle w:val="TAL"/>
            </w:pPr>
          </w:p>
        </w:tc>
      </w:tr>
      <w:tr w:rsidR="00872949" w:rsidRPr="00CA7D85" w14:paraId="2B48C255" w14:textId="77777777" w:rsidTr="00872949">
        <w:tc>
          <w:tcPr>
            <w:tcW w:w="4535" w:type="dxa"/>
          </w:tcPr>
          <w:p w14:paraId="6B0AA04B" w14:textId="77777777" w:rsidR="00872949" w:rsidRPr="00CA7D85" w:rsidRDefault="00872949" w:rsidP="00872949">
            <w:pPr>
              <w:pStyle w:val="TAL"/>
            </w:pPr>
            <w:r w:rsidRPr="00CA7D85">
              <w:rPr>
                <w:rFonts w:cs="Arial"/>
                <w:kern w:val="2"/>
                <w:szCs w:val="18"/>
              </w:rPr>
              <w:t xml:space="preserve">  beamFailureDetectionTimer</w:t>
            </w:r>
          </w:p>
        </w:tc>
        <w:tc>
          <w:tcPr>
            <w:tcW w:w="2267" w:type="dxa"/>
          </w:tcPr>
          <w:p w14:paraId="11B44A0C" w14:textId="77777777" w:rsidR="00872949" w:rsidRPr="00CA7D85" w:rsidRDefault="00872949" w:rsidP="00872949">
            <w:pPr>
              <w:pStyle w:val="TAL"/>
            </w:pPr>
            <w:r w:rsidRPr="00CA7D85">
              <w:t>Not present</w:t>
            </w:r>
          </w:p>
        </w:tc>
        <w:tc>
          <w:tcPr>
            <w:tcW w:w="1700" w:type="dxa"/>
          </w:tcPr>
          <w:p w14:paraId="4C8957F2" w14:textId="77777777" w:rsidR="00872949" w:rsidRPr="00CA7D85" w:rsidRDefault="00872949" w:rsidP="00872949">
            <w:pPr>
              <w:pStyle w:val="TAL"/>
            </w:pPr>
          </w:p>
        </w:tc>
        <w:tc>
          <w:tcPr>
            <w:tcW w:w="1245" w:type="dxa"/>
          </w:tcPr>
          <w:p w14:paraId="4BFFB17C" w14:textId="77777777" w:rsidR="00872949" w:rsidRPr="00CA7D85" w:rsidRDefault="00872949" w:rsidP="00872949">
            <w:pPr>
              <w:pStyle w:val="TAL"/>
            </w:pPr>
          </w:p>
        </w:tc>
      </w:tr>
      <w:tr w:rsidR="00872949" w:rsidRPr="00CA7D85" w14:paraId="0351141D" w14:textId="77777777" w:rsidTr="00872949">
        <w:tc>
          <w:tcPr>
            <w:tcW w:w="4535" w:type="dxa"/>
          </w:tcPr>
          <w:p w14:paraId="2153FA04" w14:textId="77777777" w:rsidR="00872949" w:rsidRPr="00CA7D85" w:rsidRDefault="00872949" w:rsidP="00872949">
            <w:pPr>
              <w:pStyle w:val="TAL"/>
            </w:pPr>
            <w:r w:rsidRPr="00CA7D85">
              <w:t>}</w:t>
            </w:r>
          </w:p>
        </w:tc>
        <w:tc>
          <w:tcPr>
            <w:tcW w:w="2267" w:type="dxa"/>
          </w:tcPr>
          <w:p w14:paraId="2DAB3BB4" w14:textId="77777777" w:rsidR="00872949" w:rsidRPr="00CA7D85" w:rsidRDefault="00872949" w:rsidP="00872949">
            <w:pPr>
              <w:pStyle w:val="TAL"/>
              <w:rPr>
                <w:lang w:eastAsia="zh-CN"/>
              </w:rPr>
            </w:pPr>
          </w:p>
        </w:tc>
        <w:tc>
          <w:tcPr>
            <w:tcW w:w="1700" w:type="dxa"/>
          </w:tcPr>
          <w:p w14:paraId="1D1E3079" w14:textId="77777777" w:rsidR="00872949" w:rsidRPr="00CA7D85" w:rsidRDefault="00872949" w:rsidP="00872949">
            <w:pPr>
              <w:pStyle w:val="TAL"/>
            </w:pPr>
          </w:p>
        </w:tc>
        <w:tc>
          <w:tcPr>
            <w:tcW w:w="1245" w:type="dxa"/>
          </w:tcPr>
          <w:p w14:paraId="2A3661C2" w14:textId="77777777" w:rsidR="00872949" w:rsidRPr="00CA7D85" w:rsidRDefault="00872949" w:rsidP="00872949">
            <w:pPr>
              <w:pStyle w:val="TAL"/>
            </w:pPr>
          </w:p>
        </w:tc>
      </w:tr>
    </w:tbl>
    <w:p w14:paraId="587D5EB2" w14:textId="77777777" w:rsidR="00872949" w:rsidRPr="00CA7D85" w:rsidRDefault="00872949" w:rsidP="00872949"/>
    <w:p w14:paraId="5CA6BB6A" w14:textId="68D92B20" w:rsidR="00872949" w:rsidRPr="00CA7D85" w:rsidRDefault="00872949" w:rsidP="00872949">
      <w:pPr>
        <w:pStyle w:val="TH"/>
      </w:pPr>
      <w:r w:rsidRPr="00CA7D85">
        <w:t>Table 8.2.5.2.2.3.3-6:</w:t>
      </w:r>
      <w:r w:rsidRPr="00CA7D85">
        <w:rPr>
          <w:bCs/>
          <w:iCs/>
        </w:rPr>
        <w:t xml:space="preserve"> </w:t>
      </w:r>
      <w:r w:rsidR="00C00C81" w:rsidRPr="00CA7D85">
        <w:rPr>
          <w:i/>
        </w:rPr>
        <w:t xml:space="preserve">SCGFailureInformation </w:t>
      </w:r>
      <w:r w:rsidR="00C00C81" w:rsidRPr="00CA7D85">
        <w:t>(step 2, Table 8.2.5.2.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00C81" w:rsidRPr="00CA7D85" w14:paraId="1F3ECAB3" w14:textId="77777777" w:rsidTr="00715A37">
        <w:tc>
          <w:tcPr>
            <w:tcW w:w="9738" w:type="dxa"/>
            <w:gridSpan w:val="4"/>
          </w:tcPr>
          <w:p w14:paraId="47E45FDF" w14:textId="77777777" w:rsidR="00C00C81" w:rsidRPr="00CA7D85" w:rsidRDefault="00C00C81" w:rsidP="00715A37">
            <w:pPr>
              <w:pStyle w:val="TAL"/>
            </w:pPr>
            <w:r w:rsidRPr="00CA7D85">
              <w:t>Derivation Path: TS 38.508-1 [4], Table 4.6.1-24A</w:t>
            </w:r>
          </w:p>
        </w:tc>
      </w:tr>
      <w:tr w:rsidR="00C00C81" w:rsidRPr="00CA7D85" w14:paraId="549EC016" w14:textId="77777777" w:rsidTr="00715A37">
        <w:tblPrEx>
          <w:tblCellMar>
            <w:left w:w="108" w:type="dxa"/>
            <w:right w:w="108" w:type="dxa"/>
          </w:tblCellMar>
        </w:tblPrEx>
        <w:tc>
          <w:tcPr>
            <w:tcW w:w="4535" w:type="dxa"/>
          </w:tcPr>
          <w:p w14:paraId="46F302F4" w14:textId="77777777" w:rsidR="00C00C81" w:rsidRPr="00CA7D85" w:rsidRDefault="00C00C81" w:rsidP="00715A37">
            <w:pPr>
              <w:pStyle w:val="TAH"/>
            </w:pPr>
            <w:r w:rsidRPr="00CA7D85">
              <w:t>Information Element</w:t>
            </w:r>
          </w:p>
        </w:tc>
        <w:tc>
          <w:tcPr>
            <w:tcW w:w="2267" w:type="dxa"/>
          </w:tcPr>
          <w:p w14:paraId="73C520E1" w14:textId="77777777" w:rsidR="00C00C81" w:rsidRPr="00CA7D85" w:rsidRDefault="00C00C81" w:rsidP="00715A37">
            <w:pPr>
              <w:pStyle w:val="TAH"/>
            </w:pPr>
            <w:r w:rsidRPr="00CA7D85">
              <w:t>Value/remark</w:t>
            </w:r>
          </w:p>
        </w:tc>
        <w:tc>
          <w:tcPr>
            <w:tcW w:w="1700" w:type="dxa"/>
          </w:tcPr>
          <w:p w14:paraId="6C8B5A90" w14:textId="77777777" w:rsidR="00C00C81" w:rsidRPr="00CA7D85" w:rsidRDefault="00C00C81" w:rsidP="00715A37">
            <w:pPr>
              <w:pStyle w:val="TAH"/>
            </w:pPr>
            <w:r w:rsidRPr="00CA7D85">
              <w:t>Comment</w:t>
            </w:r>
          </w:p>
        </w:tc>
        <w:tc>
          <w:tcPr>
            <w:tcW w:w="1245" w:type="dxa"/>
          </w:tcPr>
          <w:p w14:paraId="391E25D9" w14:textId="77777777" w:rsidR="00C00C81" w:rsidRPr="00CA7D85" w:rsidRDefault="00C00C81" w:rsidP="00715A37">
            <w:pPr>
              <w:pStyle w:val="TAH"/>
            </w:pPr>
            <w:r w:rsidRPr="00CA7D85">
              <w:t>Condition</w:t>
            </w:r>
          </w:p>
        </w:tc>
      </w:tr>
      <w:tr w:rsidR="00C00C81" w:rsidRPr="00CA7D85" w14:paraId="54B62AB3" w14:textId="77777777" w:rsidTr="00715A37">
        <w:tblPrEx>
          <w:tblCellMar>
            <w:left w:w="108" w:type="dxa"/>
            <w:right w:w="108" w:type="dxa"/>
          </w:tblCellMar>
        </w:tblPrEx>
        <w:tc>
          <w:tcPr>
            <w:tcW w:w="4535" w:type="dxa"/>
          </w:tcPr>
          <w:p w14:paraId="693BE60E" w14:textId="77777777" w:rsidR="00C00C81" w:rsidRPr="00CA7D85" w:rsidRDefault="00C00C81" w:rsidP="00715A37">
            <w:pPr>
              <w:pStyle w:val="TAL"/>
            </w:pPr>
            <w:r w:rsidRPr="00CA7D85">
              <w:t>SCGFailureInformation ::= SEQUENCE {</w:t>
            </w:r>
          </w:p>
        </w:tc>
        <w:tc>
          <w:tcPr>
            <w:tcW w:w="2267" w:type="dxa"/>
          </w:tcPr>
          <w:p w14:paraId="39F58DAA" w14:textId="77777777" w:rsidR="00C00C81" w:rsidRPr="00CA7D85" w:rsidRDefault="00C00C81" w:rsidP="00715A37">
            <w:pPr>
              <w:pStyle w:val="TAL"/>
            </w:pPr>
          </w:p>
        </w:tc>
        <w:tc>
          <w:tcPr>
            <w:tcW w:w="1700" w:type="dxa"/>
          </w:tcPr>
          <w:p w14:paraId="1C487FC9" w14:textId="77777777" w:rsidR="00C00C81" w:rsidRPr="00CA7D85" w:rsidRDefault="00C00C81" w:rsidP="00715A37">
            <w:pPr>
              <w:pStyle w:val="TAL"/>
            </w:pPr>
          </w:p>
        </w:tc>
        <w:tc>
          <w:tcPr>
            <w:tcW w:w="1245" w:type="dxa"/>
          </w:tcPr>
          <w:p w14:paraId="245B115F" w14:textId="77777777" w:rsidR="00C00C81" w:rsidRPr="00CA7D85" w:rsidRDefault="00C00C81" w:rsidP="00715A37">
            <w:pPr>
              <w:pStyle w:val="TAL"/>
            </w:pPr>
          </w:p>
        </w:tc>
      </w:tr>
      <w:tr w:rsidR="00C00C81" w:rsidRPr="00CA7D85" w14:paraId="394E6B1B" w14:textId="77777777" w:rsidTr="00715A37">
        <w:tblPrEx>
          <w:tblCellMar>
            <w:left w:w="108" w:type="dxa"/>
            <w:right w:w="108" w:type="dxa"/>
          </w:tblCellMar>
        </w:tblPrEx>
        <w:tc>
          <w:tcPr>
            <w:tcW w:w="4535" w:type="dxa"/>
          </w:tcPr>
          <w:p w14:paraId="6B90EFEA" w14:textId="77777777" w:rsidR="00C00C81" w:rsidRPr="00CA7D85" w:rsidRDefault="00C00C81" w:rsidP="00715A37">
            <w:pPr>
              <w:pStyle w:val="TAL"/>
            </w:pPr>
            <w:r w:rsidRPr="00CA7D85">
              <w:t xml:space="preserve">  criticalExtensions CHOICE {</w:t>
            </w:r>
          </w:p>
        </w:tc>
        <w:tc>
          <w:tcPr>
            <w:tcW w:w="2267" w:type="dxa"/>
          </w:tcPr>
          <w:p w14:paraId="3250CA83" w14:textId="77777777" w:rsidR="00C00C81" w:rsidRPr="00CA7D85" w:rsidRDefault="00C00C81" w:rsidP="00715A37">
            <w:pPr>
              <w:pStyle w:val="TAL"/>
            </w:pPr>
          </w:p>
        </w:tc>
        <w:tc>
          <w:tcPr>
            <w:tcW w:w="1700" w:type="dxa"/>
          </w:tcPr>
          <w:p w14:paraId="6075C9A5" w14:textId="77777777" w:rsidR="00C00C81" w:rsidRPr="00CA7D85" w:rsidRDefault="00C00C81" w:rsidP="00715A37">
            <w:pPr>
              <w:pStyle w:val="TAL"/>
            </w:pPr>
          </w:p>
        </w:tc>
        <w:tc>
          <w:tcPr>
            <w:tcW w:w="1245" w:type="dxa"/>
          </w:tcPr>
          <w:p w14:paraId="21C5B8C7" w14:textId="77777777" w:rsidR="00C00C81" w:rsidRPr="00CA7D85" w:rsidRDefault="00C00C81" w:rsidP="00715A37">
            <w:pPr>
              <w:pStyle w:val="TAL"/>
            </w:pPr>
          </w:p>
        </w:tc>
      </w:tr>
      <w:tr w:rsidR="00C00C81" w:rsidRPr="00CA7D85" w14:paraId="0FC5F5CF" w14:textId="77777777" w:rsidTr="00715A37">
        <w:tblPrEx>
          <w:tblCellMar>
            <w:left w:w="108" w:type="dxa"/>
            <w:right w:w="108" w:type="dxa"/>
          </w:tblCellMar>
        </w:tblPrEx>
        <w:tc>
          <w:tcPr>
            <w:tcW w:w="4535" w:type="dxa"/>
          </w:tcPr>
          <w:p w14:paraId="106FC939" w14:textId="77777777" w:rsidR="00C00C81" w:rsidRPr="00CA7D85" w:rsidRDefault="00C00C81" w:rsidP="00715A37">
            <w:pPr>
              <w:pStyle w:val="TAL"/>
            </w:pPr>
            <w:r w:rsidRPr="00CA7D85">
              <w:t xml:space="preserve">    scgFailureInformation SEQUENCE {</w:t>
            </w:r>
          </w:p>
        </w:tc>
        <w:tc>
          <w:tcPr>
            <w:tcW w:w="2267" w:type="dxa"/>
          </w:tcPr>
          <w:p w14:paraId="2B873E17" w14:textId="77777777" w:rsidR="00C00C81" w:rsidRPr="00CA7D85" w:rsidRDefault="00C00C81" w:rsidP="00715A37">
            <w:pPr>
              <w:pStyle w:val="TAL"/>
            </w:pPr>
          </w:p>
        </w:tc>
        <w:tc>
          <w:tcPr>
            <w:tcW w:w="1700" w:type="dxa"/>
          </w:tcPr>
          <w:p w14:paraId="7E65BC89" w14:textId="77777777" w:rsidR="00C00C81" w:rsidRPr="00CA7D85" w:rsidRDefault="00C00C81" w:rsidP="00715A37">
            <w:pPr>
              <w:pStyle w:val="TAL"/>
            </w:pPr>
          </w:p>
        </w:tc>
        <w:tc>
          <w:tcPr>
            <w:tcW w:w="1245" w:type="dxa"/>
          </w:tcPr>
          <w:p w14:paraId="1FFEDF37" w14:textId="77777777" w:rsidR="00C00C81" w:rsidRPr="00CA7D85" w:rsidRDefault="00C00C81" w:rsidP="00715A37">
            <w:pPr>
              <w:pStyle w:val="TAL"/>
            </w:pPr>
          </w:p>
        </w:tc>
      </w:tr>
      <w:tr w:rsidR="00C00C81" w:rsidRPr="00CA7D85" w14:paraId="4ADBE5B6" w14:textId="77777777" w:rsidTr="00715A37">
        <w:tblPrEx>
          <w:tblCellMar>
            <w:left w:w="108" w:type="dxa"/>
            <w:right w:w="108" w:type="dxa"/>
          </w:tblCellMar>
        </w:tblPrEx>
        <w:tc>
          <w:tcPr>
            <w:tcW w:w="4535" w:type="dxa"/>
          </w:tcPr>
          <w:p w14:paraId="3873BBD9" w14:textId="77777777" w:rsidR="00C00C81" w:rsidRPr="00CA7D85" w:rsidRDefault="00C00C81" w:rsidP="00715A37">
            <w:pPr>
              <w:pStyle w:val="TAL"/>
            </w:pPr>
            <w:r w:rsidRPr="00CA7D85">
              <w:rPr>
                <w:lang w:eastAsia="en-US"/>
              </w:rPr>
              <w:t xml:space="preserve">        </w:t>
            </w:r>
            <w:r w:rsidRPr="00CA7D85">
              <w:rPr>
                <w:rFonts w:eastAsia="Malgun Gothic"/>
              </w:rPr>
              <w:t>FailureReportSCG</w:t>
            </w:r>
            <w:r w:rsidRPr="00CA7D85">
              <w:rPr>
                <w:lang w:eastAsia="en-US"/>
              </w:rPr>
              <w:t> SEQUENCE {</w:t>
            </w:r>
          </w:p>
        </w:tc>
        <w:tc>
          <w:tcPr>
            <w:tcW w:w="2267" w:type="dxa"/>
          </w:tcPr>
          <w:p w14:paraId="4AFA4FC5" w14:textId="77777777" w:rsidR="00C00C81" w:rsidRPr="00CA7D85" w:rsidRDefault="00C00C81" w:rsidP="00715A37">
            <w:pPr>
              <w:pStyle w:val="TAL"/>
            </w:pPr>
          </w:p>
        </w:tc>
        <w:tc>
          <w:tcPr>
            <w:tcW w:w="1700" w:type="dxa"/>
          </w:tcPr>
          <w:p w14:paraId="7FD30D88" w14:textId="77777777" w:rsidR="00C00C81" w:rsidRPr="00CA7D85" w:rsidRDefault="00C00C81" w:rsidP="00715A37">
            <w:pPr>
              <w:pStyle w:val="TAL"/>
            </w:pPr>
          </w:p>
        </w:tc>
        <w:tc>
          <w:tcPr>
            <w:tcW w:w="1245" w:type="dxa"/>
          </w:tcPr>
          <w:p w14:paraId="5EBB19DC" w14:textId="77777777" w:rsidR="00C00C81" w:rsidRPr="00CA7D85" w:rsidRDefault="00C00C81" w:rsidP="00715A37">
            <w:pPr>
              <w:pStyle w:val="TAL"/>
            </w:pPr>
          </w:p>
        </w:tc>
      </w:tr>
      <w:tr w:rsidR="00C00C81" w:rsidRPr="00CA7D85" w14:paraId="7CA08CBB" w14:textId="77777777" w:rsidTr="00715A37">
        <w:tblPrEx>
          <w:tblCellMar>
            <w:left w:w="108" w:type="dxa"/>
            <w:right w:w="108" w:type="dxa"/>
          </w:tblCellMar>
        </w:tblPrEx>
        <w:tc>
          <w:tcPr>
            <w:tcW w:w="4535" w:type="dxa"/>
          </w:tcPr>
          <w:p w14:paraId="71085A52" w14:textId="77777777" w:rsidR="00C00C81" w:rsidRPr="00CA7D85" w:rsidRDefault="00C00C81" w:rsidP="00715A37">
            <w:pPr>
              <w:pStyle w:val="TAL"/>
            </w:pPr>
            <w:r w:rsidRPr="00CA7D85">
              <w:rPr>
                <w:lang w:eastAsia="en-US"/>
              </w:rPr>
              <w:t xml:space="preserve">          </w:t>
            </w:r>
            <w:r w:rsidRPr="00CA7D85">
              <w:rPr>
                <w:rFonts w:eastAsia="Malgun Gothic"/>
              </w:rPr>
              <w:t>failureType</w:t>
            </w:r>
          </w:p>
        </w:tc>
        <w:tc>
          <w:tcPr>
            <w:tcW w:w="2267" w:type="dxa"/>
          </w:tcPr>
          <w:p w14:paraId="687DE882" w14:textId="77777777" w:rsidR="00C00C81" w:rsidRPr="00CA7D85" w:rsidRDefault="00C00C81" w:rsidP="00715A37">
            <w:pPr>
              <w:pStyle w:val="TAL"/>
            </w:pPr>
            <w:r w:rsidRPr="00CA7D85">
              <w:rPr>
                <w:lang w:eastAsia="en-US"/>
              </w:rPr>
              <w:t>t310-Expiry</w:t>
            </w:r>
          </w:p>
        </w:tc>
        <w:tc>
          <w:tcPr>
            <w:tcW w:w="1700" w:type="dxa"/>
          </w:tcPr>
          <w:p w14:paraId="414DB2A5" w14:textId="77777777" w:rsidR="00C00C81" w:rsidRPr="00CA7D85" w:rsidRDefault="00C00C81" w:rsidP="00715A37">
            <w:pPr>
              <w:pStyle w:val="TAL"/>
            </w:pPr>
          </w:p>
        </w:tc>
        <w:tc>
          <w:tcPr>
            <w:tcW w:w="1245" w:type="dxa"/>
          </w:tcPr>
          <w:p w14:paraId="5CCB419A" w14:textId="77777777" w:rsidR="00C00C81" w:rsidRPr="00CA7D85" w:rsidRDefault="00C00C81" w:rsidP="00715A37">
            <w:pPr>
              <w:pStyle w:val="TAL"/>
            </w:pPr>
          </w:p>
        </w:tc>
      </w:tr>
      <w:tr w:rsidR="00C00C81" w:rsidRPr="00CA7D85" w14:paraId="5BE8D8A7" w14:textId="77777777" w:rsidTr="00715A37">
        <w:tblPrEx>
          <w:tblCellMar>
            <w:left w:w="108" w:type="dxa"/>
            <w:right w:w="108" w:type="dxa"/>
          </w:tblCellMar>
        </w:tblPrEx>
        <w:tc>
          <w:tcPr>
            <w:tcW w:w="4535" w:type="dxa"/>
          </w:tcPr>
          <w:p w14:paraId="3643CF54" w14:textId="77777777" w:rsidR="00C00C81" w:rsidRPr="00CA7D85" w:rsidRDefault="00C00C81" w:rsidP="00715A37">
            <w:pPr>
              <w:pStyle w:val="TAL"/>
            </w:pPr>
            <w:r w:rsidRPr="00CA7D85">
              <w:rPr>
                <w:lang w:eastAsia="en-US"/>
              </w:rPr>
              <w:t xml:space="preserve">          </w:t>
            </w:r>
            <w:r w:rsidRPr="00CA7D85">
              <w:rPr>
                <w:rFonts w:eastAsia="Malgun Gothic"/>
              </w:rPr>
              <w:t>measResultFreqList</w:t>
            </w:r>
          </w:p>
        </w:tc>
        <w:tc>
          <w:tcPr>
            <w:tcW w:w="2267" w:type="dxa"/>
          </w:tcPr>
          <w:p w14:paraId="6275AAD8" w14:textId="77777777" w:rsidR="00C00C81" w:rsidRPr="00CA7D85" w:rsidRDefault="00C00C81" w:rsidP="00715A37">
            <w:pPr>
              <w:pStyle w:val="TAL"/>
            </w:pPr>
            <w:r w:rsidRPr="00CA7D85">
              <w:rPr>
                <w:lang w:eastAsia="en-US"/>
              </w:rPr>
              <w:t>Not checked</w:t>
            </w:r>
          </w:p>
        </w:tc>
        <w:tc>
          <w:tcPr>
            <w:tcW w:w="1700" w:type="dxa"/>
          </w:tcPr>
          <w:p w14:paraId="57281ECC" w14:textId="77777777" w:rsidR="00C00C81" w:rsidRPr="00CA7D85" w:rsidRDefault="00C00C81" w:rsidP="00715A37">
            <w:pPr>
              <w:pStyle w:val="TAL"/>
            </w:pPr>
          </w:p>
        </w:tc>
        <w:tc>
          <w:tcPr>
            <w:tcW w:w="1245" w:type="dxa"/>
          </w:tcPr>
          <w:p w14:paraId="39325B64" w14:textId="77777777" w:rsidR="00C00C81" w:rsidRPr="00CA7D85" w:rsidRDefault="00C00C81" w:rsidP="00715A37">
            <w:pPr>
              <w:pStyle w:val="TAL"/>
            </w:pPr>
          </w:p>
        </w:tc>
      </w:tr>
      <w:tr w:rsidR="00C00C81" w:rsidRPr="00CA7D85" w14:paraId="6FC80C6F" w14:textId="77777777" w:rsidTr="00715A37">
        <w:tblPrEx>
          <w:tblCellMar>
            <w:left w:w="108" w:type="dxa"/>
            <w:right w:w="108" w:type="dxa"/>
          </w:tblCellMar>
        </w:tblPrEx>
        <w:tc>
          <w:tcPr>
            <w:tcW w:w="4535" w:type="dxa"/>
          </w:tcPr>
          <w:p w14:paraId="0ECC69E5" w14:textId="77777777" w:rsidR="00C00C81" w:rsidRPr="00CA7D85" w:rsidRDefault="00C00C81" w:rsidP="00715A37">
            <w:pPr>
              <w:pStyle w:val="TAL"/>
            </w:pPr>
            <w:r w:rsidRPr="00CA7D85">
              <w:rPr>
                <w:lang w:eastAsia="en-US"/>
              </w:rPr>
              <w:t xml:space="preserve">          </w:t>
            </w:r>
            <w:r w:rsidRPr="00CA7D85">
              <w:rPr>
                <w:rFonts w:eastAsia="Malgun Gothic"/>
              </w:rPr>
              <w:t>measResultSCG-Failure</w:t>
            </w:r>
          </w:p>
        </w:tc>
        <w:tc>
          <w:tcPr>
            <w:tcW w:w="2267" w:type="dxa"/>
          </w:tcPr>
          <w:p w14:paraId="530726E5" w14:textId="77777777" w:rsidR="00C00C81" w:rsidRPr="00CA7D85" w:rsidRDefault="00C00C81" w:rsidP="00715A37">
            <w:pPr>
              <w:pStyle w:val="TAL"/>
            </w:pPr>
            <w:r w:rsidRPr="00CA7D85">
              <w:rPr>
                <w:lang w:eastAsia="en-US"/>
              </w:rPr>
              <w:t>Not present</w:t>
            </w:r>
          </w:p>
        </w:tc>
        <w:tc>
          <w:tcPr>
            <w:tcW w:w="1700" w:type="dxa"/>
          </w:tcPr>
          <w:p w14:paraId="546BFB94" w14:textId="77777777" w:rsidR="00C00C81" w:rsidRPr="00CA7D85" w:rsidRDefault="00C00C81" w:rsidP="00715A37">
            <w:pPr>
              <w:pStyle w:val="TAL"/>
            </w:pPr>
          </w:p>
        </w:tc>
        <w:tc>
          <w:tcPr>
            <w:tcW w:w="1245" w:type="dxa"/>
          </w:tcPr>
          <w:p w14:paraId="4D9F352E" w14:textId="77777777" w:rsidR="00C00C81" w:rsidRPr="00CA7D85" w:rsidRDefault="00C00C81" w:rsidP="00715A37">
            <w:pPr>
              <w:pStyle w:val="TAL"/>
            </w:pPr>
          </w:p>
        </w:tc>
      </w:tr>
      <w:tr w:rsidR="00C00C81" w:rsidRPr="00CA7D85" w14:paraId="6352AADA" w14:textId="77777777" w:rsidTr="00715A37">
        <w:tblPrEx>
          <w:tblCellMar>
            <w:left w:w="108" w:type="dxa"/>
            <w:right w:w="108" w:type="dxa"/>
          </w:tblCellMar>
        </w:tblPrEx>
        <w:tc>
          <w:tcPr>
            <w:tcW w:w="4535" w:type="dxa"/>
          </w:tcPr>
          <w:p w14:paraId="6891FFA6" w14:textId="77777777" w:rsidR="00C00C81" w:rsidRPr="00CA7D85" w:rsidRDefault="00C00C81" w:rsidP="00715A37">
            <w:pPr>
              <w:pStyle w:val="TAL"/>
            </w:pPr>
            <w:r w:rsidRPr="00CA7D85">
              <w:t xml:space="preserve">      } </w:t>
            </w:r>
          </w:p>
        </w:tc>
        <w:tc>
          <w:tcPr>
            <w:tcW w:w="2267" w:type="dxa"/>
          </w:tcPr>
          <w:p w14:paraId="440970ED" w14:textId="77777777" w:rsidR="00C00C81" w:rsidRPr="00CA7D85" w:rsidRDefault="00C00C81" w:rsidP="00715A37">
            <w:pPr>
              <w:pStyle w:val="TAL"/>
            </w:pPr>
          </w:p>
        </w:tc>
        <w:tc>
          <w:tcPr>
            <w:tcW w:w="1700" w:type="dxa"/>
          </w:tcPr>
          <w:p w14:paraId="393E03F9" w14:textId="77777777" w:rsidR="00C00C81" w:rsidRPr="00CA7D85" w:rsidRDefault="00C00C81" w:rsidP="00715A37">
            <w:pPr>
              <w:pStyle w:val="TAL"/>
            </w:pPr>
          </w:p>
        </w:tc>
        <w:tc>
          <w:tcPr>
            <w:tcW w:w="1245" w:type="dxa"/>
          </w:tcPr>
          <w:p w14:paraId="1B2B3310" w14:textId="77777777" w:rsidR="00C00C81" w:rsidRPr="00CA7D85" w:rsidRDefault="00C00C81" w:rsidP="00715A37">
            <w:pPr>
              <w:pStyle w:val="TAL"/>
            </w:pPr>
          </w:p>
        </w:tc>
      </w:tr>
      <w:tr w:rsidR="00C00C81" w:rsidRPr="00CA7D85" w14:paraId="77BC5F19" w14:textId="77777777" w:rsidTr="00715A37">
        <w:tblPrEx>
          <w:tblCellMar>
            <w:left w:w="108" w:type="dxa"/>
            <w:right w:w="108" w:type="dxa"/>
          </w:tblCellMar>
        </w:tblPrEx>
        <w:tc>
          <w:tcPr>
            <w:tcW w:w="4535" w:type="dxa"/>
          </w:tcPr>
          <w:p w14:paraId="75715651" w14:textId="77777777" w:rsidR="00C00C81" w:rsidRPr="00CA7D85" w:rsidRDefault="00C00C81" w:rsidP="00715A37">
            <w:pPr>
              <w:pStyle w:val="TAL"/>
            </w:pPr>
            <w:r w:rsidRPr="00CA7D85">
              <w:t xml:space="preserve">      nonCriticalExtension </w:t>
            </w:r>
          </w:p>
        </w:tc>
        <w:tc>
          <w:tcPr>
            <w:tcW w:w="2267" w:type="dxa"/>
          </w:tcPr>
          <w:p w14:paraId="18095B90" w14:textId="77777777" w:rsidR="00C00C81" w:rsidRPr="00CA7D85" w:rsidRDefault="00C00C81" w:rsidP="00715A37">
            <w:pPr>
              <w:pStyle w:val="TAL"/>
            </w:pPr>
            <w:r w:rsidRPr="00CA7D85">
              <w:t>Not checked</w:t>
            </w:r>
          </w:p>
        </w:tc>
        <w:tc>
          <w:tcPr>
            <w:tcW w:w="1700" w:type="dxa"/>
          </w:tcPr>
          <w:p w14:paraId="3A0A59C9" w14:textId="77777777" w:rsidR="00C00C81" w:rsidRPr="00CA7D85" w:rsidRDefault="00C00C81" w:rsidP="00715A37">
            <w:pPr>
              <w:pStyle w:val="TAL"/>
            </w:pPr>
          </w:p>
        </w:tc>
        <w:tc>
          <w:tcPr>
            <w:tcW w:w="1245" w:type="dxa"/>
          </w:tcPr>
          <w:p w14:paraId="3A234FE2" w14:textId="77777777" w:rsidR="00C00C81" w:rsidRPr="00CA7D85" w:rsidRDefault="00C00C81" w:rsidP="00715A37">
            <w:pPr>
              <w:pStyle w:val="TAL"/>
            </w:pPr>
          </w:p>
        </w:tc>
      </w:tr>
      <w:tr w:rsidR="00C00C81" w:rsidRPr="00CA7D85" w14:paraId="4704A6E6" w14:textId="77777777" w:rsidTr="00715A37">
        <w:tblPrEx>
          <w:tblCellMar>
            <w:left w:w="108" w:type="dxa"/>
            <w:right w:w="108" w:type="dxa"/>
          </w:tblCellMar>
        </w:tblPrEx>
        <w:tc>
          <w:tcPr>
            <w:tcW w:w="4535" w:type="dxa"/>
          </w:tcPr>
          <w:p w14:paraId="109945A9" w14:textId="77777777" w:rsidR="00C00C81" w:rsidRPr="00CA7D85" w:rsidRDefault="00C00C81" w:rsidP="00715A37">
            <w:pPr>
              <w:pStyle w:val="TAL"/>
            </w:pPr>
            <w:r w:rsidRPr="00CA7D85">
              <w:t xml:space="preserve">    }</w:t>
            </w:r>
          </w:p>
        </w:tc>
        <w:tc>
          <w:tcPr>
            <w:tcW w:w="2267" w:type="dxa"/>
          </w:tcPr>
          <w:p w14:paraId="6312165F" w14:textId="77777777" w:rsidR="00C00C81" w:rsidRPr="00CA7D85" w:rsidRDefault="00C00C81" w:rsidP="00715A37">
            <w:pPr>
              <w:pStyle w:val="TAL"/>
            </w:pPr>
          </w:p>
        </w:tc>
        <w:tc>
          <w:tcPr>
            <w:tcW w:w="1700" w:type="dxa"/>
          </w:tcPr>
          <w:p w14:paraId="47F11A45" w14:textId="77777777" w:rsidR="00C00C81" w:rsidRPr="00CA7D85" w:rsidRDefault="00C00C81" w:rsidP="00715A37">
            <w:pPr>
              <w:pStyle w:val="TAL"/>
            </w:pPr>
          </w:p>
        </w:tc>
        <w:tc>
          <w:tcPr>
            <w:tcW w:w="1245" w:type="dxa"/>
          </w:tcPr>
          <w:p w14:paraId="0789A827" w14:textId="77777777" w:rsidR="00C00C81" w:rsidRPr="00CA7D85" w:rsidRDefault="00C00C81" w:rsidP="00715A37">
            <w:pPr>
              <w:pStyle w:val="TAL"/>
            </w:pPr>
          </w:p>
        </w:tc>
      </w:tr>
      <w:tr w:rsidR="00C00C81" w:rsidRPr="00CA7D85" w14:paraId="66D4FBB6" w14:textId="77777777" w:rsidTr="00715A37">
        <w:tblPrEx>
          <w:tblCellMar>
            <w:left w:w="108" w:type="dxa"/>
            <w:right w:w="108" w:type="dxa"/>
          </w:tblCellMar>
        </w:tblPrEx>
        <w:tc>
          <w:tcPr>
            <w:tcW w:w="4535" w:type="dxa"/>
          </w:tcPr>
          <w:p w14:paraId="1883B161" w14:textId="77777777" w:rsidR="00C00C81" w:rsidRPr="00CA7D85" w:rsidRDefault="00C00C81" w:rsidP="00715A37">
            <w:pPr>
              <w:pStyle w:val="TAL"/>
            </w:pPr>
            <w:r w:rsidRPr="00CA7D85">
              <w:t xml:space="preserve">  }</w:t>
            </w:r>
          </w:p>
        </w:tc>
        <w:tc>
          <w:tcPr>
            <w:tcW w:w="2267" w:type="dxa"/>
          </w:tcPr>
          <w:p w14:paraId="0F389854" w14:textId="77777777" w:rsidR="00C00C81" w:rsidRPr="00CA7D85" w:rsidRDefault="00C00C81" w:rsidP="00715A37">
            <w:pPr>
              <w:pStyle w:val="TAL"/>
            </w:pPr>
          </w:p>
        </w:tc>
        <w:tc>
          <w:tcPr>
            <w:tcW w:w="1700" w:type="dxa"/>
          </w:tcPr>
          <w:p w14:paraId="093889F0" w14:textId="77777777" w:rsidR="00C00C81" w:rsidRPr="00CA7D85" w:rsidRDefault="00C00C81" w:rsidP="00715A37">
            <w:pPr>
              <w:pStyle w:val="TAL"/>
            </w:pPr>
          </w:p>
        </w:tc>
        <w:tc>
          <w:tcPr>
            <w:tcW w:w="1245" w:type="dxa"/>
          </w:tcPr>
          <w:p w14:paraId="5910713C" w14:textId="77777777" w:rsidR="00C00C81" w:rsidRPr="00CA7D85" w:rsidRDefault="00C00C81" w:rsidP="00715A37">
            <w:pPr>
              <w:pStyle w:val="TAL"/>
            </w:pPr>
          </w:p>
        </w:tc>
      </w:tr>
      <w:tr w:rsidR="00C00C81" w:rsidRPr="00CA7D85" w14:paraId="4D2DD317" w14:textId="77777777" w:rsidTr="00715A37">
        <w:tblPrEx>
          <w:tblCellMar>
            <w:left w:w="108" w:type="dxa"/>
            <w:right w:w="108" w:type="dxa"/>
          </w:tblCellMar>
        </w:tblPrEx>
        <w:tc>
          <w:tcPr>
            <w:tcW w:w="4535" w:type="dxa"/>
          </w:tcPr>
          <w:p w14:paraId="13C96B0F" w14:textId="77777777" w:rsidR="00C00C81" w:rsidRPr="00CA7D85" w:rsidRDefault="00C00C81" w:rsidP="00715A37">
            <w:pPr>
              <w:pStyle w:val="TAL"/>
            </w:pPr>
            <w:r w:rsidRPr="00CA7D85">
              <w:t>}</w:t>
            </w:r>
          </w:p>
        </w:tc>
        <w:tc>
          <w:tcPr>
            <w:tcW w:w="2267" w:type="dxa"/>
          </w:tcPr>
          <w:p w14:paraId="311CCE2E" w14:textId="77777777" w:rsidR="00C00C81" w:rsidRPr="00CA7D85" w:rsidRDefault="00C00C81" w:rsidP="00715A37">
            <w:pPr>
              <w:pStyle w:val="TAL"/>
            </w:pPr>
          </w:p>
        </w:tc>
        <w:tc>
          <w:tcPr>
            <w:tcW w:w="1700" w:type="dxa"/>
          </w:tcPr>
          <w:p w14:paraId="391E893D" w14:textId="77777777" w:rsidR="00C00C81" w:rsidRPr="00CA7D85" w:rsidRDefault="00C00C81" w:rsidP="00715A37">
            <w:pPr>
              <w:pStyle w:val="TAL"/>
            </w:pPr>
          </w:p>
        </w:tc>
        <w:tc>
          <w:tcPr>
            <w:tcW w:w="1245" w:type="dxa"/>
          </w:tcPr>
          <w:p w14:paraId="6383AA6C" w14:textId="77777777" w:rsidR="00C00C81" w:rsidRPr="00CA7D85" w:rsidRDefault="00C00C81" w:rsidP="00715A37">
            <w:pPr>
              <w:pStyle w:val="TAL"/>
            </w:pPr>
          </w:p>
        </w:tc>
      </w:tr>
    </w:tbl>
    <w:p w14:paraId="0370BFCE" w14:textId="6E585B3D" w:rsidR="00872949" w:rsidRPr="00CA7D85" w:rsidRDefault="00872949" w:rsidP="00872949"/>
    <w:p w14:paraId="177B03B3" w14:textId="77777777" w:rsidR="005D28FC" w:rsidRPr="00CA7D85" w:rsidRDefault="005D28FC" w:rsidP="00E1746F">
      <w:pPr>
        <w:pStyle w:val="Heading4"/>
      </w:pPr>
      <w:r w:rsidRPr="00CA7D85">
        <w:t>8.2.5.3</w:t>
      </w:r>
      <w:r w:rsidRPr="00CA7D85">
        <w:tab/>
        <w:t xml:space="preserve">Radio link failure / </w:t>
      </w:r>
      <w:r w:rsidR="004258D9" w:rsidRPr="00CA7D85">
        <w:t>rlc</w:t>
      </w:r>
      <w:r w:rsidRPr="00CA7D85">
        <w:t>-MaxNumRetx failure</w:t>
      </w:r>
      <w:bookmarkEnd w:id="11784"/>
    </w:p>
    <w:p w14:paraId="6549B6E7" w14:textId="77777777" w:rsidR="00C90DFC" w:rsidRPr="00CA7D85" w:rsidRDefault="00C90DFC" w:rsidP="00FD201E">
      <w:pPr>
        <w:pStyle w:val="Heading5"/>
      </w:pPr>
      <w:bookmarkStart w:id="11785" w:name="_Toc21103385"/>
      <w:r w:rsidRPr="00CA7D85">
        <w:t>8.2.5.3.1</w:t>
      </w:r>
      <w:r w:rsidRPr="00CA7D85">
        <w:tab/>
        <w:t xml:space="preserve">Radio link failure / </w:t>
      </w:r>
      <w:r w:rsidR="004258D9" w:rsidRPr="00CA7D85">
        <w:t>rlc</w:t>
      </w:r>
      <w:r w:rsidRPr="00CA7D85">
        <w:t>-MaxNumRetx failure / EN-DC</w:t>
      </w:r>
      <w:bookmarkEnd w:id="11785"/>
    </w:p>
    <w:p w14:paraId="57FAA3B1" w14:textId="77777777" w:rsidR="00C90DFC" w:rsidRPr="00CA7D85" w:rsidRDefault="00C90DFC" w:rsidP="00C90DFC">
      <w:pPr>
        <w:pStyle w:val="H6"/>
      </w:pPr>
      <w:r w:rsidRPr="00CA7D85">
        <w:t>8.2.5.3.1.1</w:t>
      </w:r>
      <w:r w:rsidRPr="00CA7D85">
        <w:tab/>
        <w:t>Test Purpose (TP)</w:t>
      </w:r>
    </w:p>
    <w:p w14:paraId="4566AD18" w14:textId="77777777" w:rsidR="00C90DFC" w:rsidRPr="00CA7D85" w:rsidRDefault="00C90DFC" w:rsidP="00C90DFC">
      <w:pPr>
        <w:pStyle w:val="H6"/>
      </w:pPr>
      <w:r w:rsidRPr="00CA7D85">
        <w:t>(1)</w:t>
      </w:r>
    </w:p>
    <w:p w14:paraId="0F0B4BDC" w14:textId="77777777" w:rsidR="00C90DFC" w:rsidRPr="00CA7D85" w:rsidRDefault="00C90DFC" w:rsidP="00C90DFC">
      <w:pPr>
        <w:pStyle w:val="PL"/>
        <w:rPr>
          <w:noProof w:val="0"/>
        </w:rPr>
      </w:pPr>
      <w:r w:rsidRPr="00CA7D85">
        <w:rPr>
          <w:b/>
          <w:noProof w:val="0"/>
        </w:rPr>
        <w:t>with</w:t>
      </w:r>
      <w:r w:rsidRPr="00CA7D85">
        <w:rPr>
          <w:noProof w:val="0"/>
        </w:rPr>
        <w:t xml:space="preserve"> { UE in RRC_CONNECTED state with EN-DC MCG</w:t>
      </w:r>
      <w:r w:rsidR="00333589" w:rsidRPr="00CA7D85">
        <w:rPr>
          <w:noProof w:val="0"/>
        </w:rPr>
        <w:t>(s)</w:t>
      </w:r>
      <w:r w:rsidRPr="00CA7D85">
        <w:rPr>
          <w:noProof w:val="0"/>
        </w:rPr>
        <w:t xml:space="preserve"> (E-UTRA PDCP) and SCG DRB established }</w:t>
      </w:r>
    </w:p>
    <w:p w14:paraId="3F69FE1B" w14:textId="77777777" w:rsidR="00C90DFC" w:rsidRPr="00CA7D85" w:rsidRDefault="00C90DFC" w:rsidP="00C90DFC">
      <w:pPr>
        <w:pStyle w:val="PL"/>
        <w:rPr>
          <w:noProof w:val="0"/>
        </w:rPr>
      </w:pPr>
      <w:r w:rsidRPr="00CA7D85">
        <w:rPr>
          <w:b/>
          <w:noProof w:val="0"/>
        </w:rPr>
        <w:t>ensure that</w:t>
      </w:r>
      <w:r w:rsidRPr="00CA7D85">
        <w:rPr>
          <w:noProof w:val="0"/>
        </w:rPr>
        <w:t xml:space="preserve"> {</w:t>
      </w:r>
    </w:p>
    <w:p w14:paraId="60461AB6" w14:textId="77777777" w:rsidR="00C90DFC" w:rsidRPr="00CA7D85" w:rsidRDefault="00C90DFC" w:rsidP="00C90DFC">
      <w:pPr>
        <w:pStyle w:val="PL"/>
        <w:rPr>
          <w:noProof w:val="0"/>
        </w:rPr>
      </w:pPr>
      <w:r w:rsidRPr="00CA7D85">
        <w:rPr>
          <w:noProof w:val="0"/>
        </w:rPr>
        <w:t xml:space="preserve">  </w:t>
      </w:r>
      <w:r w:rsidRPr="00CA7D85">
        <w:rPr>
          <w:b/>
          <w:noProof w:val="0"/>
        </w:rPr>
        <w:t>when</w:t>
      </w:r>
      <w:r w:rsidRPr="00CA7D85">
        <w:rPr>
          <w:noProof w:val="0"/>
        </w:rPr>
        <w:t xml:space="preserve"> { </w:t>
      </w:r>
      <w:r w:rsidR="004258D9" w:rsidRPr="00CA7D85">
        <w:rPr>
          <w:noProof w:val="0"/>
        </w:rPr>
        <w:t xml:space="preserve">the transmitting side of the UE’s AM RLC entity for the SCG DRB has retransmitted an RLC SDU until RETX_COUNT = </w:t>
      </w:r>
      <w:r w:rsidR="004258D9" w:rsidRPr="00CA7D85">
        <w:rPr>
          <w:rFonts w:eastAsia="MS Mincho"/>
          <w:i/>
          <w:noProof w:val="0"/>
        </w:rPr>
        <w:t>maxRetxThreshold</w:t>
      </w:r>
      <w:r w:rsidRPr="00CA7D85">
        <w:rPr>
          <w:noProof w:val="0"/>
        </w:rPr>
        <w:t xml:space="preserve"> }</w:t>
      </w:r>
    </w:p>
    <w:p w14:paraId="7C7BAE33" w14:textId="77777777" w:rsidR="00C90DFC" w:rsidRPr="00CA7D85" w:rsidRDefault="00C90DFC" w:rsidP="00C90DFC">
      <w:pPr>
        <w:pStyle w:val="PL"/>
        <w:rPr>
          <w:noProof w:val="0"/>
        </w:rPr>
      </w:pPr>
      <w:r w:rsidRPr="00CA7D85">
        <w:rPr>
          <w:noProof w:val="0"/>
        </w:rPr>
        <w:t xml:space="preserve">    </w:t>
      </w:r>
      <w:r w:rsidRPr="00CA7D85">
        <w:rPr>
          <w:b/>
          <w:noProof w:val="0"/>
        </w:rPr>
        <w:t>then</w:t>
      </w:r>
      <w:r w:rsidRPr="00CA7D85">
        <w:rPr>
          <w:noProof w:val="0"/>
        </w:rPr>
        <w:t xml:space="preserve"> { the UE shall transmit a </w:t>
      </w:r>
      <w:r w:rsidRPr="00CA7D85">
        <w:rPr>
          <w:i/>
          <w:noProof w:val="0"/>
        </w:rPr>
        <w:t>SCGFailureInformationNR</w:t>
      </w:r>
      <w:r w:rsidRPr="00CA7D85">
        <w:rPr>
          <w:noProof w:val="0"/>
        </w:rPr>
        <w:t xml:space="preserve"> message with failureType set to ‘</w:t>
      </w:r>
      <w:r w:rsidRPr="00CA7D85">
        <w:rPr>
          <w:i/>
          <w:noProof w:val="0"/>
        </w:rPr>
        <w:t>rlc-MaxNumRetx</w:t>
      </w:r>
      <w:r w:rsidRPr="00CA7D85">
        <w:rPr>
          <w:noProof w:val="0"/>
        </w:rPr>
        <w:t>’ }</w:t>
      </w:r>
    </w:p>
    <w:p w14:paraId="2FD6E4EC" w14:textId="77777777" w:rsidR="00C90DFC" w:rsidRPr="00CA7D85" w:rsidRDefault="00C90DFC" w:rsidP="00C90DFC">
      <w:pPr>
        <w:pStyle w:val="PL"/>
        <w:rPr>
          <w:noProof w:val="0"/>
        </w:rPr>
      </w:pPr>
      <w:r w:rsidRPr="00CA7D85">
        <w:rPr>
          <w:noProof w:val="0"/>
        </w:rPr>
        <w:t xml:space="preserve">        }</w:t>
      </w:r>
    </w:p>
    <w:p w14:paraId="6218F817" w14:textId="77777777" w:rsidR="00C90DFC" w:rsidRPr="00CA7D85" w:rsidRDefault="00C90DFC" w:rsidP="00C90DFC">
      <w:pPr>
        <w:pStyle w:val="PL"/>
        <w:rPr>
          <w:noProof w:val="0"/>
        </w:rPr>
      </w:pPr>
    </w:p>
    <w:p w14:paraId="72F279B2" w14:textId="77777777" w:rsidR="00C90DFC" w:rsidRPr="00CA7D85" w:rsidRDefault="00C90DFC" w:rsidP="00C90DFC">
      <w:pPr>
        <w:pStyle w:val="H6"/>
      </w:pPr>
      <w:r w:rsidRPr="00CA7D85">
        <w:t>8.2.5.3.1.2</w:t>
      </w:r>
      <w:r w:rsidRPr="00CA7D85">
        <w:tab/>
        <w:t>Conformance requirements</w:t>
      </w:r>
    </w:p>
    <w:p w14:paraId="5B339EB8" w14:textId="77777777" w:rsidR="00C90DFC" w:rsidRPr="00CA7D85" w:rsidRDefault="00C90DFC" w:rsidP="00C90DFC">
      <w:pPr>
        <w:overflowPunct/>
        <w:autoSpaceDE/>
        <w:autoSpaceDN/>
        <w:adjustRightInd/>
      </w:pPr>
      <w:r w:rsidRPr="00CA7D85">
        <w:t xml:space="preserve">References: The conformance requirements covered in the present test case are specified in: </w:t>
      </w:r>
      <w:r w:rsidR="004258D9" w:rsidRPr="00CA7D85">
        <w:t xml:space="preserve">TS 38.322, clause 5.3.2, </w:t>
      </w:r>
      <w:r w:rsidRPr="00CA7D85">
        <w:t>TS 36.331, clause 5.6.13a.3, TS 38.331, clauses 5.3.10.3, 5.7.3.2, 5.7.3.3. Unless otherwise stated these are Rel-15 requirements.</w:t>
      </w:r>
    </w:p>
    <w:p w14:paraId="665CD8D3" w14:textId="77777777" w:rsidR="004258D9" w:rsidRPr="00CA7D85" w:rsidRDefault="004258D9" w:rsidP="004258D9">
      <w:pPr>
        <w:overflowPunct/>
        <w:autoSpaceDE/>
        <w:autoSpaceDN/>
        <w:adjustRightInd/>
      </w:pPr>
      <w:r w:rsidRPr="00CA7D85">
        <w:t>[TS 38.322, clause 5.3.2]</w:t>
      </w:r>
    </w:p>
    <w:p w14:paraId="12F70AA5" w14:textId="77777777" w:rsidR="004258D9" w:rsidRPr="00CA7D85" w:rsidRDefault="004258D9" w:rsidP="004258D9">
      <w:pPr>
        <w:rPr>
          <w:bCs/>
        </w:rPr>
      </w:pPr>
      <w:r w:rsidRPr="00CA7D85">
        <w:rPr>
          <w:bCs/>
        </w:rPr>
        <w:t>When an RLC SDU or an RLC SDU segment is considered for retransmission, the transmitting side of the AM RLC entity shall:</w:t>
      </w:r>
    </w:p>
    <w:p w14:paraId="2A601650" w14:textId="77777777" w:rsidR="003E487B" w:rsidRPr="00CA7D85" w:rsidRDefault="003E487B" w:rsidP="003E487B">
      <w:pPr>
        <w:pStyle w:val="B1"/>
      </w:pPr>
      <w:r w:rsidRPr="00CA7D85">
        <w:t>-</w:t>
      </w:r>
      <w:r w:rsidRPr="00CA7D85">
        <w:tab/>
        <w:t>if the RLC SDU or RLC SDU segment is considered for retransmission for the first time:</w:t>
      </w:r>
    </w:p>
    <w:p w14:paraId="4344C1A5" w14:textId="77777777" w:rsidR="003E487B" w:rsidRPr="00CA7D85" w:rsidRDefault="003E487B" w:rsidP="003E487B">
      <w:pPr>
        <w:pStyle w:val="B2"/>
      </w:pPr>
      <w:r w:rsidRPr="00CA7D85">
        <w:t>-</w:t>
      </w:r>
      <w:r w:rsidRPr="00CA7D85">
        <w:tab/>
        <w:t>set the RETX_COUNT associated with the RLC SDU to zero.</w:t>
      </w:r>
    </w:p>
    <w:p w14:paraId="3FC5B4D4" w14:textId="77777777" w:rsidR="003E487B" w:rsidRPr="00CA7D85" w:rsidRDefault="003E487B" w:rsidP="003E487B">
      <w:pPr>
        <w:pStyle w:val="B1"/>
      </w:pPr>
      <w:r w:rsidRPr="00CA7D85">
        <w:t>-</w:t>
      </w:r>
      <w:r w:rsidRPr="00CA7D85">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1EB6F359" w14:textId="77777777" w:rsidR="003E487B" w:rsidRPr="00CA7D85" w:rsidRDefault="003E487B" w:rsidP="003E487B">
      <w:pPr>
        <w:pStyle w:val="B2"/>
      </w:pPr>
      <w:r w:rsidRPr="00CA7D85">
        <w:t>-</w:t>
      </w:r>
      <w:r w:rsidRPr="00CA7D85">
        <w:tab/>
        <w:t>increment the RETX_COUNT.</w:t>
      </w:r>
    </w:p>
    <w:p w14:paraId="6BA25800" w14:textId="77777777" w:rsidR="004258D9" w:rsidRPr="00CA7D85" w:rsidRDefault="004258D9" w:rsidP="004258D9">
      <w:pPr>
        <w:ind w:left="568" w:hanging="284"/>
      </w:pPr>
      <w:r w:rsidRPr="00CA7D85">
        <w:t>-</w:t>
      </w:r>
      <w:r w:rsidRPr="00CA7D85">
        <w:tab/>
        <w:t xml:space="preserve">if RETX_COUNT = </w:t>
      </w:r>
      <w:r w:rsidRPr="00CA7D85">
        <w:rPr>
          <w:i/>
        </w:rPr>
        <w:t>maxRetxThreshold</w:t>
      </w:r>
      <w:r w:rsidRPr="00CA7D85">
        <w:t>:</w:t>
      </w:r>
    </w:p>
    <w:p w14:paraId="4E16DA75" w14:textId="77777777" w:rsidR="003E487B" w:rsidRPr="00CA7D85" w:rsidRDefault="004258D9" w:rsidP="00C77E79">
      <w:pPr>
        <w:ind w:left="851" w:hanging="284"/>
      </w:pPr>
      <w:r w:rsidRPr="00CA7D85">
        <w:t>-</w:t>
      </w:r>
      <w:r w:rsidRPr="00CA7D85">
        <w:tab/>
        <w:t>indicate to upper layers that max retransmission has been reached.</w:t>
      </w:r>
    </w:p>
    <w:p w14:paraId="5DC7880E" w14:textId="77777777" w:rsidR="003E487B" w:rsidRPr="00CA7D85" w:rsidRDefault="003E487B" w:rsidP="00595E65">
      <w:r w:rsidRPr="00CA7D85">
        <w:t>…</w:t>
      </w:r>
    </w:p>
    <w:p w14:paraId="4ABB5ADA" w14:textId="77777777" w:rsidR="00C90DFC" w:rsidRPr="00CA7D85" w:rsidRDefault="00C90DFC" w:rsidP="00C90DFC">
      <w:pPr>
        <w:overflowPunct/>
        <w:autoSpaceDE/>
        <w:autoSpaceDN/>
        <w:adjustRightInd/>
      </w:pPr>
      <w:r w:rsidRPr="00CA7D85">
        <w:t>[TS 36.331, clause 5.6.13a.3]</w:t>
      </w:r>
    </w:p>
    <w:p w14:paraId="109927E7" w14:textId="77777777" w:rsidR="00C90DFC" w:rsidRPr="00CA7D85" w:rsidRDefault="00C90DFC" w:rsidP="00C90DFC">
      <w:r w:rsidRPr="00CA7D85">
        <w:t xml:space="preserve">The UE shall set the contents of the </w:t>
      </w:r>
      <w:r w:rsidRPr="00CA7D85">
        <w:rPr>
          <w:i/>
        </w:rPr>
        <w:t>SCGFailureInformationNR</w:t>
      </w:r>
      <w:r w:rsidRPr="00CA7D85">
        <w:t xml:space="preserve"> message as follows:</w:t>
      </w:r>
    </w:p>
    <w:p w14:paraId="5E9C8010" w14:textId="77777777" w:rsidR="00C90DFC" w:rsidRPr="00CA7D85" w:rsidRDefault="00C90DFC" w:rsidP="00C90DFC">
      <w:pPr>
        <w:pStyle w:val="B1"/>
      </w:pPr>
      <w:r w:rsidRPr="00CA7D85">
        <w:t>1&gt;</w:t>
      </w:r>
      <w:r w:rsidRPr="00CA7D85">
        <w:tab/>
        <w:t xml:space="preserve">include </w:t>
      </w:r>
      <w:r w:rsidRPr="00CA7D85">
        <w:rPr>
          <w:i/>
        </w:rPr>
        <w:t>failureType</w:t>
      </w:r>
      <w:r w:rsidRPr="00CA7D85">
        <w:t xml:space="preserve"> within </w:t>
      </w:r>
      <w:r w:rsidRPr="00CA7D85">
        <w:rPr>
          <w:i/>
        </w:rPr>
        <w:t>failureReportSCG-NR</w:t>
      </w:r>
      <w:r w:rsidRPr="00CA7D85">
        <w:t xml:space="preserve"> and set it to indicate the SCG failure in accordance with TS 38.331 [</w:t>
      </w:r>
      <w:r w:rsidR="002544C6" w:rsidRPr="00CA7D85">
        <w:t>]</w:t>
      </w:r>
      <w:r w:rsidRPr="00CA7D85">
        <w:t>82</w:t>
      </w:r>
      <w:r w:rsidR="002544C6" w:rsidRPr="00CA7D85">
        <w:t xml:space="preserve">clause </w:t>
      </w:r>
      <w:r w:rsidRPr="00CA7D85">
        <w:t>, 5.7.3.3;</w:t>
      </w:r>
    </w:p>
    <w:p w14:paraId="34E9DA07" w14:textId="77777777" w:rsidR="004258D9" w:rsidRPr="00CA7D85" w:rsidRDefault="004258D9" w:rsidP="004258D9">
      <w:r w:rsidRPr="00CA7D85">
        <w:t>…</w:t>
      </w:r>
    </w:p>
    <w:p w14:paraId="0A5E0DD2" w14:textId="77777777" w:rsidR="00C90DFC" w:rsidRPr="00CA7D85" w:rsidRDefault="00C90DFC" w:rsidP="00C90DFC">
      <w:r w:rsidRPr="00CA7D85">
        <w:t xml:space="preserve">The UE shall submit the </w:t>
      </w:r>
      <w:r w:rsidRPr="00CA7D85">
        <w:rPr>
          <w:i/>
        </w:rPr>
        <w:t xml:space="preserve">SCGFailureInformationNR </w:t>
      </w:r>
      <w:r w:rsidRPr="00CA7D85">
        <w:t>message to lower layers for transmission.</w:t>
      </w:r>
    </w:p>
    <w:p w14:paraId="5544EB82" w14:textId="77777777" w:rsidR="00C90DFC" w:rsidRPr="00CA7D85" w:rsidRDefault="00C90DFC" w:rsidP="00C90DFC">
      <w:pPr>
        <w:overflowPunct/>
        <w:autoSpaceDE/>
        <w:autoSpaceDN/>
        <w:adjustRightInd/>
      </w:pPr>
      <w:r w:rsidRPr="00CA7D85">
        <w:t>[TS 38.331, clause 5.3.10.3]</w:t>
      </w:r>
    </w:p>
    <w:p w14:paraId="500BB93C" w14:textId="77777777" w:rsidR="00C90DFC" w:rsidRPr="00CA7D85" w:rsidRDefault="00C90DFC" w:rsidP="00C90DFC">
      <w:r w:rsidRPr="00CA7D85">
        <w:t>The UE shall:</w:t>
      </w:r>
    </w:p>
    <w:p w14:paraId="6CCE18EC" w14:textId="77777777" w:rsidR="00C90DFC" w:rsidRPr="00CA7D85" w:rsidRDefault="00922333" w:rsidP="00C90DFC">
      <w:pPr>
        <w:pStyle w:val="B1"/>
      </w:pPr>
      <w:r w:rsidRPr="00CA7D85">
        <w:t>...</w:t>
      </w:r>
    </w:p>
    <w:p w14:paraId="399F05AE" w14:textId="77777777" w:rsidR="003E487B" w:rsidRPr="00CA7D85" w:rsidRDefault="003E487B" w:rsidP="00595E65">
      <w:pPr>
        <w:pStyle w:val="B1"/>
      </w:pPr>
      <w:r w:rsidRPr="00CA7D85">
        <w:t>1&gt;</w:t>
      </w:r>
      <w:r w:rsidRPr="00CA7D85">
        <w:tab/>
        <w:t>upon indication from SCG RLC that the maximum number of retransmissions has been reached:</w:t>
      </w:r>
    </w:p>
    <w:p w14:paraId="24A9A613" w14:textId="77777777" w:rsidR="003E487B" w:rsidRPr="00CA7D85" w:rsidRDefault="003E487B" w:rsidP="00595E65">
      <w:pPr>
        <w:pStyle w:val="B2"/>
      </w:pPr>
      <w:r w:rsidRPr="00CA7D85">
        <w:t>2&gt;</w:t>
      </w:r>
      <w:r w:rsidRPr="00CA7D85">
        <w:tab/>
        <w:t xml:space="preserve">if CA duplication is configured and activated; and for the corresponding logical channel </w:t>
      </w:r>
      <w:r w:rsidRPr="00CA7D85">
        <w:rPr>
          <w:i/>
        </w:rPr>
        <w:t>allowedServingCells</w:t>
      </w:r>
      <w:r w:rsidRPr="00CA7D85">
        <w:t xml:space="preserve"> only includes SCell(s):</w:t>
      </w:r>
    </w:p>
    <w:p w14:paraId="1B54F3C8" w14:textId="77777777" w:rsidR="003E487B" w:rsidRPr="00CA7D85" w:rsidRDefault="003E487B" w:rsidP="00595E65">
      <w:pPr>
        <w:pStyle w:val="B3"/>
      </w:pPr>
      <w:r w:rsidRPr="00CA7D85">
        <w:t>3&gt;</w:t>
      </w:r>
      <w:r w:rsidRPr="00CA7D85">
        <w:tab/>
        <w:t>initiate the failure information procedure as specified in 5.7.5 to report RLC failure.</w:t>
      </w:r>
    </w:p>
    <w:p w14:paraId="25190112" w14:textId="77777777" w:rsidR="003E487B" w:rsidRPr="00CA7D85" w:rsidRDefault="003E487B" w:rsidP="00595E65">
      <w:pPr>
        <w:pStyle w:val="B2"/>
      </w:pPr>
      <w:r w:rsidRPr="00CA7D85">
        <w:t>2&gt;</w:t>
      </w:r>
      <w:r w:rsidRPr="00CA7D85">
        <w:tab/>
        <w:t xml:space="preserve">else: </w:t>
      </w:r>
    </w:p>
    <w:p w14:paraId="4B4AD8F8" w14:textId="77777777" w:rsidR="003E487B" w:rsidRPr="00CA7D85" w:rsidRDefault="003E487B" w:rsidP="00595E65">
      <w:pPr>
        <w:pStyle w:val="B3"/>
      </w:pPr>
      <w:r w:rsidRPr="00CA7D85">
        <w:t>3&gt;</w:t>
      </w:r>
      <w:r w:rsidRPr="00CA7D85">
        <w:tab/>
        <w:t>consider radio link failure to be detected for the SCG i.e. SCG-RLF;</w:t>
      </w:r>
    </w:p>
    <w:p w14:paraId="11727C3C" w14:textId="77777777" w:rsidR="003E487B" w:rsidRPr="00CA7D85" w:rsidRDefault="003E487B" w:rsidP="00595E65">
      <w:pPr>
        <w:pStyle w:val="B3"/>
        <w:rPr>
          <w:lang w:eastAsia="x-none"/>
        </w:rPr>
      </w:pPr>
      <w:r w:rsidRPr="00CA7D85">
        <w:t>3&gt; initiate the SCG failure information procedure as specified in 5.7.3 to report SCG radio link failure.</w:t>
      </w:r>
    </w:p>
    <w:p w14:paraId="7014D0FA" w14:textId="77777777" w:rsidR="002544C6" w:rsidRPr="00CA7D85" w:rsidRDefault="002544C6" w:rsidP="002544C6">
      <w:pPr>
        <w:pStyle w:val="B2"/>
      </w:pPr>
      <w:r w:rsidRPr="00CA7D85">
        <w:t>…</w:t>
      </w:r>
    </w:p>
    <w:p w14:paraId="69A1F616" w14:textId="77777777" w:rsidR="002544C6" w:rsidRPr="00CA7D85" w:rsidRDefault="002544C6" w:rsidP="002544C6">
      <w:pPr>
        <w:pStyle w:val="B3"/>
      </w:pPr>
      <w:r w:rsidRPr="00CA7D85">
        <w:t>else3&gt;</w:t>
      </w:r>
      <w:r w:rsidRPr="00CA7D85">
        <w:tab/>
        <w:t>consider radio link failure to be detected for the SCG i.e. SCG-RLF;</w:t>
      </w:r>
    </w:p>
    <w:p w14:paraId="056AA028" w14:textId="133A16C6" w:rsidR="00C90DFC" w:rsidRPr="00CA7D85" w:rsidRDefault="00C90DFC" w:rsidP="00C90DFC">
      <w:pPr>
        <w:overflowPunct/>
        <w:autoSpaceDE/>
        <w:autoSpaceDN/>
        <w:adjustRightInd/>
      </w:pPr>
      <w:r w:rsidRPr="00CA7D85">
        <w:t>[TS 38.331, clause 5.7.3.2]</w:t>
      </w:r>
    </w:p>
    <w:p w14:paraId="668EE32A" w14:textId="77777777" w:rsidR="00C90DFC" w:rsidRPr="00CA7D85" w:rsidRDefault="00C90DFC" w:rsidP="00C90DFC">
      <w:r w:rsidRPr="00CA7D85">
        <w:t>A UE initiates the procedure to report SCG failures when SCG transmission is not suspended and when one of the following conditions is met:</w:t>
      </w:r>
    </w:p>
    <w:p w14:paraId="49083E74" w14:textId="77777777" w:rsidR="004763E0" w:rsidRPr="00CA7D85" w:rsidRDefault="00C90DFC" w:rsidP="004763E0">
      <w:pPr>
        <w:pStyle w:val="B1"/>
      </w:pPr>
      <w:r w:rsidRPr="00CA7D85">
        <w:t>1&gt;</w:t>
      </w:r>
      <w:r w:rsidRPr="00CA7D85">
        <w:tab/>
        <w:t>upon detecting radio link failure for the SCG, in accordance with subclause 5.3.10.3;</w:t>
      </w:r>
    </w:p>
    <w:p w14:paraId="5C50CFD7" w14:textId="77777777" w:rsidR="004763E0" w:rsidRPr="00CA7D85" w:rsidRDefault="004763E0" w:rsidP="004763E0">
      <w:pPr>
        <w:pStyle w:val="B1"/>
      </w:pPr>
      <w:r w:rsidRPr="00CA7D85">
        <w:t>1&gt;</w:t>
      </w:r>
      <w:r w:rsidRPr="00CA7D85">
        <w:tab/>
        <w:t>upon reconfiguration with sync failure of the SCG, in accordance with subclause 5.3.5.8.3;</w:t>
      </w:r>
    </w:p>
    <w:p w14:paraId="234253EF" w14:textId="77777777" w:rsidR="004763E0" w:rsidRPr="00CA7D85" w:rsidRDefault="004763E0" w:rsidP="004763E0">
      <w:pPr>
        <w:pStyle w:val="B1"/>
      </w:pPr>
      <w:r w:rsidRPr="00CA7D85">
        <w:t>1&gt;</w:t>
      </w:r>
      <w:r w:rsidRPr="00CA7D85">
        <w:tab/>
        <w:t>upon SCG configuration failure, in accordance with subclause 5.3.5.8.2;</w:t>
      </w:r>
    </w:p>
    <w:p w14:paraId="12ADAAC9" w14:textId="429AAFB9" w:rsidR="00C90DFC" w:rsidRPr="00CA7D85" w:rsidRDefault="004763E0" w:rsidP="004763E0">
      <w:pPr>
        <w:pStyle w:val="B1"/>
      </w:pPr>
      <w:r w:rsidRPr="00CA7D85">
        <w:t>1&gt;</w:t>
      </w:r>
      <w:r w:rsidRPr="00CA7D85">
        <w:tab/>
        <w:t>upon integrity check failure indication from SCG lower layers concerning SRB3.</w:t>
      </w:r>
    </w:p>
    <w:p w14:paraId="0DF2A413" w14:textId="77777777" w:rsidR="00C90DFC" w:rsidRPr="00CA7D85" w:rsidRDefault="00C90DFC" w:rsidP="00C90DFC">
      <w:r w:rsidRPr="00CA7D85">
        <w:t>Upon initiating the procedure, the UE shall:</w:t>
      </w:r>
    </w:p>
    <w:p w14:paraId="308D37D5" w14:textId="77777777" w:rsidR="00C90DFC" w:rsidRPr="00CA7D85" w:rsidRDefault="00C90DFC" w:rsidP="00C90DFC">
      <w:pPr>
        <w:pStyle w:val="B1"/>
      </w:pPr>
      <w:r w:rsidRPr="00CA7D85">
        <w:t>1&gt;</w:t>
      </w:r>
      <w:r w:rsidRPr="00CA7D85">
        <w:tab/>
        <w:t>suspend SCG transmission for all SRBs and DRBs;</w:t>
      </w:r>
    </w:p>
    <w:p w14:paraId="34A3B26F" w14:textId="274EFDA5" w:rsidR="00C90DFC" w:rsidRPr="00CA7D85" w:rsidRDefault="00C90DFC" w:rsidP="00C90DFC">
      <w:pPr>
        <w:pStyle w:val="B1"/>
      </w:pPr>
      <w:r w:rsidRPr="00CA7D85">
        <w:t>1&gt;</w:t>
      </w:r>
      <w:r w:rsidRPr="00CA7D85">
        <w:tab/>
        <w:t>reset SCG</w:t>
      </w:r>
      <w:r w:rsidR="004763E0" w:rsidRPr="00CA7D85">
        <w:t xml:space="preserve"> </w:t>
      </w:r>
      <w:r w:rsidRPr="00CA7D85">
        <w:t>MAC;</w:t>
      </w:r>
    </w:p>
    <w:p w14:paraId="07010DD1" w14:textId="24A28987" w:rsidR="00C90DFC" w:rsidRPr="00CA7D85" w:rsidRDefault="00C90DFC" w:rsidP="00C90DFC">
      <w:pPr>
        <w:pStyle w:val="B1"/>
      </w:pPr>
      <w:r w:rsidRPr="00CA7D85">
        <w:t>1&gt;</w:t>
      </w:r>
      <w:r w:rsidRPr="00CA7D85">
        <w:tab/>
        <w:t>stop T304</w:t>
      </w:r>
      <w:r w:rsidR="004763E0" w:rsidRPr="00CA7D85">
        <w:t xml:space="preserve"> for the SCG</w:t>
      </w:r>
      <w:r w:rsidRPr="00CA7D85">
        <w:t>, if running;</w:t>
      </w:r>
    </w:p>
    <w:p w14:paraId="4E7BB4F6" w14:textId="1C657AAF" w:rsidR="00C90DFC" w:rsidRPr="00CA7D85" w:rsidRDefault="00C90DFC" w:rsidP="00C90DFC">
      <w:pPr>
        <w:pStyle w:val="B1"/>
      </w:pPr>
      <w:r w:rsidRPr="00CA7D85">
        <w:t>1&gt;</w:t>
      </w:r>
      <w:r w:rsidRPr="00CA7D85">
        <w:tab/>
        <w:t xml:space="preserve">if the UE is in </w:t>
      </w:r>
      <w:r w:rsidR="004763E0" w:rsidRPr="00CA7D85">
        <w:t>(NG)</w:t>
      </w:r>
      <w:r w:rsidRPr="00CA7D85">
        <w:t>EN-DC:</w:t>
      </w:r>
    </w:p>
    <w:p w14:paraId="406CD3B7" w14:textId="77777777" w:rsidR="004763E0" w:rsidRPr="00CA7D85" w:rsidRDefault="00C90DFC" w:rsidP="004763E0">
      <w:pPr>
        <w:pStyle w:val="B2"/>
      </w:pPr>
      <w:r w:rsidRPr="00CA7D85">
        <w:t>2&gt;</w:t>
      </w:r>
      <w:r w:rsidRPr="00CA7D85">
        <w:tab/>
        <w:t xml:space="preserve">initiate transmission of the </w:t>
      </w:r>
      <w:r w:rsidRPr="00CA7D85">
        <w:rPr>
          <w:i/>
        </w:rPr>
        <w:t>SCGFailureInformationNR</w:t>
      </w:r>
      <w:r w:rsidRPr="00CA7D85">
        <w:t xml:space="preserve"> message as specified in TS 36.331 [10</w:t>
      </w:r>
      <w:r w:rsidR="003E487B" w:rsidRPr="00CA7D85">
        <w:t>]</w:t>
      </w:r>
      <w:r w:rsidRPr="00CA7D85">
        <w:t xml:space="preserve">, </w:t>
      </w:r>
      <w:r w:rsidR="003E487B" w:rsidRPr="00CA7D85">
        <w:t xml:space="preserve">clause </w:t>
      </w:r>
      <w:r w:rsidRPr="00CA7D85">
        <w:t>5.6.13a.</w:t>
      </w:r>
    </w:p>
    <w:p w14:paraId="2A02E96D" w14:textId="77777777" w:rsidR="004763E0" w:rsidRPr="00CA7D85" w:rsidRDefault="004763E0" w:rsidP="004763E0">
      <w:pPr>
        <w:pStyle w:val="B1"/>
      </w:pPr>
      <w:r w:rsidRPr="00CA7D85">
        <w:t>1&gt;</w:t>
      </w:r>
      <w:r w:rsidRPr="00CA7D85">
        <w:tab/>
        <w:t>else:</w:t>
      </w:r>
    </w:p>
    <w:p w14:paraId="4CC1BB2F" w14:textId="77777777" w:rsidR="004763E0" w:rsidRPr="00CA7D85" w:rsidRDefault="004763E0" w:rsidP="004763E0">
      <w:pPr>
        <w:pStyle w:val="B2"/>
      </w:pPr>
      <w:r w:rsidRPr="00CA7D85">
        <w:t>2&gt;</w:t>
      </w:r>
      <w:r w:rsidRPr="00CA7D85">
        <w:tab/>
        <w:t xml:space="preserve">initiate transmission of the </w:t>
      </w:r>
      <w:r w:rsidRPr="00CA7D85">
        <w:rPr>
          <w:i/>
        </w:rPr>
        <w:t>SCGFailureInformation</w:t>
      </w:r>
      <w:r w:rsidRPr="00CA7D85">
        <w:t xml:space="preserve"> message in accordance with 5.7.3.5.</w:t>
      </w:r>
    </w:p>
    <w:p w14:paraId="2EADF224" w14:textId="77777777" w:rsidR="00C90DFC" w:rsidRPr="00CA7D85" w:rsidRDefault="00C90DFC" w:rsidP="00C90DFC">
      <w:pPr>
        <w:overflowPunct/>
        <w:autoSpaceDE/>
        <w:autoSpaceDN/>
        <w:adjustRightInd/>
      </w:pPr>
      <w:r w:rsidRPr="00CA7D85">
        <w:t>[TS 38.331, clause 5.7.3.3]</w:t>
      </w:r>
    </w:p>
    <w:p w14:paraId="42B25A0A" w14:textId="77777777" w:rsidR="00C90DFC" w:rsidRPr="00CA7D85" w:rsidRDefault="00C90DFC" w:rsidP="00C90DFC">
      <w:r w:rsidRPr="00CA7D85">
        <w:t>The UE shall set the SCG failure type as follows:</w:t>
      </w:r>
    </w:p>
    <w:p w14:paraId="03B60599" w14:textId="77777777" w:rsidR="004763E0" w:rsidRPr="00CA7D85" w:rsidRDefault="004763E0" w:rsidP="004763E0">
      <w:pPr>
        <w:pStyle w:val="B1"/>
      </w:pPr>
      <w:r w:rsidRPr="00CA7D85">
        <w:t>1&gt;</w:t>
      </w:r>
      <w:r w:rsidRPr="00CA7D85">
        <w:tab/>
        <w:t xml:space="preserve">if the UE initiates transmission of the </w:t>
      </w:r>
      <w:r w:rsidRPr="00CA7D85">
        <w:rPr>
          <w:i/>
        </w:rPr>
        <w:t>SCGFailureInformationNR</w:t>
      </w:r>
      <w:r w:rsidRPr="00CA7D85">
        <w:t xml:space="preserve"> message due to T310 expiry:</w:t>
      </w:r>
    </w:p>
    <w:p w14:paraId="790171D4" w14:textId="77777777" w:rsidR="004763E0" w:rsidRPr="00CA7D85" w:rsidRDefault="004763E0" w:rsidP="004763E0">
      <w:pPr>
        <w:pStyle w:val="B2"/>
      </w:pPr>
      <w:r w:rsidRPr="00CA7D85">
        <w:t>2&gt;</w:t>
      </w:r>
      <w:r w:rsidRPr="00CA7D85">
        <w:tab/>
        <w:t xml:space="preserve">set the </w:t>
      </w:r>
      <w:r w:rsidRPr="00CA7D85">
        <w:rPr>
          <w:i/>
        </w:rPr>
        <w:t>failureType</w:t>
      </w:r>
      <w:r w:rsidRPr="00CA7D85">
        <w:t xml:space="preserve"> as t31</w:t>
      </w:r>
      <w:r w:rsidRPr="00CA7D85">
        <w:rPr>
          <w:rFonts w:eastAsia="MS Mincho"/>
        </w:rPr>
        <w:t>0</w:t>
      </w:r>
      <w:r w:rsidRPr="00CA7D85">
        <w:t>-Expiry;</w:t>
      </w:r>
    </w:p>
    <w:p w14:paraId="4778DB82" w14:textId="77777777" w:rsidR="004763E0" w:rsidRPr="00CA7D85" w:rsidRDefault="004763E0" w:rsidP="004763E0">
      <w:pPr>
        <w:pStyle w:val="B1"/>
      </w:pPr>
      <w:r w:rsidRPr="00CA7D85">
        <w:t>1&gt;</w:t>
      </w:r>
      <w:r w:rsidRPr="00CA7D85">
        <w:tab/>
        <w:t xml:space="preserve">else if the UE initiates transmission of the </w:t>
      </w:r>
      <w:r w:rsidRPr="00CA7D85">
        <w:rPr>
          <w:i/>
        </w:rPr>
        <w:t>SCGFailureInformationNR</w:t>
      </w:r>
      <w:r w:rsidRPr="00CA7D85">
        <w:t xml:space="preserve"> message to provide reconfiguration with sync failure information for an SCG:</w:t>
      </w:r>
    </w:p>
    <w:p w14:paraId="0289F00F" w14:textId="77777777" w:rsidR="004763E0" w:rsidRPr="00CA7D85" w:rsidRDefault="004763E0" w:rsidP="004763E0">
      <w:pPr>
        <w:pStyle w:val="B2"/>
      </w:pPr>
      <w:r w:rsidRPr="00CA7D85">
        <w:t>2&gt;</w:t>
      </w:r>
      <w:r w:rsidRPr="00CA7D85">
        <w:tab/>
        <w:t xml:space="preserve">set the </w:t>
      </w:r>
      <w:r w:rsidRPr="00CA7D85">
        <w:rPr>
          <w:i/>
        </w:rPr>
        <w:t>failureType</w:t>
      </w:r>
      <w:r w:rsidRPr="00CA7D85">
        <w:t xml:space="preserve"> as </w:t>
      </w:r>
      <w:r w:rsidRPr="00CA7D85">
        <w:rPr>
          <w:i/>
        </w:rPr>
        <w:t>synchReconfigFailure-SCG</w:t>
      </w:r>
      <w:r w:rsidRPr="00CA7D85">
        <w:t>;</w:t>
      </w:r>
    </w:p>
    <w:p w14:paraId="00CB1D29" w14:textId="77777777" w:rsidR="004763E0" w:rsidRPr="00CA7D85" w:rsidRDefault="004763E0" w:rsidP="004763E0">
      <w:pPr>
        <w:pStyle w:val="B1"/>
      </w:pPr>
      <w:r w:rsidRPr="00CA7D85">
        <w:t>1&gt;</w:t>
      </w:r>
      <w:r w:rsidRPr="00CA7D85">
        <w:tab/>
        <w:t xml:space="preserve">else if the UE initiates transmission of the </w:t>
      </w:r>
      <w:r w:rsidRPr="00CA7D85">
        <w:rPr>
          <w:i/>
        </w:rPr>
        <w:t>SCGFailureInformationNR</w:t>
      </w:r>
      <w:r w:rsidRPr="00CA7D85">
        <w:t xml:space="preserve"> message to provide random access problem indication from SCG MAC:</w:t>
      </w:r>
    </w:p>
    <w:p w14:paraId="41424FEA" w14:textId="49FA810C" w:rsidR="00C90DFC" w:rsidRPr="00CA7D85" w:rsidRDefault="004763E0" w:rsidP="00C90DFC">
      <w:pPr>
        <w:pStyle w:val="B1"/>
      </w:pPr>
      <w:r w:rsidRPr="00CA7D85">
        <w:t>2&gt;</w:t>
      </w:r>
      <w:r w:rsidRPr="00CA7D85">
        <w:tab/>
        <w:t xml:space="preserve">set the </w:t>
      </w:r>
      <w:r w:rsidRPr="00CA7D85">
        <w:rPr>
          <w:i/>
        </w:rPr>
        <w:t>failureType</w:t>
      </w:r>
      <w:r w:rsidRPr="00CA7D85">
        <w:t xml:space="preserve"> as randomAccessProblem;</w:t>
      </w:r>
      <w:r w:rsidR="00C90DFC" w:rsidRPr="00CA7D85">
        <w:t>1&gt;</w:t>
      </w:r>
      <w:r w:rsidR="00C90DFC" w:rsidRPr="00CA7D85">
        <w:tab/>
        <w:t xml:space="preserve">else if the UE initiates transmission of the </w:t>
      </w:r>
      <w:r w:rsidR="00C90DFC" w:rsidRPr="00CA7D85">
        <w:rPr>
          <w:i/>
        </w:rPr>
        <w:t>SCGFailureInformationNR</w:t>
      </w:r>
      <w:r w:rsidR="00C90DFC" w:rsidRPr="00CA7D85">
        <w:t xml:space="preserve"> message to provide indication from SCG RLC that the maximum number of retransmissions has been reached:</w:t>
      </w:r>
    </w:p>
    <w:p w14:paraId="706AF9FF" w14:textId="77777777" w:rsidR="004763E0" w:rsidRPr="00CA7D85" w:rsidRDefault="00C90DFC" w:rsidP="004763E0">
      <w:pPr>
        <w:pStyle w:val="B2"/>
      </w:pPr>
      <w:r w:rsidRPr="00CA7D85">
        <w:t>2&gt;</w:t>
      </w:r>
      <w:r w:rsidRPr="00CA7D85">
        <w:tab/>
        <w:t>set the failureType as rlc-MaxNumRetx;</w:t>
      </w:r>
    </w:p>
    <w:p w14:paraId="5305961C" w14:textId="77777777" w:rsidR="004763E0" w:rsidRPr="00CA7D85" w:rsidRDefault="004763E0" w:rsidP="004763E0">
      <w:pPr>
        <w:pStyle w:val="B1"/>
      </w:pPr>
      <w:r w:rsidRPr="00CA7D85">
        <w:t>1&gt;</w:t>
      </w:r>
      <w:r w:rsidRPr="00CA7D85">
        <w:tab/>
        <w:t xml:space="preserve">else if the UE initiates transmission of the </w:t>
      </w:r>
      <w:r w:rsidRPr="00CA7D85">
        <w:rPr>
          <w:i/>
        </w:rPr>
        <w:t>SCGFailureInformationNR</w:t>
      </w:r>
      <w:r w:rsidRPr="00CA7D85">
        <w:t xml:space="preserve"> message due to SRB3 integrity check failure:</w:t>
      </w:r>
    </w:p>
    <w:p w14:paraId="185C8E5C" w14:textId="77777777" w:rsidR="004763E0" w:rsidRPr="00CA7D85" w:rsidRDefault="004763E0" w:rsidP="004763E0">
      <w:pPr>
        <w:pStyle w:val="B2"/>
      </w:pPr>
      <w:r w:rsidRPr="00CA7D85">
        <w:t>2&gt;</w:t>
      </w:r>
      <w:r w:rsidRPr="00CA7D85">
        <w:tab/>
        <w:t xml:space="preserve">set the </w:t>
      </w:r>
      <w:r w:rsidRPr="00CA7D85">
        <w:rPr>
          <w:i/>
        </w:rPr>
        <w:t>failureType</w:t>
      </w:r>
      <w:r w:rsidRPr="00CA7D85">
        <w:t xml:space="preserve"> as </w:t>
      </w:r>
      <w:r w:rsidRPr="00CA7D85">
        <w:rPr>
          <w:i/>
        </w:rPr>
        <w:t>srb3-IntegrityFailure</w:t>
      </w:r>
      <w:r w:rsidRPr="00CA7D85">
        <w:t>;</w:t>
      </w:r>
    </w:p>
    <w:p w14:paraId="31CE1F43" w14:textId="77777777" w:rsidR="004763E0" w:rsidRPr="00CA7D85" w:rsidRDefault="004763E0" w:rsidP="004763E0">
      <w:pPr>
        <w:pStyle w:val="B1"/>
      </w:pPr>
      <w:r w:rsidRPr="00CA7D85">
        <w:t>1&gt;</w:t>
      </w:r>
      <w:r w:rsidRPr="00CA7D85">
        <w:tab/>
        <w:t xml:space="preserve">else if the UE initiates transmission of the </w:t>
      </w:r>
      <w:r w:rsidRPr="00CA7D85">
        <w:rPr>
          <w:i/>
        </w:rPr>
        <w:t>SCGFailureInformationNR</w:t>
      </w:r>
      <w:r w:rsidRPr="00CA7D85">
        <w:t xml:space="preserve"> message due to Reconfiguration failure of NR RRC reconfiguration message:</w:t>
      </w:r>
    </w:p>
    <w:p w14:paraId="28009395" w14:textId="4B921DE3" w:rsidR="00C90DFC" w:rsidRPr="00CA7D85" w:rsidRDefault="004763E0" w:rsidP="004763E0">
      <w:pPr>
        <w:pStyle w:val="B2"/>
      </w:pPr>
      <w:r w:rsidRPr="00CA7D85">
        <w:t>2&gt;</w:t>
      </w:r>
      <w:r w:rsidRPr="00CA7D85">
        <w:tab/>
        <w:t xml:space="preserve">set the </w:t>
      </w:r>
      <w:r w:rsidRPr="00CA7D85">
        <w:rPr>
          <w:i/>
        </w:rPr>
        <w:t>failureType</w:t>
      </w:r>
      <w:r w:rsidRPr="00CA7D85">
        <w:t xml:space="preserve"> as </w:t>
      </w:r>
      <w:r w:rsidRPr="00CA7D85">
        <w:rPr>
          <w:i/>
        </w:rPr>
        <w:t>scg-reconfigFailure</w:t>
      </w:r>
      <w:r w:rsidRPr="00CA7D85">
        <w:t>.</w:t>
      </w:r>
    </w:p>
    <w:p w14:paraId="392A9139" w14:textId="77777777" w:rsidR="00C90DFC" w:rsidRPr="00CA7D85" w:rsidRDefault="00C90DFC" w:rsidP="00C90DFC">
      <w:pPr>
        <w:pStyle w:val="H6"/>
      </w:pPr>
      <w:r w:rsidRPr="00CA7D85">
        <w:t>8.2.5.3.1.3</w:t>
      </w:r>
      <w:r w:rsidRPr="00CA7D85">
        <w:tab/>
        <w:t>Test description</w:t>
      </w:r>
    </w:p>
    <w:p w14:paraId="3112063C" w14:textId="77777777" w:rsidR="00C90DFC" w:rsidRPr="00CA7D85" w:rsidRDefault="00C90DFC" w:rsidP="002D1587">
      <w:pPr>
        <w:pStyle w:val="H6"/>
      </w:pPr>
      <w:r w:rsidRPr="00CA7D85">
        <w:t>8.2.5.3.1.3.1</w:t>
      </w:r>
      <w:r w:rsidRPr="00CA7D85">
        <w:tab/>
        <w:t>Pre-test conditions</w:t>
      </w:r>
    </w:p>
    <w:p w14:paraId="1B85ED10" w14:textId="77777777" w:rsidR="00C90DFC" w:rsidRPr="00CA7D85" w:rsidRDefault="00C90DFC" w:rsidP="00C90DFC">
      <w:pPr>
        <w:pStyle w:val="H6"/>
      </w:pPr>
      <w:r w:rsidRPr="00CA7D85">
        <w:t>System Simulator:</w:t>
      </w:r>
    </w:p>
    <w:p w14:paraId="7BE43A4D" w14:textId="77777777" w:rsidR="00C90DFC" w:rsidRPr="00CA7D85" w:rsidRDefault="00C90DFC" w:rsidP="00C90DFC">
      <w:pPr>
        <w:pStyle w:val="B1"/>
      </w:pPr>
      <w:r w:rsidRPr="00CA7D85">
        <w:t>-</w:t>
      </w:r>
      <w:r w:rsidRPr="00CA7D85">
        <w:tab/>
        <w:t>E-UTRA Cell 1 is the PCell and NR Cell 1 is the PSCell.</w:t>
      </w:r>
    </w:p>
    <w:p w14:paraId="7D9DA4B7" w14:textId="77777777" w:rsidR="00C90DFC" w:rsidRPr="00CA7D85" w:rsidRDefault="00C90DFC" w:rsidP="00D97804">
      <w:pPr>
        <w:pStyle w:val="H6"/>
      </w:pPr>
      <w:r w:rsidRPr="00CA7D85">
        <w:t>UE:</w:t>
      </w:r>
    </w:p>
    <w:p w14:paraId="23C4ED5A" w14:textId="77777777" w:rsidR="00C90DFC" w:rsidRPr="00CA7D85" w:rsidRDefault="00C90DFC" w:rsidP="00C90DFC">
      <w:pPr>
        <w:pStyle w:val="B1"/>
      </w:pPr>
      <w:r w:rsidRPr="00CA7D85">
        <w:t>-</w:t>
      </w:r>
      <w:r w:rsidRPr="00CA7D85">
        <w:tab/>
        <w:t>None.</w:t>
      </w:r>
    </w:p>
    <w:p w14:paraId="54D26CB0" w14:textId="77777777" w:rsidR="00C90DFC" w:rsidRPr="00CA7D85" w:rsidRDefault="00C90DFC" w:rsidP="00C90DFC">
      <w:pPr>
        <w:pStyle w:val="H6"/>
      </w:pPr>
      <w:r w:rsidRPr="00CA7D85">
        <w:t>Preamble:</w:t>
      </w:r>
    </w:p>
    <w:p w14:paraId="27A0715C" w14:textId="77777777" w:rsidR="00922333" w:rsidRPr="00CA7D85" w:rsidRDefault="00C90DFC" w:rsidP="00922333">
      <w:pPr>
        <w:pStyle w:val="B1"/>
      </w:pPr>
      <w:r w:rsidRPr="00CA7D85">
        <w:t>-</w:t>
      </w:r>
      <w:r w:rsidRPr="00CA7D85">
        <w:tab/>
        <w:t>The UE is in state RRC_CONNECTED using generic procedure parameter Connectivity (</w:t>
      </w:r>
      <w:r w:rsidRPr="00CA7D85">
        <w:rPr>
          <w:i/>
        </w:rPr>
        <w:t>EN-DC</w:t>
      </w:r>
      <w:r w:rsidRPr="00CA7D85">
        <w:t>), Bearers (</w:t>
      </w:r>
      <w:r w:rsidRPr="00CA7D85">
        <w:rPr>
          <w:i/>
        </w:rPr>
        <w:t>MCG</w:t>
      </w:r>
      <w:r w:rsidR="00333589" w:rsidRPr="00CA7D85">
        <w:rPr>
          <w:i/>
        </w:rPr>
        <w:t>(s)</w:t>
      </w:r>
      <w:r w:rsidRPr="00CA7D85">
        <w:rPr>
          <w:i/>
        </w:rPr>
        <w:t xml:space="preserve"> and SCG</w:t>
      </w:r>
      <w:r w:rsidRPr="00CA7D85">
        <w:t>) established and Test Loop Function (</w:t>
      </w:r>
      <w:r w:rsidRPr="00CA7D85">
        <w:rPr>
          <w:i/>
        </w:rPr>
        <w:t>On</w:t>
      </w:r>
      <w:r w:rsidRPr="00CA7D85">
        <w:t xml:space="preserve">) with UE test loop mode </w:t>
      </w:r>
      <w:r w:rsidR="00922333" w:rsidRPr="00CA7D85">
        <w:t>A</w:t>
      </w:r>
      <w:r w:rsidRPr="00CA7D85">
        <w:t xml:space="preserve"> </w:t>
      </w:r>
      <w:r w:rsidR="00922333" w:rsidRPr="00CA7D85">
        <w:t>(</w:t>
      </w:r>
      <w:r w:rsidR="00922333" w:rsidRPr="00CA7D85">
        <w:rPr>
          <w:lang w:eastAsia="sv-SE"/>
        </w:rPr>
        <w:t>message condition UE TEST LOOP MODE A to return one UL PDCP SDU per DL PDCP SDU</w:t>
      </w:r>
      <w:r w:rsidR="00922333" w:rsidRPr="00CA7D85">
        <w:t xml:space="preserve">) </w:t>
      </w:r>
      <w:r w:rsidRPr="00CA7D85">
        <w:t>according to TS 38.508-1 [4]</w:t>
      </w:r>
      <w:r w:rsidR="0085687E" w:rsidRPr="00CA7D85">
        <w:t xml:space="preserve"> the exception that ciphering algorithm ‘nea0 (NULL)’ is configured</w:t>
      </w:r>
      <w:r w:rsidRPr="00CA7D85">
        <w:t>.</w:t>
      </w:r>
    </w:p>
    <w:p w14:paraId="51298C98" w14:textId="77777777" w:rsidR="00C90DFC" w:rsidRPr="00CA7D85" w:rsidRDefault="00922333" w:rsidP="00922333">
      <w:pPr>
        <w:pStyle w:val="B1"/>
      </w:pPr>
      <w:r w:rsidRPr="00CA7D85">
        <w:t>-</w:t>
      </w:r>
      <w:r w:rsidRPr="00CA7D85">
        <w:tab/>
        <w:t>The RLC Acknowledged Mode is enabled</w:t>
      </w:r>
    </w:p>
    <w:p w14:paraId="42038992" w14:textId="77777777" w:rsidR="00C90DFC" w:rsidRPr="00CA7D85" w:rsidRDefault="00C90DFC" w:rsidP="002D1587">
      <w:pPr>
        <w:pStyle w:val="H6"/>
      </w:pPr>
      <w:r w:rsidRPr="00CA7D85">
        <w:t>8.2.5.3.1.3.2</w:t>
      </w:r>
      <w:r w:rsidRPr="00CA7D85">
        <w:tab/>
        <w:t>Test procedure sequence</w:t>
      </w:r>
    </w:p>
    <w:p w14:paraId="1CC18487" w14:textId="77777777" w:rsidR="00C90DFC" w:rsidRPr="00CA7D85" w:rsidRDefault="00C90DFC" w:rsidP="002D1587">
      <w:pPr>
        <w:pStyle w:val="TH"/>
      </w:pPr>
      <w:r w:rsidRPr="00CA7D85">
        <w:t>Table 8.2.5.3.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90DFC" w:rsidRPr="00CA7D85" w14:paraId="3D8ADECC" w14:textId="77777777" w:rsidTr="004F7E69">
        <w:tc>
          <w:tcPr>
            <w:tcW w:w="648" w:type="dxa"/>
            <w:tcBorders>
              <w:bottom w:val="nil"/>
            </w:tcBorders>
          </w:tcPr>
          <w:p w14:paraId="4705E464" w14:textId="77777777" w:rsidR="00C90DFC" w:rsidRPr="00CA7D85" w:rsidRDefault="00C90DFC" w:rsidP="004F7E69">
            <w:pPr>
              <w:pStyle w:val="TAH"/>
              <w:rPr>
                <w:lang w:eastAsia="en-US"/>
              </w:rPr>
            </w:pPr>
            <w:r w:rsidRPr="00CA7D85">
              <w:rPr>
                <w:lang w:eastAsia="en-US"/>
              </w:rPr>
              <w:t>St</w:t>
            </w:r>
          </w:p>
        </w:tc>
        <w:tc>
          <w:tcPr>
            <w:tcW w:w="3969" w:type="dxa"/>
            <w:tcBorders>
              <w:bottom w:val="nil"/>
            </w:tcBorders>
          </w:tcPr>
          <w:p w14:paraId="4817B6C1" w14:textId="77777777" w:rsidR="00C90DFC" w:rsidRPr="00CA7D85" w:rsidRDefault="00C90DFC" w:rsidP="004F7E69">
            <w:pPr>
              <w:pStyle w:val="TAH"/>
              <w:rPr>
                <w:lang w:eastAsia="en-US"/>
              </w:rPr>
            </w:pPr>
            <w:r w:rsidRPr="00CA7D85">
              <w:rPr>
                <w:lang w:eastAsia="en-US"/>
              </w:rPr>
              <w:t>Procedure</w:t>
            </w:r>
          </w:p>
        </w:tc>
        <w:tc>
          <w:tcPr>
            <w:tcW w:w="3686" w:type="dxa"/>
            <w:gridSpan w:val="2"/>
          </w:tcPr>
          <w:p w14:paraId="50CAEF91" w14:textId="77777777" w:rsidR="00C90DFC" w:rsidRPr="00CA7D85" w:rsidRDefault="00C90DFC" w:rsidP="004F7E69">
            <w:pPr>
              <w:pStyle w:val="TAH"/>
              <w:rPr>
                <w:lang w:eastAsia="en-US"/>
              </w:rPr>
            </w:pPr>
            <w:r w:rsidRPr="00CA7D85">
              <w:rPr>
                <w:lang w:eastAsia="en-US"/>
              </w:rPr>
              <w:t>Message Sequence</w:t>
            </w:r>
          </w:p>
        </w:tc>
        <w:tc>
          <w:tcPr>
            <w:tcW w:w="567" w:type="dxa"/>
            <w:tcBorders>
              <w:bottom w:val="nil"/>
            </w:tcBorders>
          </w:tcPr>
          <w:p w14:paraId="14556545" w14:textId="77777777" w:rsidR="00C90DFC" w:rsidRPr="00CA7D85" w:rsidRDefault="00C90DFC" w:rsidP="004F7E69">
            <w:pPr>
              <w:pStyle w:val="TAH"/>
              <w:rPr>
                <w:lang w:eastAsia="en-US"/>
              </w:rPr>
            </w:pPr>
            <w:r w:rsidRPr="00CA7D85">
              <w:rPr>
                <w:lang w:eastAsia="en-US"/>
              </w:rPr>
              <w:t>TP</w:t>
            </w:r>
          </w:p>
        </w:tc>
        <w:tc>
          <w:tcPr>
            <w:tcW w:w="892" w:type="dxa"/>
            <w:tcBorders>
              <w:bottom w:val="nil"/>
            </w:tcBorders>
          </w:tcPr>
          <w:p w14:paraId="2B1AC882" w14:textId="77777777" w:rsidR="00C90DFC" w:rsidRPr="00CA7D85" w:rsidRDefault="00C90DFC" w:rsidP="004F7E69">
            <w:pPr>
              <w:pStyle w:val="TAH"/>
              <w:rPr>
                <w:lang w:eastAsia="en-US"/>
              </w:rPr>
            </w:pPr>
            <w:r w:rsidRPr="00CA7D85">
              <w:rPr>
                <w:lang w:eastAsia="en-US"/>
              </w:rPr>
              <w:t>Verdict</w:t>
            </w:r>
          </w:p>
        </w:tc>
      </w:tr>
      <w:tr w:rsidR="00C90DFC" w:rsidRPr="00CA7D85" w14:paraId="173249F2" w14:textId="77777777" w:rsidTr="004F7E69">
        <w:tc>
          <w:tcPr>
            <w:tcW w:w="648" w:type="dxa"/>
            <w:tcBorders>
              <w:top w:val="nil"/>
            </w:tcBorders>
          </w:tcPr>
          <w:p w14:paraId="1391FB19" w14:textId="77777777" w:rsidR="00C90DFC" w:rsidRPr="00CA7D85" w:rsidRDefault="00C90DFC" w:rsidP="004F7E69">
            <w:pPr>
              <w:pStyle w:val="TAH"/>
              <w:rPr>
                <w:lang w:eastAsia="en-US"/>
              </w:rPr>
            </w:pPr>
          </w:p>
        </w:tc>
        <w:tc>
          <w:tcPr>
            <w:tcW w:w="3969" w:type="dxa"/>
            <w:tcBorders>
              <w:top w:val="nil"/>
            </w:tcBorders>
          </w:tcPr>
          <w:p w14:paraId="625AB064" w14:textId="77777777" w:rsidR="00C90DFC" w:rsidRPr="00CA7D85" w:rsidRDefault="00C90DFC" w:rsidP="004F7E69">
            <w:pPr>
              <w:pStyle w:val="TAH"/>
              <w:rPr>
                <w:lang w:eastAsia="en-US"/>
              </w:rPr>
            </w:pPr>
          </w:p>
        </w:tc>
        <w:tc>
          <w:tcPr>
            <w:tcW w:w="709" w:type="dxa"/>
          </w:tcPr>
          <w:p w14:paraId="4C2DE304" w14:textId="77777777" w:rsidR="00C90DFC" w:rsidRPr="00CA7D85" w:rsidRDefault="00C90DFC" w:rsidP="004F7E69">
            <w:pPr>
              <w:pStyle w:val="TAH"/>
              <w:rPr>
                <w:lang w:eastAsia="en-US"/>
              </w:rPr>
            </w:pPr>
            <w:r w:rsidRPr="00CA7D85">
              <w:rPr>
                <w:lang w:eastAsia="en-US"/>
              </w:rPr>
              <w:t>U - S</w:t>
            </w:r>
          </w:p>
        </w:tc>
        <w:tc>
          <w:tcPr>
            <w:tcW w:w="2977" w:type="dxa"/>
          </w:tcPr>
          <w:p w14:paraId="176ADF81" w14:textId="77777777" w:rsidR="00C90DFC" w:rsidRPr="00CA7D85" w:rsidRDefault="00C90DFC" w:rsidP="004F7E69">
            <w:pPr>
              <w:pStyle w:val="TAH"/>
              <w:rPr>
                <w:lang w:eastAsia="en-US"/>
              </w:rPr>
            </w:pPr>
            <w:r w:rsidRPr="00CA7D85">
              <w:rPr>
                <w:lang w:eastAsia="en-US"/>
              </w:rPr>
              <w:t>Message</w:t>
            </w:r>
          </w:p>
        </w:tc>
        <w:tc>
          <w:tcPr>
            <w:tcW w:w="567" w:type="dxa"/>
            <w:tcBorders>
              <w:top w:val="nil"/>
            </w:tcBorders>
          </w:tcPr>
          <w:p w14:paraId="7A0D238A" w14:textId="77777777" w:rsidR="00C90DFC" w:rsidRPr="00CA7D85" w:rsidRDefault="00C90DFC" w:rsidP="004F7E69">
            <w:pPr>
              <w:pStyle w:val="TAH"/>
              <w:rPr>
                <w:lang w:eastAsia="en-US"/>
              </w:rPr>
            </w:pPr>
          </w:p>
        </w:tc>
        <w:tc>
          <w:tcPr>
            <w:tcW w:w="892" w:type="dxa"/>
            <w:tcBorders>
              <w:top w:val="nil"/>
            </w:tcBorders>
          </w:tcPr>
          <w:p w14:paraId="65195081" w14:textId="77777777" w:rsidR="00C90DFC" w:rsidRPr="00CA7D85" w:rsidRDefault="00C90DFC" w:rsidP="004F7E69">
            <w:pPr>
              <w:pStyle w:val="TAH"/>
              <w:rPr>
                <w:lang w:eastAsia="en-US"/>
              </w:rPr>
            </w:pPr>
          </w:p>
        </w:tc>
      </w:tr>
      <w:tr w:rsidR="00C90DFC" w:rsidRPr="00CA7D85" w14:paraId="72390801" w14:textId="77777777" w:rsidTr="004F7E69">
        <w:tc>
          <w:tcPr>
            <w:tcW w:w="648" w:type="dxa"/>
          </w:tcPr>
          <w:p w14:paraId="7F4B7DA9" w14:textId="77777777" w:rsidR="00C90DFC" w:rsidRPr="00CA7D85" w:rsidRDefault="00C90DFC" w:rsidP="004F7E69">
            <w:pPr>
              <w:pStyle w:val="TAC"/>
              <w:rPr>
                <w:lang w:eastAsia="en-US"/>
              </w:rPr>
            </w:pPr>
            <w:r w:rsidRPr="00CA7D85">
              <w:rPr>
                <w:lang w:eastAsia="en-US"/>
              </w:rPr>
              <w:t>1</w:t>
            </w:r>
          </w:p>
        </w:tc>
        <w:tc>
          <w:tcPr>
            <w:tcW w:w="3969" w:type="dxa"/>
          </w:tcPr>
          <w:p w14:paraId="0E20B7CE" w14:textId="77777777" w:rsidR="00C90DFC" w:rsidRPr="00CA7D85" w:rsidRDefault="00922333" w:rsidP="004F7E69">
            <w:pPr>
              <w:pStyle w:val="TAL"/>
              <w:rPr>
                <w:lang w:eastAsia="en-US"/>
              </w:rPr>
            </w:pPr>
            <w:r w:rsidRPr="00CA7D85">
              <w:rPr>
                <w:lang w:eastAsia="en-US"/>
              </w:rPr>
              <w:t>The SS transmits AMD PDU#1 containing a complete RLC SDU#1 (on the SCG bearer).</w:t>
            </w:r>
          </w:p>
        </w:tc>
        <w:tc>
          <w:tcPr>
            <w:tcW w:w="709" w:type="dxa"/>
          </w:tcPr>
          <w:p w14:paraId="1838139C" w14:textId="77777777" w:rsidR="00C90DFC" w:rsidRPr="00CA7D85" w:rsidRDefault="00922333" w:rsidP="004F7E69">
            <w:pPr>
              <w:pStyle w:val="TAC"/>
              <w:rPr>
                <w:lang w:eastAsia="en-US"/>
              </w:rPr>
            </w:pPr>
            <w:r w:rsidRPr="00CA7D85">
              <w:rPr>
                <w:lang w:eastAsia="en-US"/>
              </w:rPr>
              <w:t>&lt;--</w:t>
            </w:r>
          </w:p>
        </w:tc>
        <w:tc>
          <w:tcPr>
            <w:tcW w:w="2977" w:type="dxa"/>
          </w:tcPr>
          <w:p w14:paraId="3A54FCDF" w14:textId="77777777" w:rsidR="00C90DFC" w:rsidRPr="00CA7D85" w:rsidRDefault="00922333" w:rsidP="004F7E69">
            <w:pPr>
              <w:pStyle w:val="TAL"/>
              <w:rPr>
                <w:lang w:eastAsia="en-US"/>
              </w:rPr>
            </w:pPr>
            <w:r w:rsidRPr="00CA7D85">
              <w:rPr>
                <w:lang w:eastAsia="en-US"/>
              </w:rPr>
              <w:t>AMD PDU#1</w:t>
            </w:r>
          </w:p>
        </w:tc>
        <w:tc>
          <w:tcPr>
            <w:tcW w:w="567" w:type="dxa"/>
          </w:tcPr>
          <w:p w14:paraId="6975CF80" w14:textId="77777777" w:rsidR="00C90DFC" w:rsidRPr="00CA7D85" w:rsidRDefault="00C90DFC" w:rsidP="004F7E69">
            <w:pPr>
              <w:pStyle w:val="TAC"/>
              <w:rPr>
                <w:lang w:eastAsia="en-US"/>
              </w:rPr>
            </w:pPr>
            <w:r w:rsidRPr="00CA7D85">
              <w:rPr>
                <w:lang w:eastAsia="en-US"/>
              </w:rPr>
              <w:t>-</w:t>
            </w:r>
          </w:p>
        </w:tc>
        <w:tc>
          <w:tcPr>
            <w:tcW w:w="892" w:type="dxa"/>
          </w:tcPr>
          <w:p w14:paraId="67A64F31" w14:textId="77777777" w:rsidR="00C90DFC" w:rsidRPr="00CA7D85" w:rsidRDefault="00C90DFC" w:rsidP="004F7E69">
            <w:pPr>
              <w:pStyle w:val="TAC"/>
              <w:rPr>
                <w:lang w:eastAsia="en-US"/>
              </w:rPr>
            </w:pPr>
            <w:r w:rsidRPr="00CA7D85">
              <w:rPr>
                <w:lang w:eastAsia="en-US"/>
              </w:rPr>
              <w:t>-</w:t>
            </w:r>
          </w:p>
        </w:tc>
      </w:tr>
      <w:tr w:rsidR="003E487B" w:rsidRPr="00CA7D85" w14:paraId="52DCE473" w14:textId="77777777" w:rsidTr="004F7E69">
        <w:tc>
          <w:tcPr>
            <w:tcW w:w="648" w:type="dxa"/>
          </w:tcPr>
          <w:p w14:paraId="10F4FC36" w14:textId="77777777" w:rsidR="003E487B" w:rsidRPr="00CA7D85" w:rsidRDefault="003E487B" w:rsidP="003E487B">
            <w:pPr>
              <w:pStyle w:val="TAC"/>
              <w:rPr>
                <w:rFonts w:cs="Arial"/>
                <w:szCs w:val="18"/>
                <w:lang w:eastAsia="en-US"/>
              </w:rPr>
            </w:pPr>
            <w:r w:rsidRPr="00CA7D85">
              <w:rPr>
                <w:rFonts w:cs="Arial"/>
                <w:szCs w:val="18"/>
              </w:rPr>
              <w:t>1A</w:t>
            </w:r>
          </w:p>
        </w:tc>
        <w:tc>
          <w:tcPr>
            <w:tcW w:w="3969" w:type="dxa"/>
          </w:tcPr>
          <w:p w14:paraId="217C622F" w14:textId="77777777" w:rsidR="003E487B" w:rsidRPr="00CA7D85" w:rsidRDefault="00EA7B02" w:rsidP="003E487B">
            <w:pPr>
              <w:pStyle w:val="TAL"/>
              <w:rPr>
                <w:lang w:eastAsia="en-US"/>
              </w:rPr>
            </w:pPr>
            <w:r w:rsidRPr="00CA7D85">
              <w:t>Void</w:t>
            </w:r>
          </w:p>
        </w:tc>
        <w:tc>
          <w:tcPr>
            <w:tcW w:w="709" w:type="dxa"/>
          </w:tcPr>
          <w:p w14:paraId="3BCF7240" w14:textId="77777777" w:rsidR="003E487B" w:rsidRPr="00CA7D85" w:rsidRDefault="00EA7B02" w:rsidP="003E487B">
            <w:pPr>
              <w:pStyle w:val="TAC"/>
              <w:rPr>
                <w:lang w:eastAsia="en-US"/>
              </w:rPr>
            </w:pPr>
            <w:r w:rsidRPr="00CA7D85">
              <w:t>-</w:t>
            </w:r>
          </w:p>
        </w:tc>
        <w:tc>
          <w:tcPr>
            <w:tcW w:w="2977" w:type="dxa"/>
          </w:tcPr>
          <w:p w14:paraId="205EDE8A" w14:textId="77777777" w:rsidR="003E487B" w:rsidRPr="00CA7D85" w:rsidRDefault="00EA7B02" w:rsidP="003E487B">
            <w:pPr>
              <w:pStyle w:val="TAL"/>
              <w:rPr>
                <w:lang w:eastAsia="en-US"/>
              </w:rPr>
            </w:pPr>
            <w:r w:rsidRPr="00CA7D85">
              <w:t>-</w:t>
            </w:r>
          </w:p>
        </w:tc>
        <w:tc>
          <w:tcPr>
            <w:tcW w:w="567" w:type="dxa"/>
          </w:tcPr>
          <w:p w14:paraId="728C0D13" w14:textId="77777777" w:rsidR="003E487B" w:rsidRPr="00CA7D85" w:rsidRDefault="003E487B" w:rsidP="003E487B">
            <w:pPr>
              <w:pStyle w:val="TAC"/>
              <w:rPr>
                <w:rFonts w:cs="Arial"/>
                <w:szCs w:val="18"/>
                <w:lang w:eastAsia="en-US"/>
              </w:rPr>
            </w:pPr>
            <w:r w:rsidRPr="00CA7D85">
              <w:rPr>
                <w:rFonts w:cs="Arial"/>
                <w:szCs w:val="18"/>
              </w:rPr>
              <w:t>-</w:t>
            </w:r>
          </w:p>
        </w:tc>
        <w:tc>
          <w:tcPr>
            <w:tcW w:w="892" w:type="dxa"/>
          </w:tcPr>
          <w:p w14:paraId="01DE93E8" w14:textId="77777777" w:rsidR="003E487B" w:rsidRPr="00CA7D85" w:rsidRDefault="003E487B" w:rsidP="003E487B">
            <w:pPr>
              <w:pStyle w:val="TAC"/>
              <w:rPr>
                <w:rFonts w:cs="Arial"/>
                <w:szCs w:val="18"/>
                <w:lang w:eastAsia="en-US"/>
              </w:rPr>
            </w:pPr>
            <w:r w:rsidRPr="00CA7D85">
              <w:rPr>
                <w:rFonts w:cs="Arial"/>
                <w:szCs w:val="18"/>
              </w:rPr>
              <w:t>-</w:t>
            </w:r>
          </w:p>
        </w:tc>
      </w:tr>
      <w:tr w:rsidR="003E487B" w:rsidRPr="00CA7D85" w14:paraId="2BCF347D" w14:textId="77777777" w:rsidTr="004F7E69">
        <w:tc>
          <w:tcPr>
            <w:tcW w:w="648" w:type="dxa"/>
          </w:tcPr>
          <w:p w14:paraId="7F350052" w14:textId="77777777" w:rsidR="003E487B" w:rsidRPr="00CA7D85" w:rsidRDefault="003E487B" w:rsidP="003E487B">
            <w:pPr>
              <w:pStyle w:val="TAC"/>
              <w:rPr>
                <w:rFonts w:cs="Arial"/>
                <w:szCs w:val="18"/>
                <w:lang w:eastAsia="en-US"/>
              </w:rPr>
            </w:pPr>
            <w:r w:rsidRPr="00CA7D85">
              <w:t>1B</w:t>
            </w:r>
          </w:p>
        </w:tc>
        <w:tc>
          <w:tcPr>
            <w:tcW w:w="3969" w:type="dxa"/>
          </w:tcPr>
          <w:p w14:paraId="2F5A33E4" w14:textId="77777777" w:rsidR="003E487B" w:rsidRPr="00CA7D85" w:rsidRDefault="003E487B" w:rsidP="003E487B">
            <w:pPr>
              <w:pStyle w:val="TAL"/>
              <w:rPr>
                <w:lang w:eastAsia="en-US"/>
              </w:rPr>
            </w:pPr>
            <w:r w:rsidRPr="00CA7D85">
              <w:t>The UE transmits one AMD PDU#1 containing a complete RLC SDU#1 (on the SCG bearer).</w:t>
            </w:r>
          </w:p>
        </w:tc>
        <w:tc>
          <w:tcPr>
            <w:tcW w:w="709" w:type="dxa"/>
          </w:tcPr>
          <w:p w14:paraId="32856D19" w14:textId="77777777" w:rsidR="003E487B" w:rsidRPr="00CA7D85" w:rsidRDefault="003E487B" w:rsidP="003E487B">
            <w:pPr>
              <w:pStyle w:val="TAC"/>
              <w:rPr>
                <w:lang w:eastAsia="en-US"/>
              </w:rPr>
            </w:pPr>
            <w:r w:rsidRPr="00CA7D85">
              <w:t>--&gt;</w:t>
            </w:r>
          </w:p>
        </w:tc>
        <w:tc>
          <w:tcPr>
            <w:tcW w:w="2977" w:type="dxa"/>
          </w:tcPr>
          <w:p w14:paraId="43B7258F" w14:textId="77777777" w:rsidR="003E487B" w:rsidRPr="00CA7D85" w:rsidRDefault="003E487B" w:rsidP="003E487B">
            <w:pPr>
              <w:pStyle w:val="TAL"/>
            </w:pPr>
            <w:r w:rsidRPr="00CA7D85">
              <w:t>AMD PDU#1 (SN=0)</w:t>
            </w:r>
          </w:p>
          <w:p w14:paraId="6428B1BE" w14:textId="77777777" w:rsidR="003E487B" w:rsidRPr="00CA7D85" w:rsidRDefault="003E487B" w:rsidP="003E487B">
            <w:pPr>
              <w:pStyle w:val="TAL"/>
              <w:rPr>
                <w:lang w:eastAsia="en-US"/>
              </w:rPr>
            </w:pPr>
          </w:p>
        </w:tc>
        <w:tc>
          <w:tcPr>
            <w:tcW w:w="567" w:type="dxa"/>
          </w:tcPr>
          <w:p w14:paraId="0837BB37" w14:textId="77777777" w:rsidR="003E487B" w:rsidRPr="00CA7D85" w:rsidRDefault="003E487B" w:rsidP="003E487B">
            <w:pPr>
              <w:pStyle w:val="TAC"/>
              <w:rPr>
                <w:rFonts w:cs="Arial"/>
                <w:szCs w:val="18"/>
                <w:lang w:eastAsia="en-US"/>
              </w:rPr>
            </w:pPr>
            <w:r w:rsidRPr="00CA7D85">
              <w:rPr>
                <w:rFonts w:eastAsia="MS Gothic"/>
              </w:rPr>
              <w:t>-</w:t>
            </w:r>
          </w:p>
        </w:tc>
        <w:tc>
          <w:tcPr>
            <w:tcW w:w="892" w:type="dxa"/>
          </w:tcPr>
          <w:p w14:paraId="5D15E3C0" w14:textId="77777777" w:rsidR="003E487B" w:rsidRPr="00CA7D85" w:rsidRDefault="003E487B" w:rsidP="003E487B">
            <w:pPr>
              <w:pStyle w:val="TAC"/>
              <w:rPr>
                <w:rFonts w:cs="Arial"/>
                <w:szCs w:val="18"/>
                <w:lang w:eastAsia="en-US"/>
              </w:rPr>
            </w:pPr>
            <w:r w:rsidRPr="00CA7D85">
              <w:rPr>
                <w:rFonts w:eastAsia="MS Gothic"/>
              </w:rPr>
              <w:t>-</w:t>
            </w:r>
          </w:p>
        </w:tc>
      </w:tr>
      <w:tr w:rsidR="003E487B" w:rsidRPr="00CA7D85" w14:paraId="52A08AB9" w14:textId="77777777" w:rsidTr="004F7E69">
        <w:tc>
          <w:tcPr>
            <w:tcW w:w="648" w:type="dxa"/>
          </w:tcPr>
          <w:p w14:paraId="471D5CED" w14:textId="77777777" w:rsidR="003E487B" w:rsidRPr="00CA7D85" w:rsidRDefault="003E487B" w:rsidP="003E487B">
            <w:pPr>
              <w:pStyle w:val="TAC"/>
              <w:rPr>
                <w:rFonts w:cs="Arial"/>
                <w:szCs w:val="18"/>
                <w:lang w:eastAsia="en-US"/>
              </w:rPr>
            </w:pPr>
            <w:r w:rsidRPr="00CA7D85">
              <w:t>-</w:t>
            </w:r>
          </w:p>
        </w:tc>
        <w:tc>
          <w:tcPr>
            <w:tcW w:w="3969" w:type="dxa"/>
          </w:tcPr>
          <w:p w14:paraId="4C82CECE" w14:textId="77777777" w:rsidR="003E487B" w:rsidRPr="00CA7D85" w:rsidRDefault="003E487B" w:rsidP="003E487B">
            <w:pPr>
              <w:pStyle w:val="TAL"/>
            </w:pPr>
            <w:r w:rsidRPr="00CA7D85">
              <w:t>EXCEPTION: Steps 1C-3 are repeated maxRetxThreshold times</w:t>
            </w:r>
          </w:p>
          <w:p w14:paraId="5144A574" w14:textId="77777777" w:rsidR="003E487B" w:rsidRPr="00CA7D85" w:rsidRDefault="003E487B" w:rsidP="003E487B">
            <w:pPr>
              <w:pStyle w:val="TAL"/>
              <w:rPr>
                <w:lang w:eastAsia="en-US"/>
              </w:rPr>
            </w:pPr>
            <w:r w:rsidRPr="00CA7D85">
              <w:t>NOTE: maxRetxThreshold is configured by RLC-Config.</w:t>
            </w:r>
          </w:p>
        </w:tc>
        <w:tc>
          <w:tcPr>
            <w:tcW w:w="709" w:type="dxa"/>
          </w:tcPr>
          <w:p w14:paraId="518C2D34" w14:textId="77777777" w:rsidR="003E487B" w:rsidRPr="00CA7D85" w:rsidRDefault="003E487B" w:rsidP="003E487B">
            <w:pPr>
              <w:pStyle w:val="TAC"/>
              <w:rPr>
                <w:lang w:eastAsia="en-US"/>
              </w:rPr>
            </w:pPr>
            <w:r w:rsidRPr="00CA7D85">
              <w:t>-</w:t>
            </w:r>
          </w:p>
        </w:tc>
        <w:tc>
          <w:tcPr>
            <w:tcW w:w="2977" w:type="dxa"/>
          </w:tcPr>
          <w:p w14:paraId="09AF0A79" w14:textId="77777777" w:rsidR="003E487B" w:rsidRPr="00CA7D85" w:rsidRDefault="003E487B" w:rsidP="003E487B">
            <w:pPr>
              <w:pStyle w:val="TAL"/>
              <w:rPr>
                <w:lang w:eastAsia="en-US"/>
              </w:rPr>
            </w:pPr>
            <w:r w:rsidRPr="00CA7D85">
              <w:t>-</w:t>
            </w:r>
          </w:p>
        </w:tc>
        <w:tc>
          <w:tcPr>
            <w:tcW w:w="567" w:type="dxa"/>
          </w:tcPr>
          <w:p w14:paraId="1B316A9F" w14:textId="77777777" w:rsidR="003E487B" w:rsidRPr="00CA7D85" w:rsidRDefault="003E487B" w:rsidP="003E487B">
            <w:pPr>
              <w:pStyle w:val="TAC"/>
              <w:rPr>
                <w:rFonts w:cs="Arial"/>
                <w:szCs w:val="18"/>
                <w:lang w:eastAsia="en-US"/>
              </w:rPr>
            </w:pPr>
            <w:r w:rsidRPr="00CA7D85">
              <w:rPr>
                <w:rFonts w:cs="Arial"/>
                <w:szCs w:val="18"/>
              </w:rPr>
              <w:t>-</w:t>
            </w:r>
          </w:p>
        </w:tc>
        <w:tc>
          <w:tcPr>
            <w:tcW w:w="892" w:type="dxa"/>
          </w:tcPr>
          <w:p w14:paraId="51D4251C" w14:textId="77777777" w:rsidR="003E487B" w:rsidRPr="00CA7D85" w:rsidRDefault="003E487B" w:rsidP="003E487B">
            <w:pPr>
              <w:pStyle w:val="TAC"/>
              <w:rPr>
                <w:rFonts w:cs="Arial"/>
                <w:szCs w:val="18"/>
                <w:lang w:eastAsia="en-US"/>
              </w:rPr>
            </w:pPr>
            <w:r w:rsidRPr="00CA7D85">
              <w:rPr>
                <w:rFonts w:cs="Arial"/>
                <w:szCs w:val="18"/>
              </w:rPr>
              <w:t>-</w:t>
            </w:r>
          </w:p>
        </w:tc>
      </w:tr>
      <w:tr w:rsidR="003E487B" w:rsidRPr="00CA7D85" w14:paraId="4C62F894" w14:textId="77777777" w:rsidTr="004F7E69">
        <w:tc>
          <w:tcPr>
            <w:tcW w:w="648" w:type="dxa"/>
          </w:tcPr>
          <w:p w14:paraId="73F6B618" w14:textId="77777777" w:rsidR="003E487B" w:rsidRPr="00CA7D85" w:rsidRDefault="003E487B" w:rsidP="003E487B">
            <w:pPr>
              <w:pStyle w:val="TAC"/>
              <w:rPr>
                <w:rFonts w:cs="Arial"/>
                <w:szCs w:val="18"/>
                <w:lang w:eastAsia="en-US"/>
              </w:rPr>
            </w:pPr>
            <w:r w:rsidRPr="00CA7D85">
              <w:t>1C</w:t>
            </w:r>
          </w:p>
        </w:tc>
        <w:tc>
          <w:tcPr>
            <w:tcW w:w="3969" w:type="dxa"/>
          </w:tcPr>
          <w:p w14:paraId="5AB49D38" w14:textId="77777777" w:rsidR="003E487B" w:rsidRPr="00CA7D85" w:rsidRDefault="003E487B" w:rsidP="003E487B">
            <w:pPr>
              <w:pStyle w:val="TAL"/>
              <w:rPr>
                <w:lang w:eastAsia="en-US"/>
              </w:rPr>
            </w:pPr>
            <w:r w:rsidRPr="00CA7D85">
              <w:t>The SS transmits an RLC STATUS PDU. ACK_SN =1 and NACK_SN =0.</w:t>
            </w:r>
          </w:p>
        </w:tc>
        <w:tc>
          <w:tcPr>
            <w:tcW w:w="709" w:type="dxa"/>
          </w:tcPr>
          <w:p w14:paraId="5E0059C3" w14:textId="77777777" w:rsidR="003E487B" w:rsidRPr="00CA7D85" w:rsidRDefault="003E487B" w:rsidP="003E487B">
            <w:pPr>
              <w:pStyle w:val="TAC"/>
              <w:rPr>
                <w:lang w:eastAsia="en-US"/>
              </w:rPr>
            </w:pPr>
            <w:r w:rsidRPr="00CA7D85">
              <w:t>&lt;--</w:t>
            </w:r>
          </w:p>
        </w:tc>
        <w:tc>
          <w:tcPr>
            <w:tcW w:w="2977" w:type="dxa"/>
          </w:tcPr>
          <w:p w14:paraId="4E8087AC" w14:textId="77777777" w:rsidR="003E487B" w:rsidRPr="00CA7D85" w:rsidRDefault="003E487B" w:rsidP="003E487B">
            <w:pPr>
              <w:pStyle w:val="TAL"/>
              <w:rPr>
                <w:lang w:eastAsia="en-US"/>
              </w:rPr>
            </w:pPr>
            <w:r w:rsidRPr="00CA7D85">
              <w:t>STATUS PDU</w:t>
            </w:r>
          </w:p>
        </w:tc>
        <w:tc>
          <w:tcPr>
            <w:tcW w:w="567" w:type="dxa"/>
          </w:tcPr>
          <w:p w14:paraId="33E1B8A9" w14:textId="77777777" w:rsidR="003E487B" w:rsidRPr="00CA7D85" w:rsidRDefault="003E487B" w:rsidP="003E487B">
            <w:pPr>
              <w:pStyle w:val="TAC"/>
              <w:rPr>
                <w:rFonts w:cs="Arial"/>
                <w:szCs w:val="18"/>
                <w:lang w:eastAsia="en-US"/>
              </w:rPr>
            </w:pPr>
            <w:r w:rsidRPr="00CA7D85">
              <w:t>-</w:t>
            </w:r>
          </w:p>
        </w:tc>
        <w:tc>
          <w:tcPr>
            <w:tcW w:w="892" w:type="dxa"/>
          </w:tcPr>
          <w:p w14:paraId="757609CD" w14:textId="77777777" w:rsidR="003E487B" w:rsidRPr="00CA7D85" w:rsidRDefault="003E487B" w:rsidP="003E487B">
            <w:pPr>
              <w:pStyle w:val="TAC"/>
              <w:rPr>
                <w:rFonts w:cs="Arial"/>
                <w:szCs w:val="18"/>
                <w:lang w:eastAsia="en-US"/>
              </w:rPr>
            </w:pPr>
            <w:r w:rsidRPr="00CA7D85">
              <w:t>-</w:t>
            </w:r>
          </w:p>
        </w:tc>
      </w:tr>
      <w:tr w:rsidR="00C90DFC" w:rsidRPr="00CA7D85" w14:paraId="40C23121" w14:textId="77777777" w:rsidTr="004F7E69">
        <w:tc>
          <w:tcPr>
            <w:tcW w:w="648" w:type="dxa"/>
          </w:tcPr>
          <w:p w14:paraId="0BE73064" w14:textId="77777777" w:rsidR="00C90DFC" w:rsidRPr="00CA7D85" w:rsidRDefault="00C90DFC" w:rsidP="004F7E69">
            <w:pPr>
              <w:pStyle w:val="TAC"/>
              <w:rPr>
                <w:lang w:eastAsia="en-US"/>
              </w:rPr>
            </w:pPr>
            <w:r w:rsidRPr="00CA7D85">
              <w:rPr>
                <w:rFonts w:cs="Arial"/>
                <w:szCs w:val="18"/>
                <w:lang w:eastAsia="en-US"/>
              </w:rPr>
              <w:t>2</w:t>
            </w:r>
          </w:p>
        </w:tc>
        <w:tc>
          <w:tcPr>
            <w:tcW w:w="3969" w:type="dxa"/>
          </w:tcPr>
          <w:p w14:paraId="3F383203" w14:textId="77777777" w:rsidR="00C90DFC" w:rsidRPr="00CA7D85" w:rsidRDefault="00EA7B02" w:rsidP="004F7E69">
            <w:pPr>
              <w:pStyle w:val="TAL"/>
              <w:rPr>
                <w:lang w:eastAsia="en-US"/>
              </w:rPr>
            </w:pPr>
            <w:r w:rsidRPr="00CA7D85">
              <w:rPr>
                <w:lang w:eastAsia="en-US"/>
              </w:rPr>
              <w:t>Void</w:t>
            </w:r>
          </w:p>
        </w:tc>
        <w:tc>
          <w:tcPr>
            <w:tcW w:w="709" w:type="dxa"/>
          </w:tcPr>
          <w:p w14:paraId="69E37414" w14:textId="77777777" w:rsidR="00C90DFC" w:rsidRPr="00CA7D85" w:rsidRDefault="00EA7B02" w:rsidP="004F7E69">
            <w:pPr>
              <w:pStyle w:val="TAC"/>
              <w:rPr>
                <w:lang w:eastAsia="en-US"/>
              </w:rPr>
            </w:pPr>
            <w:r w:rsidRPr="00CA7D85">
              <w:t>-</w:t>
            </w:r>
          </w:p>
        </w:tc>
        <w:tc>
          <w:tcPr>
            <w:tcW w:w="2977" w:type="dxa"/>
          </w:tcPr>
          <w:p w14:paraId="55E91F0C" w14:textId="77777777" w:rsidR="00C90DFC" w:rsidRPr="00CA7D85" w:rsidRDefault="00EA7B02" w:rsidP="004F7E69">
            <w:pPr>
              <w:pStyle w:val="TAL"/>
              <w:rPr>
                <w:lang w:eastAsia="en-US"/>
              </w:rPr>
            </w:pPr>
            <w:r w:rsidRPr="00CA7D85">
              <w:t>-</w:t>
            </w:r>
          </w:p>
        </w:tc>
        <w:tc>
          <w:tcPr>
            <w:tcW w:w="567" w:type="dxa"/>
          </w:tcPr>
          <w:p w14:paraId="6B58EBE5" w14:textId="77777777" w:rsidR="00C90DFC" w:rsidRPr="00CA7D85" w:rsidRDefault="00C90DFC" w:rsidP="004F7E69">
            <w:pPr>
              <w:pStyle w:val="TAC"/>
              <w:rPr>
                <w:lang w:eastAsia="en-US"/>
              </w:rPr>
            </w:pPr>
            <w:r w:rsidRPr="00CA7D85">
              <w:rPr>
                <w:rFonts w:cs="Arial"/>
                <w:szCs w:val="18"/>
                <w:lang w:eastAsia="en-US"/>
              </w:rPr>
              <w:t>-</w:t>
            </w:r>
          </w:p>
        </w:tc>
        <w:tc>
          <w:tcPr>
            <w:tcW w:w="892" w:type="dxa"/>
          </w:tcPr>
          <w:p w14:paraId="4D5E968B" w14:textId="77777777" w:rsidR="00C90DFC" w:rsidRPr="00CA7D85" w:rsidRDefault="00C90DFC" w:rsidP="004F7E69">
            <w:pPr>
              <w:pStyle w:val="TAC"/>
              <w:rPr>
                <w:lang w:eastAsia="en-US"/>
              </w:rPr>
            </w:pPr>
            <w:r w:rsidRPr="00CA7D85">
              <w:rPr>
                <w:rFonts w:cs="Arial"/>
                <w:szCs w:val="18"/>
                <w:lang w:eastAsia="en-US"/>
              </w:rPr>
              <w:t>-</w:t>
            </w:r>
          </w:p>
        </w:tc>
      </w:tr>
      <w:tr w:rsidR="00C90DFC" w:rsidRPr="00CA7D85" w14:paraId="3116EC7B" w14:textId="77777777" w:rsidTr="004F7E69">
        <w:tc>
          <w:tcPr>
            <w:tcW w:w="648" w:type="dxa"/>
          </w:tcPr>
          <w:p w14:paraId="74E3A8A2" w14:textId="77777777" w:rsidR="00C90DFC" w:rsidRPr="00CA7D85" w:rsidRDefault="00C90DFC" w:rsidP="004F7E69">
            <w:pPr>
              <w:pStyle w:val="TAC"/>
              <w:rPr>
                <w:lang w:eastAsia="en-US"/>
              </w:rPr>
            </w:pPr>
            <w:r w:rsidRPr="00CA7D85">
              <w:rPr>
                <w:rFonts w:cs="Arial"/>
                <w:szCs w:val="18"/>
                <w:lang w:eastAsia="en-US"/>
              </w:rPr>
              <w:t>3</w:t>
            </w:r>
          </w:p>
        </w:tc>
        <w:tc>
          <w:tcPr>
            <w:tcW w:w="3969" w:type="dxa"/>
          </w:tcPr>
          <w:p w14:paraId="5CC95366" w14:textId="77777777" w:rsidR="00C90DFC" w:rsidRPr="00CA7D85" w:rsidRDefault="003E487B" w:rsidP="00922333">
            <w:pPr>
              <w:pStyle w:val="TAL"/>
              <w:rPr>
                <w:lang w:eastAsia="en-US"/>
              </w:rPr>
            </w:pPr>
            <w:r w:rsidRPr="00CA7D85">
              <w:t>The UE transmits one AMD PDU#1 containing a complete RLC SDU#1 (on the SCG bearer).</w:t>
            </w:r>
          </w:p>
        </w:tc>
        <w:tc>
          <w:tcPr>
            <w:tcW w:w="709" w:type="dxa"/>
          </w:tcPr>
          <w:p w14:paraId="32915655" w14:textId="77777777" w:rsidR="00C90DFC" w:rsidRPr="00CA7D85" w:rsidRDefault="00922333" w:rsidP="004F7E69">
            <w:pPr>
              <w:pStyle w:val="TAC"/>
              <w:rPr>
                <w:lang w:eastAsia="en-US"/>
              </w:rPr>
            </w:pPr>
            <w:r w:rsidRPr="00CA7D85">
              <w:rPr>
                <w:lang w:eastAsia="en-US"/>
              </w:rPr>
              <w:t>--&gt;</w:t>
            </w:r>
          </w:p>
        </w:tc>
        <w:tc>
          <w:tcPr>
            <w:tcW w:w="2977" w:type="dxa"/>
          </w:tcPr>
          <w:p w14:paraId="0CA9D266" w14:textId="77777777" w:rsidR="003E487B" w:rsidRPr="00CA7D85" w:rsidRDefault="003E487B" w:rsidP="003E487B">
            <w:pPr>
              <w:pStyle w:val="TAL"/>
            </w:pPr>
            <w:r w:rsidRPr="00CA7D85">
              <w:t>AMD PDU#1 (SN=0)</w:t>
            </w:r>
          </w:p>
          <w:p w14:paraId="69F94C86" w14:textId="77777777" w:rsidR="00C90DFC" w:rsidRPr="00CA7D85" w:rsidRDefault="00C90DFC" w:rsidP="004F7E69">
            <w:pPr>
              <w:pStyle w:val="TAL"/>
              <w:rPr>
                <w:lang w:eastAsia="en-US"/>
              </w:rPr>
            </w:pPr>
          </w:p>
        </w:tc>
        <w:tc>
          <w:tcPr>
            <w:tcW w:w="567" w:type="dxa"/>
          </w:tcPr>
          <w:p w14:paraId="1BF996BC" w14:textId="77777777" w:rsidR="00C90DFC" w:rsidRPr="00CA7D85" w:rsidRDefault="00C90DFC" w:rsidP="004F7E69">
            <w:pPr>
              <w:pStyle w:val="TAC"/>
              <w:rPr>
                <w:lang w:eastAsia="en-US"/>
              </w:rPr>
            </w:pPr>
            <w:r w:rsidRPr="00CA7D85">
              <w:rPr>
                <w:rFonts w:cs="Arial"/>
                <w:szCs w:val="18"/>
                <w:lang w:eastAsia="en-US"/>
              </w:rPr>
              <w:t>-</w:t>
            </w:r>
          </w:p>
        </w:tc>
        <w:tc>
          <w:tcPr>
            <w:tcW w:w="892" w:type="dxa"/>
          </w:tcPr>
          <w:p w14:paraId="51186CE8" w14:textId="77777777" w:rsidR="00C90DFC" w:rsidRPr="00CA7D85" w:rsidRDefault="00C90DFC" w:rsidP="004F7E69">
            <w:pPr>
              <w:pStyle w:val="TAC"/>
              <w:rPr>
                <w:lang w:eastAsia="en-US"/>
              </w:rPr>
            </w:pPr>
            <w:r w:rsidRPr="00CA7D85">
              <w:rPr>
                <w:rFonts w:cs="Arial"/>
                <w:szCs w:val="18"/>
                <w:lang w:eastAsia="en-US"/>
              </w:rPr>
              <w:t>-</w:t>
            </w:r>
          </w:p>
        </w:tc>
      </w:tr>
      <w:tr w:rsidR="003E487B" w:rsidRPr="00CA7D85" w14:paraId="4AA300FB" w14:textId="77777777" w:rsidTr="004F7E69">
        <w:tc>
          <w:tcPr>
            <w:tcW w:w="648" w:type="dxa"/>
          </w:tcPr>
          <w:p w14:paraId="577AE93F" w14:textId="77777777" w:rsidR="003E487B" w:rsidRPr="00CA7D85" w:rsidRDefault="003E487B" w:rsidP="003E487B">
            <w:pPr>
              <w:pStyle w:val="TAC"/>
              <w:rPr>
                <w:lang w:eastAsia="en-US"/>
              </w:rPr>
            </w:pPr>
            <w:r w:rsidRPr="00CA7D85">
              <w:t>3A</w:t>
            </w:r>
          </w:p>
        </w:tc>
        <w:tc>
          <w:tcPr>
            <w:tcW w:w="3969" w:type="dxa"/>
          </w:tcPr>
          <w:p w14:paraId="2153096E" w14:textId="77777777" w:rsidR="003E487B" w:rsidRPr="00CA7D85" w:rsidRDefault="003E487B" w:rsidP="003E487B">
            <w:pPr>
              <w:pStyle w:val="TAL"/>
              <w:rPr>
                <w:lang w:eastAsia="en-US"/>
              </w:rPr>
            </w:pPr>
            <w:r w:rsidRPr="00CA7D85">
              <w:t>The SS transmits an RLC STATUS PDU. ACK_SN =1 and NACK_SN =0.</w:t>
            </w:r>
          </w:p>
        </w:tc>
        <w:tc>
          <w:tcPr>
            <w:tcW w:w="709" w:type="dxa"/>
          </w:tcPr>
          <w:p w14:paraId="099D77E3" w14:textId="77777777" w:rsidR="003E487B" w:rsidRPr="00CA7D85" w:rsidRDefault="003E487B" w:rsidP="003E487B">
            <w:pPr>
              <w:pStyle w:val="TAC"/>
              <w:rPr>
                <w:lang w:eastAsia="en-US"/>
              </w:rPr>
            </w:pPr>
            <w:r w:rsidRPr="00CA7D85">
              <w:t>&lt;--</w:t>
            </w:r>
          </w:p>
        </w:tc>
        <w:tc>
          <w:tcPr>
            <w:tcW w:w="2977" w:type="dxa"/>
          </w:tcPr>
          <w:p w14:paraId="790CF868" w14:textId="77777777" w:rsidR="003E487B" w:rsidRPr="00CA7D85" w:rsidRDefault="003E487B" w:rsidP="003E487B">
            <w:pPr>
              <w:pStyle w:val="TAL"/>
              <w:rPr>
                <w:rFonts w:cs="Arial"/>
                <w:i/>
                <w:szCs w:val="18"/>
                <w:lang w:eastAsia="en-US"/>
              </w:rPr>
            </w:pPr>
            <w:r w:rsidRPr="00CA7D85">
              <w:t>STATUS PDU</w:t>
            </w:r>
          </w:p>
        </w:tc>
        <w:tc>
          <w:tcPr>
            <w:tcW w:w="567" w:type="dxa"/>
          </w:tcPr>
          <w:p w14:paraId="01A2AFC9" w14:textId="77777777" w:rsidR="003E487B" w:rsidRPr="00CA7D85" w:rsidRDefault="003E487B" w:rsidP="003E487B">
            <w:pPr>
              <w:pStyle w:val="TAC"/>
              <w:rPr>
                <w:lang w:eastAsia="en-US"/>
              </w:rPr>
            </w:pPr>
            <w:r w:rsidRPr="00CA7D85">
              <w:t>-</w:t>
            </w:r>
          </w:p>
        </w:tc>
        <w:tc>
          <w:tcPr>
            <w:tcW w:w="892" w:type="dxa"/>
          </w:tcPr>
          <w:p w14:paraId="593E6B30" w14:textId="77777777" w:rsidR="003E487B" w:rsidRPr="00CA7D85" w:rsidRDefault="003E487B" w:rsidP="003E487B">
            <w:pPr>
              <w:pStyle w:val="TAC"/>
              <w:rPr>
                <w:lang w:eastAsia="en-US"/>
              </w:rPr>
            </w:pPr>
            <w:r w:rsidRPr="00CA7D85">
              <w:t>-</w:t>
            </w:r>
          </w:p>
        </w:tc>
      </w:tr>
      <w:tr w:rsidR="00C90DFC" w:rsidRPr="00CA7D85" w14:paraId="290DDD10" w14:textId="77777777" w:rsidTr="004F7E69">
        <w:tc>
          <w:tcPr>
            <w:tcW w:w="648" w:type="dxa"/>
          </w:tcPr>
          <w:p w14:paraId="6A697BBE" w14:textId="77777777" w:rsidR="00C90DFC" w:rsidRPr="00CA7D85" w:rsidRDefault="00C90DFC" w:rsidP="004F7E69">
            <w:pPr>
              <w:pStyle w:val="TAC"/>
              <w:rPr>
                <w:lang w:eastAsia="en-US"/>
              </w:rPr>
            </w:pPr>
            <w:r w:rsidRPr="00CA7D85">
              <w:rPr>
                <w:lang w:eastAsia="en-US"/>
              </w:rPr>
              <w:t>4</w:t>
            </w:r>
          </w:p>
        </w:tc>
        <w:tc>
          <w:tcPr>
            <w:tcW w:w="3969" w:type="dxa"/>
          </w:tcPr>
          <w:p w14:paraId="6BBD0AB4" w14:textId="77777777" w:rsidR="00C90DFC" w:rsidRPr="00CA7D85" w:rsidRDefault="00C90DFC" w:rsidP="004F7E69">
            <w:pPr>
              <w:pStyle w:val="TAL"/>
              <w:rPr>
                <w:lang w:eastAsia="en-US"/>
              </w:rPr>
            </w:pPr>
            <w:r w:rsidRPr="00CA7D85">
              <w:rPr>
                <w:lang w:eastAsia="en-US"/>
              </w:rPr>
              <w:t xml:space="preserve">Check: Does the UE transmit </w:t>
            </w:r>
            <w:r w:rsidR="00922333" w:rsidRPr="00CA7D85">
              <w:rPr>
                <w:lang w:eastAsia="en-US"/>
              </w:rPr>
              <w:t xml:space="preserve">in the next 5 sec </w:t>
            </w:r>
            <w:r w:rsidR="00922333" w:rsidRPr="00CA7D85">
              <w:rPr>
                <w:rFonts w:cs="Arial"/>
                <w:lang w:eastAsia="en-US"/>
              </w:rPr>
              <w:t xml:space="preserve">(arbitrary value) </w:t>
            </w:r>
            <w:r w:rsidRPr="00CA7D85">
              <w:rPr>
                <w:lang w:eastAsia="en-US"/>
              </w:rPr>
              <w:t xml:space="preserve">a </w:t>
            </w:r>
            <w:r w:rsidRPr="00CA7D85">
              <w:rPr>
                <w:i/>
                <w:iCs/>
                <w:lang w:eastAsia="en-US"/>
              </w:rPr>
              <w:t>SCGFailureInformationNR</w:t>
            </w:r>
            <w:r w:rsidRPr="00CA7D85">
              <w:rPr>
                <w:lang w:eastAsia="en-US"/>
              </w:rPr>
              <w:t xml:space="preserve"> message with </w:t>
            </w:r>
            <w:r w:rsidRPr="00CA7D85">
              <w:rPr>
                <w:i/>
                <w:lang w:eastAsia="en-US"/>
              </w:rPr>
              <w:t>failure</w:t>
            </w:r>
            <w:r w:rsidRPr="00CA7D85">
              <w:rPr>
                <w:i/>
                <w:lang w:eastAsia="zh-CN"/>
              </w:rPr>
              <w:t>Type</w:t>
            </w:r>
            <w:r w:rsidRPr="00CA7D85">
              <w:rPr>
                <w:lang w:eastAsia="zh-CN"/>
              </w:rPr>
              <w:t xml:space="preserve"> set </w:t>
            </w:r>
            <w:r w:rsidRPr="00CA7D85">
              <w:rPr>
                <w:rFonts w:cs="Arial"/>
                <w:szCs w:val="18"/>
                <w:lang w:eastAsia="zh-CN"/>
              </w:rPr>
              <w:t>to ‘</w:t>
            </w:r>
            <w:r w:rsidRPr="00CA7D85">
              <w:rPr>
                <w:rFonts w:cs="Arial"/>
                <w:i/>
                <w:szCs w:val="18"/>
                <w:lang w:eastAsia="en-US"/>
              </w:rPr>
              <w:t>rlc-MaxNumRetx</w:t>
            </w:r>
            <w:r w:rsidRPr="00CA7D85">
              <w:rPr>
                <w:rFonts w:cs="Arial"/>
                <w:szCs w:val="18"/>
                <w:lang w:eastAsia="zh-CN"/>
              </w:rPr>
              <w:t>’</w:t>
            </w:r>
            <w:r w:rsidRPr="00CA7D85">
              <w:rPr>
                <w:rFonts w:cs="Arial"/>
                <w:szCs w:val="18"/>
                <w:lang w:eastAsia="en-US"/>
              </w:rPr>
              <w:t>?</w:t>
            </w:r>
          </w:p>
        </w:tc>
        <w:tc>
          <w:tcPr>
            <w:tcW w:w="709" w:type="dxa"/>
          </w:tcPr>
          <w:p w14:paraId="4E507DB2" w14:textId="77777777" w:rsidR="00C90DFC" w:rsidRPr="00CA7D85" w:rsidRDefault="00C90DFC" w:rsidP="004F7E69">
            <w:pPr>
              <w:pStyle w:val="TAC"/>
              <w:rPr>
                <w:lang w:eastAsia="en-US"/>
              </w:rPr>
            </w:pPr>
            <w:r w:rsidRPr="00CA7D85">
              <w:rPr>
                <w:lang w:eastAsia="en-US"/>
              </w:rPr>
              <w:t>--&gt;</w:t>
            </w:r>
          </w:p>
        </w:tc>
        <w:tc>
          <w:tcPr>
            <w:tcW w:w="2977" w:type="dxa"/>
          </w:tcPr>
          <w:p w14:paraId="00F2FB7F" w14:textId="77777777" w:rsidR="00C90DFC" w:rsidRPr="00CA7D85" w:rsidRDefault="00C90DFC" w:rsidP="004F7E69">
            <w:pPr>
              <w:pStyle w:val="TAL"/>
              <w:rPr>
                <w:i/>
                <w:lang w:eastAsia="en-US"/>
              </w:rPr>
            </w:pPr>
            <w:r w:rsidRPr="00CA7D85">
              <w:rPr>
                <w:rFonts w:cs="Arial"/>
                <w:i/>
                <w:szCs w:val="18"/>
                <w:lang w:eastAsia="en-US"/>
              </w:rPr>
              <w:t>SCGFailureInformationNR</w:t>
            </w:r>
          </w:p>
        </w:tc>
        <w:tc>
          <w:tcPr>
            <w:tcW w:w="567" w:type="dxa"/>
          </w:tcPr>
          <w:p w14:paraId="04A6E4D9" w14:textId="77777777" w:rsidR="00C90DFC" w:rsidRPr="00CA7D85" w:rsidRDefault="00C90DFC" w:rsidP="004F7E69">
            <w:pPr>
              <w:pStyle w:val="TAC"/>
              <w:rPr>
                <w:lang w:eastAsia="en-US"/>
              </w:rPr>
            </w:pPr>
            <w:r w:rsidRPr="00CA7D85">
              <w:rPr>
                <w:lang w:eastAsia="en-US"/>
              </w:rPr>
              <w:t>1</w:t>
            </w:r>
          </w:p>
        </w:tc>
        <w:tc>
          <w:tcPr>
            <w:tcW w:w="892" w:type="dxa"/>
          </w:tcPr>
          <w:p w14:paraId="11A604AB" w14:textId="77777777" w:rsidR="00C90DFC" w:rsidRPr="00CA7D85" w:rsidRDefault="00C90DFC" w:rsidP="004F7E69">
            <w:pPr>
              <w:pStyle w:val="TAC"/>
              <w:rPr>
                <w:lang w:eastAsia="en-US"/>
              </w:rPr>
            </w:pPr>
            <w:r w:rsidRPr="00CA7D85">
              <w:rPr>
                <w:lang w:eastAsia="en-US"/>
              </w:rPr>
              <w:t>P</w:t>
            </w:r>
          </w:p>
        </w:tc>
      </w:tr>
    </w:tbl>
    <w:p w14:paraId="13E66738" w14:textId="77777777" w:rsidR="00C90DFC" w:rsidRPr="00CA7D85" w:rsidRDefault="00C90DFC" w:rsidP="00C90DFC"/>
    <w:p w14:paraId="09128213" w14:textId="77777777" w:rsidR="00C90DFC" w:rsidRPr="00CA7D85" w:rsidRDefault="00C90DFC" w:rsidP="002D1587">
      <w:pPr>
        <w:pStyle w:val="H6"/>
      </w:pPr>
      <w:r w:rsidRPr="00CA7D85">
        <w:t>8.2.5.3.1.3.3</w:t>
      </w:r>
      <w:r w:rsidRPr="00CA7D85">
        <w:tab/>
        <w:t>Specific message contents</w:t>
      </w:r>
    </w:p>
    <w:p w14:paraId="2614C542" w14:textId="77777777" w:rsidR="00C90DFC" w:rsidRPr="00CA7D85" w:rsidRDefault="00C90DFC" w:rsidP="002D1587">
      <w:pPr>
        <w:pStyle w:val="TH"/>
      </w:pPr>
      <w:r w:rsidRPr="00CA7D85">
        <w:t xml:space="preserve">Table 8.2.5.3.1.3.3-1: </w:t>
      </w:r>
      <w:r w:rsidRPr="00CA7D85">
        <w:rPr>
          <w:i/>
        </w:rPr>
        <w:t xml:space="preserve">SCGFailureInformationNR </w:t>
      </w:r>
      <w:r w:rsidRPr="00CA7D85">
        <w:t>(step 4, Table 8.2.5.3.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3"/>
        <w:gridCol w:w="2266"/>
        <w:gridCol w:w="1699"/>
        <w:gridCol w:w="1133"/>
      </w:tblGrid>
      <w:tr w:rsidR="00C90DFC" w:rsidRPr="00CA7D85" w14:paraId="03D8B7AE" w14:textId="77777777" w:rsidTr="004F7E69">
        <w:tc>
          <w:tcPr>
            <w:tcW w:w="9635" w:type="dxa"/>
            <w:gridSpan w:val="4"/>
            <w:tcMar>
              <w:top w:w="0" w:type="dxa"/>
              <w:left w:w="108" w:type="dxa"/>
              <w:bottom w:w="0" w:type="dxa"/>
              <w:right w:w="108" w:type="dxa"/>
            </w:tcMar>
            <w:hideMark/>
          </w:tcPr>
          <w:p w14:paraId="05E02ADB" w14:textId="2AEED36B" w:rsidR="00C90DFC" w:rsidRPr="00CA7D85" w:rsidRDefault="001953B5" w:rsidP="004F7E69">
            <w:pPr>
              <w:pStyle w:val="TAL"/>
              <w:rPr>
                <w:lang w:eastAsia="en-US"/>
              </w:rPr>
            </w:pPr>
            <w:r w:rsidRPr="00CA7D85">
              <w:rPr>
                <w:lang w:eastAsia="en-US"/>
              </w:rPr>
              <w:t>Derivation Path: TS 36.</w:t>
            </w:r>
            <w:r w:rsidR="00C90DFC" w:rsidRPr="00CA7D85">
              <w:rPr>
                <w:lang w:eastAsia="en-US"/>
              </w:rPr>
              <w:t xml:space="preserve">508 [7], Table </w:t>
            </w:r>
            <w:r w:rsidR="00922333" w:rsidRPr="00CA7D85">
              <w:rPr>
                <w:lang w:eastAsia="en-US"/>
              </w:rPr>
              <w:t>4.6.1-18AA</w:t>
            </w:r>
          </w:p>
        </w:tc>
      </w:tr>
      <w:tr w:rsidR="00C90DFC" w:rsidRPr="00CA7D85" w14:paraId="36714084" w14:textId="77777777" w:rsidTr="004F7E69">
        <w:tc>
          <w:tcPr>
            <w:tcW w:w="4535" w:type="dxa"/>
            <w:tcMar>
              <w:top w:w="0" w:type="dxa"/>
              <w:left w:w="108" w:type="dxa"/>
              <w:bottom w:w="0" w:type="dxa"/>
              <w:right w:w="108" w:type="dxa"/>
            </w:tcMar>
            <w:hideMark/>
          </w:tcPr>
          <w:p w14:paraId="2C0B3074" w14:textId="77777777" w:rsidR="00C90DFC" w:rsidRPr="00CA7D85" w:rsidRDefault="00C90DFC" w:rsidP="004F7E69">
            <w:pPr>
              <w:pStyle w:val="TAH"/>
              <w:rPr>
                <w:lang w:eastAsia="en-US"/>
              </w:rPr>
            </w:pPr>
            <w:r w:rsidRPr="00CA7D85">
              <w:rPr>
                <w:lang w:eastAsia="en-US"/>
              </w:rPr>
              <w:t>Information Element</w:t>
            </w:r>
          </w:p>
        </w:tc>
        <w:tc>
          <w:tcPr>
            <w:tcW w:w="2267" w:type="dxa"/>
            <w:tcMar>
              <w:top w:w="0" w:type="dxa"/>
              <w:left w:w="108" w:type="dxa"/>
              <w:bottom w:w="0" w:type="dxa"/>
              <w:right w:w="108" w:type="dxa"/>
            </w:tcMar>
            <w:hideMark/>
          </w:tcPr>
          <w:p w14:paraId="444EAC5B" w14:textId="77777777" w:rsidR="00C90DFC" w:rsidRPr="00CA7D85" w:rsidRDefault="00C90DFC" w:rsidP="004F7E69">
            <w:pPr>
              <w:pStyle w:val="TAH"/>
              <w:rPr>
                <w:lang w:eastAsia="en-US"/>
              </w:rPr>
            </w:pPr>
            <w:r w:rsidRPr="00CA7D85">
              <w:rPr>
                <w:lang w:eastAsia="en-US"/>
              </w:rPr>
              <w:t>Value/remark</w:t>
            </w:r>
          </w:p>
        </w:tc>
        <w:tc>
          <w:tcPr>
            <w:tcW w:w="1700" w:type="dxa"/>
            <w:tcMar>
              <w:top w:w="0" w:type="dxa"/>
              <w:left w:w="108" w:type="dxa"/>
              <w:bottom w:w="0" w:type="dxa"/>
              <w:right w:w="108" w:type="dxa"/>
            </w:tcMar>
            <w:hideMark/>
          </w:tcPr>
          <w:p w14:paraId="1936ED36" w14:textId="77777777" w:rsidR="00C90DFC" w:rsidRPr="00CA7D85" w:rsidRDefault="00C90DFC" w:rsidP="004F7E69">
            <w:pPr>
              <w:pStyle w:val="TAH"/>
              <w:rPr>
                <w:lang w:eastAsia="en-US"/>
              </w:rPr>
            </w:pPr>
            <w:r w:rsidRPr="00CA7D85">
              <w:rPr>
                <w:lang w:eastAsia="en-US"/>
              </w:rPr>
              <w:t>Comment</w:t>
            </w:r>
          </w:p>
        </w:tc>
        <w:tc>
          <w:tcPr>
            <w:tcW w:w="1133" w:type="dxa"/>
            <w:tcMar>
              <w:top w:w="0" w:type="dxa"/>
              <w:left w:w="108" w:type="dxa"/>
              <w:bottom w:w="0" w:type="dxa"/>
              <w:right w:w="108" w:type="dxa"/>
            </w:tcMar>
            <w:hideMark/>
          </w:tcPr>
          <w:p w14:paraId="6B36F566" w14:textId="77777777" w:rsidR="00C90DFC" w:rsidRPr="00CA7D85" w:rsidRDefault="00C90DFC" w:rsidP="004F7E69">
            <w:pPr>
              <w:pStyle w:val="TAH"/>
              <w:rPr>
                <w:lang w:eastAsia="en-US"/>
              </w:rPr>
            </w:pPr>
            <w:r w:rsidRPr="00CA7D85">
              <w:rPr>
                <w:lang w:eastAsia="en-US"/>
              </w:rPr>
              <w:t>Condition</w:t>
            </w:r>
          </w:p>
        </w:tc>
      </w:tr>
      <w:tr w:rsidR="00C90DFC" w:rsidRPr="00CA7D85" w14:paraId="745509C9" w14:textId="77777777" w:rsidTr="004F7E69">
        <w:tc>
          <w:tcPr>
            <w:tcW w:w="4535" w:type="dxa"/>
            <w:tcMar>
              <w:top w:w="0" w:type="dxa"/>
              <w:left w:w="108" w:type="dxa"/>
              <w:bottom w:w="0" w:type="dxa"/>
              <w:right w:w="108" w:type="dxa"/>
            </w:tcMar>
            <w:hideMark/>
          </w:tcPr>
          <w:p w14:paraId="31C4E889" w14:textId="77777777" w:rsidR="00C90DFC" w:rsidRPr="00CA7D85" w:rsidRDefault="00C90DFC" w:rsidP="004F7E69">
            <w:pPr>
              <w:pStyle w:val="TAL"/>
              <w:rPr>
                <w:lang w:eastAsia="en-US"/>
              </w:rPr>
            </w:pPr>
            <w:r w:rsidRPr="00CA7D85">
              <w:rPr>
                <w:lang w:eastAsia="en-US"/>
              </w:rPr>
              <w:t>SCGFailureInformationNR-r15 ::= SEQUENCE {</w:t>
            </w:r>
          </w:p>
        </w:tc>
        <w:tc>
          <w:tcPr>
            <w:tcW w:w="2267" w:type="dxa"/>
            <w:tcMar>
              <w:top w:w="0" w:type="dxa"/>
              <w:left w:w="108" w:type="dxa"/>
              <w:bottom w:w="0" w:type="dxa"/>
              <w:right w:w="108" w:type="dxa"/>
            </w:tcMar>
          </w:tcPr>
          <w:p w14:paraId="6A19AEC7" w14:textId="77777777" w:rsidR="00C90DFC" w:rsidRPr="00CA7D85" w:rsidRDefault="00C90DFC" w:rsidP="004F7E69">
            <w:pPr>
              <w:pStyle w:val="TAL"/>
              <w:rPr>
                <w:lang w:eastAsia="en-US"/>
              </w:rPr>
            </w:pPr>
          </w:p>
        </w:tc>
        <w:tc>
          <w:tcPr>
            <w:tcW w:w="1700" w:type="dxa"/>
            <w:tcMar>
              <w:top w:w="0" w:type="dxa"/>
              <w:left w:w="108" w:type="dxa"/>
              <w:bottom w:w="0" w:type="dxa"/>
              <w:right w:w="108" w:type="dxa"/>
            </w:tcMar>
          </w:tcPr>
          <w:p w14:paraId="7652EE6B" w14:textId="77777777" w:rsidR="00C90DFC" w:rsidRPr="00CA7D85" w:rsidRDefault="00C90DFC" w:rsidP="004F7E69">
            <w:pPr>
              <w:pStyle w:val="TAL"/>
              <w:rPr>
                <w:lang w:eastAsia="en-US"/>
              </w:rPr>
            </w:pPr>
          </w:p>
        </w:tc>
        <w:tc>
          <w:tcPr>
            <w:tcW w:w="1133" w:type="dxa"/>
            <w:tcMar>
              <w:top w:w="0" w:type="dxa"/>
              <w:left w:w="108" w:type="dxa"/>
              <w:bottom w:w="0" w:type="dxa"/>
              <w:right w:w="108" w:type="dxa"/>
            </w:tcMar>
          </w:tcPr>
          <w:p w14:paraId="66916ED0" w14:textId="77777777" w:rsidR="00C90DFC" w:rsidRPr="00CA7D85" w:rsidRDefault="00C90DFC" w:rsidP="004F7E69">
            <w:pPr>
              <w:pStyle w:val="TAL"/>
              <w:rPr>
                <w:lang w:eastAsia="en-US"/>
              </w:rPr>
            </w:pPr>
          </w:p>
        </w:tc>
      </w:tr>
      <w:tr w:rsidR="00C90DFC" w:rsidRPr="00CA7D85" w14:paraId="413B8FB1" w14:textId="77777777" w:rsidTr="004F7E69">
        <w:tc>
          <w:tcPr>
            <w:tcW w:w="4535" w:type="dxa"/>
            <w:tcMar>
              <w:top w:w="0" w:type="dxa"/>
              <w:left w:w="108" w:type="dxa"/>
              <w:bottom w:w="0" w:type="dxa"/>
              <w:right w:w="108" w:type="dxa"/>
            </w:tcMar>
            <w:hideMark/>
          </w:tcPr>
          <w:p w14:paraId="7D655741" w14:textId="77777777" w:rsidR="00C90DFC" w:rsidRPr="00CA7D85" w:rsidRDefault="00C90DFC" w:rsidP="004F7E69">
            <w:pPr>
              <w:pStyle w:val="TAL"/>
              <w:rPr>
                <w:lang w:eastAsia="en-US"/>
              </w:rPr>
            </w:pPr>
            <w:r w:rsidRPr="00CA7D85">
              <w:rPr>
                <w:lang w:eastAsia="en-US"/>
              </w:rPr>
              <w:t xml:space="preserve">  criticalExtensions CHOICE {</w:t>
            </w:r>
          </w:p>
        </w:tc>
        <w:tc>
          <w:tcPr>
            <w:tcW w:w="2267" w:type="dxa"/>
            <w:tcMar>
              <w:top w:w="0" w:type="dxa"/>
              <w:left w:w="108" w:type="dxa"/>
              <w:bottom w:w="0" w:type="dxa"/>
              <w:right w:w="108" w:type="dxa"/>
            </w:tcMar>
          </w:tcPr>
          <w:p w14:paraId="33D166E7" w14:textId="77777777" w:rsidR="00C90DFC" w:rsidRPr="00CA7D85" w:rsidRDefault="00C90DFC" w:rsidP="004F7E69">
            <w:pPr>
              <w:pStyle w:val="TAL"/>
              <w:rPr>
                <w:lang w:eastAsia="en-US"/>
              </w:rPr>
            </w:pPr>
          </w:p>
        </w:tc>
        <w:tc>
          <w:tcPr>
            <w:tcW w:w="1700" w:type="dxa"/>
            <w:tcMar>
              <w:top w:w="0" w:type="dxa"/>
              <w:left w:w="108" w:type="dxa"/>
              <w:bottom w:w="0" w:type="dxa"/>
              <w:right w:w="108" w:type="dxa"/>
            </w:tcMar>
          </w:tcPr>
          <w:p w14:paraId="0365835D" w14:textId="77777777" w:rsidR="00C90DFC" w:rsidRPr="00CA7D85" w:rsidRDefault="00C90DFC" w:rsidP="004F7E69">
            <w:pPr>
              <w:pStyle w:val="TAL"/>
              <w:rPr>
                <w:lang w:eastAsia="en-US"/>
              </w:rPr>
            </w:pPr>
          </w:p>
        </w:tc>
        <w:tc>
          <w:tcPr>
            <w:tcW w:w="1133" w:type="dxa"/>
            <w:tcMar>
              <w:top w:w="0" w:type="dxa"/>
              <w:left w:w="108" w:type="dxa"/>
              <w:bottom w:w="0" w:type="dxa"/>
              <w:right w:w="108" w:type="dxa"/>
            </w:tcMar>
          </w:tcPr>
          <w:p w14:paraId="686D3949" w14:textId="77777777" w:rsidR="00C90DFC" w:rsidRPr="00CA7D85" w:rsidRDefault="00C90DFC" w:rsidP="004F7E69">
            <w:pPr>
              <w:pStyle w:val="TAL"/>
              <w:rPr>
                <w:lang w:eastAsia="en-US"/>
              </w:rPr>
            </w:pPr>
          </w:p>
        </w:tc>
      </w:tr>
      <w:tr w:rsidR="00C90DFC" w:rsidRPr="00CA7D85" w14:paraId="069566C9" w14:textId="77777777" w:rsidTr="004F7E69">
        <w:tc>
          <w:tcPr>
            <w:tcW w:w="4535" w:type="dxa"/>
            <w:tcMar>
              <w:top w:w="0" w:type="dxa"/>
              <w:left w:w="108" w:type="dxa"/>
              <w:bottom w:w="0" w:type="dxa"/>
              <w:right w:w="108" w:type="dxa"/>
            </w:tcMar>
            <w:hideMark/>
          </w:tcPr>
          <w:p w14:paraId="250461E7" w14:textId="77777777" w:rsidR="00C90DFC" w:rsidRPr="00CA7D85" w:rsidRDefault="00C90DFC" w:rsidP="004F7E69">
            <w:pPr>
              <w:pStyle w:val="TAL"/>
              <w:rPr>
                <w:lang w:eastAsia="en-US"/>
              </w:rPr>
            </w:pPr>
            <w:r w:rsidRPr="00CA7D85">
              <w:rPr>
                <w:lang w:eastAsia="en-US"/>
              </w:rPr>
              <w:t xml:space="preserve">    c1 CHOICE {</w:t>
            </w:r>
          </w:p>
        </w:tc>
        <w:tc>
          <w:tcPr>
            <w:tcW w:w="2267" w:type="dxa"/>
            <w:tcMar>
              <w:top w:w="0" w:type="dxa"/>
              <w:left w:w="108" w:type="dxa"/>
              <w:bottom w:w="0" w:type="dxa"/>
              <w:right w:w="108" w:type="dxa"/>
            </w:tcMar>
          </w:tcPr>
          <w:p w14:paraId="342CA446" w14:textId="77777777" w:rsidR="00C90DFC" w:rsidRPr="00CA7D85" w:rsidRDefault="00C90DFC" w:rsidP="004F7E69">
            <w:pPr>
              <w:pStyle w:val="TAL"/>
              <w:rPr>
                <w:lang w:eastAsia="en-US"/>
              </w:rPr>
            </w:pPr>
          </w:p>
        </w:tc>
        <w:tc>
          <w:tcPr>
            <w:tcW w:w="1700" w:type="dxa"/>
            <w:tcMar>
              <w:top w:w="0" w:type="dxa"/>
              <w:left w:w="108" w:type="dxa"/>
              <w:bottom w:w="0" w:type="dxa"/>
              <w:right w:w="108" w:type="dxa"/>
            </w:tcMar>
          </w:tcPr>
          <w:p w14:paraId="2FA6E49A" w14:textId="77777777" w:rsidR="00C90DFC" w:rsidRPr="00CA7D85" w:rsidRDefault="00C90DFC" w:rsidP="004F7E69">
            <w:pPr>
              <w:pStyle w:val="TAL"/>
              <w:rPr>
                <w:lang w:eastAsia="en-US"/>
              </w:rPr>
            </w:pPr>
          </w:p>
        </w:tc>
        <w:tc>
          <w:tcPr>
            <w:tcW w:w="1133" w:type="dxa"/>
            <w:tcMar>
              <w:top w:w="0" w:type="dxa"/>
              <w:left w:w="108" w:type="dxa"/>
              <w:bottom w:w="0" w:type="dxa"/>
              <w:right w:w="108" w:type="dxa"/>
            </w:tcMar>
          </w:tcPr>
          <w:p w14:paraId="309CB340" w14:textId="77777777" w:rsidR="00C90DFC" w:rsidRPr="00CA7D85" w:rsidRDefault="00C90DFC" w:rsidP="004F7E69">
            <w:pPr>
              <w:pStyle w:val="TAL"/>
              <w:rPr>
                <w:lang w:eastAsia="en-US"/>
              </w:rPr>
            </w:pPr>
          </w:p>
        </w:tc>
      </w:tr>
      <w:tr w:rsidR="00C90DFC" w:rsidRPr="00CA7D85" w14:paraId="5C48A6E9" w14:textId="77777777" w:rsidTr="004F7E69">
        <w:tc>
          <w:tcPr>
            <w:tcW w:w="4535" w:type="dxa"/>
            <w:tcMar>
              <w:top w:w="0" w:type="dxa"/>
              <w:left w:w="108" w:type="dxa"/>
              <w:bottom w:w="0" w:type="dxa"/>
              <w:right w:w="108" w:type="dxa"/>
            </w:tcMar>
            <w:hideMark/>
          </w:tcPr>
          <w:p w14:paraId="2C94D9E7" w14:textId="77777777" w:rsidR="00C90DFC" w:rsidRPr="00CA7D85" w:rsidRDefault="00C90DFC" w:rsidP="004F7E69">
            <w:pPr>
              <w:pStyle w:val="TAL"/>
              <w:rPr>
                <w:lang w:eastAsia="en-US"/>
              </w:rPr>
            </w:pPr>
            <w:r w:rsidRPr="00CA7D85">
              <w:rPr>
                <w:lang w:eastAsia="en-US"/>
              </w:rPr>
              <w:t xml:space="preserve">      scgFailureInformationNR-r15 SEQUENCE {</w:t>
            </w:r>
          </w:p>
        </w:tc>
        <w:tc>
          <w:tcPr>
            <w:tcW w:w="2267" w:type="dxa"/>
            <w:tcMar>
              <w:top w:w="0" w:type="dxa"/>
              <w:left w:w="108" w:type="dxa"/>
              <w:bottom w:w="0" w:type="dxa"/>
              <w:right w:w="108" w:type="dxa"/>
            </w:tcMar>
          </w:tcPr>
          <w:p w14:paraId="65784530" w14:textId="77777777" w:rsidR="00C90DFC" w:rsidRPr="00CA7D85" w:rsidRDefault="00C90DFC" w:rsidP="004F7E69">
            <w:pPr>
              <w:pStyle w:val="TAL"/>
              <w:rPr>
                <w:lang w:eastAsia="en-US"/>
              </w:rPr>
            </w:pPr>
          </w:p>
        </w:tc>
        <w:tc>
          <w:tcPr>
            <w:tcW w:w="1700" w:type="dxa"/>
            <w:tcMar>
              <w:top w:w="0" w:type="dxa"/>
              <w:left w:w="108" w:type="dxa"/>
              <w:bottom w:w="0" w:type="dxa"/>
              <w:right w:w="108" w:type="dxa"/>
            </w:tcMar>
          </w:tcPr>
          <w:p w14:paraId="52032D36" w14:textId="77777777" w:rsidR="00C90DFC" w:rsidRPr="00CA7D85" w:rsidRDefault="00C90DFC" w:rsidP="004F7E69">
            <w:pPr>
              <w:pStyle w:val="TAL"/>
              <w:rPr>
                <w:lang w:eastAsia="en-US"/>
              </w:rPr>
            </w:pPr>
          </w:p>
        </w:tc>
        <w:tc>
          <w:tcPr>
            <w:tcW w:w="1133" w:type="dxa"/>
            <w:tcMar>
              <w:top w:w="0" w:type="dxa"/>
              <w:left w:w="108" w:type="dxa"/>
              <w:bottom w:w="0" w:type="dxa"/>
              <w:right w:w="108" w:type="dxa"/>
            </w:tcMar>
          </w:tcPr>
          <w:p w14:paraId="5EEA443C" w14:textId="77777777" w:rsidR="00C90DFC" w:rsidRPr="00CA7D85" w:rsidRDefault="00C90DFC" w:rsidP="004F7E69">
            <w:pPr>
              <w:pStyle w:val="TAL"/>
              <w:rPr>
                <w:lang w:eastAsia="en-US"/>
              </w:rPr>
            </w:pPr>
          </w:p>
        </w:tc>
      </w:tr>
      <w:tr w:rsidR="00C90DFC" w:rsidRPr="00CA7D85" w14:paraId="504210DA" w14:textId="77777777" w:rsidTr="004F7E69">
        <w:tc>
          <w:tcPr>
            <w:tcW w:w="4535" w:type="dxa"/>
            <w:tcMar>
              <w:top w:w="0" w:type="dxa"/>
              <w:left w:w="108" w:type="dxa"/>
              <w:bottom w:w="0" w:type="dxa"/>
              <w:right w:w="108" w:type="dxa"/>
            </w:tcMar>
            <w:hideMark/>
          </w:tcPr>
          <w:p w14:paraId="6A380ECF" w14:textId="77777777" w:rsidR="00C90DFC" w:rsidRPr="00CA7D85" w:rsidRDefault="00C90DFC" w:rsidP="004F7E69">
            <w:pPr>
              <w:pStyle w:val="TAL"/>
              <w:rPr>
                <w:lang w:eastAsia="en-US"/>
              </w:rPr>
            </w:pPr>
            <w:r w:rsidRPr="00CA7D85">
              <w:rPr>
                <w:lang w:eastAsia="en-US"/>
              </w:rPr>
              <w:t xml:space="preserve">        failureReportSCG-NR-r15 SEQUENCE {</w:t>
            </w:r>
          </w:p>
        </w:tc>
        <w:tc>
          <w:tcPr>
            <w:tcW w:w="2267" w:type="dxa"/>
            <w:tcMar>
              <w:top w:w="0" w:type="dxa"/>
              <w:left w:w="108" w:type="dxa"/>
              <w:bottom w:w="0" w:type="dxa"/>
              <w:right w:w="108" w:type="dxa"/>
            </w:tcMar>
          </w:tcPr>
          <w:p w14:paraId="039D170F" w14:textId="77777777" w:rsidR="00C90DFC" w:rsidRPr="00CA7D85" w:rsidRDefault="00C90DFC" w:rsidP="004F7E69">
            <w:pPr>
              <w:pStyle w:val="TAL"/>
              <w:rPr>
                <w:lang w:eastAsia="en-US"/>
              </w:rPr>
            </w:pPr>
          </w:p>
        </w:tc>
        <w:tc>
          <w:tcPr>
            <w:tcW w:w="1700" w:type="dxa"/>
            <w:tcMar>
              <w:top w:w="0" w:type="dxa"/>
              <w:left w:w="108" w:type="dxa"/>
              <w:bottom w:w="0" w:type="dxa"/>
              <w:right w:w="108" w:type="dxa"/>
            </w:tcMar>
          </w:tcPr>
          <w:p w14:paraId="3C8A5797" w14:textId="77777777" w:rsidR="00C90DFC" w:rsidRPr="00CA7D85" w:rsidRDefault="00C90DFC" w:rsidP="004F7E69">
            <w:pPr>
              <w:pStyle w:val="TAL"/>
              <w:rPr>
                <w:lang w:eastAsia="en-US"/>
              </w:rPr>
            </w:pPr>
          </w:p>
        </w:tc>
        <w:tc>
          <w:tcPr>
            <w:tcW w:w="1133" w:type="dxa"/>
            <w:tcMar>
              <w:top w:w="0" w:type="dxa"/>
              <w:left w:w="108" w:type="dxa"/>
              <w:bottom w:w="0" w:type="dxa"/>
              <w:right w:w="108" w:type="dxa"/>
            </w:tcMar>
          </w:tcPr>
          <w:p w14:paraId="224F1E17" w14:textId="77777777" w:rsidR="00C90DFC" w:rsidRPr="00CA7D85" w:rsidRDefault="00C90DFC" w:rsidP="004F7E69">
            <w:pPr>
              <w:pStyle w:val="TAL"/>
              <w:rPr>
                <w:lang w:eastAsia="en-US"/>
              </w:rPr>
            </w:pPr>
          </w:p>
        </w:tc>
      </w:tr>
      <w:tr w:rsidR="00C90DFC" w:rsidRPr="00CA7D85" w14:paraId="3DBDB7CC" w14:textId="77777777" w:rsidTr="004F7E69">
        <w:tc>
          <w:tcPr>
            <w:tcW w:w="4535" w:type="dxa"/>
            <w:tcMar>
              <w:top w:w="0" w:type="dxa"/>
              <w:left w:w="108" w:type="dxa"/>
              <w:bottom w:w="0" w:type="dxa"/>
              <w:right w:w="108" w:type="dxa"/>
            </w:tcMar>
          </w:tcPr>
          <w:p w14:paraId="118D5364" w14:textId="77777777" w:rsidR="00C90DFC" w:rsidRPr="00CA7D85" w:rsidRDefault="00C90DFC" w:rsidP="004F7E69">
            <w:pPr>
              <w:pStyle w:val="TAL"/>
              <w:rPr>
                <w:lang w:eastAsia="en-US"/>
              </w:rPr>
            </w:pPr>
            <w:r w:rsidRPr="00CA7D85">
              <w:rPr>
                <w:lang w:eastAsia="en-US"/>
              </w:rPr>
              <w:t xml:space="preserve">          failureType-r15</w:t>
            </w:r>
          </w:p>
        </w:tc>
        <w:tc>
          <w:tcPr>
            <w:tcW w:w="2267" w:type="dxa"/>
            <w:tcMar>
              <w:top w:w="0" w:type="dxa"/>
              <w:left w:w="108" w:type="dxa"/>
              <w:bottom w:w="0" w:type="dxa"/>
              <w:right w:w="108" w:type="dxa"/>
            </w:tcMar>
          </w:tcPr>
          <w:p w14:paraId="75C4CEC9" w14:textId="77777777" w:rsidR="00C90DFC" w:rsidRPr="00CA7D85" w:rsidRDefault="00C90DFC" w:rsidP="004F7E69">
            <w:pPr>
              <w:pStyle w:val="TAL"/>
              <w:rPr>
                <w:lang w:eastAsia="en-US"/>
              </w:rPr>
            </w:pPr>
            <w:r w:rsidRPr="00CA7D85">
              <w:rPr>
                <w:lang w:eastAsia="en-US"/>
              </w:rPr>
              <w:t>rlc-MaxNumRetx</w:t>
            </w:r>
          </w:p>
        </w:tc>
        <w:tc>
          <w:tcPr>
            <w:tcW w:w="1700" w:type="dxa"/>
            <w:tcMar>
              <w:top w:w="0" w:type="dxa"/>
              <w:left w:w="108" w:type="dxa"/>
              <w:bottom w:w="0" w:type="dxa"/>
              <w:right w:w="108" w:type="dxa"/>
            </w:tcMar>
          </w:tcPr>
          <w:p w14:paraId="1A3DDC59" w14:textId="77777777" w:rsidR="00C90DFC" w:rsidRPr="00CA7D85" w:rsidRDefault="00C90DFC" w:rsidP="004F7E69">
            <w:pPr>
              <w:pStyle w:val="TAL"/>
              <w:rPr>
                <w:lang w:eastAsia="en-US"/>
              </w:rPr>
            </w:pPr>
          </w:p>
        </w:tc>
        <w:tc>
          <w:tcPr>
            <w:tcW w:w="1133" w:type="dxa"/>
            <w:tcMar>
              <w:top w:w="0" w:type="dxa"/>
              <w:left w:w="108" w:type="dxa"/>
              <w:bottom w:w="0" w:type="dxa"/>
              <w:right w:w="108" w:type="dxa"/>
            </w:tcMar>
          </w:tcPr>
          <w:p w14:paraId="523B0864" w14:textId="77777777" w:rsidR="00C90DFC" w:rsidRPr="00CA7D85" w:rsidRDefault="00C90DFC" w:rsidP="004F7E69">
            <w:pPr>
              <w:pStyle w:val="TAL"/>
              <w:rPr>
                <w:lang w:eastAsia="en-US"/>
              </w:rPr>
            </w:pPr>
          </w:p>
        </w:tc>
      </w:tr>
      <w:tr w:rsidR="00C90DFC" w:rsidRPr="00CA7D85" w14:paraId="7FF26B4D" w14:textId="77777777" w:rsidTr="004F7E69">
        <w:tc>
          <w:tcPr>
            <w:tcW w:w="4535" w:type="dxa"/>
            <w:tcMar>
              <w:top w:w="0" w:type="dxa"/>
              <w:left w:w="108" w:type="dxa"/>
              <w:bottom w:w="0" w:type="dxa"/>
              <w:right w:w="108" w:type="dxa"/>
            </w:tcMar>
          </w:tcPr>
          <w:p w14:paraId="3240F449" w14:textId="77777777" w:rsidR="00C90DFC" w:rsidRPr="00CA7D85" w:rsidRDefault="00C90DFC" w:rsidP="004F7E69">
            <w:pPr>
              <w:pStyle w:val="TAL"/>
              <w:rPr>
                <w:lang w:eastAsia="en-US"/>
              </w:rPr>
            </w:pPr>
            <w:r w:rsidRPr="00CA7D85">
              <w:rPr>
                <w:lang w:eastAsia="en-US"/>
              </w:rPr>
              <w:t xml:space="preserve">          measResultFreqListNR-r15</w:t>
            </w:r>
          </w:p>
        </w:tc>
        <w:tc>
          <w:tcPr>
            <w:tcW w:w="2267" w:type="dxa"/>
            <w:tcMar>
              <w:top w:w="0" w:type="dxa"/>
              <w:left w:w="108" w:type="dxa"/>
              <w:bottom w:w="0" w:type="dxa"/>
              <w:right w:w="108" w:type="dxa"/>
            </w:tcMar>
          </w:tcPr>
          <w:p w14:paraId="00E872EF" w14:textId="77777777" w:rsidR="00C90DFC" w:rsidRPr="00CA7D85" w:rsidRDefault="00C90DFC" w:rsidP="004F7E69">
            <w:pPr>
              <w:pStyle w:val="TAL"/>
              <w:rPr>
                <w:lang w:eastAsia="en-US"/>
              </w:rPr>
            </w:pPr>
            <w:r w:rsidRPr="00CA7D85">
              <w:rPr>
                <w:lang w:eastAsia="en-US"/>
              </w:rPr>
              <w:t>Not checked</w:t>
            </w:r>
          </w:p>
        </w:tc>
        <w:tc>
          <w:tcPr>
            <w:tcW w:w="1700" w:type="dxa"/>
            <w:tcMar>
              <w:top w:w="0" w:type="dxa"/>
              <w:left w:w="108" w:type="dxa"/>
              <w:bottom w:w="0" w:type="dxa"/>
              <w:right w:w="108" w:type="dxa"/>
            </w:tcMar>
          </w:tcPr>
          <w:p w14:paraId="708DE934" w14:textId="77777777" w:rsidR="00C90DFC" w:rsidRPr="00CA7D85" w:rsidRDefault="00C90DFC" w:rsidP="004F7E69">
            <w:pPr>
              <w:pStyle w:val="TAL"/>
              <w:rPr>
                <w:lang w:eastAsia="en-US"/>
              </w:rPr>
            </w:pPr>
          </w:p>
        </w:tc>
        <w:tc>
          <w:tcPr>
            <w:tcW w:w="1133" w:type="dxa"/>
            <w:tcMar>
              <w:top w:w="0" w:type="dxa"/>
              <w:left w:w="108" w:type="dxa"/>
              <w:bottom w:w="0" w:type="dxa"/>
              <w:right w:w="108" w:type="dxa"/>
            </w:tcMar>
          </w:tcPr>
          <w:p w14:paraId="0F385A71" w14:textId="77777777" w:rsidR="00C90DFC" w:rsidRPr="00CA7D85" w:rsidRDefault="00C90DFC" w:rsidP="004F7E69">
            <w:pPr>
              <w:pStyle w:val="TAL"/>
              <w:rPr>
                <w:lang w:eastAsia="en-US"/>
              </w:rPr>
            </w:pPr>
          </w:p>
        </w:tc>
      </w:tr>
      <w:tr w:rsidR="00C90DFC" w:rsidRPr="00CA7D85" w14:paraId="01916DF4" w14:textId="77777777" w:rsidTr="004F7E69">
        <w:tc>
          <w:tcPr>
            <w:tcW w:w="4535" w:type="dxa"/>
            <w:tcMar>
              <w:top w:w="0" w:type="dxa"/>
              <w:left w:w="108" w:type="dxa"/>
              <w:bottom w:w="0" w:type="dxa"/>
              <w:right w:w="108" w:type="dxa"/>
            </w:tcMar>
          </w:tcPr>
          <w:p w14:paraId="120B6967" w14:textId="77777777" w:rsidR="00C90DFC" w:rsidRPr="00CA7D85" w:rsidRDefault="00C90DFC" w:rsidP="004F7E69">
            <w:pPr>
              <w:pStyle w:val="TAL"/>
              <w:rPr>
                <w:lang w:eastAsia="en-US"/>
              </w:rPr>
            </w:pPr>
            <w:r w:rsidRPr="00CA7D85">
              <w:rPr>
                <w:lang w:eastAsia="en-US"/>
              </w:rPr>
              <w:t xml:space="preserve">          measResultSCG-r15</w:t>
            </w:r>
          </w:p>
        </w:tc>
        <w:tc>
          <w:tcPr>
            <w:tcW w:w="2267" w:type="dxa"/>
            <w:tcMar>
              <w:top w:w="0" w:type="dxa"/>
              <w:left w:w="108" w:type="dxa"/>
              <w:bottom w:w="0" w:type="dxa"/>
              <w:right w:w="108" w:type="dxa"/>
            </w:tcMar>
          </w:tcPr>
          <w:p w14:paraId="5AD754C8" w14:textId="77777777" w:rsidR="00C90DFC" w:rsidRPr="00CA7D85" w:rsidRDefault="00C90DFC" w:rsidP="004F7E69">
            <w:pPr>
              <w:pStyle w:val="TAL"/>
              <w:rPr>
                <w:lang w:eastAsia="en-US"/>
              </w:rPr>
            </w:pPr>
            <w:r w:rsidRPr="00CA7D85">
              <w:rPr>
                <w:lang w:eastAsia="en-US"/>
              </w:rPr>
              <w:t>Not checked</w:t>
            </w:r>
          </w:p>
        </w:tc>
        <w:tc>
          <w:tcPr>
            <w:tcW w:w="1700" w:type="dxa"/>
            <w:tcMar>
              <w:top w:w="0" w:type="dxa"/>
              <w:left w:w="108" w:type="dxa"/>
              <w:bottom w:w="0" w:type="dxa"/>
              <w:right w:w="108" w:type="dxa"/>
            </w:tcMar>
          </w:tcPr>
          <w:p w14:paraId="11DC579F" w14:textId="77777777" w:rsidR="00C90DFC" w:rsidRPr="00CA7D85" w:rsidRDefault="00C90DFC" w:rsidP="004F7E69">
            <w:pPr>
              <w:pStyle w:val="TAL"/>
              <w:rPr>
                <w:lang w:eastAsia="en-US"/>
              </w:rPr>
            </w:pPr>
          </w:p>
        </w:tc>
        <w:tc>
          <w:tcPr>
            <w:tcW w:w="1133" w:type="dxa"/>
            <w:tcMar>
              <w:top w:w="0" w:type="dxa"/>
              <w:left w:w="108" w:type="dxa"/>
              <w:bottom w:w="0" w:type="dxa"/>
              <w:right w:w="108" w:type="dxa"/>
            </w:tcMar>
          </w:tcPr>
          <w:p w14:paraId="4D1A35DE" w14:textId="77777777" w:rsidR="00C90DFC" w:rsidRPr="00CA7D85" w:rsidRDefault="00C90DFC" w:rsidP="004F7E69">
            <w:pPr>
              <w:pStyle w:val="TAL"/>
              <w:rPr>
                <w:lang w:eastAsia="en-US"/>
              </w:rPr>
            </w:pPr>
          </w:p>
        </w:tc>
      </w:tr>
      <w:tr w:rsidR="00C90DFC" w:rsidRPr="00CA7D85" w14:paraId="3434E205" w14:textId="77777777" w:rsidTr="004F7E69">
        <w:tc>
          <w:tcPr>
            <w:tcW w:w="4535" w:type="dxa"/>
            <w:tcMar>
              <w:top w:w="0" w:type="dxa"/>
              <w:left w:w="108" w:type="dxa"/>
              <w:bottom w:w="0" w:type="dxa"/>
              <w:right w:w="108" w:type="dxa"/>
            </w:tcMar>
          </w:tcPr>
          <w:p w14:paraId="4333D71F" w14:textId="77777777" w:rsidR="00C90DFC" w:rsidRPr="00CA7D85" w:rsidRDefault="00C90DFC" w:rsidP="004F7E69">
            <w:pPr>
              <w:pStyle w:val="TAL"/>
              <w:rPr>
                <w:lang w:eastAsia="en-US"/>
              </w:rPr>
            </w:pPr>
            <w:r w:rsidRPr="00CA7D85">
              <w:rPr>
                <w:lang w:eastAsia="en-US"/>
              </w:rPr>
              <w:t xml:space="preserve">        }</w:t>
            </w:r>
          </w:p>
        </w:tc>
        <w:tc>
          <w:tcPr>
            <w:tcW w:w="2267" w:type="dxa"/>
            <w:tcMar>
              <w:top w:w="0" w:type="dxa"/>
              <w:left w:w="108" w:type="dxa"/>
              <w:bottom w:w="0" w:type="dxa"/>
              <w:right w:w="108" w:type="dxa"/>
            </w:tcMar>
          </w:tcPr>
          <w:p w14:paraId="36D0A3EB" w14:textId="77777777" w:rsidR="00C90DFC" w:rsidRPr="00CA7D85" w:rsidRDefault="00C90DFC" w:rsidP="004F7E69">
            <w:pPr>
              <w:pStyle w:val="TAL"/>
              <w:rPr>
                <w:lang w:eastAsia="en-US"/>
              </w:rPr>
            </w:pPr>
          </w:p>
        </w:tc>
        <w:tc>
          <w:tcPr>
            <w:tcW w:w="1700" w:type="dxa"/>
            <w:tcMar>
              <w:top w:w="0" w:type="dxa"/>
              <w:left w:w="108" w:type="dxa"/>
              <w:bottom w:w="0" w:type="dxa"/>
              <w:right w:w="108" w:type="dxa"/>
            </w:tcMar>
          </w:tcPr>
          <w:p w14:paraId="7D2D43A3" w14:textId="77777777" w:rsidR="00C90DFC" w:rsidRPr="00CA7D85" w:rsidRDefault="00C90DFC" w:rsidP="004F7E69">
            <w:pPr>
              <w:pStyle w:val="TAL"/>
              <w:rPr>
                <w:lang w:eastAsia="en-US"/>
              </w:rPr>
            </w:pPr>
          </w:p>
        </w:tc>
        <w:tc>
          <w:tcPr>
            <w:tcW w:w="1133" w:type="dxa"/>
            <w:tcMar>
              <w:top w:w="0" w:type="dxa"/>
              <w:left w:w="108" w:type="dxa"/>
              <w:bottom w:w="0" w:type="dxa"/>
              <w:right w:w="108" w:type="dxa"/>
            </w:tcMar>
          </w:tcPr>
          <w:p w14:paraId="4C88B92D" w14:textId="77777777" w:rsidR="00C90DFC" w:rsidRPr="00CA7D85" w:rsidRDefault="00C90DFC" w:rsidP="004F7E69">
            <w:pPr>
              <w:pStyle w:val="TAL"/>
              <w:rPr>
                <w:lang w:eastAsia="en-US"/>
              </w:rPr>
            </w:pPr>
          </w:p>
        </w:tc>
      </w:tr>
      <w:tr w:rsidR="00C90DFC" w:rsidRPr="00CA7D85" w14:paraId="2CE03C53" w14:textId="77777777" w:rsidTr="004F7E69">
        <w:tc>
          <w:tcPr>
            <w:tcW w:w="4535" w:type="dxa"/>
            <w:tcMar>
              <w:top w:w="0" w:type="dxa"/>
              <w:left w:w="108" w:type="dxa"/>
              <w:bottom w:w="0" w:type="dxa"/>
              <w:right w:w="108" w:type="dxa"/>
            </w:tcMar>
          </w:tcPr>
          <w:p w14:paraId="6BCF9828" w14:textId="77777777" w:rsidR="00C90DFC" w:rsidRPr="00CA7D85" w:rsidRDefault="00C90DFC" w:rsidP="004F7E69">
            <w:pPr>
              <w:pStyle w:val="TAL"/>
              <w:rPr>
                <w:lang w:eastAsia="en-US"/>
              </w:rPr>
            </w:pPr>
            <w:r w:rsidRPr="00CA7D85">
              <w:rPr>
                <w:lang w:eastAsia="en-US"/>
              </w:rPr>
              <w:t xml:space="preserve">        nonCriticalExtension SEQUENCE {} </w:t>
            </w:r>
          </w:p>
        </w:tc>
        <w:tc>
          <w:tcPr>
            <w:tcW w:w="2267" w:type="dxa"/>
            <w:tcMar>
              <w:top w:w="0" w:type="dxa"/>
              <w:left w:w="108" w:type="dxa"/>
              <w:bottom w:w="0" w:type="dxa"/>
              <w:right w:w="108" w:type="dxa"/>
            </w:tcMar>
          </w:tcPr>
          <w:p w14:paraId="160D152B" w14:textId="77777777" w:rsidR="00C90DFC" w:rsidRPr="00CA7D85" w:rsidRDefault="00C90DFC" w:rsidP="004F7E69">
            <w:pPr>
              <w:pStyle w:val="TAL"/>
              <w:rPr>
                <w:lang w:eastAsia="en-US"/>
              </w:rPr>
            </w:pPr>
          </w:p>
        </w:tc>
        <w:tc>
          <w:tcPr>
            <w:tcW w:w="1700" w:type="dxa"/>
            <w:tcMar>
              <w:top w:w="0" w:type="dxa"/>
              <w:left w:w="108" w:type="dxa"/>
              <w:bottom w:w="0" w:type="dxa"/>
              <w:right w:w="108" w:type="dxa"/>
            </w:tcMar>
          </w:tcPr>
          <w:p w14:paraId="0EF1D5FC" w14:textId="77777777" w:rsidR="00C90DFC" w:rsidRPr="00CA7D85" w:rsidRDefault="00C90DFC" w:rsidP="004F7E69">
            <w:pPr>
              <w:pStyle w:val="TAL"/>
              <w:rPr>
                <w:lang w:eastAsia="en-US"/>
              </w:rPr>
            </w:pPr>
          </w:p>
        </w:tc>
        <w:tc>
          <w:tcPr>
            <w:tcW w:w="1133" w:type="dxa"/>
            <w:tcMar>
              <w:top w:w="0" w:type="dxa"/>
              <w:left w:w="108" w:type="dxa"/>
              <w:bottom w:w="0" w:type="dxa"/>
              <w:right w:w="108" w:type="dxa"/>
            </w:tcMar>
          </w:tcPr>
          <w:p w14:paraId="6EAAE356" w14:textId="77777777" w:rsidR="00C90DFC" w:rsidRPr="00CA7D85" w:rsidRDefault="00C90DFC" w:rsidP="004F7E69">
            <w:pPr>
              <w:pStyle w:val="TAL"/>
              <w:rPr>
                <w:lang w:eastAsia="en-US"/>
              </w:rPr>
            </w:pPr>
          </w:p>
        </w:tc>
      </w:tr>
      <w:tr w:rsidR="00C90DFC" w:rsidRPr="00CA7D85" w14:paraId="6D032F85" w14:textId="77777777" w:rsidTr="004F7E69">
        <w:tc>
          <w:tcPr>
            <w:tcW w:w="4535" w:type="dxa"/>
            <w:tcMar>
              <w:top w:w="0" w:type="dxa"/>
              <w:left w:w="108" w:type="dxa"/>
              <w:bottom w:w="0" w:type="dxa"/>
              <w:right w:w="108" w:type="dxa"/>
            </w:tcMar>
            <w:hideMark/>
          </w:tcPr>
          <w:p w14:paraId="31770D27" w14:textId="77777777" w:rsidR="00C90DFC" w:rsidRPr="00CA7D85" w:rsidRDefault="00C90DFC" w:rsidP="004F7E69">
            <w:pPr>
              <w:pStyle w:val="TAL"/>
              <w:rPr>
                <w:lang w:eastAsia="en-US"/>
              </w:rPr>
            </w:pPr>
            <w:r w:rsidRPr="00CA7D85">
              <w:rPr>
                <w:lang w:eastAsia="en-US"/>
              </w:rPr>
              <w:t xml:space="preserve">      }</w:t>
            </w:r>
          </w:p>
        </w:tc>
        <w:tc>
          <w:tcPr>
            <w:tcW w:w="2267" w:type="dxa"/>
            <w:tcMar>
              <w:top w:w="0" w:type="dxa"/>
              <w:left w:w="108" w:type="dxa"/>
              <w:bottom w:w="0" w:type="dxa"/>
              <w:right w:w="108" w:type="dxa"/>
            </w:tcMar>
          </w:tcPr>
          <w:p w14:paraId="3F405235" w14:textId="77777777" w:rsidR="00C90DFC" w:rsidRPr="00CA7D85" w:rsidRDefault="00C90DFC" w:rsidP="004F7E69">
            <w:pPr>
              <w:pStyle w:val="TAL"/>
              <w:rPr>
                <w:lang w:eastAsia="en-US"/>
              </w:rPr>
            </w:pPr>
          </w:p>
        </w:tc>
        <w:tc>
          <w:tcPr>
            <w:tcW w:w="1700" w:type="dxa"/>
            <w:tcMar>
              <w:top w:w="0" w:type="dxa"/>
              <w:left w:w="108" w:type="dxa"/>
              <w:bottom w:w="0" w:type="dxa"/>
              <w:right w:w="108" w:type="dxa"/>
            </w:tcMar>
          </w:tcPr>
          <w:p w14:paraId="219E8835" w14:textId="77777777" w:rsidR="00C90DFC" w:rsidRPr="00CA7D85" w:rsidRDefault="00C90DFC" w:rsidP="004F7E69">
            <w:pPr>
              <w:pStyle w:val="TAL"/>
              <w:rPr>
                <w:lang w:eastAsia="en-US"/>
              </w:rPr>
            </w:pPr>
          </w:p>
        </w:tc>
        <w:tc>
          <w:tcPr>
            <w:tcW w:w="1133" w:type="dxa"/>
            <w:tcMar>
              <w:top w:w="0" w:type="dxa"/>
              <w:left w:w="108" w:type="dxa"/>
              <w:bottom w:w="0" w:type="dxa"/>
              <w:right w:w="108" w:type="dxa"/>
            </w:tcMar>
          </w:tcPr>
          <w:p w14:paraId="59DC21A2" w14:textId="77777777" w:rsidR="00C90DFC" w:rsidRPr="00CA7D85" w:rsidRDefault="00C90DFC" w:rsidP="004F7E69">
            <w:pPr>
              <w:pStyle w:val="TAL"/>
              <w:rPr>
                <w:lang w:eastAsia="en-US"/>
              </w:rPr>
            </w:pPr>
          </w:p>
        </w:tc>
      </w:tr>
      <w:tr w:rsidR="00C90DFC" w:rsidRPr="00CA7D85" w14:paraId="016CA19B" w14:textId="77777777" w:rsidTr="004F7E69">
        <w:tc>
          <w:tcPr>
            <w:tcW w:w="4535" w:type="dxa"/>
            <w:tcMar>
              <w:top w:w="0" w:type="dxa"/>
              <w:left w:w="108" w:type="dxa"/>
              <w:bottom w:w="0" w:type="dxa"/>
              <w:right w:w="108" w:type="dxa"/>
            </w:tcMar>
            <w:hideMark/>
          </w:tcPr>
          <w:p w14:paraId="2E430232" w14:textId="77777777" w:rsidR="00C90DFC" w:rsidRPr="00CA7D85" w:rsidRDefault="00C90DFC" w:rsidP="004F7E69">
            <w:pPr>
              <w:pStyle w:val="TAL"/>
              <w:rPr>
                <w:lang w:eastAsia="en-US"/>
              </w:rPr>
            </w:pPr>
            <w:r w:rsidRPr="00CA7D85">
              <w:rPr>
                <w:lang w:eastAsia="en-US"/>
              </w:rPr>
              <w:t xml:space="preserve">    }</w:t>
            </w:r>
          </w:p>
        </w:tc>
        <w:tc>
          <w:tcPr>
            <w:tcW w:w="2267" w:type="dxa"/>
            <w:tcMar>
              <w:top w:w="0" w:type="dxa"/>
              <w:left w:w="108" w:type="dxa"/>
              <w:bottom w:w="0" w:type="dxa"/>
              <w:right w:w="108" w:type="dxa"/>
            </w:tcMar>
          </w:tcPr>
          <w:p w14:paraId="5BB7FBD3" w14:textId="77777777" w:rsidR="00C90DFC" w:rsidRPr="00CA7D85" w:rsidRDefault="00C90DFC" w:rsidP="004F7E69">
            <w:pPr>
              <w:pStyle w:val="TAL"/>
              <w:rPr>
                <w:lang w:eastAsia="en-US"/>
              </w:rPr>
            </w:pPr>
          </w:p>
        </w:tc>
        <w:tc>
          <w:tcPr>
            <w:tcW w:w="1700" w:type="dxa"/>
            <w:tcMar>
              <w:top w:w="0" w:type="dxa"/>
              <w:left w:w="108" w:type="dxa"/>
              <w:bottom w:w="0" w:type="dxa"/>
              <w:right w:w="108" w:type="dxa"/>
            </w:tcMar>
          </w:tcPr>
          <w:p w14:paraId="3C44A851" w14:textId="77777777" w:rsidR="00C90DFC" w:rsidRPr="00CA7D85" w:rsidRDefault="00C90DFC" w:rsidP="004F7E69">
            <w:pPr>
              <w:pStyle w:val="TAL"/>
              <w:rPr>
                <w:lang w:eastAsia="en-US"/>
              </w:rPr>
            </w:pPr>
          </w:p>
        </w:tc>
        <w:tc>
          <w:tcPr>
            <w:tcW w:w="1133" w:type="dxa"/>
            <w:tcMar>
              <w:top w:w="0" w:type="dxa"/>
              <w:left w:w="108" w:type="dxa"/>
              <w:bottom w:w="0" w:type="dxa"/>
              <w:right w:w="108" w:type="dxa"/>
            </w:tcMar>
          </w:tcPr>
          <w:p w14:paraId="30F9FD06" w14:textId="77777777" w:rsidR="00C90DFC" w:rsidRPr="00CA7D85" w:rsidRDefault="00C90DFC" w:rsidP="004F7E69">
            <w:pPr>
              <w:pStyle w:val="TAL"/>
              <w:rPr>
                <w:lang w:eastAsia="en-US"/>
              </w:rPr>
            </w:pPr>
          </w:p>
        </w:tc>
      </w:tr>
      <w:tr w:rsidR="00C90DFC" w:rsidRPr="00CA7D85" w14:paraId="0A03842C" w14:textId="77777777" w:rsidTr="004F7E69">
        <w:tc>
          <w:tcPr>
            <w:tcW w:w="4535" w:type="dxa"/>
            <w:tcMar>
              <w:top w:w="0" w:type="dxa"/>
              <w:left w:w="108" w:type="dxa"/>
              <w:bottom w:w="0" w:type="dxa"/>
              <w:right w:w="108" w:type="dxa"/>
            </w:tcMar>
          </w:tcPr>
          <w:p w14:paraId="3F80634B" w14:textId="77777777" w:rsidR="00C90DFC" w:rsidRPr="00CA7D85" w:rsidRDefault="00C90DFC" w:rsidP="004F7E69">
            <w:pPr>
              <w:pStyle w:val="TAL"/>
              <w:rPr>
                <w:lang w:eastAsia="en-US"/>
              </w:rPr>
            </w:pPr>
            <w:r w:rsidRPr="00CA7D85">
              <w:rPr>
                <w:lang w:eastAsia="en-US"/>
              </w:rPr>
              <w:t xml:space="preserve">  }</w:t>
            </w:r>
          </w:p>
        </w:tc>
        <w:tc>
          <w:tcPr>
            <w:tcW w:w="2267" w:type="dxa"/>
            <w:tcMar>
              <w:top w:w="0" w:type="dxa"/>
              <w:left w:w="108" w:type="dxa"/>
              <w:bottom w:w="0" w:type="dxa"/>
              <w:right w:w="108" w:type="dxa"/>
            </w:tcMar>
          </w:tcPr>
          <w:p w14:paraId="3B6DFFA0" w14:textId="77777777" w:rsidR="00C90DFC" w:rsidRPr="00CA7D85" w:rsidRDefault="00C90DFC" w:rsidP="004F7E69">
            <w:pPr>
              <w:pStyle w:val="TAL"/>
              <w:rPr>
                <w:lang w:eastAsia="en-US"/>
              </w:rPr>
            </w:pPr>
          </w:p>
        </w:tc>
        <w:tc>
          <w:tcPr>
            <w:tcW w:w="1700" w:type="dxa"/>
            <w:tcMar>
              <w:top w:w="0" w:type="dxa"/>
              <w:left w:w="108" w:type="dxa"/>
              <w:bottom w:w="0" w:type="dxa"/>
              <w:right w:w="108" w:type="dxa"/>
            </w:tcMar>
          </w:tcPr>
          <w:p w14:paraId="05F47818" w14:textId="77777777" w:rsidR="00C90DFC" w:rsidRPr="00CA7D85" w:rsidRDefault="00C90DFC" w:rsidP="004F7E69">
            <w:pPr>
              <w:pStyle w:val="TAL"/>
              <w:rPr>
                <w:lang w:eastAsia="en-US"/>
              </w:rPr>
            </w:pPr>
          </w:p>
        </w:tc>
        <w:tc>
          <w:tcPr>
            <w:tcW w:w="1133" w:type="dxa"/>
            <w:tcMar>
              <w:top w:w="0" w:type="dxa"/>
              <w:left w:w="108" w:type="dxa"/>
              <w:bottom w:w="0" w:type="dxa"/>
              <w:right w:w="108" w:type="dxa"/>
            </w:tcMar>
          </w:tcPr>
          <w:p w14:paraId="0EAFD177" w14:textId="77777777" w:rsidR="00C90DFC" w:rsidRPr="00CA7D85" w:rsidRDefault="00C90DFC" w:rsidP="004F7E69">
            <w:pPr>
              <w:pStyle w:val="TAL"/>
              <w:rPr>
                <w:lang w:eastAsia="en-US"/>
              </w:rPr>
            </w:pPr>
          </w:p>
        </w:tc>
      </w:tr>
      <w:tr w:rsidR="00C90DFC" w:rsidRPr="00CA7D85" w14:paraId="381F4A84" w14:textId="77777777" w:rsidTr="004F7E69">
        <w:tc>
          <w:tcPr>
            <w:tcW w:w="4535" w:type="dxa"/>
            <w:tcMar>
              <w:top w:w="0" w:type="dxa"/>
              <w:left w:w="108" w:type="dxa"/>
              <w:bottom w:w="0" w:type="dxa"/>
              <w:right w:w="108" w:type="dxa"/>
            </w:tcMar>
            <w:hideMark/>
          </w:tcPr>
          <w:p w14:paraId="43F23977" w14:textId="77777777" w:rsidR="00C90DFC" w:rsidRPr="00CA7D85" w:rsidRDefault="00C90DFC" w:rsidP="004F7E69">
            <w:pPr>
              <w:pStyle w:val="TAL"/>
              <w:rPr>
                <w:lang w:eastAsia="en-US"/>
              </w:rPr>
            </w:pPr>
            <w:r w:rsidRPr="00CA7D85">
              <w:rPr>
                <w:lang w:eastAsia="en-US"/>
              </w:rPr>
              <w:t>}</w:t>
            </w:r>
          </w:p>
        </w:tc>
        <w:tc>
          <w:tcPr>
            <w:tcW w:w="2267" w:type="dxa"/>
            <w:tcMar>
              <w:top w:w="0" w:type="dxa"/>
              <w:left w:w="108" w:type="dxa"/>
              <w:bottom w:w="0" w:type="dxa"/>
              <w:right w:w="108" w:type="dxa"/>
            </w:tcMar>
          </w:tcPr>
          <w:p w14:paraId="3E936DE3" w14:textId="77777777" w:rsidR="00C90DFC" w:rsidRPr="00CA7D85" w:rsidRDefault="00C90DFC" w:rsidP="004F7E69">
            <w:pPr>
              <w:pStyle w:val="TAL"/>
              <w:rPr>
                <w:lang w:eastAsia="en-US"/>
              </w:rPr>
            </w:pPr>
          </w:p>
        </w:tc>
        <w:tc>
          <w:tcPr>
            <w:tcW w:w="1700" w:type="dxa"/>
            <w:tcMar>
              <w:top w:w="0" w:type="dxa"/>
              <w:left w:w="108" w:type="dxa"/>
              <w:bottom w:w="0" w:type="dxa"/>
              <w:right w:w="108" w:type="dxa"/>
            </w:tcMar>
          </w:tcPr>
          <w:p w14:paraId="38EB6745" w14:textId="77777777" w:rsidR="00C90DFC" w:rsidRPr="00CA7D85" w:rsidRDefault="00C90DFC" w:rsidP="004F7E69">
            <w:pPr>
              <w:pStyle w:val="TAL"/>
              <w:rPr>
                <w:lang w:eastAsia="en-US"/>
              </w:rPr>
            </w:pPr>
          </w:p>
        </w:tc>
        <w:tc>
          <w:tcPr>
            <w:tcW w:w="1133" w:type="dxa"/>
            <w:tcMar>
              <w:top w:w="0" w:type="dxa"/>
              <w:left w:w="108" w:type="dxa"/>
              <w:bottom w:w="0" w:type="dxa"/>
              <w:right w:w="108" w:type="dxa"/>
            </w:tcMar>
          </w:tcPr>
          <w:p w14:paraId="39E598AF" w14:textId="77777777" w:rsidR="00C90DFC" w:rsidRPr="00CA7D85" w:rsidRDefault="00C90DFC" w:rsidP="004F7E69">
            <w:pPr>
              <w:pStyle w:val="TAL"/>
              <w:rPr>
                <w:lang w:eastAsia="en-US"/>
              </w:rPr>
            </w:pPr>
          </w:p>
        </w:tc>
      </w:tr>
    </w:tbl>
    <w:p w14:paraId="237A74BC" w14:textId="77777777" w:rsidR="00C90DFC" w:rsidRPr="00CA7D85" w:rsidRDefault="00C90DFC" w:rsidP="00C90DFC"/>
    <w:p w14:paraId="77AD012E" w14:textId="77777777" w:rsidR="00CB5124" w:rsidRPr="00CA7D85" w:rsidRDefault="00CB5124" w:rsidP="00CB5124">
      <w:pPr>
        <w:pStyle w:val="Heading5"/>
      </w:pPr>
      <w:bookmarkStart w:id="11786" w:name="_Toc21103386"/>
      <w:r w:rsidRPr="00CA7D85">
        <w:t>8.2.5.3.2</w:t>
      </w:r>
      <w:r w:rsidRPr="00CA7D85">
        <w:tab/>
        <w:t>Radio link failure / rlc-MaxNumRetx failure / NR-DC</w:t>
      </w:r>
    </w:p>
    <w:p w14:paraId="43132A89" w14:textId="77777777" w:rsidR="00CB5124" w:rsidRPr="00CA7D85" w:rsidRDefault="00CB5124" w:rsidP="00CB5124">
      <w:pPr>
        <w:pStyle w:val="H6"/>
      </w:pPr>
      <w:r w:rsidRPr="00CA7D85">
        <w:t>8.2.5.3.2.1</w:t>
      </w:r>
      <w:r w:rsidRPr="00CA7D85">
        <w:tab/>
        <w:t>Test Purpose (TP)</w:t>
      </w:r>
    </w:p>
    <w:p w14:paraId="5153A81B" w14:textId="77777777" w:rsidR="00CB5124" w:rsidRPr="00CA7D85" w:rsidRDefault="00CB5124" w:rsidP="00CB5124">
      <w:pPr>
        <w:pStyle w:val="H6"/>
      </w:pPr>
      <w:r w:rsidRPr="00CA7D85">
        <w:t>(1)</w:t>
      </w:r>
    </w:p>
    <w:p w14:paraId="1164E196" w14:textId="77777777" w:rsidR="00CB5124" w:rsidRPr="00CA7D85" w:rsidRDefault="00CB5124" w:rsidP="00CB5124">
      <w:pPr>
        <w:pStyle w:val="PL"/>
        <w:rPr>
          <w:noProof w:val="0"/>
        </w:rPr>
      </w:pPr>
      <w:r w:rsidRPr="00CA7D85">
        <w:rPr>
          <w:b/>
          <w:noProof w:val="0"/>
        </w:rPr>
        <w:t>with</w:t>
      </w:r>
      <w:r w:rsidRPr="00CA7D85">
        <w:rPr>
          <w:noProof w:val="0"/>
        </w:rPr>
        <w:t xml:space="preserve"> { UE in RRC_CONNECTED state with NR-DC }</w:t>
      </w:r>
    </w:p>
    <w:p w14:paraId="662EFFCC" w14:textId="77777777" w:rsidR="00CB5124" w:rsidRPr="00CA7D85" w:rsidRDefault="00CB5124" w:rsidP="00CB5124">
      <w:pPr>
        <w:pStyle w:val="PL"/>
        <w:rPr>
          <w:noProof w:val="0"/>
        </w:rPr>
      </w:pPr>
      <w:r w:rsidRPr="00CA7D85">
        <w:rPr>
          <w:b/>
          <w:noProof w:val="0"/>
        </w:rPr>
        <w:t>ensure that</w:t>
      </w:r>
      <w:r w:rsidRPr="00CA7D85">
        <w:rPr>
          <w:noProof w:val="0"/>
        </w:rPr>
        <w:t xml:space="preserve"> {</w:t>
      </w:r>
    </w:p>
    <w:p w14:paraId="341819D0" w14:textId="77777777" w:rsidR="00CB5124" w:rsidRPr="00CA7D85" w:rsidRDefault="00CB5124" w:rsidP="00CB5124">
      <w:pPr>
        <w:pStyle w:val="PL"/>
        <w:rPr>
          <w:noProof w:val="0"/>
        </w:rPr>
      </w:pPr>
      <w:r w:rsidRPr="00CA7D85">
        <w:rPr>
          <w:noProof w:val="0"/>
        </w:rPr>
        <w:t xml:space="preserve">  </w:t>
      </w:r>
      <w:r w:rsidRPr="00CA7D85">
        <w:rPr>
          <w:b/>
          <w:noProof w:val="0"/>
        </w:rPr>
        <w:t>when</w:t>
      </w:r>
      <w:r w:rsidRPr="00CA7D85">
        <w:rPr>
          <w:noProof w:val="0"/>
        </w:rPr>
        <w:t xml:space="preserve"> { the transmitting side of the UE’s AM RLC entity for the SCG DRB has retransmitted an RLC SDU until RETX_COUNT = </w:t>
      </w:r>
      <w:r w:rsidRPr="00CA7D85">
        <w:rPr>
          <w:rFonts w:eastAsia="MS Mincho"/>
          <w:i/>
          <w:noProof w:val="0"/>
        </w:rPr>
        <w:t>maxRetxThreshold</w:t>
      </w:r>
      <w:r w:rsidRPr="00CA7D85">
        <w:rPr>
          <w:noProof w:val="0"/>
        </w:rPr>
        <w:t xml:space="preserve"> }</w:t>
      </w:r>
    </w:p>
    <w:p w14:paraId="1BA31F33" w14:textId="77777777" w:rsidR="00CB5124" w:rsidRPr="00CA7D85" w:rsidRDefault="00CB5124" w:rsidP="00CB5124">
      <w:pPr>
        <w:pStyle w:val="PL"/>
        <w:rPr>
          <w:noProof w:val="0"/>
        </w:rPr>
      </w:pPr>
      <w:r w:rsidRPr="00CA7D85">
        <w:rPr>
          <w:noProof w:val="0"/>
        </w:rPr>
        <w:t xml:space="preserve">    </w:t>
      </w:r>
      <w:r w:rsidRPr="00CA7D85">
        <w:rPr>
          <w:b/>
          <w:noProof w:val="0"/>
        </w:rPr>
        <w:t>then</w:t>
      </w:r>
      <w:r w:rsidRPr="00CA7D85">
        <w:rPr>
          <w:noProof w:val="0"/>
        </w:rPr>
        <w:t xml:space="preserve"> { the UE shall transmit a </w:t>
      </w:r>
      <w:r w:rsidRPr="00CA7D85">
        <w:rPr>
          <w:i/>
          <w:noProof w:val="0"/>
        </w:rPr>
        <w:t>SCGFailureInformation</w:t>
      </w:r>
      <w:r w:rsidRPr="00CA7D85">
        <w:rPr>
          <w:noProof w:val="0"/>
        </w:rPr>
        <w:t xml:space="preserve"> message with failureType set to ‘</w:t>
      </w:r>
      <w:r w:rsidRPr="00CA7D85">
        <w:rPr>
          <w:i/>
          <w:noProof w:val="0"/>
        </w:rPr>
        <w:t>rlc-MaxNumRetx</w:t>
      </w:r>
      <w:r w:rsidRPr="00CA7D85">
        <w:rPr>
          <w:noProof w:val="0"/>
        </w:rPr>
        <w:t>’ }</w:t>
      </w:r>
    </w:p>
    <w:p w14:paraId="5BF0AAD0" w14:textId="77777777" w:rsidR="00CB5124" w:rsidRPr="00CA7D85" w:rsidRDefault="00CB5124" w:rsidP="00CB5124">
      <w:pPr>
        <w:pStyle w:val="PL"/>
        <w:rPr>
          <w:noProof w:val="0"/>
        </w:rPr>
      </w:pPr>
      <w:r w:rsidRPr="00CA7D85">
        <w:rPr>
          <w:noProof w:val="0"/>
        </w:rPr>
        <w:t xml:space="preserve">        }</w:t>
      </w:r>
    </w:p>
    <w:p w14:paraId="3AD5CBBF" w14:textId="77777777" w:rsidR="00CB5124" w:rsidRPr="00CA7D85" w:rsidRDefault="00CB5124" w:rsidP="00CB5124">
      <w:pPr>
        <w:pStyle w:val="PL"/>
        <w:rPr>
          <w:noProof w:val="0"/>
        </w:rPr>
      </w:pPr>
    </w:p>
    <w:p w14:paraId="36F64497" w14:textId="77777777" w:rsidR="00CB5124" w:rsidRPr="00CA7D85" w:rsidRDefault="00CB5124" w:rsidP="00CB5124">
      <w:pPr>
        <w:pStyle w:val="H6"/>
      </w:pPr>
      <w:r w:rsidRPr="00CA7D85">
        <w:t>8.2.5.3.2.2</w:t>
      </w:r>
      <w:r w:rsidRPr="00CA7D85">
        <w:tab/>
        <w:t>Conformance requirements</w:t>
      </w:r>
    </w:p>
    <w:p w14:paraId="20B22568" w14:textId="77777777" w:rsidR="00CB5124" w:rsidRPr="00CA7D85" w:rsidRDefault="00CB5124" w:rsidP="00CB5124">
      <w:pPr>
        <w:overflowPunct/>
        <w:autoSpaceDE/>
        <w:autoSpaceDN/>
        <w:adjustRightInd/>
      </w:pPr>
      <w:r w:rsidRPr="00CA7D85">
        <w:t>References: The conformance requirements covered in the present test case are specified in: TS 38.322, clause 5.3.2, TS 38.331, clauses 5.3.10.3, 5.7.3.2, 5.7.3.5. Unless otherwise stated these are Rel-15 requirements.</w:t>
      </w:r>
    </w:p>
    <w:p w14:paraId="6D51C45F" w14:textId="77777777" w:rsidR="00CB5124" w:rsidRPr="00CA7D85" w:rsidRDefault="00CB5124" w:rsidP="00CB5124">
      <w:pPr>
        <w:overflowPunct/>
        <w:autoSpaceDE/>
        <w:autoSpaceDN/>
        <w:adjustRightInd/>
      </w:pPr>
      <w:r w:rsidRPr="00CA7D85">
        <w:t>[TS 38.322, clause 5.3.2]</w:t>
      </w:r>
    </w:p>
    <w:p w14:paraId="74E75630" w14:textId="77777777" w:rsidR="00CB5124" w:rsidRPr="00CA7D85" w:rsidRDefault="00CB5124" w:rsidP="00CB5124">
      <w:pPr>
        <w:rPr>
          <w:bCs/>
        </w:rPr>
      </w:pPr>
      <w:r w:rsidRPr="00CA7D85">
        <w:rPr>
          <w:bCs/>
        </w:rPr>
        <w:t>When an RLC SDU or an RLC SDU segment is considered for retransmission, the transmitting side of the AM RLC entity shall:</w:t>
      </w:r>
    </w:p>
    <w:p w14:paraId="69E25C02" w14:textId="77777777" w:rsidR="00CB5124" w:rsidRPr="00CA7D85" w:rsidRDefault="00CB5124" w:rsidP="00CB5124">
      <w:pPr>
        <w:pStyle w:val="B1"/>
      </w:pPr>
      <w:r w:rsidRPr="00CA7D85">
        <w:t>-</w:t>
      </w:r>
      <w:r w:rsidRPr="00CA7D85">
        <w:tab/>
        <w:t>if the RLC SDU or RLC SDU segment is considered for retransmission for the first time:</w:t>
      </w:r>
    </w:p>
    <w:p w14:paraId="2BF09A36" w14:textId="77777777" w:rsidR="00CB5124" w:rsidRPr="00CA7D85" w:rsidRDefault="00CB5124" w:rsidP="00CB5124">
      <w:pPr>
        <w:pStyle w:val="B2"/>
      </w:pPr>
      <w:r w:rsidRPr="00CA7D85">
        <w:t>-</w:t>
      </w:r>
      <w:r w:rsidRPr="00CA7D85">
        <w:tab/>
        <w:t>set the RETX_COUNT associated with the RLC SDU to zero.</w:t>
      </w:r>
    </w:p>
    <w:p w14:paraId="4858C928" w14:textId="77777777" w:rsidR="00CB5124" w:rsidRPr="00CA7D85" w:rsidRDefault="00CB5124" w:rsidP="00CB5124">
      <w:pPr>
        <w:pStyle w:val="B1"/>
      </w:pPr>
      <w:r w:rsidRPr="00CA7D85">
        <w:t>-</w:t>
      </w:r>
      <w:r w:rsidRPr="00CA7D85">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1129DE93" w14:textId="77777777" w:rsidR="00CB5124" w:rsidRPr="00CA7D85" w:rsidRDefault="00CB5124" w:rsidP="00CB5124">
      <w:pPr>
        <w:pStyle w:val="B2"/>
      </w:pPr>
      <w:r w:rsidRPr="00CA7D85">
        <w:t>-</w:t>
      </w:r>
      <w:r w:rsidRPr="00CA7D85">
        <w:tab/>
        <w:t>increment the RETX_COUNT.</w:t>
      </w:r>
    </w:p>
    <w:p w14:paraId="0E4C551E" w14:textId="77777777" w:rsidR="00CB5124" w:rsidRPr="00CA7D85" w:rsidRDefault="00CB5124" w:rsidP="00CB5124">
      <w:pPr>
        <w:ind w:left="568" w:hanging="284"/>
      </w:pPr>
      <w:r w:rsidRPr="00CA7D85">
        <w:t>-</w:t>
      </w:r>
      <w:r w:rsidRPr="00CA7D85">
        <w:tab/>
        <w:t xml:space="preserve">if RETX_COUNT = </w:t>
      </w:r>
      <w:r w:rsidRPr="00CA7D85">
        <w:rPr>
          <w:i/>
        </w:rPr>
        <w:t>maxRetxThreshold</w:t>
      </w:r>
      <w:r w:rsidRPr="00CA7D85">
        <w:t>:</w:t>
      </w:r>
    </w:p>
    <w:p w14:paraId="216A1DB7" w14:textId="77777777" w:rsidR="00CB5124" w:rsidRPr="00CA7D85" w:rsidRDefault="00CB5124" w:rsidP="00CB5124">
      <w:pPr>
        <w:ind w:left="851" w:hanging="284"/>
      </w:pPr>
      <w:r w:rsidRPr="00CA7D85">
        <w:t>-</w:t>
      </w:r>
      <w:r w:rsidRPr="00CA7D85">
        <w:tab/>
        <w:t>indicate to upper layers that max retransmission has been reached.</w:t>
      </w:r>
    </w:p>
    <w:p w14:paraId="7F02C9B2" w14:textId="77777777" w:rsidR="00CB5124" w:rsidRPr="00CA7D85" w:rsidRDefault="00CB5124" w:rsidP="00CB5124">
      <w:r w:rsidRPr="00CA7D85">
        <w:t>…</w:t>
      </w:r>
    </w:p>
    <w:p w14:paraId="2900B829" w14:textId="77777777" w:rsidR="00CB5124" w:rsidRPr="00CA7D85" w:rsidRDefault="00CB5124" w:rsidP="00CB5124">
      <w:pPr>
        <w:overflowPunct/>
        <w:autoSpaceDE/>
        <w:autoSpaceDN/>
        <w:adjustRightInd/>
      </w:pPr>
      <w:r w:rsidRPr="00CA7D85">
        <w:t>[TS 38.331, clause 5.3.10.3]</w:t>
      </w:r>
    </w:p>
    <w:p w14:paraId="1BA5D889" w14:textId="77777777" w:rsidR="00CB5124" w:rsidRPr="00CA7D85" w:rsidRDefault="00CB5124" w:rsidP="00CB5124">
      <w:r w:rsidRPr="00CA7D85">
        <w:t>The UE shall:</w:t>
      </w:r>
    </w:p>
    <w:p w14:paraId="4470B8DD" w14:textId="77777777" w:rsidR="00CB5124" w:rsidRPr="00CA7D85" w:rsidRDefault="00CB5124" w:rsidP="00CB5124">
      <w:pPr>
        <w:pStyle w:val="B1"/>
      </w:pPr>
      <w:r w:rsidRPr="00CA7D85">
        <w:t>…</w:t>
      </w:r>
    </w:p>
    <w:p w14:paraId="3370DFDC" w14:textId="77777777" w:rsidR="00CB5124" w:rsidRPr="00CA7D85" w:rsidRDefault="00CB5124" w:rsidP="00CB5124">
      <w:pPr>
        <w:pStyle w:val="B1"/>
      </w:pPr>
      <w:r w:rsidRPr="00CA7D85">
        <w:t>1&gt;</w:t>
      </w:r>
      <w:r w:rsidRPr="00CA7D85">
        <w:tab/>
        <w:t>upon indication from SCG RLC that the maximum number of retransmissions has been reached; or</w:t>
      </w:r>
    </w:p>
    <w:p w14:paraId="0C48D224" w14:textId="77777777" w:rsidR="00CB5124" w:rsidRPr="00CA7D85" w:rsidRDefault="00CB5124" w:rsidP="00CB5124">
      <w:pPr>
        <w:pStyle w:val="B1"/>
      </w:pPr>
      <w:r w:rsidRPr="00CA7D85">
        <w:t>1&gt;</w:t>
      </w:r>
      <w:r w:rsidRPr="00CA7D85">
        <w:tab/>
        <w:t>if connected as an IAB-node, upon BH RLF indication received on BAP entity from the SCG; or</w:t>
      </w:r>
    </w:p>
    <w:p w14:paraId="60B27309" w14:textId="77777777" w:rsidR="00CB5124" w:rsidRPr="00CA7D85" w:rsidRDefault="00CB5124" w:rsidP="00CB5124">
      <w:pPr>
        <w:pStyle w:val="B1"/>
      </w:pPr>
      <w:r w:rsidRPr="00CA7D85">
        <w:t>1&gt;</w:t>
      </w:r>
      <w:r w:rsidRPr="00CA7D85">
        <w:tab/>
        <w:t>upon consistent uplink LBT failure indication from SCG MAC:</w:t>
      </w:r>
    </w:p>
    <w:p w14:paraId="38F416CF" w14:textId="77777777" w:rsidR="00CB5124" w:rsidRPr="00CA7D85" w:rsidRDefault="00CB5124" w:rsidP="00CB5124">
      <w:pPr>
        <w:pStyle w:val="B2"/>
      </w:pPr>
      <w:r w:rsidRPr="00CA7D85">
        <w:t>2&gt;</w:t>
      </w:r>
      <w:r w:rsidRPr="00CA7D85">
        <w:tab/>
        <w:t xml:space="preserve">if the indication is from SCG RLC and CA duplication is configured and activated for SCG, and for the corresponding logical channel </w:t>
      </w:r>
      <w:r w:rsidRPr="00CA7D85">
        <w:rPr>
          <w:i/>
        </w:rPr>
        <w:t>allowedServingCells</w:t>
      </w:r>
      <w:r w:rsidRPr="00CA7D85">
        <w:t xml:space="preserve"> only includes SCell(s):</w:t>
      </w:r>
    </w:p>
    <w:p w14:paraId="071BC451" w14:textId="77777777" w:rsidR="00CB5124" w:rsidRPr="00CA7D85" w:rsidRDefault="00CB5124" w:rsidP="00CB5124">
      <w:pPr>
        <w:pStyle w:val="B3"/>
      </w:pPr>
      <w:r w:rsidRPr="00CA7D85">
        <w:t>3&gt;</w:t>
      </w:r>
      <w:r w:rsidRPr="00CA7D85">
        <w:tab/>
        <w:t>initiate the failure information procedure as specified in 5.7.5 to report RLC failure.</w:t>
      </w:r>
    </w:p>
    <w:p w14:paraId="4F4704FB" w14:textId="77777777" w:rsidR="00CB5124" w:rsidRPr="00CA7D85" w:rsidRDefault="00CB5124" w:rsidP="00CB5124">
      <w:pPr>
        <w:pStyle w:val="B2"/>
      </w:pPr>
      <w:r w:rsidRPr="00CA7D85">
        <w:t>2&gt;</w:t>
      </w:r>
      <w:r w:rsidRPr="00CA7D85">
        <w:tab/>
        <w:t>else:</w:t>
      </w:r>
    </w:p>
    <w:p w14:paraId="7296FBCE" w14:textId="77777777" w:rsidR="00CB5124" w:rsidRPr="00CA7D85" w:rsidRDefault="00CB5124" w:rsidP="00CB5124">
      <w:pPr>
        <w:pStyle w:val="B3"/>
      </w:pPr>
      <w:r w:rsidRPr="00CA7D85">
        <w:t>3&gt;</w:t>
      </w:r>
      <w:r w:rsidRPr="00CA7D85">
        <w:tab/>
        <w:t>consider radio link failure to be detected for the SCG, i.e. SCG RLF;</w:t>
      </w:r>
    </w:p>
    <w:p w14:paraId="2546F9E2" w14:textId="77777777" w:rsidR="00CB5124" w:rsidRPr="00CA7D85" w:rsidRDefault="00CB5124" w:rsidP="00CB5124">
      <w:pPr>
        <w:pStyle w:val="B3"/>
      </w:pPr>
      <w:r w:rsidRPr="00CA7D85">
        <w:t>3&gt;</w:t>
      </w:r>
      <w:r w:rsidRPr="00CA7D85">
        <w:tab/>
        <w:t>if MCG transmission is not suspended:</w:t>
      </w:r>
    </w:p>
    <w:p w14:paraId="2EED2A3F" w14:textId="77777777" w:rsidR="00CB5124" w:rsidRPr="00CA7D85" w:rsidRDefault="00CB5124" w:rsidP="00CB5124">
      <w:pPr>
        <w:pStyle w:val="B4"/>
      </w:pPr>
      <w:r w:rsidRPr="00CA7D85">
        <w:t>4&gt;</w:t>
      </w:r>
      <w:r w:rsidRPr="00CA7D85">
        <w:tab/>
        <w:t>initiate the SCG failure information procedure as specified in 5.7.3 to report SCG radio link failure.</w:t>
      </w:r>
    </w:p>
    <w:p w14:paraId="5B7A6FE1" w14:textId="77777777" w:rsidR="00CB5124" w:rsidRPr="00CA7D85" w:rsidRDefault="00CB5124" w:rsidP="00CB5124">
      <w:pPr>
        <w:overflowPunct/>
        <w:autoSpaceDE/>
        <w:autoSpaceDN/>
        <w:adjustRightInd/>
      </w:pPr>
      <w:r w:rsidRPr="00CA7D85">
        <w:t>[TS 38.331, clause 5.7.3.2]</w:t>
      </w:r>
    </w:p>
    <w:p w14:paraId="0322DF09" w14:textId="77777777" w:rsidR="00CB5124" w:rsidRPr="00CA7D85" w:rsidRDefault="00CB5124" w:rsidP="00CB5124">
      <w:r w:rsidRPr="00CA7D85">
        <w:t>A UE initiates the procedure to report SCG failures when neither MCG nor SCG transmission is suspended and when one of the following conditions is met:</w:t>
      </w:r>
    </w:p>
    <w:p w14:paraId="6BD31D01" w14:textId="77777777" w:rsidR="00CB5124" w:rsidRPr="00CA7D85" w:rsidRDefault="00CB5124" w:rsidP="00CB5124">
      <w:pPr>
        <w:pStyle w:val="B1"/>
      </w:pPr>
      <w:r w:rsidRPr="00CA7D85">
        <w:t>1&gt;</w:t>
      </w:r>
      <w:r w:rsidRPr="00CA7D85">
        <w:tab/>
        <w:t>upon detecting radio link failure for the SCG, in accordance with subclause 5.3.10.3;</w:t>
      </w:r>
    </w:p>
    <w:p w14:paraId="1D0CAD2C" w14:textId="77777777" w:rsidR="00CB5124" w:rsidRPr="00CA7D85" w:rsidRDefault="00CB5124" w:rsidP="00CB5124">
      <w:pPr>
        <w:pStyle w:val="B1"/>
      </w:pPr>
      <w:r w:rsidRPr="00CA7D85">
        <w:t>…</w:t>
      </w:r>
    </w:p>
    <w:p w14:paraId="0A5C3A7E" w14:textId="77777777" w:rsidR="00CB5124" w:rsidRPr="00CA7D85" w:rsidRDefault="00CB5124" w:rsidP="00CB5124">
      <w:r w:rsidRPr="00CA7D85">
        <w:t>Upon initiating the procedure, the UE shall:</w:t>
      </w:r>
    </w:p>
    <w:p w14:paraId="0F3CAE85" w14:textId="77777777" w:rsidR="00CB5124" w:rsidRPr="00CA7D85" w:rsidRDefault="00CB5124" w:rsidP="00CB5124">
      <w:pPr>
        <w:pStyle w:val="B1"/>
      </w:pPr>
      <w:r w:rsidRPr="00CA7D85">
        <w:t>1&gt;</w:t>
      </w:r>
      <w:r w:rsidRPr="00CA7D85">
        <w:tab/>
        <w:t>suspend SCG transmission for all SRBs, DRBs and, if any, BH RLC channels;</w:t>
      </w:r>
    </w:p>
    <w:p w14:paraId="25FFE761" w14:textId="77777777" w:rsidR="00CB5124" w:rsidRPr="00CA7D85" w:rsidRDefault="00CB5124" w:rsidP="00CB5124">
      <w:pPr>
        <w:pStyle w:val="B1"/>
      </w:pPr>
      <w:r w:rsidRPr="00CA7D85">
        <w:t>1&gt;</w:t>
      </w:r>
      <w:r w:rsidRPr="00CA7D85">
        <w:tab/>
        <w:t>reset SCG MAC;</w:t>
      </w:r>
    </w:p>
    <w:p w14:paraId="655C3D84" w14:textId="77777777" w:rsidR="00CB5124" w:rsidRPr="00CA7D85" w:rsidRDefault="00CB5124" w:rsidP="00CB5124">
      <w:pPr>
        <w:pStyle w:val="B1"/>
      </w:pPr>
      <w:r w:rsidRPr="00CA7D85">
        <w:t>1&gt;</w:t>
      </w:r>
      <w:r w:rsidRPr="00CA7D85">
        <w:tab/>
        <w:t>stop T304 for the SCG, if running;</w:t>
      </w:r>
    </w:p>
    <w:p w14:paraId="1EB0E385" w14:textId="77777777" w:rsidR="00CB5124" w:rsidRPr="00CA7D85" w:rsidRDefault="00CB5124" w:rsidP="00CB5124">
      <w:pPr>
        <w:pStyle w:val="B1"/>
      </w:pPr>
      <w:r w:rsidRPr="00CA7D85">
        <w:t>1&gt;</w:t>
      </w:r>
      <w:r w:rsidRPr="00CA7D85">
        <w:tab/>
        <w:t>stop conditional reconfiguration evaluation for CPC, if configured;</w:t>
      </w:r>
    </w:p>
    <w:p w14:paraId="031534BF" w14:textId="77777777" w:rsidR="00CB5124" w:rsidRPr="00CA7D85" w:rsidRDefault="00CB5124" w:rsidP="00CB5124">
      <w:pPr>
        <w:pStyle w:val="B1"/>
      </w:pPr>
      <w:r w:rsidRPr="00CA7D85">
        <w:t>1&gt;</w:t>
      </w:r>
      <w:r w:rsidRPr="00CA7D85">
        <w:tab/>
        <w:t>if the UE is in (NG)EN-DC:</w:t>
      </w:r>
    </w:p>
    <w:p w14:paraId="5F95252E" w14:textId="77777777" w:rsidR="00CB5124" w:rsidRPr="00CA7D85" w:rsidRDefault="00CB5124" w:rsidP="00CB5124">
      <w:pPr>
        <w:pStyle w:val="B2"/>
      </w:pPr>
      <w:r w:rsidRPr="00CA7D85">
        <w:t>2&gt;</w:t>
      </w:r>
      <w:r w:rsidRPr="00CA7D85">
        <w:tab/>
        <w:t xml:space="preserve">initiate transmission of the </w:t>
      </w:r>
      <w:r w:rsidRPr="00CA7D85">
        <w:rPr>
          <w:i/>
        </w:rPr>
        <w:t>SCGFailureInformationNR</w:t>
      </w:r>
      <w:r w:rsidRPr="00CA7D85">
        <w:t xml:space="preserve"> message as specified in TS 36.331 [10], clause 5.6.13a.</w:t>
      </w:r>
    </w:p>
    <w:p w14:paraId="77C02C7A" w14:textId="77777777" w:rsidR="00CB5124" w:rsidRPr="00CA7D85" w:rsidRDefault="00CB5124" w:rsidP="00CB5124">
      <w:pPr>
        <w:pStyle w:val="B1"/>
      </w:pPr>
      <w:r w:rsidRPr="00CA7D85">
        <w:t>1&gt;</w:t>
      </w:r>
      <w:r w:rsidRPr="00CA7D85">
        <w:tab/>
        <w:t>else:</w:t>
      </w:r>
    </w:p>
    <w:p w14:paraId="22774234" w14:textId="77777777" w:rsidR="00CB5124" w:rsidRPr="00CA7D85" w:rsidRDefault="00CB5124" w:rsidP="00CB5124">
      <w:pPr>
        <w:overflowPunct/>
        <w:autoSpaceDE/>
        <w:autoSpaceDN/>
        <w:adjustRightInd/>
        <w:ind w:firstLine="568"/>
      </w:pPr>
      <w:r w:rsidRPr="00CA7D85">
        <w:t xml:space="preserve">2&gt; initiate transmission of the </w:t>
      </w:r>
      <w:r w:rsidRPr="00CA7D85">
        <w:rPr>
          <w:i/>
        </w:rPr>
        <w:t>SCGFailureInformation</w:t>
      </w:r>
      <w:r w:rsidRPr="00CA7D85">
        <w:t xml:space="preserve"> message in accordance with 5.7.3.5.</w:t>
      </w:r>
    </w:p>
    <w:p w14:paraId="54337E5C" w14:textId="77777777" w:rsidR="00CB5124" w:rsidRPr="00CA7D85" w:rsidRDefault="00CB5124" w:rsidP="00CB5124">
      <w:pPr>
        <w:overflowPunct/>
        <w:autoSpaceDE/>
        <w:autoSpaceDN/>
        <w:adjustRightInd/>
      </w:pPr>
      <w:r w:rsidRPr="00CA7D85">
        <w:t>[TS 38.331, clause 5.7.3.5]</w:t>
      </w:r>
    </w:p>
    <w:p w14:paraId="56837579" w14:textId="77777777" w:rsidR="00CB5124" w:rsidRPr="00CA7D85" w:rsidRDefault="00CB5124" w:rsidP="00CB5124">
      <w:pPr>
        <w:rPr>
          <w:lang w:eastAsia="x-none"/>
        </w:rPr>
      </w:pPr>
      <w:r w:rsidRPr="00CA7D85">
        <w:rPr>
          <w:lang w:eastAsia="x-none"/>
        </w:rPr>
        <w:t xml:space="preserve">The UE shall set the contents of the </w:t>
      </w:r>
      <w:r w:rsidRPr="00CA7D85">
        <w:rPr>
          <w:i/>
          <w:lang w:eastAsia="x-none"/>
        </w:rPr>
        <w:t>SCGFailureInformation</w:t>
      </w:r>
      <w:r w:rsidRPr="00CA7D85">
        <w:rPr>
          <w:lang w:eastAsia="x-none"/>
        </w:rPr>
        <w:t xml:space="preserve"> message as follows:</w:t>
      </w:r>
    </w:p>
    <w:p w14:paraId="0C3E8BEF" w14:textId="77777777" w:rsidR="00CB5124" w:rsidRPr="00CA7D85" w:rsidRDefault="00CB5124" w:rsidP="00CB5124">
      <w:pPr>
        <w:pStyle w:val="B1"/>
      </w:pPr>
      <w:r w:rsidRPr="00CA7D85">
        <w:t>…</w:t>
      </w:r>
    </w:p>
    <w:p w14:paraId="568B15A8" w14:textId="77777777" w:rsidR="00CB5124" w:rsidRPr="00CA7D85" w:rsidRDefault="00CB5124" w:rsidP="00CB5124">
      <w:pPr>
        <w:pStyle w:val="B1"/>
      </w:pPr>
      <w:r w:rsidRPr="00CA7D85">
        <w:t>1&gt;</w:t>
      </w:r>
      <w:r w:rsidRPr="00CA7D85">
        <w:tab/>
        <w:t xml:space="preserve">else if the UE initiates transmission of the </w:t>
      </w:r>
      <w:r w:rsidRPr="00CA7D85">
        <w:rPr>
          <w:i/>
        </w:rPr>
        <w:t>SCGFailureInformation</w:t>
      </w:r>
      <w:r w:rsidRPr="00CA7D85">
        <w:t xml:space="preserve"> message to provide indication from SCG RLC that the maximum number of retransmissions has been reached:</w:t>
      </w:r>
    </w:p>
    <w:p w14:paraId="30CAB2F6" w14:textId="77777777" w:rsidR="00CB5124" w:rsidRPr="00CA7D85" w:rsidRDefault="00CB5124" w:rsidP="00CB5124">
      <w:pPr>
        <w:pStyle w:val="B2"/>
      </w:pPr>
      <w:r w:rsidRPr="00CA7D85">
        <w:t>2&gt;</w:t>
      </w:r>
      <w:r w:rsidRPr="00CA7D85">
        <w:tab/>
        <w:t xml:space="preserve">set the </w:t>
      </w:r>
      <w:r w:rsidRPr="00CA7D85">
        <w:rPr>
          <w:i/>
        </w:rPr>
        <w:t>failureType</w:t>
      </w:r>
      <w:r w:rsidRPr="00CA7D85">
        <w:t xml:space="preserve"> as </w:t>
      </w:r>
      <w:r w:rsidRPr="00CA7D85">
        <w:rPr>
          <w:i/>
        </w:rPr>
        <w:t>rlc-MaxNumRetx</w:t>
      </w:r>
      <w:r w:rsidRPr="00CA7D85">
        <w:t>;</w:t>
      </w:r>
    </w:p>
    <w:p w14:paraId="6B40548A" w14:textId="77777777" w:rsidR="00CB5124" w:rsidRPr="00CA7D85" w:rsidRDefault="00CB5124" w:rsidP="00CB5124">
      <w:pPr>
        <w:pStyle w:val="B1"/>
      </w:pPr>
      <w:r w:rsidRPr="00CA7D85">
        <w:t>…</w:t>
      </w:r>
    </w:p>
    <w:p w14:paraId="1DF835C9" w14:textId="77777777" w:rsidR="00CB5124" w:rsidRPr="00CA7D85" w:rsidRDefault="00CB5124" w:rsidP="00CB5124">
      <w:pPr>
        <w:pStyle w:val="B2"/>
        <w:ind w:left="0" w:firstLine="0"/>
      </w:pPr>
      <w:r w:rsidRPr="00CA7D85">
        <w:t xml:space="preserve">The UE shall submit the </w:t>
      </w:r>
      <w:r w:rsidRPr="00CA7D85">
        <w:rPr>
          <w:i/>
        </w:rPr>
        <w:t>SCGFailureInformation</w:t>
      </w:r>
      <w:r w:rsidRPr="00CA7D85">
        <w:t xml:space="preserve"> message to lower layers for transmission.</w:t>
      </w:r>
    </w:p>
    <w:p w14:paraId="5634190A" w14:textId="77777777" w:rsidR="00CB5124" w:rsidRPr="00CA7D85" w:rsidRDefault="00CB5124" w:rsidP="00CB5124">
      <w:pPr>
        <w:pStyle w:val="H6"/>
      </w:pPr>
      <w:r w:rsidRPr="00CA7D85">
        <w:t>8.2.5.3.2.3</w:t>
      </w:r>
      <w:r w:rsidRPr="00CA7D85">
        <w:tab/>
        <w:t>Test description</w:t>
      </w:r>
    </w:p>
    <w:p w14:paraId="27B1773E" w14:textId="77777777" w:rsidR="00CB5124" w:rsidRPr="00CA7D85" w:rsidRDefault="00CB5124" w:rsidP="00CB5124">
      <w:pPr>
        <w:pStyle w:val="H6"/>
      </w:pPr>
      <w:r w:rsidRPr="00CA7D85">
        <w:t>8.2.5.3.2.3.1</w:t>
      </w:r>
      <w:r w:rsidRPr="00CA7D85">
        <w:tab/>
        <w:t>Pre-test conditions</w:t>
      </w:r>
    </w:p>
    <w:p w14:paraId="5E383A7F" w14:textId="77777777" w:rsidR="00CB5124" w:rsidRPr="00CA7D85" w:rsidRDefault="00CB5124" w:rsidP="00CB5124">
      <w:pPr>
        <w:pStyle w:val="H6"/>
      </w:pPr>
      <w:r w:rsidRPr="00CA7D85">
        <w:t>System Simulator:</w:t>
      </w:r>
    </w:p>
    <w:p w14:paraId="1FCB295E" w14:textId="77777777" w:rsidR="00AE0258" w:rsidRPr="00CA7D85" w:rsidRDefault="00CB5124" w:rsidP="00AE0258">
      <w:pPr>
        <w:pStyle w:val="B1"/>
      </w:pPr>
      <w:r w:rsidRPr="00CA7D85">
        <w:t>-</w:t>
      </w:r>
      <w:r w:rsidRPr="00CA7D85">
        <w:tab/>
        <w:t>NR Cell 1 is the PCell and NR Cell 10 is the PSCell.</w:t>
      </w:r>
    </w:p>
    <w:p w14:paraId="2E290416" w14:textId="3EFA284F" w:rsidR="00CB5124" w:rsidRPr="00CA7D85" w:rsidRDefault="00AE0258" w:rsidP="00AE0258">
      <w:pPr>
        <w:pStyle w:val="B1"/>
      </w:pPr>
      <w:r w:rsidRPr="00CA7D85">
        <w:rPr>
          <w:rFonts w:ascii="TimesNewRomanPSMT" w:hAnsi="TimesNewRomanPSMT"/>
        </w:rPr>
        <w:t>-</w:t>
      </w:r>
      <w:r w:rsidRPr="00CA7D85">
        <w:rPr>
          <w:rFonts w:ascii="TimesNewRomanPSMT" w:hAnsi="TimesNewRomanPSMT"/>
        </w:rPr>
        <w:tab/>
        <w:t>System information combination NR-</w:t>
      </w:r>
      <w:r w:rsidR="00C13496" w:rsidRPr="00CA7D85">
        <w:rPr>
          <w:rFonts w:ascii="TimesNewRomanPSMT" w:hAnsi="TimesNewRomanPSMT"/>
        </w:rPr>
        <w:t>1</w:t>
      </w:r>
      <w:r w:rsidRPr="00CA7D85">
        <w:rPr>
          <w:rFonts w:ascii="TimesNewRomanPSMT" w:hAnsi="TimesNewRomanPSMT"/>
        </w:rPr>
        <w:t xml:space="preserve"> as defined in TS 38.508-1 [4] clause 4.4.3.1.3 is used in NR cell</w:t>
      </w:r>
      <w:r w:rsidR="00C13496" w:rsidRPr="00CA7D85">
        <w:rPr>
          <w:rFonts w:ascii="TimesNewRomanPSMT" w:hAnsi="TimesNewRomanPSMT"/>
        </w:rPr>
        <w:t xml:space="preserve"> 1</w:t>
      </w:r>
      <w:r w:rsidRPr="00CA7D85">
        <w:rPr>
          <w:rFonts w:ascii="TimesNewRomanPSMT" w:hAnsi="TimesNewRomanPSMT"/>
        </w:rPr>
        <w:t>.</w:t>
      </w:r>
    </w:p>
    <w:p w14:paraId="768E93AF" w14:textId="77777777" w:rsidR="00CB5124" w:rsidRPr="00CA7D85" w:rsidRDefault="00CB5124" w:rsidP="00CB5124">
      <w:pPr>
        <w:pStyle w:val="H6"/>
      </w:pPr>
      <w:r w:rsidRPr="00CA7D85">
        <w:t>UE:</w:t>
      </w:r>
    </w:p>
    <w:p w14:paraId="56C49CA8" w14:textId="77777777" w:rsidR="00CB5124" w:rsidRPr="00CA7D85" w:rsidRDefault="00CB5124" w:rsidP="00CB5124">
      <w:pPr>
        <w:pStyle w:val="B1"/>
      </w:pPr>
      <w:r w:rsidRPr="00CA7D85">
        <w:t>-</w:t>
      </w:r>
      <w:r w:rsidRPr="00CA7D85">
        <w:tab/>
        <w:t>None.</w:t>
      </w:r>
    </w:p>
    <w:p w14:paraId="4FBAAB14" w14:textId="77777777" w:rsidR="00CB5124" w:rsidRPr="00CA7D85" w:rsidRDefault="00CB5124" w:rsidP="00CB5124">
      <w:pPr>
        <w:pStyle w:val="H6"/>
      </w:pPr>
      <w:r w:rsidRPr="00CA7D85">
        <w:t>Preamble:</w:t>
      </w:r>
    </w:p>
    <w:p w14:paraId="4741F422" w14:textId="1DE9328C" w:rsidR="00CB5124" w:rsidRPr="00CA7D85" w:rsidRDefault="00CB5124" w:rsidP="00CB5124">
      <w:pPr>
        <w:pStyle w:val="B1"/>
      </w:pPr>
      <w:r w:rsidRPr="00CA7D85">
        <w:t>-</w:t>
      </w:r>
      <w:r w:rsidRPr="00CA7D85">
        <w:tab/>
        <w:t>The UE is in state RRC_CONNECTED using generic procedure parameter Connectivity (</w:t>
      </w:r>
      <w:r w:rsidRPr="00CA7D85">
        <w:rPr>
          <w:i/>
        </w:rPr>
        <w:t>NR-DC</w:t>
      </w:r>
      <w:r w:rsidRPr="00CA7D85">
        <w:t>) with DC bearer(MCG and SCG), and Test Loop Function (</w:t>
      </w:r>
      <w:r w:rsidRPr="00CA7D85">
        <w:rPr>
          <w:i/>
        </w:rPr>
        <w:t>On</w:t>
      </w:r>
      <w:r w:rsidRPr="00CA7D85">
        <w:t>) with UE test loop mode A according to TS 38.508-1 [4], Table 4.5.1-1</w:t>
      </w:r>
      <w:r w:rsidR="00C13496" w:rsidRPr="00CA7D85">
        <w:t xml:space="preserve"> with the exception that ciphering algorithm ‘nea0 (NULL)’ is configured</w:t>
      </w:r>
      <w:r w:rsidRPr="00CA7D85">
        <w:t>.</w:t>
      </w:r>
    </w:p>
    <w:p w14:paraId="483F9C56" w14:textId="77777777" w:rsidR="00CB5124" w:rsidRPr="00CA7D85" w:rsidRDefault="00CB5124" w:rsidP="00CB5124">
      <w:pPr>
        <w:pStyle w:val="H6"/>
      </w:pPr>
      <w:r w:rsidRPr="00CA7D85">
        <w:t>8.2.5.3.2.3.2</w:t>
      </w:r>
      <w:r w:rsidRPr="00CA7D85">
        <w:tab/>
        <w:t>Test procedure sequence</w:t>
      </w:r>
    </w:p>
    <w:p w14:paraId="4B5D5CDE" w14:textId="77777777" w:rsidR="00CB5124" w:rsidRPr="00CA7D85" w:rsidRDefault="00CB5124" w:rsidP="00CB5124">
      <w:pPr>
        <w:pStyle w:val="TH"/>
      </w:pPr>
      <w:r w:rsidRPr="00CA7D85">
        <w:t>Table 8.2.5.3.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B5124" w:rsidRPr="00CA7D85" w14:paraId="6306021E" w14:textId="77777777" w:rsidTr="00515952">
        <w:tc>
          <w:tcPr>
            <w:tcW w:w="648" w:type="dxa"/>
            <w:tcBorders>
              <w:bottom w:val="nil"/>
            </w:tcBorders>
          </w:tcPr>
          <w:p w14:paraId="57C09161" w14:textId="77777777" w:rsidR="00CB5124" w:rsidRPr="00CA7D85" w:rsidRDefault="00CB5124" w:rsidP="00515952">
            <w:pPr>
              <w:pStyle w:val="TAH"/>
              <w:rPr>
                <w:lang w:eastAsia="en-US"/>
              </w:rPr>
            </w:pPr>
            <w:r w:rsidRPr="00CA7D85">
              <w:rPr>
                <w:lang w:eastAsia="en-US"/>
              </w:rPr>
              <w:t>St</w:t>
            </w:r>
          </w:p>
        </w:tc>
        <w:tc>
          <w:tcPr>
            <w:tcW w:w="3969" w:type="dxa"/>
            <w:tcBorders>
              <w:bottom w:val="nil"/>
            </w:tcBorders>
          </w:tcPr>
          <w:p w14:paraId="11962330" w14:textId="77777777" w:rsidR="00CB5124" w:rsidRPr="00CA7D85" w:rsidRDefault="00CB5124" w:rsidP="00515952">
            <w:pPr>
              <w:pStyle w:val="TAH"/>
              <w:rPr>
                <w:lang w:eastAsia="en-US"/>
              </w:rPr>
            </w:pPr>
            <w:r w:rsidRPr="00CA7D85">
              <w:rPr>
                <w:lang w:eastAsia="en-US"/>
              </w:rPr>
              <w:t>Procedure</w:t>
            </w:r>
          </w:p>
        </w:tc>
        <w:tc>
          <w:tcPr>
            <w:tcW w:w="3686" w:type="dxa"/>
            <w:gridSpan w:val="2"/>
          </w:tcPr>
          <w:p w14:paraId="47D09FF6" w14:textId="77777777" w:rsidR="00CB5124" w:rsidRPr="00CA7D85" w:rsidRDefault="00CB5124" w:rsidP="00515952">
            <w:pPr>
              <w:pStyle w:val="TAH"/>
              <w:rPr>
                <w:lang w:eastAsia="en-US"/>
              </w:rPr>
            </w:pPr>
            <w:r w:rsidRPr="00CA7D85">
              <w:rPr>
                <w:lang w:eastAsia="en-US"/>
              </w:rPr>
              <w:t>Message Sequence</w:t>
            </w:r>
          </w:p>
        </w:tc>
        <w:tc>
          <w:tcPr>
            <w:tcW w:w="567" w:type="dxa"/>
            <w:tcBorders>
              <w:bottom w:val="nil"/>
            </w:tcBorders>
          </w:tcPr>
          <w:p w14:paraId="29956AB3" w14:textId="77777777" w:rsidR="00CB5124" w:rsidRPr="00CA7D85" w:rsidRDefault="00CB5124" w:rsidP="00515952">
            <w:pPr>
              <w:pStyle w:val="TAH"/>
              <w:rPr>
                <w:lang w:eastAsia="en-US"/>
              </w:rPr>
            </w:pPr>
            <w:r w:rsidRPr="00CA7D85">
              <w:rPr>
                <w:lang w:eastAsia="en-US"/>
              </w:rPr>
              <w:t>TP</w:t>
            </w:r>
          </w:p>
        </w:tc>
        <w:tc>
          <w:tcPr>
            <w:tcW w:w="892" w:type="dxa"/>
            <w:tcBorders>
              <w:bottom w:val="nil"/>
            </w:tcBorders>
          </w:tcPr>
          <w:p w14:paraId="642B0FB2" w14:textId="77777777" w:rsidR="00CB5124" w:rsidRPr="00CA7D85" w:rsidRDefault="00CB5124" w:rsidP="00515952">
            <w:pPr>
              <w:pStyle w:val="TAH"/>
              <w:rPr>
                <w:lang w:eastAsia="en-US"/>
              </w:rPr>
            </w:pPr>
            <w:r w:rsidRPr="00CA7D85">
              <w:rPr>
                <w:lang w:eastAsia="en-US"/>
              </w:rPr>
              <w:t>Verdict</w:t>
            </w:r>
          </w:p>
        </w:tc>
      </w:tr>
      <w:tr w:rsidR="00CB5124" w:rsidRPr="00CA7D85" w14:paraId="72F72224" w14:textId="77777777" w:rsidTr="00515952">
        <w:tc>
          <w:tcPr>
            <w:tcW w:w="648" w:type="dxa"/>
            <w:tcBorders>
              <w:top w:val="nil"/>
            </w:tcBorders>
          </w:tcPr>
          <w:p w14:paraId="788C2CA9" w14:textId="77777777" w:rsidR="00CB5124" w:rsidRPr="00CA7D85" w:rsidRDefault="00CB5124" w:rsidP="00515952">
            <w:pPr>
              <w:pStyle w:val="TAH"/>
              <w:rPr>
                <w:lang w:eastAsia="en-US"/>
              </w:rPr>
            </w:pPr>
          </w:p>
        </w:tc>
        <w:tc>
          <w:tcPr>
            <w:tcW w:w="3969" w:type="dxa"/>
            <w:tcBorders>
              <w:top w:val="nil"/>
            </w:tcBorders>
          </w:tcPr>
          <w:p w14:paraId="349A4196" w14:textId="77777777" w:rsidR="00CB5124" w:rsidRPr="00CA7D85" w:rsidRDefault="00CB5124" w:rsidP="00515952">
            <w:pPr>
              <w:pStyle w:val="TAH"/>
              <w:rPr>
                <w:lang w:eastAsia="en-US"/>
              </w:rPr>
            </w:pPr>
          </w:p>
        </w:tc>
        <w:tc>
          <w:tcPr>
            <w:tcW w:w="709" w:type="dxa"/>
          </w:tcPr>
          <w:p w14:paraId="1CD2EA71" w14:textId="77777777" w:rsidR="00CB5124" w:rsidRPr="00CA7D85" w:rsidRDefault="00CB5124" w:rsidP="00515952">
            <w:pPr>
              <w:pStyle w:val="TAH"/>
              <w:rPr>
                <w:lang w:eastAsia="en-US"/>
              </w:rPr>
            </w:pPr>
            <w:r w:rsidRPr="00CA7D85">
              <w:rPr>
                <w:lang w:eastAsia="en-US"/>
              </w:rPr>
              <w:t>U - S</w:t>
            </w:r>
          </w:p>
        </w:tc>
        <w:tc>
          <w:tcPr>
            <w:tcW w:w="2977" w:type="dxa"/>
          </w:tcPr>
          <w:p w14:paraId="6278A772" w14:textId="77777777" w:rsidR="00CB5124" w:rsidRPr="00CA7D85" w:rsidRDefault="00CB5124" w:rsidP="00515952">
            <w:pPr>
              <w:pStyle w:val="TAH"/>
              <w:rPr>
                <w:lang w:eastAsia="en-US"/>
              </w:rPr>
            </w:pPr>
            <w:r w:rsidRPr="00CA7D85">
              <w:rPr>
                <w:lang w:eastAsia="en-US"/>
              </w:rPr>
              <w:t>Message</w:t>
            </w:r>
          </w:p>
        </w:tc>
        <w:tc>
          <w:tcPr>
            <w:tcW w:w="567" w:type="dxa"/>
            <w:tcBorders>
              <w:top w:val="nil"/>
            </w:tcBorders>
          </w:tcPr>
          <w:p w14:paraId="49BCBBAC" w14:textId="77777777" w:rsidR="00CB5124" w:rsidRPr="00CA7D85" w:rsidRDefault="00CB5124" w:rsidP="00515952">
            <w:pPr>
              <w:pStyle w:val="TAH"/>
              <w:rPr>
                <w:lang w:eastAsia="en-US"/>
              </w:rPr>
            </w:pPr>
          </w:p>
        </w:tc>
        <w:tc>
          <w:tcPr>
            <w:tcW w:w="892" w:type="dxa"/>
            <w:tcBorders>
              <w:top w:val="nil"/>
            </w:tcBorders>
          </w:tcPr>
          <w:p w14:paraId="6878879B" w14:textId="77777777" w:rsidR="00CB5124" w:rsidRPr="00CA7D85" w:rsidRDefault="00CB5124" w:rsidP="00515952">
            <w:pPr>
              <w:pStyle w:val="TAH"/>
              <w:rPr>
                <w:lang w:eastAsia="en-US"/>
              </w:rPr>
            </w:pPr>
          </w:p>
        </w:tc>
      </w:tr>
      <w:tr w:rsidR="00CB5124" w:rsidRPr="00CA7D85" w14:paraId="7F120055" w14:textId="77777777" w:rsidTr="00515952">
        <w:tc>
          <w:tcPr>
            <w:tcW w:w="648" w:type="dxa"/>
          </w:tcPr>
          <w:p w14:paraId="0DE5C14F" w14:textId="77777777" w:rsidR="00CB5124" w:rsidRPr="00CA7D85" w:rsidRDefault="00CB5124" w:rsidP="00515952">
            <w:pPr>
              <w:pStyle w:val="TAC"/>
              <w:rPr>
                <w:rFonts w:cs="Arial"/>
                <w:lang w:eastAsia="en-US"/>
              </w:rPr>
            </w:pPr>
            <w:r w:rsidRPr="00CA7D85">
              <w:rPr>
                <w:rFonts w:cs="Arial"/>
                <w:lang w:eastAsia="en-US"/>
              </w:rPr>
              <w:t>1</w:t>
            </w:r>
          </w:p>
        </w:tc>
        <w:tc>
          <w:tcPr>
            <w:tcW w:w="3969" w:type="dxa"/>
          </w:tcPr>
          <w:p w14:paraId="42359B7D" w14:textId="77777777" w:rsidR="00CB5124" w:rsidRPr="00CA7D85" w:rsidRDefault="00CB5124" w:rsidP="00515952">
            <w:pPr>
              <w:pStyle w:val="TAL"/>
              <w:rPr>
                <w:rFonts w:cs="Arial"/>
                <w:lang w:eastAsia="en-US"/>
              </w:rPr>
            </w:pPr>
            <w:r w:rsidRPr="00CA7D85">
              <w:rPr>
                <w:rFonts w:cs="Arial"/>
                <w:lang w:eastAsia="en-US"/>
              </w:rPr>
              <w:t xml:space="preserve">The SS transmits AMD PDU#1 on the DRB associated with SCG </w:t>
            </w:r>
          </w:p>
        </w:tc>
        <w:tc>
          <w:tcPr>
            <w:tcW w:w="709" w:type="dxa"/>
          </w:tcPr>
          <w:p w14:paraId="1D9ACF32" w14:textId="77777777" w:rsidR="00CB5124" w:rsidRPr="00CA7D85" w:rsidRDefault="00CB5124" w:rsidP="00515952">
            <w:pPr>
              <w:pStyle w:val="TAC"/>
              <w:rPr>
                <w:rFonts w:cs="Arial"/>
                <w:lang w:eastAsia="en-US"/>
              </w:rPr>
            </w:pPr>
            <w:r w:rsidRPr="00CA7D85">
              <w:rPr>
                <w:rFonts w:cs="Arial"/>
                <w:lang w:eastAsia="en-US"/>
              </w:rPr>
              <w:t>&lt;--</w:t>
            </w:r>
          </w:p>
        </w:tc>
        <w:tc>
          <w:tcPr>
            <w:tcW w:w="2977" w:type="dxa"/>
          </w:tcPr>
          <w:p w14:paraId="570B8143" w14:textId="77777777" w:rsidR="00CB5124" w:rsidRPr="00CA7D85" w:rsidRDefault="00CB5124" w:rsidP="00515952">
            <w:pPr>
              <w:pStyle w:val="TAL"/>
              <w:rPr>
                <w:rFonts w:cs="Arial"/>
                <w:lang w:eastAsia="en-US"/>
              </w:rPr>
            </w:pPr>
            <w:r w:rsidRPr="00CA7D85">
              <w:rPr>
                <w:rFonts w:cs="Arial"/>
                <w:lang w:eastAsia="en-US"/>
              </w:rPr>
              <w:t>AMD PDU#1</w:t>
            </w:r>
          </w:p>
        </w:tc>
        <w:tc>
          <w:tcPr>
            <w:tcW w:w="567" w:type="dxa"/>
          </w:tcPr>
          <w:p w14:paraId="6F6AC7D8" w14:textId="77777777" w:rsidR="00CB5124" w:rsidRPr="00CA7D85" w:rsidRDefault="00CB5124" w:rsidP="00515952">
            <w:pPr>
              <w:pStyle w:val="TAC"/>
              <w:rPr>
                <w:rFonts w:cs="Arial"/>
                <w:lang w:eastAsia="en-US"/>
              </w:rPr>
            </w:pPr>
            <w:r w:rsidRPr="00CA7D85">
              <w:rPr>
                <w:rFonts w:cs="Arial"/>
                <w:lang w:eastAsia="en-US"/>
              </w:rPr>
              <w:t>-</w:t>
            </w:r>
          </w:p>
        </w:tc>
        <w:tc>
          <w:tcPr>
            <w:tcW w:w="892" w:type="dxa"/>
          </w:tcPr>
          <w:p w14:paraId="6E81A7DF" w14:textId="77777777" w:rsidR="00CB5124" w:rsidRPr="00CA7D85" w:rsidRDefault="00CB5124" w:rsidP="00515952">
            <w:pPr>
              <w:pStyle w:val="TAC"/>
              <w:rPr>
                <w:rFonts w:cs="Arial"/>
                <w:lang w:eastAsia="en-US"/>
              </w:rPr>
            </w:pPr>
            <w:r w:rsidRPr="00CA7D85">
              <w:rPr>
                <w:rFonts w:cs="Arial"/>
                <w:lang w:eastAsia="en-US"/>
              </w:rPr>
              <w:t>-</w:t>
            </w:r>
          </w:p>
        </w:tc>
      </w:tr>
      <w:tr w:rsidR="00CB5124" w:rsidRPr="00CA7D85" w14:paraId="6113C650" w14:textId="77777777" w:rsidTr="00515952">
        <w:tc>
          <w:tcPr>
            <w:tcW w:w="648" w:type="dxa"/>
          </w:tcPr>
          <w:p w14:paraId="70A3B37D" w14:textId="77777777" w:rsidR="00CB5124" w:rsidRPr="00CA7D85" w:rsidRDefault="00CB5124" w:rsidP="00515952">
            <w:pPr>
              <w:pStyle w:val="TAC"/>
              <w:rPr>
                <w:rFonts w:cs="Arial"/>
                <w:szCs w:val="18"/>
                <w:lang w:eastAsia="en-US"/>
              </w:rPr>
            </w:pPr>
            <w:r w:rsidRPr="00CA7D85">
              <w:rPr>
                <w:rFonts w:cs="Arial"/>
              </w:rPr>
              <w:t>2</w:t>
            </w:r>
          </w:p>
        </w:tc>
        <w:tc>
          <w:tcPr>
            <w:tcW w:w="3969" w:type="dxa"/>
          </w:tcPr>
          <w:p w14:paraId="5329B0EE" w14:textId="77777777" w:rsidR="00CB5124" w:rsidRPr="00CA7D85" w:rsidRDefault="00CB5124" w:rsidP="00515952">
            <w:pPr>
              <w:pStyle w:val="TAL"/>
              <w:rPr>
                <w:rFonts w:cs="Arial"/>
                <w:lang w:eastAsia="en-US"/>
              </w:rPr>
            </w:pPr>
            <w:r w:rsidRPr="00CA7D85">
              <w:rPr>
                <w:rFonts w:cs="Arial"/>
              </w:rPr>
              <w:t xml:space="preserve">The UE transmits one AMD PDU#1 </w:t>
            </w:r>
          </w:p>
        </w:tc>
        <w:tc>
          <w:tcPr>
            <w:tcW w:w="709" w:type="dxa"/>
          </w:tcPr>
          <w:p w14:paraId="0175714F" w14:textId="77777777" w:rsidR="00CB5124" w:rsidRPr="00CA7D85" w:rsidRDefault="00CB5124" w:rsidP="00515952">
            <w:pPr>
              <w:pStyle w:val="TAC"/>
              <w:rPr>
                <w:rFonts w:cs="Arial"/>
                <w:lang w:eastAsia="en-US"/>
              </w:rPr>
            </w:pPr>
            <w:r w:rsidRPr="00CA7D85">
              <w:rPr>
                <w:rFonts w:cs="Arial"/>
              </w:rPr>
              <w:t>--&gt;</w:t>
            </w:r>
          </w:p>
        </w:tc>
        <w:tc>
          <w:tcPr>
            <w:tcW w:w="2977" w:type="dxa"/>
          </w:tcPr>
          <w:p w14:paraId="118884D2" w14:textId="77777777" w:rsidR="00CB5124" w:rsidRPr="00CA7D85" w:rsidRDefault="00CB5124" w:rsidP="00515952">
            <w:pPr>
              <w:pStyle w:val="TAL"/>
              <w:rPr>
                <w:rFonts w:cs="Arial"/>
              </w:rPr>
            </w:pPr>
            <w:r w:rsidRPr="00CA7D85">
              <w:rPr>
                <w:rFonts w:cs="Arial"/>
              </w:rPr>
              <w:t>AMD PDU#1 (SN=0)</w:t>
            </w:r>
          </w:p>
          <w:p w14:paraId="3D5C2AB5" w14:textId="77777777" w:rsidR="00CB5124" w:rsidRPr="00CA7D85" w:rsidRDefault="00CB5124" w:rsidP="00515952">
            <w:pPr>
              <w:pStyle w:val="TAL"/>
              <w:rPr>
                <w:rFonts w:cs="Arial"/>
                <w:lang w:eastAsia="en-US"/>
              </w:rPr>
            </w:pPr>
          </w:p>
        </w:tc>
        <w:tc>
          <w:tcPr>
            <w:tcW w:w="567" w:type="dxa"/>
          </w:tcPr>
          <w:p w14:paraId="13DF2C7F" w14:textId="77777777" w:rsidR="00CB5124" w:rsidRPr="00CA7D85" w:rsidRDefault="00CB5124" w:rsidP="00515952">
            <w:pPr>
              <w:pStyle w:val="TAC"/>
              <w:rPr>
                <w:rFonts w:cs="Arial"/>
                <w:szCs w:val="18"/>
                <w:lang w:eastAsia="en-US"/>
              </w:rPr>
            </w:pPr>
            <w:r w:rsidRPr="00CA7D85">
              <w:rPr>
                <w:rFonts w:eastAsia="MS Gothic" w:cs="Arial"/>
              </w:rPr>
              <w:t>-</w:t>
            </w:r>
          </w:p>
        </w:tc>
        <w:tc>
          <w:tcPr>
            <w:tcW w:w="892" w:type="dxa"/>
          </w:tcPr>
          <w:p w14:paraId="73BAD1E9" w14:textId="77777777" w:rsidR="00CB5124" w:rsidRPr="00CA7D85" w:rsidRDefault="00CB5124" w:rsidP="00515952">
            <w:pPr>
              <w:pStyle w:val="TAC"/>
              <w:rPr>
                <w:rFonts w:cs="Arial"/>
                <w:szCs w:val="18"/>
                <w:lang w:eastAsia="en-US"/>
              </w:rPr>
            </w:pPr>
            <w:r w:rsidRPr="00CA7D85">
              <w:rPr>
                <w:rFonts w:eastAsia="MS Gothic" w:cs="Arial"/>
              </w:rPr>
              <w:t>-</w:t>
            </w:r>
          </w:p>
        </w:tc>
      </w:tr>
      <w:tr w:rsidR="00CB5124" w:rsidRPr="00CA7D85" w14:paraId="113B3C22" w14:textId="77777777" w:rsidTr="00515952">
        <w:tc>
          <w:tcPr>
            <w:tcW w:w="648" w:type="dxa"/>
          </w:tcPr>
          <w:p w14:paraId="4EABCFD7" w14:textId="77777777" w:rsidR="00CB5124" w:rsidRPr="00CA7D85" w:rsidRDefault="00CB5124" w:rsidP="00515952">
            <w:pPr>
              <w:pStyle w:val="TAC"/>
              <w:rPr>
                <w:rFonts w:cs="Arial"/>
                <w:szCs w:val="18"/>
                <w:lang w:eastAsia="en-US"/>
              </w:rPr>
            </w:pPr>
            <w:r w:rsidRPr="00CA7D85">
              <w:rPr>
                <w:rFonts w:cs="Arial"/>
              </w:rPr>
              <w:t>-</w:t>
            </w:r>
          </w:p>
        </w:tc>
        <w:tc>
          <w:tcPr>
            <w:tcW w:w="3969" w:type="dxa"/>
          </w:tcPr>
          <w:p w14:paraId="305150B6" w14:textId="77777777" w:rsidR="00CB5124" w:rsidRPr="00CA7D85" w:rsidRDefault="00CB5124" w:rsidP="00515952">
            <w:pPr>
              <w:pStyle w:val="TAL"/>
              <w:rPr>
                <w:rFonts w:cs="Arial"/>
              </w:rPr>
            </w:pPr>
            <w:r w:rsidRPr="00CA7D85">
              <w:rPr>
                <w:rFonts w:cs="Arial"/>
              </w:rPr>
              <w:t>EXCEPTION: Steps 3-4 are repeated maxRetxThreshold times</w:t>
            </w:r>
          </w:p>
          <w:p w14:paraId="3A921548" w14:textId="77777777" w:rsidR="00CB5124" w:rsidRPr="00CA7D85" w:rsidRDefault="00CB5124" w:rsidP="00515952">
            <w:pPr>
              <w:pStyle w:val="TAL"/>
              <w:rPr>
                <w:rFonts w:cs="Arial"/>
                <w:lang w:eastAsia="en-US"/>
              </w:rPr>
            </w:pPr>
          </w:p>
        </w:tc>
        <w:tc>
          <w:tcPr>
            <w:tcW w:w="709" w:type="dxa"/>
          </w:tcPr>
          <w:p w14:paraId="114749B8" w14:textId="77777777" w:rsidR="00CB5124" w:rsidRPr="00CA7D85" w:rsidRDefault="00CB5124" w:rsidP="00515952">
            <w:pPr>
              <w:pStyle w:val="TAC"/>
              <w:rPr>
                <w:rFonts w:cs="Arial"/>
                <w:lang w:eastAsia="en-US"/>
              </w:rPr>
            </w:pPr>
            <w:r w:rsidRPr="00CA7D85">
              <w:rPr>
                <w:rFonts w:cs="Arial"/>
              </w:rPr>
              <w:t>-</w:t>
            </w:r>
          </w:p>
        </w:tc>
        <w:tc>
          <w:tcPr>
            <w:tcW w:w="2977" w:type="dxa"/>
          </w:tcPr>
          <w:p w14:paraId="76E3D428" w14:textId="77777777" w:rsidR="00CB5124" w:rsidRPr="00CA7D85" w:rsidRDefault="00CB5124" w:rsidP="00515952">
            <w:pPr>
              <w:pStyle w:val="TAL"/>
              <w:rPr>
                <w:rFonts w:cs="Arial"/>
                <w:lang w:eastAsia="en-US"/>
              </w:rPr>
            </w:pPr>
            <w:r w:rsidRPr="00CA7D85">
              <w:rPr>
                <w:rFonts w:cs="Arial"/>
              </w:rPr>
              <w:t>-</w:t>
            </w:r>
          </w:p>
        </w:tc>
        <w:tc>
          <w:tcPr>
            <w:tcW w:w="567" w:type="dxa"/>
          </w:tcPr>
          <w:p w14:paraId="1D4F0B34" w14:textId="77777777" w:rsidR="00CB5124" w:rsidRPr="00CA7D85" w:rsidRDefault="00CB5124" w:rsidP="00515952">
            <w:pPr>
              <w:pStyle w:val="TAC"/>
              <w:rPr>
                <w:rFonts w:cs="Arial"/>
                <w:szCs w:val="18"/>
                <w:lang w:eastAsia="en-US"/>
              </w:rPr>
            </w:pPr>
            <w:r w:rsidRPr="00CA7D85">
              <w:rPr>
                <w:rFonts w:cs="Arial"/>
                <w:szCs w:val="18"/>
              </w:rPr>
              <w:t>-</w:t>
            </w:r>
          </w:p>
        </w:tc>
        <w:tc>
          <w:tcPr>
            <w:tcW w:w="892" w:type="dxa"/>
          </w:tcPr>
          <w:p w14:paraId="7C6D895A" w14:textId="77777777" w:rsidR="00CB5124" w:rsidRPr="00CA7D85" w:rsidRDefault="00CB5124" w:rsidP="00515952">
            <w:pPr>
              <w:pStyle w:val="TAC"/>
              <w:rPr>
                <w:rFonts w:cs="Arial"/>
                <w:szCs w:val="18"/>
                <w:lang w:eastAsia="en-US"/>
              </w:rPr>
            </w:pPr>
            <w:r w:rsidRPr="00CA7D85">
              <w:rPr>
                <w:rFonts w:cs="Arial"/>
                <w:szCs w:val="18"/>
              </w:rPr>
              <w:t>-</w:t>
            </w:r>
          </w:p>
        </w:tc>
      </w:tr>
      <w:tr w:rsidR="00CB5124" w:rsidRPr="00CA7D85" w14:paraId="38950C81" w14:textId="77777777" w:rsidTr="00515952">
        <w:tc>
          <w:tcPr>
            <w:tcW w:w="648" w:type="dxa"/>
          </w:tcPr>
          <w:p w14:paraId="287E9056" w14:textId="77777777" w:rsidR="00CB5124" w:rsidRPr="00CA7D85" w:rsidRDefault="00CB5124" w:rsidP="00515952">
            <w:pPr>
              <w:pStyle w:val="TAC"/>
              <w:rPr>
                <w:rFonts w:cs="Arial"/>
                <w:szCs w:val="18"/>
                <w:lang w:eastAsia="en-US"/>
              </w:rPr>
            </w:pPr>
            <w:r w:rsidRPr="00CA7D85">
              <w:rPr>
                <w:rFonts w:cs="Arial"/>
              </w:rPr>
              <w:t>3</w:t>
            </w:r>
          </w:p>
        </w:tc>
        <w:tc>
          <w:tcPr>
            <w:tcW w:w="3969" w:type="dxa"/>
          </w:tcPr>
          <w:p w14:paraId="1A73FE9F" w14:textId="77777777" w:rsidR="00CB5124" w:rsidRPr="00CA7D85" w:rsidRDefault="00CB5124" w:rsidP="00515952">
            <w:pPr>
              <w:pStyle w:val="TAL"/>
              <w:rPr>
                <w:rFonts w:cs="Arial"/>
                <w:lang w:eastAsia="en-US"/>
              </w:rPr>
            </w:pPr>
            <w:r w:rsidRPr="00CA7D85">
              <w:rPr>
                <w:rFonts w:cs="Arial"/>
              </w:rPr>
              <w:t>The SS transmits an RLC STATUS PDU. ACK_SN =1 and NACK_SN =0.</w:t>
            </w:r>
          </w:p>
        </w:tc>
        <w:tc>
          <w:tcPr>
            <w:tcW w:w="709" w:type="dxa"/>
          </w:tcPr>
          <w:p w14:paraId="6EFBE942" w14:textId="77777777" w:rsidR="00CB5124" w:rsidRPr="00CA7D85" w:rsidRDefault="00CB5124" w:rsidP="00515952">
            <w:pPr>
              <w:pStyle w:val="TAC"/>
              <w:rPr>
                <w:rFonts w:cs="Arial"/>
                <w:lang w:eastAsia="en-US"/>
              </w:rPr>
            </w:pPr>
            <w:r w:rsidRPr="00CA7D85">
              <w:rPr>
                <w:rFonts w:cs="Arial"/>
              </w:rPr>
              <w:t>&lt;--</w:t>
            </w:r>
          </w:p>
        </w:tc>
        <w:tc>
          <w:tcPr>
            <w:tcW w:w="2977" w:type="dxa"/>
          </w:tcPr>
          <w:p w14:paraId="51307E77" w14:textId="77777777" w:rsidR="00CB5124" w:rsidRPr="00CA7D85" w:rsidRDefault="00CB5124" w:rsidP="00515952">
            <w:pPr>
              <w:pStyle w:val="TAL"/>
              <w:rPr>
                <w:rFonts w:cs="Arial"/>
                <w:lang w:eastAsia="en-US"/>
              </w:rPr>
            </w:pPr>
            <w:r w:rsidRPr="00CA7D85">
              <w:rPr>
                <w:rFonts w:cs="Arial"/>
              </w:rPr>
              <w:t>STATUS PDU</w:t>
            </w:r>
          </w:p>
        </w:tc>
        <w:tc>
          <w:tcPr>
            <w:tcW w:w="567" w:type="dxa"/>
          </w:tcPr>
          <w:p w14:paraId="4C706DE0" w14:textId="77777777" w:rsidR="00CB5124" w:rsidRPr="00CA7D85" w:rsidRDefault="00CB5124" w:rsidP="00515952">
            <w:pPr>
              <w:pStyle w:val="TAC"/>
              <w:rPr>
                <w:rFonts w:cs="Arial"/>
                <w:szCs w:val="18"/>
                <w:lang w:eastAsia="en-US"/>
              </w:rPr>
            </w:pPr>
            <w:r w:rsidRPr="00CA7D85">
              <w:rPr>
                <w:rFonts w:cs="Arial"/>
              </w:rPr>
              <w:t>-</w:t>
            </w:r>
          </w:p>
        </w:tc>
        <w:tc>
          <w:tcPr>
            <w:tcW w:w="892" w:type="dxa"/>
          </w:tcPr>
          <w:p w14:paraId="103411A1" w14:textId="77777777" w:rsidR="00CB5124" w:rsidRPr="00CA7D85" w:rsidRDefault="00CB5124" w:rsidP="00515952">
            <w:pPr>
              <w:pStyle w:val="TAC"/>
              <w:rPr>
                <w:rFonts w:cs="Arial"/>
                <w:szCs w:val="18"/>
                <w:lang w:eastAsia="en-US"/>
              </w:rPr>
            </w:pPr>
            <w:r w:rsidRPr="00CA7D85">
              <w:rPr>
                <w:rFonts w:cs="Arial"/>
              </w:rPr>
              <w:t>-</w:t>
            </w:r>
          </w:p>
        </w:tc>
      </w:tr>
      <w:tr w:rsidR="00CB5124" w:rsidRPr="00CA7D85" w14:paraId="235204A2" w14:textId="77777777" w:rsidTr="00515952">
        <w:tc>
          <w:tcPr>
            <w:tcW w:w="648" w:type="dxa"/>
          </w:tcPr>
          <w:p w14:paraId="490D817C" w14:textId="77777777" w:rsidR="00CB5124" w:rsidRPr="00CA7D85" w:rsidRDefault="00CB5124" w:rsidP="00515952">
            <w:pPr>
              <w:pStyle w:val="TAC"/>
              <w:rPr>
                <w:rFonts w:cs="Arial"/>
                <w:lang w:eastAsia="en-US"/>
              </w:rPr>
            </w:pPr>
            <w:r w:rsidRPr="00CA7D85">
              <w:rPr>
                <w:rFonts w:cs="Arial"/>
                <w:szCs w:val="18"/>
                <w:lang w:eastAsia="en-US"/>
              </w:rPr>
              <w:t>4</w:t>
            </w:r>
          </w:p>
        </w:tc>
        <w:tc>
          <w:tcPr>
            <w:tcW w:w="3969" w:type="dxa"/>
          </w:tcPr>
          <w:p w14:paraId="262D5CF9" w14:textId="77777777" w:rsidR="00CB5124" w:rsidRPr="00CA7D85" w:rsidRDefault="00CB5124" w:rsidP="00515952">
            <w:pPr>
              <w:pStyle w:val="TAL"/>
              <w:rPr>
                <w:rFonts w:cs="Arial"/>
                <w:lang w:eastAsia="en-US"/>
              </w:rPr>
            </w:pPr>
            <w:r w:rsidRPr="00CA7D85">
              <w:rPr>
                <w:rFonts w:cs="Arial"/>
              </w:rPr>
              <w:t xml:space="preserve">The UE transmits one AMD PDU#1 </w:t>
            </w:r>
          </w:p>
        </w:tc>
        <w:tc>
          <w:tcPr>
            <w:tcW w:w="709" w:type="dxa"/>
          </w:tcPr>
          <w:p w14:paraId="355477A7" w14:textId="77777777" w:rsidR="00CB5124" w:rsidRPr="00CA7D85" w:rsidRDefault="00CB5124" w:rsidP="00515952">
            <w:pPr>
              <w:pStyle w:val="TAC"/>
              <w:rPr>
                <w:rFonts w:cs="Arial"/>
                <w:lang w:eastAsia="en-US"/>
              </w:rPr>
            </w:pPr>
            <w:r w:rsidRPr="00CA7D85">
              <w:rPr>
                <w:rFonts w:cs="Arial"/>
                <w:lang w:eastAsia="en-US"/>
              </w:rPr>
              <w:t>--&gt;</w:t>
            </w:r>
          </w:p>
        </w:tc>
        <w:tc>
          <w:tcPr>
            <w:tcW w:w="2977" w:type="dxa"/>
          </w:tcPr>
          <w:p w14:paraId="047F082E" w14:textId="77777777" w:rsidR="00CB5124" w:rsidRPr="00CA7D85" w:rsidRDefault="00CB5124" w:rsidP="00515952">
            <w:pPr>
              <w:pStyle w:val="TAL"/>
              <w:rPr>
                <w:rFonts w:cs="Arial"/>
              </w:rPr>
            </w:pPr>
            <w:r w:rsidRPr="00CA7D85">
              <w:rPr>
                <w:rFonts w:cs="Arial"/>
              </w:rPr>
              <w:t>AMD PDU#1 (SN=0)</w:t>
            </w:r>
          </w:p>
          <w:p w14:paraId="18697D44" w14:textId="77777777" w:rsidR="00CB5124" w:rsidRPr="00CA7D85" w:rsidRDefault="00CB5124" w:rsidP="00515952">
            <w:pPr>
              <w:pStyle w:val="TAL"/>
              <w:rPr>
                <w:rFonts w:cs="Arial"/>
                <w:lang w:eastAsia="en-US"/>
              </w:rPr>
            </w:pPr>
          </w:p>
        </w:tc>
        <w:tc>
          <w:tcPr>
            <w:tcW w:w="567" w:type="dxa"/>
          </w:tcPr>
          <w:p w14:paraId="21F76828" w14:textId="77777777" w:rsidR="00CB5124" w:rsidRPr="00CA7D85" w:rsidRDefault="00CB5124" w:rsidP="00515952">
            <w:pPr>
              <w:pStyle w:val="TAC"/>
              <w:rPr>
                <w:rFonts w:cs="Arial"/>
                <w:lang w:eastAsia="en-US"/>
              </w:rPr>
            </w:pPr>
            <w:r w:rsidRPr="00CA7D85">
              <w:rPr>
                <w:rFonts w:cs="Arial"/>
                <w:szCs w:val="18"/>
                <w:lang w:eastAsia="en-US"/>
              </w:rPr>
              <w:t>-</w:t>
            </w:r>
          </w:p>
        </w:tc>
        <w:tc>
          <w:tcPr>
            <w:tcW w:w="892" w:type="dxa"/>
          </w:tcPr>
          <w:p w14:paraId="2B6380D4" w14:textId="77777777" w:rsidR="00CB5124" w:rsidRPr="00CA7D85" w:rsidRDefault="00CB5124" w:rsidP="00515952">
            <w:pPr>
              <w:pStyle w:val="TAC"/>
              <w:rPr>
                <w:rFonts w:cs="Arial"/>
                <w:lang w:eastAsia="en-US"/>
              </w:rPr>
            </w:pPr>
            <w:r w:rsidRPr="00CA7D85">
              <w:rPr>
                <w:rFonts w:cs="Arial"/>
                <w:szCs w:val="18"/>
                <w:lang w:eastAsia="en-US"/>
              </w:rPr>
              <w:t>-</w:t>
            </w:r>
          </w:p>
        </w:tc>
      </w:tr>
      <w:tr w:rsidR="00CB5124" w:rsidRPr="00CA7D85" w14:paraId="7843DF5B" w14:textId="77777777" w:rsidTr="00515952">
        <w:tc>
          <w:tcPr>
            <w:tcW w:w="648" w:type="dxa"/>
          </w:tcPr>
          <w:p w14:paraId="1C88767F" w14:textId="77777777" w:rsidR="00CB5124" w:rsidRPr="00CA7D85" w:rsidRDefault="00CB5124" w:rsidP="00515952">
            <w:pPr>
              <w:pStyle w:val="TAC"/>
              <w:rPr>
                <w:rFonts w:cs="Arial"/>
                <w:lang w:eastAsia="en-US"/>
              </w:rPr>
            </w:pPr>
            <w:r w:rsidRPr="00CA7D85">
              <w:rPr>
                <w:rFonts w:cs="Arial"/>
              </w:rPr>
              <w:t>5</w:t>
            </w:r>
          </w:p>
        </w:tc>
        <w:tc>
          <w:tcPr>
            <w:tcW w:w="3969" w:type="dxa"/>
          </w:tcPr>
          <w:p w14:paraId="3A36B017" w14:textId="77777777" w:rsidR="00CB5124" w:rsidRPr="00CA7D85" w:rsidRDefault="00CB5124" w:rsidP="00515952">
            <w:pPr>
              <w:pStyle w:val="TAL"/>
              <w:rPr>
                <w:rFonts w:cs="Arial"/>
                <w:lang w:eastAsia="en-US"/>
              </w:rPr>
            </w:pPr>
            <w:r w:rsidRPr="00CA7D85">
              <w:rPr>
                <w:rFonts w:cs="Arial"/>
              </w:rPr>
              <w:t>The SS transmits an RLC STATUS PDU. ACK_SN =1 and NACK_SN =0.</w:t>
            </w:r>
          </w:p>
        </w:tc>
        <w:tc>
          <w:tcPr>
            <w:tcW w:w="709" w:type="dxa"/>
          </w:tcPr>
          <w:p w14:paraId="5F0E46E8" w14:textId="77777777" w:rsidR="00CB5124" w:rsidRPr="00CA7D85" w:rsidRDefault="00CB5124" w:rsidP="00515952">
            <w:pPr>
              <w:pStyle w:val="TAC"/>
              <w:rPr>
                <w:rFonts w:cs="Arial"/>
                <w:lang w:eastAsia="en-US"/>
              </w:rPr>
            </w:pPr>
            <w:r w:rsidRPr="00CA7D85">
              <w:rPr>
                <w:rFonts w:cs="Arial"/>
              </w:rPr>
              <w:t>&lt;--</w:t>
            </w:r>
          </w:p>
        </w:tc>
        <w:tc>
          <w:tcPr>
            <w:tcW w:w="2977" w:type="dxa"/>
          </w:tcPr>
          <w:p w14:paraId="41C32958" w14:textId="77777777" w:rsidR="00CB5124" w:rsidRPr="00CA7D85" w:rsidRDefault="00CB5124" w:rsidP="00515952">
            <w:pPr>
              <w:pStyle w:val="TAL"/>
              <w:rPr>
                <w:rFonts w:cs="Arial"/>
                <w:i/>
                <w:szCs w:val="18"/>
                <w:lang w:eastAsia="en-US"/>
              </w:rPr>
            </w:pPr>
            <w:r w:rsidRPr="00CA7D85">
              <w:rPr>
                <w:rFonts w:cs="Arial"/>
              </w:rPr>
              <w:t>STATUS PDU</w:t>
            </w:r>
          </w:p>
        </w:tc>
        <w:tc>
          <w:tcPr>
            <w:tcW w:w="567" w:type="dxa"/>
          </w:tcPr>
          <w:p w14:paraId="7715E07E" w14:textId="77777777" w:rsidR="00CB5124" w:rsidRPr="00CA7D85" w:rsidRDefault="00CB5124" w:rsidP="00515952">
            <w:pPr>
              <w:pStyle w:val="TAC"/>
              <w:rPr>
                <w:rFonts w:cs="Arial"/>
                <w:lang w:eastAsia="en-US"/>
              </w:rPr>
            </w:pPr>
            <w:r w:rsidRPr="00CA7D85">
              <w:rPr>
                <w:rFonts w:cs="Arial"/>
              </w:rPr>
              <w:t>-</w:t>
            </w:r>
          </w:p>
        </w:tc>
        <w:tc>
          <w:tcPr>
            <w:tcW w:w="892" w:type="dxa"/>
          </w:tcPr>
          <w:p w14:paraId="1D524593" w14:textId="77777777" w:rsidR="00CB5124" w:rsidRPr="00CA7D85" w:rsidRDefault="00CB5124" w:rsidP="00515952">
            <w:pPr>
              <w:pStyle w:val="TAC"/>
              <w:rPr>
                <w:rFonts w:cs="Arial"/>
                <w:lang w:eastAsia="en-US"/>
              </w:rPr>
            </w:pPr>
            <w:r w:rsidRPr="00CA7D85">
              <w:rPr>
                <w:rFonts w:cs="Arial"/>
              </w:rPr>
              <w:t>-</w:t>
            </w:r>
          </w:p>
        </w:tc>
      </w:tr>
      <w:tr w:rsidR="00CB5124" w:rsidRPr="00CA7D85" w14:paraId="69A27BAE" w14:textId="77777777" w:rsidTr="00515952">
        <w:tc>
          <w:tcPr>
            <w:tcW w:w="648" w:type="dxa"/>
          </w:tcPr>
          <w:p w14:paraId="5EDCA6C9" w14:textId="77777777" w:rsidR="00CB5124" w:rsidRPr="00CA7D85" w:rsidRDefault="00CB5124" w:rsidP="00515952">
            <w:pPr>
              <w:pStyle w:val="TAC"/>
              <w:rPr>
                <w:rFonts w:cs="Arial"/>
                <w:lang w:eastAsia="en-US"/>
              </w:rPr>
            </w:pPr>
            <w:r w:rsidRPr="00CA7D85">
              <w:rPr>
                <w:rFonts w:cs="Arial"/>
                <w:lang w:eastAsia="en-US"/>
              </w:rPr>
              <w:t>6</w:t>
            </w:r>
          </w:p>
        </w:tc>
        <w:tc>
          <w:tcPr>
            <w:tcW w:w="3969" w:type="dxa"/>
          </w:tcPr>
          <w:p w14:paraId="51F74941" w14:textId="77777777" w:rsidR="00CB5124" w:rsidRPr="00CA7D85" w:rsidRDefault="00CB5124" w:rsidP="00515952">
            <w:pPr>
              <w:pStyle w:val="TAL"/>
              <w:rPr>
                <w:rFonts w:cs="Arial"/>
                <w:lang w:eastAsia="en-US"/>
              </w:rPr>
            </w:pPr>
            <w:r w:rsidRPr="00CA7D85">
              <w:rPr>
                <w:rFonts w:cs="Arial"/>
                <w:lang w:eastAsia="en-US"/>
              </w:rPr>
              <w:t xml:space="preserve">Check: Does the UE transmit in the next 5 sec (arbitrary value) a </w:t>
            </w:r>
            <w:r w:rsidRPr="00CA7D85">
              <w:rPr>
                <w:rFonts w:cs="Arial"/>
                <w:i/>
                <w:iCs/>
                <w:lang w:eastAsia="en-US"/>
              </w:rPr>
              <w:t>SCGFailureInformation</w:t>
            </w:r>
            <w:r w:rsidRPr="00CA7D85">
              <w:rPr>
                <w:rFonts w:cs="Arial"/>
                <w:lang w:eastAsia="en-US"/>
              </w:rPr>
              <w:t xml:space="preserve"> message with </w:t>
            </w:r>
            <w:r w:rsidRPr="00CA7D85">
              <w:rPr>
                <w:rFonts w:cs="Arial"/>
                <w:i/>
                <w:lang w:eastAsia="en-US"/>
              </w:rPr>
              <w:t>failure</w:t>
            </w:r>
            <w:r w:rsidRPr="00CA7D85">
              <w:rPr>
                <w:rFonts w:cs="Arial"/>
                <w:i/>
                <w:lang w:eastAsia="zh-CN"/>
              </w:rPr>
              <w:t>Type</w:t>
            </w:r>
            <w:r w:rsidRPr="00CA7D85">
              <w:rPr>
                <w:rFonts w:cs="Arial"/>
                <w:lang w:eastAsia="zh-CN"/>
              </w:rPr>
              <w:t xml:space="preserve"> set </w:t>
            </w:r>
            <w:r w:rsidRPr="00CA7D85">
              <w:rPr>
                <w:rFonts w:cs="Arial"/>
                <w:szCs w:val="18"/>
                <w:lang w:eastAsia="zh-CN"/>
              </w:rPr>
              <w:t>to ‘</w:t>
            </w:r>
            <w:r w:rsidRPr="00CA7D85">
              <w:rPr>
                <w:rFonts w:cs="Arial"/>
                <w:i/>
                <w:szCs w:val="18"/>
                <w:lang w:eastAsia="en-US"/>
              </w:rPr>
              <w:t>rlc-MaxNumRetx</w:t>
            </w:r>
            <w:r w:rsidRPr="00CA7D85">
              <w:rPr>
                <w:rFonts w:cs="Arial"/>
                <w:szCs w:val="18"/>
                <w:lang w:eastAsia="zh-CN"/>
              </w:rPr>
              <w:t>’</w:t>
            </w:r>
            <w:r w:rsidRPr="00CA7D85">
              <w:rPr>
                <w:rFonts w:cs="Arial"/>
                <w:szCs w:val="18"/>
                <w:lang w:eastAsia="en-US"/>
              </w:rPr>
              <w:t>?</w:t>
            </w:r>
          </w:p>
        </w:tc>
        <w:tc>
          <w:tcPr>
            <w:tcW w:w="709" w:type="dxa"/>
          </w:tcPr>
          <w:p w14:paraId="16C23375" w14:textId="77777777" w:rsidR="00CB5124" w:rsidRPr="00CA7D85" w:rsidRDefault="00CB5124" w:rsidP="00515952">
            <w:pPr>
              <w:pStyle w:val="TAC"/>
              <w:rPr>
                <w:rFonts w:cs="Arial"/>
                <w:lang w:eastAsia="en-US"/>
              </w:rPr>
            </w:pPr>
            <w:r w:rsidRPr="00CA7D85">
              <w:rPr>
                <w:rFonts w:cs="Arial"/>
                <w:lang w:eastAsia="en-US"/>
              </w:rPr>
              <w:t>--&gt;</w:t>
            </w:r>
          </w:p>
        </w:tc>
        <w:tc>
          <w:tcPr>
            <w:tcW w:w="2977" w:type="dxa"/>
          </w:tcPr>
          <w:p w14:paraId="333CD81C" w14:textId="77777777" w:rsidR="00CB5124" w:rsidRPr="00CA7D85" w:rsidRDefault="00CB5124" w:rsidP="00515952">
            <w:pPr>
              <w:pStyle w:val="TAL"/>
              <w:rPr>
                <w:rFonts w:cs="Arial"/>
                <w:i/>
                <w:lang w:eastAsia="en-US"/>
              </w:rPr>
            </w:pPr>
            <w:r w:rsidRPr="00CA7D85">
              <w:rPr>
                <w:rFonts w:cs="Arial"/>
                <w:i/>
                <w:szCs w:val="18"/>
                <w:lang w:eastAsia="en-US"/>
              </w:rPr>
              <w:t>SCGFailureInformation</w:t>
            </w:r>
          </w:p>
        </w:tc>
        <w:tc>
          <w:tcPr>
            <w:tcW w:w="567" w:type="dxa"/>
          </w:tcPr>
          <w:p w14:paraId="403B8463" w14:textId="77777777" w:rsidR="00CB5124" w:rsidRPr="00CA7D85" w:rsidRDefault="00CB5124" w:rsidP="00515952">
            <w:pPr>
              <w:pStyle w:val="TAC"/>
              <w:rPr>
                <w:rFonts w:cs="Arial"/>
                <w:lang w:eastAsia="en-US"/>
              </w:rPr>
            </w:pPr>
            <w:r w:rsidRPr="00CA7D85">
              <w:rPr>
                <w:rFonts w:cs="Arial"/>
                <w:lang w:eastAsia="en-US"/>
              </w:rPr>
              <w:t>1</w:t>
            </w:r>
          </w:p>
        </w:tc>
        <w:tc>
          <w:tcPr>
            <w:tcW w:w="892" w:type="dxa"/>
          </w:tcPr>
          <w:p w14:paraId="4652981D" w14:textId="77777777" w:rsidR="00CB5124" w:rsidRPr="00CA7D85" w:rsidRDefault="00CB5124" w:rsidP="00515952">
            <w:pPr>
              <w:pStyle w:val="TAC"/>
              <w:rPr>
                <w:rFonts w:cs="Arial"/>
                <w:lang w:eastAsia="en-US"/>
              </w:rPr>
            </w:pPr>
            <w:r w:rsidRPr="00CA7D85">
              <w:rPr>
                <w:rFonts w:cs="Arial"/>
                <w:lang w:eastAsia="en-US"/>
              </w:rPr>
              <w:t>P</w:t>
            </w:r>
          </w:p>
        </w:tc>
      </w:tr>
    </w:tbl>
    <w:p w14:paraId="196FB8AD" w14:textId="77777777" w:rsidR="00CB5124" w:rsidRPr="00CA7D85" w:rsidRDefault="00CB5124" w:rsidP="00CB5124"/>
    <w:p w14:paraId="6E0C7EFD" w14:textId="77777777" w:rsidR="00CB5124" w:rsidRPr="00CA7D85" w:rsidRDefault="00CB5124" w:rsidP="00CB5124">
      <w:pPr>
        <w:pStyle w:val="H6"/>
      </w:pPr>
      <w:r w:rsidRPr="00CA7D85">
        <w:t>8.2.5.3.2.3.3</w:t>
      </w:r>
      <w:r w:rsidRPr="00CA7D85">
        <w:tab/>
        <w:t>Specific message contents</w:t>
      </w:r>
    </w:p>
    <w:p w14:paraId="7070AE50" w14:textId="77777777" w:rsidR="00CB5124" w:rsidRPr="00CA7D85" w:rsidRDefault="00CB5124" w:rsidP="00CB5124">
      <w:pPr>
        <w:pStyle w:val="TH"/>
      </w:pPr>
      <w:r w:rsidRPr="00CA7D85">
        <w:t xml:space="preserve">Table 8.2.5.3.2.3.3-1: </w:t>
      </w:r>
      <w:r w:rsidRPr="00CA7D85">
        <w:rPr>
          <w:i/>
        </w:rPr>
        <w:t xml:space="preserve">SCGFailureInformation </w:t>
      </w:r>
      <w:r w:rsidRPr="00CA7D85">
        <w:t>(step 6, Table 8.2.5.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CB5124" w:rsidRPr="00CA7D85" w14:paraId="70602F36" w14:textId="77777777" w:rsidTr="00515952">
        <w:tc>
          <w:tcPr>
            <w:tcW w:w="9738" w:type="dxa"/>
            <w:gridSpan w:val="4"/>
            <w:tcBorders>
              <w:top w:val="single" w:sz="4" w:space="0" w:color="auto"/>
              <w:left w:val="single" w:sz="4" w:space="0" w:color="auto"/>
              <w:bottom w:val="single" w:sz="4" w:space="0" w:color="auto"/>
              <w:right w:val="single" w:sz="4" w:space="0" w:color="auto"/>
            </w:tcBorders>
            <w:hideMark/>
          </w:tcPr>
          <w:p w14:paraId="2DDC1D63" w14:textId="77777777" w:rsidR="00CB5124" w:rsidRPr="00CA7D85" w:rsidRDefault="00CB5124" w:rsidP="00515952">
            <w:pPr>
              <w:pStyle w:val="TAL"/>
            </w:pPr>
            <w:r w:rsidRPr="00CA7D85">
              <w:t>Derivation Path: TS 38.508-1 [4], Table 4.6.1-24A</w:t>
            </w:r>
          </w:p>
        </w:tc>
      </w:tr>
      <w:tr w:rsidR="00CB5124" w:rsidRPr="00CA7D85" w14:paraId="4DA30019"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01910" w14:textId="77777777" w:rsidR="00CB5124" w:rsidRPr="00CA7D85" w:rsidRDefault="00CB5124" w:rsidP="00515952">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E4AC2" w14:textId="77777777" w:rsidR="00CB5124" w:rsidRPr="00CA7D85" w:rsidRDefault="00CB5124" w:rsidP="00515952">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16ED6A" w14:textId="77777777" w:rsidR="00CB5124" w:rsidRPr="00CA7D85" w:rsidRDefault="00CB5124" w:rsidP="00515952">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EB56D" w14:textId="77777777" w:rsidR="00CB5124" w:rsidRPr="00CA7D85" w:rsidRDefault="00CB5124" w:rsidP="00515952">
            <w:pPr>
              <w:pStyle w:val="TAH"/>
            </w:pPr>
            <w:r w:rsidRPr="00CA7D85">
              <w:t>Condition</w:t>
            </w:r>
          </w:p>
        </w:tc>
      </w:tr>
      <w:tr w:rsidR="00CB5124" w:rsidRPr="00CA7D85" w14:paraId="5F1CA83F"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478F56" w14:textId="77777777" w:rsidR="00CB5124" w:rsidRPr="00CA7D85" w:rsidRDefault="00CB5124" w:rsidP="00515952">
            <w:pPr>
              <w:pStyle w:val="TAL"/>
            </w:pPr>
            <w:r w:rsidRPr="00CA7D85">
              <w:t>SCGFailureInform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5277F6"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0E82B"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789C2" w14:textId="77777777" w:rsidR="00CB5124" w:rsidRPr="00CA7D85" w:rsidRDefault="00CB5124" w:rsidP="00515952">
            <w:pPr>
              <w:pStyle w:val="TAL"/>
            </w:pPr>
          </w:p>
        </w:tc>
      </w:tr>
      <w:tr w:rsidR="00CB5124" w:rsidRPr="00CA7D85" w14:paraId="5ADED942"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F71BE" w14:textId="77777777" w:rsidR="00CB5124" w:rsidRPr="00CA7D85" w:rsidRDefault="00CB5124" w:rsidP="00515952">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B85B3"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511A5"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2DD41" w14:textId="77777777" w:rsidR="00CB5124" w:rsidRPr="00CA7D85" w:rsidRDefault="00CB5124" w:rsidP="00515952">
            <w:pPr>
              <w:pStyle w:val="TAL"/>
            </w:pPr>
          </w:p>
        </w:tc>
      </w:tr>
      <w:tr w:rsidR="00CB5124" w:rsidRPr="00CA7D85" w14:paraId="0705D975"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41A03B" w14:textId="77777777" w:rsidR="00CB5124" w:rsidRPr="00CA7D85" w:rsidRDefault="00CB5124" w:rsidP="00515952">
            <w:pPr>
              <w:pStyle w:val="TAL"/>
            </w:pPr>
            <w:r w:rsidRPr="00CA7D85">
              <w:t xml:space="preserve">    scgFailureInform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CB673"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02A66"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775FB" w14:textId="77777777" w:rsidR="00CB5124" w:rsidRPr="00CA7D85" w:rsidRDefault="00CB5124" w:rsidP="00515952">
            <w:pPr>
              <w:pStyle w:val="TAL"/>
            </w:pPr>
          </w:p>
        </w:tc>
      </w:tr>
      <w:tr w:rsidR="00CB5124" w:rsidRPr="00CA7D85" w14:paraId="772058BA"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4049F" w14:textId="77777777" w:rsidR="00CB5124" w:rsidRPr="00CA7D85" w:rsidRDefault="00CB5124" w:rsidP="00515952">
            <w:pPr>
              <w:pStyle w:val="TAL"/>
            </w:pPr>
            <w:r w:rsidRPr="00CA7D85">
              <w:t xml:space="preserve">        </w:t>
            </w:r>
            <w:r w:rsidRPr="00CA7D85">
              <w:rPr>
                <w:rFonts w:eastAsia="Malgun Gothic"/>
              </w:rPr>
              <w:t>FailureReportSCG</w:t>
            </w:r>
            <w:r w:rsidRPr="00CA7D85">
              <w: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1F432"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1F0FE"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6F70C" w14:textId="77777777" w:rsidR="00CB5124" w:rsidRPr="00CA7D85" w:rsidRDefault="00CB5124" w:rsidP="00515952">
            <w:pPr>
              <w:pStyle w:val="TAL"/>
            </w:pPr>
          </w:p>
        </w:tc>
      </w:tr>
      <w:tr w:rsidR="00CB5124" w:rsidRPr="00CA7D85" w14:paraId="7F8A2CFE"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8E1D0" w14:textId="77777777" w:rsidR="00CB5124" w:rsidRPr="00CA7D85" w:rsidRDefault="00CB5124" w:rsidP="00515952">
            <w:pPr>
              <w:pStyle w:val="TAL"/>
            </w:pPr>
            <w:r w:rsidRPr="00CA7D85">
              <w:t xml:space="preserve">          </w:t>
            </w:r>
            <w:r w:rsidRPr="00CA7D85">
              <w:rPr>
                <w:rFonts w:eastAsia="Malgun Gothic"/>
              </w:rPr>
              <w:t>failure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BC759" w14:textId="77777777" w:rsidR="00CB5124" w:rsidRPr="00CA7D85" w:rsidRDefault="00CB5124" w:rsidP="00515952">
            <w:pPr>
              <w:pStyle w:val="TAL"/>
            </w:pPr>
            <w:r w:rsidRPr="00CA7D85">
              <w:t>rlc-MaxNumRetx</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B728F"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68787" w14:textId="77777777" w:rsidR="00CB5124" w:rsidRPr="00CA7D85" w:rsidRDefault="00CB5124" w:rsidP="00515952">
            <w:pPr>
              <w:pStyle w:val="TAL"/>
            </w:pPr>
          </w:p>
        </w:tc>
      </w:tr>
      <w:tr w:rsidR="00CB5124" w:rsidRPr="00CA7D85" w14:paraId="563F059A"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D1337" w14:textId="77777777" w:rsidR="00CB5124" w:rsidRPr="00CA7D85" w:rsidRDefault="00CB5124" w:rsidP="00515952">
            <w:pPr>
              <w:pStyle w:val="TAL"/>
            </w:pPr>
            <w:r w:rsidRPr="00CA7D85">
              <w:t xml:space="preserve">          </w:t>
            </w:r>
            <w:r w:rsidRPr="00CA7D85">
              <w:rPr>
                <w:rFonts w:eastAsia="Malgun Gothic"/>
              </w:rPr>
              <w:t>measResultFreqLi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72A6E" w14:textId="77777777" w:rsidR="00CB5124" w:rsidRPr="00CA7D85" w:rsidRDefault="00CB5124" w:rsidP="00515952">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84C6"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945FE" w14:textId="77777777" w:rsidR="00CB5124" w:rsidRPr="00CA7D85" w:rsidRDefault="00CB5124" w:rsidP="00515952">
            <w:pPr>
              <w:pStyle w:val="TAL"/>
            </w:pPr>
          </w:p>
        </w:tc>
      </w:tr>
      <w:tr w:rsidR="00CB5124" w:rsidRPr="00CA7D85" w14:paraId="18B651C2"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C6C71A" w14:textId="77777777" w:rsidR="00CB5124" w:rsidRPr="00CA7D85" w:rsidRDefault="00CB5124" w:rsidP="00515952">
            <w:pPr>
              <w:pStyle w:val="TAL"/>
            </w:pPr>
            <w:r w:rsidRPr="00CA7D85">
              <w:t xml:space="preserve">          </w:t>
            </w:r>
            <w:r w:rsidRPr="00CA7D85">
              <w:rPr>
                <w:rFonts w:eastAsia="Malgun Gothic"/>
              </w:rPr>
              <w:t>measResultSCG-Failur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D10856" w14:textId="77777777" w:rsidR="00CB5124" w:rsidRPr="00CA7D85" w:rsidRDefault="00CB5124" w:rsidP="00515952">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A78D"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C409" w14:textId="77777777" w:rsidR="00CB5124" w:rsidRPr="00CA7D85" w:rsidRDefault="00CB5124" w:rsidP="00515952">
            <w:pPr>
              <w:pStyle w:val="TAL"/>
            </w:pPr>
          </w:p>
        </w:tc>
      </w:tr>
      <w:tr w:rsidR="00CB5124" w:rsidRPr="00CA7D85" w14:paraId="49217DBE"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6B33B4" w14:textId="77777777" w:rsidR="00CB5124" w:rsidRPr="00CA7D85" w:rsidRDefault="00CB5124" w:rsidP="00515952">
            <w:pPr>
              <w:pStyle w:val="TAL"/>
            </w:pPr>
            <w:r w:rsidRPr="00CA7D85">
              <w:t xml:space="preserve">      }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AB4B06"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9D55B"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AFC64" w14:textId="77777777" w:rsidR="00CB5124" w:rsidRPr="00CA7D85" w:rsidRDefault="00CB5124" w:rsidP="00515952">
            <w:pPr>
              <w:pStyle w:val="TAL"/>
            </w:pPr>
          </w:p>
        </w:tc>
      </w:tr>
      <w:tr w:rsidR="00CB5124" w:rsidRPr="00CA7D85" w14:paraId="4C95A3E1"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1ADB4" w14:textId="77777777" w:rsidR="00CB5124" w:rsidRPr="00CA7D85" w:rsidRDefault="00CB5124" w:rsidP="00515952">
            <w:pPr>
              <w:pStyle w:val="TAL"/>
            </w:pPr>
            <w:r w:rsidRPr="00CA7D85">
              <w:t xml:space="preserve">      nonCriticalExtension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D19767" w14:textId="77777777" w:rsidR="00CB5124" w:rsidRPr="00CA7D85" w:rsidRDefault="00CB5124" w:rsidP="00515952">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A0910"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A5899" w14:textId="77777777" w:rsidR="00CB5124" w:rsidRPr="00CA7D85" w:rsidRDefault="00CB5124" w:rsidP="00515952">
            <w:pPr>
              <w:pStyle w:val="TAL"/>
            </w:pPr>
          </w:p>
        </w:tc>
      </w:tr>
      <w:tr w:rsidR="00CB5124" w:rsidRPr="00CA7D85" w14:paraId="310E0B69"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CD56E" w14:textId="77777777" w:rsidR="00CB5124" w:rsidRPr="00CA7D85" w:rsidRDefault="00CB5124" w:rsidP="00515952">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4A14C"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CAD43"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FB635" w14:textId="77777777" w:rsidR="00CB5124" w:rsidRPr="00CA7D85" w:rsidRDefault="00CB5124" w:rsidP="00515952">
            <w:pPr>
              <w:pStyle w:val="TAL"/>
            </w:pPr>
          </w:p>
        </w:tc>
      </w:tr>
      <w:tr w:rsidR="00CB5124" w:rsidRPr="00CA7D85" w14:paraId="15C1630B"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D8943D" w14:textId="77777777" w:rsidR="00CB5124" w:rsidRPr="00CA7D85" w:rsidRDefault="00CB5124" w:rsidP="00515952">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B9A83"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6FD4"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F980" w14:textId="77777777" w:rsidR="00CB5124" w:rsidRPr="00CA7D85" w:rsidRDefault="00CB5124" w:rsidP="00515952">
            <w:pPr>
              <w:pStyle w:val="TAL"/>
            </w:pPr>
          </w:p>
        </w:tc>
      </w:tr>
      <w:tr w:rsidR="00CB5124" w:rsidRPr="00CA7D85" w14:paraId="1D752664"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0151AC" w14:textId="77777777" w:rsidR="00CB5124" w:rsidRPr="00CA7D85" w:rsidRDefault="00CB5124" w:rsidP="00515952">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7018F"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3AF21"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25936" w14:textId="77777777" w:rsidR="00CB5124" w:rsidRPr="00CA7D85" w:rsidRDefault="00CB5124" w:rsidP="00515952">
            <w:pPr>
              <w:pStyle w:val="TAL"/>
            </w:pPr>
          </w:p>
        </w:tc>
      </w:tr>
    </w:tbl>
    <w:p w14:paraId="324E7F87" w14:textId="77777777" w:rsidR="00CB5124" w:rsidRPr="00CA7D85" w:rsidRDefault="00CB5124" w:rsidP="007065F4"/>
    <w:p w14:paraId="5D954C2A" w14:textId="77777777" w:rsidR="007335E1" w:rsidRPr="00CA7D85" w:rsidRDefault="007335E1" w:rsidP="007335E1">
      <w:pPr>
        <w:pStyle w:val="Heading5"/>
      </w:pPr>
      <w:r w:rsidRPr="00CA7D85">
        <w:t>8.2.5.3.3</w:t>
      </w:r>
      <w:r w:rsidRPr="00CA7D85">
        <w:tab/>
        <w:t>Radio link failure / rlc-MaxNumRetx failure / NE-DC</w:t>
      </w:r>
    </w:p>
    <w:p w14:paraId="4397C37F" w14:textId="77777777" w:rsidR="007335E1" w:rsidRPr="00CA7D85" w:rsidRDefault="007335E1" w:rsidP="007335E1">
      <w:pPr>
        <w:pStyle w:val="H6"/>
      </w:pPr>
      <w:r w:rsidRPr="00CA7D85">
        <w:t>8.2.5.3.3.1</w:t>
      </w:r>
      <w:r w:rsidRPr="00CA7D85">
        <w:tab/>
        <w:t>Test Purpose (TP)</w:t>
      </w:r>
    </w:p>
    <w:p w14:paraId="3033A99E" w14:textId="77777777" w:rsidR="007335E1" w:rsidRPr="00CA7D85" w:rsidRDefault="007335E1" w:rsidP="007335E1">
      <w:pPr>
        <w:pStyle w:val="H6"/>
      </w:pPr>
      <w:r w:rsidRPr="00CA7D85">
        <w:t>(1)</w:t>
      </w:r>
    </w:p>
    <w:p w14:paraId="48FEDB01" w14:textId="77777777" w:rsidR="007335E1" w:rsidRPr="00CA7D85" w:rsidRDefault="007335E1" w:rsidP="007335E1">
      <w:pPr>
        <w:pStyle w:val="PL"/>
        <w:rPr>
          <w:noProof w:val="0"/>
        </w:rPr>
      </w:pPr>
      <w:r w:rsidRPr="00CA7D85">
        <w:rPr>
          <w:b/>
          <w:noProof w:val="0"/>
        </w:rPr>
        <w:t>with</w:t>
      </w:r>
      <w:r w:rsidRPr="00CA7D85">
        <w:rPr>
          <w:noProof w:val="0"/>
        </w:rPr>
        <w:t xml:space="preserve"> { UE in NR RRC_CONNECTED state with NE-DC }</w:t>
      </w:r>
    </w:p>
    <w:p w14:paraId="74248F93" w14:textId="77777777" w:rsidR="007335E1" w:rsidRPr="00CA7D85" w:rsidRDefault="007335E1" w:rsidP="007335E1">
      <w:pPr>
        <w:pStyle w:val="PL"/>
        <w:rPr>
          <w:noProof w:val="0"/>
        </w:rPr>
      </w:pPr>
      <w:r w:rsidRPr="00CA7D85">
        <w:rPr>
          <w:b/>
          <w:noProof w:val="0"/>
        </w:rPr>
        <w:t>ensure that</w:t>
      </w:r>
      <w:r w:rsidRPr="00CA7D85">
        <w:rPr>
          <w:noProof w:val="0"/>
        </w:rPr>
        <w:t xml:space="preserve"> {</w:t>
      </w:r>
    </w:p>
    <w:p w14:paraId="39A4EEEB" w14:textId="77777777" w:rsidR="007335E1" w:rsidRPr="00CA7D85" w:rsidRDefault="007335E1" w:rsidP="007335E1">
      <w:pPr>
        <w:pStyle w:val="PL"/>
        <w:rPr>
          <w:noProof w:val="0"/>
        </w:rPr>
      </w:pPr>
      <w:r w:rsidRPr="00CA7D85">
        <w:rPr>
          <w:noProof w:val="0"/>
        </w:rPr>
        <w:t xml:space="preserve">  </w:t>
      </w:r>
      <w:r w:rsidRPr="00CA7D85">
        <w:rPr>
          <w:b/>
          <w:noProof w:val="0"/>
        </w:rPr>
        <w:t>when</w:t>
      </w:r>
      <w:r w:rsidRPr="00CA7D85">
        <w:rPr>
          <w:noProof w:val="0"/>
        </w:rPr>
        <w:t xml:space="preserve"> { the transmitting side of the UE’s AM RLC entity for the SCG DRB has retransmitted an RLC SDU until RETX_COUNT = </w:t>
      </w:r>
      <w:r w:rsidRPr="00CA7D85">
        <w:rPr>
          <w:rFonts w:eastAsia="MS Mincho"/>
          <w:i/>
          <w:noProof w:val="0"/>
        </w:rPr>
        <w:t>maxRetxThreshold</w:t>
      </w:r>
      <w:r w:rsidRPr="00CA7D85">
        <w:rPr>
          <w:noProof w:val="0"/>
        </w:rPr>
        <w:t xml:space="preserve"> }</w:t>
      </w:r>
    </w:p>
    <w:p w14:paraId="076E723C" w14:textId="77777777" w:rsidR="007335E1" w:rsidRPr="00CA7D85" w:rsidRDefault="007335E1" w:rsidP="007335E1">
      <w:pPr>
        <w:pStyle w:val="PL"/>
        <w:rPr>
          <w:noProof w:val="0"/>
        </w:rPr>
      </w:pPr>
      <w:r w:rsidRPr="00CA7D85">
        <w:rPr>
          <w:noProof w:val="0"/>
        </w:rPr>
        <w:t xml:space="preserve">    </w:t>
      </w:r>
      <w:r w:rsidRPr="00CA7D85">
        <w:rPr>
          <w:b/>
          <w:noProof w:val="0"/>
        </w:rPr>
        <w:t>then</w:t>
      </w:r>
      <w:r w:rsidRPr="00CA7D85">
        <w:rPr>
          <w:noProof w:val="0"/>
        </w:rPr>
        <w:t xml:space="preserve"> { the UE shall transmit a </w:t>
      </w:r>
      <w:r w:rsidRPr="00CA7D85">
        <w:rPr>
          <w:i/>
          <w:noProof w:val="0"/>
        </w:rPr>
        <w:t>SCGFailureInformationEUTRA</w:t>
      </w:r>
      <w:r w:rsidRPr="00CA7D85">
        <w:rPr>
          <w:noProof w:val="0"/>
        </w:rPr>
        <w:t xml:space="preserve"> message with failureType set to ‘</w:t>
      </w:r>
      <w:r w:rsidRPr="00CA7D85">
        <w:rPr>
          <w:i/>
          <w:noProof w:val="0"/>
        </w:rPr>
        <w:t>rlc-MaxNumRetx</w:t>
      </w:r>
      <w:r w:rsidRPr="00CA7D85">
        <w:rPr>
          <w:noProof w:val="0"/>
        </w:rPr>
        <w:t>’ }</w:t>
      </w:r>
    </w:p>
    <w:p w14:paraId="33211880" w14:textId="77777777" w:rsidR="007335E1" w:rsidRPr="00CA7D85" w:rsidRDefault="007335E1" w:rsidP="007335E1">
      <w:pPr>
        <w:pStyle w:val="PL"/>
        <w:rPr>
          <w:noProof w:val="0"/>
        </w:rPr>
      </w:pPr>
      <w:r w:rsidRPr="00CA7D85">
        <w:rPr>
          <w:noProof w:val="0"/>
        </w:rPr>
        <w:t xml:space="preserve">        }</w:t>
      </w:r>
    </w:p>
    <w:p w14:paraId="17B5C2E4" w14:textId="77777777" w:rsidR="007335E1" w:rsidRPr="00CA7D85" w:rsidRDefault="007335E1" w:rsidP="007335E1">
      <w:pPr>
        <w:pStyle w:val="PL"/>
        <w:rPr>
          <w:noProof w:val="0"/>
        </w:rPr>
      </w:pPr>
    </w:p>
    <w:p w14:paraId="330256E2" w14:textId="77777777" w:rsidR="007335E1" w:rsidRPr="00CA7D85" w:rsidRDefault="007335E1" w:rsidP="007335E1">
      <w:pPr>
        <w:pStyle w:val="H6"/>
      </w:pPr>
      <w:r w:rsidRPr="00CA7D85">
        <w:t>8.2.5.3.3.2</w:t>
      </w:r>
      <w:r w:rsidRPr="00CA7D85">
        <w:tab/>
        <w:t>Conformance requirements</w:t>
      </w:r>
    </w:p>
    <w:p w14:paraId="7BCBDC76" w14:textId="77777777" w:rsidR="007335E1" w:rsidRPr="00CA7D85" w:rsidRDefault="007335E1" w:rsidP="007335E1">
      <w:r w:rsidRPr="00CA7D85">
        <w:t>References: The conformance requirements covered in the present test case are specified in: TS 36.331, clause 5.6.13.4, TS 38.331, clauses 5.7.3a. Unless otherwise stated these are Rel-16 requirements.</w:t>
      </w:r>
    </w:p>
    <w:p w14:paraId="56D59C31" w14:textId="77777777" w:rsidR="007335E1" w:rsidRPr="00CA7D85" w:rsidRDefault="007335E1" w:rsidP="007335E1">
      <w:r w:rsidRPr="00CA7D85">
        <w:t>[TS 38.331, clause 5.7.3a]</w:t>
      </w:r>
    </w:p>
    <w:p w14:paraId="5BD5F16B" w14:textId="77777777" w:rsidR="007335E1" w:rsidRPr="00CA7D85" w:rsidRDefault="007335E1" w:rsidP="007335E1">
      <w:r w:rsidRPr="00CA7D85">
        <w:t>A UE initiates the procedure to report EUTRA SCG failures when neither NR MCG nor EUTRA SCG transmission is suspended and in accordance with TS 36.331 [10] clause 5.6.13.2. Actions the UE shall perform upon initiating the procedure, other than related to the transmission of the SCGFailureInformationEUTRA message are specified in TS 36.331 [10] clause 5.6.13.2</w:t>
      </w:r>
    </w:p>
    <w:p w14:paraId="399B8C1C" w14:textId="77777777" w:rsidR="007335E1" w:rsidRPr="00CA7D85" w:rsidRDefault="007335E1" w:rsidP="007335E1">
      <w:r w:rsidRPr="00CA7D85">
        <w:t xml:space="preserve">The UE shall set the contents of the </w:t>
      </w:r>
      <w:r w:rsidRPr="00CA7D85">
        <w:rPr>
          <w:i/>
        </w:rPr>
        <w:t>SCGFailureInformationEUTRA</w:t>
      </w:r>
      <w:r w:rsidRPr="00CA7D85">
        <w:t xml:space="preserve"> message as follows:</w:t>
      </w:r>
    </w:p>
    <w:p w14:paraId="1F5AD9C7" w14:textId="77777777" w:rsidR="007335E1" w:rsidRPr="00CA7D85" w:rsidRDefault="007335E1" w:rsidP="007335E1">
      <w:pPr>
        <w:pStyle w:val="B1"/>
      </w:pPr>
      <w:r w:rsidRPr="00CA7D85">
        <w:t>1&gt;</w:t>
      </w:r>
      <w:r w:rsidRPr="00CA7D85">
        <w:tab/>
        <w:t xml:space="preserve">include </w:t>
      </w:r>
      <w:r w:rsidRPr="00CA7D85">
        <w:rPr>
          <w:i/>
        </w:rPr>
        <w:t>failureType</w:t>
      </w:r>
      <w:r w:rsidRPr="00CA7D85">
        <w:t xml:space="preserve"> within </w:t>
      </w:r>
      <w:r w:rsidRPr="00CA7D85">
        <w:rPr>
          <w:i/>
        </w:rPr>
        <w:t>failureReportSCG-EUTRA</w:t>
      </w:r>
      <w:r w:rsidRPr="00CA7D85">
        <w:t xml:space="preserve"> and set it to indicate the SCG failure in accordance with TS 36.331 [10] clause 5.6.13.4;</w:t>
      </w:r>
    </w:p>
    <w:p w14:paraId="7B616555" w14:textId="77777777" w:rsidR="007335E1" w:rsidRPr="00CA7D85" w:rsidRDefault="007335E1" w:rsidP="007335E1">
      <w:r w:rsidRPr="00CA7D85">
        <w:t>…</w:t>
      </w:r>
    </w:p>
    <w:p w14:paraId="62795700" w14:textId="77777777" w:rsidR="007335E1" w:rsidRPr="00CA7D85" w:rsidRDefault="007335E1" w:rsidP="007335E1">
      <w:r w:rsidRPr="00CA7D85">
        <w:t xml:space="preserve">The UE shall submit the </w:t>
      </w:r>
      <w:r w:rsidRPr="00CA7D85">
        <w:rPr>
          <w:i/>
        </w:rPr>
        <w:t>SCGFailureInformationEUTRA</w:t>
      </w:r>
      <w:r w:rsidRPr="00CA7D85">
        <w:t xml:space="preserve"> message to lower layers for transmission.</w:t>
      </w:r>
    </w:p>
    <w:p w14:paraId="640B9535" w14:textId="77777777" w:rsidR="007335E1" w:rsidRPr="00CA7D85" w:rsidRDefault="007335E1" w:rsidP="007335E1">
      <w:r w:rsidRPr="00CA7D85">
        <w:t>[TS 36.331, clause 5.6.13.2]</w:t>
      </w:r>
    </w:p>
    <w:p w14:paraId="2B67F5E9" w14:textId="77777777" w:rsidR="007335E1" w:rsidRPr="00CA7D85" w:rsidRDefault="007335E1" w:rsidP="007335E1">
      <w:r w:rsidRPr="00CA7D85">
        <w:t>A UE initiates the procedure to report SCG failures when neither MCG nor SCG transmission is suspended and when one of the following conditions is met:</w:t>
      </w:r>
    </w:p>
    <w:p w14:paraId="4E51B573" w14:textId="77777777" w:rsidR="007335E1" w:rsidRPr="00CA7D85" w:rsidRDefault="007335E1" w:rsidP="007335E1">
      <w:pPr>
        <w:pStyle w:val="B1"/>
      </w:pPr>
      <w:r w:rsidRPr="00CA7D85">
        <w:t>1&gt;</w:t>
      </w:r>
      <w:r w:rsidRPr="00CA7D85">
        <w:tab/>
        <w:t>upon detecting radio link failure for the SCG, in accordance with 5.3.11; or</w:t>
      </w:r>
    </w:p>
    <w:p w14:paraId="2FAAD365" w14:textId="77777777" w:rsidR="007335E1" w:rsidRPr="00CA7D85" w:rsidRDefault="007335E1">
      <w:pPr>
        <w:pStyle w:val="B1"/>
        <w:numPr>
          <w:ilvl w:val="0"/>
          <w:numId w:val="27"/>
        </w:numPr>
        <w:overflowPunct/>
        <w:autoSpaceDE/>
        <w:autoSpaceDN/>
        <w:adjustRightInd/>
        <w:textAlignment w:val="auto"/>
      </w:pPr>
      <w:r w:rsidRPr="00CA7D85">
        <w:t>upon SCG change failure, in accordance with 5.3.5.7a; or</w:t>
      </w:r>
    </w:p>
    <w:p w14:paraId="477CA2A2" w14:textId="77777777" w:rsidR="007335E1" w:rsidRPr="00CA7D85" w:rsidRDefault="007335E1" w:rsidP="007335E1">
      <w:pPr>
        <w:pStyle w:val="B1"/>
        <w:ind w:left="284" w:firstLine="0"/>
      </w:pPr>
      <w:r w:rsidRPr="00CA7D85">
        <w:t>…</w:t>
      </w:r>
    </w:p>
    <w:p w14:paraId="1377EBA2" w14:textId="77777777" w:rsidR="007335E1" w:rsidRPr="00CA7D85" w:rsidRDefault="007335E1" w:rsidP="007335E1">
      <w:r w:rsidRPr="00CA7D85">
        <w:t>In case of DC, upon initiating the procedure, the UE shall:</w:t>
      </w:r>
    </w:p>
    <w:p w14:paraId="7A9763F7" w14:textId="77777777" w:rsidR="007335E1" w:rsidRPr="00CA7D85" w:rsidRDefault="007335E1" w:rsidP="007335E1">
      <w:pPr>
        <w:ind w:left="568" w:hanging="284"/>
        <w:rPr>
          <w:lang w:eastAsia="x-none"/>
        </w:rPr>
      </w:pPr>
      <w:r w:rsidRPr="00CA7D85">
        <w:rPr>
          <w:lang w:eastAsia="x-none"/>
        </w:rPr>
        <w:t>…</w:t>
      </w:r>
    </w:p>
    <w:p w14:paraId="1CE2EAD3" w14:textId="77777777" w:rsidR="007335E1" w:rsidRPr="00CA7D85" w:rsidRDefault="007335E1" w:rsidP="007335E1">
      <w:pPr>
        <w:ind w:left="568" w:hanging="284"/>
        <w:rPr>
          <w:lang w:eastAsia="x-none"/>
        </w:rPr>
      </w:pPr>
      <w:r w:rsidRPr="00CA7D85">
        <w:rPr>
          <w:lang w:eastAsia="x-none"/>
        </w:rPr>
        <w:t>1&gt;</w:t>
      </w:r>
      <w:r w:rsidRPr="00CA7D85">
        <w:rPr>
          <w:lang w:eastAsia="x-none"/>
        </w:rPr>
        <w:tab/>
        <w:t>if the UE is configured with NE-DC:</w:t>
      </w:r>
    </w:p>
    <w:p w14:paraId="4857704D" w14:textId="77777777" w:rsidR="007335E1" w:rsidRPr="00CA7D85" w:rsidRDefault="007335E1" w:rsidP="007335E1">
      <w:pPr>
        <w:ind w:left="851" w:hanging="284"/>
        <w:rPr>
          <w:lang w:eastAsia="x-none"/>
        </w:rPr>
      </w:pPr>
      <w:r w:rsidRPr="00CA7D85">
        <w:rPr>
          <w:lang w:eastAsia="x-none"/>
        </w:rPr>
        <w:t>2&gt;</w:t>
      </w:r>
      <w:r w:rsidRPr="00CA7D85">
        <w:rPr>
          <w:lang w:eastAsia="x-none"/>
        </w:rPr>
        <w:tab/>
        <w:t xml:space="preserve">initiate transmission of the </w:t>
      </w:r>
      <w:r w:rsidRPr="00CA7D85">
        <w:rPr>
          <w:i/>
          <w:lang w:eastAsia="x-none"/>
        </w:rPr>
        <w:t>SCGFailureInformationEUTRA</w:t>
      </w:r>
      <w:r w:rsidRPr="00CA7D85">
        <w:rPr>
          <w:lang w:eastAsia="x-none"/>
        </w:rPr>
        <w:t xml:space="preserve"> message </w:t>
      </w:r>
      <w:r w:rsidRPr="00CA7D85">
        <w:t xml:space="preserve">via the NR MCG </w:t>
      </w:r>
      <w:r w:rsidRPr="00CA7D85">
        <w:rPr>
          <w:lang w:eastAsia="x-none"/>
        </w:rPr>
        <w:t>as specified in TS 38.331 [82], clause 5.7.3a;</w:t>
      </w:r>
    </w:p>
    <w:p w14:paraId="5D7C1708" w14:textId="77777777" w:rsidR="007335E1" w:rsidRPr="00CA7D85" w:rsidRDefault="007335E1" w:rsidP="007335E1">
      <w:pPr>
        <w:pStyle w:val="B1"/>
      </w:pPr>
      <w:r w:rsidRPr="00CA7D85">
        <w:t>…</w:t>
      </w:r>
    </w:p>
    <w:p w14:paraId="7C8C7EAC" w14:textId="77777777" w:rsidR="007335E1" w:rsidRPr="00CA7D85" w:rsidRDefault="007335E1" w:rsidP="007335E1">
      <w:r w:rsidRPr="00CA7D85">
        <w:t>[TS 36.331, clause 5.6.13.4]</w:t>
      </w:r>
    </w:p>
    <w:p w14:paraId="34E4747C" w14:textId="77777777" w:rsidR="007335E1" w:rsidRPr="00CA7D85" w:rsidRDefault="007335E1" w:rsidP="007335E1">
      <w:r w:rsidRPr="00CA7D85">
        <w:t>The UE shall:</w:t>
      </w:r>
    </w:p>
    <w:p w14:paraId="3B559762" w14:textId="77777777" w:rsidR="007335E1" w:rsidRPr="00CA7D85" w:rsidRDefault="007335E1" w:rsidP="007335E1">
      <w:pPr>
        <w:ind w:left="568" w:hanging="284"/>
      </w:pPr>
      <w:r w:rsidRPr="00CA7D85">
        <w:t>…</w:t>
      </w:r>
    </w:p>
    <w:p w14:paraId="5D9D5860" w14:textId="77777777" w:rsidR="007335E1" w:rsidRPr="00CA7D85" w:rsidRDefault="007335E1" w:rsidP="007335E1">
      <w:pPr>
        <w:ind w:left="568" w:hanging="284"/>
      </w:pPr>
      <w:r w:rsidRPr="00CA7D85">
        <w:t>1&gt;</w:t>
      </w:r>
      <w:r w:rsidRPr="00CA7D85">
        <w:tab/>
        <w:t>else if SCG failure is due to indication from SCG RLC that the maximum number of retransmissions was reached:</w:t>
      </w:r>
    </w:p>
    <w:p w14:paraId="7854498A" w14:textId="77777777" w:rsidR="007335E1" w:rsidRPr="00CA7D85" w:rsidRDefault="007335E1" w:rsidP="007335E1">
      <w:pPr>
        <w:ind w:left="851" w:hanging="284"/>
      </w:pPr>
      <w:r w:rsidRPr="00CA7D85">
        <w:t>2&gt;</w:t>
      </w:r>
      <w:r w:rsidRPr="00CA7D85">
        <w:tab/>
        <w:t xml:space="preserve">consider the </w:t>
      </w:r>
      <w:r w:rsidRPr="00CA7D85">
        <w:rPr>
          <w:i/>
        </w:rPr>
        <w:t>failureType</w:t>
      </w:r>
      <w:r w:rsidRPr="00CA7D85">
        <w:t xml:space="preserve"> to be </w:t>
      </w:r>
      <w:r w:rsidRPr="00CA7D85">
        <w:rPr>
          <w:i/>
        </w:rPr>
        <w:t>rlc-MaxNumRetx</w:t>
      </w:r>
      <w:r w:rsidRPr="00CA7D85">
        <w:t>;</w:t>
      </w:r>
    </w:p>
    <w:p w14:paraId="54963E33" w14:textId="77777777" w:rsidR="007335E1" w:rsidRPr="00CA7D85" w:rsidRDefault="007335E1" w:rsidP="007335E1">
      <w:pPr>
        <w:ind w:left="851" w:hanging="284"/>
      </w:pPr>
      <w:r w:rsidRPr="00CA7D85">
        <w:t>…</w:t>
      </w:r>
    </w:p>
    <w:p w14:paraId="22DD092A" w14:textId="77777777" w:rsidR="007335E1" w:rsidRPr="00CA7D85" w:rsidRDefault="007335E1" w:rsidP="007335E1">
      <w:pPr>
        <w:pStyle w:val="H6"/>
      </w:pPr>
      <w:r w:rsidRPr="00CA7D85">
        <w:t>8.2.5.3.3.3</w:t>
      </w:r>
      <w:r w:rsidRPr="00CA7D85">
        <w:tab/>
        <w:t>Test description</w:t>
      </w:r>
    </w:p>
    <w:p w14:paraId="14B5538C" w14:textId="77777777" w:rsidR="007335E1" w:rsidRPr="00CA7D85" w:rsidRDefault="007335E1" w:rsidP="007335E1">
      <w:pPr>
        <w:pStyle w:val="H6"/>
      </w:pPr>
      <w:r w:rsidRPr="00CA7D85">
        <w:t>8.2.5.3.3.3.1</w:t>
      </w:r>
      <w:r w:rsidRPr="00CA7D85">
        <w:tab/>
        <w:t>Pre-test conditions</w:t>
      </w:r>
    </w:p>
    <w:p w14:paraId="0B52D9AF" w14:textId="77777777" w:rsidR="007335E1" w:rsidRPr="00CA7D85" w:rsidRDefault="007335E1" w:rsidP="007335E1">
      <w:pPr>
        <w:pStyle w:val="H6"/>
      </w:pPr>
      <w:bookmarkStart w:id="11787" w:name="_Hlk101709263"/>
      <w:r w:rsidRPr="00CA7D85">
        <w:t>System Simulator:</w:t>
      </w:r>
    </w:p>
    <w:p w14:paraId="0475CE6B" w14:textId="77777777" w:rsidR="007335E1" w:rsidRPr="00CA7D85" w:rsidRDefault="007335E1" w:rsidP="007335E1">
      <w:pPr>
        <w:pStyle w:val="B1"/>
      </w:pPr>
      <w:r w:rsidRPr="00CA7D85">
        <w:t>-</w:t>
      </w:r>
      <w:r w:rsidRPr="00CA7D85">
        <w:tab/>
        <w:t>NR Cell 1 is the PCell and E-URTRA Cell 1 is the PSCell.</w:t>
      </w:r>
    </w:p>
    <w:p w14:paraId="367C890E" w14:textId="77777777" w:rsidR="007335E1" w:rsidRPr="00CA7D85" w:rsidRDefault="007335E1" w:rsidP="007335E1">
      <w:pPr>
        <w:pStyle w:val="B1"/>
      </w:pPr>
      <w:r w:rsidRPr="00CA7D85">
        <w:rPr>
          <w:rFonts w:ascii="TimesNewRomanPSMT" w:hAnsi="TimesNewRomanPSMT"/>
        </w:rPr>
        <w:t>-</w:t>
      </w:r>
      <w:r w:rsidRPr="00CA7D85">
        <w:rPr>
          <w:rFonts w:ascii="TimesNewRomanPSMT" w:hAnsi="TimesNewRomanPSMT"/>
        </w:rPr>
        <w:tab/>
        <w:t>System information combination NR-1 as defined in TS 38.508-1 [4] clause 4.4.3.1.3 is used in NR cell 1.</w:t>
      </w:r>
    </w:p>
    <w:p w14:paraId="62A2C20A" w14:textId="77777777" w:rsidR="007335E1" w:rsidRPr="00CA7D85" w:rsidRDefault="007335E1" w:rsidP="007335E1">
      <w:pPr>
        <w:pStyle w:val="H6"/>
      </w:pPr>
      <w:r w:rsidRPr="00CA7D85">
        <w:t>UE:</w:t>
      </w:r>
    </w:p>
    <w:p w14:paraId="18FADF50" w14:textId="77777777" w:rsidR="007335E1" w:rsidRPr="00CA7D85" w:rsidRDefault="007335E1" w:rsidP="007335E1">
      <w:pPr>
        <w:pStyle w:val="B1"/>
      </w:pPr>
      <w:r w:rsidRPr="00CA7D85">
        <w:t>-</w:t>
      </w:r>
      <w:r w:rsidRPr="00CA7D85">
        <w:tab/>
        <w:t>None.</w:t>
      </w:r>
    </w:p>
    <w:p w14:paraId="6B55C631" w14:textId="77777777" w:rsidR="007335E1" w:rsidRPr="00CA7D85" w:rsidRDefault="007335E1" w:rsidP="007335E1">
      <w:pPr>
        <w:pStyle w:val="H6"/>
      </w:pPr>
      <w:r w:rsidRPr="00CA7D85">
        <w:t>Preamble:</w:t>
      </w:r>
    </w:p>
    <w:p w14:paraId="54A1469A" w14:textId="77777777" w:rsidR="007335E1" w:rsidRPr="00CA7D85" w:rsidRDefault="007335E1" w:rsidP="007335E1">
      <w:pPr>
        <w:pStyle w:val="B1"/>
      </w:pPr>
      <w:r w:rsidRPr="00CA7D85">
        <w:t>-</w:t>
      </w:r>
      <w:r w:rsidRPr="00CA7D85">
        <w:tab/>
        <w:t>The UE is in state RRC_CONNECTED using generic procedure parameter Connectivity (</w:t>
      </w:r>
      <w:r w:rsidRPr="00CA7D85">
        <w:rPr>
          <w:i/>
        </w:rPr>
        <w:t>NE-DC</w:t>
      </w:r>
      <w:r w:rsidRPr="00CA7D85">
        <w:t>) with DC bearer(MCG and SCG), and Test Loop Function (</w:t>
      </w:r>
      <w:r w:rsidRPr="00CA7D85">
        <w:rPr>
          <w:i/>
        </w:rPr>
        <w:t>On</w:t>
      </w:r>
      <w:r w:rsidRPr="00CA7D85">
        <w:t>) with UE test loop mode A according to TS 38.508-1 [4], Table 4.5.1-1 with the exception that ciphering algorithm ‘nea0 (NULL)’ is configured.</w:t>
      </w:r>
    </w:p>
    <w:p w14:paraId="4A1E6513" w14:textId="77777777" w:rsidR="007335E1" w:rsidRPr="00CA7D85" w:rsidRDefault="007335E1" w:rsidP="007335E1">
      <w:pPr>
        <w:pStyle w:val="H6"/>
      </w:pPr>
      <w:r w:rsidRPr="00CA7D85">
        <w:t>8.2.5.3.3.3.2</w:t>
      </w:r>
      <w:r w:rsidRPr="00CA7D85">
        <w:tab/>
        <w:t>Test procedure sequence</w:t>
      </w:r>
    </w:p>
    <w:p w14:paraId="0B186FA9" w14:textId="77777777" w:rsidR="007335E1" w:rsidRPr="00CA7D85" w:rsidRDefault="007335E1" w:rsidP="007335E1">
      <w:pPr>
        <w:pStyle w:val="TH"/>
      </w:pPr>
      <w:r w:rsidRPr="00CA7D85">
        <w:t>Table 8.2.5.3.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7335E1" w:rsidRPr="00CA7D85" w14:paraId="3DD87E5C" w14:textId="77777777" w:rsidTr="002F2C00">
        <w:tc>
          <w:tcPr>
            <w:tcW w:w="648" w:type="dxa"/>
            <w:tcBorders>
              <w:top w:val="single" w:sz="4" w:space="0" w:color="auto"/>
              <w:left w:val="single" w:sz="4" w:space="0" w:color="auto"/>
              <w:bottom w:val="nil"/>
              <w:right w:val="single" w:sz="4" w:space="0" w:color="auto"/>
            </w:tcBorders>
            <w:hideMark/>
          </w:tcPr>
          <w:p w14:paraId="43804D22" w14:textId="77777777" w:rsidR="007335E1" w:rsidRPr="00CA7D85" w:rsidRDefault="007335E1" w:rsidP="002F2C00">
            <w:pPr>
              <w:pStyle w:val="TAH"/>
            </w:pPr>
            <w:r w:rsidRPr="00CA7D85">
              <w:t>St</w:t>
            </w:r>
          </w:p>
        </w:tc>
        <w:tc>
          <w:tcPr>
            <w:tcW w:w="3969" w:type="dxa"/>
            <w:tcBorders>
              <w:top w:val="single" w:sz="4" w:space="0" w:color="auto"/>
              <w:left w:val="single" w:sz="4" w:space="0" w:color="auto"/>
              <w:bottom w:val="nil"/>
              <w:right w:val="single" w:sz="4" w:space="0" w:color="auto"/>
            </w:tcBorders>
            <w:hideMark/>
          </w:tcPr>
          <w:p w14:paraId="2C1BE7AC" w14:textId="77777777" w:rsidR="007335E1" w:rsidRPr="00CA7D85" w:rsidRDefault="007335E1" w:rsidP="002F2C00">
            <w:pPr>
              <w:pStyle w:val="TAH"/>
            </w:pPr>
            <w:r w:rsidRPr="00CA7D8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5936E8D" w14:textId="77777777" w:rsidR="007335E1" w:rsidRPr="00CA7D85" w:rsidRDefault="007335E1" w:rsidP="002F2C00">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4404F27C" w14:textId="77777777" w:rsidR="007335E1" w:rsidRPr="00CA7D85" w:rsidRDefault="007335E1" w:rsidP="002F2C00">
            <w:pPr>
              <w:pStyle w:val="TAH"/>
            </w:pPr>
            <w:r w:rsidRPr="00CA7D85">
              <w:t>TP</w:t>
            </w:r>
          </w:p>
        </w:tc>
        <w:tc>
          <w:tcPr>
            <w:tcW w:w="892" w:type="dxa"/>
            <w:tcBorders>
              <w:top w:val="single" w:sz="4" w:space="0" w:color="auto"/>
              <w:left w:val="single" w:sz="4" w:space="0" w:color="auto"/>
              <w:bottom w:val="nil"/>
              <w:right w:val="single" w:sz="4" w:space="0" w:color="auto"/>
            </w:tcBorders>
            <w:hideMark/>
          </w:tcPr>
          <w:p w14:paraId="0CD76208" w14:textId="77777777" w:rsidR="007335E1" w:rsidRPr="00CA7D85" w:rsidRDefault="007335E1" w:rsidP="002F2C00">
            <w:pPr>
              <w:pStyle w:val="TAH"/>
            </w:pPr>
            <w:r w:rsidRPr="00CA7D85">
              <w:t>Verdict</w:t>
            </w:r>
          </w:p>
        </w:tc>
      </w:tr>
      <w:tr w:rsidR="007335E1" w:rsidRPr="00CA7D85" w14:paraId="34AC9665" w14:textId="77777777" w:rsidTr="002F2C00">
        <w:tc>
          <w:tcPr>
            <w:tcW w:w="648" w:type="dxa"/>
            <w:tcBorders>
              <w:top w:val="nil"/>
              <w:left w:val="single" w:sz="4" w:space="0" w:color="auto"/>
              <w:bottom w:val="single" w:sz="4" w:space="0" w:color="auto"/>
              <w:right w:val="single" w:sz="4" w:space="0" w:color="auto"/>
            </w:tcBorders>
          </w:tcPr>
          <w:p w14:paraId="357464C4" w14:textId="77777777" w:rsidR="007335E1" w:rsidRPr="00CA7D85" w:rsidRDefault="007335E1" w:rsidP="002F2C00">
            <w:pPr>
              <w:pStyle w:val="TAH"/>
            </w:pPr>
          </w:p>
        </w:tc>
        <w:tc>
          <w:tcPr>
            <w:tcW w:w="3969" w:type="dxa"/>
            <w:tcBorders>
              <w:top w:val="nil"/>
              <w:left w:val="single" w:sz="4" w:space="0" w:color="auto"/>
              <w:bottom w:val="single" w:sz="4" w:space="0" w:color="auto"/>
              <w:right w:val="single" w:sz="4" w:space="0" w:color="auto"/>
            </w:tcBorders>
          </w:tcPr>
          <w:p w14:paraId="4D4A88C5" w14:textId="77777777" w:rsidR="007335E1" w:rsidRPr="00CA7D85" w:rsidRDefault="007335E1" w:rsidP="002F2C00">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F6DD80A" w14:textId="77777777" w:rsidR="007335E1" w:rsidRPr="00CA7D85" w:rsidRDefault="007335E1" w:rsidP="002F2C00">
            <w:pPr>
              <w:pStyle w:val="TAH"/>
            </w:pPr>
            <w:r w:rsidRPr="00CA7D85">
              <w:t>U - S</w:t>
            </w:r>
          </w:p>
        </w:tc>
        <w:tc>
          <w:tcPr>
            <w:tcW w:w="2977" w:type="dxa"/>
            <w:tcBorders>
              <w:top w:val="single" w:sz="4" w:space="0" w:color="auto"/>
              <w:left w:val="single" w:sz="4" w:space="0" w:color="auto"/>
              <w:bottom w:val="single" w:sz="4" w:space="0" w:color="auto"/>
              <w:right w:val="single" w:sz="4" w:space="0" w:color="auto"/>
            </w:tcBorders>
            <w:hideMark/>
          </w:tcPr>
          <w:p w14:paraId="7405D5BD" w14:textId="77777777" w:rsidR="007335E1" w:rsidRPr="00CA7D85" w:rsidRDefault="007335E1" w:rsidP="002F2C00">
            <w:pPr>
              <w:pStyle w:val="TAH"/>
            </w:pPr>
            <w:r w:rsidRPr="00CA7D85">
              <w:t>Message</w:t>
            </w:r>
          </w:p>
        </w:tc>
        <w:tc>
          <w:tcPr>
            <w:tcW w:w="567" w:type="dxa"/>
            <w:tcBorders>
              <w:top w:val="nil"/>
              <w:left w:val="single" w:sz="4" w:space="0" w:color="auto"/>
              <w:bottom w:val="single" w:sz="4" w:space="0" w:color="auto"/>
              <w:right w:val="single" w:sz="4" w:space="0" w:color="auto"/>
            </w:tcBorders>
          </w:tcPr>
          <w:p w14:paraId="1EE5B942" w14:textId="77777777" w:rsidR="007335E1" w:rsidRPr="00CA7D85" w:rsidRDefault="007335E1" w:rsidP="002F2C00">
            <w:pPr>
              <w:pStyle w:val="TAH"/>
            </w:pPr>
          </w:p>
        </w:tc>
        <w:tc>
          <w:tcPr>
            <w:tcW w:w="892" w:type="dxa"/>
            <w:tcBorders>
              <w:top w:val="nil"/>
              <w:left w:val="single" w:sz="4" w:space="0" w:color="auto"/>
              <w:bottom w:val="single" w:sz="4" w:space="0" w:color="auto"/>
              <w:right w:val="single" w:sz="4" w:space="0" w:color="auto"/>
            </w:tcBorders>
          </w:tcPr>
          <w:p w14:paraId="6E00EDB8" w14:textId="77777777" w:rsidR="007335E1" w:rsidRPr="00CA7D85" w:rsidRDefault="007335E1" w:rsidP="002F2C00">
            <w:pPr>
              <w:pStyle w:val="TAH"/>
            </w:pPr>
          </w:p>
        </w:tc>
      </w:tr>
      <w:tr w:rsidR="007335E1" w:rsidRPr="00CA7D85" w14:paraId="20A947ED" w14:textId="77777777" w:rsidTr="002F2C00">
        <w:tc>
          <w:tcPr>
            <w:tcW w:w="648" w:type="dxa"/>
            <w:tcBorders>
              <w:top w:val="single" w:sz="4" w:space="0" w:color="auto"/>
              <w:left w:val="single" w:sz="4" w:space="0" w:color="auto"/>
              <w:bottom w:val="single" w:sz="4" w:space="0" w:color="auto"/>
              <w:right w:val="single" w:sz="4" w:space="0" w:color="auto"/>
            </w:tcBorders>
            <w:hideMark/>
          </w:tcPr>
          <w:p w14:paraId="5C125F8E" w14:textId="77777777" w:rsidR="007335E1" w:rsidRPr="00CA7D85" w:rsidRDefault="007335E1" w:rsidP="002F2C00">
            <w:pPr>
              <w:pStyle w:val="TAC"/>
              <w:rPr>
                <w:rFonts w:cs="Arial"/>
              </w:rPr>
            </w:pPr>
            <w:r w:rsidRPr="00CA7D85">
              <w:rPr>
                <w:rFonts w:cs="Arial"/>
              </w:rPr>
              <w:t>1</w:t>
            </w:r>
          </w:p>
        </w:tc>
        <w:tc>
          <w:tcPr>
            <w:tcW w:w="3969" w:type="dxa"/>
            <w:tcBorders>
              <w:top w:val="single" w:sz="4" w:space="0" w:color="auto"/>
              <w:left w:val="single" w:sz="4" w:space="0" w:color="auto"/>
              <w:bottom w:val="single" w:sz="4" w:space="0" w:color="auto"/>
              <w:right w:val="single" w:sz="4" w:space="0" w:color="auto"/>
            </w:tcBorders>
            <w:hideMark/>
          </w:tcPr>
          <w:p w14:paraId="47E8B3A3" w14:textId="77777777" w:rsidR="007335E1" w:rsidRPr="00CA7D85" w:rsidRDefault="007335E1" w:rsidP="002F2C00">
            <w:pPr>
              <w:pStyle w:val="TAL"/>
              <w:rPr>
                <w:rFonts w:cs="Arial"/>
              </w:rPr>
            </w:pPr>
            <w:r w:rsidRPr="00CA7D85">
              <w:rPr>
                <w:rFonts w:cs="Arial"/>
              </w:rPr>
              <w:t xml:space="preserve">The SS transmits AMD PDU#1 on the DRB associated with SCG </w:t>
            </w:r>
          </w:p>
        </w:tc>
        <w:tc>
          <w:tcPr>
            <w:tcW w:w="709" w:type="dxa"/>
            <w:tcBorders>
              <w:top w:val="single" w:sz="4" w:space="0" w:color="auto"/>
              <w:left w:val="single" w:sz="4" w:space="0" w:color="auto"/>
              <w:bottom w:val="single" w:sz="4" w:space="0" w:color="auto"/>
              <w:right w:val="single" w:sz="4" w:space="0" w:color="auto"/>
            </w:tcBorders>
            <w:hideMark/>
          </w:tcPr>
          <w:p w14:paraId="45404104" w14:textId="77777777" w:rsidR="007335E1" w:rsidRPr="00CA7D85" w:rsidRDefault="007335E1" w:rsidP="002F2C00">
            <w:pPr>
              <w:pStyle w:val="TAC"/>
              <w:rPr>
                <w:rFonts w:cs="Arial"/>
              </w:rPr>
            </w:pPr>
            <w:r w:rsidRPr="00CA7D85">
              <w:rPr>
                <w:rFonts w:cs="Arial"/>
              </w:rPr>
              <w:t>&lt;--</w:t>
            </w:r>
          </w:p>
        </w:tc>
        <w:tc>
          <w:tcPr>
            <w:tcW w:w="2977" w:type="dxa"/>
            <w:tcBorders>
              <w:top w:val="single" w:sz="4" w:space="0" w:color="auto"/>
              <w:left w:val="single" w:sz="4" w:space="0" w:color="auto"/>
              <w:bottom w:val="single" w:sz="4" w:space="0" w:color="auto"/>
              <w:right w:val="single" w:sz="4" w:space="0" w:color="auto"/>
            </w:tcBorders>
            <w:hideMark/>
          </w:tcPr>
          <w:p w14:paraId="4D0B1743" w14:textId="77777777" w:rsidR="007335E1" w:rsidRPr="00CA7D85" w:rsidRDefault="007335E1" w:rsidP="002F2C00">
            <w:pPr>
              <w:pStyle w:val="TAL"/>
              <w:rPr>
                <w:rFonts w:cs="Arial"/>
              </w:rPr>
            </w:pPr>
            <w:r w:rsidRPr="00CA7D85">
              <w:rPr>
                <w:rFonts w:cs="Arial"/>
              </w:rPr>
              <w:t>AMD PDU#1</w:t>
            </w:r>
          </w:p>
        </w:tc>
        <w:tc>
          <w:tcPr>
            <w:tcW w:w="567" w:type="dxa"/>
            <w:tcBorders>
              <w:top w:val="single" w:sz="4" w:space="0" w:color="auto"/>
              <w:left w:val="single" w:sz="4" w:space="0" w:color="auto"/>
              <w:bottom w:val="single" w:sz="4" w:space="0" w:color="auto"/>
              <w:right w:val="single" w:sz="4" w:space="0" w:color="auto"/>
            </w:tcBorders>
            <w:hideMark/>
          </w:tcPr>
          <w:p w14:paraId="3D8832E4" w14:textId="77777777" w:rsidR="007335E1" w:rsidRPr="00CA7D85" w:rsidRDefault="007335E1" w:rsidP="002F2C00">
            <w:pPr>
              <w:pStyle w:val="TAC"/>
              <w:rPr>
                <w:rFonts w:cs="Arial"/>
              </w:rPr>
            </w:pPr>
            <w:r w:rsidRPr="00CA7D85">
              <w:rPr>
                <w:rFonts w:cs="Arial"/>
              </w:rPr>
              <w:t>-</w:t>
            </w:r>
          </w:p>
        </w:tc>
        <w:tc>
          <w:tcPr>
            <w:tcW w:w="892" w:type="dxa"/>
            <w:tcBorders>
              <w:top w:val="single" w:sz="4" w:space="0" w:color="auto"/>
              <w:left w:val="single" w:sz="4" w:space="0" w:color="auto"/>
              <w:bottom w:val="single" w:sz="4" w:space="0" w:color="auto"/>
              <w:right w:val="single" w:sz="4" w:space="0" w:color="auto"/>
            </w:tcBorders>
            <w:hideMark/>
          </w:tcPr>
          <w:p w14:paraId="2D152E98" w14:textId="77777777" w:rsidR="007335E1" w:rsidRPr="00CA7D85" w:rsidRDefault="007335E1" w:rsidP="002F2C00">
            <w:pPr>
              <w:pStyle w:val="TAC"/>
              <w:rPr>
                <w:rFonts w:cs="Arial"/>
              </w:rPr>
            </w:pPr>
            <w:r w:rsidRPr="00CA7D85">
              <w:rPr>
                <w:rFonts w:cs="Arial"/>
              </w:rPr>
              <w:t>-</w:t>
            </w:r>
          </w:p>
        </w:tc>
      </w:tr>
      <w:tr w:rsidR="007335E1" w:rsidRPr="00CA7D85" w14:paraId="395B51FF" w14:textId="77777777" w:rsidTr="002F2C00">
        <w:tc>
          <w:tcPr>
            <w:tcW w:w="648" w:type="dxa"/>
            <w:tcBorders>
              <w:top w:val="single" w:sz="4" w:space="0" w:color="auto"/>
              <w:left w:val="single" w:sz="4" w:space="0" w:color="auto"/>
              <w:bottom w:val="single" w:sz="4" w:space="0" w:color="auto"/>
              <w:right w:val="single" w:sz="4" w:space="0" w:color="auto"/>
            </w:tcBorders>
            <w:hideMark/>
          </w:tcPr>
          <w:p w14:paraId="1939063F" w14:textId="77777777" w:rsidR="007335E1" w:rsidRPr="00CA7D85" w:rsidRDefault="007335E1" w:rsidP="002F2C00">
            <w:pPr>
              <w:pStyle w:val="TAC"/>
              <w:rPr>
                <w:rFonts w:cs="Arial"/>
                <w:szCs w:val="18"/>
              </w:rPr>
            </w:pPr>
            <w:r w:rsidRPr="00CA7D85">
              <w:rPr>
                <w:rFonts w:cs="Arial"/>
              </w:rPr>
              <w:t>2</w:t>
            </w:r>
          </w:p>
        </w:tc>
        <w:tc>
          <w:tcPr>
            <w:tcW w:w="3969" w:type="dxa"/>
            <w:tcBorders>
              <w:top w:val="single" w:sz="4" w:space="0" w:color="auto"/>
              <w:left w:val="single" w:sz="4" w:space="0" w:color="auto"/>
              <w:bottom w:val="single" w:sz="4" w:space="0" w:color="auto"/>
              <w:right w:val="single" w:sz="4" w:space="0" w:color="auto"/>
            </w:tcBorders>
            <w:hideMark/>
          </w:tcPr>
          <w:p w14:paraId="3BB16CBD" w14:textId="77777777" w:rsidR="007335E1" w:rsidRPr="00CA7D85" w:rsidRDefault="007335E1" w:rsidP="002F2C00">
            <w:pPr>
              <w:pStyle w:val="TAL"/>
              <w:rPr>
                <w:rFonts w:cs="Arial"/>
              </w:rPr>
            </w:pPr>
            <w:r w:rsidRPr="00CA7D85">
              <w:rPr>
                <w:rFonts w:cs="Arial"/>
              </w:rPr>
              <w:t xml:space="preserve">The UE transmits one AMD PDU#1 </w:t>
            </w:r>
          </w:p>
        </w:tc>
        <w:tc>
          <w:tcPr>
            <w:tcW w:w="709" w:type="dxa"/>
            <w:tcBorders>
              <w:top w:val="single" w:sz="4" w:space="0" w:color="auto"/>
              <w:left w:val="single" w:sz="4" w:space="0" w:color="auto"/>
              <w:bottom w:val="single" w:sz="4" w:space="0" w:color="auto"/>
              <w:right w:val="single" w:sz="4" w:space="0" w:color="auto"/>
            </w:tcBorders>
            <w:hideMark/>
          </w:tcPr>
          <w:p w14:paraId="20A55DF0" w14:textId="77777777" w:rsidR="007335E1" w:rsidRPr="00CA7D85" w:rsidRDefault="007335E1" w:rsidP="002F2C00">
            <w:pPr>
              <w:pStyle w:val="TAC"/>
              <w:rPr>
                <w:rFonts w:cs="Arial"/>
              </w:rPr>
            </w:pPr>
            <w:r w:rsidRPr="00CA7D85">
              <w:rPr>
                <w:rFonts w:cs="Arial"/>
              </w:rPr>
              <w:t>--&gt;</w:t>
            </w:r>
          </w:p>
        </w:tc>
        <w:tc>
          <w:tcPr>
            <w:tcW w:w="2977" w:type="dxa"/>
            <w:tcBorders>
              <w:top w:val="single" w:sz="4" w:space="0" w:color="auto"/>
              <w:left w:val="single" w:sz="4" w:space="0" w:color="auto"/>
              <w:bottom w:val="single" w:sz="4" w:space="0" w:color="auto"/>
              <w:right w:val="single" w:sz="4" w:space="0" w:color="auto"/>
            </w:tcBorders>
          </w:tcPr>
          <w:p w14:paraId="03117A69" w14:textId="77777777" w:rsidR="007335E1" w:rsidRPr="00CA7D85" w:rsidRDefault="007335E1" w:rsidP="002F2C00">
            <w:pPr>
              <w:pStyle w:val="TAL"/>
              <w:rPr>
                <w:rFonts w:cs="Arial"/>
              </w:rPr>
            </w:pPr>
            <w:r w:rsidRPr="00CA7D85">
              <w:rPr>
                <w:rFonts w:cs="Arial"/>
              </w:rPr>
              <w:t>AMD PDU#1 (SN=0)</w:t>
            </w:r>
          </w:p>
          <w:p w14:paraId="5091C6CA" w14:textId="77777777" w:rsidR="007335E1" w:rsidRPr="00CA7D85" w:rsidRDefault="007335E1" w:rsidP="002F2C00">
            <w:pPr>
              <w:pStyle w:val="TAL"/>
              <w:rPr>
                <w:rFonts w:cs="Arial"/>
              </w:rPr>
            </w:pPr>
          </w:p>
        </w:tc>
        <w:tc>
          <w:tcPr>
            <w:tcW w:w="567" w:type="dxa"/>
            <w:tcBorders>
              <w:top w:val="single" w:sz="4" w:space="0" w:color="auto"/>
              <w:left w:val="single" w:sz="4" w:space="0" w:color="auto"/>
              <w:bottom w:val="single" w:sz="4" w:space="0" w:color="auto"/>
              <w:right w:val="single" w:sz="4" w:space="0" w:color="auto"/>
            </w:tcBorders>
            <w:hideMark/>
          </w:tcPr>
          <w:p w14:paraId="03841984" w14:textId="77777777" w:rsidR="007335E1" w:rsidRPr="00CA7D85" w:rsidRDefault="007335E1" w:rsidP="002F2C00">
            <w:pPr>
              <w:pStyle w:val="TAC"/>
              <w:rPr>
                <w:rFonts w:cs="Arial"/>
                <w:szCs w:val="18"/>
              </w:rPr>
            </w:pPr>
            <w:r w:rsidRPr="00CA7D85">
              <w:rPr>
                <w:rFonts w:eastAsia="MS Gothic" w:cs="Arial"/>
              </w:rPr>
              <w:t>-</w:t>
            </w:r>
          </w:p>
        </w:tc>
        <w:tc>
          <w:tcPr>
            <w:tcW w:w="892" w:type="dxa"/>
            <w:tcBorders>
              <w:top w:val="single" w:sz="4" w:space="0" w:color="auto"/>
              <w:left w:val="single" w:sz="4" w:space="0" w:color="auto"/>
              <w:bottom w:val="single" w:sz="4" w:space="0" w:color="auto"/>
              <w:right w:val="single" w:sz="4" w:space="0" w:color="auto"/>
            </w:tcBorders>
            <w:hideMark/>
          </w:tcPr>
          <w:p w14:paraId="7DD3972B" w14:textId="77777777" w:rsidR="007335E1" w:rsidRPr="00CA7D85" w:rsidRDefault="007335E1" w:rsidP="002F2C00">
            <w:pPr>
              <w:pStyle w:val="TAC"/>
              <w:rPr>
                <w:rFonts w:cs="Arial"/>
                <w:szCs w:val="18"/>
              </w:rPr>
            </w:pPr>
            <w:r w:rsidRPr="00CA7D85">
              <w:rPr>
                <w:rFonts w:eastAsia="MS Gothic" w:cs="Arial"/>
              </w:rPr>
              <w:t>-</w:t>
            </w:r>
          </w:p>
        </w:tc>
      </w:tr>
      <w:tr w:rsidR="007335E1" w:rsidRPr="00CA7D85" w14:paraId="741A6A5A" w14:textId="77777777" w:rsidTr="002F2C00">
        <w:tc>
          <w:tcPr>
            <w:tcW w:w="648" w:type="dxa"/>
            <w:tcBorders>
              <w:top w:val="single" w:sz="4" w:space="0" w:color="auto"/>
              <w:left w:val="single" w:sz="4" w:space="0" w:color="auto"/>
              <w:bottom w:val="single" w:sz="4" w:space="0" w:color="auto"/>
              <w:right w:val="single" w:sz="4" w:space="0" w:color="auto"/>
            </w:tcBorders>
            <w:hideMark/>
          </w:tcPr>
          <w:p w14:paraId="7F656366" w14:textId="77777777" w:rsidR="007335E1" w:rsidRPr="00CA7D85" w:rsidRDefault="007335E1" w:rsidP="002F2C00">
            <w:pPr>
              <w:pStyle w:val="TAC"/>
              <w:rPr>
                <w:rFonts w:cs="Arial"/>
                <w:szCs w:val="18"/>
              </w:rPr>
            </w:pPr>
            <w:r w:rsidRPr="00CA7D85">
              <w:rPr>
                <w:rFonts w:cs="Arial"/>
              </w:rPr>
              <w:t>-</w:t>
            </w:r>
          </w:p>
        </w:tc>
        <w:tc>
          <w:tcPr>
            <w:tcW w:w="3969" w:type="dxa"/>
            <w:tcBorders>
              <w:top w:val="single" w:sz="4" w:space="0" w:color="auto"/>
              <w:left w:val="single" w:sz="4" w:space="0" w:color="auto"/>
              <w:bottom w:val="single" w:sz="4" w:space="0" w:color="auto"/>
              <w:right w:val="single" w:sz="4" w:space="0" w:color="auto"/>
            </w:tcBorders>
          </w:tcPr>
          <w:p w14:paraId="627531DC" w14:textId="46C34BB3" w:rsidR="007335E1" w:rsidRPr="00CA7D85" w:rsidRDefault="007335E1" w:rsidP="002F2C00">
            <w:pPr>
              <w:pStyle w:val="TAL"/>
              <w:rPr>
                <w:rFonts w:cs="Arial"/>
              </w:rPr>
            </w:pPr>
            <w:r w:rsidRPr="00CA7D85">
              <w:rPr>
                <w:rFonts w:cs="Arial"/>
              </w:rPr>
              <w:t>EXCEPTION: Steps 3-4 are repeated maxRetxThreshold times</w:t>
            </w:r>
          </w:p>
        </w:tc>
        <w:tc>
          <w:tcPr>
            <w:tcW w:w="709" w:type="dxa"/>
            <w:tcBorders>
              <w:top w:val="single" w:sz="4" w:space="0" w:color="auto"/>
              <w:left w:val="single" w:sz="4" w:space="0" w:color="auto"/>
              <w:bottom w:val="single" w:sz="4" w:space="0" w:color="auto"/>
              <w:right w:val="single" w:sz="4" w:space="0" w:color="auto"/>
            </w:tcBorders>
            <w:hideMark/>
          </w:tcPr>
          <w:p w14:paraId="4506B83D" w14:textId="77777777" w:rsidR="007335E1" w:rsidRPr="00CA7D85" w:rsidRDefault="007335E1" w:rsidP="002F2C00">
            <w:pPr>
              <w:pStyle w:val="TAC"/>
              <w:rPr>
                <w:rFonts w:cs="Arial"/>
              </w:rPr>
            </w:pPr>
            <w:r w:rsidRPr="00CA7D85">
              <w:rPr>
                <w:rFonts w:cs="Arial"/>
              </w:rPr>
              <w:t>-</w:t>
            </w:r>
          </w:p>
        </w:tc>
        <w:tc>
          <w:tcPr>
            <w:tcW w:w="2977" w:type="dxa"/>
            <w:tcBorders>
              <w:top w:val="single" w:sz="4" w:space="0" w:color="auto"/>
              <w:left w:val="single" w:sz="4" w:space="0" w:color="auto"/>
              <w:bottom w:val="single" w:sz="4" w:space="0" w:color="auto"/>
              <w:right w:val="single" w:sz="4" w:space="0" w:color="auto"/>
            </w:tcBorders>
            <w:hideMark/>
          </w:tcPr>
          <w:p w14:paraId="2DD6C48B" w14:textId="77777777" w:rsidR="007335E1" w:rsidRPr="00CA7D85" w:rsidRDefault="007335E1" w:rsidP="002F2C00">
            <w:pPr>
              <w:pStyle w:val="TAL"/>
              <w:rPr>
                <w:rFonts w:cs="Arial"/>
              </w:rPr>
            </w:pPr>
            <w:r w:rsidRPr="00CA7D85">
              <w:rPr>
                <w:rFonts w:cs="Arial"/>
              </w:rPr>
              <w:t>-</w:t>
            </w:r>
          </w:p>
        </w:tc>
        <w:tc>
          <w:tcPr>
            <w:tcW w:w="567" w:type="dxa"/>
            <w:tcBorders>
              <w:top w:val="single" w:sz="4" w:space="0" w:color="auto"/>
              <w:left w:val="single" w:sz="4" w:space="0" w:color="auto"/>
              <w:bottom w:val="single" w:sz="4" w:space="0" w:color="auto"/>
              <w:right w:val="single" w:sz="4" w:space="0" w:color="auto"/>
            </w:tcBorders>
            <w:hideMark/>
          </w:tcPr>
          <w:p w14:paraId="233ECDCF" w14:textId="77777777" w:rsidR="007335E1" w:rsidRPr="00CA7D85" w:rsidRDefault="007335E1" w:rsidP="002F2C00">
            <w:pPr>
              <w:pStyle w:val="TAC"/>
              <w:rPr>
                <w:rFonts w:cs="Arial"/>
                <w:szCs w:val="18"/>
              </w:rPr>
            </w:pPr>
            <w:r w:rsidRPr="00CA7D85">
              <w:rPr>
                <w:rFonts w:cs="Arial"/>
                <w:szCs w:val="18"/>
              </w:rPr>
              <w:t>-</w:t>
            </w:r>
          </w:p>
        </w:tc>
        <w:tc>
          <w:tcPr>
            <w:tcW w:w="892" w:type="dxa"/>
            <w:tcBorders>
              <w:top w:val="single" w:sz="4" w:space="0" w:color="auto"/>
              <w:left w:val="single" w:sz="4" w:space="0" w:color="auto"/>
              <w:bottom w:val="single" w:sz="4" w:space="0" w:color="auto"/>
              <w:right w:val="single" w:sz="4" w:space="0" w:color="auto"/>
            </w:tcBorders>
            <w:hideMark/>
          </w:tcPr>
          <w:p w14:paraId="3B6A325A" w14:textId="77777777" w:rsidR="007335E1" w:rsidRPr="00CA7D85" w:rsidRDefault="007335E1" w:rsidP="002F2C00">
            <w:pPr>
              <w:pStyle w:val="TAC"/>
              <w:rPr>
                <w:rFonts w:cs="Arial"/>
                <w:szCs w:val="18"/>
              </w:rPr>
            </w:pPr>
            <w:r w:rsidRPr="00CA7D85">
              <w:rPr>
                <w:rFonts w:cs="Arial"/>
                <w:szCs w:val="18"/>
              </w:rPr>
              <w:t>-</w:t>
            </w:r>
          </w:p>
        </w:tc>
      </w:tr>
      <w:tr w:rsidR="007335E1" w:rsidRPr="00CA7D85" w14:paraId="09F39439" w14:textId="77777777" w:rsidTr="002F2C00">
        <w:tc>
          <w:tcPr>
            <w:tcW w:w="648" w:type="dxa"/>
            <w:tcBorders>
              <w:top w:val="single" w:sz="4" w:space="0" w:color="auto"/>
              <w:left w:val="single" w:sz="4" w:space="0" w:color="auto"/>
              <w:bottom w:val="single" w:sz="4" w:space="0" w:color="auto"/>
              <w:right w:val="single" w:sz="4" w:space="0" w:color="auto"/>
            </w:tcBorders>
            <w:hideMark/>
          </w:tcPr>
          <w:p w14:paraId="346EFFB9" w14:textId="77777777" w:rsidR="007335E1" w:rsidRPr="00CA7D85" w:rsidRDefault="007335E1" w:rsidP="002F2C00">
            <w:pPr>
              <w:pStyle w:val="TAC"/>
              <w:rPr>
                <w:rFonts w:cs="Arial"/>
                <w:szCs w:val="18"/>
              </w:rPr>
            </w:pPr>
            <w:r w:rsidRPr="00CA7D85">
              <w:rPr>
                <w:rFonts w:cs="Arial"/>
              </w:rPr>
              <w:t>3</w:t>
            </w:r>
          </w:p>
        </w:tc>
        <w:tc>
          <w:tcPr>
            <w:tcW w:w="3969" w:type="dxa"/>
            <w:tcBorders>
              <w:top w:val="single" w:sz="4" w:space="0" w:color="auto"/>
              <w:left w:val="single" w:sz="4" w:space="0" w:color="auto"/>
              <w:bottom w:val="single" w:sz="4" w:space="0" w:color="auto"/>
              <w:right w:val="single" w:sz="4" w:space="0" w:color="auto"/>
            </w:tcBorders>
            <w:hideMark/>
          </w:tcPr>
          <w:p w14:paraId="21552DF5" w14:textId="77777777" w:rsidR="007335E1" w:rsidRPr="00CA7D85" w:rsidRDefault="007335E1" w:rsidP="002F2C00">
            <w:pPr>
              <w:pStyle w:val="TAL"/>
              <w:rPr>
                <w:rFonts w:cs="Arial"/>
              </w:rPr>
            </w:pPr>
            <w:r w:rsidRPr="00CA7D85">
              <w:rPr>
                <w:rFonts w:cs="Arial"/>
              </w:rPr>
              <w:t>The SS transmits an RLC STATUS PDU. ACK_SN =1 and NACK_SN =0.</w:t>
            </w:r>
          </w:p>
        </w:tc>
        <w:tc>
          <w:tcPr>
            <w:tcW w:w="709" w:type="dxa"/>
            <w:tcBorders>
              <w:top w:val="single" w:sz="4" w:space="0" w:color="auto"/>
              <w:left w:val="single" w:sz="4" w:space="0" w:color="auto"/>
              <w:bottom w:val="single" w:sz="4" w:space="0" w:color="auto"/>
              <w:right w:val="single" w:sz="4" w:space="0" w:color="auto"/>
            </w:tcBorders>
            <w:hideMark/>
          </w:tcPr>
          <w:p w14:paraId="5BD0C9FF" w14:textId="77777777" w:rsidR="007335E1" w:rsidRPr="00CA7D85" w:rsidRDefault="007335E1" w:rsidP="002F2C00">
            <w:pPr>
              <w:pStyle w:val="TAC"/>
              <w:rPr>
                <w:rFonts w:cs="Arial"/>
              </w:rPr>
            </w:pPr>
            <w:r w:rsidRPr="00CA7D85">
              <w:rPr>
                <w:rFonts w:cs="Arial"/>
              </w:rPr>
              <w:t>&lt;--</w:t>
            </w:r>
          </w:p>
        </w:tc>
        <w:tc>
          <w:tcPr>
            <w:tcW w:w="2977" w:type="dxa"/>
            <w:tcBorders>
              <w:top w:val="single" w:sz="4" w:space="0" w:color="auto"/>
              <w:left w:val="single" w:sz="4" w:space="0" w:color="auto"/>
              <w:bottom w:val="single" w:sz="4" w:space="0" w:color="auto"/>
              <w:right w:val="single" w:sz="4" w:space="0" w:color="auto"/>
            </w:tcBorders>
            <w:hideMark/>
          </w:tcPr>
          <w:p w14:paraId="73E22C1A" w14:textId="77777777" w:rsidR="007335E1" w:rsidRPr="00CA7D85" w:rsidRDefault="007335E1" w:rsidP="002F2C00">
            <w:pPr>
              <w:pStyle w:val="TAL"/>
              <w:rPr>
                <w:rFonts w:cs="Arial"/>
              </w:rPr>
            </w:pPr>
            <w:r w:rsidRPr="00CA7D85">
              <w:rPr>
                <w:rFonts w:cs="Arial"/>
              </w:rPr>
              <w:t>STATUS PDU</w:t>
            </w:r>
          </w:p>
        </w:tc>
        <w:tc>
          <w:tcPr>
            <w:tcW w:w="567" w:type="dxa"/>
            <w:tcBorders>
              <w:top w:val="single" w:sz="4" w:space="0" w:color="auto"/>
              <w:left w:val="single" w:sz="4" w:space="0" w:color="auto"/>
              <w:bottom w:val="single" w:sz="4" w:space="0" w:color="auto"/>
              <w:right w:val="single" w:sz="4" w:space="0" w:color="auto"/>
            </w:tcBorders>
            <w:hideMark/>
          </w:tcPr>
          <w:p w14:paraId="46C2D3F0" w14:textId="77777777" w:rsidR="007335E1" w:rsidRPr="00CA7D85" w:rsidRDefault="007335E1" w:rsidP="002F2C00">
            <w:pPr>
              <w:pStyle w:val="TAC"/>
              <w:rPr>
                <w:rFonts w:cs="Arial"/>
                <w:szCs w:val="18"/>
              </w:rPr>
            </w:pPr>
            <w:r w:rsidRPr="00CA7D85">
              <w:rPr>
                <w:rFonts w:cs="Arial"/>
              </w:rPr>
              <w:t>-</w:t>
            </w:r>
          </w:p>
        </w:tc>
        <w:tc>
          <w:tcPr>
            <w:tcW w:w="892" w:type="dxa"/>
            <w:tcBorders>
              <w:top w:val="single" w:sz="4" w:space="0" w:color="auto"/>
              <w:left w:val="single" w:sz="4" w:space="0" w:color="auto"/>
              <w:bottom w:val="single" w:sz="4" w:space="0" w:color="auto"/>
              <w:right w:val="single" w:sz="4" w:space="0" w:color="auto"/>
            </w:tcBorders>
            <w:hideMark/>
          </w:tcPr>
          <w:p w14:paraId="3B4966A5" w14:textId="77777777" w:rsidR="007335E1" w:rsidRPr="00CA7D85" w:rsidRDefault="007335E1" w:rsidP="002F2C00">
            <w:pPr>
              <w:pStyle w:val="TAC"/>
              <w:rPr>
                <w:rFonts w:cs="Arial"/>
                <w:szCs w:val="18"/>
              </w:rPr>
            </w:pPr>
            <w:r w:rsidRPr="00CA7D85">
              <w:rPr>
                <w:rFonts w:cs="Arial"/>
              </w:rPr>
              <w:t>-</w:t>
            </w:r>
          </w:p>
        </w:tc>
      </w:tr>
      <w:tr w:rsidR="007335E1" w:rsidRPr="00CA7D85" w14:paraId="6BE433B0" w14:textId="77777777" w:rsidTr="002F2C00">
        <w:tc>
          <w:tcPr>
            <w:tcW w:w="648" w:type="dxa"/>
            <w:tcBorders>
              <w:top w:val="single" w:sz="4" w:space="0" w:color="auto"/>
              <w:left w:val="single" w:sz="4" w:space="0" w:color="auto"/>
              <w:bottom w:val="single" w:sz="4" w:space="0" w:color="auto"/>
              <w:right w:val="single" w:sz="4" w:space="0" w:color="auto"/>
            </w:tcBorders>
            <w:hideMark/>
          </w:tcPr>
          <w:p w14:paraId="6089FEBC" w14:textId="77777777" w:rsidR="007335E1" w:rsidRPr="00CA7D85" w:rsidRDefault="007335E1" w:rsidP="002F2C00">
            <w:pPr>
              <w:pStyle w:val="TAC"/>
              <w:rPr>
                <w:rFonts w:cs="Arial"/>
              </w:rPr>
            </w:pPr>
            <w:r w:rsidRPr="00CA7D85">
              <w:rPr>
                <w:rFonts w:cs="Arial"/>
                <w:szCs w:val="18"/>
              </w:rPr>
              <w:t>4</w:t>
            </w:r>
          </w:p>
        </w:tc>
        <w:tc>
          <w:tcPr>
            <w:tcW w:w="3969" w:type="dxa"/>
            <w:tcBorders>
              <w:top w:val="single" w:sz="4" w:space="0" w:color="auto"/>
              <w:left w:val="single" w:sz="4" w:space="0" w:color="auto"/>
              <w:bottom w:val="single" w:sz="4" w:space="0" w:color="auto"/>
              <w:right w:val="single" w:sz="4" w:space="0" w:color="auto"/>
            </w:tcBorders>
            <w:hideMark/>
          </w:tcPr>
          <w:p w14:paraId="28FE5CB2" w14:textId="77777777" w:rsidR="007335E1" w:rsidRPr="00CA7D85" w:rsidRDefault="007335E1" w:rsidP="002F2C00">
            <w:pPr>
              <w:pStyle w:val="TAL"/>
              <w:rPr>
                <w:rFonts w:cs="Arial"/>
              </w:rPr>
            </w:pPr>
            <w:r w:rsidRPr="00CA7D85">
              <w:rPr>
                <w:rFonts w:cs="Arial"/>
              </w:rPr>
              <w:t xml:space="preserve">The UE transmits one AMD PDU#1 </w:t>
            </w:r>
          </w:p>
        </w:tc>
        <w:tc>
          <w:tcPr>
            <w:tcW w:w="709" w:type="dxa"/>
            <w:tcBorders>
              <w:top w:val="single" w:sz="4" w:space="0" w:color="auto"/>
              <w:left w:val="single" w:sz="4" w:space="0" w:color="auto"/>
              <w:bottom w:val="single" w:sz="4" w:space="0" w:color="auto"/>
              <w:right w:val="single" w:sz="4" w:space="0" w:color="auto"/>
            </w:tcBorders>
            <w:hideMark/>
          </w:tcPr>
          <w:p w14:paraId="4136EFCE" w14:textId="77777777" w:rsidR="007335E1" w:rsidRPr="00CA7D85" w:rsidRDefault="007335E1" w:rsidP="002F2C00">
            <w:pPr>
              <w:pStyle w:val="TAC"/>
              <w:rPr>
                <w:rFonts w:cs="Arial"/>
              </w:rPr>
            </w:pPr>
            <w:r w:rsidRPr="00CA7D85">
              <w:rPr>
                <w:rFonts w:cs="Arial"/>
              </w:rPr>
              <w:t>--&gt;</w:t>
            </w:r>
          </w:p>
        </w:tc>
        <w:tc>
          <w:tcPr>
            <w:tcW w:w="2977" w:type="dxa"/>
            <w:tcBorders>
              <w:top w:val="single" w:sz="4" w:space="0" w:color="auto"/>
              <w:left w:val="single" w:sz="4" w:space="0" w:color="auto"/>
              <w:bottom w:val="single" w:sz="4" w:space="0" w:color="auto"/>
              <w:right w:val="single" w:sz="4" w:space="0" w:color="auto"/>
            </w:tcBorders>
          </w:tcPr>
          <w:p w14:paraId="739A9530" w14:textId="77777777" w:rsidR="007335E1" w:rsidRPr="00CA7D85" w:rsidRDefault="007335E1" w:rsidP="002F2C00">
            <w:pPr>
              <w:pStyle w:val="TAL"/>
              <w:rPr>
                <w:rFonts w:cs="Arial"/>
              </w:rPr>
            </w:pPr>
            <w:r w:rsidRPr="00CA7D85">
              <w:rPr>
                <w:rFonts w:cs="Arial"/>
              </w:rPr>
              <w:t>AMD PDU#1 (SN=0)</w:t>
            </w:r>
          </w:p>
          <w:p w14:paraId="0C5A4D19" w14:textId="77777777" w:rsidR="007335E1" w:rsidRPr="00CA7D85" w:rsidRDefault="007335E1" w:rsidP="002F2C00">
            <w:pPr>
              <w:pStyle w:val="TAL"/>
              <w:rPr>
                <w:rFonts w:cs="Arial"/>
              </w:rPr>
            </w:pPr>
          </w:p>
        </w:tc>
        <w:tc>
          <w:tcPr>
            <w:tcW w:w="567" w:type="dxa"/>
            <w:tcBorders>
              <w:top w:val="single" w:sz="4" w:space="0" w:color="auto"/>
              <w:left w:val="single" w:sz="4" w:space="0" w:color="auto"/>
              <w:bottom w:val="single" w:sz="4" w:space="0" w:color="auto"/>
              <w:right w:val="single" w:sz="4" w:space="0" w:color="auto"/>
            </w:tcBorders>
            <w:hideMark/>
          </w:tcPr>
          <w:p w14:paraId="7F4C78E4" w14:textId="77777777" w:rsidR="007335E1" w:rsidRPr="00CA7D85" w:rsidRDefault="007335E1" w:rsidP="002F2C00">
            <w:pPr>
              <w:pStyle w:val="TAC"/>
              <w:rPr>
                <w:rFonts w:cs="Arial"/>
              </w:rPr>
            </w:pPr>
            <w:r w:rsidRPr="00CA7D85">
              <w:rPr>
                <w:rFonts w:cs="Arial"/>
                <w:szCs w:val="18"/>
              </w:rPr>
              <w:t>-</w:t>
            </w:r>
          </w:p>
        </w:tc>
        <w:tc>
          <w:tcPr>
            <w:tcW w:w="892" w:type="dxa"/>
            <w:tcBorders>
              <w:top w:val="single" w:sz="4" w:space="0" w:color="auto"/>
              <w:left w:val="single" w:sz="4" w:space="0" w:color="auto"/>
              <w:bottom w:val="single" w:sz="4" w:space="0" w:color="auto"/>
              <w:right w:val="single" w:sz="4" w:space="0" w:color="auto"/>
            </w:tcBorders>
            <w:hideMark/>
          </w:tcPr>
          <w:p w14:paraId="33C6C79A" w14:textId="77777777" w:rsidR="007335E1" w:rsidRPr="00CA7D85" w:rsidRDefault="007335E1" w:rsidP="002F2C00">
            <w:pPr>
              <w:pStyle w:val="TAC"/>
              <w:rPr>
                <w:rFonts w:cs="Arial"/>
              </w:rPr>
            </w:pPr>
            <w:r w:rsidRPr="00CA7D85">
              <w:rPr>
                <w:rFonts w:cs="Arial"/>
                <w:szCs w:val="18"/>
              </w:rPr>
              <w:t>-</w:t>
            </w:r>
          </w:p>
        </w:tc>
      </w:tr>
      <w:tr w:rsidR="007335E1" w:rsidRPr="00CA7D85" w14:paraId="575173EF" w14:textId="77777777" w:rsidTr="002F2C00">
        <w:tc>
          <w:tcPr>
            <w:tcW w:w="648" w:type="dxa"/>
            <w:tcBorders>
              <w:top w:val="single" w:sz="4" w:space="0" w:color="auto"/>
              <w:left w:val="single" w:sz="4" w:space="0" w:color="auto"/>
              <w:bottom w:val="single" w:sz="4" w:space="0" w:color="auto"/>
              <w:right w:val="single" w:sz="4" w:space="0" w:color="auto"/>
            </w:tcBorders>
            <w:hideMark/>
          </w:tcPr>
          <w:p w14:paraId="2C9FD17D" w14:textId="77777777" w:rsidR="007335E1" w:rsidRPr="00CA7D85" w:rsidRDefault="007335E1" w:rsidP="002F2C00">
            <w:pPr>
              <w:pStyle w:val="TAC"/>
              <w:rPr>
                <w:rFonts w:cs="Arial"/>
              </w:rPr>
            </w:pPr>
            <w:r w:rsidRPr="00CA7D85">
              <w:rPr>
                <w:rFonts w:cs="Arial"/>
              </w:rPr>
              <w:t>5</w:t>
            </w:r>
          </w:p>
        </w:tc>
        <w:tc>
          <w:tcPr>
            <w:tcW w:w="3969" w:type="dxa"/>
            <w:tcBorders>
              <w:top w:val="single" w:sz="4" w:space="0" w:color="auto"/>
              <w:left w:val="single" w:sz="4" w:space="0" w:color="auto"/>
              <w:bottom w:val="single" w:sz="4" w:space="0" w:color="auto"/>
              <w:right w:val="single" w:sz="4" w:space="0" w:color="auto"/>
            </w:tcBorders>
            <w:hideMark/>
          </w:tcPr>
          <w:p w14:paraId="0A346747" w14:textId="77777777" w:rsidR="007335E1" w:rsidRPr="00CA7D85" w:rsidRDefault="007335E1" w:rsidP="002F2C00">
            <w:pPr>
              <w:pStyle w:val="TAL"/>
              <w:rPr>
                <w:rFonts w:cs="Arial"/>
              </w:rPr>
            </w:pPr>
            <w:r w:rsidRPr="00CA7D85">
              <w:rPr>
                <w:rFonts w:cs="Arial"/>
              </w:rPr>
              <w:t>The SS transmits an RLC STATUS PDU. ACK_SN =1 and NACK_SN =0.</w:t>
            </w:r>
          </w:p>
        </w:tc>
        <w:tc>
          <w:tcPr>
            <w:tcW w:w="709" w:type="dxa"/>
            <w:tcBorders>
              <w:top w:val="single" w:sz="4" w:space="0" w:color="auto"/>
              <w:left w:val="single" w:sz="4" w:space="0" w:color="auto"/>
              <w:bottom w:val="single" w:sz="4" w:space="0" w:color="auto"/>
              <w:right w:val="single" w:sz="4" w:space="0" w:color="auto"/>
            </w:tcBorders>
            <w:hideMark/>
          </w:tcPr>
          <w:p w14:paraId="176AD17B" w14:textId="77777777" w:rsidR="007335E1" w:rsidRPr="00CA7D85" w:rsidRDefault="007335E1" w:rsidP="002F2C00">
            <w:pPr>
              <w:pStyle w:val="TAC"/>
              <w:rPr>
                <w:rFonts w:cs="Arial"/>
              </w:rPr>
            </w:pPr>
            <w:r w:rsidRPr="00CA7D85">
              <w:rPr>
                <w:rFonts w:cs="Arial"/>
              </w:rPr>
              <w:t>&lt;--</w:t>
            </w:r>
          </w:p>
        </w:tc>
        <w:tc>
          <w:tcPr>
            <w:tcW w:w="2977" w:type="dxa"/>
            <w:tcBorders>
              <w:top w:val="single" w:sz="4" w:space="0" w:color="auto"/>
              <w:left w:val="single" w:sz="4" w:space="0" w:color="auto"/>
              <w:bottom w:val="single" w:sz="4" w:space="0" w:color="auto"/>
              <w:right w:val="single" w:sz="4" w:space="0" w:color="auto"/>
            </w:tcBorders>
            <w:hideMark/>
          </w:tcPr>
          <w:p w14:paraId="77F3287B" w14:textId="77777777" w:rsidR="007335E1" w:rsidRPr="00CA7D85" w:rsidRDefault="007335E1" w:rsidP="002F2C00">
            <w:pPr>
              <w:pStyle w:val="TAL"/>
              <w:rPr>
                <w:rFonts w:cs="Arial"/>
                <w:i/>
                <w:szCs w:val="18"/>
              </w:rPr>
            </w:pPr>
            <w:r w:rsidRPr="00CA7D85">
              <w:rPr>
                <w:rFonts w:cs="Arial"/>
              </w:rPr>
              <w:t>STATUS PDU</w:t>
            </w:r>
          </w:p>
        </w:tc>
        <w:tc>
          <w:tcPr>
            <w:tcW w:w="567" w:type="dxa"/>
            <w:tcBorders>
              <w:top w:val="single" w:sz="4" w:space="0" w:color="auto"/>
              <w:left w:val="single" w:sz="4" w:space="0" w:color="auto"/>
              <w:bottom w:val="single" w:sz="4" w:space="0" w:color="auto"/>
              <w:right w:val="single" w:sz="4" w:space="0" w:color="auto"/>
            </w:tcBorders>
            <w:hideMark/>
          </w:tcPr>
          <w:p w14:paraId="4664FDDB" w14:textId="77777777" w:rsidR="007335E1" w:rsidRPr="00CA7D85" w:rsidRDefault="007335E1" w:rsidP="002F2C00">
            <w:pPr>
              <w:pStyle w:val="TAC"/>
              <w:rPr>
                <w:rFonts w:cs="Arial"/>
              </w:rPr>
            </w:pPr>
            <w:r w:rsidRPr="00CA7D85">
              <w:rPr>
                <w:rFonts w:cs="Arial"/>
              </w:rPr>
              <w:t>-</w:t>
            </w:r>
          </w:p>
        </w:tc>
        <w:tc>
          <w:tcPr>
            <w:tcW w:w="892" w:type="dxa"/>
            <w:tcBorders>
              <w:top w:val="single" w:sz="4" w:space="0" w:color="auto"/>
              <w:left w:val="single" w:sz="4" w:space="0" w:color="auto"/>
              <w:bottom w:val="single" w:sz="4" w:space="0" w:color="auto"/>
              <w:right w:val="single" w:sz="4" w:space="0" w:color="auto"/>
            </w:tcBorders>
            <w:hideMark/>
          </w:tcPr>
          <w:p w14:paraId="2B6B881C" w14:textId="77777777" w:rsidR="007335E1" w:rsidRPr="00CA7D85" w:rsidRDefault="007335E1" w:rsidP="002F2C00">
            <w:pPr>
              <w:pStyle w:val="TAC"/>
              <w:rPr>
                <w:rFonts w:cs="Arial"/>
              </w:rPr>
            </w:pPr>
            <w:r w:rsidRPr="00CA7D85">
              <w:rPr>
                <w:rFonts w:cs="Arial"/>
              </w:rPr>
              <w:t>-</w:t>
            </w:r>
          </w:p>
        </w:tc>
      </w:tr>
      <w:tr w:rsidR="007335E1" w:rsidRPr="00CA7D85" w14:paraId="346BA562" w14:textId="77777777" w:rsidTr="002F2C00">
        <w:tc>
          <w:tcPr>
            <w:tcW w:w="648" w:type="dxa"/>
            <w:tcBorders>
              <w:top w:val="single" w:sz="4" w:space="0" w:color="auto"/>
              <w:left w:val="single" w:sz="4" w:space="0" w:color="auto"/>
              <w:bottom w:val="single" w:sz="4" w:space="0" w:color="auto"/>
              <w:right w:val="single" w:sz="4" w:space="0" w:color="auto"/>
            </w:tcBorders>
            <w:hideMark/>
          </w:tcPr>
          <w:p w14:paraId="6AD988E4" w14:textId="77777777" w:rsidR="007335E1" w:rsidRPr="00CA7D85" w:rsidRDefault="007335E1" w:rsidP="002F2C00">
            <w:pPr>
              <w:pStyle w:val="TAC"/>
              <w:rPr>
                <w:rFonts w:cs="Arial"/>
              </w:rPr>
            </w:pPr>
            <w:r w:rsidRPr="00CA7D85">
              <w:rPr>
                <w:rFonts w:cs="Arial"/>
              </w:rPr>
              <w:t>6</w:t>
            </w:r>
          </w:p>
        </w:tc>
        <w:tc>
          <w:tcPr>
            <w:tcW w:w="3969" w:type="dxa"/>
            <w:tcBorders>
              <w:top w:val="single" w:sz="4" w:space="0" w:color="auto"/>
              <w:left w:val="single" w:sz="4" w:space="0" w:color="auto"/>
              <w:bottom w:val="single" w:sz="4" w:space="0" w:color="auto"/>
              <w:right w:val="single" w:sz="4" w:space="0" w:color="auto"/>
            </w:tcBorders>
            <w:hideMark/>
          </w:tcPr>
          <w:p w14:paraId="36657057" w14:textId="77777777" w:rsidR="007335E1" w:rsidRPr="00CA7D85" w:rsidRDefault="007335E1" w:rsidP="002F2C00">
            <w:pPr>
              <w:pStyle w:val="TAL"/>
              <w:rPr>
                <w:rFonts w:cs="Arial"/>
              </w:rPr>
            </w:pPr>
            <w:r w:rsidRPr="00CA7D85">
              <w:rPr>
                <w:rFonts w:cs="Arial"/>
              </w:rPr>
              <w:t xml:space="preserve">Check: Does the UE transmit in the next 5 sec (arbitrary value) a </w:t>
            </w:r>
            <w:r w:rsidRPr="00CA7D85">
              <w:rPr>
                <w:rFonts w:cs="Arial"/>
                <w:i/>
                <w:iCs/>
              </w:rPr>
              <w:t>SCGFailureInformationEUTRA</w:t>
            </w:r>
            <w:r w:rsidRPr="00CA7D85">
              <w:rPr>
                <w:rFonts w:cs="Arial"/>
              </w:rPr>
              <w:t xml:space="preserve"> message with </w:t>
            </w:r>
            <w:r w:rsidRPr="00CA7D85">
              <w:rPr>
                <w:rFonts w:cs="Arial"/>
                <w:i/>
              </w:rPr>
              <w:t>failure</w:t>
            </w:r>
            <w:r w:rsidRPr="00CA7D85">
              <w:rPr>
                <w:rFonts w:cs="Arial"/>
                <w:i/>
                <w:lang w:eastAsia="zh-CN"/>
              </w:rPr>
              <w:t>Type</w:t>
            </w:r>
            <w:r w:rsidRPr="00CA7D85">
              <w:rPr>
                <w:rFonts w:cs="Arial"/>
                <w:lang w:eastAsia="zh-CN"/>
              </w:rPr>
              <w:t xml:space="preserve"> set </w:t>
            </w:r>
            <w:r w:rsidRPr="00CA7D85">
              <w:rPr>
                <w:rFonts w:cs="Arial"/>
                <w:szCs w:val="18"/>
                <w:lang w:eastAsia="zh-CN"/>
              </w:rPr>
              <w:t>to ‘</w:t>
            </w:r>
            <w:r w:rsidRPr="00CA7D85">
              <w:rPr>
                <w:rFonts w:cs="Arial"/>
                <w:i/>
                <w:szCs w:val="18"/>
              </w:rPr>
              <w:t>rlc-MaxNumRetx</w:t>
            </w:r>
            <w:r w:rsidRPr="00CA7D85">
              <w:rPr>
                <w:rFonts w:cs="Arial"/>
                <w:szCs w:val="18"/>
                <w:lang w:eastAsia="zh-CN"/>
              </w:rPr>
              <w:t>’</w:t>
            </w:r>
            <w:r w:rsidRPr="00CA7D85">
              <w:rPr>
                <w:rFonts w:cs="Arial"/>
                <w:szCs w:val="18"/>
              </w:rPr>
              <w:t>?</w:t>
            </w:r>
          </w:p>
        </w:tc>
        <w:tc>
          <w:tcPr>
            <w:tcW w:w="709" w:type="dxa"/>
            <w:tcBorders>
              <w:top w:val="single" w:sz="4" w:space="0" w:color="auto"/>
              <w:left w:val="single" w:sz="4" w:space="0" w:color="auto"/>
              <w:bottom w:val="single" w:sz="4" w:space="0" w:color="auto"/>
              <w:right w:val="single" w:sz="4" w:space="0" w:color="auto"/>
            </w:tcBorders>
            <w:hideMark/>
          </w:tcPr>
          <w:p w14:paraId="6C938774" w14:textId="77777777" w:rsidR="007335E1" w:rsidRPr="00CA7D85" w:rsidRDefault="007335E1" w:rsidP="002F2C00">
            <w:pPr>
              <w:pStyle w:val="TAC"/>
              <w:rPr>
                <w:rFonts w:cs="Arial"/>
              </w:rPr>
            </w:pPr>
            <w:r w:rsidRPr="00CA7D85">
              <w:rPr>
                <w:rFonts w:cs="Arial"/>
              </w:rPr>
              <w:t>--&gt;</w:t>
            </w:r>
          </w:p>
        </w:tc>
        <w:tc>
          <w:tcPr>
            <w:tcW w:w="2977" w:type="dxa"/>
            <w:tcBorders>
              <w:top w:val="single" w:sz="4" w:space="0" w:color="auto"/>
              <w:left w:val="single" w:sz="4" w:space="0" w:color="auto"/>
              <w:bottom w:val="single" w:sz="4" w:space="0" w:color="auto"/>
              <w:right w:val="single" w:sz="4" w:space="0" w:color="auto"/>
            </w:tcBorders>
            <w:hideMark/>
          </w:tcPr>
          <w:p w14:paraId="72C062C6" w14:textId="77777777" w:rsidR="007335E1" w:rsidRPr="00CA7D85" w:rsidRDefault="007335E1" w:rsidP="002F2C00">
            <w:pPr>
              <w:pStyle w:val="TAL"/>
              <w:rPr>
                <w:rFonts w:cs="Arial"/>
                <w:i/>
              </w:rPr>
            </w:pPr>
            <w:r w:rsidRPr="00CA7D85">
              <w:rPr>
                <w:rFonts w:cs="Arial"/>
                <w:i/>
                <w:szCs w:val="18"/>
              </w:rPr>
              <w:t>SCGFailureInformationEUTRA</w:t>
            </w:r>
          </w:p>
        </w:tc>
        <w:tc>
          <w:tcPr>
            <w:tcW w:w="567" w:type="dxa"/>
            <w:tcBorders>
              <w:top w:val="single" w:sz="4" w:space="0" w:color="auto"/>
              <w:left w:val="single" w:sz="4" w:space="0" w:color="auto"/>
              <w:bottom w:val="single" w:sz="4" w:space="0" w:color="auto"/>
              <w:right w:val="single" w:sz="4" w:space="0" w:color="auto"/>
            </w:tcBorders>
            <w:hideMark/>
          </w:tcPr>
          <w:p w14:paraId="599A4D06" w14:textId="77777777" w:rsidR="007335E1" w:rsidRPr="00CA7D85" w:rsidRDefault="007335E1" w:rsidP="002F2C00">
            <w:pPr>
              <w:pStyle w:val="TAC"/>
              <w:rPr>
                <w:rFonts w:cs="Arial"/>
              </w:rPr>
            </w:pPr>
            <w:r w:rsidRPr="00CA7D85">
              <w:rPr>
                <w:rFonts w:cs="Arial"/>
              </w:rPr>
              <w:t>1</w:t>
            </w:r>
          </w:p>
        </w:tc>
        <w:tc>
          <w:tcPr>
            <w:tcW w:w="892" w:type="dxa"/>
            <w:tcBorders>
              <w:top w:val="single" w:sz="4" w:space="0" w:color="auto"/>
              <w:left w:val="single" w:sz="4" w:space="0" w:color="auto"/>
              <w:bottom w:val="single" w:sz="4" w:space="0" w:color="auto"/>
              <w:right w:val="single" w:sz="4" w:space="0" w:color="auto"/>
            </w:tcBorders>
            <w:hideMark/>
          </w:tcPr>
          <w:p w14:paraId="0F89CC34" w14:textId="77777777" w:rsidR="007335E1" w:rsidRPr="00CA7D85" w:rsidRDefault="007335E1" w:rsidP="002F2C00">
            <w:pPr>
              <w:pStyle w:val="TAC"/>
              <w:rPr>
                <w:rFonts w:cs="Arial"/>
              </w:rPr>
            </w:pPr>
            <w:r w:rsidRPr="00CA7D85">
              <w:rPr>
                <w:rFonts w:cs="Arial"/>
              </w:rPr>
              <w:t>P</w:t>
            </w:r>
          </w:p>
        </w:tc>
      </w:tr>
    </w:tbl>
    <w:p w14:paraId="20B466D0" w14:textId="77777777" w:rsidR="007335E1" w:rsidRPr="00CA7D85" w:rsidRDefault="007335E1" w:rsidP="007335E1"/>
    <w:p w14:paraId="43D8F49B" w14:textId="77777777" w:rsidR="007335E1" w:rsidRPr="00CA7D85" w:rsidRDefault="007335E1" w:rsidP="007335E1">
      <w:pPr>
        <w:pStyle w:val="H6"/>
      </w:pPr>
      <w:r w:rsidRPr="00CA7D85">
        <w:t>8.2.5.3.3.3.3</w:t>
      </w:r>
      <w:r w:rsidRPr="00CA7D85">
        <w:tab/>
        <w:t>Specific message contents</w:t>
      </w:r>
    </w:p>
    <w:p w14:paraId="752CBD3D" w14:textId="77777777" w:rsidR="007335E1" w:rsidRPr="00CA7D85" w:rsidRDefault="007335E1" w:rsidP="007335E1">
      <w:pPr>
        <w:pStyle w:val="TH"/>
      </w:pPr>
      <w:r w:rsidRPr="00CA7D85">
        <w:t xml:space="preserve">Table 8.2.5.3.3.3.3-1: </w:t>
      </w:r>
      <w:r w:rsidRPr="00CA7D85">
        <w:rPr>
          <w:i/>
        </w:rPr>
        <w:t xml:space="preserve">SCGFailureInformationEUTRA </w:t>
      </w:r>
      <w:r w:rsidRPr="00CA7D85">
        <w:t>(step 6, Table 8.2.5.3.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7335E1" w:rsidRPr="00CA7D85" w14:paraId="46F3516D" w14:textId="77777777" w:rsidTr="002F2C00">
        <w:tc>
          <w:tcPr>
            <w:tcW w:w="9738" w:type="dxa"/>
            <w:gridSpan w:val="4"/>
            <w:tcBorders>
              <w:top w:val="single" w:sz="4" w:space="0" w:color="auto"/>
              <w:left w:val="single" w:sz="4" w:space="0" w:color="auto"/>
              <w:bottom w:val="single" w:sz="4" w:space="0" w:color="auto"/>
              <w:right w:val="single" w:sz="4" w:space="0" w:color="auto"/>
            </w:tcBorders>
            <w:hideMark/>
          </w:tcPr>
          <w:p w14:paraId="5064D2AF" w14:textId="77777777" w:rsidR="007335E1" w:rsidRPr="00CA7D85" w:rsidRDefault="007335E1" w:rsidP="002F2C00">
            <w:pPr>
              <w:pStyle w:val="TAL"/>
            </w:pPr>
            <w:r w:rsidRPr="00CA7D85">
              <w:t>Derivation Path: TS 38.508-1 [4], Table 4.6.1-24B</w:t>
            </w:r>
          </w:p>
        </w:tc>
      </w:tr>
      <w:tr w:rsidR="007335E1" w:rsidRPr="00CA7D85" w14:paraId="5BABE0FF" w14:textId="77777777" w:rsidTr="002F2C0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791DE" w14:textId="77777777" w:rsidR="007335E1" w:rsidRPr="00CA7D85" w:rsidRDefault="007335E1" w:rsidP="002F2C00">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3F899" w14:textId="77777777" w:rsidR="007335E1" w:rsidRPr="00CA7D85" w:rsidRDefault="007335E1" w:rsidP="002F2C00">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4BE4E" w14:textId="77777777" w:rsidR="007335E1" w:rsidRPr="00CA7D85" w:rsidRDefault="007335E1" w:rsidP="002F2C00">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557D12" w14:textId="77777777" w:rsidR="007335E1" w:rsidRPr="00CA7D85" w:rsidRDefault="007335E1" w:rsidP="002F2C00">
            <w:pPr>
              <w:pStyle w:val="TAH"/>
            </w:pPr>
            <w:r w:rsidRPr="00CA7D85">
              <w:t>Condition</w:t>
            </w:r>
          </w:p>
        </w:tc>
      </w:tr>
      <w:tr w:rsidR="007335E1" w:rsidRPr="00CA7D85" w14:paraId="6E4EAF24" w14:textId="77777777" w:rsidTr="002F2C0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37F16" w14:textId="77777777" w:rsidR="007335E1" w:rsidRPr="00CA7D85" w:rsidRDefault="007335E1" w:rsidP="002F2C00">
            <w:pPr>
              <w:pStyle w:val="TAL"/>
            </w:pPr>
            <w:r w:rsidRPr="00CA7D85">
              <w:t>SCGFailureInformationEUTRA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F50C7" w14:textId="77777777" w:rsidR="007335E1" w:rsidRPr="00CA7D85" w:rsidRDefault="007335E1" w:rsidP="002F2C0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A976B" w14:textId="77777777" w:rsidR="007335E1" w:rsidRPr="00CA7D85" w:rsidRDefault="007335E1" w:rsidP="002F2C0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FB565" w14:textId="77777777" w:rsidR="007335E1" w:rsidRPr="00CA7D85" w:rsidRDefault="007335E1" w:rsidP="002F2C00">
            <w:pPr>
              <w:pStyle w:val="TAL"/>
            </w:pPr>
          </w:p>
        </w:tc>
      </w:tr>
      <w:tr w:rsidR="007335E1" w:rsidRPr="00CA7D85" w14:paraId="63CD7E05" w14:textId="77777777" w:rsidTr="002F2C0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A1F4E8" w14:textId="77777777" w:rsidR="007335E1" w:rsidRPr="00CA7D85" w:rsidRDefault="007335E1" w:rsidP="002F2C00">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D59CC" w14:textId="77777777" w:rsidR="007335E1" w:rsidRPr="00CA7D85" w:rsidRDefault="007335E1" w:rsidP="002F2C0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AC812" w14:textId="77777777" w:rsidR="007335E1" w:rsidRPr="00CA7D85" w:rsidRDefault="007335E1" w:rsidP="002F2C0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A0FCF" w14:textId="77777777" w:rsidR="007335E1" w:rsidRPr="00CA7D85" w:rsidRDefault="007335E1" w:rsidP="002F2C00">
            <w:pPr>
              <w:pStyle w:val="TAL"/>
            </w:pPr>
          </w:p>
        </w:tc>
      </w:tr>
      <w:bookmarkEnd w:id="11787"/>
      <w:tr w:rsidR="007335E1" w:rsidRPr="00CA7D85" w14:paraId="67395914" w14:textId="77777777" w:rsidTr="002F2C0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86F8A" w14:textId="77777777" w:rsidR="007335E1" w:rsidRPr="00CA7D85" w:rsidRDefault="007335E1" w:rsidP="002F2C00">
            <w:pPr>
              <w:pStyle w:val="TAL"/>
            </w:pPr>
            <w:r w:rsidRPr="00CA7D85">
              <w:t xml:space="preserve">    scgFailureInformationEUTRA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BE64A" w14:textId="77777777" w:rsidR="007335E1" w:rsidRPr="00CA7D85" w:rsidRDefault="007335E1" w:rsidP="002F2C0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E609A" w14:textId="77777777" w:rsidR="007335E1" w:rsidRPr="00CA7D85" w:rsidRDefault="007335E1" w:rsidP="002F2C0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CC4DF" w14:textId="77777777" w:rsidR="007335E1" w:rsidRPr="00CA7D85" w:rsidRDefault="007335E1" w:rsidP="002F2C00">
            <w:pPr>
              <w:pStyle w:val="TAL"/>
            </w:pPr>
          </w:p>
        </w:tc>
      </w:tr>
      <w:tr w:rsidR="007335E1" w:rsidRPr="00CA7D85" w14:paraId="371E1E7F" w14:textId="77777777" w:rsidTr="002F2C0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B4BB4" w14:textId="77777777" w:rsidR="007335E1" w:rsidRPr="00CA7D85" w:rsidRDefault="007335E1" w:rsidP="002F2C00">
            <w:pPr>
              <w:pStyle w:val="TAL"/>
            </w:pPr>
            <w:r w:rsidRPr="00CA7D85">
              <w:t xml:space="preserve">        </w:t>
            </w:r>
            <w:r w:rsidRPr="00CA7D85">
              <w:rPr>
                <w:rFonts w:eastAsia="Malgun Gothic"/>
              </w:rPr>
              <w:t>FailureReportSCG-EUTRA</w:t>
            </w:r>
            <w:r w:rsidRPr="00CA7D85">
              <w: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40066" w14:textId="77777777" w:rsidR="007335E1" w:rsidRPr="00CA7D85" w:rsidRDefault="007335E1" w:rsidP="002F2C0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011E3" w14:textId="77777777" w:rsidR="007335E1" w:rsidRPr="00CA7D85" w:rsidRDefault="007335E1" w:rsidP="002F2C0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AFA39" w14:textId="77777777" w:rsidR="007335E1" w:rsidRPr="00CA7D85" w:rsidRDefault="007335E1" w:rsidP="002F2C00">
            <w:pPr>
              <w:pStyle w:val="TAL"/>
            </w:pPr>
          </w:p>
        </w:tc>
      </w:tr>
      <w:tr w:rsidR="007335E1" w:rsidRPr="00CA7D85" w14:paraId="6B515FA5" w14:textId="77777777" w:rsidTr="002F2C0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84B40C" w14:textId="77777777" w:rsidR="007335E1" w:rsidRPr="00CA7D85" w:rsidRDefault="007335E1" w:rsidP="002F2C00">
            <w:pPr>
              <w:pStyle w:val="TAL"/>
            </w:pPr>
            <w:r w:rsidRPr="00CA7D85">
              <w:t xml:space="preserve">          </w:t>
            </w:r>
            <w:r w:rsidRPr="00CA7D85">
              <w:rPr>
                <w:rFonts w:eastAsia="Malgun Gothic"/>
              </w:rPr>
              <w:t>failure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BF5E5" w14:textId="77777777" w:rsidR="007335E1" w:rsidRPr="00CA7D85" w:rsidRDefault="007335E1" w:rsidP="002F2C00">
            <w:pPr>
              <w:pStyle w:val="TAL"/>
            </w:pPr>
            <w:r w:rsidRPr="00CA7D85">
              <w:t>rlc-MaxNumRetx</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151B3F" w14:textId="77777777" w:rsidR="007335E1" w:rsidRPr="00CA7D85" w:rsidRDefault="007335E1" w:rsidP="002F2C0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1D8C" w14:textId="77777777" w:rsidR="007335E1" w:rsidRPr="00CA7D85" w:rsidRDefault="007335E1" w:rsidP="002F2C00">
            <w:pPr>
              <w:pStyle w:val="TAL"/>
            </w:pPr>
          </w:p>
        </w:tc>
      </w:tr>
      <w:tr w:rsidR="007335E1" w:rsidRPr="00CA7D85" w14:paraId="758BF35C" w14:textId="77777777" w:rsidTr="002F2C0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CF2A57" w14:textId="77777777" w:rsidR="007335E1" w:rsidRPr="00CA7D85" w:rsidRDefault="007335E1" w:rsidP="002F2C00">
            <w:pPr>
              <w:pStyle w:val="TAL"/>
            </w:pPr>
            <w:r w:rsidRPr="00CA7D85">
              <w:t xml:space="preserve">          </w:t>
            </w:r>
            <w:r w:rsidRPr="00CA7D85">
              <w:rPr>
                <w:rFonts w:eastAsia="Malgun Gothic"/>
              </w:rPr>
              <w:t>measResultFreqListMRDC</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80693" w14:textId="77777777" w:rsidR="007335E1" w:rsidRPr="00CA7D85" w:rsidRDefault="007335E1" w:rsidP="002F2C00">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10D5E" w14:textId="77777777" w:rsidR="007335E1" w:rsidRPr="00CA7D85" w:rsidRDefault="007335E1" w:rsidP="002F2C0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AB26D" w14:textId="77777777" w:rsidR="007335E1" w:rsidRPr="00CA7D85" w:rsidRDefault="007335E1" w:rsidP="002F2C00">
            <w:pPr>
              <w:pStyle w:val="TAL"/>
            </w:pPr>
          </w:p>
        </w:tc>
      </w:tr>
      <w:tr w:rsidR="007335E1" w:rsidRPr="00CA7D85" w14:paraId="01C616E6" w14:textId="77777777" w:rsidTr="002F2C0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0402B1" w14:textId="77777777" w:rsidR="007335E1" w:rsidRPr="00CA7D85" w:rsidRDefault="007335E1" w:rsidP="002F2C00">
            <w:pPr>
              <w:pStyle w:val="TAL"/>
            </w:pPr>
            <w:r w:rsidRPr="00CA7D85">
              <w:t xml:space="preserve">          </w:t>
            </w:r>
            <w:r w:rsidRPr="00CA7D85">
              <w:rPr>
                <w:rFonts w:eastAsia="Malgun Gothic"/>
              </w:rPr>
              <w:t>measResultSCG-FailureMRDC</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E7F3ED" w14:textId="77777777" w:rsidR="007335E1" w:rsidRPr="00CA7D85" w:rsidRDefault="007335E1" w:rsidP="002F2C00">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5AAB5" w14:textId="77777777" w:rsidR="007335E1" w:rsidRPr="00CA7D85" w:rsidRDefault="007335E1" w:rsidP="002F2C0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2B2E7" w14:textId="77777777" w:rsidR="007335E1" w:rsidRPr="00CA7D85" w:rsidRDefault="007335E1" w:rsidP="002F2C00">
            <w:pPr>
              <w:pStyle w:val="TAL"/>
            </w:pPr>
          </w:p>
        </w:tc>
      </w:tr>
      <w:tr w:rsidR="007335E1" w:rsidRPr="00CA7D85" w14:paraId="72F4C49A" w14:textId="77777777" w:rsidTr="002F2C0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6913E7" w14:textId="77777777" w:rsidR="007335E1" w:rsidRPr="00CA7D85" w:rsidRDefault="007335E1" w:rsidP="002F2C00">
            <w:pPr>
              <w:pStyle w:val="TAL"/>
            </w:pPr>
            <w:r w:rsidRPr="00CA7D85">
              <w:t xml:space="preserve">      }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2D4E0E" w14:textId="77777777" w:rsidR="007335E1" w:rsidRPr="00CA7D85" w:rsidRDefault="007335E1" w:rsidP="002F2C00"/>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81DFE" w14:textId="77777777" w:rsidR="007335E1" w:rsidRPr="00CA7D85" w:rsidRDefault="007335E1" w:rsidP="002F2C0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367DF" w14:textId="77777777" w:rsidR="007335E1" w:rsidRPr="00CA7D85" w:rsidRDefault="007335E1" w:rsidP="002F2C00">
            <w:pPr>
              <w:pStyle w:val="TAL"/>
            </w:pPr>
          </w:p>
        </w:tc>
      </w:tr>
      <w:tr w:rsidR="007335E1" w:rsidRPr="00CA7D85" w14:paraId="35258F30" w14:textId="77777777" w:rsidTr="002F2C0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274C0C" w14:textId="710436F1" w:rsidR="007335E1" w:rsidRPr="00CA7D85" w:rsidRDefault="007335E1" w:rsidP="002F2C00">
            <w:pPr>
              <w:pStyle w:val="TAL"/>
            </w:pPr>
            <w:r w:rsidRPr="00CA7D85">
              <w:t xml:space="preserve">      nonCriticalExten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D24D5" w14:textId="77777777" w:rsidR="007335E1" w:rsidRPr="00CA7D85" w:rsidRDefault="007335E1" w:rsidP="002F2C00">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AA2E4" w14:textId="77777777" w:rsidR="007335E1" w:rsidRPr="00CA7D85" w:rsidRDefault="007335E1" w:rsidP="002F2C0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808C6" w14:textId="77777777" w:rsidR="007335E1" w:rsidRPr="00CA7D85" w:rsidRDefault="007335E1" w:rsidP="002F2C00">
            <w:pPr>
              <w:pStyle w:val="TAL"/>
            </w:pPr>
          </w:p>
        </w:tc>
      </w:tr>
      <w:tr w:rsidR="007335E1" w:rsidRPr="00CA7D85" w14:paraId="3EF43A8C" w14:textId="77777777" w:rsidTr="002F2C0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2F68E" w14:textId="77777777" w:rsidR="007335E1" w:rsidRPr="00CA7D85" w:rsidRDefault="007335E1" w:rsidP="002F2C00">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A8CA" w14:textId="77777777" w:rsidR="007335E1" w:rsidRPr="00CA7D85" w:rsidRDefault="007335E1" w:rsidP="002F2C0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D02F6" w14:textId="77777777" w:rsidR="007335E1" w:rsidRPr="00CA7D85" w:rsidRDefault="007335E1" w:rsidP="002F2C0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745F9" w14:textId="77777777" w:rsidR="007335E1" w:rsidRPr="00CA7D85" w:rsidRDefault="007335E1" w:rsidP="002F2C00">
            <w:pPr>
              <w:pStyle w:val="TAL"/>
            </w:pPr>
          </w:p>
        </w:tc>
      </w:tr>
      <w:tr w:rsidR="007335E1" w:rsidRPr="00CA7D85" w14:paraId="46B1CD0A" w14:textId="77777777" w:rsidTr="002F2C0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76E593" w14:textId="77777777" w:rsidR="007335E1" w:rsidRPr="00CA7D85" w:rsidRDefault="007335E1" w:rsidP="002F2C00">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14A3" w14:textId="77777777" w:rsidR="007335E1" w:rsidRPr="00CA7D85" w:rsidRDefault="007335E1" w:rsidP="002F2C0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EA20F" w14:textId="77777777" w:rsidR="007335E1" w:rsidRPr="00CA7D85" w:rsidRDefault="007335E1" w:rsidP="002F2C0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BE235" w14:textId="77777777" w:rsidR="007335E1" w:rsidRPr="00CA7D85" w:rsidRDefault="007335E1" w:rsidP="002F2C00">
            <w:pPr>
              <w:pStyle w:val="TAL"/>
            </w:pPr>
          </w:p>
        </w:tc>
      </w:tr>
      <w:tr w:rsidR="007335E1" w:rsidRPr="00CA7D85" w14:paraId="7A60C741" w14:textId="77777777" w:rsidTr="002F2C0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13E4E8" w14:textId="77777777" w:rsidR="007335E1" w:rsidRPr="00CA7D85" w:rsidRDefault="007335E1" w:rsidP="002F2C00">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15DD0" w14:textId="77777777" w:rsidR="007335E1" w:rsidRPr="00CA7D85" w:rsidRDefault="007335E1" w:rsidP="002F2C0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8E3FC" w14:textId="77777777" w:rsidR="007335E1" w:rsidRPr="00CA7D85" w:rsidRDefault="007335E1" w:rsidP="002F2C0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F1D9" w14:textId="77777777" w:rsidR="007335E1" w:rsidRPr="00CA7D85" w:rsidRDefault="007335E1" w:rsidP="002F2C00">
            <w:pPr>
              <w:pStyle w:val="TAL"/>
            </w:pPr>
          </w:p>
        </w:tc>
      </w:tr>
    </w:tbl>
    <w:p w14:paraId="6DC90D00" w14:textId="77777777" w:rsidR="007335E1" w:rsidRPr="00CA7D85" w:rsidRDefault="007335E1" w:rsidP="007335E1"/>
    <w:p w14:paraId="2BDD0E6A" w14:textId="77777777" w:rsidR="005D28FC" w:rsidRPr="00CA7D85" w:rsidRDefault="005D28FC" w:rsidP="00E1746F">
      <w:pPr>
        <w:pStyle w:val="Heading4"/>
      </w:pPr>
      <w:r w:rsidRPr="00CA7D85">
        <w:t>8.2.5.4</w:t>
      </w:r>
      <w:r w:rsidRPr="00CA7D85">
        <w:tab/>
        <w:t>Reconfiguration failure / SCG change failure</w:t>
      </w:r>
      <w:bookmarkEnd w:id="11786"/>
    </w:p>
    <w:p w14:paraId="5A7EC23C" w14:textId="77777777" w:rsidR="000112EF" w:rsidRPr="00CA7D85" w:rsidRDefault="000112EF" w:rsidP="005D28FC">
      <w:pPr>
        <w:pStyle w:val="Heading5"/>
      </w:pPr>
      <w:bookmarkStart w:id="11788" w:name="_Toc21103387"/>
      <w:r w:rsidRPr="00CA7D85">
        <w:t>8.2.5.4.1</w:t>
      </w:r>
      <w:r w:rsidRPr="00CA7D85">
        <w:tab/>
        <w:t>Reconfiguration failure / SCG change failure / EN-DC</w:t>
      </w:r>
      <w:bookmarkEnd w:id="11788"/>
    </w:p>
    <w:p w14:paraId="4BEE6DCF" w14:textId="77777777" w:rsidR="000112EF" w:rsidRPr="00CA7D85" w:rsidRDefault="000112EF" w:rsidP="000112EF">
      <w:pPr>
        <w:pStyle w:val="H6"/>
      </w:pPr>
      <w:r w:rsidRPr="00CA7D85">
        <w:t>8.2.5.4.1.1</w:t>
      </w:r>
      <w:r w:rsidRPr="00CA7D85">
        <w:tab/>
        <w:t>Test Purpose (TP)</w:t>
      </w:r>
    </w:p>
    <w:p w14:paraId="14F77B43" w14:textId="77777777" w:rsidR="000112EF" w:rsidRPr="00CA7D85" w:rsidRDefault="000112EF" w:rsidP="000112EF">
      <w:pPr>
        <w:pStyle w:val="H6"/>
      </w:pPr>
      <w:r w:rsidRPr="00CA7D85">
        <w:t>(1)</w:t>
      </w:r>
    </w:p>
    <w:p w14:paraId="754083BE" w14:textId="77777777" w:rsidR="000112EF" w:rsidRPr="00CA7D85" w:rsidRDefault="000112EF" w:rsidP="000112EF">
      <w:pPr>
        <w:pStyle w:val="PL"/>
        <w:rPr>
          <w:noProof w:val="0"/>
        </w:rPr>
      </w:pPr>
      <w:r w:rsidRPr="00CA7D85">
        <w:rPr>
          <w:b/>
          <w:noProof w:val="0"/>
        </w:rPr>
        <w:t>with</w:t>
      </w:r>
      <w:r w:rsidRPr="00CA7D85">
        <w:rPr>
          <w:noProof w:val="0"/>
        </w:rPr>
        <w:t xml:space="preserve"> { UE in RRC_CONNECTED state with EN-DC, and, MCG</w:t>
      </w:r>
      <w:r w:rsidR="00333589" w:rsidRPr="00CA7D85">
        <w:rPr>
          <w:noProof w:val="0"/>
        </w:rPr>
        <w:t>(s)</w:t>
      </w:r>
      <w:r w:rsidRPr="00CA7D85">
        <w:rPr>
          <w:noProof w:val="0"/>
        </w:rPr>
        <w:t xml:space="preserve"> (E-UTRA PDCP) and SCG DRB established }</w:t>
      </w:r>
    </w:p>
    <w:p w14:paraId="470AF806" w14:textId="77777777" w:rsidR="000112EF" w:rsidRPr="00CA7D85" w:rsidRDefault="000112EF" w:rsidP="000112EF">
      <w:pPr>
        <w:pStyle w:val="PL"/>
        <w:rPr>
          <w:noProof w:val="0"/>
        </w:rPr>
      </w:pPr>
      <w:r w:rsidRPr="00CA7D85">
        <w:rPr>
          <w:b/>
          <w:noProof w:val="0"/>
        </w:rPr>
        <w:t>ensure that</w:t>
      </w:r>
      <w:r w:rsidRPr="00CA7D85">
        <w:rPr>
          <w:noProof w:val="0"/>
        </w:rPr>
        <w:t xml:space="preserve"> {</w:t>
      </w:r>
    </w:p>
    <w:p w14:paraId="0AD9DC85" w14:textId="77777777" w:rsidR="000112EF" w:rsidRPr="00CA7D85" w:rsidRDefault="000112EF" w:rsidP="000112EF">
      <w:pPr>
        <w:pStyle w:val="PL"/>
        <w:rPr>
          <w:noProof w:val="0"/>
        </w:rPr>
      </w:pPr>
      <w:r w:rsidRPr="00CA7D85">
        <w:rPr>
          <w:noProof w:val="0"/>
        </w:rPr>
        <w:t xml:space="preserve">  </w:t>
      </w:r>
      <w:r w:rsidRPr="00CA7D85">
        <w:rPr>
          <w:b/>
          <w:noProof w:val="0"/>
        </w:rPr>
        <w:t>when</w:t>
      </w:r>
      <w:r w:rsidRPr="00CA7D85">
        <w:rPr>
          <w:noProof w:val="0"/>
        </w:rPr>
        <w:t xml:space="preserve"> { UE receives an RRCConnectionReconfiguration message with nr-Config IE containing NR RRCReconfiguration message with reconfigurationWithSync for configured PSCell and if T304 of a secondary cell group expires }</w:t>
      </w:r>
    </w:p>
    <w:p w14:paraId="62ED81BA" w14:textId="77777777" w:rsidR="000112EF" w:rsidRPr="00CA7D85" w:rsidRDefault="000112EF" w:rsidP="000112EF">
      <w:pPr>
        <w:pStyle w:val="PL"/>
        <w:rPr>
          <w:noProof w:val="0"/>
        </w:rPr>
      </w:pPr>
      <w:r w:rsidRPr="00CA7D85">
        <w:rPr>
          <w:noProof w:val="0"/>
        </w:rPr>
        <w:t xml:space="preserve">    </w:t>
      </w:r>
      <w:r w:rsidRPr="00CA7D85">
        <w:rPr>
          <w:b/>
          <w:noProof w:val="0"/>
        </w:rPr>
        <w:t>then</w:t>
      </w:r>
      <w:r w:rsidRPr="00CA7D85">
        <w:rPr>
          <w:noProof w:val="0"/>
        </w:rPr>
        <w:t xml:space="preserve"> { UE initiates the NR SCG failure information procedure to report SCGFailureInformationNR with failure type set to </w:t>
      </w:r>
      <w:r w:rsidR="00FC0A0A" w:rsidRPr="00CA7D85">
        <w:rPr>
          <w:i/>
          <w:noProof w:val="0"/>
        </w:rPr>
        <w:t>'synchReconfigFailure-SCG'</w:t>
      </w:r>
      <w:r w:rsidRPr="00CA7D85">
        <w:rPr>
          <w:noProof w:val="0"/>
        </w:rPr>
        <w:t xml:space="preserve"> }</w:t>
      </w:r>
    </w:p>
    <w:p w14:paraId="4C96AB3D" w14:textId="77777777" w:rsidR="000112EF" w:rsidRPr="00CA7D85" w:rsidRDefault="000112EF" w:rsidP="000112EF">
      <w:pPr>
        <w:pStyle w:val="PL"/>
        <w:rPr>
          <w:noProof w:val="0"/>
        </w:rPr>
      </w:pPr>
      <w:r w:rsidRPr="00CA7D85">
        <w:rPr>
          <w:noProof w:val="0"/>
        </w:rPr>
        <w:t xml:space="preserve">            }</w:t>
      </w:r>
    </w:p>
    <w:p w14:paraId="4B3427DD" w14:textId="77777777" w:rsidR="000112EF" w:rsidRPr="00CA7D85" w:rsidRDefault="000112EF" w:rsidP="000112EF">
      <w:pPr>
        <w:pStyle w:val="PL"/>
        <w:rPr>
          <w:noProof w:val="0"/>
        </w:rPr>
      </w:pPr>
    </w:p>
    <w:p w14:paraId="2AEA27EC" w14:textId="77777777" w:rsidR="000112EF" w:rsidRPr="00CA7D85" w:rsidRDefault="000112EF" w:rsidP="000112EF">
      <w:pPr>
        <w:pStyle w:val="H6"/>
      </w:pPr>
      <w:r w:rsidRPr="00CA7D85">
        <w:t>8.2.5.4.1.2</w:t>
      </w:r>
      <w:r w:rsidRPr="00CA7D85">
        <w:tab/>
        <w:t>Conformance requirements</w:t>
      </w:r>
    </w:p>
    <w:p w14:paraId="740A4C04" w14:textId="77777777" w:rsidR="000112EF" w:rsidRPr="00CA7D85" w:rsidRDefault="000112EF" w:rsidP="000112EF">
      <w:r w:rsidRPr="00CA7D85">
        <w:t xml:space="preserve">References: The conformance requirements covered in the present test case are specified in: TS 36.331, clause 5.6.13a.3, TS 38.331, clauses 5.3.5.3, </w:t>
      </w:r>
      <w:r w:rsidR="00922333" w:rsidRPr="00CA7D85">
        <w:t xml:space="preserve">5.3.5.5.1, </w:t>
      </w:r>
      <w:r w:rsidRPr="00CA7D85">
        <w:t>5.3.5.5.2, 5.3.5.8.3, 5.7.3.2 and 5.7.3.3. Unless otherwise stated these are Rel-15 requirements.</w:t>
      </w:r>
    </w:p>
    <w:p w14:paraId="4A133A00" w14:textId="77777777" w:rsidR="000112EF" w:rsidRPr="00CA7D85" w:rsidRDefault="000112EF" w:rsidP="000112EF">
      <w:r w:rsidRPr="00CA7D85">
        <w:t>[TS 36.331, clause 5.6.13a.3]</w:t>
      </w:r>
    </w:p>
    <w:p w14:paraId="5EA4F847" w14:textId="77777777" w:rsidR="000112EF" w:rsidRPr="00CA7D85" w:rsidRDefault="000112EF" w:rsidP="000112EF">
      <w:r w:rsidRPr="00CA7D85">
        <w:t xml:space="preserve">The UE shall set the contents of the </w:t>
      </w:r>
      <w:r w:rsidRPr="00CA7D85">
        <w:rPr>
          <w:i/>
        </w:rPr>
        <w:t>SCGFailureInformationNR</w:t>
      </w:r>
      <w:r w:rsidRPr="00CA7D85">
        <w:t xml:space="preserve"> message as follows:</w:t>
      </w:r>
    </w:p>
    <w:p w14:paraId="79D5934E" w14:textId="77777777" w:rsidR="000112EF" w:rsidRPr="00CA7D85" w:rsidRDefault="000112EF" w:rsidP="000112EF">
      <w:pPr>
        <w:pStyle w:val="B1"/>
      </w:pPr>
      <w:r w:rsidRPr="00CA7D85">
        <w:t>1&gt;</w:t>
      </w:r>
      <w:r w:rsidRPr="00CA7D85">
        <w:tab/>
        <w:t xml:space="preserve">include </w:t>
      </w:r>
      <w:r w:rsidRPr="00CA7D85">
        <w:rPr>
          <w:i/>
        </w:rPr>
        <w:t>failureType</w:t>
      </w:r>
      <w:r w:rsidRPr="00CA7D85">
        <w:t xml:space="preserve"> within </w:t>
      </w:r>
      <w:r w:rsidRPr="00CA7D85">
        <w:rPr>
          <w:i/>
        </w:rPr>
        <w:t>failureReportSCG-NR</w:t>
      </w:r>
      <w:r w:rsidRPr="00CA7D85">
        <w:t xml:space="preserve"> and set it to indicate the SCG failure in accordance with TS 38.331 [82, 5.7.3.3];</w:t>
      </w:r>
    </w:p>
    <w:p w14:paraId="11811D89" w14:textId="77777777" w:rsidR="000112EF" w:rsidRPr="00CA7D85" w:rsidRDefault="00922333" w:rsidP="000112EF">
      <w:pPr>
        <w:pStyle w:val="B1"/>
      </w:pPr>
      <w:r w:rsidRPr="00CA7D85">
        <w:t>...</w:t>
      </w:r>
    </w:p>
    <w:p w14:paraId="2156D089" w14:textId="77777777" w:rsidR="000112EF" w:rsidRPr="00CA7D85" w:rsidRDefault="000112EF" w:rsidP="000112EF">
      <w:r w:rsidRPr="00CA7D85">
        <w:t xml:space="preserve">The UE shall submit the </w:t>
      </w:r>
      <w:r w:rsidRPr="00CA7D85">
        <w:rPr>
          <w:i/>
        </w:rPr>
        <w:t xml:space="preserve">SCGFailureInformationNR </w:t>
      </w:r>
      <w:r w:rsidRPr="00CA7D85">
        <w:t>message to lower layers for transmission.</w:t>
      </w:r>
    </w:p>
    <w:p w14:paraId="1A8AE15A" w14:textId="77777777" w:rsidR="000112EF" w:rsidRPr="00CA7D85" w:rsidRDefault="000112EF" w:rsidP="000112EF">
      <w:r w:rsidRPr="00CA7D85">
        <w:t>[TS 38.331, clause 5.3.5.3]</w:t>
      </w:r>
    </w:p>
    <w:p w14:paraId="5CF3FB68" w14:textId="77777777" w:rsidR="000112EF" w:rsidRPr="00CA7D85" w:rsidRDefault="000112EF" w:rsidP="000112EF">
      <w:r w:rsidRPr="00CA7D85">
        <w:t xml:space="preserve">The UE shall perform the following actions upon reception of the </w:t>
      </w:r>
      <w:r w:rsidRPr="00CA7D85">
        <w:rPr>
          <w:i/>
        </w:rPr>
        <w:t>RRCReconfiguration</w:t>
      </w:r>
      <w:r w:rsidRPr="00CA7D85">
        <w:t>:</w:t>
      </w:r>
    </w:p>
    <w:p w14:paraId="1700AA16" w14:textId="77777777" w:rsidR="000112EF" w:rsidRPr="00CA7D85" w:rsidRDefault="000112EF" w:rsidP="000112EF">
      <w:pPr>
        <w:pStyle w:val="B1"/>
      </w:pPr>
      <w:r w:rsidRPr="00CA7D85">
        <w:t>1&gt;</w:t>
      </w:r>
      <w:r w:rsidRPr="00CA7D85">
        <w:tab/>
        <w:t>if the RRCReconfiguration includes the secondaryCellGroup:</w:t>
      </w:r>
    </w:p>
    <w:p w14:paraId="0F89D7A6" w14:textId="77777777" w:rsidR="000112EF" w:rsidRPr="00CA7D85" w:rsidRDefault="000112EF" w:rsidP="000112EF">
      <w:pPr>
        <w:pStyle w:val="B2"/>
      </w:pPr>
      <w:r w:rsidRPr="00CA7D85">
        <w:t>2&gt;</w:t>
      </w:r>
      <w:r w:rsidRPr="00CA7D85">
        <w:tab/>
        <w:t>perform the cell group configuration for the SCG according to 5.3.5.5;</w:t>
      </w:r>
    </w:p>
    <w:p w14:paraId="3622C3FC" w14:textId="77777777" w:rsidR="000112EF" w:rsidRPr="00CA7D85" w:rsidRDefault="00922333" w:rsidP="000112EF">
      <w:pPr>
        <w:pStyle w:val="B1"/>
      </w:pPr>
      <w:r w:rsidRPr="00CA7D85">
        <w:t>...</w:t>
      </w:r>
    </w:p>
    <w:p w14:paraId="6EC57BBA" w14:textId="77777777" w:rsidR="000112EF" w:rsidRPr="00CA7D85" w:rsidRDefault="000112EF" w:rsidP="000112EF">
      <w:pPr>
        <w:pStyle w:val="B1"/>
      </w:pPr>
      <w:r w:rsidRPr="00CA7D85">
        <w:t xml:space="preserve">1&gt;  if the UE is configured with E-UTRA </w:t>
      </w:r>
      <w:r w:rsidRPr="00CA7D85">
        <w:rPr>
          <w:i/>
        </w:rPr>
        <w:t>nr-SecondaryCellGroupConfig</w:t>
      </w:r>
      <w:r w:rsidRPr="00CA7D85">
        <w:t xml:space="preserve"> (MCG is E-UTRA):</w:t>
      </w:r>
    </w:p>
    <w:p w14:paraId="29287EF7" w14:textId="77777777" w:rsidR="000112EF" w:rsidRPr="00CA7D85" w:rsidRDefault="000112EF" w:rsidP="000112EF">
      <w:pPr>
        <w:pStyle w:val="B2"/>
      </w:pPr>
      <w:r w:rsidRPr="00CA7D85">
        <w:t xml:space="preserve">2&gt; if </w:t>
      </w:r>
      <w:r w:rsidRPr="00CA7D85">
        <w:rPr>
          <w:i/>
        </w:rPr>
        <w:t>RRCReconfiguration</w:t>
      </w:r>
      <w:r w:rsidRPr="00CA7D85">
        <w:t xml:space="preserve"> was received via SRB1:</w:t>
      </w:r>
    </w:p>
    <w:p w14:paraId="119B8EE4" w14:textId="77777777" w:rsidR="000112EF" w:rsidRPr="00CA7D85" w:rsidRDefault="000112EF" w:rsidP="000112EF">
      <w:pPr>
        <w:pStyle w:val="B3"/>
      </w:pPr>
      <w:r w:rsidRPr="00CA7D85">
        <w:t xml:space="preserve">3&gt; construct </w:t>
      </w:r>
      <w:r w:rsidRPr="00CA7D85">
        <w:rPr>
          <w:i/>
        </w:rPr>
        <w:t>RRCReconfigurationComplete</w:t>
      </w:r>
      <w:r w:rsidRPr="00CA7D85">
        <w:t xml:space="preserve"> message and submit it via the EUTRA MCG embedded in E-UTRA RRC message </w:t>
      </w:r>
      <w:r w:rsidRPr="00CA7D85">
        <w:rPr>
          <w:i/>
        </w:rPr>
        <w:t>RRCConnectionReconfigurationComplete</w:t>
      </w:r>
      <w:r w:rsidRPr="00CA7D85">
        <w:t xml:space="preserve"> as specified in TS 36.331 [10];</w:t>
      </w:r>
    </w:p>
    <w:p w14:paraId="17C58D68" w14:textId="77777777" w:rsidR="000112EF" w:rsidRPr="00CA7D85" w:rsidRDefault="000112EF" w:rsidP="000112EF">
      <w:pPr>
        <w:pStyle w:val="B3"/>
      </w:pPr>
      <w:r w:rsidRPr="00CA7D85">
        <w:t xml:space="preserve">3&gt; if </w:t>
      </w:r>
      <w:r w:rsidRPr="00CA7D85">
        <w:rPr>
          <w:i/>
        </w:rPr>
        <w:t>reconfigurationWithSync</w:t>
      </w:r>
      <w:r w:rsidRPr="00CA7D85">
        <w:t xml:space="preserve"> was included in </w:t>
      </w:r>
      <w:r w:rsidRPr="00CA7D85">
        <w:rPr>
          <w:i/>
        </w:rPr>
        <w:t>spCellConfig</w:t>
      </w:r>
      <w:r w:rsidRPr="00CA7D85">
        <w:t xml:space="preserve"> of an SCG:</w:t>
      </w:r>
    </w:p>
    <w:p w14:paraId="10CE9AB0" w14:textId="77777777" w:rsidR="000112EF" w:rsidRPr="00CA7D85" w:rsidRDefault="000112EF" w:rsidP="000112EF">
      <w:pPr>
        <w:pStyle w:val="B4"/>
      </w:pPr>
      <w:r w:rsidRPr="00CA7D85">
        <w:t xml:space="preserve">4&gt; initiate the random access procedure on the SpCell, as specified in TS 38.321 [3]; </w:t>
      </w:r>
    </w:p>
    <w:p w14:paraId="6111057D" w14:textId="77777777" w:rsidR="000112EF" w:rsidRPr="00CA7D85" w:rsidRDefault="00922333" w:rsidP="000112EF">
      <w:pPr>
        <w:pStyle w:val="B3"/>
        <w:rPr>
          <w:lang w:eastAsia="zh-CN"/>
        </w:rPr>
      </w:pPr>
      <w:r w:rsidRPr="00CA7D85">
        <w:t>...</w:t>
      </w:r>
    </w:p>
    <w:p w14:paraId="650C650C" w14:textId="77777777" w:rsidR="00922333" w:rsidRPr="00CA7D85" w:rsidRDefault="00922333" w:rsidP="00922333">
      <w:r w:rsidRPr="00CA7D85">
        <w:t>[TS 38.331, clause 5.3.5.5.1]</w:t>
      </w:r>
    </w:p>
    <w:p w14:paraId="278D78FE" w14:textId="77777777" w:rsidR="00922333" w:rsidRPr="00CA7D85" w:rsidRDefault="00FC0A0A" w:rsidP="00922333">
      <w:pPr>
        <w:rPr>
          <w:rFonts w:eastAsia="MS Mincho"/>
        </w:rPr>
      </w:pPr>
      <w:r w:rsidRPr="00CA7D85">
        <w:t xml:space="preserve">The network configures the UE with Master Cell Group (MCG), and zero or one Secondary Cell Group (SCG). </w:t>
      </w:r>
      <w:r w:rsidR="00922333" w:rsidRPr="00CA7D85">
        <w:t xml:space="preserve">For EN-DC, the MCG is configured as specified in TS 36.331 [10]. The network provides the configuration parameters for a cell group in the </w:t>
      </w:r>
      <w:r w:rsidR="00922333" w:rsidRPr="00CA7D85">
        <w:rPr>
          <w:i/>
        </w:rPr>
        <w:t>CellGroupConfig</w:t>
      </w:r>
      <w:r w:rsidR="00922333" w:rsidRPr="00CA7D85">
        <w:t xml:space="preserve"> IE.</w:t>
      </w:r>
    </w:p>
    <w:p w14:paraId="796776DF" w14:textId="77777777" w:rsidR="00922333" w:rsidRPr="00CA7D85" w:rsidRDefault="00922333" w:rsidP="00922333">
      <w:r w:rsidRPr="00CA7D85">
        <w:t xml:space="preserve">The UE performs the following actions based on a received </w:t>
      </w:r>
      <w:r w:rsidRPr="00CA7D85">
        <w:rPr>
          <w:i/>
        </w:rPr>
        <w:t>CellGroupConfig</w:t>
      </w:r>
      <w:r w:rsidRPr="00CA7D85">
        <w:t xml:space="preserve"> IE:</w:t>
      </w:r>
    </w:p>
    <w:p w14:paraId="1148379C" w14:textId="77777777" w:rsidR="00922333" w:rsidRPr="00CA7D85" w:rsidRDefault="00922333" w:rsidP="00922333">
      <w:pPr>
        <w:pStyle w:val="B1"/>
      </w:pPr>
      <w:r w:rsidRPr="00CA7D85">
        <w:t>1&gt;</w:t>
      </w:r>
      <w:r w:rsidRPr="00CA7D85">
        <w:tab/>
        <w:t xml:space="preserve">if the </w:t>
      </w:r>
      <w:r w:rsidRPr="00CA7D85">
        <w:rPr>
          <w:i/>
        </w:rPr>
        <w:t>CellGroupConfig</w:t>
      </w:r>
      <w:r w:rsidRPr="00CA7D85">
        <w:t xml:space="preserve"> contains the </w:t>
      </w:r>
      <w:r w:rsidRPr="00CA7D85">
        <w:rPr>
          <w:i/>
        </w:rPr>
        <w:t xml:space="preserve">spCellConfig </w:t>
      </w:r>
      <w:r w:rsidRPr="00CA7D85">
        <w:t xml:space="preserve">with </w:t>
      </w:r>
      <w:r w:rsidRPr="00CA7D85">
        <w:rPr>
          <w:i/>
        </w:rPr>
        <w:t>reconfigurationWithSync</w:t>
      </w:r>
      <w:r w:rsidRPr="00CA7D85">
        <w:t>:</w:t>
      </w:r>
    </w:p>
    <w:p w14:paraId="1A8A130C" w14:textId="77777777" w:rsidR="00922333" w:rsidRPr="00CA7D85" w:rsidRDefault="00922333" w:rsidP="00922333">
      <w:pPr>
        <w:pStyle w:val="B2"/>
      </w:pPr>
      <w:r w:rsidRPr="00CA7D85">
        <w:t>2&gt; perform Reconfiguration with sync according to 5.3.5.5.2;</w:t>
      </w:r>
    </w:p>
    <w:p w14:paraId="3E096FC1" w14:textId="77777777" w:rsidR="000112EF" w:rsidRPr="00CA7D85" w:rsidRDefault="000112EF" w:rsidP="000112EF">
      <w:r w:rsidRPr="00CA7D85">
        <w:t>[TS 38.331, clause 5.3.5.5.2]</w:t>
      </w:r>
    </w:p>
    <w:p w14:paraId="0B110207" w14:textId="77777777" w:rsidR="000112EF" w:rsidRPr="00CA7D85" w:rsidRDefault="000112EF" w:rsidP="000112EF">
      <w:pPr>
        <w:rPr>
          <w:rFonts w:eastAsia="MS Mincho"/>
        </w:rPr>
      </w:pPr>
      <w:r w:rsidRPr="00CA7D85">
        <w:t>The UE shall perform the following actions to execute a reconfiguration with sync.</w:t>
      </w:r>
    </w:p>
    <w:p w14:paraId="268781E3" w14:textId="77777777" w:rsidR="000112EF" w:rsidRPr="00CA7D85" w:rsidRDefault="000112EF" w:rsidP="000112EF">
      <w:pPr>
        <w:pStyle w:val="B1"/>
      </w:pPr>
      <w:r w:rsidRPr="00CA7D85">
        <w:t>1&gt;</w:t>
      </w:r>
      <w:r w:rsidRPr="00CA7D85">
        <w:tab/>
        <w:t>stop timer T310 for the corresponding SpCell, if running;</w:t>
      </w:r>
    </w:p>
    <w:p w14:paraId="378EB5E9" w14:textId="77777777" w:rsidR="000112EF" w:rsidRPr="00CA7D85" w:rsidRDefault="000112EF" w:rsidP="000112EF">
      <w:pPr>
        <w:pStyle w:val="B1"/>
      </w:pPr>
      <w:r w:rsidRPr="00CA7D85">
        <w:t>1&gt;</w:t>
      </w:r>
      <w:r w:rsidRPr="00CA7D85">
        <w:tab/>
        <w:t xml:space="preserve">start timer T304 for the corresponding SpCell with the timer value set to </w:t>
      </w:r>
      <w:r w:rsidRPr="00CA7D85">
        <w:rPr>
          <w:i/>
        </w:rPr>
        <w:t>t304</w:t>
      </w:r>
      <w:r w:rsidRPr="00CA7D85">
        <w:t xml:space="preserve">, as included in the </w:t>
      </w:r>
      <w:r w:rsidRPr="00CA7D85">
        <w:rPr>
          <w:i/>
        </w:rPr>
        <w:t>reconfigurationWithSync</w:t>
      </w:r>
      <w:r w:rsidRPr="00CA7D85">
        <w:t>;</w:t>
      </w:r>
    </w:p>
    <w:p w14:paraId="78E57A51" w14:textId="77777777" w:rsidR="000112EF" w:rsidRPr="00CA7D85" w:rsidRDefault="000112EF" w:rsidP="000112EF">
      <w:r w:rsidRPr="00CA7D85">
        <w:t>[TS 38.331, clause 5.3.5.8.3]</w:t>
      </w:r>
    </w:p>
    <w:p w14:paraId="16926AFE" w14:textId="77777777" w:rsidR="000112EF" w:rsidRPr="00CA7D85" w:rsidRDefault="000112EF" w:rsidP="000112EF">
      <w:pPr>
        <w:rPr>
          <w:lang w:eastAsia="zh-CN"/>
        </w:rPr>
      </w:pPr>
      <w:r w:rsidRPr="00CA7D85">
        <w:rPr>
          <w:lang w:eastAsia="zh-CN"/>
        </w:rPr>
        <w:t>The UE shall:</w:t>
      </w:r>
    </w:p>
    <w:p w14:paraId="0A1F459A" w14:textId="77777777" w:rsidR="000112EF" w:rsidRPr="00CA7D85" w:rsidRDefault="000112EF" w:rsidP="000112EF">
      <w:pPr>
        <w:pStyle w:val="B1"/>
        <w:rPr>
          <w:lang w:eastAsia="zh-CN"/>
        </w:rPr>
      </w:pPr>
      <w:r w:rsidRPr="00CA7D85">
        <w:rPr>
          <w:lang w:eastAsia="zh-CN"/>
        </w:rPr>
        <w:t>1&gt;</w:t>
      </w:r>
      <w:r w:rsidRPr="00CA7D85">
        <w:rPr>
          <w:lang w:eastAsia="zh-CN"/>
        </w:rPr>
        <w:tab/>
      </w:r>
      <w:r w:rsidR="00FC0A0A" w:rsidRPr="00CA7D85">
        <w:rPr>
          <w:lang w:eastAsia="zh-CN"/>
        </w:rPr>
        <w:t xml:space="preserve">else </w:t>
      </w:r>
      <w:r w:rsidRPr="00CA7D85">
        <w:rPr>
          <w:lang w:eastAsia="zh-CN"/>
        </w:rPr>
        <w:t>if T304 of a secondary cell group expires:</w:t>
      </w:r>
    </w:p>
    <w:p w14:paraId="6CBDE8AE" w14:textId="77777777" w:rsidR="00FC0A0A" w:rsidRPr="00CA7D85" w:rsidRDefault="00FC0A0A" w:rsidP="00FC0A0A">
      <w:pPr>
        <w:pStyle w:val="B2"/>
      </w:pPr>
      <w:r w:rsidRPr="00CA7D85">
        <w:t>2&gt;</w:t>
      </w:r>
      <w:r w:rsidRPr="00CA7D85">
        <w:tab/>
        <w:t xml:space="preserve">release dedicated preambles provided in </w:t>
      </w:r>
      <w:r w:rsidRPr="00CA7D85">
        <w:rPr>
          <w:i/>
        </w:rPr>
        <w:t xml:space="preserve">rach-ConfigDedicated, </w:t>
      </w:r>
      <w:r w:rsidRPr="00CA7D85">
        <w:t>if configured;</w:t>
      </w:r>
    </w:p>
    <w:p w14:paraId="4C943CD8" w14:textId="77777777" w:rsidR="000112EF" w:rsidRPr="00CA7D85" w:rsidRDefault="000112EF" w:rsidP="000112EF">
      <w:pPr>
        <w:pStyle w:val="B2"/>
      </w:pPr>
      <w:r w:rsidRPr="00CA7D85">
        <w:rPr>
          <w:lang w:eastAsia="zh-CN"/>
        </w:rPr>
        <w:t>2&gt;</w:t>
      </w:r>
      <w:r w:rsidRPr="00CA7D85">
        <w:rPr>
          <w:lang w:eastAsia="zh-CN"/>
        </w:rPr>
        <w:tab/>
      </w:r>
      <w:bookmarkStart w:id="11789" w:name="_Hlk504050193"/>
      <w:r w:rsidRPr="00CA7D85">
        <w:rPr>
          <w:lang w:eastAsia="zh-CN"/>
        </w:rPr>
        <w:t xml:space="preserve">initiate the </w:t>
      </w:r>
      <w:bookmarkStart w:id="11790" w:name="_Hlk498013233"/>
      <w:r w:rsidRPr="00CA7D85">
        <w:rPr>
          <w:lang w:eastAsia="zh-CN"/>
        </w:rPr>
        <w:t xml:space="preserve">SCG failure information procedure </w:t>
      </w:r>
      <w:bookmarkEnd w:id="11790"/>
      <w:r w:rsidRPr="00CA7D85">
        <w:rPr>
          <w:lang w:eastAsia="zh-CN"/>
        </w:rPr>
        <w:t xml:space="preserve">as specified in subclause 5.7.3 to report </w:t>
      </w:r>
      <w:bookmarkEnd w:id="11789"/>
      <w:r w:rsidRPr="00CA7D85">
        <w:rPr>
          <w:lang w:eastAsia="zh-CN"/>
        </w:rPr>
        <w:t>SCG reconfiguration with sync failure, upon which the RRC reconfiguration procedure ends.</w:t>
      </w:r>
    </w:p>
    <w:p w14:paraId="6DEEF804" w14:textId="77777777" w:rsidR="000112EF" w:rsidRPr="00CA7D85" w:rsidRDefault="000112EF" w:rsidP="000112EF">
      <w:r w:rsidRPr="00CA7D85">
        <w:t>[TS 38.331, clause 5.7.3.2]</w:t>
      </w:r>
    </w:p>
    <w:p w14:paraId="03ADB196" w14:textId="77777777" w:rsidR="000112EF" w:rsidRPr="00CA7D85" w:rsidRDefault="000112EF" w:rsidP="000112EF">
      <w:r w:rsidRPr="00CA7D85">
        <w:t>A UE initiates the procedure to report SCG failures when SCG transmission is not suspended and when one of the following conditions is met:</w:t>
      </w:r>
    </w:p>
    <w:p w14:paraId="39826BFC" w14:textId="77777777" w:rsidR="000112EF" w:rsidRPr="00CA7D85" w:rsidRDefault="00922333" w:rsidP="000112EF">
      <w:pPr>
        <w:pStyle w:val="B1"/>
      </w:pPr>
      <w:r w:rsidRPr="00CA7D85">
        <w:t>...</w:t>
      </w:r>
    </w:p>
    <w:p w14:paraId="5B7567A1" w14:textId="77777777" w:rsidR="000112EF" w:rsidRPr="00CA7D85" w:rsidRDefault="000112EF" w:rsidP="000112EF">
      <w:pPr>
        <w:pStyle w:val="B1"/>
      </w:pPr>
      <w:r w:rsidRPr="00CA7D85">
        <w:t>1&gt;</w:t>
      </w:r>
      <w:r w:rsidRPr="00CA7D85">
        <w:tab/>
        <w:t>upon reconfiguration with sync failure of the SCG, in accordance with subclause 5.3.5.8.3;</w:t>
      </w:r>
    </w:p>
    <w:p w14:paraId="42157776" w14:textId="77777777" w:rsidR="000112EF" w:rsidRPr="00CA7D85" w:rsidRDefault="00922333" w:rsidP="000112EF">
      <w:pPr>
        <w:pStyle w:val="B1"/>
      </w:pPr>
      <w:r w:rsidRPr="00CA7D85">
        <w:t>...</w:t>
      </w:r>
    </w:p>
    <w:p w14:paraId="4C94B9E4" w14:textId="77777777" w:rsidR="000112EF" w:rsidRPr="00CA7D85" w:rsidRDefault="000112EF" w:rsidP="000112EF">
      <w:r w:rsidRPr="00CA7D85">
        <w:t>Upon initiating the procedure, the UE shall:</w:t>
      </w:r>
    </w:p>
    <w:p w14:paraId="00AC395F" w14:textId="77777777" w:rsidR="000112EF" w:rsidRPr="00CA7D85" w:rsidRDefault="000112EF" w:rsidP="000112EF">
      <w:pPr>
        <w:pStyle w:val="B1"/>
      </w:pPr>
      <w:r w:rsidRPr="00CA7D85">
        <w:t>1&gt;</w:t>
      </w:r>
      <w:r w:rsidRPr="00CA7D85">
        <w:tab/>
        <w:t>suspend SCG transmission for all SRBs and DRBs;</w:t>
      </w:r>
    </w:p>
    <w:p w14:paraId="6A21A74F" w14:textId="77777777" w:rsidR="000112EF" w:rsidRPr="00CA7D85" w:rsidRDefault="000112EF" w:rsidP="000112EF">
      <w:pPr>
        <w:pStyle w:val="B1"/>
      </w:pPr>
      <w:r w:rsidRPr="00CA7D85">
        <w:t>1&gt;</w:t>
      </w:r>
      <w:r w:rsidRPr="00CA7D85">
        <w:tab/>
        <w:t>reset SCG-MAC;</w:t>
      </w:r>
    </w:p>
    <w:p w14:paraId="281C6B93" w14:textId="77777777" w:rsidR="000112EF" w:rsidRPr="00CA7D85" w:rsidRDefault="000112EF" w:rsidP="000112EF">
      <w:pPr>
        <w:pStyle w:val="B1"/>
      </w:pPr>
      <w:r w:rsidRPr="00CA7D85">
        <w:t>1&gt;</w:t>
      </w:r>
      <w:r w:rsidRPr="00CA7D85">
        <w:tab/>
        <w:t>stop T304, if running;</w:t>
      </w:r>
    </w:p>
    <w:p w14:paraId="6557BE97" w14:textId="77777777" w:rsidR="000112EF" w:rsidRPr="00CA7D85" w:rsidRDefault="000112EF" w:rsidP="000112EF">
      <w:pPr>
        <w:pStyle w:val="B1"/>
      </w:pPr>
      <w:r w:rsidRPr="00CA7D85">
        <w:t>1&gt;</w:t>
      </w:r>
      <w:r w:rsidRPr="00CA7D85">
        <w:tab/>
        <w:t>if the UE is operating in EN-DC:</w:t>
      </w:r>
    </w:p>
    <w:p w14:paraId="72379F0A" w14:textId="77777777" w:rsidR="000112EF" w:rsidRPr="00CA7D85" w:rsidRDefault="000112EF" w:rsidP="000112EF">
      <w:pPr>
        <w:pStyle w:val="B2"/>
      </w:pPr>
      <w:r w:rsidRPr="00CA7D85">
        <w:t>2&gt;</w:t>
      </w:r>
      <w:r w:rsidRPr="00CA7D85">
        <w:tab/>
        <w:t xml:space="preserve">initiate transmission of the </w:t>
      </w:r>
      <w:r w:rsidRPr="00CA7D85">
        <w:rPr>
          <w:i/>
        </w:rPr>
        <w:t>SCGFailureInformationNR</w:t>
      </w:r>
      <w:r w:rsidRPr="00CA7D85">
        <w:t xml:space="preserve"> message as specified in TS 36.331 [10</w:t>
      </w:r>
      <w:r w:rsidR="00FC0A0A" w:rsidRPr="00CA7D85">
        <w:t>]</w:t>
      </w:r>
      <w:r w:rsidRPr="00CA7D85">
        <w:t xml:space="preserve">, </w:t>
      </w:r>
      <w:r w:rsidR="00FC0A0A" w:rsidRPr="00CA7D85">
        <w:t xml:space="preserve">clause </w:t>
      </w:r>
      <w:r w:rsidRPr="00CA7D85">
        <w:t>5.6.13a.</w:t>
      </w:r>
    </w:p>
    <w:p w14:paraId="5ADD29F5" w14:textId="77777777" w:rsidR="000112EF" w:rsidRPr="00CA7D85" w:rsidRDefault="000112EF" w:rsidP="000112EF">
      <w:r w:rsidRPr="00CA7D85">
        <w:t>[TS 38.331, clause 5.7.3.3]</w:t>
      </w:r>
    </w:p>
    <w:p w14:paraId="719F886C" w14:textId="77777777" w:rsidR="000112EF" w:rsidRPr="00CA7D85" w:rsidRDefault="000112EF" w:rsidP="000112EF">
      <w:r w:rsidRPr="00CA7D85">
        <w:t>The UE shall set the SCG failure type as follows:</w:t>
      </w:r>
    </w:p>
    <w:p w14:paraId="10419112" w14:textId="77777777" w:rsidR="000112EF" w:rsidRPr="00CA7D85" w:rsidRDefault="00922333" w:rsidP="000112EF">
      <w:pPr>
        <w:pStyle w:val="B1"/>
      </w:pPr>
      <w:r w:rsidRPr="00CA7D85">
        <w:t>...</w:t>
      </w:r>
    </w:p>
    <w:p w14:paraId="3E672081" w14:textId="77777777" w:rsidR="000112EF" w:rsidRPr="00CA7D85" w:rsidRDefault="000112EF" w:rsidP="000112EF">
      <w:pPr>
        <w:pStyle w:val="B1"/>
      </w:pPr>
      <w:r w:rsidRPr="00CA7D85">
        <w:t>1&gt;</w:t>
      </w:r>
      <w:r w:rsidRPr="00CA7D85">
        <w:tab/>
        <w:t xml:space="preserve">else if the UE initiates transmission of the </w:t>
      </w:r>
      <w:r w:rsidRPr="00CA7D85">
        <w:rPr>
          <w:i/>
        </w:rPr>
        <w:t>SCGFailureInformationNR</w:t>
      </w:r>
      <w:r w:rsidRPr="00CA7D85">
        <w:t xml:space="preserve"> message to provide reconfiguration with sync failure information for an SCG:</w:t>
      </w:r>
    </w:p>
    <w:p w14:paraId="1556BAD9" w14:textId="77777777" w:rsidR="000112EF" w:rsidRPr="00CA7D85" w:rsidRDefault="000112EF" w:rsidP="000112EF">
      <w:pPr>
        <w:pStyle w:val="B2"/>
      </w:pPr>
      <w:r w:rsidRPr="00CA7D85">
        <w:t>2&gt;</w:t>
      </w:r>
      <w:r w:rsidRPr="00CA7D85">
        <w:tab/>
        <w:t xml:space="preserve">set the failureType as </w:t>
      </w:r>
      <w:r w:rsidR="00FC0A0A" w:rsidRPr="00CA7D85">
        <w:rPr>
          <w:i/>
        </w:rPr>
        <w:t>synchReconfigFailure-SCG</w:t>
      </w:r>
      <w:r w:rsidRPr="00CA7D85">
        <w:t>;</w:t>
      </w:r>
    </w:p>
    <w:p w14:paraId="3B4AE356" w14:textId="77777777" w:rsidR="000112EF" w:rsidRPr="00CA7D85" w:rsidRDefault="000112EF" w:rsidP="000112EF">
      <w:pPr>
        <w:pStyle w:val="H6"/>
      </w:pPr>
      <w:r w:rsidRPr="00CA7D85">
        <w:t>8.2.5.4.1.3</w:t>
      </w:r>
      <w:r w:rsidRPr="00CA7D85">
        <w:tab/>
        <w:t>Test description</w:t>
      </w:r>
    </w:p>
    <w:p w14:paraId="43001F2D" w14:textId="77777777" w:rsidR="000112EF" w:rsidRPr="00CA7D85" w:rsidRDefault="000112EF" w:rsidP="00DB78E1">
      <w:pPr>
        <w:pStyle w:val="H6"/>
      </w:pPr>
      <w:r w:rsidRPr="00CA7D85">
        <w:t>8.2.5.4.1.3.1</w:t>
      </w:r>
      <w:r w:rsidRPr="00CA7D85">
        <w:tab/>
        <w:t>Pre-test conditions</w:t>
      </w:r>
    </w:p>
    <w:p w14:paraId="76B8DF61" w14:textId="77777777" w:rsidR="000112EF" w:rsidRPr="00CA7D85" w:rsidRDefault="000112EF" w:rsidP="000112EF">
      <w:pPr>
        <w:pStyle w:val="H6"/>
      </w:pPr>
      <w:r w:rsidRPr="00CA7D85">
        <w:t>System Simulator:</w:t>
      </w:r>
    </w:p>
    <w:p w14:paraId="2D5E8ADE" w14:textId="77777777" w:rsidR="000112EF" w:rsidRPr="00CA7D85" w:rsidRDefault="000112EF" w:rsidP="000112EF">
      <w:pPr>
        <w:pStyle w:val="B1"/>
      </w:pPr>
      <w:r w:rsidRPr="00CA7D85">
        <w:t>-</w:t>
      </w:r>
      <w:r w:rsidRPr="00CA7D85">
        <w:tab/>
        <w:t>E-UTRA Cell 1 is the PCell and NR Cell 1 is the PSCell.</w:t>
      </w:r>
    </w:p>
    <w:p w14:paraId="1F023F97" w14:textId="77777777" w:rsidR="000112EF" w:rsidRPr="00CA7D85" w:rsidRDefault="000112EF" w:rsidP="00DA77DA">
      <w:pPr>
        <w:pStyle w:val="H6"/>
      </w:pPr>
      <w:r w:rsidRPr="00CA7D85">
        <w:t>UE:</w:t>
      </w:r>
    </w:p>
    <w:p w14:paraId="344E4EA3" w14:textId="77777777" w:rsidR="000112EF" w:rsidRPr="00CA7D85" w:rsidRDefault="000112EF" w:rsidP="000112EF">
      <w:pPr>
        <w:pStyle w:val="B1"/>
      </w:pPr>
      <w:r w:rsidRPr="00CA7D85">
        <w:t>-</w:t>
      </w:r>
      <w:r w:rsidRPr="00CA7D85">
        <w:tab/>
        <w:t>None.</w:t>
      </w:r>
    </w:p>
    <w:p w14:paraId="3B2B8155" w14:textId="77777777" w:rsidR="000112EF" w:rsidRPr="00CA7D85" w:rsidRDefault="000112EF" w:rsidP="000112EF">
      <w:pPr>
        <w:pStyle w:val="H6"/>
      </w:pPr>
      <w:r w:rsidRPr="00CA7D85">
        <w:t>Preamble:</w:t>
      </w:r>
    </w:p>
    <w:p w14:paraId="0F0D639D" w14:textId="77777777" w:rsidR="000112EF" w:rsidRPr="00CA7D85" w:rsidRDefault="000112EF" w:rsidP="000112EF">
      <w:pPr>
        <w:pStyle w:val="B1"/>
      </w:pPr>
      <w:r w:rsidRPr="00CA7D85">
        <w:t>-</w:t>
      </w:r>
      <w:r w:rsidRPr="00CA7D85">
        <w:tab/>
        <w:t>The UE is in state RRC_CONNECTED using generic procedure parameter Connectivity (EN-DC) and DC Bearers (MCG</w:t>
      </w:r>
      <w:r w:rsidR="00333589" w:rsidRPr="00CA7D85">
        <w:rPr>
          <w:i/>
        </w:rPr>
        <w:t>(s)</w:t>
      </w:r>
      <w:r w:rsidRPr="00CA7D85">
        <w:t xml:space="preserve"> and SCG) on E-UTRA Cell 1 according to TS 38.508-1</w:t>
      </w:r>
      <w:r w:rsidR="00951A3C" w:rsidRPr="00CA7D85">
        <w:t xml:space="preserve"> [4]</w:t>
      </w:r>
      <w:r w:rsidRPr="00CA7D85">
        <w:t>, clause 4.5.4.</w:t>
      </w:r>
    </w:p>
    <w:p w14:paraId="0FB32753" w14:textId="77777777" w:rsidR="000112EF" w:rsidRPr="00CA7D85" w:rsidRDefault="000112EF" w:rsidP="002D1587">
      <w:pPr>
        <w:pStyle w:val="H6"/>
      </w:pPr>
      <w:r w:rsidRPr="00CA7D85">
        <w:t>8.2.5.4.1.3.2</w:t>
      </w:r>
      <w:r w:rsidRPr="00CA7D85">
        <w:tab/>
        <w:t>Test procedure sequence</w:t>
      </w:r>
    </w:p>
    <w:p w14:paraId="66F851D9" w14:textId="77777777" w:rsidR="000112EF" w:rsidRPr="00CA7D85" w:rsidRDefault="000112EF" w:rsidP="002D1587">
      <w:pPr>
        <w:pStyle w:val="TH"/>
      </w:pPr>
      <w:r w:rsidRPr="00CA7D85">
        <w:t>Table 8.2.5.4.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112EF" w:rsidRPr="00CA7D85" w14:paraId="4C16CCAF" w14:textId="77777777" w:rsidTr="005E5B6F">
        <w:tc>
          <w:tcPr>
            <w:tcW w:w="648" w:type="dxa"/>
            <w:tcBorders>
              <w:bottom w:val="nil"/>
            </w:tcBorders>
          </w:tcPr>
          <w:p w14:paraId="5F68E299" w14:textId="77777777" w:rsidR="000112EF" w:rsidRPr="00CA7D85" w:rsidRDefault="000112EF" w:rsidP="005E5B6F">
            <w:pPr>
              <w:pStyle w:val="TAH"/>
              <w:rPr>
                <w:lang w:eastAsia="en-US"/>
              </w:rPr>
            </w:pPr>
            <w:r w:rsidRPr="00CA7D85">
              <w:rPr>
                <w:lang w:eastAsia="en-US"/>
              </w:rPr>
              <w:t>St</w:t>
            </w:r>
          </w:p>
        </w:tc>
        <w:tc>
          <w:tcPr>
            <w:tcW w:w="3969" w:type="dxa"/>
            <w:tcBorders>
              <w:bottom w:val="nil"/>
            </w:tcBorders>
          </w:tcPr>
          <w:p w14:paraId="55C9EF95" w14:textId="77777777" w:rsidR="000112EF" w:rsidRPr="00CA7D85" w:rsidRDefault="000112EF" w:rsidP="005E5B6F">
            <w:pPr>
              <w:pStyle w:val="TAH"/>
              <w:rPr>
                <w:lang w:eastAsia="en-US"/>
              </w:rPr>
            </w:pPr>
            <w:r w:rsidRPr="00CA7D85">
              <w:rPr>
                <w:lang w:eastAsia="en-US"/>
              </w:rPr>
              <w:t>Procedure</w:t>
            </w:r>
          </w:p>
        </w:tc>
        <w:tc>
          <w:tcPr>
            <w:tcW w:w="3686" w:type="dxa"/>
            <w:gridSpan w:val="2"/>
          </w:tcPr>
          <w:p w14:paraId="3EF90577" w14:textId="77777777" w:rsidR="000112EF" w:rsidRPr="00CA7D85" w:rsidRDefault="000112EF" w:rsidP="005E5B6F">
            <w:pPr>
              <w:pStyle w:val="TAH"/>
              <w:rPr>
                <w:lang w:eastAsia="en-US"/>
              </w:rPr>
            </w:pPr>
            <w:r w:rsidRPr="00CA7D85">
              <w:rPr>
                <w:lang w:eastAsia="en-US"/>
              </w:rPr>
              <w:t>Message Sequence</w:t>
            </w:r>
          </w:p>
        </w:tc>
        <w:tc>
          <w:tcPr>
            <w:tcW w:w="567" w:type="dxa"/>
            <w:tcBorders>
              <w:bottom w:val="nil"/>
            </w:tcBorders>
          </w:tcPr>
          <w:p w14:paraId="72537401" w14:textId="77777777" w:rsidR="000112EF" w:rsidRPr="00CA7D85" w:rsidRDefault="000112EF" w:rsidP="005E5B6F">
            <w:pPr>
              <w:pStyle w:val="TAH"/>
              <w:rPr>
                <w:lang w:eastAsia="en-US"/>
              </w:rPr>
            </w:pPr>
            <w:r w:rsidRPr="00CA7D85">
              <w:rPr>
                <w:lang w:eastAsia="en-US"/>
              </w:rPr>
              <w:t>TP</w:t>
            </w:r>
          </w:p>
        </w:tc>
        <w:tc>
          <w:tcPr>
            <w:tcW w:w="892" w:type="dxa"/>
            <w:tcBorders>
              <w:bottom w:val="nil"/>
            </w:tcBorders>
          </w:tcPr>
          <w:p w14:paraId="06963909" w14:textId="77777777" w:rsidR="000112EF" w:rsidRPr="00CA7D85" w:rsidRDefault="000112EF" w:rsidP="005E5B6F">
            <w:pPr>
              <w:pStyle w:val="TAH"/>
              <w:rPr>
                <w:lang w:eastAsia="en-US"/>
              </w:rPr>
            </w:pPr>
            <w:r w:rsidRPr="00CA7D85">
              <w:rPr>
                <w:lang w:eastAsia="en-US"/>
              </w:rPr>
              <w:t>Verdict</w:t>
            </w:r>
          </w:p>
        </w:tc>
      </w:tr>
      <w:tr w:rsidR="000112EF" w:rsidRPr="00CA7D85" w14:paraId="6308A1EC" w14:textId="77777777" w:rsidTr="005E5B6F">
        <w:tc>
          <w:tcPr>
            <w:tcW w:w="648" w:type="dxa"/>
            <w:tcBorders>
              <w:top w:val="nil"/>
            </w:tcBorders>
          </w:tcPr>
          <w:p w14:paraId="21B73B2E" w14:textId="77777777" w:rsidR="000112EF" w:rsidRPr="00CA7D85" w:rsidRDefault="000112EF" w:rsidP="005E5B6F">
            <w:pPr>
              <w:pStyle w:val="TAH"/>
              <w:rPr>
                <w:lang w:eastAsia="en-US"/>
              </w:rPr>
            </w:pPr>
          </w:p>
        </w:tc>
        <w:tc>
          <w:tcPr>
            <w:tcW w:w="3969" w:type="dxa"/>
            <w:tcBorders>
              <w:top w:val="nil"/>
            </w:tcBorders>
          </w:tcPr>
          <w:p w14:paraId="0D6612E1" w14:textId="77777777" w:rsidR="000112EF" w:rsidRPr="00CA7D85" w:rsidRDefault="000112EF" w:rsidP="005E5B6F">
            <w:pPr>
              <w:pStyle w:val="TAH"/>
              <w:rPr>
                <w:lang w:eastAsia="en-US"/>
              </w:rPr>
            </w:pPr>
          </w:p>
        </w:tc>
        <w:tc>
          <w:tcPr>
            <w:tcW w:w="709" w:type="dxa"/>
          </w:tcPr>
          <w:p w14:paraId="1FEEF9F0" w14:textId="77777777" w:rsidR="000112EF" w:rsidRPr="00CA7D85" w:rsidRDefault="000112EF" w:rsidP="005E5B6F">
            <w:pPr>
              <w:pStyle w:val="TAH"/>
              <w:rPr>
                <w:lang w:eastAsia="en-US"/>
              </w:rPr>
            </w:pPr>
            <w:r w:rsidRPr="00CA7D85">
              <w:rPr>
                <w:lang w:eastAsia="en-US"/>
              </w:rPr>
              <w:t>U – S</w:t>
            </w:r>
          </w:p>
        </w:tc>
        <w:tc>
          <w:tcPr>
            <w:tcW w:w="2977" w:type="dxa"/>
          </w:tcPr>
          <w:p w14:paraId="2DF72882" w14:textId="77777777" w:rsidR="000112EF" w:rsidRPr="00CA7D85" w:rsidRDefault="000112EF" w:rsidP="005E5B6F">
            <w:pPr>
              <w:pStyle w:val="TAH"/>
              <w:rPr>
                <w:lang w:eastAsia="en-US"/>
              </w:rPr>
            </w:pPr>
            <w:r w:rsidRPr="00CA7D85">
              <w:rPr>
                <w:lang w:eastAsia="en-US"/>
              </w:rPr>
              <w:t>Message</w:t>
            </w:r>
          </w:p>
        </w:tc>
        <w:tc>
          <w:tcPr>
            <w:tcW w:w="567" w:type="dxa"/>
            <w:tcBorders>
              <w:top w:val="nil"/>
            </w:tcBorders>
          </w:tcPr>
          <w:p w14:paraId="7DD9BF2A" w14:textId="77777777" w:rsidR="000112EF" w:rsidRPr="00CA7D85" w:rsidRDefault="000112EF" w:rsidP="005E5B6F">
            <w:pPr>
              <w:pStyle w:val="TAH"/>
              <w:rPr>
                <w:lang w:eastAsia="en-US"/>
              </w:rPr>
            </w:pPr>
          </w:p>
        </w:tc>
        <w:tc>
          <w:tcPr>
            <w:tcW w:w="892" w:type="dxa"/>
            <w:tcBorders>
              <w:top w:val="nil"/>
            </w:tcBorders>
          </w:tcPr>
          <w:p w14:paraId="2587BA73" w14:textId="77777777" w:rsidR="000112EF" w:rsidRPr="00CA7D85" w:rsidRDefault="000112EF" w:rsidP="005E5B6F">
            <w:pPr>
              <w:pStyle w:val="TAH"/>
              <w:rPr>
                <w:lang w:eastAsia="en-US"/>
              </w:rPr>
            </w:pPr>
          </w:p>
        </w:tc>
      </w:tr>
      <w:tr w:rsidR="000112EF" w:rsidRPr="00CA7D85" w14:paraId="79B85948" w14:textId="77777777" w:rsidTr="005E5B6F">
        <w:tc>
          <w:tcPr>
            <w:tcW w:w="648" w:type="dxa"/>
          </w:tcPr>
          <w:p w14:paraId="5D38B3E6" w14:textId="77777777" w:rsidR="000112EF" w:rsidRPr="00CA7D85" w:rsidRDefault="000112EF" w:rsidP="005E5B6F">
            <w:pPr>
              <w:pStyle w:val="TAC"/>
              <w:rPr>
                <w:lang w:eastAsia="en-US"/>
              </w:rPr>
            </w:pPr>
            <w:r w:rsidRPr="00CA7D85">
              <w:rPr>
                <w:lang w:eastAsia="en-US"/>
              </w:rPr>
              <w:t>1</w:t>
            </w:r>
          </w:p>
        </w:tc>
        <w:tc>
          <w:tcPr>
            <w:tcW w:w="3969" w:type="dxa"/>
          </w:tcPr>
          <w:p w14:paraId="635A5E3C" w14:textId="77777777" w:rsidR="000112EF" w:rsidRPr="00CA7D85" w:rsidRDefault="000112EF" w:rsidP="005E5B6F">
            <w:pPr>
              <w:pStyle w:val="TAL"/>
              <w:rPr>
                <w:lang w:eastAsia="en-US"/>
              </w:rPr>
            </w:pPr>
            <w:r w:rsidRPr="00CA7D85">
              <w:rPr>
                <w:lang w:eastAsia="en-US"/>
              </w:rPr>
              <w:t xml:space="preserve">The SS transmits an </w:t>
            </w:r>
            <w:r w:rsidRPr="00CA7D85">
              <w:rPr>
                <w:i/>
                <w:lang w:eastAsia="en-US"/>
              </w:rPr>
              <w:t>RRCConnectionReconfiguration</w:t>
            </w:r>
            <w:r w:rsidRPr="00CA7D85">
              <w:rPr>
                <w:lang w:eastAsia="en-US"/>
              </w:rPr>
              <w:t xml:space="preserve"> message containing NR </w:t>
            </w:r>
            <w:r w:rsidRPr="00CA7D85">
              <w:rPr>
                <w:i/>
                <w:lang w:eastAsia="en-US"/>
              </w:rPr>
              <w:t>RRCReconfiguration</w:t>
            </w:r>
            <w:r w:rsidRPr="00CA7D85">
              <w:rPr>
                <w:lang w:eastAsia="en-US"/>
              </w:rPr>
              <w:t xml:space="preserve"> message</w:t>
            </w:r>
            <w:r w:rsidRPr="00CA7D85">
              <w:rPr>
                <w:i/>
                <w:lang w:eastAsia="en-US"/>
              </w:rPr>
              <w:t xml:space="preserve"> </w:t>
            </w:r>
            <w:r w:rsidRPr="00CA7D85">
              <w:rPr>
                <w:lang w:eastAsia="en-US"/>
              </w:rPr>
              <w:t>to perform SCG change with reconfigurationWithSync with the same PSCell.</w:t>
            </w:r>
          </w:p>
        </w:tc>
        <w:tc>
          <w:tcPr>
            <w:tcW w:w="709" w:type="dxa"/>
          </w:tcPr>
          <w:p w14:paraId="1CDE2247" w14:textId="77777777" w:rsidR="000112EF" w:rsidRPr="00CA7D85" w:rsidRDefault="000112EF" w:rsidP="005E5B6F">
            <w:pPr>
              <w:pStyle w:val="TAC"/>
              <w:rPr>
                <w:lang w:eastAsia="en-US"/>
              </w:rPr>
            </w:pPr>
            <w:r w:rsidRPr="00CA7D85">
              <w:rPr>
                <w:lang w:eastAsia="en-US"/>
              </w:rPr>
              <w:t>&lt;--</w:t>
            </w:r>
          </w:p>
        </w:tc>
        <w:tc>
          <w:tcPr>
            <w:tcW w:w="2977" w:type="dxa"/>
          </w:tcPr>
          <w:p w14:paraId="10D5C8A6" w14:textId="77777777" w:rsidR="000112EF" w:rsidRPr="00CA7D85" w:rsidRDefault="000112EF" w:rsidP="005E5B6F">
            <w:pPr>
              <w:pStyle w:val="TAL"/>
              <w:rPr>
                <w:lang w:eastAsia="en-US"/>
              </w:rPr>
            </w:pPr>
            <w:r w:rsidRPr="00CA7D85">
              <w:rPr>
                <w:i/>
                <w:lang w:eastAsia="en-US"/>
              </w:rPr>
              <w:t>RRCConnectionReconfiguration (RRCReconfiguration)</w:t>
            </w:r>
          </w:p>
        </w:tc>
        <w:tc>
          <w:tcPr>
            <w:tcW w:w="567" w:type="dxa"/>
          </w:tcPr>
          <w:p w14:paraId="747F4D63" w14:textId="77777777" w:rsidR="000112EF" w:rsidRPr="00CA7D85" w:rsidRDefault="000112EF" w:rsidP="005E5B6F">
            <w:pPr>
              <w:pStyle w:val="TAC"/>
              <w:rPr>
                <w:lang w:eastAsia="en-US"/>
              </w:rPr>
            </w:pPr>
            <w:r w:rsidRPr="00CA7D85">
              <w:rPr>
                <w:lang w:eastAsia="en-US"/>
              </w:rPr>
              <w:t>-</w:t>
            </w:r>
          </w:p>
        </w:tc>
        <w:tc>
          <w:tcPr>
            <w:tcW w:w="892" w:type="dxa"/>
          </w:tcPr>
          <w:p w14:paraId="52C8BAF0" w14:textId="77777777" w:rsidR="000112EF" w:rsidRPr="00CA7D85" w:rsidRDefault="000112EF" w:rsidP="005E5B6F">
            <w:pPr>
              <w:pStyle w:val="TAC"/>
              <w:rPr>
                <w:lang w:eastAsia="en-US"/>
              </w:rPr>
            </w:pPr>
            <w:r w:rsidRPr="00CA7D85">
              <w:rPr>
                <w:lang w:eastAsia="en-US"/>
              </w:rPr>
              <w:t>-</w:t>
            </w:r>
          </w:p>
        </w:tc>
      </w:tr>
      <w:tr w:rsidR="00922333" w:rsidRPr="00CA7D85" w14:paraId="4129A5FA" w14:textId="77777777" w:rsidTr="0061067B">
        <w:tc>
          <w:tcPr>
            <w:tcW w:w="648" w:type="dxa"/>
          </w:tcPr>
          <w:p w14:paraId="30462607" w14:textId="77777777" w:rsidR="00922333" w:rsidRPr="00CA7D85" w:rsidRDefault="00922333" w:rsidP="0061067B">
            <w:pPr>
              <w:pStyle w:val="TAC"/>
              <w:rPr>
                <w:lang w:eastAsia="en-US"/>
              </w:rPr>
            </w:pPr>
            <w:r w:rsidRPr="00CA7D85">
              <w:rPr>
                <w:lang w:eastAsia="en-US"/>
              </w:rPr>
              <w:t>-</w:t>
            </w:r>
          </w:p>
        </w:tc>
        <w:tc>
          <w:tcPr>
            <w:tcW w:w="3969" w:type="dxa"/>
          </w:tcPr>
          <w:p w14:paraId="0E2DB296" w14:textId="77777777" w:rsidR="00922333" w:rsidRPr="00CA7D85" w:rsidRDefault="00922333" w:rsidP="0061067B">
            <w:pPr>
              <w:pStyle w:val="TAL"/>
              <w:rPr>
                <w:lang w:eastAsia="en-US"/>
              </w:rPr>
            </w:pPr>
            <w:r w:rsidRPr="00CA7D85">
              <w:rPr>
                <w:lang w:eastAsia="en-US"/>
              </w:rPr>
              <w:t>EXCEPTION: In parallel to the event described in step 2 the event described in Table 8.2.5.4.1.3.2-2 takes place.</w:t>
            </w:r>
          </w:p>
        </w:tc>
        <w:tc>
          <w:tcPr>
            <w:tcW w:w="709" w:type="dxa"/>
          </w:tcPr>
          <w:p w14:paraId="0A28E861" w14:textId="77777777" w:rsidR="00922333" w:rsidRPr="00CA7D85" w:rsidRDefault="00922333" w:rsidP="0061067B">
            <w:pPr>
              <w:pStyle w:val="TAC"/>
              <w:rPr>
                <w:lang w:eastAsia="en-US"/>
              </w:rPr>
            </w:pPr>
            <w:r w:rsidRPr="00CA7D85">
              <w:rPr>
                <w:lang w:eastAsia="en-US"/>
              </w:rPr>
              <w:t>-</w:t>
            </w:r>
          </w:p>
        </w:tc>
        <w:tc>
          <w:tcPr>
            <w:tcW w:w="2977" w:type="dxa"/>
          </w:tcPr>
          <w:p w14:paraId="5E679A71" w14:textId="77777777" w:rsidR="00922333" w:rsidRPr="00CA7D85" w:rsidRDefault="00922333" w:rsidP="0061067B">
            <w:pPr>
              <w:pStyle w:val="TAL"/>
              <w:rPr>
                <w:rFonts w:cs="Arial"/>
                <w:i/>
                <w:szCs w:val="18"/>
                <w:lang w:eastAsia="en-US"/>
              </w:rPr>
            </w:pPr>
            <w:r w:rsidRPr="00CA7D85">
              <w:rPr>
                <w:rFonts w:cs="Arial"/>
                <w:i/>
                <w:szCs w:val="18"/>
                <w:lang w:eastAsia="en-US"/>
              </w:rPr>
              <w:t>-</w:t>
            </w:r>
          </w:p>
        </w:tc>
        <w:tc>
          <w:tcPr>
            <w:tcW w:w="567" w:type="dxa"/>
          </w:tcPr>
          <w:p w14:paraId="479CCCA6" w14:textId="77777777" w:rsidR="00922333" w:rsidRPr="00CA7D85" w:rsidRDefault="00922333" w:rsidP="0061067B">
            <w:pPr>
              <w:pStyle w:val="TAC"/>
              <w:rPr>
                <w:lang w:eastAsia="en-US"/>
              </w:rPr>
            </w:pPr>
            <w:r w:rsidRPr="00CA7D85">
              <w:rPr>
                <w:lang w:eastAsia="en-US"/>
              </w:rPr>
              <w:t>-</w:t>
            </w:r>
          </w:p>
        </w:tc>
        <w:tc>
          <w:tcPr>
            <w:tcW w:w="892" w:type="dxa"/>
          </w:tcPr>
          <w:p w14:paraId="6563CFD9" w14:textId="77777777" w:rsidR="00922333" w:rsidRPr="00CA7D85" w:rsidRDefault="00922333" w:rsidP="0061067B">
            <w:pPr>
              <w:pStyle w:val="TAC"/>
              <w:rPr>
                <w:lang w:eastAsia="en-US"/>
              </w:rPr>
            </w:pPr>
            <w:r w:rsidRPr="00CA7D85">
              <w:rPr>
                <w:lang w:eastAsia="en-US"/>
              </w:rPr>
              <w:t>-</w:t>
            </w:r>
          </w:p>
        </w:tc>
      </w:tr>
      <w:tr w:rsidR="000112EF" w:rsidRPr="00CA7D85" w14:paraId="45DC9C2D" w14:textId="77777777" w:rsidTr="005E5B6F">
        <w:tc>
          <w:tcPr>
            <w:tcW w:w="648" w:type="dxa"/>
          </w:tcPr>
          <w:p w14:paraId="75D1421B" w14:textId="77777777" w:rsidR="000112EF" w:rsidRPr="00CA7D85" w:rsidRDefault="000112EF" w:rsidP="005E5B6F">
            <w:pPr>
              <w:pStyle w:val="TAC"/>
              <w:rPr>
                <w:lang w:eastAsia="en-US"/>
              </w:rPr>
            </w:pPr>
            <w:r w:rsidRPr="00CA7D85">
              <w:rPr>
                <w:lang w:eastAsia="en-US"/>
              </w:rPr>
              <w:t>2</w:t>
            </w:r>
          </w:p>
        </w:tc>
        <w:tc>
          <w:tcPr>
            <w:tcW w:w="3969" w:type="dxa"/>
          </w:tcPr>
          <w:p w14:paraId="77E2014A" w14:textId="77777777" w:rsidR="000112EF" w:rsidRPr="00CA7D85" w:rsidRDefault="000112EF" w:rsidP="005E5B6F">
            <w:pPr>
              <w:pStyle w:val="TAL"/>
              <w:rPr>
                <w:lang w:eastAsia="en-US"/>
              </w:rPr>
            </w:pPr>
            <w:r w:rsidRPr="00CA7D85">
              <w:rPr>
                <w:lang w:eastAsia="en-US"/>
              </w:rPr>
              <w:t xml:space="preserve">Wait for </w:t>
            </w:r>
            <w:r w:rsidR="00922333" w:rsidRPr="00CA7D85">
              <w:rPr>
                <w:lang w:eastAsia="en-US"/>
              </w:rPr>
              <w:t>t304 ms</w:t>
            </w:r>
            <w:r w:rsidRPr="00CA7D85">
              <w:rPr>
                <w:lang w:eastAsia="en-US"/>
              </w:rPr>
              <w:t xml:space="preserve"> to ensure that T304 expires</w:t>
            </w:r>
            <w:r w:rsidR="00922333" w:rsidRPr="00CA7D85">
              <w:rPr>
                <w:lang w:eastAsia="en-US"/>
              </w:rPr>
              <w:t xml:space="preserve"> (the value is defined in </w:t>
            </w:r>
            <w:r w:rsidR="00922333" w:rsidRPr="00CA7D85">
              <w:rPr>
                <w:i/>
                <w:iCs/>
                <w:lang w:eastAsia="en-US"/>
              </w:rPr>
              <w:t>CellGroupConfig</w:t>
            </w:r>
            <w:r w:rsidR="00922333" w:rsidRPr="00CA7D85">
              <w:rPr>
                <w:iCs/>
                <w:lang w:eastAsia="en-US"/>
              </w:rPr>
              <w:t>)</w:t>
            </w:r>
            <w:r w:rsidRPr="00CA7D85">
              <w:rPr>
                <w:lang w:eastAsia="en-US"/>
              </w:rPr>
              <w:t>.</w:t>
            </w:r>
          </w:p>
          <w:p w14:paraId="34585AE9" w14:textId="77777777" w:rsidR="000112EF" w:rsidRPr="00CA7D85" w:rsidRDefault="000112EF" w:rsidP="005E5B6F">
            <w:pPr>
              <w:pStyle w:val="TAL"/>
              <w:rPr>
                <w:lang w:eastAsia="en-US"/>
              </w:rPr>
            </w:pPr>
            <w:r w:rsidRPr="00CA7D85">
              <w:rPr>
                <w:lang w:eastAsia="en-US"/>
              </w:rPr>
              <w:t>NOTE: SS does not respond to the UE transmitted RACH preambles on NR Cell 1</w:t>
            </w:r>
          </w:p>
        </w:tc>
        <w:tc>
          <w:tcPr>
            <w:tcW w:w="709" w:type="dxa"/>
          </w:tcPr>
          <w:p w14:paraId="3CA46D31" w14:textId="77777777" w:rsidR="000112EF" w:rsidRPr="00CA7D85" w:rsidRDefault="000112EF" w:rsidP="005E5B6F">
            <w:pPr>
              <w:pStyle w:val="TAC"/>
              <w:rPr>
                <w:lang w:eastAsia="en-US"/>
              </w:rPr>
            </w:pPr>
            <w:r w:rsidRPr="00CA7D85">
              <w:rPr>
                <w:lang w:eastAsia="en-US"/>
              </w:rPr>
              <w:t>-</w:t>
            </w:r>
          </w:p>
        </w:tc>
        <w:tc>
          <w:tcPr>
            <w:tcW w:w="2977" w:type="dxa"/>
          </w:tcPr>
          <w:p w14:paraId="0AFDD4C2" w14:textId="77777777" w:rsidR="000112EF" w:rsidRPr="00CA7D85" w:rsidRDefault="000112EF" w:rsidP="005E5B6F">
            <w:pPr>
              <w:pStyle w:val="TAL"/>
              <w:rPr>
                <w:i/>
                <w:lang w:eastAsia="en-US"/>
              </w:rPr>
            </w:pPr>
            <w:r w:rsidRPr="00CA7D85">
              <w:rPr>
                <w:rFonts w:cs="Arial"/>
                <w:i/>
                <w:szCs w:val="18"/>
                <w:lang w:eastAsia="en-US"/>
              </w:rPr>
              <w:t>-</w:t>
            </w:r>
          </w:p>
        </w:tc>
        <w:tc>
          <w:tcPr>
            <w:tcW w:w="567" w:type="dxa"/>
          </w:tcPr>
          <w:p w14:paraId="46D7D5CA" w14:textId="77777777" w:rsidR="000112EF" w:rsidRPr="00CA7D85" w:rsidRDefault="000112EF" w:rsidP="005E5B6F">
            <w:pPr>
              <w:pStyle w:val="TAC"/>
              <w:rPr>
                <w:lang w:eastAsia="en-US"/>
              </w:rPr>
            </w:pPr>
            <w:r w:rsidRPr="00CA7D85">
              <w:rPr>
                <w:lang w:eastAsia="en-US"/>
              </w:rPr>
              <w:t>-</w:t>
            </w:r>
          </w:p>
        </w:tc>
        <w:tc>
          <w:tcPr>
            <w:tcW w:w="892" w:type="dxa"/>
          </w:tcPr>
          <w:p w14:paraId="613192E1" w14:textId="77777777" w:rsidR="000112EF" w:rsidRPr="00CA7D85" w:rsidRDefault="000112EF" w:rsidP="005E5B6F">
            <w:pPr>
              <w:pStyle w:val="TAC"/>
              <w:rPr>
                <w:lang w:eastAsia="en-US"/>
              </w:rPr>
            </w:pPr>
            <w:r w:rsidRPr="00CA7D85">
              <w:rPr>
                <w:lang w:eastAsia="en-US"/>
              </w:rPr>
              <w:t>-</w:t>
            </w:r>
          </w:p>
        </w:tc>
      </w:tr>
      <w:tr w:rsidR="000112EF" w:rsidRPr="00CA7D85" w14:paraId="7F8903ED" w14:textId="77777777" w:rsidTr="005E5B6F">
        <w:tc>
          <w:tcPr>
            <w:tcW w:w="648" w:type="dxa"/>
          </w:tcPr>
          <w:p w14:paraId="3B604D67" w14:textId="77777777" w:rsidR="000112EF" w:rsidRPr="00CA7D85" w:rsidRDefault="000112EF" w:rsidP="005E5B6F">
            <w:pPr>
              <w:pStyle w:val="TAC"/>
              <w:rPr>
                <w:lang w:eastAsia="en-US"/>
              </w:rPr>
            </w:pPr>
            <w:r w:rsidRPr="00CA7D85">
              <w:rPr>
                <w:lang w:eastAsia="en-US"/>
              </w:rPr>
              <w:t>3</w:t>
            </w:r>
          </w:p>
        </w:tc>
        <w:tc>
          <w:tcPr>
            <w:tcW w:w="3969" w:type="dxa"/>
          </w:tcPr>
          <w:p w14:paraId="78864733" w14:textId="77777777" w:rsidR="000112EF" w:rsidRPr="00CA7D85" w:rsidRDefault="000112EF" w:rsidP="005E5B6F">
            <w:pPr>
              <w:pStyle w:val="TAL"/>
              <w:rPr>
                <w:lang w:eastAsia="en-US"/>
              </w:rPr>
            </w:pPr>
            <w:r w:rsidRPr="00CA7D85">
              <w:rPr>
                <w:lang w:eastAsia="en-US"/>
              </w:rPr>
              <w:t xml:space="preserve">Check: Does the UE transmit </w:t>
            </w:r>
            <w:r w:rsidR="00FC0A0A" w:rsidRPr="00CA7D85">
              <w:rPr>
                <w:lang w:eastAsia="en-US"/>
              </w:rPr>
              <w:t xml:space="preserve">on PCell (E-UTRA Cell 1) </w:t>
            </w:r>
            <w:r w:rsidR="00922333" w:rsidRPr="00CA7D85">
              <w:rPr>
                <w:lang w:eastAsia="en-US"/>
              </w:rPr>
              <w:t xml:space="preserve">in the next 5 sec (arbitrary value) </w:t>
            </w:r>
            <w:r w:rsidRPr="00CA7D85">
              <w:rPr>
                <w:lang w:eastAsia="en-US"/>
              </w:rPr>
              <w:t xml:space="preserve">a </w:t>
            </w:r>
            <w:r w:rsidRPr="00CA7D85">
              <w:rPr>
                <w:i/>
                <w:iCs/>
                <w:lang w:eastAsia="en-US"/>
              </w:rPr>
              <w:t>SCGFailureInformationNR</w:t>
            </w:r>
            <w:r w:rsidRPr="00CA7D85">
              <w:rPr>
                <w:lang w:eastAsia="en-US"/>
              </w:rPr>
              <w:t xml:space="preserve"> message with </w:t>
            </w:r>
            <w:r w:rsidRPr="00CA7D85">
              <w:rPr>
                <w:i/>
                <w:lang w:eastAsia="en-US"/>
              </w:rPr>
              <w:t>failure</w:t>
            </w:r>
            <w:r w:rsidRPr="00CA7D85">
              <w:rPr>
                <w:i/>
                <w:lang w:eastAsia="zh-CN"/>
              </w:rPr>
              <w:t>Type</w:t>
            </w:r>
            <w:r w:rsidRPr="00CA7D85">
              <w:rPr>
                <w:lang w:eastAsia="zh-CN"/>
              </w:rPr>
              <w:t xml:space="preserve"> set </w:t>
            </w:r>
            <w:r w:rsidRPr="00CA7D85">
              <w:rPr>
                <w:rFonts w:cs="Arial"/>
                <w:szCs w:val="18"/>
                <w:lang w:eastAsia="zh-CN"/>
              </w:rPr>
              <w:t xml:space="preserve">to </w:t>
            </w:r>
            <w:r w:rsidR="00FC0A0A" w:rsidRPr="00CA7D85">
              <w:rPr>
                <w:rFonts w:cs="Arial"/>
                <w:szCs w:val="18"/>
                <w:lang w:eastAsia="zh-CN"/>
              </w:rPr>
              <w:t>'</w:t>
            </w:r>
            <w:r w:rsidR="00FC0A0A" w:rsidRPr="00CA7D85">
              <w:rPr>
                <w:rFonts w:cs="Arial"/>
                <w:i/>
                <w:szCs w:val="18"/>
                <w:lang w:eastAsia="zh-CN"/>
              </w:rPr>
              <w:t>synchReconfigFailure-SCG</w:t>
            </w:r>
            <w:r w:rsidR="00FC0A0A" w:rsidRPr="00CA7D85">
              <w:rPr>
                <w:rFonts w:cs="Arial"/>
                <w:szCs w:val="18"/>
                <w:lang w:eastAsia="zh-CN"/>
              </w:rPr>
              <w:t>'</w:t>
            </w:r>
            <w:r w:rsidRPr="00CA7D85">
              <w:rPr>
                <w:rFonts w:cs="Arial"/>
                <w:szCs w:val="18"/>
                <w:lang w:eastAsia="en-US"/>
              </w:rPr>
              <w:t>?</w:t>
            </w:r>
          </w:p>
        </w:tc>
        <w:tc>
          <w:tcPr>
            <w:tcW w:w="709" w:type="dxa"/>
          </w:tcPr>
          <w:p w14:paraId="5266671D" w14:textId="77777777" w:rsidR="000112EF" w:rsidRPr="00CA7D85" w:rsidRDefault="000112EF" w:rsidP="005E5B6F">
            <w:pPr>
              <w:pStyle w:val="TAC"/>
              <w:rPr>
                <w:lang w:eastAsia="en-US"/>
              </w:rPr>
            </w:pPr>
            <w:r w:rsidRPr="00CA7D85">
              <w:rPr>
                <w:lang w:eastAsia="en-US"/>
              </w:rPr>
              <w:t>--&gt;</w:t>
            </w:r>
          </w:p>
        </w:tc>
        <w:tc>
          <w:tcPr>
            <w:tcW w:w="2977" w:type="dxa"/>
          </w:tcPr>
          <w:p w14:paraId="3D8E997A" w14:textId="77777777" w:rsidR="000112EF" w:rsidRPr="00CA7D85" w:rsidRDefault="000112EF" w:rsidP="005E5B6F">
            <w:pPr>
              <w:pStyle w:val="TAL"/>
              <w:rPr>
                <w:i/>
                <w:lang w:eastAsia="en-US"/>
              </w:rPr>
            </w:pPr>
            <w:r w:rsidRPr="00CA7D85">
              <w:rPr>
                <w:rFonts w:cs="Arial"/>
                <w:i/>
                <w:szCs w:val="18"/>
                <w:lang w:eastAsia="en-US"/>
              </w:rPr>
              <w:t>SCGFailureInformationNR</w:t>
            </w:r>
          </w:p>
        </w:tc>
        <w:tc>
          <w:tcPr>
            <w:tcW w:w="567" w:type="dxa"/>
          </w:tcPr>
          <w:p w14:paraId="22A2C446" w14:textId="77777777" w:rsidR="000112EF" w:rsidRPr="00CA7D85" w:rsidRDefault="000112EF" w:rsidP="005E5B6F">
            <w:pPr>
              <w:pStyle w:val="TAC"/>
              <w:rPr>
                <w:lang w:eastAsia="en-US"/>
              </w:rPr>
            </w:pPr>
            <w:r w:rsidRPr="00CA7D85">
              <w:rPr>
                <w:lang w:eastAsia="en-US"/>
              </w:rPr>
              <w:t>1</w:t>
            </w:r>
          </w:p>
        </w:tc>
        <w:tc>
          <w:tcPr>
            <w:tcW w:w="892" w:type="dxa"/>
          </w:tcPr>
          <w:p w14:paraId="59507AEF" w14:textId="77777777" w:rsidR="000112EF" w:rsidRPr="00CA7D85" w:rsidRDefault="000112EF" w:rsidP="005E5B6F">
            <w:pPr>
              <w:pStyle w:val="TAC"/>
              <w:rPr>
                <w:lang w:eastAsia="en-US"/>
              </w:rPr>
            </w:pPr>
            <w:r w:rsidRPr="00CA7D85">
              <w:rPr>
                <w:lang w:eastAsia="en-US"/>
              </w:rPr>
              <w:t>P</w:t>
            </w:r>
          </w:p>
        </w:tc>
      </w:tr>
    </w:tbl>
    <w:p w14:paraId="4668AAE3" w14:textId="77777777" w:rsidR="00922333" w:rsidRPr="00CA7D85" w:rsidRDefault="00922333" w:rsidP="00922333"/>
    <w:p w14:paraId="38708FD2" w14:textId="77777777" w:rsidR="00922333" w:rsidRPr="00CA7D85" w:rsidRDefault="00922333" w:rsidP="002D1587">
      <w:pPr>
        <w:pStyle w:val="TH"/>
      </w:pPr>
      <w:r w:rsidRPr="00CA7D85">
        <w:t>Table 8.2.5.4.1.3.2-2: Parallel behaviour</w:t>
      </w:r>
    </w:p>
    <w:tbl>
      <w:tblPr>
        <w:tblW w:w="97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968"/>
        <w:gridCol w:w="708"/>
        <w:gridCol w:w="2976"/>
        <w:gridCol w:w="567"/>
        <w:gridCol w:w="850"/>
      </w:tblGrid>
      <w:tr w:rsidR="00922333" w:rsidRPr="00CA7D85" w14:paraId="5BC2EDE1" w14:textId="77777777" w:rsidTr="0061067B">
        <w:tc>
          <w:tcPr>
            <w:tcW w:w="675" w:type="dxa"/>
            <w:tcBorders>
              <w:bottom w:val="nil"/>
            </w:tcBorders>
            <w:shd w:val="clear" w:color="auto" w:fill="auto"/>
          </w:tcPr>
          <w:p w14:paraId="514A3E75" w14:textId="77777777" w:rsidR="00922333" w:rsidRPr="00CA7D85" w:rsidRDefault="00922333" w:rsidP="0061067B">
            <w:pPr>
              <w:pStyle w:val="TAH"/>
              <w:rPr>
                <w:lang w:eastAsia="en-US"/>
              </w:rPr>
            </w:pPr>
            <w:r w:rsidRPr="00CA7D85">
              <w:rPr>
                <w:lang w:eastAsia="en-US"/>
              </w:rPr>
              <w:t>St</w:t>
            </w:r>
          </w:p>
        </w:tc>
        <w:tc>
          <w:tcPr>
            <w:tcW w:w="3968" w:type="dxa"/>
            <w:tcBorders>
              <w:bottom w:val="nil"/>
            </w:tcBorders>
            <w:shd w:val="clear" w:color="auto" w:fill="auto"/>
          </w:tcPr>
          <w:p w14:paraId="284B002C" w14:textId="77777777" w:rsidR="00922333" w:rsidRPr="00CA7D85" w:rsidRDefault="00922333" w:rsidP="0061067B">
            <w:pPr>
              <w:pStyle w:val="TAH"/>
              <w:rPr>
                <w:lang w:eastAsia="en-US"/>
              </w:rPr>
            </w:pPr>
            <w:r w:rsidRPr="00CA7D85">
              <w:rPr>
                <w:lang w:eastAsia="en-US"/>
              </w:rPr>
              <w:t>Procedure</w:t>
            </w:r>
          </w:p>
        </w:tc>
        <w:tc>
          <w:tcPr>
            <w:tcW w:w="3684" w:type="dxa"/>
            <w:gridSpan w:val="2"/>
            <w:shd w:val="clear" w:color="auto" w:fill="auto"/>
          </w:tcPr>
          <w:p w14:paraId="60526083" w14:textId="77777777" w:rsidR="00922333" w:rsidRPr="00CA7D85" w:rsidRDefault="00922333" w:rsidP="0061067B">
            <w:pPr>
              <w:pStyle w:val="TAH"/>
              <w:rPr>
                <w:lang w:eastAsia="en-US"/>
              </w:rPr>
            </w:pPr>
            <w:r w:rsidRPr="00CA7D85">
              <w:rPr>
                <w:lang w:eastAsia="en-US"/>
              </w:rPr>
              <w:t>Message Sequence</w:t>
            </w:r>
          </w:p>
        </w:tc>
        <w:tc>
          <w:tcPr>
            <w:tcW w:w="567" w:type="dxa"/>
            <w:tcBorders>
              <w:bottom w:val="nil"/>
            </w:tcBorders>
            <w:shd w:val="clear" w:color="auto" w:fill="auto"/>
          </w:tcPr>
          <w:p w14:paraId="534D7B33" w14:textId="77777777" w:rsidR="00922333" w:rsidRPr="00CA7D85" w:rsidRDefault="00922333" w:rsidP="0061067B">
            <w:pPr>
              <w:pStyle w:val="TAH"/>
              <w:rPr>
                <w:lang w:eastAsia="en-US"/>
              </w:rPr>
            </w:pPr>
            <w:r w:rsidRPr="00CA7D85">
              <w:rPr>
                <w:lang w:eastAsia="en-US"/>
              </w:rPr>
              <w:t>TP</w:t>
            </w:r>
          </w:p>
        </w:tc>
        <w:tc>
          <w:tcPr>
            <w:tcW w:w="850" w:type="dxa"/>
            <w:tcBorders>
              <w:bottom w:val="nil"/>
            </w:tcBorders>
            <w:shd w:val="clear" w:color="auto" w:fill="auto"/>
          </w:tcPr>
          <w:p w14:paraId="5E7C25CC" w14:textId="77777777" w:rsidR="00922333" w:rsidRPr="00CA7D85" w:rsidRDefault="00922333" w:rsidP="0061067B">
            <w:pPr>
              <w:pStyle w:val="TAH"/>
              <w:rPr>
                <w:lang w:eastAsia="en-US"/>
              </w:rPr>
            </w:pPr>
            <w:r w:rsidRPr="00CA7D85">
              <w:rPr>
                <w:lang w:eastAsia="en-US"/>
              </w:rPr>
              <w:t>Verdict</w:t>
            </w:r>
          </w:p>
        </w:tc>
      </w:tr>
      <w:tr w:rsidR="00922333" w:rsidRPr="00CA7D85" w14:paraId="2B71F2F6" w14:textId="77777777" w:rsidTr="0061067B">
        <w:tc>
          <w:tcPr>
            <w:tcW w:w="675" w:type="dxa"/>
            <w:tcBorders>
              <w:top w:val="nil"/>
            </w:tcBorders>
            <w:shd w:val="clear" w:color="auto" w:fill="auto"/>
          </w:tcPr>
          <w:p w14:paraId="602CCAB8" w14:textId="77777777" w:rsidR="00922333" w:rsidRPr="00CA7D85" w:rsidRDefault="00922333" w:rsidP="0061067B">
            <w:pPr>
              <w:pStyle w:val="TAH"/>
              <w:rPr>
                <w:lang w:eastAsia="en-US"/>
              </w:rPr>
            </w:pPr>
          </w:p>
        </w:tc>
        <w:tc>
          <w:tcPr>
            <w:tcW w:w="3968" w:type="dxa"/>
            <w:tcBorders>
              <w:top w:val="nil"/>
            </w:tcBorders>
            <w:shd w:val="clear" w:color="auto" w:fill="auto"/>
          </w:tcPr>
          <w:p w14:paraId="3169E9F5" w14:textId="77777777" w:rsidR="00922333" w:rsidRPr="00CA7D85" w:rsidRDefault="00922333" w:rsidP="0061067B">
            <w:pPr>
              <w:pStyle w:val="TAH"/>
              <w:rPr>
                <w:lang w:eastAsia="en-US"/>
              </w:rPr>
            </w:pPr>
          </w:p>
        </w:tc>
        <w:tc>
          <w:tcPr>
            <w:tcW w:w="708" w:type="dxa"/>
            <w:shd w:val="clear" w:color="auto" w:fill="auto"/>
          </w:tcPr>
          <w:p w14:paraId="4741322C" w14:textId="77777777" w:rsidR="00922333" w:rsidRPr="00CA7D85" w:rsidRDefault="00922333" w:rsidP="0061067B">
            <w:pPr>
              <w:pStyle w:val="TAH"/>
              <w:rPr>
                <w:lang w:eastAsia="en-US"/>
              </w:rPr>
            </w:pPr>
            <w:r w:rsidRPr="00CA7D85">
              <w:rPr>
                <w:lang w:eastAsia="en-US"/>
              </w:rPr>
              <w:t>U - S</w:t>
            </w:r>
          </w:p>
        </w:tc>
        <w:tc>
          <w:tcPr>
            <w:tcW w:w="2976" w:type="dxa"/>
            <w:shd w:val="clear" w:color="auto" w:fill="auto"/>
          </w:tcPr>
          <w:p w14:paraId="2B2E977B" w14:textId="77777777" w:rsidR="00922333" w:rsidRPr="00CA7D85" w:rsidRDefault="00922333" w:rsidP="0061067B">
            <w:pPr>
              <w:pStyle w:val="TAH"/>
              <w:rPr>
                <w:lang w:eastAsia="en-US"/>
              </w:rPr>
            </w:pPr>
            <w:r w:rsidRPr="00CA7D85">
              <w:rPr>
                <w:lang w:eastAsia="en-US"/>
              </w:rPr>
              <w:t>Message</w:t>
            </w:r>
          </w:p>
        </w:tc>
        <w:tc>
          <w:tcPr>
            <w:tcW w:w="567" w:type="dxa"/>
            <w:tcBorders>
              <w:top w:val="nil"/>
            </w:tcBorders>
            <w:shd w:val="clear" w:color="auto" w:fill="auto"/>
          </w:tcPr>
          <w:p w14:paraId="357606D3" w14:textId="77777777" w:rsidR="00922333" w:rsidRPr="00CA7D85" w:rsidRDefault="00922333" w:rsidP="0061067B">
            <w:pPr>
              <w:pStyle w:val="TAH"/>
              <w:rPr>
                <w:lang w:eastAsia="en-US"/>
              </w:rPr>
            </w:pPr>
          </w:p>
        </w:tc>
        <w:tc>
          <w:tcPr>
            <w:tcW w:w="850" w:type="dxa"/>
            <w:tcBorders>
              <w:top w:val="nil"/>
            </w:tcBorders>
            <w:shd w:val="clear" w:color="auto" w:fill="auto"/>
          </w:tcPr>
          <w:p w14:paraId="0BF0AEE3" w14:textId="77777777" w:rsidR="00922333" w:rsidRPr="00CA7D85" w:rsidRDefault="00922333" w:rsidP="0061067B">
            <w:pPr>
              <w:pStyle w:val="TAH"/>
              <w:rPr>
                <w:lang w:eastAsia="en-US"/>
              </w:rPr>
            </w:pPr>
          </w:p>
        </w:tc>
      </w:tr>
      <w:tr w:rsidR="00922333" w:rsidRPr="00CA7D85" w14:paraId="25E006AD" w14:textId="77777777" w:rsidTr="0061067B">
        <w:tc>
          <w:tcPr>
            <w:tcW w:w="675" w:type="dxa"/>
            <w:shd w:val="clear" w:color="auto" w:fill="auto"/>
          </w:tcPr>
          <w:p w14:paraId="4D829F8F" w14:textId="77777777" w:rsidR="00922333" w:rsidRPr="00CA7D85" w:rsidRDefault="00922333" w:rsidP="0061067B">
            <w:pPr>
              <w:pStyle w:val="TAC"/>
              <w:rPr>
                <w:lang w:eastAsia="en-US"/>
              </w:rPr>
            </w:pPr>
            <w:r w:rsidRPr="00CA7D85">
              <w:rPr>
                <w:lang w:eastAsia="en-US"/>
              </w:rPr>
              <w:t>1</w:t>
            </w:r>
          </w:p>
        </w:tc>
        <w:tc>
          <w:tcPr>
            <w:tcW w:w="3968" w:type="dxa"/>
            <w:shd w:val="clear" w:color="auto" w:fill="auto"/>
          </w:tcPr>
          <w:p w14:paraId="273002C6" w14:textId="77777777" w:rsidR="00922333" w:rsidRPr="00CA7D85" w:rsidRDefault="00922333" w:rsidP="0061067B">
            <w:pPr>
              <w:pStyle w:val="TAL"/>
              <w:rPr>
                <w:lang w:eastAsia="en-US"/>
              </w:rPr>
            </w:pPr>
            <w:r w:rsidRPr="00CA7D85">
              <w:rPr>
                <w:rFonts w:cs="Arial"/>
                <w:szCs w:val="18"/>
                <w:lang w:eastAsia="en-US"/>
              </w:rPr>
              <w:t xml:space="preserve">The UE transmits an </w:t>
            </w:r>
            <w:r w:rsidRPr="00CA7D85">
              <w:rPr>
                <w:rFonts w:cs="Arial"/>
                <w:i/>
                <w:szCs w:val="18"/>
                <w:lang w:eastAsia="en-US"/>
              </w:rPr>
              <w:t xml:space="preserve">RRCConnectionReconfigurationComplete </w:t>
            </w:r>
            <w:r w:rsidRPr="00CA7D85">
              <w:rPr>
                <w:rFonts w:cs="Arial"/>
                <w:szCs w:val="18"/>
                <w:lang w:eastAsia="en-US"/>
              </w:rPr>
              <w:t xml:space="preserve">message </w:t>
            </w:r>
            <w:r w:rsidRPr="00CA7D85">
              <w:rPr>
                <w:lang w:eastAsia="en-US"/>
              </w:rPr>
              <w:t xml:space="preserve">containing NR </w:t>
            </w:r>
            <w:r w:rsidRPr="00CA7D85">
              <w:rPr>
                <w:i/>
                <w:lang w:eastAsia="en-US"/>
              </w:rPr>
              <w:t xml:space="preserve">RRCReconfigurationComplete </w:t>
            </w:r>
            <w:r w:rsidRPr="00CA7D85">
              <w:rPr>
                <w:lang w:eastAsia="en-US"/>
              </w:rPr>
              <w:t>message on E-UTRA Cell 1.</w:t>
            </w:r>
          </w:p>
        </w:tc>
        <w:tc>
          <w:tcPr>
            <w:tcW w:w="708" w:type="dxa"/>
            <w:shd w:val="clear" w:color="auto" w:fill="auto"/>
          </w:tcPr>
          <w:p w14:paraId="77E726E4" w14:textId="77777777" w:rsidR="00922333" w:rsidRPr="00CA7D85" w:rsidRDefault="00922333" w:rsidP="0061067B">
            <w:pPr>
              <w:pStyle w:val="TAC"/>
              <w:rPr>
                <w:lang w:eastAsia="en-US"/>
              </w:rPr>
            </w:pPr>
            <w:r w:rsidRPr="00CA7D85">
              <w:rPr>
                <w:lang w:eastAsia="en-US"/>
              </w:rPr>
              <w:t>--&gt;</w:t>
            </w:r>
          </w:p>
        </w:tc>
        <w:tc>
          <w:tcPr>
            <w:tcW w:w="2976" w:type="dxa"/>
            <w:shd w:val="clear" w:color="auto" w:fill="auto"/>
          </w:tcPr>
          <w:p w14:paraId="79CBE52C" w14:textId="77777777" w:rsidR="00922333" w:rsidRPr="00CA7D85" w:rsidRDefault="00922333" w:rsidP="0061067B">
            <w:pPr>
              <w:pStyle w:val="TAL"/>
              <w:rPr>
                <w:i/>
                <w:iCs/>
                <w:lang w:eastAsia="en-US"/>
              </w:rPr>
            </w:pPr>
            <w:r w:rsidRPr="00CA7D85">
              <w:rPr>
                <w:i/>
                <w:lang w:eastAsia="en-US"/>
              </w:rPr>
              <w:t>RRCConnectionReconfigurationComplete (RRCReconfigurationComplete)</w:t>
            </w:r>
          </w:p>
        </w:tc>
        <w:tc>
          <w:tcPr>
            <w:tcW w:w="567" w:type="dxa"/>
            <w:shd w:val="clear" w:color="auto" w:fill="auto"/>
          </w:tcPr>
          <w:p w14:paraId="1E23BC00" w14:textId="77777777" w:rsidR="00922333" w:rsidRPr="00CA7D85" w:rsidRDefault="00922333" w:rsidP="0061067B">
            <w:pPr>
              <w:pStyle w:val="TAC"/>
              <w:rPr>
                <w:lang w:eastAsia="en-US"/>
              </w:rPr>
            </w:pPr>
            <w:r w:rsidRPr="00CA7D85">
              <w:rPr>
                <w:lang w:eastAsia="en-US"/>
              </w:rPr>
              <w:t>-</w:t>
            </w:r>
          </w:p>
        </w:tc>
        <w:tc>
          <w:tcPr>
            <w:tcW w:w="850" w:type="dxa"/>
            <w:shd w:val="clear" w:color="auto" w:fill="auto"/>
          </w:tcPr>
          <w:p w14:paraId="5BF01EF2" w14:textId="77777777" w:rsidR="00922333" w:rsidRPr="00CA7D85" w:rsidRDefault="00922333" w:rsidP="0061067B">
            <w:pPr>
              <w:pStyle w:val="TAC"/>
              <w:rPr>
                <w:lang w:eastAsia="en-US"/>
              </w:rPr>
            </w:pPr>
            <w:r w:rsidRPr="00CA7D85">
              <w:rPr>
                <w:lang w:eastAsia="en-US"/>
              </w:rPr>
              <w:t>-</w:t>
            </w:r>
          </w:p>
        </w:tc>
      </w:tr>
    </w:tbl>
    <w:p w14:paraId="1E6CEFBE" w14:textId="77777777" w:rsidR="000112EF" w:rsidRPr="00CA7D85" w:rsidRDefault="000112EF" w:rsidP="000112EF"/>
    <w:p w14:paraId="54361E25" w14:textId="77777777" w:rsidR="00FC0A0A" w:rsidRPr="00CA7D85" w:rsidRDefault="000112EF" w:rsidP="00FC0A0A">
      <w:pPr>
        <w:pStyle w:val="H6"/>
      </w:pPr>
      <w:r w:rsidRPr="00CA7D85">
        <w:t>8.2.5.4.1.3.3</w:t>
      </w:r>
      <w:r w:rsidRPr="00CA7D85">
        <w:tab/>
        <w:t>Specific message contents</w:t>
      </w:r>
    </w:p>
    <w:p w14:paraId="3B2F4E47" w14:textId="77777777" w:rsidR="00FC0A0A" w:rsidRPr="00CA7D85" w:rsidRDefault="00FC0A0A" w:rsidP="00FC0A0A">
      <w:pPr>
        <w:pStyle w:val="TH"/>
      </w:pPr>
      <w:r w:rsidRPr="00CA7D85">
        <w:t xml:space="preserve">Table 8.2.5.4.1.3.3-1: </w:t>
      </w:r>
      <w:r w:rsidRPr="00CA7D85">
        <w:rPr>
          <w:i/>
        </w:rPr>
        <w:t xml:space="preserve">RRCConnectionReconfiguration </w:t>
      </w:r>
      <w:r w:rsidRPr="00CA7D85">
        <w:t>(step 1, Table 8.2.5.4.1.3.2-1)</w:t>
      </w:r>
    </w:p>
    <w:tbl>
      <w:tblPr>
        <w:tblW w:w="9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1"/>
      </w:tblGrid>
      <w:tr w:rsidR="00FC0A0A" w:rsidRPr="00CA7D85" w14:paraId="06435C09" w14:textId="77777777" w:rsidTr="00F25EA6">
        <w:trPr>
          <w:cantSplit/>
          <w:jc w:val="center"/>
        </w:trPr>
        <w:tc>
          <w:tcPr>
            <w:tcW w:w="9641" w:type="dxa"/>
          </w:tcPr>
          <w:p w14:paraId="20DAD5A8" w14:textId="317188D1" w:rsidR="00FC0A0A" w:rsidRPr="00CA7D85" w:rsidRDefault="001953B5" w:rsidP="00F25EA6">
            <w:pPr>
              <w:pStyle w:val="TAL"/>
              <w:rPr>
                <w:lang w:eastAsia="en-US"/>
              </w:rPr>
            </w:pPr>
            <w:r w:rsidRPr="00CA7D85">
              <w:rPr>
                <w:lang w:eastAsia="en-US"/>
              </w:rPr>
              <w:t>Derivation Path: TS 36.</w:t>
            </w:r>
            <w:r w:rsidR="00FC0A0A" w:rsidRPr="00CA7D85">
              <w:rPr>
                <w:lang w:eastAsia="en-US"/>
              </w:rPr>
              <w:t>508 [7], Table 4.6.1-8, with condition EN-DC_EmbedNR_RRCRecon</w:t>
            </w:r>
          </w:p>
        </w:tc>
      </w:tr>
    </w:tbl>
    <w:p w14:paraId="612E7C1E" w14:textId="77777777" w:rsidR="00FC0A0A" w:rsidRPr="00CA7D85" w:rsidRDefault="00FC0A0A" w:rsidP="00595E65"/>
    <w:p w14:paraId="4F5C633D" w14:textId="77777777" w:rsidR="00FC0A0A" w:rsidRPr="00CA7D85" w:rsidRDefault="00FC0A0A" w:rsidP="00FC0A0A">
      <w:pPr>
        <w:pStyle w:val="TH"/>
        <w:rPr>
          <w:lang w:eastAsia="zh-CN"/>
        </w:rPr>
      </w:pPr>
      <w:r w:rsidRPr="00CA7D85">
        <w:t>Table 8.2.5.4.1.3.3-1A: RRCReconfiguration (Table 8.2.5.4.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3"/>
        <w:gridCol w:w="2266"/>
        <w:gridCol w:w="1699"/>
        <w:gridCol w:w="1133"/>
      </w:tblGrid>
      <w:tr w:rsidR="00FC0A0A" w:rsidRPr="00CA7D85" w14:paraId="1841E875" w14:textId="77777777" w:rsidTr="00F25EA6">
        <w:tc>
          <w:tcPr>
            <w:tcW w:w="9635" w:type="dxa"/>
            <w:gridSpan w:val="4"/>
            <w:tcMar>
              <w:top w:w="0" w:type="dxa"/>
              <w:left w:w="108" w:type="dxa"/>
              <w:bottom w:w="0" w:type="dxa"/>
              <w:right w:w="108" w:type="dxa"/>
            </w:tcMar>
            <w:hideMark/>
          </w:tcPr>
          <w:p w14:paraId="2657FAEC" w14:textId="1D83D7A6" w:rsidR="00FC0A0A" w:rsidRPr="00CA7D85" w:rsidRDefault="001953B5" w:rsidP="00F25EA6">
            <w:pPr>
              <w:pStyle w:val="TAL"/>
            </w:pPr>
            <w:r w:rsidRPr="00CA7D85">
              <w:t>Derivation Path: TS 38.5</w:t>
            </w:r>
            <w:r w:rsidR="00FC0A0A" w:rsidRPr="00CA7D85">
              <w:t xml:space="preserve">08-1 [4], Table </w:t>
            </w:r>
            <w:r w:rsidR="0075232C" w:rsidRPr="00CA7D85">
              <w:t>4.6.1-13</w:t>
            </w:r>
            <w:r w:rsidR="00FC0A0A" w:rsidRPr="00CA7D85">
              <w:t xml:space="preserve"> with condition EN-DC</w:t>
            </w:r>
          </w:p>
        </w:tc>
      </w:tr>
      <w:tr w:rsidR="00FC0A0A" w:rsidRPr="00CA7D85" w14:paraId="25E14186" w14:textId="77777777" w:rsidTr="00F25EA6">
        <w:tc>
          <w:tcPr>
            <w:tcW w:w="4535" w:type="dxa"/>
            <w:tcMar>
              <w:top w:w="0" w:type="dxa"/>
              <w:left w:w="108" w:type="dxa"/>
              <w:bottom w:w="0" w:type="dxa"/>
              <w:right w:w="108" w:type="dxa"/>
            </w:tcMar>
            <w:hideMark/>
          </w:tcPr>
          <w:p w14:paraId="337F973D" w14:textId="77777777" w:rsidR="00FC0A0A" w:rsidRPr="00CA7D85" w:rsidRDefault="00FC0A0A" w:rsidP="00F25EA6">
            <w:pPr>
              <w:pStyle w:val="TAH"/>
              <w:rPr>
                <w:lang w:eastAsia="en-US"/>
              </w:rPr>
            </w:pPr>
            <w:r w:rsidRPr="00CA7D85">
              <w:rPr>
                <w:lang w:eastAsia="en-US"/>
              </w:rPr>
              <w:t>Information Element</w:t>
            </w:r>
          </w:p>
        </w:tc>
        <w:tc>
          <w:tcPr>
            <w:tcW w:w="2267" w:type="dxa"/>
            <w:tcMar>
              <w:top w:w="0" w:type="dxa"/>
              <w:left w:w="108" w:type="dxa"/>
              <w:bottom w:w="0" w:type="dxa"/>
              <w:right w:w="108" w:type="dxa"/>
            </w:tcMar>
            <w:hideMark/>
          </w:tcPr>
          <w:p w14:paraId="40D9C49E" w14:textId="77777777" w:rsidR="00FC0A0A" w:rsidRPr="00CA7D85" w:rsidRDefault="00FC0A0A" w:rsidP="00F25EA6">
            <w:pPr>
              <w:pStyle w:val="TAH"/>
              <w:rPr>
                <w:lang w:eastAsia="en-US"/>
              </w:rPr>
            </w:pPr>
            <w:r w:rsidRPr="00CA7D85">
              <w:rPr>
                <w:lang w:eastAsia="en-US"/>
              </w:rPr>
              <w:t>Value/remark</w:t>
            </w:r>
          </w:p>
        </w:tc>
        <w:tc>
          <w:tcPr>
            <w:tcW w:w="1700" w:type="dxa"/>
            <w:tcMar>
              <w:top w:w="0" w:type="dxa"/>
              <w:left w:w="108" w:type="dxa"/>
              <w:bottom w:w="0" w:type="dxa"/>
              <w:right w:w="108" w:type="dxa"/>
            </w:tcMar>
            <w:hideMark/>
          </w:tcPr>
          <w:p w14:paraId="7D58C9D8" w14:textId="77777777" w:rsidR="00FC0A0A" w:rsidRPr="00CA7D85" w:rsidRDefault="00FC0A0A" w:rsidP="00F25EA6">
            <w:pPr>
              <w:pStyle w:val="TAH"/>
              <w:rPr>
                <w:lang w:eastAsia="en-US"/>
              </w:rPr>
            </w:pPr>
            <w:r w:rsidRPr="00CA7D85">
              <w:rPr>
                <w:lang w:eastAsia="en-US"/>
              </w:rPr>
              <w:t>Comment</w:t>
            </w:r>
          </w:p>
        </w:tc>
        <w:tc>
          <w:tcPr>
            <w:tcW w:w="1133" w:type="dxa"/>
            <w:tcMar>
              <w:top w:w="0" w:type="dxa"/>
              <w:left w:w="108" w:type="dxa"/>
              <w:bottom w:w="0" w:type="dxa"/>
              <w:right w:w="108" w:type="dxa"/>
            </w:tcMar>
            <w:hideMark/>
          </w:tcPr>
          <w:p w14:paraId="52446B9D" w14:textId="77777777" w:rsidR="00FC0A0A" w:rsidRPr="00CA7D85" w:rsidRDefault="00FC0A0A" w:rsidP="00F25EA6">
            <w:pPr>
              <w:pStyle w:val="TAH"/>
              <w:rPr>
                <w:lang w:eastAsia="en-US"/>
              </w:rPr>
            </w:pPr>
            <w:r w:rsidRPr="00CA7D85">
              <w:rPr>
                <w:lang w:eastAsia="en-US"/>
              </w:rPr>
              <w:t>Condition</w:t>
            </w:r>
          </w:p>
        </w:tc>
      </w:tr>
      <w:tr w:rsidR="00FC0A0A" w:rsidRPr="00CA7D85" w14:paraId="5CD65765" w14:textId="77777777" w:rsidTr="00F25EA6">
        <w:tc>
          <w:tcPr>
            <w:tcW w:w="4535" w:type="dxa"/>
            <w:tcMar>
              <w:top w:w="0" w:type="dxa"/>
              <w:left w:w="108" w:type="dxa"/>
              <w:bottom w:w="0" w:type="dxa"/>
              <w:right w:w="108" w:type="dxa"/>
            </w:tcMar>
            <w:hideMark/>
          </w:tcPr>
          <w:p w14:paraId="4D9B8333" w14:textId="77777777" w:rsidR="00FC0A0A" w:rsidRPr="00CA7D85" w:rsidRDefault="00FC0A0A" w:rsidP="00F25EA6">
            <w:pPr>
              <w:pStyle w:val="TAL"/>
              <w:rPr>
                <w:lang w:eastAsia="en-US"/>
              </w:rPr>
            </w:pPr>
            <w:r w:rsidRPr="00CA7D85">
              <w:rPr>
                <w:lang w:eastAsia="en-US"/>
              </w:rPr>
              <w:t>RRCReconfiguration ::= SEQUENCE {</w:t>
            </w:r>
          </w:p>
        </w:tc>
        <w:tc>
          <w:tcPr>
            <w:tcW w:w="2267" w:type="dxa"/>
            <w:tcMar>
              <w:top w:w="0" w:type="dxa"/>
              <w:left w:w="108" w:type="dxa"/>
              <w:bottom w:w="0" w:type="dxa"/>
              <w:right w:w="108" w:type="dxa"/>
            </w:tcMar>
          </w:tcPr>
          <w:p w14:paraId="62052D57" w14:textId="77777777" w:rsidR="00FC0A0A" w:rsidRPr="00CA7D85" w:rsidRDefault="00FC0A0A" w:rsidP="00F25EA6">
            <w:pPr>
              <w:pStyle w:val="TAL"/>
              <w:rPr>
                <w:lang w:eastAsia="en-US"/>
              </w:rPr>
            </w:pPr>
          </w:p>
        </w:tc>
        <w:tc>
          <w:tcPr>
            <w:tcW w:w="1700" w:type="dxa"/>
            <w:tcMar>
              <w:top w:w="0" w:type="dxa"/>
              <w:left w:w="108" w:type="dxa"/>
              <w:bottom w:w="0" w:type="dxa"/>
              <w:right w:w="108" w:type="dxa"/>
            </w:tcMar>
          </w:tcPr>
          <w:p w14:paraId="7BA95F6F" w14:textId="77777777" w:rsidR="00FC0A0A" w:rsidRPr="00CA7D85" w:rsidRDefault="00FC0A0A" w:rsidP="00F25EA6">
            <w:pPr>
              <w:pStyle w:val="TAL"/>
              <w:rPr>
                <w:lang w:eastAsia="en-US"/>
              </w:rPr>
            </w:pPr>
          </w:p>
        </w:tc>
        <w:tc>
          <w:tcPr>
            <w:tcW w:w="1133" w:type="dxa"/>
            <w:tcMar>
              <w:top w:w="0" w:type="dxa"/>
              <w:left w:w="108" w:type="dxa"/>
              <w:bottom w:w="0" w:type="dxa"/>
              <w:right w:w="108" w:type="dxa"/>
            </w:tcMar>
          </w:tcPr>
          <w:p w14:paraId="2BBF16B1" w14:textId="77777777" w:rsidR="00FC0A0A" w:rsidRPr="00CA7D85" w:rsidRDefault="00FC0A0A" w:rsidP="00F25EA6">
            <w:pPr>
              <w:pStyle w:val="TAL"/>
              <w:rPr>
                <w:lang w:eastAsia="en-US"/>
              </w:rPr>
            </w:pPr>
          </w:p>
        </w:tc>
      </w:tr>
      <w:tr w:rsidR="00FC0A0A" w:rsidRPr="00CA7D85" w14:paraId="697806C0" w14:textId="77777777" w:rsidTr="00F25EA6">
        <w:tc>
          <w:tcPr>
            <w:tcW w:w="4535" w:type="dxa"/>
            <w:tcMar>
              <w:top w:w="0" w:type="dxa"/>
              <w:left w:w="108" w:type="dxa"/>
              <w:bottom w:w="0" w:type="dxa"/>
              <w:right w:w="108" w:type="dxa"/>
            </w:tcMar>
          </w:tcPr>
          <w:p w14:paraId="25E3A864" w14:textId="77777777" w:rsidR="00FC0A0A" w:rsidRPr="00CA7D85" w:rsidRDefault="00FC0A0A" w:rsidP="00F25EA6">
            <w:pPr>
              <w:pStyle w:val="TAL"/>
              <w:rPr>
                <w:lang w:eastAsia="en-US"/>
              </w:rPr>
            </w:pPr>
            <w:r w:rsidRPr="00CA7D85">
              <w:rPr>
                <w:snapToGrid w:val="0"/>
                <w:lang w:eastAsia="en-US"/>
              </w:rPr>
              <w:t xml:space="preserve">  rrc-TransactionIdentifier</w:t>
            </w:r>
          </w:p>
        </w:tc>
        <w:tc>
          <w:tcPr>
            <w:tcW w:w="2267" w:type="dxa"/>
            <w:tcMar>
              <w:top w:w="0" w:type="dxa"/>
              <w:left w:w="108" w:type="dxa"/>
              <w:bottom w:w="0" w:type="dxa"/>
              <w:right w:w="108" w:type="dxa"/>
            </w:tcMar>
          </w:tcPr>
          <w:p w14:paraId="29BFD0FB" w14:textId="77777777" w:rsidR="00FC0A0A" w:rsidRPr="00CA7D85" w:rsidRDefault="00FC0A0A" w:rsidP="00F25EA6">
            <w:pPr>
              <w:pStyle w:val="TAL"/>
              <w:rPr>
                <w:lang w:eastAsia="en-US"/>
              </w:rPr>
            </w:pPr>
          </w:p>
        </w:tc>
        <w:tc>
          <w:tcPr>
            <w:tcW w:w="1700" w:type="dxa"/>
            <w:tcMar>
              <w:top w:w="0" w:type="dxa"/>
              <w:left w:w="108" w:type="dxa"/>
              <w:bottom w:w="0" w:type="dxa"/>
              <w:right w:w="108" w:type="dxa"/>
            </w:tcMar>
          </w:tcPr>
          <w:p w14:paraId="3EC1000E" w14:textId="77777777" w:rsidR="00FC0A0A" w:rsidRPr="00CA7D85" w:rsidRDefault="00FC0A0A" w:rsidP="00F25EA6">
            <w:pPr>
              <w:pStyle w:val="TAL"/>
              <w:rPr>
                <w:lang w:eastAsia="en-US"/>
              </w:rPr>
            </w:pPr>
          </w:p>
        </w:tc>
        <w:tc>
          <w:tcPr>
            <w:tcW w:w="1133" w:type="dxa"/>
            <w:tcMar>
              <w:top w:w="0" w:type="dxa"/>
              <w:left w:w="108" w:type="dxa"/>
              <w:bottom w:w="0" w:type="dxa"/>
              <w:right w:w="108" w:type="dxa"/>
            </w:tcMar>
          </w:tcPr>
          <w:p w14:paraId="0D2BEEE2" w14:textId="77777777" w:rsidR="00FC0A0A" w:rsidRPr="00CA7D85" w:rsidRDefault="00FC0A0A" w:rsidP="00F25EA6">
            <w:pPr>
              <w:pStyle w:val="TAL"/>
              <w:rPr>
                <w:lang w:eastAsia="en-US"/>
              </w:rPr>
            </w:pPr>
          </w:p>
        </w:tc>
      </w:tr>
      <w:tr w:rsidR="00FC0A0A" w:rsidRPr="00CA7D85" w14:paraId="453EC90D" w14:textId="77777777" w:rsidTr="00F25EA6">
        <w:tc>
          <w:tcPr>
            <w:tcW w:w="4535" w:type="dxa"/>
            <w:tcMar>
              <w:top w:w="0" w:type="dxa"/>
              <w:left w:w="108" w:type="dxa"/>
              <w:bottom w:w="0" w:type="dxa"/>
              <w:right w:w="108" w:type="dxa"/>
            </w:tcMar>
          </w:tcPr>
          <w:p w14:paraId="3CA7EBDC" w14:textId="77777777" w:rsidR="00FC0A0A" w:rsidRPr="00CA7D85" w:rsidRDefault="00FC0A0A" w:rsidP="00F25EA6">
            <w:pPr>
              <w:pStyle w:val="TAL"/>
              <w:rPr>
                <w:snapToGrid w:val="0"/>
                <w:lang w:eastAsia="en-US"/>
              </w:rPr>
            </w:pPr>
            <w:r w:rsidRPr="00CA7D85">
              <w:rPr>
                <w:lang w:eastAsia="en-US"/>
              </w:rPr>
              <w:t xml:space="preserve">  criticalExtensions CHOICE {</w:t>
            </w:r>
          </w:p>
        </w:tc>
        <w:tc>
          <w:tcPr>
            <w:tcW w:w="2267" w:type="dxa"/>
            <w:tcMar>
              <w:top w:w="0" w:type="dxa"/>
              <w:left w:w="108" w:type="dxa"/>
              <w:bottom w:w="0" w:type="dxa"/>
              <w:right w:w="108" w:type="dxa"/>
            </w:tcMar>
          </w:tcPr>
          <w:p w14:paraId="11103748" w14:textId="77777777" w:rsidR="00FC0A0A" w:rsidRPr="00CA7D85" w:rsidRDefault="00FC0A0A" w:rsidP="00F25EA6">
            <w:pPr>
              <w:pStyle w:val="TAL"/>
              <w:rPr>
                <w:lang w:eastAsia="en-US"/>
              </w:rPr>
            </w:pPr>
          </w:p>
        </w:tc>
        <w:tc>
          <w:tcPr>
            <w:tcW w:w="1700" w:type="dxa"/>
            <w:tcMar>
              <w:top w:w="0" w:type="dxa"/>
              <w:left w:w="108" w:type="dxa"/>
              <w:bottom w:w="0" w:type="dxa"/>
              <w:right w:w="108" w:type="dxa"/>
            </w:tcMar>
          </w:tcPr>
          <w:p w14:paraId="36258F43" w14:textId="77777777" w:rsidR="00FC0A0A" w:rsidRPr="00CA7D85" w:rsidRDefault="00FC0A0A" w:rsidP="00F25EA6">
            <w:pPr>
              <w:pStyle w:val="TAL"/>
              <w:rPr>
                <w:lang w:eastAsia="en-US"/>
              </w:rPr>
            </w:pPr>
          </w:p>
        </w:tc>
        <w:tc>
          <w:tcPr>
            <w:tcW w:w="1133" w:type="dxa"/>
            <w:tcMar>
              <w:top w:w="0" w:type="dxa"/>
              <w:left w:w="108" w:type="dxa"/>
              <w:bottom w:w="0" w:type="dxa"/>
              <w:right w:w="108" w:type="dxa"/>
            </w:tcMar>
          </w:tcPr>
          <w:p w14:paraId="59F5C977" w14:textId="77777777" w:rsidR="00FC0A0A" w:rsidRPr="00CA7D85" w:rsidRDefault="00FC0A0A" w:rsidP="00F25EA6">
            <w:pPr>
              <w:pStyle w:val="TAL"/>
              <w:rPr>
                <w:lang w:eastAsia="en-US"/>
              </w:rPr>
            </w:pPr>
          </w:p>
        </w:tc>
      </w:tr>
      <w:tr w:rsidR="00FC0A0A" w:rsidRPr="00CA7D85" w14:paraId="2ABB0F79" w14:textId="77777777" w:rsidTr="00F25EA6">
        <w:tc>
          <w:tcPr>
            <w:tcW w:w="4535" w:type="dxa"/>
            <w:tcMar>
              <w:top w:w="0" w:type="dxa"/>
              <w:left w:w="108" w:type="dxa"/>
              <w:bottom w:w="0" w:type="dxa"/>
              <w:right w:w="108" w:type="dxa"/>
            </w:tcMar>
          </w:tcPr>
          <w:p w14:paraId="14B3C401" w14:textId="77777777" w:rsidR="00FC0A0A" w:rsidRPr="00CA7D85" w:rsidRDefault="00FC0A0A" w:rsidP="00F25EA6">
            <w:pPr>
              <w:pStyle w:val="TAL"/>
              <w:rPr>
                <w:lang w:eastAsia="en-US"/>
              </w:rPr>
            </w:pPr>
            <w:r w:rsidRPr="00CA7D85">
              <w:rPr>
                <w:lang w:eastAsia="en-US"/>
              </w:rPr>
              <w:t xml:space="preserve">    rrcReconfiguration SEQUENCE {</w:t>
            </w:r>
          </w:p>
        </w:tc>
        <w:tc>
          <w:tcPr>
            <w:tcW w:w="2267" w:type="dxa"/>
            <w:tcMar>
              <w:top w:w="0" w:type="dxa"/>
              <w:left w:w="108" w:type="dxa"/>
              <w:bottom w:w="0" w:type="dxa"/>
              <w:right w:w="108" w:type="dxa"/>
            </w:tcMar>
          </w:tcPr>
          <w:p w14:paraId="4F730A64" w14:textId="77777777" w:rsidR="00FC0A0A" w:rsidRPr="00CA7D85" w:rsidRDefault="00FC0A0A" w:rsidP="00F25EA6">
            <w:pPr>
              <w:pStyle w:val="TAL"/>
              <w:rPr>
                <w:lang w:eastAsia="en-US"/>
              </w:rPr>
            </w:pPr>
          </w:p>
        </w:tc>
        <w:tc>
          <w:tcPr>
            <w:tcW w:w="1700" w:type="dxa"/>
            <w:tcMar>
              <w:top w:w="0" w:type="dxa"/>
              <w:left w:w="108" w:type="dxa"/>
              <w:bottom w:w="0" w:type="dxa"/>
              <w:right w:w="108" w:type="dxa"/>
            </w:tcMar>
          </w:tcPr>
          <w:p w14:paraId="0B6288BB" w14:textId="77777777" w:rsidR="00FC0A0A" w:rsidRPr="00CA7D85" w:rsidRDefault="00FC0A0A" w:rsidP="00F25EA6">
            <w:pPr>
              <w:pStyle w:val="TAL"/>
              <w:rPr>
                <w:lang w:eastAsia="en-US"/>
              </w:rPr>
            </w:pPr>
          </w:p>
        </w:tc>
        <w:tc>
          <w:tcPr>
            <w:tcW w:w="1133" w:type="dxa"/>
            <w:tcMar>
              <w:top w:w="0" w:type="dxa"/>
              <w:left w:w="108" w:type="dxa"/>
              <w:bottom w:w="0" w:type="dxa"/>
              <w:right w:w="108" w:type="dxa"/>
            </w:tcMar>
          </w:tcPr>
          <w:p w14:paraId="5E241EB6" w14:textId="77777777" w:rsidR="00FC0A0A" w:rsidRPr="00CA7D85" w:rsidRDefault="00FC0A0A" w:rsidP="00F25EA6">
            <w:pPr>
              <w:pStyle w:val="TAL"/>
              <w:rPr>
                <w:lang w:eastAsia="en-US"/>
              </w:rPr>
            </w:pPr>
          </w:p>
        </w:tc>
      </w:tr>
      <w:tr w:rsidR="00FC0A0A" w:rsidRPr="00CA7D85" w14:paraId="712195F0" w14:textId="77777777" w:rsidTr="00F25EA6">
        <w:tc>
          <w:tcPr>
            <w:tcW w:w="4535" w:type="dxa"/>
            <w:tcMar>
              <w:top w:w="0" w:type="dxa"/>
              <w:left w:w="108" w:type="dxa"/>
              <w:bottom w:w="0" w:type="dxa"/>
              <w:right w:w="108" w:type="dxa"/>
            </w:tcMar>
          </w:tcPr>
          <w:p w14:paraId="654D6940" w14:textId="77777777" w:rsidR="00FC0A0A" w:rsidRPr="00CA7D85" w:rsidRDefault="00FC0A0A" w:rsidP="00F25EA6">
            <w:pPr>
              <w:pStyle w:val="TAL"/>
              <w:rPr>
                <w:lang w:eastAsia="en-US"/>
              </w:rPr>
            </w:pPr>
            <w:r w:rsidRPr="00CA7D85">
              <w:rPr>
                <w:lang w:eastAsia="en-US"/>
              </w:rPr>
              <w:t xml:space="preserve">      secondaryCellGroup</w:t>
            </w:r>
          </w:p>
        </w:tc>
        <w:tc>
          <w:tcPr>
            <w:tcW w:w="2267" w:type="dxa"/>
            <w:tcMar>
              <w:top w:w="0" w:type="dxa"/>
              <w:left w:w="108" w:type="dxa"/>
              <w:bottom w:w="0" w:type="dxa"/>
              <w:right w:w="108" w:type="dxa"/>
            </w:tcMar>
          </w:tcPr>
          <w:p w14:paraId="65CBA359" w14:textId="77777777" w:rsidR="00FC0A0A" w:rsidRPr="00CA7D85" w:rsidRDefault="00FC0A0A" w:rsidP="00F25EA6">
            <w:pPr>
              <w:pStyle w:val="TAL"/>
              <w:rPr>
                <w:lang w:eastAsia="en-US"/>
              </w:rPr>
            </w:pPr>
            <w:r w:rsidRPr="00CA7D85">
              <w:rPr>
                <w:lang w:eastAsia="en-US"/>
              </w:rPr>
              <w:t>CellGroupConfig</w:t>
            </w:r>
          </w:p>
        </w:tc>
        <w:tc>
          <w:tcPr>
            <w:tcW w:w="1700" w:type="dxa"/>
            <w:tcMar>
              <w:top w:w="0" w:type="dxa"/>
              <w:left w:w="108" w:type="dxa"/>
              <w:bottom w:w="0" w:type="dxa"/>
              <w:right w:w="108" w:type="dxa"/>
            </w:tcMar>
          </w:tcPr>
          <w:p w14:paraId="50468B23" w14:textId="77777777" w:rsidR="00FC0A0A" w:rsidRPr="00CA7D85" w:rsidRDefault="00FC0A0A" w:rsidP="00F25EA6">
            <w:pPr>
              <w:pStyle w:val="TAL"/>
              <w:rPr>
                <w:lang w:eastAsia="en-US"/>
              </w:rPr>
            </w:pPr>
          </w:p>
        </w:tc>
        <w:tc>
          <w:tcPr>
            <w:tcW w:w="1133" w:type="dxa"/>
            <w:tcMar>
              <w:top w:w="0" w:type="dxa"/>
              <w:left w:w="108" w:type="dxa"/>
              <w:bottom w:w="0" w:type="dxa"/>
              <w:right w:w="108" w:type="dxa"/>
            </w:tcMar>
          </w:tcPr>
          <w:p w14:paraId="3D549695" w14:textId="77777777" w:rsidR="00FC0A0A" w:rsidRPr="00CA7D85" w:rsidRDefault="00B23124" w:rsidP="00F25EA6">
            <w:pPr>
              <w:pStyle w:val="TAL"/>
              <w:rPr>
                <w:lang w:eastAsia="en-US"/>
              </w:rPr>
            </w:pPr>
            <w:r w:rsidRPr="00CA7D85">
              <w:t>EN-DC</w:t>
            </w:r>
          </w:p>
        </w:tc>
      </w:tr>
      <w:tr w:rsidR="00FC0A0A" w:rsidRPr="00CA7D85" w14:paraId="08F1732F" w14:textId="77777777" w:rsidTr="00F25EA6">
        <w:tc>
          <w:tcPr>
            <w:tcW w:w="4535" w:type="dxa"/>
            <w:tcMar>
              <w:top w:w="0" w:type="dxa"/>
              <w:left w:w="108" w:type="dxa"/>
              <w:bottom w:w="0" w:type="dxa"/>
              <w:right w:w="108" w:type="dxa"/>
            </w:tcMar>
          </w:tcPr>
          <w:p w14:paraId="308200CA" w14:textId="77777777" w:rsidR="00FC0A0A" w:rsidRPr="00CA7D85" w:rsidRDefault="00FC0A0A" w:rsidP="00F25EA6">
            <w:pPr>
              <w:pStyle w:val="TAL"/>
              <w:rPr>
                <w:lang w:eastAsia="en-US"/>
              </w:rPr>
            </w:pPr>
            <w:r w:rsidRPr="00CA7D85">
              <w:rPr>
                <w:lang w:eastAsia="en-US"/>
              </w:rPr>
              <w:t xml:space="preserve">    }</w:t>
            </w:r>
          </w:p>
        </w:tc>
        <w:tc>
          <w:tcPr>
            <w:tcW w:w="2267" w:type="dxa"/>
            <w:tcMar>
              <w:top w:w="0" w:type="dxa"/>
              <w:left w:w="108" w:type="dxa"/>
              <w:bottom w:w="0" w:type="dxa"/>
              <w:right w:w="108" w:type="dxa"/>
            </w:tcMar>
          </w:tcPr>
          <w:p w14:paraId="06650EBE" w14:textId="77777777" w:rsidR="00FC0A0A" w:rsidRPr="00CA7D85" w:rsidRDefault="00FC0A0A" w:rsidP="00F25EA6">
            <w:pPr>
              <w:pStyle w:val="TAL"/>
              <w:rPr>
                <w:lang w:eastAsia="en-US"/>
              </w:rPr>
            </w:pPr>
          </w:p>
        </w:tc>
        <w:tc>
          <w:tcPr>
            <w:tcW w:w="1700" w:type="dxa"/>
            <w:tcMar>
              <w:top w:w="0" w:type="dxa"/>
              <w:left w:w="108" w:type="dxa"/>
              <w:bottom w:w="0" w:type="dxa"/>
              <w:right w:w="108" w:type="dxa"/>
            </w:tcMar>
          </w:tcPr>
          <w:p w14:paraId="6DF33BD4" w14:textId="77777777" w:rsidR="00FC0A0A" w:rsidRPr="00CA7D85" w:rsidRDefault="00FC0A0A" w:rsidP="00F25EA6">
            <w:pPr>
              <w:pStyle w:val="TAL"/>
              <w:rPr>
                <w:lang w:eastAsia="en-US"/>
              </w:rPr>
            </w:pPr>
          </w:p>
        </w:tc>
        <w:tc>
          <w:tcPr>
            <w:tcW w:w="1133" w:type="dxa"/>
            <w:tcMar>
              <w:top w:w="0" w:type="dxa"/>
              <w:left w:w="108" w:type="dxa"/>
              <w:bottom w:w="0" w:type="dxa"/>
              <w:right w:w="108" w:type="dxa"/>
            </w:tcMar>
          </w:tcPr>
          <w:p w14:paraId="274B25AF" w14:textId="77777777" w:rsidR="00FC0A0A" w:rsidRPr="00CA7D85" w:rsidRDefault="00FC0A0A" w:rsidP="00F25EA6">
            <w:pPr>
              <w:pStyle w:val="TAL"/>
              <w:rPr>
                <w:lang w:eastAsia="en-US"/>
              </w:rPr>
            </w:pPr>
          </w:p>
        </w:tc>
      </w:tr>
      <w:tr w:rsidR="00FC0A0A" w:rsidRPr="00CA7D85" w14:paraId="60630665" w14:textId="77777777" w:rsidTr="00F25EA6">
        <w:tc>
          <w:tcPr>
            <w:tcW w:w="4535" w:type="dxa"/>
            <w:tcMar>
              <w:top w:w="0" w:type="dxa"/>
              <w:left w:w="108" w:type="dxa"/>
              <w:bottom w:w="0" w:type="dxa"/>
              <w:right w:w="108" w:type="dxa"/>
            </w:tcMar>
          </w:tcPr>
          <w:p w14:paraId="31DC85ED" w14:textId="77777777" w:rsidR="00FC0A0A" w:rsidRPr="00CA7D85" w:rsidRDefault="00FC0A0A" w:rsidP="00F25EA6">
            <w:pPr>
              <w:pStyle w:val="TAL"/>
              <w:rPr>
                <w:lang w:eastAsia="en-US"/>
              </w:rPr>
            </w:pPr>
            <w:r w:rsidRPr="00CA7D85">
              <w:rPr>
                <w:lang w:eastAsia="en-US"/>
              </w:rPr>
              <w:t xml:space="preserve">  }</w:t>
            </w:r>
          </w:p>
        </w:tc>
        <w:tc>
          <w:tcPr>
            <w:tcW w:w="2267" w:type="dxa"/>
            <w:tcMar>
              <w:top w:w="0" w:type="dxa"/>
              <w:left w:w="108" w:type="dxa"/>
              <w:bottom w:w="0" w:type="dxa"/>
              <w:right w:w="108" w:type="dxa"/>
            </w:tcMar>
          </w:tcPr>
          <w:p w14:paraId="740AA33F" w14:textId="77777777" w:rsidR="00FC0A0A" w:rsidRPr="00CA7D85" w:rsidRDefault="00FC0A0A" w:rsidP="00F25EA6">
            <w:pPr>
              <w:pStyle w:val="TAL"/>
              <w:rPr>
                <w:lang w:eastAsia="en-US"/>
              </w:rPr>
            </w:pPr>
          </w:p>
        </w:tc>
        <w:tc>
          <w:tcPr>
            <w:tcW w:w="1700" w:type="dxa"/>
            <w:tcMar>
              <w:top w:w="0" w:type="dxa"/>
              <w:left w:w="108" w:type="dxa"/>
              <w:bottom w:w="0" w:type="dxa"/>
              <w:right w:w="108" w:type="dxa"/>
            </w:tcMar>
          </w:tcPr>
          <w:p w14:paraId="57259308" w14:textId="77777777" w:rsidR="00FC0A0A" w:rsidRPr="00CA7D85" w:rsidRDefault="00FC0A0A" w:rsidP="00F25EA6">
            <w:pPr>
              <w:pStyle w:val="TAL"/>
              <w:rPr>
                <w:lang w:eastAsia="en-US"/>
              </w:rPr>
            </w:pPr>
          </w:p>
        </w:tc>
        <w:tc>
          <w:tcPr>
            <w:tcW w:w="1133" w:type="dxa"/>
            <w:tcMar>
              <w:top w:w="0" w:type="dxa"/>
              <w:left w:w="108" w:type="dxa"/>
              <w:bottom w:w="0" w:type="dxa"/>
              <w:right w:w="108" w:type="dxa"/>
            </w:tcMar>
          </w:tcPr>
          <w:p w14:paraId="57869084" w14:textId="77777777" w:rsidR="00FC0A0A" w:rsidRPr="00CA7D85" w:rsidRDefault="00FC0A0A" w:rsidP="00F25EA6">
            <w:pPr>
              <w:pStyle w:val="TAL"/>
              <w:rPr>
                <w:lang w:eastAsia="en-US"/>
              </w:rPr>
            </w:pPr>
          </w:p>
        </w:tc>
      </w:tr>
      <w:tr w:rsidR="00FC0A0A" w:rsidRPr="00CA7D85" w14:paraId="6B5AC135" w14:textId="77777777" w:rsidTr="00F25EA6">
        <w:tc>
          <w:tcPr>
            <w:tcW w:w="4535" w:type="dxa"/>
            <w:tcMar>
              <w:top w:w="0" w:type="dxa"/>
              <w:left w:w="108" w:type="dxa"/>
              <w:bottom w:w="0" w:type="dxa"/>
              <w:right w:w="108" w:type="dxa"/>
            </w:tcMar>
          </w:tcPr>
          <w:p w14:paraId="51F946DA" w14:textId="77777777" w:rsidR="00FC0A0A" w:rsidRPr="00CA7D85" w:rsidRDefault="00FC0A0A" w:rsidP="00F25EA6">
            <w:pPr>
              <w:pStyle w:val="TAL"/>
              <w:rPr>
                <w:lang w:eastAsia="en-US"/>
              </w:rPr>
            </w:pPr>
            <w:r w:rsidRPr="00CA7D85">
              <w:rPr>
                <w:lang w:eastAsia="en-US"/>
              </w:rPr>
              <w:t>}</w:t>
            </w:r>
          </w:p>
        </w:tc>
        <w:tc>
          <w:tcPr>
            <w:tcW w:w="2267" w:type="dxa"/>
            <w:tcMar>
              <w:top w:w="0" w:type="dxa"/>
              <w:left w:w="108" w:type="dxa"/>
              <w:bottom w:w="0" w:type="dxa"/>
              <w:right w:w="108" w:type="dxa"/>
            </w:tcMar>
          </w:tcPr>
          <w:p w14:paraId="63200431" w14:textId="77777777" w:rsidR="00FC0A0A" w:rsidRPr="00CA7D85" w:rsidRDefault="00FC0A0A" w:rsidP="00F25EA6">
            <w:pPr>
              <w:pStyle w:val="TAL"/>
              <w:rPr>
                <w:lang w:eastAsia="en-US"/>
              </w:rPr>
            </w:pPr>
          </w:p>
        </w:tc>
        <w:tc>
          <w:tcPr>
            <w:tcW w:w="1700" w:type="dxa"/>
            <w:tcMar>
              <w:top w:w="0" w:type="dxa"/>
              <w:left w:w="108" w:type="dxa"/>
              <w:bottom w:w="0" w:type="dxa"/>
              <w:right w:w="108" w:type="dxa"/>
            </w:tcMar>
          </w:tcPr>
          <w:p w14:paraId="5E4DB453" w14:textId="77777777" w:rsidR="00FC0A0A" w:rsidRPr="00CA7D85" w:rsidRDefault="00FC0A0A" w:rsidP="00F25EA6">
            <w:pPr>
              <w:pStyle w:val="TAL"/>
              <w:rPr>
                <w:lang w:eastAsia="en-US"/>
              </w:rPr>
            </w:pPr>
          </w:p>
        </w:tc>
        <w:tc>
          <w:tcPr>
            <w:tcW w:w="1133" w:type="dxa"/>
            <w:tcMar>
              <w:top w:w="0" w:type="dxa"/>
              <w:left w:w="108" w:type="dxa"/>
              <w:bottom w:w="0" w:type="dxa"/>
              <w:right w:w="108" w:type="dxa"/>
            </w:tcMar>
          </w:tcPr>
          <w:p w14:paraId="660BBCE6" w14:textId="77777777" w:rsidR="00FC0A0A" w:rsidRPr="00CA7D85" w:rsidRDefault="00FC0A0A" w:rsidP="00F25EA6">
            <w:pPr>
              <w:pStyle w:val="TAL"/>
              <w:rPr>
                <w:lang w:eastAsia="en-US"/>
              </w:rPr>
            </w:pPr>
          </w:p>
        </w:tc>
      </w:tr>
    </w:tbl>
    <w:p w14:paraId="13B2FF8C" w14:textId="77777777" w:rsidR="000112EF" w:rsidRPr="00CA7D85" w:rsidRDefault="000112EF" w:rsidP="000112EF"/>
    <w:p w14:paraId="550269E9" w14:textId="77777777" w:rsidR="00B95276" w:rsidRPr="00CA7D85" w:rsidRDefault="00B95276" w:rsidP="00B95276">
      <w:pPr>
        <w:pStyle w:val="TH"/>
        <w:rPr>
          <w:lang w:eastAsia="zh-CN"/>
        </w:rPr>
      </w:pPr>
      <w:r w:rsidRPr="00CA7D85">
        <w:t xml:space="preserve">Table 8.2.5.4.1.3.3-1B: </w:t>
      </w:r>
      <w:r w:rsidRPr="00CA7D85">
        <w:rPr>
          <w:i/>
          <w:iCs/>
        </w:rPr>
        <w:t>CellGroupConfig</w:t>
      </w:r>
      <w:r w:rsidRPr="00CA7D85">
        <w:t xml:space="preserve"> (Table 8.2.5.4.1.3.3-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95276" w:rsidRPr="00CA7D85" w14:paraId="72149388" w14:textId="77777777" w:rsidTr="00B95276">
        <w:tc>
          <w:tcPr>
            <w:tcW w:w="9747" w:type="dxa"/>
            <w:gridSpan w:val="4"/>
            <w:tcBorders>
              <w:top w:val="single" w:sz="4" w:space="0" w:color="auto"/>
              <w:left w:val="single" w:sz="4" w:space="0" w:color="auto"/>
              <w:bottom w:val="single" w:sz="4" w:space="0" w:color="auto"/>
              <w:right w:val="single" w:sz="4" w:space="0" w:color="auto"/>
            </w:tcBorders>
            <w:hideMark/>
          </w:tcPr>
          <w:p w14:paraId="58A5F77E" w14:textId="77777777" w:rsidR="00B95276" w:rsidRPr="00CA7D85" w:rsidRDefault="00B95276">
            <w:pPr>
              <w:pStyle w:val="63-13"/>
            </w:pPr>
            <w:r w:rsidRPr="00CA7D85">
              <w:t>Derivation Path: TS 38.508-1 [4], Table 4.6.3-19 with condition EN-DC</w:t>
            </w:r>
          </w:p>
        </w:tc>
      </w:tr>
      <w:tr w:rsidR="00B95276" w:rsidRPr="00CA7D85" w14:paraId="274FF23E"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1A6CC4CA" w14:textId="77777777" w:rsidR="00B95276" w:rsidRPr="00CA7D85" w:rsidRDefault="00B95276">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9C640F0" w14:textId="77777777" w:rsidR="00B95276" w:rsidRPr="00CA7D85" w:rsidRDefault="00B95276">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25B622F0" w14:textId="77777777" w:rsidR="00B95276" w:rsidRPr="00CA7D85" w:rsidRDefault="00B95276">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57670C4E" w14:textId="77777777" w:rsidR="00B95276" w:rsidRPr="00CA7D85" w:rsidRDefault="00B95276">
            <w:pPr>
              <w:pStyle w:val="TAH"/>
            </w:pPr>
            <w:r w:rsidRPr="00CA7D85">
              <w:t>Condition</w:t>
            </w:r>
          </w:p>
        </w:tc>
      </w:tr>
      <w:tr w:rsidR="00B95276" w:rsidRPr="00CA7D85" w14:paraId="57432C9A"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410CE933" w14:textId="77777777" w:rsidR="00B95276" w:rsidRPr="00CA7D85" w:rsidRDefault="00B95276">
            <w:pPr>
              <w:pStyle w:val="TAL"/>
            </w:pPr>
            <w:r w:rsidRPr="00CA7D85">
              <w:t xml:space="preserve">CellGroup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275B179B" w14:textId="77777777" w:rsidR="00B95276" w:rsidRPr="00CA7D85" w:rsidRDefault="00B95276">
            <w:pPr>
              <w:pStyle w:val="TAL"/>
            </w:pPr>
          </w:p>
        </w:tc>
        <w:tc>
          <w:tcPr>
            <w:tcW w:w="1700" w:type="dxa"/>
            <w:tcBorders>
              <w:top w:val="single" w:sz="4" w:space="0" w:color="auto"/>
              <w:left w:val="single" w:sz="4" w:space="0" w:color="auto"/>
              <w:bottom w:val="single" w:sz="4" w:space="0" w:color="auto"/>
              <w:right w:val="single" w:sz="4" w:space="0" w:color="auto"/>
            </w:tcBorders>
          </w:tcPr>
          <w:p w14:paraId="6CA5531F"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1D72C6D9" w14:textId="77777777" w:rsidR="00B95276" w:rsidRPr="00CA7D85" w:rsidRDefault="00B95276">
            <w:pPr>
              <w:pStyle w:val="TAL"/>
            </w:pPr>
          </w:p>
        </w:tc>
      </w:tr>
      <w:tr w:rsidR="00B95276" w:rsidRPr="00CA7D85" w14:paraId="50E86448"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4712EB82" w14:textId="77777777" w:rsidR="00B95276" w:rsidRPr="00CA7D85" w:rsidRDefault="00B95276">
            <w:pPr>
              <w:pStyle w:val="TAL"/>
            </w:pPr>
            <w:r w:rsidRPr="00CA7D85">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3BE1B2B8" w14:textId="77777777" w:rsidR="00B95276" w:rsidRPr="00CA7D85" w:rsidRDefault="00B95276">
            <w:pPr>
              <w:pStyle w:val="TAL"/>
            </w:pPr>
          </w:p>
        </w:tc>
        <w:tc>
          <w:tcPr>
            <w:tcW w:w="1700" w:type="dxa"/>
            <w:tcBorders>
              <w:top w:val="single" w:sz="4" w:space="0" w:color="auto"/>
              <w:left w:val="single" w:sz="4" w:space="0" w:color="auto"/>
              <w:bottom w:val="single" w:sz="4" w:space="0" w:color="auto"/>
              <w:right w:val="single" w:sz="4" w:space="0" w:color="auto"/>
            </w:tcBorders>
          </w:tcPr>
          <w:p w14:paraId="5C92042D"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68B70930" w14:textId="77777777" w:rsidR="00B95276" w:rsidRPr="00CA7D85" w:rsidRDefault="00B95276">
            <w:pPr>
              <w:pStyle w:val="TAL"/>
            </w:pPr>
          </w:p>
        </w:tc>
      </w:tr>
      <w:tr w:rsidR="00B95276" w:rsidRPr="00CA7D85" w14:paraId="794C32C0"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7E5C02EE" w14:textId="77777777" w:rsidR="00B95276" w:rsidRPr="00CA7D85" w:rsidRDefault="00B95276">
            <w:pPr>
              <w:pStyle w:val="TAL"/>
            </w:pPr>
            <w:r w:rsidRPr="00CA7D85">
              <w:t xml:space="preserve">    reconfigurationWithSync SEQUENCE {</w:t>
            </w:r>
          </w:p>
        </w:tc>
        <w:tc>
          <w:tcPr>
            <w:tcW w:w="2267" w:type="dxa"/>
            <w:tcBorders>
              <w:top w:val="single" w:sz="4" w:space="0" w:color="auto"/>
              <w:left w:val="single" w:sz="4" w:space="0" w:color="auto"/>
              <w:bottom w:val="single" w:sz="4" w:space="0" w:color="auto"/>
              <w:right w:val="single" w:sz="4" w:space="0" w:color="auto"/>
            </w:tcBorders>
          </w:tcPr>
          <w:p w14:paraId="2AE9706E" w14:textId="77777777" w:rsidR="00B95276" w:rsidRPr="00CA7D85" w:rsidRDefault="00B95276">
            <w:pPr>
              <w:pStyle w:val="TAL"/>
            </w:pPr>
          </w:p>
        </w:tc>
        <w:tc>
          <w:tcPr>
            <w:tcW w:w="1700" w:type="dxa"/>
            <w:tcBorders>
              <w:top w:val="single" w:sz="4" w:space="0" w:color="auto"/>
              <w:left w:val="single" w:sz="4" w:space="0" w:color="auto"/>
              <w:bottom w:val="single" w:sz="4" w:space="0" w:color="auto"/>
              <w:right w:val="single" w:sz="4" w:space="0" w:color="auto"/>
            </w:tcBorders>
          </w:tcPr>
          <w:p w14:paraId="588AEB20"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646B092F" w14:textId="77777777" w:rsidR="00B95276" w:rsidRPr="00CA7D85" w:rsidRDefault="00B95276">
            <w:pPr>
              <w:pStyle w:val="TAL"/>
            </w:pPr>
          </w:p>
        </w:tc>
      </w:tr>
      <w:tr w:rsidR="00B95276" w:rsidRPr="00CA7D85" w14:paraId="4C1EBB5C"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7B43F86A" w14:textId="77777777" w:rsidR="00B95276" w:rsidRPr="00CA7D85" w:rsidRDefault="00B95276">
            <w:pPr>
              <w:pStyle w:val="TAL"/>
            </w:pPr>
            <w:r w:rsidRPr="00CA7D85">
              <w:t xml:space="preserve">      spCellConfigCommon</w:t>
            </w:r>
          </w:p>
        </w:tc>
        <w:tc>
          <w:tcPr>
            <w:tcW w:w="2267" w:type="dxa"/>
            <w:tcBorders>
              <w:top w:val="single" w:sz="4" w:space="0" w:color="auto"/>
              <w:left w:val="single" w:sz="4" w:space="0" w:color="auto"/>
              <w:bottom w:val="single" w:sz="4" w:space="0" w:color="auto"/>
              <w:right w:val="single" w:sz="4" w:space="0" w:color="auto"/>
            </w:tcBorders>
            <w:hideMark/>
          </w:tcPr>
          <w:p w14:paraId="799E06B2" w14:textId="77777777" w:rsidR="00B95276" w:rsidRPr="00CA7D85" w:rsidRDefault="00B95276">
            <w:pPr>
              <w:pStyle w:val="TAL"/>
            </w:pPr>
            <w:r w:rsidRPr="00CA7D85">
              <w:t>ServingCellConfigCommon</w:t>
            </w:r>
          </w:p>
        </w:tc>
        <w:tc>
          <w:tcPr>
            <w:tcW w:w="1700" w:type="dxa"/>
            <w:tcBorders>
              <w:top w:val="single" w:sz="4" w:space="0" w:color="auto"/>
              <w:left w:val="single" w:sz="4" w:space="0" w:color="auto"/>
              <w:bottom w:val="single" w:sz="4" w:space="0" w:color="auto"/>
              <w:right w:val="single" w:sz="4" w:space="0" w:color="auto"/>
            </w:tcBorders>
          </w:tcPr>
          <w:p w14:paraId="3E73D52C"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7CC5D238" w14:textId="77777777" w:rsidR="00B95276" w:rsidRPr="00CA7D85" w:rsidRDefault="00B95276">
            <w:pPr>
              <w:pStyle w:val="TAL"/>
            </w:pPr>
          </w:p>
        </w:tc>
      </w:tr>
      <w:tr w:rsidR="00B95276" w:rsidRPr="00CA7D85" w14:paraId="76AABC5A"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52068C91" w14:textId="77777777" w:rsidR="00B95276" w:rsidRPr="00CA7D85" w:rsidRDefault="00B95276">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04B6FD7" w14:textId="77777777" w:rsidR="00B95276" w:rsidRPr="00CA7D85" w:rsidRDefault="00B95276">
            <w:pPr>
              <w:pStyle w:val="TAL"/>
            </w:pPr>
          </w:p>
        </w:tc>
        <w:tc>
          <w:tcPr>
            <w:tcW w:w="1700" w:type="dxa"/>
            <w:tcBorders>
              <w:top w:val="single" w:sz="4" w:space="0" w:color="auto"/>
              <w:left w:val="single" w:sz="4" w:space="0" w:color="auto"/>
              <w:bottom w:val="single" w:sz="4" w:space="0" w:color="auto"/>
              <w:right w:val="single" w:sz="4" w:space="0" w:color="auto"/>
            </w:tcBorders>
          </w:tcPr>
          <w:p w14:paraId="490E6ACA"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49239F80" w14:textId="77777777" w:rsidR="00B95276" w:rsidRPr="00CA7D85" w:rsidRDefault="00B95276">
            <w:pPr>
              <w:pStyle w:val="TAL"/>
            </w:pPr>
          </w:p>
        </w:tc>
      </w:tr>
      <w:tr w:rsidR="00B95276" w:rsidRPr="00CA7D85" w14:paraId="69A473AA"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0F08B425" w14:textId="77777777" w:rsidR="00B95276" w:rsidRPr="00CA7D85" w:rsidRDefault="00B95276">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BF3B533" w14:textId="77777777" w:rsidR="00B95276" w:rsidRPr="00CA7D85" w:rsidRDefault="00B95276">
            <w:pPr>
              <w:pStyle w:val="TAL"/>
            </w:pPr>
          </w:p>
        </w:tc>
        <w:tc>
          <w:tcPr>
            <w:tcW w:w="1700" w:type="dxa"/>
            <w:tcBorders>
              <w:top w:val="single" w:sz="4" w:space="0" w:color="auto"/>
              <w:left w:val="single" w:sz="4" w:space="0" w:color="auto"/>
              <w:bottom w:val="single" w:sz="4" w:space="0" w:color="auto"/>
              <w:right w:val="single" w:sz="4" w:space="0" w:color="auto"/>
            </w:tcBorders>
          </w:tcPr>
          <w:p w14:paraId="2F7B437D"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26D8E3B6" w14:textId="77777777" w:rsidR="00B95276" w:rsidRPr="00CA7D85" w:rsidRDefault="00B95276">
            <w:pPr>
              <w:pStyle w:val="TAL"/>
            </w:pPr>
          </w:p>
        </w:tc>
      </w:tr>
      <w:tr w:rsidR="00B95276" w:rsidRPr="00CA7D85" w14:paraId="24F888E4"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64F62396" w14:textId="77777777" w:rsidR="00B95276" w:rsidRPr="00CA7D85" w:rsidRDefault="00B95276">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51C021BC" w14:textId="77777777" w:rsidR="00B95276" w:rsidRPr="00CA7D85" w:rsidRDefault="00B95276">
            <w:pPr>
              <w:pStyle w:val="TAL"/>
            </w:pPr>
          </w:p>
        </w:tc>
        <w:tc>
          <w:tcPr>
            <w:tcW w:w="1700" w:type="dxa"/>
            <w:tcBorders>
              <w:top w:val="single" w:sz="4" w:space="0" w:color="auto"/>
              <w:left w:val="single" w:sz="4" w:space="0" w:color="auto"/>
              <w:bottom w:val="single" w:sz="4" w:space="0" w:color="auto"/>
              <w:right w:val="single" w:sz="4" w:space="0" w:color="auto"/>
            </w:tcBorders>
          </w:tcPr>
          <w:p w14:paraId="52DB06E2"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37A3E0EC" w14:textId="77777777" w:rsidR="00B95276" w:rsidRPr="00CA7D85" w:rsidRDefault="00B95276">
            <w:pPr>
              <w:pStyle w:val="TAL"/>
            </w:pPr>
          </w:p>
        </w:tc>
      </w:tr>
    </w:tbl>
    <w:p w14:paraId="6DA84D6B" w14:textId="77777777" w:rsidR="00B95276" w:rsidRPr="00CA7D85" w:rsidRDefault="00B95276" w:rsidP="00B95276">
      <w:pPr>
        <w:rPr>
          <w:lang w:eastAsia="en-US"/>
        </w:rPr>
      </w:pPr>
    </w:p>
    <w:p w14:paraId="6CAF03B8" w14:textId="77777777" w:rsidR="00B95276" w:rsidRPr="00CA7D85" w:rsidRDefault="00B95276" w:rsidP="00B95276">
      <w:pPr>
        <w:pStyle w:val="TH"/>
        <w:rPr>
          <w:i/>
        </w:rPr>
      </w:pPr>
      <w:r w:rsidRPr="00CA7D85">
        <w:t xml:space="preserve">Table 8.2.5.4.1.3.3-1C: </w:t>
      </w:r>
      <w:r w:rsidRPr="00CA7D85">
        <w:rPr>
          <w:i/>
        </w:rPr>
        <w:t>ServingCellConfigCommon</w:t>
      </w:r>
      <w:r w:rsidRPr="00CA7D85">
        <w:t xml:space="preserve"> (Table 8.2.5.4.1.3.3-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95276" w:rsidRPr="00CA7D85" w14:paraId="45022E55" w14:textId="77777777" w:rsidTr="00B95276">
        <w:tc>
          <w:tcPr>
            <w:tcW w:w="9747" w:type="dxa"/>
            <w:gridSpan w:val="4"/>
            <w:tcBorders>
              <w:top w:val="single" w:sz="4" w:space="0" w:color="auto"/>
              <w:left w:val="single" w:sz="4" w:space="0" w:color="auto"/>
              <w:bottom w:val="single" w:sz="4" w:space="0" w:color="auto"/>
              <w:right w:val="single" w:sz="4" w:space="0" w:color="auto"/>
            </w:tcBorders>
            <w:hideMark/>
          </w:tcPr>
          <w:p w14:paraId="112EA1CF" w14:textId="77777777" w:rsidR="00B95276" w:rsidRPr="00CA7D85" w:rsidRDefault="00B95276">
            <w:pPr>
              <w:pStyle w:val="TAH"/>
              <w:jc w:val="left"/>
              <w:rPr>
                <w:b w:val="0"/>
              </w:rPr>
            </w:pPr>
            <w:r w:rsidRPr="00CA7D85">
              <w:rPr>
                <w:b w:val="0"/>
              </w:rPr>
              <w:t>Derivation Path: TS 38.508-1 [4], Table 4.6.3-168</w:t>
            </w:r>
          </w:p>
        </w:tc>
      </w:tr>
      <w:tr w:rsidR="00B95276" w:rsidRPr="00CA7D85" w14:paraId="7F897F5F"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7FB84C31" w14:textId="77777777" w:rsidR="00B95276" w:rsidRPr="00CA7D85" w:rsidRDefault="00B95276">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C4FE16B" w14:textId="77777777" w:rsidR="00B95276" w:rsidRPr="00CA7D85" w:rsidRDefault="00B95276">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7F87BC2E" w14:textId="77777777" w:rsidR="00B95276" w:rsidRPr="00CA7D85" w:rsidRDefault="00B95276">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154B29A6" w14:textId="77777777" w:rsidR="00B95276" w:rsidRPr="00CA7D85" w:rsidRDefault="00B95276">
            <w:pPr>
              <w:pStyle w:val="TAH"/>
            </w:pPr>
            <w:r w:rsidRPr="00CA7D85">
              <w:t>Condition</w:t>
            </w:r>
          </w:p>
        </w:tc>
      </w:tr>
      <w:tr w:rsidR="00B95276" w:rsidRPr="00CA7D85" w14:paraId="2E034656"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58E856F2" w14:textId="77777777" w:rsidR="00B95276" w:rsidRPr="00CA7D85" w:rsidRDefault="00B95276">
            <w:pPr>
              <w:pStyle w:val="TAL"/>
            </w:pPr>
            <w:r w:rsidRPr="00CA7D85">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645C706E" w14:textId="77777777" w:rsidR="00B95276" w:rsidRPr="00CA7D85" w:rsidRDefault="00B95276">
            <w:pPr>
              <w:pStyle w:val="TAL"/>
            </w:pPr>
          </w:p>
        </w:tc>
        <w:tc>
          <w:tcPr>
            <w:tcW w:w="1700" w:type="dxa"/>
            <w:tcBorders>
              <w:top w:val="single" w:sz="4" w:space="0" w:color="auto"/>
              <w:left w:val="single" w:sz="4" w:space="0" w:color="auto"/>
              <w:bottom w:val="single" w:sz="4" w:space="0" w:color="auto"/>
              <w:right w:val="single" w:sz="4" w:space="0" w:color="auto"/>
            </w:tcBorders>
          </w:tcPr>
          <w:p w14:paraId="49522917"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6FFF3E3B" w14:textId="77777777" w:rsidR="00B95276" w:rsidRPr="00CA7D85" w:rsidRDefault="00B95276">
            <w:pPr>
              <w:pStyle w:val="TAL"/>
            </w:pPr>
          </w:p>
        </w:tc>
      </w:tr>
      <w:tr w:rsidR="00B95276" w:rsidRPr="00CA7D85" w14:paraId="02CC1102"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4EAE101B" w14:textId="77777777" w:rsidR="00B95276" w:rsidRPr="00CA7D85" w:rsidRDefault="00B95276">
            <w:pPr>
              <w:pStyle w:val="TAL"/>
            </w:pPr>
            <w:r w:rsidRPr="00CA7D85">
              <w:t xml:space="preserve">  uplinkConfigCommon SEQUENCE {</w:t>
            </w:r>
          </w:p>
        </w:tc>
        <w:tc>
          <w:tcPr>
            <w:tcW w:w="2267" w:type="dxa"/>
            <w:tcBorders>
              <w:top w:val="single" w:sz="4" w:space="0" w:color="auto"/>
              <w:left w:val="single" w:sz="4" w:space="0" w:color="auto"/>
              <w:bottom w:val="single" w:sz="4" w:space="0" w:color="auto"/>
              <w:right w:val="single" w:sz="4" w:space="0" w:color="auto"/>
            </w:tcBorders>
          </w:tcPr>
          <w:p w14:paraId="06ACC4DD" w14:textId="77777777" w:rsidR="00B95276" w:rsidRPr="00CA7D85" w:rsidRDefault="00B95276">
            <w:pPr>
              <w:pStyle w:val="TAL"/>
            </w:pPr>
          </w:p>
        </w:tc>
        <w:tc>
          <w:tcPr>
            <w:tcW w:w="1700" w:type="dxa"/>
            <w:tcBorders>
              <w:top w:val="single" w:sz="4" w:space="0" w:color="auto"/>
              <w:left w:val="single" w:sz="4" w:space="0" w:color="auto"/>
              <w:bottom w:val="single" w:sz="4" w:space="0" w:color="auto"/>
              <w:right w:val="single" w:sz="4" w:space="0" w:color="auto"/>
            </w:tcBorders>
          </w:tcPr>
          <w:p w14:paraId="2D08F8BA"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4C3AB204" w14:textId="77777777" w:rsidR="00B95276" w:rsidRPr="00CA7D85" w:rsidRDefault="00B95276">
            <w:pPr>
              <w:pStyle w:val="TAL"/>
            </w:pPr>
          </w:p>
        </w:tc>
      </w:tr>
      <w:tr w:rsidR="00B95276" w:rsidRPr="00CA7D85" w14:paraId="2ABE4738"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69B52D20" w14:textId="77777777" w:rsidR="00B95276" w:rsidRPr="00CA7D85" w:rsidRDefault="00B95276">
            <w:pPr>
              <w:pStyle w:val="TAL"/>
            </w:pPr>
            <w:r w:rsidRPr="00CA7D85">
              <w:t xml:space="preserve">    initialUplinkBWP</w:t>
            </w:r>
          </w:p>
        </w:tc>
        <w:tc>
          <w:tcPr>
            <w:tcW w:w="2267" w:type="dxa"/>
            <w:tcBorders>
              <w:top w:val="single" w:sz="4" w:space="0" w:color="auto"/>
              <w:left w:val="single" w:sz="4" w:space="0" w:color="auto"/>
              <w:bottom w:val="single" w:sz="4" w:space="0" w:color="auto"/>
              <w:right w:val="single" w:sz="4" w:space="0" w:color="auto"/>
            </w:tcBorders>
            <w:hideMark/>
          </w:tcPr>
          <w:p w14:paraId="669115B1" w14:textId="77777777" w:rsidR="00B95276" w:rsidRPr="00CA7D85" w:rsidRDefault="00B95276">
            <w:pPr>
              <w:pStyle w:val="TAL"/>
            </w:pPr>
            <w:r w:rsidRPr="00CA7D85">
              <w:t>BWP-UplinkCommon</w:t>
            </w:r>
          </w:p>
        </w:tc>
        <w:tc>
          <w:tcPr>
            <w:tcW w:w="1700" w:type="dxa"/>
            <w:tcBorders>
              <w:top w:val="single" w:sz="4" w:space="0" w:color="auto"/>
              <w:left w:val="single" w:sz="4" w:space="0" w:color="auto"/>
              <w:bottom w:val="single" w:sz="4" w:space="0" w:color="auto"/>
              <w:right w:val="single" w:sz="4" w:space="0" w:color="auto"/>
            </w:tcBorders>
          </w:tcPr>
          <w:p w14:paraId="66FA1BD0"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2409E5B6" w14:textId="77777777" w:rsidR="00B95276" w:rsidRPr="00CA7D85" w:rsidRDefault="00B95276">
            <w:pPr>
              <w:pStyle w:val="TAL"/>
            </w:pPr>
          </w:p>
        </w:tc>
      </w:tr>
      <w:tr w:rsidR="00B95276" w:rsidRPr="00CA7D85" w14:paraId="2A98D9FC"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60BEE97D" w14:textId="77777777" w:rsidR="00B95276" w:rsidRPr="00CA7D85" w:rsidRDefault="00B95276">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7103874" w14:textId="77777777" w:rsidR="00B95276" w:rsidRPr="00CA7D85" w:rsidRDefault="00B95276">
            <w:pPr>
              <w:pStyle w:val="TAL"/>
            </w:pPr>
          </w:p>
        </w:tc>
        <w:tc>
          <w:tcPr>
            <w:tcW w:w="1700" w:type="dxa"/>
            <w:tcBorders>
              <w:top w:val="single" w:sz="4" w:space="0" w:color="auto"/>
              <w:left w:val="single" w:sz="4" w:space="0" w:color="auto"/>
              <w:bottom w:val="single" w:sz="4" w:space="0" w:color="auto"/>
              <w:right w:val="single" w:sz="4" w:space="0" w:color="auto"/>
            </w:tcBorders>
          </w:tcPr>
          <w:p w14:paraId="64527E06"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4BB99BBF" w14:textId="77777777" w:rsidR="00B95276" w:rsidRPr="00CA7D85" w:rsidRDefault="00B95276">
            <w:pPr>
              <w:pStyle w:val="TAL"/>
            </w:pPr>
          </w:p>
        </w:tc>
      </w:tr>
      <w:tr w:rsidR="00B95276" w:rsidRPr="00CA7D85" w14:paraId="57EFDB86"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44EF6C18" w14:textId="77777777" w:rsidR="00B95276" w:rsidRPr="00CA7D85" w:rsidRDefault="00B95276">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30129C80" w14:textId="77777777" w:rsidR="00B95276" w:rsidRPr="00CA7D85" w:rsidRDefault="00B95276">
            <w:pPr>
              <w:pStyle w:val="TAL"/>
            </w:pPr>
          </w:p>
        </w:tc>
        <w:tc>
          <w:tcPr>
            <w:tcW w:w="1700" w:type="dxa"/>
            <w:tcBorders>
              <w:top w:val="single" w:sz="4" w:space="0" w:color="auto"/>
              <w:left w:val="single" w:sz="4" w:space="0" w:color="auto"/>
              <w:bottom w:val="single" w:sz="4" w:space="0" w:color="auto"/>
              <w:right w:val="single" w:sz="4" w:space="0" w:color="auto"/>
            </w:tcBorders>
          </w:tcPr>
          <w:p w14:paraId="550AB4CA"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16C67E81" w14:textId="77777777" w:rsidR="00B95276" w:rsidRPr="00CA7D85" w:rsidRDefault="00B95276">
            <w:pPr>
              <w:pStyle w:val="TAL"/>
            </w:pPr>
          </w:p>
        </w:tc>
      </w:tr>
    </w:tbl>
    <w:p w14:paraId="27C59A85" w14:textId="77777777" w:rsidR="00B95276" w:rsidRPr="00CA7D85" w:rsidRDefault="00B95276" w:rsidP="00B95276">
      <w:pPr>
        <w:rPr>
          <w:lang w:eastAsia="en-US"/>
        </w:rPr>
      </w:pPr>
    </w:p>
    <w:p w14:paraId="62C596F0" w14:textId="77777777" w:rsidR="00B95276" w:rsidRPr="00CA7D85" w:rsidRDefault="00B95276" w:rsidP="00B95276">
      <w:pPr>
        <w:pStyle w:val="TH"/>
        <w:rPr>
          <w:i/>
          <w:iCs/>
        </w:rPr>
      </w:pPr>
      <w:r w:rsidRPr="00CA7D85">
        <w:t xml:space="preserve">Table 8.2.5.4.1.3.3-1D: </w:t>
      </w:r>
      <w:r w:rsidRPr="00CA7D85">
        <w:rPr>
          <w:i/>
          <w:iCs/>
        </w:rPr>
        <w:t xml:space="preserve">BWP-UplinkCommon </w:t>
      </w:r>
      <w:r w:rsidRPr="00CA7D85">
        <w:rPr>
          <w:iCs/>
        </w:rPr>
        <w:t>(</w:t>
      </w:r>
      <w:r w:rsidRPr="00CA7D85">
        <w:t>Table 8.2.5.4.1.3.3-1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95276" w:rsidRPr="00CA7D85" w14:paraId="468FD615"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513C5EFC" w14:textId="77777777" w:rsidR="00B95276" w:rsidRPr="00CA7D85" w:rsidRDefault="00B95276">
            <w:pPr>
              <w:pStyle w:val="TAL"/>
            </w:pPr>
            <w:r w:rsidRPr="00CA7D85">
              <w:t>Derivation Path: TS 38.508-1 [4], Table 4.6.3-14</w:t>
            </w:r>
          </w:p>
        </w:tc>
        <w:tc>
          <w:tcPr>
            <w:tcW w:w="2267" w:type="dxa"/>
            <w:tcBorders>
              <w:top w:val="single" w:sz="4" w:space="0" w:color="auto"/>
              <w:left w:val="single" w:sz="4" w:space="0" w:color="auto"/>
              <w:bottom w:val="single" w:sz="4" w:space="0" w:color="auto"/>
              <w:right w:val="single" w:sz="4" w:space="0" w:color="auto"/>
            </w:tcBorders>
          </w:tcPr>
          <w:p w14:paraId="1414D5AC" w14:textId="77777777" w:rsidR="00B95276" w:rsidRPr="00CA7D85" w:rsidRDefault="00B95276">
            <w:pPr>
              <w:pStyle w:val="TAL"/>
            </w:pPr>
          </w:p>
        </w:tc>
        <w:tc>
          <w:tcPr>
            <w:tcW w:w="1700" w:type="dxa"/>
            <w:tcBorders>
              <w:top w:val="single" w:sz="4" w:space="0" w:color="auto"/>
              <w:left w:val="single" w:sz="4" w:space="0" w:color="auto"/>
              <w:bottom w:val="single" w:sz="4" w:space="0" w:color="auto"/>
              <w:right w:val="single" w:sz="4" w:space="0" w:color="auto"/>
            </w:tcBorders>
          </w:tcPr>
          <w:p w14:paraId="7E55DF14"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3F5BF9ED" w14:textId="77777777" w:rsidR="00B95276" w:rsidRPr="00CA7D85" w:rsidRDefault="00B95276">
            <w:pPr>
              <w:pStyle w:val="TAL"/>
            </w:pPr>
          </w:p>
        </w:tc>
      </w:tr>
      <w:tr w:rsidR="00B95276" w:rsidRPr="00CA7D85" w14:paraId="7F517742"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1714CD6E" w14:textId="77777777" w:rsidR="00B95276" w:rsidRPr="00CA7D85" w:rsidRDefault="00B95276" w:rsidP="00FE57D1">
            <w:pPr>
              <w:pStyle w:val="TAL"/>
              <w:jc w:val="center"/>
              <w:rPr>
                <w:b/>
              </w:rPr>
            </w:pPr>
            <w:r w:rsidRPr="00CA7D85">
              <w:rPr>
                <w: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419BAB9" w14:textId="77777777" w:rsidR="00B95276" w:rsidRPr="00CA7D85" w:rsidRDefault="00B95276" w:rsidP="00FE57D1">
            <w:pPr>
              <w:pStyle w:val="TAL"/>
              <w:jc w:val="center"/>
              <w:rPr>
                <w:b/>
              </w:rPr>
            </w:pPr>
            <w:r w:rsidRPr="00CA7D85">
              <w:rPr>
                <w: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A1D02CE" w14:textId="77777777" w:rsidR="00B95276" w:rsidRPr="00CA7D85" w:rsidRDefault="00B95276" w:rsidP="00FE57D1">
            <w:pPr>
              <w:pStyle w:val="TAL"/>
              <w:jc w:val="center"/>
              <w:rPr>
                <w:b/>
              </w:rPr>
            </w:pPr>
            <w:r w:rsidRPr="00CA7D85">
              <w:rPr>
                <w:b/>
              </w:rPr>
              <w:t>Comment</w:t>
            </w:r>
          </w:p>
        </w:tc>
        <w:tc>
          <w:tcPr>
            <w:tcW w:w="1245" w:type="dxa"/>
            <w:tcBorders>
              <w:top w:val="single" w:sz="4" w:space="0" w:color="auto"/>
              <w:left w:val="single" w:sz="4" w:space="0" w:color="auto"/>
              <w:bottom w:val="single" w:sz="4" w:space="0" w:color="auto"/>
              <w:right w:val="single" w:sz="4" w:space="0" w:color="auto"/>
            </w:tcBorders>
            <w:hideMark/>
          </w:tcPr>
          <w:p w14:paraId="06016A23" w14:textId="77777777" w:rsidR="00B95276" w:rsidRPr="00CA7D85" w:rsidRDefault="00B95276" w:rsidP="00FE57D1">
            <w:pPr>
              <w:pStyle w:val="TAL"/>
              <w:jc w:val="center"/>
              <w:rPr>
                <w:b/>
              </w:rPr>
            </w:pPr>
            <w:r w:rsidRPr="00CA7D85">
              <w:rPr>
                <w:b/>
              </w:rPr>
              <w:t>Condition</w:t>
            </w:r>
          </w:p>
        </w:tc>
      </w:tr>
      <w:tr w:rsidR="00B95276" w:rsidRPr="00CA7D85" w14:paraId="0159F3A1"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7359282B" w14:textId="77777777" w:rsidR="00B95276" w:rsidRPr="00CA7D85" w:rsidRDefault="00B95276">
            <w:pPr>
              <w:pStyle w:val="TAL"/>
            </w:pPr>
            <w:r w:rsidRPr="00CA7D85">
              <w:t xml:space="preserve">BWP-UplinkCommon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3E66E9F0" w14:textId="77777777" w:rsidR="00B95276" w:rsidRPr="00CA7D85" w:rsidRDefault="00B95276">
            <w:pPr>
              <w:pStyle w:val="TAL"/>
            </w:pPr>
          </w:p>
        </w:tc>
        <w:tc>
          <w:tcPr>
            <w:tcW w:w="1700" w:type="dxa"/>
            <w:tcBorders>
              <w:top w:val="single" w:sz="4" w:space="0" w:color="auto"/>
              <w:left w:val="single" w:sz="4" w:space="0" w:color="auto"/>
              <w:bottom w:val="single" w:sz="4" w:space="0" w:color="auto"/>
              <w:right w:val="single" w:sz="4" w:space="0" w:color="auto"/>
            </w:tcBorders>
          </w:tcPr>
          <w:p w14:paraId="0D2980D2"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0C3FA998" w14:textId="77777777" w:rsidR="00B95276" w:rsidRPr="00CA7D85" w:rsidRDefault="00B95276">
            <w:pPr>
              <w:pStyle w:val="TAL"/>
            </w:pPr>
          </w:p>
        </w:tc>
      </w:tr>
      <w:tr w:rsidR="00B95276" w:rsidRPr="00CA7D85" w14:paraId="59B666F5"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72E41EEF" w14:textId="77777777" w:rsidR="00B95276" w:rsidRPr="00CA7D85" w:rsidRDefault="00B95276">
            <w:pPr>
              <w:pStyle w:val="TAL"/>
            </w:pPr>
            <w:r w:rsidRPr="00CA7D85">
              <w:t xml:space="preserve">  rach-ConfigCommon CHOICE {</w:t>
            </w:r>
          </w:p>
        </w:tc>
        <w:tc>
          <w:tcPr>
            <w:tcW w:w="2267" w:type="dxa"/>
            <w:tcBorders>
              <w:top w:val="single" w:sz="4" w:space="0" w:color="auto"/>
              <w:left w:val="single" w:sz="4" w:space="0" w:color="auto"/>
              <w:bottom w:val="single" w:sz="4" w:space="0" w:color="auto"/>
              <w:right w:val="single" w:sz="4" w:space="0" w:color="auto"/>
            </w:tcBorders>
          </w:tcPr>
          <w:p w14:paraId="3483A08D" w14:textId="77777777" w:rsidR="00B95276" w:rsidRPr="00CA7D85" w:rsidRDefault="00B95276">
            <w:pPr>
              <w:pStyle w:val="TAL"/>
            </w:pPr>
          </w:p>
        </w:tc>
        <w:tc>
          <w:tcPr>
            <w:tcW w:w="1700" w:type="dxa"/>
            <w:tcBorders>
              <w:top w:val="single" w:sz="4" w:space="0" w:color="auto"/>
              <w:left w:val="single" w:sz="4" w:space="0" w:color="auto"/>
              <w:bottom w:val="single" w:sz="4" w:space="0" w:color="auto"/>
              <w:right w:val="single" w:sz="4" w:space="0" w:color="auto"/>
            </w:tcBorders>
          </w:tcPr>
          <w:p w14:paraId="38B30BA1"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47D1E120" w14:textId="77777777" w:rsidR="00B95276" w:rsidRPr="00CA7D85" w:rsidRDefault="00B95276">
            <w:pPr>
              <w:pStyle w:val="TAL"/>
            </w:pPr>
          </w:p>
        </w:tc>
      </w:tr>
      <w:tr w:rsidR="00B95276" w:rsidRPr="00CA7D85" w14:paraId="775E2F8E"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4598B925" w14:textId="77777777" w:rsidR="00B95276" w:rsidRPr="00CA7D85" w:rsidRDefault="00B95276">
            <w:pPr>
              <w:pStyle w:val="TAL"/>
            </w:pPr>
            <w:r w:rsidRPr="00CA7D85">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0F0388C0" w14:textId="77777777" w:rsidR="00B95276" w:rsidRPr="00CA7D85" w:rsidRDefault="00B95276">
            <w:pPr>
              <w:pStyle w:val="TAL"/>
            </w:pPr>
            <w:r w:rsidRPr="00CA7D85">
              <w:t>RACH-ConfigCommon</w:t>
            </w:r>
          </w:p>
        </w:tc>
        <w:tc>
          <w:tcPr>
            <w:tcW w:w="1700" w:type="dxa"/>
            <w:tcBorders>
              <w:top w:val="single" w:sz="4" w:space="0" w:color="auto"/>
              <w:left w:val="single" w:sz="4" w:space="0" w:color="auto"/>
              <w:bottom w:val="single" w:sz="4" w:space="0" w:color="auto"/>
              <w:right w:val="single" w:sz="4" w:space="0" w:color="auto"/>
            </w:tcBorders>
          </w:tcPr>
          <w:p w14:paraId="15A1EC18"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7FEB0CFC" w14:textId="77777777" w:rsidR="00B95276" w:rsidRPr="00CA7D85" w:rsidRDefault="00B95276">
            <w:pPr>
              <w:pStyle w:val="TAL"/>
            </w:pPr>
          </w:p>
        </w:tc>
      </w:tr>
      <w:tr w:rsidR="00B95276" w:rsidRPr="00CA7D85" w14:paraId="7E6DE7FE"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73535F48" w14:textId="77777777" w:rsidR="00B95276" w:rsidRPr="00CA7D85" w:rsidRDefault="00B95276">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07B415E" w14:textId="77777777" w:rsidR="00B95276" w:rsidRPr="00CA7D85" w:rsidRDefault="00B95276">
            <w:pPr>
              <w:pStyle w:val="TAL"/>
            </w:pPr>
          </w:p>
        </w:tc>
        <w:tc>
          <w:tcPr>
            <w:tcW w:w="1700" w:type="dxa"/>
            <w:tcBorders>
              <w:top w:val="single" w:sz="4" w:space="0" w:color="auto"/>
              <w:left w:val="single" w:sz="4" w:space="0" w:color="auto"/>
              <w:bottom w:val="single" w:sz="4" w:space="0" w:color="auto"/>
              <w:right w:val="single" w:sz="4" w:space="0" w:color="auto"/>
            </w:tcBorders>
          </w:tcPr>
          <w:p w14:paraId="7387A8DC"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3665E779" w14:textId="77777777" w:rsidR="00B95276" w:rsidRPr="00CA7D85" w:rsidRDefault="00B95276">
            <w:pPr>
              <w:pStyle w:val="TAL"/>
            </w:pPr>
          </w:p>
        </w:tc>
      </w:tr>
      <w:tr w:rsidR="00B95276" w:rsidRPr="00CA7D85" w14:paraId="563D3EC6"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5969EFB6" w14:textId="77777777" w:rsidR="00B95276" w:rsidRPr="00CA7D85" w:rsidRDefault="00B95276">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501DFD72" w14:textId="77777777" w:rsidR="00B95276" w:rsidRPr="00CA7D85" w:rsidRDefault="00B95276">
            <w:pPr>
              <w:pStyle w:val="TAL"/>
            </w:pPr>
          </w:p>
        </w:tc>
        <w:tc>
          <w:tcPr>
            <w:tcW w:w="1700" w:type="dxa"/>
            <w:tcBorders>
              <w:top w:val="single" w:sz="4" w:space="0" w:color="auto"/>
              <w:left w:val="single" w:sz="4" w:space="0" w:color="auto"/>
              <w:bottom w:val="single" w:sz="4" w:space="0" w:color="auto"/>
              <w:right w:val="single" w:sz="4" w:space="0" w:color="auto"/>
            </w:tcBorders>
          </w:tcPr>
          <w:p w14:paraId="2990E092"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360418EE" w14:textId="77777777" w:rsidR="00B95276" w:rsidRPr="00CA7D85" w:rsidRDefault="00B95276">
            <w:pPr>
              <w:pStyle w:val="TAL"/>
            </w:pPr>
          </w:p>
        </w:tc>
      </w:tr>
    </w:tbl>
    <w:p w14:paraId="069E0361" w14:textId="77777777" w:rsidR="00B95276" w:rsidRPr="00CA7D85" w:rsidRDefault="00B95276" w:rsidP="00B95276">
      <w:pPr>
        <w:rPr>
          <w:lang w:eastAsia="en-US"/>
        </w:rPr>
      </w:pPr>
    </w:p>
    <w:p w14:paraId="76F464B8" w14:textId="77777777" w:rsidR="00B95276" w:rsidRPr="00CA7D85" w:rsidRDefault="00B95276" w:rsidP="00B95276">
      <w:pPr>
        <w:pStyle w:val="TH"/>
        <w:rPr>
          <w:i/>
          <w:iCs/>
        </w:rPr>
      </w:pPr>
      <w:r w:rsidRPr="00CA7D85">
        <w:t xml:space="preserve">Table 8.2.5.4.1.3.3-1E: </w:t>
      </w:r>
      <w:r w:rsidRPr="00CA7D85">
        <w:rPr>
          <w:i/>
          <w:iCs/>
        </w:rPr>
        <w:t xml:space="preserve">RACH-ConfigCommon </w:t>
      </w:r>
      <w:r w:rsidRPr="00CA7D85">
        <w:rPr>
          <w:iCs/>
        </w:rPr>
        <w:t>(</w:t>
      </w:r>
      <w:r w:rsidRPr="00CA7D85">
        <w:t>Table 8.2.5.4.1.3.3-1D)</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B95276" w:rsidRPr="00CA7D85" w14:paraId="6E7147CF" w14:textId="77777777" w:rsidTr="00B95276">
        <w:tc>
          <w:tcPr>
            <w:tcW w:w="9747" w:type="dxa"/>
            <w:gridSpan w:val="4"/>
            <w:tcBorders>
              <w:top w:val="single" w:sz="4" w:space="0" w:color="auto"/>
              <w:left w:val="single" w:sz="4" w:space="0" w:color="auto"/>
              <w:bottom w:val="single" w:sz="4" w:space="0" w:color="auto"/>
              <w:right w:val="single" w:sz="4" w:space="0" w:color="auto"/>
            </w:tcBorders>
            <w:hideMark/>
          </w:tcPr>
          <w:p w14:paraId="18C8E7CC" w14:textId="77777777" w:rsidR="00B95276" w:rsidRPr="00CA7D85" w:rsidRDefault="00B95276">
            <w:pPr>
              <w:pStyle w:val="TAH"/>
              <w:jc w:val="left"/>
              <w:rPr>
                <w:b w:val="0"/>
              </w:rPr>
            </w:pPr>
            <w:r w:rsidRPr="00CA7D85">
              <w:rPr>
                <w:b w:val="0"/>
              </w:rPr>
              <w:t>Derivation Path: TS 38.508-1 [4], Table 4.6.3-128</w:t>
            </w:r>
          </w:p>
        </w:tc>
      </w:tr>
      <w:tr w:rsidR="00B95276" w:rsidRPr="00CA7D85" w14:paraId="039D1CF3"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0ADCD414" w14:textId="77777777" w:rsidR="00B95276" w:rsidRPr="00CA7D85" w:rsidRDefault="00B95276">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4C0AAC0" w14:textId="77777777" w:rsidR="00B95276" w:rsidRPr="00CA7D85" w:rsidRDefault="00B95276">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7E637D62" w14:textId="77777777" w:rsidR="00B95276" w:rsidRPr="00CA7D85" w:rsidRDefault="00B95276">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49CE1F8C" w14:textId="77777777" w:rsidR="00B95276" w:rsidRPr="00CA7D85" w:rsidRDefault="00B95276">
            <w:pPr>
              <w:pStyle w:val="TAH"/>
            </w:pPr>
            <w:r w:rsidRPr="00CA7D85">
              <w:t>Condition</w:t>
            </w:r>
          </w:p>
        </w:tc>
      </w:tr>
      <w:tr w:rsidR="00B95276" w:rsidRPr="00CA7D85" w14:paraId="6DD864FC"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3D6C36A6" w14:textId="77777777" w:rsidR="00B95276" w:rsidRPr="00CA7D85" w:rsidRDefault="00B95276">
            <w:pPr>
              <w:pStyle w:val="TAL"/>
            </w:pPr>
            <w:r w:rsidRPr="00CA7D85">
              <w:t xml:space="preserve">RACH-ConfigCommon::=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7B7943C3" w14:textId="77777777" w:rsidR="00B95276" w:rsidRPr="00CA7D85" w:rsidRDefault="00B95276">
            <w:pPr>
              <w:pStyle w:val="TAL"/>
            </w:pPr>
          </w:p>
        </w:tc>
        <w:tc>
          <w:tcPr>
            <w:tcW w:w="1700" w:type="dxa"/>
            <w:tcBorders>
              <w:top w:val="single" w:sz="4" w:space="0" w:color="auto"/>
              <w:left w:val="single" w:sz="4" w:space="0" w:color="auto"/>
              <w:bottom w:val="single" w:sz="4" w:space="0" w:color="auto"/>
              <w:right w:val="single" w:sz="4" w:space="0" w:color="auto"/>
            </w:tcBorders>
          </w:tcPr>
          <w:p w14:paraId="76297849"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2FF890D1" w14:textId="77777777" w:rsidR="00B95276" w:rsidRPr="00CA7D85" w:rsidRDefault="00B95276">
            <w:pPr>
              <w:pStyle w:val="TAL"/>
            </w:pPr>
          </w:p>
        </w:tc>
      </w:tr>
      <w:tr w:rsidR="00B95276" w:rsidRPr="00CA7D85" w14:paraId="7A0BA64D"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21A70731" w14:textId="77777777" w:rsidR="00B95276" w:rsidRPr="00CA7D85" w:rsidRDefault="00B95276">
            <w:pPr>
              <w:pStyle w:val="TAL"/>
            </w:pPr>
            <w:r w:rsidRPr="00CA7D85">
              <w:t xml:space="preserve">  rach-ConfigGeneric</w:t>
            </w:r>
          </w:p>
        </w:tc>
        <w:tc>
          <w:tcPr>
            <w:tcW w:w="2267" w:type="dxa"/>
            <w:tcBorders>
              <w:top w:val="single" w:sz="4" w:space="0" w:color="auto"/>
              <w:left w:val="single" w:sz="4" w:space="0" w:color="auto"/>
              <w:bottom w:val="single" w:sz="4" w:space="0" w:color="auto"/>
              <w:right w:val="single" w:sz="4" w:space="0" w:color="auto"/>
            </w:tcBorders>
            <w:hideMark/>
          </w:tcPr>
          <w:p w14:paraId="1FCBAF28" w14:textId="77777777" w:rsidR="00B95276" w:rsidRPr="00CA7D85" w:rsidRDefault="00B95276">
            <w:pPr>
              <w:pStyle w:val="TAL"/>
            </w:pPr>
            <w:r w:rsidRPr="00CA7D85">
              <w:t>RACH-ConfigGeneric</w:t>
            </w:r>
          </w:p>
        </w:tc>
        <w:tc>
          <w:tcPr>
            <w:tcW w:w="1700" w:type="dxa"/>
            <w:tcBorders>
              <w:top w:val="single" w:sz="4" w:space="0" w:color="auto"/>
              <w:left w:val="single" w:sz="4" w:space="0" w:color="auto"/>
              <w:bottom w:val="single" w:sz="4" w:space="0" w:color="auto"/>
              <w:right w:val="single" w:sz="4" w:space="0" w:color="auto"/>
            </w:tcBorders>
          </w:tcPr>
          <w:p w14:paraId="640B4887"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1FEA4953" w14:textId="77777777" w:rsidR="00B95276" w:rsidRPr="00CA7D85" w:rsidRDefault="00B95276">
            <w:pPr>
              <w:pStyle w:val="TAL"/>
            </w:pPr>
          </w:p>
        </w:tc>
      </w:tr>
      <w:tr w:rsidR="00B95276" w:rsidRPr="00CA7D85" w14:paraId="2755843C"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2BF7DE2C" w14:textId="77777777" w:rsidR="00B95276" w:rsidRPr="00CA7D85" w:rsidRDefault="00B95276">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5F12FDBF" w14:textId="77777777" w:rsidR="00B95276" w:rsidRPr="00CA7D85" w:rsidRDefault="00B95276">
            <w:pPr>
              <w:pStyle w:val="TAL"/>
            </w:pPr>
          </w:p>
        </w:tc>
        <w:tc>
          <w:tcPr>
            <w:tcW w:w="1700" w:type="dxa"/>
            <w:tcBorders>
              <w:top w:val="single" w:sz="4" w:space="0" w:color="auto"/>
              <w:left w:val="single" w:sz="4" w:space="0" w:color="auto"/>
              <w:bottom w:val="single" w:sz="4" w:space="0" w:color="auto"/>
              <w:right w:val="single" w:sz="4" w:space="0" w:color="auto"/>
            </w:tcBorders>
          </w:tcPr>
          <w:p w14:paraId="769D7854"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121E1698" w14:textId="77777777" w:rsidR="00B95276" w:rsidRPr="00CA7D85" w:rsidRDefault="00B95276">
            <w:pPr>
              <w:pStyle w:val="TAL"/>
            </w:pPr>
          </w:p>
        </w:tc>
      </w:tr>
    </w:tbl>
    <w:p w14:paraId="16BEC26C" w14:textId="77777777" w:rsidR="00B95276" w:rsidRPr="00CA7D85" w:rsidRDefault="00B95276" w:rsidP="00B95276">
      <w:pPr>
        <w:rPr>
          <w:lang w:eastAsia="en-US"/>
        </w:rPr>
      </w:pPr>
    </w:p>
    <w:p w14:paraId="2F356DCC" w14:textId="77777777" w:rsidR="00B95276" w:rsidRPr="00CA7D85" w:rsidRDefault="00B95276" w:rsidP="00B95276">
      <w:pPr>
        <w:pStyle w:val="TH"/>
        <w:rPr>
          <w:i/>
          <w:iCs/>
        </w:rPr>
      </w:pPr>
      <w:r w:rsidRPr="00CA7D85">
        <w:t xml:space="preserve">Table 8.2.5.4.1.3.3-1F: </w:t>
      </w:r>
      <w:r w:rsidRPr="00CA7D85">
        <w:rPr>
          <w:i/>
          <w:iCs/>
        </w:rPr>
        <w:t xml:space="preserve">RACH-ConfigGeneric </w:t>
      </w:r>
      <w:r w:rsidRPr="00CA7D85">
        <w:rPr>
          <w:iCs/>
        </w:rPr>
        <w:t>(</w:t>
      </w:r>
      <w:r w:rsidRPr="00CA7D85">
        <w:t>Table 8.2.5.4.1.3.3-1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B95276" w:rsidRPr="00CA7D85" w14:paraId="3CAD04D8" w14:textId="77777777" w:rsidTr="00B95276">
        <w:tc>
          <w:tcPr>
            <w:tcW w:w="9747" w:type="dxa"/>
            <w:gridSpan w:val="4"/>
            <w:tcBorders>
              <w:top w:val="single" w:sz="4" w:space="0" w:color="auto"/>
              <w:left w:val="single" w:sz="4" w:space="0" w:color="auto"/>
              <w:bottom w:val="single" w:sz="4" w:space="0" w:color="auto"/>
              <w:right w:val="single" w:sz="4" w:space="0" w:color="auto"/>
            </w:tcBorders>
            <w:hideMark/>
          </w:tcPr>
          <w:p w14:paraId="2FC1E64E" w14:textId="77777777" w:rsidR="00B95276" w:rsidRPr="00CA7D85" w:rsidRDefault="00B95276">
            <w:pPr>
              <w:pStyle w:val="TAH"/>
              <w:jc w:val="left"/>
              <w:rPr>
                <w:b w:val="0"/>
              </w:rPr>
            </w:pPr>
            <w:r w:rsidRPr="00CA7D85">
              <w:rPr>
                <w:b w:val="0"/>
              </w:rPr>
              <w:t>Derivation Path: TS 38.508-1 [4], Table 4.6.3-130</w:t>
            </w:r>
          </w:p>
        </w:tc>
      </w:tr>
      <w:tr w:rsidR="00B95276" w:rsidRPr="00CA7D85" w14:paraId="0BE2F4E2"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549FA962" w14:textId="77777777" w:rsidR="00B95276" w:rsidRPr="00CA7D85" w:rsidRDefault="00B95276">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C32096B" w14:textId="77777777" w:rsidR="00B95276" w:rsidRPr="00CA7D85" w:rsidRDefault="00B95276">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76A0082A" w14:textId="77777777" w:rsidR="00B95276" w:rsidRPr="00CA7D85" w:rsidRDefault="00B95276">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7466193B" w14:textId="77777777" w:rsidR="00B95276" w:rsidRPr="00CA7D85" w:rsidRDefault="00B95276">
            <w:pPr>
              <w:pStyle w:val="TAH"/>
            </w:pPr>
            <w:r w:rsidRPr="00CA7D85">
              <w:t>Condition</w:t>
            </w:r>
          </w:p>
        </w:tc>
      </w:tr>
      <w:tr w:rsidR="00B95276" w:rsidRPr="00CA7D85" w14:paraId="609452FC"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1CD92CBD" w14:textId="77777777" w:rsidR="00B95276" w:rsidRPr="00CA7D85" w:rsidRDefault="00B95276">
            <w:pPr>
              <w:pStyle w:val="TAL"/>
            </w:pPr>
            <w:r w:rsidRPr="00CA7D85">
              <w:t xml:space="preserve">RACH-ConfigGeneric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52960FB2" w14:textId="77777777" w:rsidR="00B95276" w:rsidRPr="00CA7D85" w:rsidRDefault="00B95276">
            <w:pPr>
              <w:pStyle w:val="TAL"/>
            </w:pPr>
          </w:p>
        </w:tc>
        <w:tc>
          <w:tcPr>
            <w:tcW w:w="1700" w:type="dxa"/>
            <w:tcBorders>
              <w:top w:val="single" w:sz="4" w:space="0" w:color="auto"/>
              <w:left w:val="single" w:sz="4" w:space="0" w:color="auto"/>
              <w:bottom w:val="single" w:sz="4" w:space="0" w:color="auto"/>
              <w:right w:val="single" w:sz="4" w:space="0" w:color="auto"/>
            </w:tcBorders>
          </w:tcPr>
          <w:p w14:paraId="61E512FA"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2C15EF91" w14:textId="77777777" w:rsidR="00B95276" w:rsidRPr="00CA7D85" w:rsidRDefault="00B95276">
            <w:pPr>
              <w:pStyle w:val="TAL"/>
            </w:pPr>
          </w:p>
        </w:tc>
      </w:tr>
      <w:tr w:rsidR="00B95276" w:rsidRPr="00CA7D85" w14:paraId="250934D9"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35406810" w14:textId="77777777" w:rsidR="00B95276" w:rsidRPr="00CA7D85" w:rsidRDefault="00B95276">
            <w:pPr>
              <w:pStyle w:val="TAL"/>
            </w:pPr>
            <w:r w:rsidRPr="00CA7D85">
              <w:t xml:space="preserve">  preambleTransMax</w:t>
            </w:r>
          </w:p>
        </w:tc>
        <w:tc>
          <w:tcPr>
            <w:tcW w:w="2267" w:type="dxa"/>
            <w:tcBorders>
              <w:top w:val="single" w:sz="4" w:space="0" w:color="auto"/>
              <w:left w:val="single" w:sz="4" w:space="0" w:color="auto"/>
              <w:bottom w:val="single" w:sz="4" w:space="0" w:color="auto"/>
              <w:right w:val="single" w:sz="4" w:space="0" w:color="auto"/>
            </w:tcBorders>
            <w:hideMark/>
          </w:tcPr>
          <w:p w14:paraId="02E4F17A" w14:textId="77777777" w:rsidR="00B95276" w:rsidRPr="00CA7D85" w:rsidRDefault="00B95276">
            <w:pPr>
              <w:pStyle w:val="TAL"/>
            </w:pPr>
            <w:r w:rsidRPr="00CA7D85">
              <w:t>n200</w:t>
            </w:r>
          </w:p>
        </w:tc>
        <w:tc>
          <w:tcPr>
            <w:tcW w:w="1700" w:type="dxa"/>
            <w:tcBorders>
              <w:top w:val="single" w:sz="4" w:space="0" w:color="auto"/>
              <w:left w:val="single" w:sz="4" w:space="0" w:color="auto"/>
              <w:bottom w:val="single" w:sz="4" w:space="0" w:color="auto"/>
              <w:right w:val="single" w:sz="4" w:space="0" w:color="auto"/>
            </w:tcBorders>
          </w:tcPr>
          <w:p w14:paraId="2410899F"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297C6A5D" w14:textId="77777777" w:rsidR="00B95276" w:rsidRPr="00CA7D85" w:rsidRDefault="00B95276">
            <w:pPr>
              <w:pStyle w:val="TAL"/>
            </w:pPr>
          </w:p>
        </w:tc>
      </w:tr>
      <w:tr w:rsidR="00B95276" w:rsidRPr="00CA7D85" w14:paraId="76176E76" w14:textId="77777777" w:rsidTr="00B95276">
        <w:tc>
          <w:tcPr>
            <w:tcW w:w="4535" w:type="dxa"/>
            <w:tcBorders>
              <w:top w:val="single" w:sz="4" w:space="0" w:color="auto"/>
              <w:left w:val="single" w:sz="4" w:space="0" w:color="auto"/>
              <w:bottom w:val="single" w:sz="4" w:space="0" w:color="auto"/>
              <w:right w:val="single" w:sz="4" w:space="0" w:color="auto"/>
            </w:tcBorders>
            <w:hideMark/>
          </w:tcPr>
          <w:p w14:paraId="6D3D321C" w14:textId="77777777" w:rsidR="00B95276" w:rsidRPr="00CA7D85" w:rsidRDefault="00B95276">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5FB84EBC" w14:textId="77777777" w:rsidR="00B95276" w:rsidRPr="00CA7D85" w:rsidRDefault="00B95276">
            <w:pPr>
              <w:pStyle w:val="TAL"/>
            </w:pPr>
          </w:p>
        </w:tc>
        <w:tc>
          <w:tcPr>
            <w:tcW w:w="1700" w:type="dxa"/>
            <w:tcBorders>
              <w:top w:val="single" w:sz="4" w:space="0" w:color="auto"/>
              <w:left w:val="single" w:sz="4" w:space="0" w:color="auto"/>
              <w:bottom w:val="single" w:sz="4" w:space="0" w:color="auto"/>
              <w:right w:val="single" w:sz="4" w:space="0" w:color="auto"/>
            </w:tcBorders>
          </w:tcPr>
          <w:p w14:paraId="3CB17829" w14:textId="77777777" w:rsidR="00B95276" w:rsidRPr="00CA7D85" w:rsidRDefault="00B95276">
            <w:pPr>
              <w:pStyle w:val="TAL"/>
            </w:pPr>
          </w:p>
        </w:tc>
        <w:tc>
          <w:tcPr>
            <w:tcW w:w="1245" w:type="dxa"/>
            <w:tcBorders>
              <w:top w:val="single" w:sz="4" w:space="0" w:color="auto"/>
              <w:left w:val="single" w:sz="4" w:space="0" w:color="auto"/>
              <w:bottom w:val="single" w:sz="4" w:space="0" w:color="auto"/>
              <w:right w:val="single" w:sz="4" w:space="0" w:color="auto"/>
            </w:tcBorders>
          </w:tcPr>
          <w:p w14:paraId="7F5B8C04" w14:textId="77777777" w:rsidR="00B95276" w:rsidRPr="00CA7D85" w:rsidRDefault="00B95276">
            <w:pPr>
              <w:pStyle w:val="TAL"/>
            </w:pPr>
          </w:p>
        </w:tc>
      </w:tr>
    </w:tbl>
    <w:p w14:paraId="7BF58C31" w14:textId="77777777" w:rsidR="00B95276" w:rsidRPr="00CA7D85" w:rsidRDefault="00B95276" w:rsidP="000112EF"/>
    <w:p w14:paraId="1610203A" w14:textId="77777777" w:rsidR="000112EF" w:rsidRPr="00CA7D85" w:rsidRDefault="000112EF" w:rsidP="00F31BD6">
      <w:pPr>
        <w:pStyle w:val="TH"/>
      </w:pPr>
      <w:r w:rsidRPr="00CA7D85">
        <w:t xml:space="preserve">Table 8.2.5.4.1.3.3-2: </w:t>
      </w:r>
      <w:r w:rsidRPr="00CA7D85">
        <w:rPr>
          <w:i/>
        </w:rPr>
        <w:t xml:space="preserve">SCGFailureInformationNR </w:t>
      </w:r>
      <w:r w:rsidRPr="00CA7D85">
        <w:t>(step 3, Table 8.2.5.4.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2"/>
        <w:gridCol w:w="2267"/>
        <w:gridCol w:w="1699"/>
        <w:gridCol w:w="1133"/>
      </w:tblGrid>
      <w:tr w:rsidR="000112EF" w:rsidRPr="00CA7D85" w14:paraId="3816CB65" w14:textId="77777777" w:rsidTr="005E5B6F">
        <w:tc>
          <w:tcPr>
            <w:tcW w:w="9635" w:type="dxa"/>
            <w:gridSpan w:val="4"/>
            <w:tcMar>
              <w:top w:w="0" w:type="dxa"/>
              <w:left w:w="108" w:type="dxa"/>
              <w:bottom w:w="0" w:type="dxa"/>
              <w:right w:w="108" w:type="dxa"/>
            </w:tcMar>
            <w:hideMark/>
          </w:tcPr>
          <w:p w14:paraId="03B0FE42" w14:textId="2403F94D" w:rsidR="000112EF" w:rsidRPr="00CA7D85" w:rsidRDefault="001953B5" w:rsidP="005E5B6F">
            <w:pPr>
              <w:keepNext/>
              <w:keepLines/>
              <w:spacing w:after="0"/>
              <w:rPr>
                <w:rFonts w:ascii="Arial" w:hAnsi="Arial"/>
                <w:sz w:val="18"/>
              </w:rPr>
            </w:pPr>
            <w:r w:rsidRPr="00CA7D85">
              <w:rPr>
                <w:rFonts w:ascii="Arial" w:hAnsi="Arial"/>
                <w:sz w:val="18"/>
              </w:rPr>
              <w:t>Derivation Path: TS 36.</w:t>
            </w:r>
            <w:r w:rsidR="00922333" w:rsidRPr="00CA7D85">
              <w:rPr>
                <w:rFonts w:ascii="Arial" w:hAnsi="Arial"/>
                <w:sz w:val="18"/>
              </w:rPr>
              <w:t>508 [7], Table 4.6.1-18AA</w:t>
            </w:r>
          </w:p>
        </w:tc>
      </w:tr>
      <w:tr w:rsidR="000112EF" w:rsidRPr="00CA7D85" w14:paraId="65BE0CD0" w14:textId="77777777" w:rsidTr="005E5B6F">
        <w:tc>
          <w:tcPr>
            <w:tcW w:w="4535" w:type="dxa"/>
            <w:tcMar>
              <w:top w:w="0" w:type="dxa"/>
              <w:left w:w="108" w:type="dxa"/>
              <w:bottom w:w="0" w:type="dxa"/>
              <w:right w:w="108" w:type="dxa"/>
            </w:tcMar>
            <w:hideMark/>
          </w:tcPr>
          <w:p w14:paraId="5D85BBFB" w14:textId="77777777" w:rsidR="000112EF" w:rsidRPr="00CA7D85" w:rsidRDefault="000112EF" w:rsidP="005E5B6F">
            <w:pPr>
              <w:pStyle w:val="TAH"/>
              <w:rPr>
                <w:lang w:eastAsia="en-US"/>
              </w:rPr>
            </w:pPr>
            <w:r w:rsidRPr="00CA7D85">
              <w:rPr>
                <w:lang w:eastAsia="en-US"/>
              </w:rPr>
              <w:t>Information Element</w:t>
            </w:r>
          </w:p>
        </w:tc>
        <w:tc>
          <w:tcPr>
            <w:tcW w:w="2267" w:type="dxa"/>
            <w:tcMar>
              <w:top w:w="0" w:type="dxa"/>
              <w:left w:w="108" w:type="dxa"/>
              <w:bottom w:w="0" w:type="dxa"/>
              <w:right w:w="108" w:type="dxa"/>
            </w:tcMar>
            <w:hideMark/>
          </w:tcPr>
          <w:p w14:paraId="6E89614D" w14:textId="77777777" w:rsidR="000112EF" w:rsidRPr="00CA7D85" w:rsidRDefault="000112EF" w:rsidP="005E5B6F">
            <w:pPr>
              <w:pStyle w:val="TAH"/>
              <w:rPr>
                <w:lang w:eastAsia="en-US"/>
              </w:rPr>
            </w:pPr>
            <w:r w:rsidRPr="00CA7D85">
              <w:rPr>
                <w:lang w:eastAsia="en-US"/>
              </w:rPr>
              <w:t>Value/remark</w:t>
            </w:r>
          </w:p>
        </w:tc>
        <w:tc>
          <w:tcPr>
            <w:tcW w:w="1700" w:type="dxa"/>
            <w:tcMar>
              <w:top w:w="0" w:type="dxa"/>
              <w:left w:w="108" w:type="dxa"/>
              <w:bottom w:w="0" w:type="dxa"/>
              <w:right w:w="108" w:type="dxa"/>
            </w:tcMar>
            <w:hideMark/>
          </w:tcPr>
          <w:p w14:paraId="2766AE00" w14:textId="77777777" w:rsidR="000112EF" w:rsidRPr="00CA7D85" w:rsidRDefault="000112EF" w:rsidP="005E5B6F">
            <w:pPr>
              <w:pStyle w:val="TAH"/>
              <w:rPr>
                <w:lang w:eastAsia="en-US"/>
              </w:rPr>
            </w:pPr>
            <w:r w:rsidRPr="00CA7D85">
              <w:rPr>
                <w:lang w:eastAsia="en-US"/>
              </w:rPr>
              <w:t>Comment</w:t>
            </w:r>
          </w:p>
        </w:tc>
        <w:tc>
          <w:tcPr>
            <w:tcW w:w="1133" w:type="dxa"/>
            <w:tcMar>
              <w:top w:w="0" w:type="dxa"/>
              <w:left w:w="108" w:type="dxa"/>
              <w:bottom w:w="0" w:type="dxa"/>
              <w:right w:w="108" w:type="dxa"/>
            </w:tcMar>
            <w:hideMark/>
          </w:tcPr>
          <w:p w14:paraId="292E068D" w14:textId="77777777" w:rsidR="000112EF" w:rsidRPr="00CA7D85" w:rsidRDefault="000112EF" w:rsidP="005E5B6F">
            <w:pPr>
              <w:pStyle w:val="TAH"/>
              <w:rPr>
                <w:lang w:eastAsia="en-US"/>
              </w:rPr>
            </w:pPr>
            <w:r w:rsidRPr="00CA7D85">
              <w:rPr>
                <w:lang w:eastAsia="en-US"/>
              </w:rPr>
              <w:t>Condition</w:t>
            </w:r>
          </w:p>
        </w:tc>
      </w:tr>
      <w:tr w:rsidR="000112EF" w:rsidRPr="00CA7D85" w14:paraId="0ED73118" w14:textId="77777777" w:rsidTr="005E5B6F">
        <w:tc>
          <w:tcPr>
            <w:tcW w:w="4535" w:type="dxa"/>
            <w:tcMar>
              <w:top w:w="0" w:type="dxa"/>
              <w:left w:w="108" w:type="dxa"/>
              <w:bottom w:w="0" w:type="dxa"/>
              <w:right w:w="108" w:type="dxa"/>
            </w:tcMar>
            <w:hideMark/>
          </w:tcPr>
          <w:p w14:paraId="46FE6D3D" w14:textId="77777777" w:rsidR="000112EF" w:rsidRPr="00CA7D85" w:rsidRDefault="000112EF" w:rsidP="005E5B6F">
            <w:pPr>
              <w:pStyle w:val="TAL"/>
              <w:rPr>
                <w:lang w:eastAsia="en-US"/>
              </w:rPr>
            </w:pPr>
            <w:r w:rsidRPr="00CA7D85">
              <w:rPr>
                <w:lang w:eastAsia="en-US"/>
              </w:rPr>
              <w:t>SCGFailureInformationNR-r15 ::= SEQUENCE {</w:t>
            </w:r>
          </w:p>
        </w:tc>
        <w:tc>
          <w:tcPr>
            <w:tcW w:w="2267" w:type="dxa"/>
            <w:tcMar>
              <w:top w:w="0" w:type="dxa"/>
              <w:left w:w="108" w:type="dxa"/>
              <w:bottom w:w="0" w:type="dxa"/>
              <w:right w:w="108" w:type="dxa"/>
            </w:tcMar>
          </w:tcPr>
          <w:p w14:paraId="29B1A9A8" w14:textId="77777777" w:rsidR="000112EF" w:rsidRPr="00CA7D85" w:rsidRDefault="000112EF" w:rsidP="005E5B6F">
            <w:pPr>
              <w:pStyle w:val="TAL"/>
              <w:rPr>
                <w:lang w:eastAsia="en-US"/>
              </w:rPr>
            </w:pPr>
          </w:p>
        </w:tc>
        <w:tc>
          <w:tcPr>
            <w:tcW w:w="1700" w:type="dxa"/>
            <w:tcMar>
              <w:top w:w="0" w:type="dxa"/>
              <w:left w:w="108" w:type="dxa"/>
              <w:bottom w:w="0" w:type="dxa"/>
              <w:right w:w="108" w:type="dxa"/>
            </w:tcMar>
          </w:tcPr>
          <w:p w14:paraId="1FC66C79" w14:textId="77777777" w:rsidR="000112EF" w:rsidRPr="00CA7D85" w:rsidRDefault="000112EF" w:rsidP="005E5B6F">
            <w:pPr>
              <w:pStyle w:val="TAL"/>
              <w:rPr>
                <w:lang w:eastAsia="en-US"/>
              </w:rPr>
            </w:pPr>
          </w:p>
        </w:tc>
        <w:tc>
          <w:tcPr>
            <w:tcW w:w="1133" w:type="dxa"/>
            <w:tcMar>
              <w:top w:w="0" w:type="dxa"/>
              <w:left w:w="108" w:type="dxa"/>
              <w:bottom w:w="0" w:type="dxa"/>
              <w:right w:w="108" w:type="dxa"/>
            </w:tcMar>
          </w:tcPr>
          <w:p w14:paraId="1A3C1AA7" w14:textId="77777777" w:rsidR="000112EF" w:rsidRPr="00CA7D85" w:rsidRDefault="000112EF" w:rsidP="005E5B6F">
            <w:pPr>
              <w:pStyle w:val="TAL"/>
              <w:rPr>
                <w:lang w:eastAsia="en-US"/>
              </w:rPr>
            </w:pPr>
          </w:p>
        </w:tc>
      </w:tr>
      <w:tr w:rsidR="000112EF" w:rsidRPr="00CA7D85" w14:paraId="1DC788D9" w14:textId="77777777" w:rsidTr="005E5B6F">
        <w:tc>
          <w:tcPr>
            <w:tcW w:w="4535" w:type="dxa"/>
            <w:tcMar>
              <w:top w:w="0" w:type="dxa"/>
              <w:left w:w="108" w:type="dxa"/>
              <w:bottom w:w="0" w:type="dxa"/>
              <w:right w:w="108" w:type="dxa"/>
            </w:tcMar>
            <w:hideMark/>
          </w:tcPr>
          <w:p w14:paraId="70831093" w14:textId="77777777" w:rsidR="000112EF" w:rsidRPr="00CA7D85" w:rsidRDefault="000112EF" w:rsidP="005E5B6F">
            <w:pPr>
              <w:pStyle w:val="TAL"/>
              <w:rPr>
                <w:lang w:eastAsia="en-US"/>
              </w:rPr>
            </w:pPr>
            <w:r w:rsidRPr="00CA7D85">
              <w:rPr>
                <w:lang w:eastAsia="en-US"/>
              </w:rPr>
              <w:t xml:space="preserve">  criticalExtensions CHOICE {</w:t>
            </w:r>
          </w:p>
        </w:tc>
        <w:tc>
          <w:tcPr>
            <w:tcW w:w="2267" w:type="dxa"/>
            <w:tcMar>
              <w:top w:w="0" w:type="dxa"/>
              <w:left w:w="108" w:type="dxa"/>
              <w:bottom w:w="0" w:type="dxa"/>
              <w:right w:w="108" w:type="dxa"/>
            </w:tcMar>
          </w:tcPr>
          <w:p w14:paraId="6F1FD3B5" w14:textId="77777777" w:rsidR="000112EF" w:rsidRPr="00CA7D85" w:rsidRDefault="000112EF" w:rsidP="005E5B6F">
            <w:pPr>
              <w:pStyle w:val="TAL"/>
              <w:rPr>
                <w:lang w:eastAsia="en-US"/>
              </w:rPr>
            </w:pPr>
          </w:p>
        </w:tc>
        <w:tc>
          <w:tcPr>
            <w:tcW w:w="1700" w:type="dxa"/>
            <w:tcMar>
              <w:top w:w="0" w:type="dxa"/>
              <w:left w:w="108" w:type="dxa"/>
              <w:bottom w:w="0" w:type="dxa"/>
              <w:right w:w="108" w:type="dxa"/>
            </w:tcMar>
          </w:tcPr>
          <w:p w14:paraId="3309ADC8" w14:textId="77777777" w:rsidR="000112EF" w:rsidRPr="00CA7D85" w:rsidRDefault="000112EF" w:rsidP="005E5B6F">
            <w:pPr>
              <w:pStyle w:val="TAL"/>
              <w:rPr>
                <w:lang w:eastAsia="en-US"/>
              </w:rPr>
            </w:pPr>
          </w:p>
        </w:tc>
        <w:tc>
          <w:tcPr>
            <w:tcW w:w="1133" w:type="dxa"/>
            <w:tcMar>
              <w:top w:w="0" w:type="dxa"/>
              <w:left w:w="108" w:type="dxa"/>
              <w:bottom w:w="0" w:type="dxa"/>
              <w:right w:w="108" w:type="dxa"/>
            </w:tcMar>
          </w:tcPr>
          <w:p w14:paraId="155CA235" w14:textId="77777777" w:rsidR="000112EF" w:rsidRPr="00CA7D85" w:rsidRDefault="000112EF" w:rsidP="005E5B6F">
            <w:pPr>
              <w:pStyle w:val="TAL"/>
              <w:rPr>
                <w:lang w:eastAsia="en-US"/>
              </w:rPr>
            </w:pPr>
          </w:p>
        </w:tc>
      </w:tr>
      <w:tr w:rsidR="000112EF" w:rsidRPr="00CA7D85" w14:paraId="3C24E47F" w14:textId="77777777" w:rsidTr="005E5B6F">
        <w:tc>
          <w:tcPr>
            <w:tcW w:w="4535" w:type="dxa"/>
            <w:tcMar>
              <w:top w:w="0" w:type="dxa"/>
              <w:left w:w="108" w:type="dxa"/>
              <w:bottom w:w="0" w:type="dxa"/>
              <w:right w:w="108" w:type="dxa"/>
            </w:tcMar>
            <w:hideMark/>
          </w:tcPr>
          <w:p w14:paraId="0AD9AC26" w14:textId="77777777" w:rsidR="000112EF" w:rsidRPr="00CA7D85" w:rsidRDefault="000112EF" w:rsidP="005E5B6F">
            <w:pPr>
              <w:pStyle w:val="TAL"/>
              <w:rPr>
                <w:lang w:eastAsia="en-US"/>
              </w:rPr>
            </w:pPr>
            <w:r w:rsidRPr="00CA7D85">
              <w:rPr>
                <w:lang w:eastAsia="en-US"/>
              </w:rPr>
              <w:t xml:space="preserve">    c1 CHOICE {</w:t>
            </w:r>
          </w:p>
        </w:tc>
        <w:tc>
          <w:tcPr>
            <w:tcW w:w="2267" w:type="dxa"/>
            <w:tcMar>
              <w:top w:w="0" w:type="dxa"/>
              <w:left w:w="108" w:type="dxa"/>
              <w:bottom w:w="0" w:type="dxa"/>
              <w:right w:w="108" w:type="dxa"/>
            </w:tcMar>
          </w:tcPr>
          <w:p w14:paraId="5BADF3F0" w14:textId="77777777" w:rsidR="000112EF" w:rsidRPr="00CA7D85" w:rsidRDefault="000112EF" w:rsidP="005E5B6F">
            <w:pPr>
              <w:pStyle w:val="TAL"/>
              <w:rPr>
                <w:lang w:eastAsia="en-US"/>
              </w:rPr>
            </w:pPr>
          </w:p>
        </w:tc>
        <w:tc>
          <w:tcPr>
            <w:tcW w:w="1700" w:type="dxa"/>
            <w:tcMar>
              <w:top w:w="0" w:type="dxa"/>
              <w:left w:w="108" w:type="dxa"/>
              <w:bottom w:w="0" w:type="dxa"/>
              <w:right w:w="108" w:type="dxa"/>
            </w:tcMar>
          </w:tcPr>
          <w:p w14:paraId="3B7418A0" w14:textId="77777777" w:rsidR="000112EF" w:rsidRPr="00CA7D85" w:rsidRDefault="000112EF" w:rsidP="005E5B6F">
            <w:pPr>
              <w:pStyle w:val="TAL"/>
              <w:rPr>
                <w:lang w:eastAsia="en-US"/>
              </w:rPr>
            </w:pPr>
          </w:p>
        </w:tc>
        <w:tc>
          <w:tcPr>
            <w:tcW w:w="1133" w:type="dxa"/>
            <w:tcMar>
              <w:top w:w="0" w:type="dxa"/>
              <w:left w:w="108" w:type="dxa"/>
              <w:bottom w:w="0" w:type="dxa"/>
              <w:right w:w="108" w:type="dxa"/>
            </w:tcMar>
          </w:tcPr>
          <w:p w14:paraId="6FE1952D" w14:textId="77777777" w:rsidR="000112EF" w:rsidRPr="00CA7D85" w:rsidRDefault="000112EF" w:rsidP="005E5B6F">
            <w:pPr>
              <w:pStyle w:val="TAL"/>
              <w:rPr>
                <w:lang w:eastAsia="en-US"/>
              </w:rPr>
            </w:pPr>
          </w:p>
        </w:tc>
      </w:tr>
      <w:tr w:rsidR="000112EF" w:rsidRPr="00CA7D85" w14:paraId="0F7E8DE3" w14:textId="77777777" w:rsidTr="005E5B6F">
        <w:tc>
          <w:tcPr>
            <w:tcW w:w="4535" w:type="dxa"/>
            <w:tcMar>
              <w:top w:w="0" w:type="dxa"/>
              <w:left w:w="108" w:type="dxa"/>
              <w:bottom w:w="0" w:type="dxa"/>
              <w:right w:w="108" w:type="dxa"/>
            </w:tcMar>
            <w:hideMark/>
          </w:tcPr>
          <w:p w14:paraId="6E5EAD6E" w14:textId="77777777" w:rsidR="000112EF" w:rsidRPr="00CA7D85" w:rsidRDefault="000112EF" w:rsidP="005E5B6F">
            <w:pPr>
              <w:pStyle w:val="TAL"/>
              <w:rPr>
                <w:lang w:eastAsia="en-US"/>
              </w:rPr>
            </w:pPr>
            <w:r w:rsidRPr="00CA7D85">
              <w:rPr>
                <w:lang w:eastAsia="en-US"/>
              </w:rPr>
              <w:t xml:space="preserve">      scgFailureInformationNR-r15 SEQUENCE {</w:t>
            </w:r>
          </w:p>
        </w:tc>
        <w:tc>
          <w:tcPr>
            <w:tcW w:w="2267" w:type="dxa"/>
            <w:tcMar>
              <w:top w:w="0" w:type="dxa"/>
              <w:left w:w="108" w:type="dxa"/>
              <w:bottom w:w="0" w:type="dxa"/>
              <w:right w:w="108" w:type="dxa"/>
            </w:tcMar>
          </w:tcPr>
          <w:p w14:paraId="4130583C" w14:textId="77777777" w:rsidR="000112EF" w:rsidRPr="00CA7D85" w:rsidRDefault="000112EF" w:rsidP="005E5B6F">
            <w:pPr>
              <w:pStyle w:val="TAL"/>
              <w:rPr>
                <w:lang w:eastAsia="en-US"/>
              </w:rPr>
            </w:pPr>
          </w:p>
        </w:tc>
        <w:tc>
          <w:tcPr>
            <w:tcW w:w="1700" w:type="dxa"/>
            <w:tcMar>
              <w:top w:w="0" w:type="dxa"/>
              <w:left w:w="108" w:type="dxa"/>
              <w:bottom w:w="0" w:type="dxa"/>
              <w:right w:w="108" w:type="dxa"/>
            </w:tcMar>
          </w:tcPr>
          <w:p w14:paraId="76B5D8A0" w14:textId="77777777" w:rsidR="000112EF" w:rsidRPr="00CA7D85" w:rsidRDefault="000112EF" w:rsidP="005E5B6F">
            <w:pPr>
              <w:pStyle w:val="TAL"/>
              <w:rPr>
                <w:lang w:eastAsia="en-US"/>
              </w:rPr>
            </w:pPr>
          </w:p>
        </w:tc>
        <w:tc>
          <w:tcPr>
            <w:tcW w:w="1133" w:type="dxa"/>
            <w:tcMar>
              <w:top w:w="0" w:type="dxa"/>
              <w:left w:w="108" w:type="dxa"/>
              <w:bottom w:w="0" w:type="dxa"/>
              <w:right w:w="108" w:type="dxa"/>
            </w:tcMar>
          </w:tcPr>
          <w:p w14:paraId="3944625E" w14:textId="77777777" w:rsidR="000112EF" w:rsidRPr="00CA7D85" w:rsidRDefault="000112EF" w:rsidP="005E5B6F">
            <w:pPr>
              <w:pStyle w:val="TAL"/>
              <w:rPr>
                <w:lang w:eastAsia="en-US"/>
              </w:rPr>
            </w:pPr>
          </w:p>
        </w:tc>
      </w:tr>
      <w:tr w:rsidR="000112EF" w:rsidRPr="00CA7D85" w14:paraId="5E93175C" w14:textId="77777777" w:rsidTr="005E5B6F">
        <w:tc>
          <w:tcPr>
            <w:tcW w:w="4535" w:type="dxa"/>
            <w:tcMar>
              <w:top w:w="0" w:type="dxa"/>
              <w:left w:w="108" w:type="dxa"/>
              <w:bottom w:w="0" w:type="dxa"/>
              <w:right w:w="108" w:type="dxa"/>
            </w:tcMar>
            <w:hideMark/>
          </w:tcPr>
          <w:p w14:paraId="0515F9DC" w14:textId="77777777" w:rsidR="000112EF" w:rsidRPr="00CA7D85" w:rsidRDefault="000112EF" w:rsidP="005E5B6F">
            <w:pPr>
              <w:pStyle w:val="TAL"/>
              <w:rPr>
                <w:lang w:eastAsia="en-US"/>
              </w:rPr>
            </w:pPr>
            <w:r w:rsidRPr="00CA7D85">
              <w:rPr>
                <w:lang w:eastAsia="en-US"/>
              </w:rPr>
              <w:t xml:space="preserve">        failureReportSCG-NR-r15 SEQUENCE {</w:t>
            </w:r>
          </w:p>
        </w:tc>
        <w:tc>
          <w:tcPr>
            <w:tcW w:w="2267" w:type="dxa"/>
            <w:tcMar>
              <w:top w:w="0" w:type="dxa"/>
              <w:left w:w="108" w:type="dxa"/>
              <w:bottom w:w="0" w:type="dxa"/>
              <w:right w:w="108" w:type="dxa"/>
            </w:tcMar>
          </w:tcPr>
          <w:p w14:paraId="371F2FD5" w14:textId="77777777" w:rsidR="000112EF" w:rsidRPr="00CA7D85" w:rsidRDefault="000112EF" w:rsidP="005E5B6F">
            <w:pPr>
              <w:pStyle w:val="TAL"/>
              <w:rPr>
                <w:lang w:eastAsia="en-US"/>
              </w:rPr>
            </w:pPr>
          </w:p>
        </w:tc>
        <w:tc>
          <w:tcPr>
            <w:tcW w:w="1700" w:type="dxa"/>
            <w:tcMar>
              <w:top w:w="0" w:type="dxa"/>
              <w:left w:w="108" w:type="dxa"/>
              <w:bottom w:w="0" w:type="dxa"/>
              <w:right w:w="108" w:type="dxa"/>
            </w:tcMar>
          </w:tcPr>
          <w:p w14:paraId="427AE016" w14:textId="77777777" w:rsidR="000112EF" w:rsidRPr="00CA7D85" w:rsidRDefault="000112EF" w:rsidP="005E5B6F">
            <w:pPr>
              <w:pStyle w:val="TAL"/>
              <w:rPr>
                <w:lang w:eastAsia="en-US"/>
              </w:rPr>
            </w:pPr>
          </w:p>
        </w:tc>
        <w:tc>
          <w:tcPr>
            <w:tcW w:w="1133" w:type="dxa"/>
            <w:tcMar>
              <w:top w:w="0" w:type="dxa"/>
              <w:left w:w="108" w:type="dxa"/>
              <w:bottom w:w="0" w:type="dxa"/>
              <w:right w:w="108" w:type="dxa"/>
            </w:tcMar>
          </w:tcPr>
          <w:p w14:paraId="7EF3806F" w14:textId="77777777" w:rsidR="000112EF" w:rsidRPr="00CA7D85" w:rsidRDefault="000112EF" w:rsidP="005E5B6F">
            <w:pPr>
              <w:pStyle w:val="TAL"/>
              <w:rPr>
                <w:lang w:eastAsia="en-US"/>
              </w:rPr>
            </w:pPr>
          </w:p>
        </w:tc>
      </w:tr>
      <w:tr w:rsidR="000112EF" w:rsidRPr="00CA7D85" w14:paraId="216FAD89" w14:textId="77777777" w:rsidTr="005E5B6F">
        <w:tc>
          <w:tcPr>
            <w:tcW w:w="4535" w:type="dxa"/>
            <w:tcMar>
              <w:top w:w="0" w:type="dxa"/>
              <w:left w:w="108" w:type="dxa"/>
              <w:bottom w:w="0" w:type="dxa"/>
              <w:right w:w="108" w:type="dxa"/>
            </w:tcMar>
          </w:tcPr>
          <w:p w14:paraId="4BF41A22" w14:textId="77777777" w:rsidR="000112EF" w:rsidRPr="00CA7D85" w:rsidRDefault="000112EF" w:rsidP="005E5B6F">
            <w:pPr>
              <w:pStyle w:val="TAL"/>
              <w:rPr>
                <w:lang w:eastAsia="en-US"/>
              </w:rPr>
            </w:pPr>
            <w:r w:rsidRPr="00CA7D85">
              <w:rPr>
                <w:lang w:eastAsia="en-US"/>
              </w:rPr>
              <w:t xml:space="preserve">          failureType-r15</w:t>
            </w:r>
          </w:p>
        </w:tc>
        <w:tc>
          <w:tcPr>
            <w:tcW w:w="2267" w:type="dxa"/>
            <w:tcMar>
              <w:top w:w="0" w:type="dxa"/>
              <w:left w:w="108" w:type="dxa"/>
              <w:bottom w:w="0" w:type="dxa"/>
              <w:right w:w="108" w:type="dxa"/>
            </w:tcMar>
          </w:tcPr>
          <w:p w14:paraId="6E9B71E6" w14:textId="77777777" w:rsidR="000112EF" w:rsidRPr="00CA7D85" w:rsidRDefault="00FC0A0A" w:rsidP="005E5B6F">
            <w:pPr>
              <w:pStyle w:val="TAL"/>
              <w:rPr>
                <w:lang w:eastAsia="en-US"/>
              </w:rPr>
            </w:pPr>
            <w:r w:rsidRPr="00CA7D85">
              <w:t>synchReconfigFailure-SCG</w:t>
            </w:r>
          </w:p>
        </w:tc>
        <w:tc>
          <w:tcPr>
            <w:tcW w:w="1700" w:type="dxa"/>
            <w:tcMar>
              <w:top w:w="0" w:type="dxa"/>
              <w:left w:w="108" w:type="dxa"/>
              <w:bottom w:w="0" w:type="dxa"/>
              <w:right w:w="108" w:type="dxa"/>
            </w:tcMar>
          </w:tcPr>
          <w:p w14:paraId="5C6D85CE" w14:textId="77777777" w:rsidR="000112EF" w:rsidRPr="00CA7D85" w:rsidRDefault="000112EF" w:rsidP="005E5B6F">
            <w:pPr>
              <w:pStyle w:val="TAL"/>
              <w:rPr>
                <w:lang w:eastAsia="en-US"/>
              </w:rPr>
            </w:pPr>
          </w:p>
        </w:tc>
        <w:tc>
          <w:tcPr>
            <w:tcW w:w="1133" w:type="dxa"/>
            <w:tcMar>
              <w:top w:w="0" w:type="dxa"/>
              <w:left w:w="108" w:type="dxa"/>
              <w:bottom w:w="0" w:type="dxa"/>
              <w:right w:w="108" w:type="dxa"/>
            </w:tcMar>
          </w:tcPr>
          <w:p w14:paraId="70B31669" w14:textId="77777777" w:rsidR="000112EF" w:rsidRPr="00CA7D85" w:rsidRDefault="000112EF" w:rsidP="005E5B6F">
            <w:pPr>
              <w:pStyle w:val="TAL"/>
              <w:rPr>
                <w:lang w:eastAsia="en-US"/>
              </w:rPr>
            </w:pPr>
          </w:p>
        </w:tc>
      </w:tr>
      <w:tr w:rsidR="000112EF" w:rsidRPr="00CA7D85" w14:paraId="43D42466" w14:textId="77777777" w:rsidTr="005E5B6F">
        <w:tc>
          <w:tcPr>
            <w:tcW w:w="4535" w:type="dxa"/>
            <w:tcMar>
              <w:top w:w="0" w:type="dxa"/>
              <w:left w:w="108" w:type="dxa"/>
              <w:bottom w:w="0" w:type="dxa"/>
              <w:right w:w="108" w:type="dxa"/>
            </w:tcMar>
          </w:tcPr>
          <w:p w14:paraId="5461301E" w14:textId="77777777" w:rsidR="000112EF" w:rsidRPr="00CA7D85" w:rsidRDefault="000112EF" w:rsidP="005E5B6F">
            <w:pPr>
              <w:pStyle w:val="TAL"/>
              <w:rPr>
                <w:lang w:eastAsia="en-US"/>
              </w:rPr>
            </w:pPr>
            <w:r w:rsidRPr="00CA7D85">
              <w:rPr>
                <w:lang w:eastAsia="en-US"/>
              </w:rPr>
              <w:t xml:space="preserve">          measResultFreqListNR-r15</w:t>
            </w:r>
          </w:p>
        </w:tc>
        <w:tc>
          <w:tcPr>
            <w:tcW w:w="2267" w:type="dxa"/>
            <w:tcMar>
              <w:top w:w="0" w:type="dxa"/>
              <w:left w:w="108" w:type="dxa"/>
              <w:bottom w:w="0" w:type="dxa"/>
              <w:right w:w="108" w:type="dxa"/>
            </w:tcMar>
          </w:tcPr>
          <w:p w14:paraId="2F7FD673" w14:textId="77777777" w:rsidR="000112EF" w:rsidRPr="00CA7D85" w:rsidRDefault="000112EF" w:rsidP="005E5B6F">
            <w:pPr>
              <w:pStyle w:val="TAL"/>
              <w:rPr>
                <w:lang w:eastAsia="en-US"/>
              </w:rPr>
            </w:pPr>
            <w:r w:rsidRPr="00CA7D85">
              <w:rPr>
                <w:lang w:eastAsia="en-US"/>
              </w:rPr>
              <w:t>Not checked</w:t>
            </w:r>
          </w:p>
        </w:tc>
        <w:tc>
          <w:tcPr>
            <w:tcW w:w="1700" w:type="dxa"/>
            <w:tcMar>
              <w:top w:w="0" w:type="dxa"/>
              <w:left w:w="108" w:type="dxa"/>
              <w:bottom w:w="0" w:type="dxa"/>
              <w:right w:w="108" w:type="dxa"/>
            </w:tcMar>
          </w:tcPr>
          <w:p w14:paraId="5652D4AA" w14:textId="77777777" w:rsidR="000112EF" w:rsidRPr="00CA7D85" w:rsidRDefault="000112EF" w:rsidP="005E5B6F">
            <w:pPr>
              <w:pStyle w:val="TAL"/>
              <w:rPr>
                <w:lang w:eastAsia="en-US"/>
              </w:rPr>
            </w:pPr>
          </w:p>
        </w:tc>
        <w:tc>
          <w:tcPr>
            <w:tcW w:w="1133" w:type="dxa"/>
            <w:tcMar>
              <w:top w:w="0" w:type="dxa"/>
              <w:left w:w="108" w:type="dxa"/>
              <w:bottom w:w="0" w:type="dxa"/>
              <w:right w:w="108" w:type="dxa"/>
            </w:tcMar>
          </w:tcPr>
          <w:p w14:paraId="42B56443" w14:textId="77777777" w:rsidR="000112EF" w:rsidRPr="00CA7D85" w:rsidRDefault="000112EF" w:rsidP="005E5B6F">
            <w:pPr>
              <w:pStyle w:val="TAL"/>
              <w:rPr>
                <w:lang w:eastAsia="en-US"/>
              </w:rPr>
            </w:pPr>
          </w:p>
        </w:tc>
      </w:tr>
      <w:tr w:rsidR="000112EF" w:rsidRPr="00CA7D85" w14:paraId="35E4C04B" w14:textId="77777777" w:rsidTr="005E5B6F">
        <w:tc>
          <w:tcPr>
            <w:tcW w:w="4535" w:type="dxa"/>
            <w:tcMar>
              <w:top w:w="0" w:type="dxa"/>
              <w:left w:w="108" w:type="dxa"/>
              <w:bottom w:w="0" w:type="dxa"/>
              <w:right w:w="108" w:type="dxa"/>
            </w:tcMar>
          </w:tcPr>
          <w:p w14:paraId="3C853086" w14:textId="77777777" w:rsidR="000112EF" w:rsidRPr="00CA7D85" w:rsidRDefault="000112EF" w:rsidP="005E5B6F">
            <w:pPr>
              <w:pStyle w:val="TAL"/>
              <w:rPr>
                <w:lang w:eastAsia="en-US"/>
              </w:rPr>
            </w:pPr>
            <w:r w:rsidRPr="00CA7D85">
              <w:rPr>
                <w:lang w:eastAsia="en-US"/>
              </w:rPr>
              <w:t xml:space="preserve">          measResultSCG-r15</w:t>
            </w:r>
          </w:p>
        </w:tc>
        <w:tc>
          <w:tcPr>
            <w:tcW w:w="2267" w:type="dxa"/>
            <w:tcMar>
              <w:top w:w="0" w:type="dxa"/>
              <w:left w:w="108" w:type="dxa"/>
              <w:bottom w:w="0" w:type="dxa"/>
              <w:right w:w="108" w:type="dxa"/>
            </w:tcMar>
          </w:tcPr>
          <w:p w14:paraId="5CA36BDB" w14:textId="77777777" w:rsidR="000112EF" w:rsidRPr="00CA7D85" w:rsidRDefault="000112EF" w:rsidP="005E5B6F">
            <w:pPr>
              <w:pStyle w:val="TAL"/>
              <w:rPr>
                <w:lang w:eastAsia="en-US"/>
              </w:rPr>
            </w:pPr>
            <w:r w:rsidRPr="00CA7D85">
              <w:rPr>
                <w:lang w:eastAsia="en-US"/>
              </w:rPr>
              <w:t>Not checked</w:t>
            </w:r>
          </w:p>
        </w:tc>
        <w:tc>
          <w:tcPr>
            <w:tcW w:w="1700" w:type="dxa"/>
            <w:tcMar>
              <w:top w:w="0" w:type="dxa"/>
              <w:left w:w="108" w:type="dxa"/>
              <w:bottom w:w="0" w:type="dxa"/>
              <w:right w:w="108" w:type="dxa"/>
            </w:tcMar>
          </w:tcPr>
          <w:p w14:paraId="046D8EF9" w14:textId="77777777" w:rsidR="000112EF" w:rsidRPr="00CA7D85" w:rsidRDefault="000112EF" w:rsidP="005E5B6F">
            <w:pPr>
              <w:pStyle w:val="TAL"/>
              <w:rPr>
                <w:lang w:eastAsia="en-US"/>
              </w:rPr>
            </w:pPr>
          </w:p>
        </w:tc>
        <w:tc>
          <w:tcPr>
            <w:tcW w:w="1133" w:type="dxa"/>
            <w:tcMar>
              <w:top w:w="0" w:type="dxa"/>
              <w:left w:w="108" w:type="dxa"/>
              <w:bottom w:w="0" w:type="dxa"/>
              <w:right w:w="108" w:type="dxa"/>
            </w:tcMar>
          </w:tcPr>
          <w:p w14:paraId="7A1294D6" w14:textId="77777777" w:rsidR="000112EF" w:rsidRPr="00CA7D85" w:rsidRDefault="000112EF" w:rsidP="005E5B6F">
            <w:pPr>
              <w:pStyle w:val="TAL"/>
              <w:rPr>
                <w:lang w:eastAsia="en-US"/>
              </w:rPr>
            </w:pPr>
          </w:p>
        </w:tc>
      </w:tr>
      <w:tr w:rsidR="000112EF" w:rsidRPr="00CA7D85" w14:paraId="7DA2C4C3" w14:textId="77777777" w:rsidTr="005E5B6F">
        <w:tc>
          <w:tcPr>
            <w:tcW w:w="4535" w:type="dxa"/>
            <w:tcMar>
              <w:top w:w="0" w:type="dxa"/>
              <w:left w:w="108" w:type="dxa"/>
              <w:bottom w:w="0" w:type="dxa"/>
              <w:right w:w="108" w:type="dxa"/>
            </w:tcMar>
          </w:tcPr>
          <w:p w14:paraId="23B1BC1D" w14:textId="77777777" w:rsidR="000112EF" w:rsidRPr="00CA7D85" w:rsidRDefault="000112EF" w:rsidP="005E5B6F">
            <w:pPr>
              <w:pStyle w:val="TAL"/>
              <w:rPr>
                <w:lang w:eastAsia="en-US"/>
              </w:rPr>
            </w:pPr>
            <w:r w:rsidRPr="00CA7D85">
              <w:rPr>
                <w:lang w:eastAsia="en-US"/>
              </w:rPr>
              <w:t xml:space="preserve">        }</w:t>
            </w:r>
          </w:p>
        </w:tc>
        <w:tc>
          <w:tcPr>
            <w:tcW w:w="2267" w:type="dxa"/>
            <w:tcMar>
              <w:top w:w="0" w:type="dxa"/>
              <w:left w:w="108" w:type="dxa"/>
              <w:bottom w:w="0" w:type="dxa"/>
              <w:right w:w="108" w:type="dxa"/>
            </w:tcMar>
          </w:tcPr>
          <w:p w14:paraId="748A6738" w14:textId="77777777" w:rsidR="000112EF" w:rsidRPr="00CA7D85" w:rsidRDefault="000112EF" w:rsidP="005E5B6F">
            <w:pPr>
              <w:pStyle w:val="TAL"/>
              <w:rPr>
                <w:lang w:eastAsia="en-US"/>
              </w:rPr>
            </w:pPr>
          </w:p>
        </w:tc>
        <w:tc>
          <w:tcPr>
            <w:tcW w:w="1700" w:type="dxa"/>
            <w:tcMar>
              <w:top w:w="0" w:type="dxa"/>
              <w:left w:w="108" w:type="dxa"/>
              <w:bottom w:w="0" w:type="dxa"/>
              <w:right w:w="108" w:type="dxa"/>
            </w:tcMar>
          </w:tcPr>
          <w:p w14:paraId="7CA6C281" w14:textId="77777777" w:rsidR="000112EF" w:rsidRPr="00CA7D85" w:rsidRDefault="000112EF" w:rsidP="005E5B6F">
            <w:pPr>
              <w:pStyle w:val="TAL"/>
              <w:rPr>
                <w:lang w:eastAsia="en-US"/>
              </w:rPr>
            </w:pPr>
          </w:p>
        </w:tc>
        <w:tc>
          <w:tcPr>
            <w:tcW w:w="1133" w:type="dxa"/>
            <w:tcMar>
              <w:top w:w="0" w:type="dxa"/>
              <w:left w:w="108" w:type="dxa"/>
              <w:bottom w:w="0" w:type="dxa"/>
              <w:right w:w="108" w:type="dxa"/>
            </w:tcMar>
          </w:tcPr>
          <w:p w14:paraId="2480D61C" w14:textId="77777777" w:rsidR="000112EF" w:rsidRPr="00CA7D85" w:rsidRDefault="000112EF" w:rsidP="005E5B6F">
            <w:pPr>
              <w:pStyle w:val="TAL"/>
              <w:rPr>
                <w:lang w:eastAsia="en-US"/>
              </w:rPr>
            </w:pPr>
          </w:p>
        </w:tc>
      </w:tr>
      <w:tr w:rsidR="000112EF" w:rsidRPr="00CA7D85" w14:paraId="7E7EE254" w14:textId="77777777" w:rsidTr="005E5B6F">
        <w:tc>
          <w:tcPr>
            <w:tcW w:w="4535" w:type="dxa"/>
            <w:tcMar>
              <w:top w:w="0" w:type="dxa"/>
              <w:left w:w="108" w:type="dxa"/>
              <w:bottom w:w="0" w:type="dxa"/>
              <w:right w:w="108" w:type="dxa"/>
            </w:tcMar>
          </w:tcPr>
          <w:p w14:paraId="68636FD0" w14:textId="77777777" w:rsidR="000112EF" w:rsidRPr="00CA7D85" w:rsidRDefault="000112EF" w:rsidP="005E5B6F">
            <w:pPr>
              <w:pStyle w:val="TAL"/>
              <w:rPr>
                <w:lang w:eastAsia="en-US"/>
              </w:rPr>
            </w:pPr>
            <w:r w:rsidRPr="00CA7D85">
              <w:rPr>
                <w:lang w:eastAsia="en-US"/>
              </w:rPr>
              <w:t xml:space="preserve">        nonCriticalExtension SEQUENCE {} </w:t>
            </w:r>
          </w:p>
        </w:tc>
        <w:tc>
          <w:tcPr>
            <w:tcW w:w="2267" w:type="dxa"/>
            <w:tcMar>
              <w:top w:w="0" w:type="dxa"/>
              <w:left w:w="108" w:type="dxa"/>
              <w:bottom w:w="0" w:type="dxa"/>
              <w:right w:w="108" w:type="dxa"/>
            </w:tcMar>
          </w:tcPr>
          <w:p w14:paraId="49C56BE2" w14:textId="77777777" w:rsidR="000112EF" w:rsidRPr="00CA7D85" w:rsidRDefault="000112EF" w:rsidP="005E5B6F">
            <w:pPr>
              <w:pStyle w:val="TAL"/>
              <w:rPr>
                <w:lang w:eastAsia="en-US"/>
              </w:rPr>
            </w:pPr>
          </w:p>
        </w:tc>
        <w:tc>
          <w:tcPr>
            <w:tcW w:w="1700" w:type="dxa"/>
            <w:tcMar>
              <w:top w:w="0" w:type="dxa"/>
              <w:left w:w="108" w:type="dxa"/>
              <w:bottom w:w="0" w:type="dxa"/>
              <w:right w:w="108" w:type="dxa"/>
            </w:tcMar>
          </w:tcPr>
          <w:p w14:paraId="35C89777" w14:textId="77777777" w:rsidR="000112EF" w:rsidRPr="00CA7D85" w:rsidRDefault="000112EF" w:rsidP="005E5B6F">
            <w:pPr>
              <w:pStyle w:val="TAL"/>
              <w:rPr>
                <w:lang w:eastAsia="en-US"/>
              </w:rPr>
            </w:pPr>
          </w:p>
        </w:tc>
        <w:tc>
          <w:tcPr>
            <w:tcW w:w="1133" w:type="dxa"/>
            <w:tcMar>
              <w:top w:w="0" w:type="dxa"/>
              <w:left w:w="108" w:type="dxa"/>
              <w:bottom w:w="0" w:type="dxa"/>
              <w:right w:w="108" w:type="dxa"/>
            </w:tcMar>
          </w:tcPr>
          <w:p w14:paraId="6B678C51" w14:textId="77777777" w:rsidR="000112EF" w:rsidRPr="00CA7D85" w:rsidRDefault="000112EF" w:rsidP="005E5B6F">
            <w:pPr>
              <w:pStyle w:val="TAL"/>
              <w:rPr>
                <w:lang w:eastAsia="en-US"/>
              </w:rPr>
            </w:pPr>
          </w:p>
        </w:tc>
      </w:tr>
      <w:tr w:rsidR="000112EF" w:rsidRPr="00CA7D85" w14:paraId="4C32F8D7" w14:textId="77777777" w:rsidTr="005E5B6F">
        <w:tc>
          <w:tcPr>
            <w:tcW w:w="4535" w:type="dxa"/>
            <w:tcMar>
              <w:top w:w="0" w:type="dxa"/>
              <w:left w:w="108" w:type="dxa"/>
              <w:bottom w:w="0" w:type="dxa"/>
              <w:right w:w="108" w:type="dxa"/>
            </w:tcMar>
            <w:hideMark/>
          </w:tcPr>
          <w:p w14:paraId="64BDA7BA" w14:textId="77777777" w:rsidR="000112EF" w:rsidRPr="00CA7D85" w:rsidRDefault="000112EF" w:rsidP="005E5B6F">
            <w:pPr>
              <w:pStyle w:val="TAL"/>
              <w:rPr>
                <w:lang w:eastAsia="en-US"/>
              </w:rPr>
            </w:pPr>
            <w:r w:rsidRPr="00CA7D85">
              <w:rPr>
                <w:lang w:eastAsia="en-US"/>
              </w:rPr>
              <w:t xml:space="preserve">      }</w:t>
            </w:r>
          </w:p>
        </w:tc>
        <w:tc>
          <w:tcPr>
            <w:tcW w:w="2267" w:type="dxa"/>
            <w:tcMar>
              <w:top w:w="0" w:type="dxa"/>
              <w:left w:w="108" w:type="dxa"/>
              <w:bottom w:w="0" w:type="dxa"/>
              <w:right w:w="108" w:type="dxa"/>
            </w:tcMar>
          </w:tcPr>
          <w:p w14:paraId="5AD8641C" w14:textId="77777777" w:rsidR="000112EF" w:rsidRPr="00CA7D85" w:rsidRDefault="000112EF" w:rsidP="005E5B6F">
            <w:pPr>
              <w:pStyle w:val="TAL"/>
              <w:rPr>
                <w:lang w:eastAsia="en-US"/>
              </w:rPr>
            </w:pPr>
          </w:p>
        </w:tc>
        <w:tc>
          <w:tcPr>
            <w:tcW w:w="1700" w:type="dxa"/>
            <w:tcMar>
              <w:top w:w="0" w:type="dxa"/>
              <w:left w:w="108" w:type="dxa"/>
              <w:bottom w:w="0" w:type="dxa"/>
              <w:right w:w="108" w:type="dxa"/>
            </w:tcMar>
          </w:tcPr>
          <w:p w14:paraId="3A856256" w14:textId="77777777" w:rsidR="000112EF" w:rsidRPr="00CA7D85" w:rsidRDefault="000112EF" w:rsidP="005E5B6F">
            <w:pPr>
              <w:pStyle w:val="TAL"/>
              <w:rPr>
                <w:lang w:eastAsia="en-US"/>
              </w:rPr>
            </w:pPr>
          </w:p>
        </w:tc>
        <w:tc>
          <w:tcPr>
            <w:tcW w:w="1133" w:type="dxa"/>
            <w:tcMar>
              <w:top w:w="0" w:type="dxa"/>
              <w:left w:w="108" w:type="dxa"/>
              <w:bottom w:w="0" w:type="dxa"/>
              <w:right w:w="108" w:type="dxa"/>
            </w:tcMar>
          </w:tcPr>
          <w:p w14:paraId="2A1A40C1" w14:textId="77777777" w:rsidR="000112EF" w:rsidRPr="00CA7D85" w:rsidRDefault="000112EF" w:rsidP="005E5B6F">
            <w:pPr>
              <w:pStyle w:val="TAL"/>
              <w:rPr>
                <w:lang w:eastAsia="en-US"/>
              </w:rPr>
            </w:pPr>
          </w:p>
        </w:tc>
      </w:tr>
      <w:tr w:rsidR="000112EF" w:rsidRPr="00CA7D85" w14:paraId="62E7EB44" w14:textId="77777777" w:rsidTr="005E5B6F">
        <w:tc>
          <w:tcPr>
            <w:tcW w:w="4535" w:type="dxa"/>
            <w:tcMar>
              <w:top w:w="0" w:type="dxa"/>
              <w:left w:w="108" w:type="dxa"/>
              <w:bottom w:w="0" w:type="dxa"/>
              <w:right w:w="108" w:type="dxa"/>
            </w:tcMar>
            <w:hideMark/>
          </w:tcPr>
          <w:p w14:paraId="5A8129F1" w14:textId="77777777" w:rsidR="000112EF" w:rsidRPr="00CA7D85" w:rsidRDefault="000112EF" w:rsidP="005E5B6F">
            <w:pPr>
              <w:pStyle w:val="TAL"/>
              <w:rPr>
                <w:lang w:eastAsia="en-US"/>
              </w:rPr>
            </w:pPr>
            <w:r w:rsidRPr="00CA7D85">
              <w:rPr>
                <w:lang w:eastAsia="en-US"/>
              </w:rPr>
              <w:t xml:space="preserve">    }</w:t>
            </w:r>
          </w:p>
        </w:tc>
        <w:tc>
          <w:tcPr>
            <w:tcW w:w="2267" w:type="dxa"/>
            <w:tcMar>
              <w:top w:w="0" w:type="dxa"/>
              <w:left w:w="108" w:type="dxa"/>
              <w:bottom w:w="0" w:type="dxa"/>
              <w:right w:w="108" w:type="dxa"/>
            </w:tcMar>
          </w:tcPr>
          <w:p w14:paraId="2832FA96" w14:textId="77777777" w:rsidR="000112EF" w:rsidRPr="00CA7D85" w:rsidRDefault="000112EF" w:rsidP="005E5B6F">
            <w:pPr>
              <w:pStyle w:val="TAL"/>
              <w:rPr>
                <w:lang w:eastAsia="en-US"/>
              </w:rPr>
            </w:pPr>
          </w:p>
        </w:tc>
        <w:tc>
          <w:tcPr>
            <w:tcW w:w="1700" w:type="dxa"/>
            <w:tcMar>
              <w:top w:w="0" w:type="dxa"/>
              <w:left w:w="108" w:type="dxa"/>
              <w:bottom w:w="0" w:type="dxa"/>
              <w:right w:w="108" w:type="dxa"/>
            </w:tcMar>
          </w:tcPr>
          <w:p w14:paraId="46C425E2" w14:textId="77777777" w:rsidR="000112EF" w:rsidRPr="00CA7D85" w:rsidRDefault="000112EF" w:rsidP="005E5B6F">
            <w:pPr>
              <w:pStyle w:val="TAL"/>
              <w:rPr>
                <w:lang w:eastAsia="en-US"/>
              </w:rPr>
            </w:pPr>
          </w:p>
        </w:tc>
        <w:tc>
          <w:tcPr>
            <w:tcW w:w="1133" w:type="dxa"/>
            <w:tcMar>
              <w:top w:w="0" w:type="dxa"/>
              <w:left w:w="108" w:type="dxa"/>
              <w:bottom w:w="0" w:type="dxa"/>
              <w:right w:w="108" w:type="dxa"/>
            </w:tcMar>
          </w:tcPr>
          <w:p w14:paraId="6DEE1D53" w14:textId="77777777" w:rsidR="000112EF" w:rsidRPr="00CA7D85" w:rsidRDefault="000112EF" w:rsidP="005E5B6F">
            <w:pPr>
              <w:pStyle w:val="TAL"/>
              <w:rPr>
                <w:lang w:eastAsia="en-US"/>
              </w:rPr>
            </w:pPr>
          </w:p>
        </w:tc>
      </w:tr>
      <w:tr w:rsidR="000112EF" w:rsidRPr="00CA7D85" w14:paraId="182B2AFE" w14:textId="77777777" w:rsidTr="005E5B6F">
        <w:tc>
          <w:tcPr>
            <w:tcW w:w="4535" w:type="dxa"/>
            <w:tcMar>
              <w:top w:w="0" w:type="dxa"/>
              <w:left w:w="108" w:type="dxa"/>
              <w:bottom w:w="0" w:type="dxa"/>
              <w:right w:w="108" w:type="dxa"/>
            </w:tcMar>
          </w:tcPr>
          <w:p w14:paraId="7639821E" w14:textId="77777777" w:rsidR="000112EF" w:rsidRPr="00CA7D85" w:rsidRDefault="000112EF" w:rsidP="005E5B6F">
            <w:pPr>
              <w:pStyle w:val="TAL"/>
              <w:rPr>
                <w:lang w:eastAsia="en-US"/>
              </w:rPr>
            </w:pPr>
            <w:r w:rsidRPr="00CA7D85">
              <w:rPr>
                <w:lang w:eastAsia="en-US"/>
              </w:rPr>
              <w:t xml:space="preserve">  }</w:t>
            </w:r>
          </w:p>
        </w:tc>
        <w:tc>
          <w:tcPr>
            <w:tcW w:w="2267" w:type="dxa"/>
            <w:tcMar>
              <w:top w:w="0" w:type="dxa"/>
              <w:left w:w="108" w:type="dxa"/>
              <w:bottom w:w="0" w:type="dxa"/>
              <w:right w:w="108" w:type="dxa"/>
            </w:tcMar>
          </w:tcPr>
          <w:p w14:paraId="1741A0C0" w14:textId="77777777" w:rsidR="000112EF" w:rsidRPr="00CA7D85" w:rsidRDefault="000112EF" w:rsidP="005E5B6F">
            <w:pPr>
              <w:pStyle w:val="TAL"/>
              <w:rPr>
                <w:lang w:eastAsia="en-US"/>
              </w:rPr>
            </w:pPr>
          </w:p>
        </w:tc>
        <w:tc>
          <w:tcPr>
            <w:tcW w:w="1700" w:type="dxa"/>
            <w:tcMar>
              <w:top w:w="0" w:type="dxa"/>
              <w:left w:w="108" w:type="dxa"/>
              <w:bottom w:w="0" w:type="dxa"/>
              <w:right w:w="108" w:type="dxa"/>
            </w:tcMar>
          </w:tcPr>
          <w:p w14:paraId="4BC0B64C" w14:textId="77777777" w:rsidR="000112EF" w:rsidRPr="00CA7D85" w:rsidRDefault="000112EF" w:rsidP="005E5B6F">
            <w:pPr>
              <w:pStyle w:val="TAL"/>
              <w:rPr>
                <w:lang w:eastAsia="en-US"/>
              </w:rPr>
            </w:pPr>
          </w:p>
        </w:tc>
        <w:tc>
          <w:tcPr>
            <w:tcW w:w="1133" w:type="dxa"/>
            <w:tcMar>
              <w:top w:w="0" w:type="dxa"/>
              <w:left w:w="108" w:type="dxa"/>
              <w:bottom w:w="0" w:type="dxa"/>
              <w:right w:w="108" w:type="dxa"/>
            </w:tcMar>
          </w:tcPr>
          <w:p w14:paraId="3B1E6590" w14:textId="77777777" w:rsidR="000112EF" w:rsidRPr="00CA7D85" w:rsidRDefault="000112EF" w:rsidP="005E5B6F">
            <w:pPr>
              <w:pStyle w:val="TAL"/>
              <w:rPr>
                <w:lang w:eastAsia="en-US"/>
              </w:rPr>
            </w:pPr>
          </w:p>
        </w:tc>
      </w:tr>
      <w:tr w:rsidR="000112EF" w:rsidRPr="00CA7D85" w14:paraId="2AC7BB54" w14:textId="77777777" w:rsidTr="005E5B6F">
        <w:tc>
          <w:tcPr>
            <w:tcW w:w="4535" w:type="dxa"/>
            <w:tcMar>
              <w:top w:w="0" w:type="dxa"/>
              <w:left w:w="108" w:type="dxa"/>
              <w:bottom w:w="0" w:type="dxa"/>
              <w:right w:w="108" w:type="dxa"/>
            </w:tcMar>
            <w:hideMark/>
          </w:tcPr>
          <w:p w14:paraId="4B1D1868" w14:textId="77777777" w:rsidR="000112EF" w:rsidRPr="00CA7D85" w:rsidRDefault="000112EF" w:rsidP="005E5B6F">
            <w:pPr>
              <w:pStyle w:val="TAL"/>
              <w:rPr>
                <w:lang w:eastAsia="en-US"/>
              </w:rPr>
            </w:pPr>
            <w:r w:rsidRPr="00CA7D85">
              <w:rPr>
                <w:lang w:eastAsia="en-US"/>
              </w:rPr>
              <w:t>}</w:t>
            </w:r>
          </w:p>
        </w:tc>
        <w:tc>
          <w:tcPr>
            <w:tcW w:w="2267" w:type="dxa"/>
            <w:tcMar>
              <w:top w:w="0" w:type="dxa"/>
              <w:left w:w="108" w:type="dxa"/>
              <w:bottom w:w="0" w:type="dxa"/>
              <w:right w:w="108" w:type="dxa"/>
            </w:tcMar>
          </w:tcPr>
          <w:p w14:paraId="363E2838" w14:textId="77777777" w:rsidR="000112EF" w:rsidRPr="00CA7D85" w:rsidRDefault="000112EF" w:rsidP="005E5B6F">
            <w:pPr>
              <w:pStyle w:val="TAL"/>
              <w:rPr>
                <w:lang w:eastAsia="en-US"/>
              </w:rPr>
            </w:pPr>
          </w:p>
        </w:tc>
        <w:tc>
          <w:tcPr>
            <w:tcW w:w="1700" w:type="dxa"/>
            <w:tcMar>
              <w:top w:w="0" w:type="dxa"/>
              <w:left w:w="108" w:type="dxa"/>
              <w:bottom w:w="0" w:type="dxa"/>
              <w:right w:w="108" w:type="dxa"/>
            </w:tcMar>
          </w:tcPr>
          <w:p w14:paraId="0999CF67" w14:textId="77777777" w:rsidR="000112EF" w:rsidRPr="00CA7D85" w:rsidRDefault="000112EF" w:rsidP="005E5B6F">
            <w:pPr>
              <w:pStyle w:val="TAL"/>
              <w:rPr>
                <w:lang w:eastAsia="en-US"/>
              </w:rPr>
            </w:pPr>
          </w:p>
        </w:tc>
        <w:tc>
          <w:tcPr>
            <w:tcW w:w="1133" w:type="dxa"/>
            <w:tcMar>
              <w:top w:w="0" w:type="dxa"/>
              <w:left w:w="108" w:type="dxa"/>
              <w:bottom w:w="0" w:type="dxa"/>
              <w:right w:w="108" w:type="dxa"/>
            </w:tcMar>
          </w:tcPr>
          <w:p w14:paraId="6CB65AD6" w14:textId="77777777" w:rsidR="000112EF" w:rsidRPr="00CA7D85" w:rsidRDefault="000112EF" w:rsidP="005E5B6F">
            <w:pPr>
              <w:pStyle w:val="TAL"/>
              <w:rPr>
                <w:lang w:eastAsia="en-US"/>
              </w:rPr>
            </w:pPr>
          </w:p>
        </w:tc>
      </w:tr>
    </w:tbl>
    <w:p w14:paraId="4B6A5B75" w14:textId="77777777" w:rsidR="000112EF" w:rsidRPr="00CA7D85" w:rsidRDefault="000112EF" w:rsidP="000112EF">
      <w:pPr>
        <w:rPr>
          <w:rFonts w:eastAsia="MS Mincho"/>
        </w:rPr>
      </w:pPr>
    </w:p>
    <w:p w14:paraId="4A5BCB19" w14:textId="77777777" w:rsidR="00CB5124" w:rsidRPr="00CA7D85" w:rsidRDefault="00CB5124" w:rsidP="00CB5124">
      <w:pPr>
        <w:pStyle w:val="Heading5"/>
      </w:pPr>
      <w:bookmarkStart w:id="11791" w:name="_Toc21103388"/>
      <w:r w:rsidRPr="00CA7D85">
        <w:t>8.2.5.4.2</w:t>
      </w:r>
      <w:r w:rsidRPr="00CA7D85">
        <w:tab/>
        <w:t>Reconfiguration failure / SCG change failure / NR-DC</w:t>
      </w:r>
    </w:p>
    <w:p w14:paraId="3E8B65C8" w14:textId="77777777" w:rsidR="00CB5124" w:rsidRPr="00CA7D85" w:rsidRDefault="00CB5124" w:rsidP="00CB5124">
      <w:pPr>
        <w:pStyle w:val="H6"/>
      </w:pPr>
      <w:r w:rsidRPr="00CA7D85">
        <w:t>8.2.5.4.2.1</w:t>
      </w:r>
      <w:r w:rsidRPr="00CA7D85">
        <w:tab/>
        <w:t>Test Purpose (TP)</w:t>
      </w:r>
    </w:p>
    <w:p w14:paraId="04CC927C" w14:textId="77777777" w:rsidR="00CB5124" w:rsidRPr="00CA7D85" w:rsidRDefault="00CB5124" w:rsidP="00CB5124">
      <w:pPr>
        <w:pStyle w:val="H6"/>
      </w:pPr>
      <w:r w:rsidRPr="00CA7D85">
        <w:t>(1)</w:t>
      </w:r>
    </w:p>
    <w:p w14:paraId="371C56F2" w14:textId="77777777" w:rsidR="00CB5124" w:rsidRPr="00CA7D85" w:rsidRDefault="00CB5124" w:rsidP="00CB5124">
      <w:pPr>
        <w:pStyle w:val="PL"/>
        <w:rPr>
          <w:noProof w:val="0"/>
        </w:rPr>
      </w:pPr>
      <w:r w:rsidRPr="00CA7D85">
        <w:rPr>
          <w:b/>
          <w:noProof w:val="0"/>
        </w:rPr>
        <w:t>with</w:t>
      </w:r>
      <w:r w:rsidRPr="00CA7D85">
        <w:rPr>
          <w:noProof w:val="0"/>
        </w:rPr>
        <w:t xml:space="preserve"> { UE in RRC_CONNECTED state with NR-DC }</w:t>
      </w:r>
    </w:p>
    <w:p w14:paraId="554048B8" w14:textId="77777777" w:rsidR="00CB5124" w:rsidRPr="00CA7D85" w:rsidRDefault="00CB5124" w:rsidP="00CB5124">
      <w:pPr>
        <w:pStyle w:val="PL"/>
        <w:rPr>
          <w:noProof w:val="0"/>
        </w:rPr>
      </w:pPr>
      <w:r w:rsidRPr="00CA7D85">
        <w:rPr>
          <w:b/>
          <w:noProof w:val="0"/>
        </w:rPr>
        <w:t>ensure that</w:t>
      </w:r>
      <w:r w:rsidRPr="00CA7D85">
        <w:rPr>
          <w:noProof w:val="0"/>
        </w:rPr>
        <w:t xml:space="preserve"> {</w:t>
      </w:r>
    </w:p>
    <w:p w14:paraId="1E32ADA3" w14:textId="77777777" w:rsidR="00CB5124" w:rsidRPr="00CA7D85" w:rsidRDefault="00CB5124" w:rsidP="00CB5124">
      <w:pPr>
        <w:pStyle w:val="PL"/>
        <w:rPr>
          <w:noProof w:val="0"/>
        </w:rPr>
      </w:pPr>
      <w:r w:rsidRPr="00CA7D85">
        <w:rPr>
          <w:noProof w:val="0"/>
        </w:rPr>
        <w:t xml:space="preserve">  </w:t>
      </w:r>
      <w:r w:rsidRPr="00CA7D85">
        <w:rPr>
          <w:b/>
          <w:noProof w:val="0"/>
        </w:rPr>
        <w:t>when</w:t>
      </w:r>
      <w:r w:rsidRPr="00CA7D85">
        <w:rPr>
          <w:noProof w:val="0"/>
        </w:rPr>
        <w:t xml:space="preserve"> { UE receives an RRCReconfiguration message with reconfigurationWithSync for configured PSCell and if T304 of a secondary cell group expires }</w:t>
      </w:r>
    </w:p>
    <w:p w14:paraId="193C042F" w14:textId="77777777" w:rsidR="00CB5124" w:rsidRPr="00CA7D85" w:rsidRDefault="00CB5124" w:rsidP="00CB5124">
      <w:pPr>
        <w:pStyle w:val="PL"/>
        <w:rPr>
          <w:noProof w:val="0"/>
        </w:rPr>
      </w:pPr>
      <w:r w:rsidRPr="00CA7D85">
        <w:rPr>
          <w:noProof w:val="0"/>
        </w:rPr>
        <w:t xml:space="preserve">    </w:t>
      </w:r>
      <w:r w:rsidRPr="00CA7D85">
        <w:rPr>
          <w:b/>
          <w:noProof w:val="0"/>
        </w:rPr>
        <w:t>then</w:t>
      </w:r>
      <w:r w:rsidRPr="00CA7D85">
        <w:rPr>
          <w:noProof w:val="0"/>
        </w:rPr>
        <w:t xml:space="preserve"> { UE initiates the SCG failure information procedure to report SCGFailureInformation with failure type set to </w:t>
      </w:r>
      <w:r w:rsidRPr="00CA7D85">
        <w:rPr>
          <w:i/>
          <w:noProof w:val="0"/>
        </w:rPr>
        <w:t>'synchReconfigFailure-SCG'</w:t>
      </w:r>
      <w:r w:rsidRPr="00CA7D85">
        <w:rPr>
          <w:noProof w:val="0"/>
        </w:rPr>
        <w:t xml:space="preserve"> }</w:t>
      </w:r>
    </w:p>
    <w:p w14:paraId="2E793ADE" w14:textId="77777777" w:rsidR="00CB5124" w:rsidRPr="00CA7D85" w:rsidRDefault="00CB5124" w:rsidP="00CB5124">
      <w:pPr>
        <w:pStyle w:val="PL"/>
        <w:rPr>
          <w:noProof w:val="0"/>
        </w:rPr>
      </w:pPr>
      <w:r w:rsidRPr="00CA7D85">
        <w:rPr>
          <w:noProof w:val="0"/>
        </w:rPr>
        <w:t xml:space="preserve">            }</w:t>
      </w:r>
    </w:p>
    <w:p w14:paraId="7BD42E89" w14:textId="77777777" w:rsidR="00CB5124" w:rsidRPr="00CA7D85" w:rsidRDefault="00CB5124" w:rsidP="00CB5124">
      <w:pPr>
        <w:pStyle w:val="PL"/>
        <w:rPr>
          <w:noProof w:val="0"/>
        </w:rPr>
      </w:pPr>
    </w:p>
    <w:p w14:paraId="160A4073" w14:textId="77777777" w:rsidR="00CB5124" w:rsidRPr="00CA7D85" w:rsidRDefault="00CB5124" w:rsidP="00CB5124">
      <w:pPr>
        <w:pStyle w:val="H6"/>
      </w:pPr>
      <w:r w:rsidRPr="00CA7D85">
        <w:t>8.2.5.4.2.2</w:t>
      </w:r>
      <w:r w:rsidRPr="00CA7D85">
        <w:tab/>
        <w:t>Conformance requirements</w:t>
      </w:r>
    </w:p>
    <w:p w14:paraId="225726DD" w14:textId="77777777" w:rsidR="00CB5124" w:rsidRPr="00CA7D85" w:rsidRDefault="00CB5124" w:rsidP="00CB5124">
      <w:pPr>
        <w:overflowPunct/>
        <w:autoSpaceDE/>
        <w:autoSpaceDN/>
        <w:adjustRightInd/>
      </w:pPr>
      <w:r w:rsidRPr="00CA7D85">
        <w:t>References: The conformance requirements covered in the present test case are specified in: TS 38.331, clauses 5.3.5.5.1, 5.3.5.5.2, 5.3.5.8.3, 5.3.10.3, 5.7.3.2, 5.7.3.5. Unless otherwise stated these are Rel-15 requirements.</w:t>
      </w:r>
    </w:p>
    <w:p w14:paraId="047AB0C6" w14:textId="77777777" w:rsidR="00CB5124" w:rsidRPr="00CA7D85" w:rsidRDefault="00CB5124" w:rsidP="00CB5124">
      <w:pPr>
        <w:overflowPunct/>
        <w:autoSpaceDE/>
        <w:autoSpaceDN/>
        <w:adjustRightInd/>
      </w:pPr>
      <w:r w:rsidRPr="00CA7D85">
        <w:t>[TS 38.331, clause 5.3.5.5.1]</w:t>
      </w:r>
    </w:p>
    <w:p w14:paraId="71DC5027" w14:textId="77777777" w:rsidR="00CB5124" w:rsidRPr="00CA7D85" w:rsidRDefault="00CB5124" w:rsidP="00CB5124">
      <w:r w:rsidRPr="00CA7D85">
        <w:t xml:space="preserve">The UE performs the following actions based on a received </w:t>
      </w:r>
      <w:r w:rsidRPr="00CA7D85">
        <w:rPr>
          <w:i/>
        </w:rPr>
        <w:t>CellGroupConfig</w:t>
      </w:r>
      <w:r w:rsidRPr="00CA7D85">
        <w:t xml:space="preserve"> IE:</w:t>
      </w:r>
    </w:p>
    <w:p w14:paraId="2BFBD929" w14:textId="77777777" w:rsidR="00CB5124" w:rsidRPr="00CA7D85" w:rsidRDefault="00CB5124" w:rsidP="00CB5124">
      <w:pPr>
        <w:pStyle w:val="B1"/>
      </w:pPr>
      <w:r w:rsidRPr="00CA7D85">
        <w:t>1&gt;</w:t>
      </w:r>
      <w:r w:rsidRPr="00CA7D85">
        <w:tab/>
        <w:t xml:space="preserve">if the </w:t>
      </w:r>
      <w:r w:rsidRPr="00CA7D85">
        <w:rPr>
          <w:i/>
        </w:rPr>
        <w:t>CellGroupConfig</w:t>
      </w:r>
      <w:r w:rsidRPr="00CA7D85">
        <w:t xml:space="preserve"> contains the </w:t>
      </w:r>
      <w:r w:rsidRPr="00CA7D85">
        <w:rPr>
          <w:i/>
        </w:rPr>
        <w:t>spCellConfig</w:t>
      </w:r>
      <w:r w:rsidRPr="00CA7D85">
        <w:t xml:space="preserve"> with </w:t>
      </w:r>
      <w:r w:rsidRPr="00CA7D85">
        <w:rPr>
          <w:i/>
        </w:rPr>
        <w:t>reconfigurationWithSync</w:t>
      </w:r>
      <w:r w:rsidRPr="00CA7D85">
        <w:t>:</w:t>
      </w:r>
    </w:p>
    <w:p w14:paraId="77C6D06F" w14:textId="77777777" w:rsidR="00CB5124" w:rsidRPr="00CA7D85" w:rsidRDefault="00CB5124" w:rsidP="00CB5124">
      <w:pPr>
        <w:pStyle w:val="B2"/>
      </w:pPr>
      <w:r w:rsidRPr="00CA7D85">
        <w:t>2&gt;</w:t>
      </w:r>
      <w:r w:rsidRPr="00CA7D85">
        <w:tab/>
        <w:t>perform Reconfiguration with sync according to 5.3.5.5.2;</w:t>
      </w:r>
    </w:p>
    <w:p w14:paraId="21372AA9" w14:textId="77777777" w:rsidR="00CB5124" w:rsidRPr="00CA7D85" w:rsidRDefault="00CB5124" w:rsidP="00CB5124">
      <w:pPr>
        <w:overflowPunct/>
        <w:autoSpaceDE/>
        <w:autoSpaceDN/>
        <w:adjustRightInd/>
      </w:pPr>
      <w:r w:rsidRPr="00CA7D85">
        <w:t>[TS 38.331, clause 5.3.5.5.2]</w:t>
      </w:r>
    </w:p>
    <w:p w14:paraId="5C6C6471" w14:textId="77777777" w:rsidR="00CB5124" w:rsidRPr="00CA7D85" w:rsidRDefault="00CB5124" w:rsidP="00CB5124">
      <w:pPr>
        <w:rPr>
          <w:rFonts w:eastAsia="MS Mincho"/>
        </w:rPr>
      </w:pPr>
      <w:r w:rsidRPr="00CA7D85">
        <w:t>The UE shall perform the following actions to execute a reconfiguration with sync.</w:t>
      </w:r>
    </w:p>
    <w:p w14:paraId="45563517" w14:textId="77777777" w:rsidR="00CB5124" w:rsidRPr="00CA7D85" w:rsidRDefault="00CB5124" w:rsidP="00CB5124">
      <w:pPr>
        <w:pStyle w:val="B1"/>
      </w:pPr>
      <w:r w:rsidRPr="00CA7D85">
        <w:t>…</w:t>
      </w:r>
    </w:p>
    <w:p w14:paraId="173F9EBB" w14:textId="77777777" w:rsidR="00CB5124" w:rsidRPr="00CA7D85" w:rsidRDefault="00CB5124" w:rsidP="00CB5124">
      <w:pPr>
        <w:pStyle w:val="B1"/>
      </w:pPr>
      <w:r w:rsidRPr="00CA7D85">
        <w:t>1&gt;</w:t>
      </w:r>
      <w:r w:rsidRPr="00CA7D85">
        <w:tab/>
        <w:t xml:space="preserve">start timer T304 for the corresponding SpCell with the timer value set to </w:t>
      </w:r>
      <w:r w:rsidRPr="00CA7D85">
        <w:rPr>
          <w:i/>
        </w:rPr>
        <w:t>t304</w:t>
      </w:r>
      <w:r w:rsidRPr="00CA7D85">
        <w:t xml:space="preserve">, as included in the </w:t>
      </w:r>
      <w:r w:rsidRPr="00CA7D85">
        <w:rPr>
          <w:i/>
        </w:rPr>
        <w:t>reconfigurationWithSync</w:t>
      </w:r>
      <w:r w:rsidRPr="00CA7D85">
        <w:t>;</w:t>
      </w:r>
    </w:p>
    <w:p w14:paraId="7EB92A92" w14:textId="77777777" w:rsidR="00CB5124" w:rsidRPr="00CA7D85" w:rsidRDefault="00CB5124" w:rsidP="00CB5124">
      <w:pPr>
        <w:overflowPunct/>
        <w:autoSpaceDE/>
        <w:autoSpaceDN/>
        <w:adjustRightInd/>
      </w:pPr>
      <w:r w:rsidRPr="00CA7D85">
        <w:t>[TS 38.331, clause 5.3.5.8.3]</w:t>
      </w:r>
    </w:p>
    <w:p w14:paraId="20A31D8D" w14:textId="77777777" w:rsidR="00CB5124" w:rsidRPr="00CA7D85" w:rsidRDefault="00CB5124" w:rsidP="00CB5124">
      <w:pPr>
        <w:rPr>
          <w:rFonts w:eastAsia="SimSun"/>
          <w:lang w:eastAsia="zh-CN"/>
        </w:rPr>
      </w:pPr>
      <w:r w:rsidRPr="00CA7D85">
        <w:rPr>
          <w:rFonts w:eastAsia="SimSun"/>
          <w:lang w:eastAsia="zh-CN"/>
        </w:rPr>
        <w:t>The UE shall:</w:t>
      </w:r>
    </w:p>
    <w:p w14:paraId="2CB15D1A" w14:textId="77777777" w:rsidR="00CB5124" w:rsidRPr="00CA7D85" w:rsidRDefault="00CB5124" w:rsidP="00CB5124">
      <w:pPr>
        <w:pStyle w:val="B1"/>
        <w:rPr>
          <w:lang w:eastAsia="zh-CN"/>
        </w:rPr>
      </w:pPr>
      <w:r w:rsidRPr="00CA7D85">
        <w:rPr>
          <w:lang w:eastAsia="zh-CN"/>
        </w:rPr>
        <w:t>…</w:t>
      </w:r>
    </w:p>
    <w:p w14:paraId="2B4D6EBC" w14:textId="77777777" w:rsidR="00CB5124" w:rsidRPr="00CA7D85" w:rsidRDefault="00CB5124" w:rsidP="00CB5124">
      <w:pPr>
        <w:pStyle w:val="B1"/>
        <w:rPr>
          <w:lang w:eastAsia="zh-CN"/>
        </w:rPr>
      </w:pPr>
      <w:r w:rsidRPr="00CA7D85">
        <w:rPr>
          <w:lang w:eastAsia="zh-CN"/>
        </w:rPr>
        <w:t>1&gt;</w:t>
      </w:r>
      <w:r w:rsidRPr="00CA7D85">
        <w:rPr>
          <w:lang w:eastAsia="zh-CN"/>
        </w:rPr>
        <w:tab/>
        <w:t>else if T304 of a secondary cell group expires:</w:t>
      </w:r>
    </w:p>
    <w:p w14:paraId="549DF64A" w14:textId="77777777" w:rsidR="00CB5124" w:rsidRPr="00CA7D85" w:rsidRDefault="00CB5124" w:rsidP="00CB5124">
      <w:pPr>
        <w:pStyle w:val="B2"/>
      </w:pPr>
      <w:r w:rsidRPr="00CA7D85">
        <w:t>2&gt;</w:t>
      </w:r>
      <w:r w:rsidRPr="00CA7D85">
        <w:tab/>
        <w:t>if MCG transmission is not suspended:</w:t>
      </w:r>
    </w:p>
    <w:p w14:paraId="4AFE6679" w14:textId="77777777" w:rsidR="00CB5124" w:rsidRPr="00CA7D85" w:rsidRDefault="00CB5124" w:rsidP="00CB5124">
      <w:pPr>
        <w:pStyle w:val="B3"/>
      </w:pPr>
      <w:r w:rsidRPr="00CA7D85">
        <w:t>3&gt;</w:t>
      </w:r>
      <w:r w:rsidRPr="00CA7D85">
        <w:tab/>
        <w:t xml:space="preserve">release dedicated preambles provided in </w:t>
      </w:r>
      <w:r w:rsidRPr="00CA7D85">
        <w:rPr>
          <w:i/>
        </w:rPr>
        <w:t xml:space="preserve">rach-ConfigDedicated, </w:t>
      </w:r>
      <w:r w:rsidRPr="00CA7D85">
        <w:t>if configured;</w:t>
      </w:r>
    </w:p>
    <w:p w14:paraId="1CAE17E3" w14:textId="77777777" w:rsidR="00CB5124" w:rsidRPr="00CA7D85" w:rsidRDefault="00CB5124" w:rsidP="00CB5124">
      <w:pPr>
        <w:pStyle w:val="B3"/>
      </w:pPr>
      <w:r w:rsidRPr="00CA7D85">
        <w:rPr>
          <w:lang w:eastAsia="zh-CN"/>
        </w:rPr>
        <w:t>3&gt;</w:t>
      </w:r>
      <w:r w:rsidRPr="00CA7D85">
        <w:rPr>
          <w:lang w:eastAsia="zh-CN"/>
        </w:rPr>
        <w:tab/>
        <w:t>initiate the SCG failure information procedure as specified in subclause 5.7.3 to report SCG reconfiguration with sync failure, upon which the RRC reconfiguration procedure ends;</w:t>
      </w:r>
    </w:p>
    <w:p w14:paraId="5DD71077" w14:textId="77777777" w:rsidR="00CB5124" w:rsidRPr="00CA7D85" w:rsidRDefault="00CB5124" w:rsidP="00CB5124">
      <w:pPr>
        <w:overflowPunct/>
        <w:autoSpaceDE/>
        <w:autoSpaceDN/>
        <w:adjustRightInd/>
      </w:pPr>
      <w:r w:rsidRPr="00CA7D85">
        <w:t>[TS 38.331, clause 5.7.3.2]</w:t>
      </w:r>
    </w:p>
    <w:p w14:paraId="1E9F9D7E" w14:textId="77777777" w:rsidR="00CB5124" w:rsidRPr="00CA7D85" w:rsidRDefault="00CB5124" w:rsidP="00CB5124">
      <w:r w:rsidRPr="00CA7D85">
        <w:t>A UE initiates the procedure to report SCG failures when neither MCG nor SCG transmission is suspended and when one of the following conditions is met:</w:t>
      </w:r>
    </w:p>
    <w:p w14:paraId="6C69B2B4" w14:textId="77777777" w:rsidR="00CB5124" w:rsidRPr="00CA7D85" w:rsidRDefault="00CB5124" w:rsidP="00CB5124">
      <w:pPr>
        <w:pStyle w:val="B1"/>
      </w:pPr>
      <w:r w:rsidRPr="00CA7D85">
        <w:t>1&gt;</w:t>
      </w:r>
      <w:r w:rsidRPr="00CA7D85">
        <w:tab/>
        <w:t>upon reconfiguration with sync failure of the SCG, in accordance with subclause 5.3.5.8.3;</w:t>
      </w:r>
    </w:p>
    <w:p w14:paraId="2DF98B9E" w14:textId="77777777" w:rsidR="00CB5124" w:rsidRPr="00CA7D85" w:rsidRDefault="00CB5124" w:rsidP="00CB5124">
      <w:pPr>
        <w:pStyle w:val="B1"/>
      </w:pPr>
      <w:r w:rsidRPr="00CA7D85">
        <w:t>…</w:t>
      </w:r>
    </w:p>
    <w:p w14:paraId="596DF959" w14:textId="77777777" w:rsidR="00CB5124" w:rsidRPr="00CA7D85" w:rsidRDefault="00CB5124" w:rsidP="00CB5124">
      <w:r w:rsidRPr="00CA7D85">
        <w:t>Upon initiating the procedure, the UE shall:</w:t>
      </w:r>
    </w:p>
    <w:p w14:paraId="6B03BA13" w14:textId="77777777" w:rsidR="00CB5124" w:rsidRPr="00CA7D85" w:rsidRDefault="00CB5124" w:rsidP="00CB5124">
      <w:pPr>
        <w:pStyle w:val="B1"/>
      </w:pPr>
      <w:r w:rsidRPr="00CA7D85">
        <w:t>1&gt;</w:t>
      </w:r>
      <w:r w:rsidRPr="00CA7D85">
        <w:tab/>
        <w:t>suspend SCG transmission for all SRBs, DRBs and, if any, BH RLC channels;</w:t>
      </w:r>
    </w:p>
    <w:p w14:paraId="09065694" w14:textId="77777777" w:rsidR="00CB5124" w:rsidRPr="00CA7D85" w:rsidRDefault="00CB5124" w:rsidP="00CB5124">
      <w:pPr>
        <w:pStyle w:val="B1"/>
      </w:pPr>
      <w:r w:rsidRPr="00CA7D85">
        <w:t>1&gt;</w:t>
      </w:r>
      <w:r w:rsidRPr="00CA7D85">
        <w:tab/>
        <w:t>reset SCG MAC;</w:t>
      </w:r>
    </w:p>
    <w:p w14:paraId="53341FFD" w14:textId="77777777" w:rsidR="00CB5124" w:rsidRPr="00CA7D85" w:rsidRDefault="00CB5124" w:rsidP="00CB5124">
      <w:pPr>
        <w:pStyle w:val="B1"/>
      </w:pPr>
      <w:r w:rsidRPr="00CA7D85">
        <w:t>1&gt;</w:t>
      </w:r>
      <w:r w:rsidRPr="00CA7D85">
        <w:tab/>
        <w:t>stop T304 for the SCG, if running;</w:t>
      </w:r>
    </w:p>
    <w:p w14:paraId="11BC1DE8" w14:textId="77777777" w:rsidR="00CB5124" w:rsidRPr="00CA7D85" w:rsidRDefault="00CB5124" w:rsidP="00CB5124">
      <w:pPr>
        <w:pStyle w:val="B1"/>
      </w:pPr>
      <w:r w:rsidRPr="00CA7D85">
        <w:t>1&gt;</w:t>
      </w:r>
      <w:r w:rsidRPr="00CA7D85">
        <w:tab/>
        <w:t>stop conditional reconfiguration evaluation for CPC, if configured;</w:t>
      </w:r>
    </w:p>
    <w:p w14:paraId="78D3FD75" w14:textId="77777777" w:rsidR="00CB5124" w:rsidRPr="00CA7D85" w:rsidRDefault="00CB5124" w:rsidP="00CB5124">
      <w:pPr>
        <w:pStyle w:val="B1"/>
      </w:pPr>
      <w:r w:rsidRPr="00CA7D85">
        <w:t>1&gt;</w:t>
      </w:r>
      <w:r w:rsidRPr="00CA7D85">
        <w:tab/>
        <w:t>if the UE is in (NG)EN-DC:</w:t>
      </w:r>
    </w:p>
    <w:p w14:paraId="77AF69D6" w14:textId="77777777" w:rsidR="00CB5124" w:rsidRPr="00CA7D85" w:rsidRDefault="00CB5124" w:rsidP="00CB5124">
      <w:pPr>
        <w:pStyle w:val="B2"/>
      </w:pPr>
      <w:r w:rsidRPr="00CA7D85">
        <w:t>2&gt;</w:t>
      </w:r>
      <w:r w:rsidRPr="00CA7D85">
        <w:tab/>
        <w:t xml:space="preserve">initiate transmission of the </w:t>
      </w:r>
      <w:r w:rsidRPr="00CA7D85">
        <w:rPr>
          <w:i/>
        </w:rPr>
        <w:t>SCGFailureInformationNR</w:t>
      </w:r>
      <w:r w:rsidRPr="00CA7D85">
        <w:t xml:space="preserve"> message as specified in TS 36.331 [10], clause 5.6.13a.</w:t>
      </w:r>
    </w:p>
    <w:p w14:paraId="1F7C2C28" w14:textId="77777777" w:rsidR="00CB5124" w:rsidRPr="00CA7D85" w:rsidRDefault="00CB5124" w:rsidP="00CB5124">
      <w:pPr>
        <w:pStyle w:val="B1"/>
      </w:pPr>
      <w:r w:rsidRPr="00CA7D85">
        <w:t>1&gt;</w:t>
      </w:r>
      <w:r w:rsidRPr="00CA7D85">
        <w:tab/>
        <w:t>else:</w:t>
      </w:r>
    </w:p>
    <w:p w14:paraId="79B6C648" w14:textId="77777777" w:rsidR="00CB5124" w:rsidRPr="00CA7D85" w:rsidRDefault="00CB5124" w:rsidP="00CB5124">
      <w:pPr>
        <w:overflowPunct/>
        <w:autoSpaceDE/>
        <w:autoSpaceDN/>
        <w:adjustRightInd/>
        <w:ind w:firstLine="568"/>
      </w:pPr>
      <w:r w:rsidRPr="00CA7D85">
        <w:t xml:space="preserve">2&gt; initiate transmission of the </w:t>
      </w:r>
      <w:r w:rsidRPr="00CA7D85">
        <w:rPr>
          <w:i/>
        </w:rPr>
        <w:t>SCGFailureInformation</w:t>
      </w:r>
      <w:r w:rsidRPr="00CA7D85">
        <w:t xml:space="preserve"> message in accordance with 5.7.3.5.</w:t>
      </w:r>
    </w:p>
    <w:p w14:paraId="73E1AA7E" w14:textId="77777777" w:rsidR="00CB5124" w:rsidRPr="00CA7D85" w:rsidRDefault="00CB5124" w:rsidP="00CB5124">
      <w:pPr>
        <w:overflowPunct/>
        <w:autoSpaceDE/>
        <w:autoSpaceDN/>
        <w:adjustRightInd/>
      </w:pPr>
      <w:r w:rsidRPr="00CA7D85">
        <w:t>[TS 38.331, clause 5.7.3.5]</w:t>
      </w:r>
    </w:p>
    <w:p w14:paraId="3356AB2C" w14:textId="77777777" w:rsidR="00CB5124" w:rsidRPr="00CA7D85" w:rsidRDefault="00CB5124" w:rsidP="00CB5124">
      <w:pPr>
        <w:rPr>
          <w:lang w:eastAsia="x-none"/>
        </w:rPr>
      </w:pPr>
      <w:r w:rsidRPr="00CA7D85">
        <w:rPr>
          <w:lang w:eastAsia="x-none"/>
        </w:rPr>
        <w:t xml:space="preserve">The UE shall set the contents of the </w:t>
      </w:r>
      <w:r w:rsidRPr="00CA7D85">
        <w:rPr>
          <w:i/>
          <w:lang w:eastAsia="x-none"/>
        </w:rPr>
        <w:t>SCGFailureInformation</w:t>
      </w:r>
      <w:r w:rsidRPr="00CA7D85">
        <w:rPr>
          <w:lang w:eastAsia="x-none"/>
        </w:rPr>
        <w:t xml:space="preserve"> message as follows:</w:t>
      </w:r>
    </w:p>
    <w:p w14:paraId="1EF17327" w14:textId="77777777" w:rsidR="00CB5124" w:rsidRPr="00CA7D85" w:rsidRDefault="00CB5124" w:rsidP="00CB5124">
      <w:pPr>
        <w:pStyle w:val="B1"/>
      </w:pPr>
      <w:r w:rsidRPr="00CA7D85">
        <w:t>…</w:t>
      </w:r>
    </w:p>
    <w:p w14:paraId="2FDB738A" w14:textId="77777777" w:rsidR="00CB5124" w:rsidRPr="00CA7D85" w:rsidRDefault="00CB5124" w:rsidP="00CB5124">
      <w:pPr>
        <w:pStyle w:val="B1"/>
      </w:pPr>
      <w:r w:rsidRPr="00CA7D85">
        <w:t>1&gt;</w:t>
      </w:r>
      <w:r w:rsidRPr="00CA7D85">
        <w:tab/>
        <w:t xml:space="preserve">else if the UE initiates transmission of the </w:t>
      </w:r>
      <w:r w:rsidRPr="00CA7D85">
        <w:rPr>
          <w:i/>
        </w:rPr>
        <w:t>SCGFailureInformation</w:t>
      </w:r>
      <w:r w:rsidRPr="00CA7D85">
        <w:t xml:space="preserve"> message to provide reconfiguration with sync failure information for an SCG:</w:t>
      </w:r>
    </w:p>
    <w:p w14:paraId="10EC3CD8" w14:textId="77777777" w:rsidR="00CB5124" w:rsidRPr="00CA7D85" w:rsidRDefault="00CB5124" w:rsidP="00CB5124">
      <w:pPr>
        <w:pStyle w:val="B2"/>
      </w:pPr>
      <w:r w:rsidRPr="00CA7D85">
        <w:t>2&gt;</w:t>
      </w:r>
      <w:r w:rsidRPr="00CA7D85">
        <w:tab/>
        <w:t>set the failureType as synchReconfigFailure-SCG;</w:t>
      </w:r>
    </w:p>
    <w:p w14:paraId="51E6D76D" w14:textId="77777777" w:rsidR="00CB5124" w:rsidRPr="00CA7D85" w:rsidRDefault="00CB5124" w:rsidP="00CB5124">
      <w:pPr>
        <w:pStyle w:val="B1"/>
      </w:pPr>
      <w:r w:rsidRPr="00CA7D85">
        <w:t>…</w:t>
      </w:r>
    </w:p>
    <w:p w14:paraId="1FE349D7" w14:textId="77777777" w:rsidR="00CB5124" w:rsidRPr="00CA7D85" w:rsidRDefault="00CB5124" w:rsidP="00CB5124">
      <w:pPr>
        <w:pStyle w:val="B2"/>
        <w:ind w:left="0" w:firstLine="0"/>
      </w:pPr>
      <w:r w:rsidRPr="00CA7D85">
        <w:t xml:space="preserve">The UE shall submit the </w:t>
      </w:r>
      <w:r w:rsidRPr="00CA7D85">
        <w:rPr>
          <w:i/>
        </w:rPr>
        <w:t>SCGFailureInformation</w:t>
      </w:r>
      <w:r w:rsidRPr="00CA7D85">
        <w:t xml:space="preserve"> message to lower layers for transmission.</w:t>
      </w:r>
    </w:p>
    <w:p w14:paraId="6D947D64" w14:textId="77777777" w:rsidR="00CB5124" w:rsidRPr="00CA7D85" w:rsidRDefault="00CB5124" w:rsidP="00CB5124">
      <w:pPr>
        <w:pStyle w:val="H6"/>
      </w:pPr>
      <w:r w:rsidRPr="00CA7D85">
        <w:t>8.2.5.4.2.3</w:t>
      </w:r>
      <w:r w:rsidRPr="00CA7D85">
        <w:tab/>
        <w:t>Test description</w:t>
      </w:r>
    </w:p>
    <w:p w14:paraId="749B5FAF" w14:textId="77777777" w:rsidR="00CB5124" w:rsidRPr="00CA7D85" w:rsidRDefault="00CB5124" w:rsidP="00CB5124">
      <w:pPr>
        <w:pStyle w:val="H6"/>
      </w:pPr>
      <w:r w:rsidRPr="00CA7D85">
        <w:t>8.2.5.4.2.3.1</w:t>
      </w:r>
      <w:r w:rsidRPr="00CA7D85">
        <w:tab/>
        <w:t>Pre-test conditions</w:t>
      </w:r>
    </w:p>
    <w:p w14:paraId="07B2AE3F" w14:textId="77777777" w:rsidR="00CB5124" w:rsidRPr="00CA7D85" w:rsidRDefault="00CB5124" w:rsidP="00CB5124">
      <w:pPr>
        <w:pStyle w:val="H6"/>
      </w:pPr>
      <w:r w:rsidRPr="00CA7D85">
        <w:t>System Simulator:</w:t>
      </w:r>
    </w:p>
    <w:p w14:paraId="6A167071" w14:textId="77777777" w:rsidR="00AE0258" w:rsidRPr="00CA7D85" w:rsidRDefault="00CB5124" w:rsidP="00AE0258">
      <w:pPr>
        <w:pStyle w:val="B1"/>
      </w:pPr>
      <w:r w:rsidRPr="00CA7D85">
        <w:t>-</w:t>
      </w:r>
      <w:r w:rsidRPr="00CA7D85">
        <w:tab/>
        <w:t>NR Cell 1 is the PCell and NR Cell 10 is the PSCell</w:t>
      </w:r>
    </w:p>
    <w:p w14:paraId="6CD34920" w14:textId="6BA4BBF8" w:rsidR="00CB5124" w:rsidRPr="00CA7D85" w:rsidRDefault="00AE0258" w:rsidP="00AE0258">
      <w:pPr>
        <w:pStyle w:val="B1"/>
      </w:pPr>
      <w:r w:rsidRPr="00CA7D85">
        <w:rPr>
          <w:rFonts w:ascii="TimesNewRomanPSMT" w:hAnsi="TimesNewRomanPSMT"/>
        </w:rPr>
        <w:t>-</w:t>
      </w:r>
      <w:r w:rsidRPr="00CA7D85">
        <w:rPr>
          <w:rFonts w:ascii="TimesNewRomanPSMT" w:hAnsi="TimesNewRomanPSMT"/>
        </w:rPr>
        <w:tab/>
        <w:t>System information combination NR-</w:t>
      </w:r>
      <w:r w:rsidR="000439B0" w:rsidRPr="00CA7D85">
        <w:rPr>
          <w:rFonts w:ascii="TimesNewRomanPSMT" w:hAnsi="TimesNewRomanPSMT"/>
        </w:rPr>
        <w:t>1</w:t>
      </w:r>
      <w:r w:rsidRPr="00CA7D85">
        <w:rPr>
          <w:rFonts w:ascii="TimesNewRomanPSMT" w:hAnsi="TimesNewRomanPSMT"/>
        </w:rPr>
        <w:t xml:space="preserve"> as defined in TS 38.508-1 [4] clause 4.4.3.1.3 is used in NR cell</w:t>
      </w:r>
      <w:r w:rsidR="000439B0" w:rsidRPr="00CA7D85">
        <w:rPr>
          <w:rFonts w:ascii="TimesNewRomanPSMT" w:hAnsi="TimesNewRomanPSMT"/>
        </w:rPr>
        <w:t xml:space="preserve"> 1</w:t>
      </w:r>
      <w:r w:rsidRPr="00CA7D85">
        <w:rPr>
          <w:rFonts w:ascii="TimesNewRomanPSMT" w:hAnsi="TimesNewRomanPSMT"/>
        </w:rPr>
        <w:t>.</w:t>
      </w:r>
    </w:p>
    <w:p w14:paraId="00A95135" w14:textId="77777777" w:rsidR="00CB5124" w:rsidRPr="00CA7D85" w:rsidRDefault="00CB5124" w:rsidP="00CB5124">
      <w:pPr>
        <w:pStyle w:val="H6"/>
      </w:pPr>
      <w:r w:rsidRPr="00CA7D85">
        <w:t>UE:</w:t>
      </w:r>
    </w:p>
    <w:p w14:paraId="7A9D060A" w14:textId="77777777" w:rsidR="00CB5124" w:rsidRPr="00CA7D85" w:rsidRDefault="00CB5124" w:rsidP="00CB5124">
      <w:pPr>
        <w:pStyle w:val="B1"/>
      </w:pPr>
      <w:r w:rsidRPr="00CA7D85">
        <w:t>-</w:t>
      </w:r>
      <w:r w:rsidRPr="00CA7D85">
        <w:tab/>
        <w:t>None.</w:t>
      </w:r>
    </w:p>
    <w:p w14:paraId="74FD98C7" w14:textId="77777777" w:rsidR="00CB5124" w:rsidRPr="00CA7D85" w:rsidRDefault="00CB5124" w:rsidP="00CB5124">
      <w:pPr>
        <w:pStyle w:val="H6"/>
      </w:pPr>
      <w:r w:rsidRPr="00CA7D85">
        <w:t>Preamble:</w:t>
      </w:r>
    </w:p>
    <w:p w14:paraId="3FDB0C4B" w14:textId="77777777" w:rsidR="00CB5124" w:rsidRPr="00CA7D85" w:rsidRDefault="00CB5124" w:rsidP="00CB5124">
      <w:pPr>
        <w:pStyle w:val="B1"/>
      </w:pPr>
      <w:r w:rsidRPr="00CA7D85">
        <w:t>-</w:t>
      </w:r>
      <w:r w:rsidRPr="00CA7D85">
        <w:tab/>
        <w:t>The UE is in state RRC_CONNECTED using generic procedure parameter Connectivity (NR-DC) with DC bearer(MCG and SCG) according to TS 38.508-1 [4], Table 4.5.1-1.</w:t>
      </w:r>
    </w:p>
    <w:p w14:paraId="517378C7" w14:textId="77777777" w:rsidR="00CB5124" w:rsidRPr="00CA7D85" w:rsidRDefault="00CB5124" w:rsidP="00CB5124">
      <w:pPr>
        <w:pStyle w:val="H6"/>
      </w:pPr>
      <w:r w:rsidRPr="00CA7D85">
        <w:t>8.2.5.4.2.3.2</w:t>
      </w:r>
      <w:r w:rsidRPr="00CA7D85">
        <w:tab/>
        <w:t>Test procedure sequence</w:t>
      </w:r>
    </w:p>
    <w:p w14:paraId="55ED5AD6" w14:textId="77777777" w:rsidR="00CB5124" w:rsidRPr="00CA7D85" w:rsidRDefault="00CB5124" w:rsidP="00CB5124">
      <w:pPr>
        <w:pStyle w:val="TH"/>
      </w:pPr>
      <w:r w:rsidRPr="00CA7D85">
        <w:t>Table 8.2.5.4.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B5124" w:rsidRPr="00CA7D85" w14:paraId="70DA2841" w14:textId="77777777" w:rsidTr="00515952">
        <w:tc>
          <w:tcPr>
            <w:tcW w:w="648" w:type="dxa"/>
            <w:tcBorders>
              <w:bottom w:val="nil"/>
            </w:tcBorders>
          </w:tcPr>
          <w:p w14:paraId="0DC296D7" w14:textId="77777777" w:rsidR="00CB5124" w:rsidRPr="00CA7D85" w:rsidRDefault="00CB5124" w:rsidP="00515952">
            <w:pPr>
              <w:pStyle w:val="TAH"/>
              <w:rPr>
                <w:lang w:eastAsia="en-US"/>
              </w:rPr>
            </w:pPr>
            <w:r w:rsidRPr="00CA7D85">
              <w:rPr>
                <w:lang w:eastAsia="en-US"/>
              </w:rPr>
              <w:t>St</w:t>
            </w:r>
          </w:p>
        </w:tc>
        <w:tc>
          <w:tcPr>
            <w:tcW w:w="3969" w:type="dxa"/>
            <w:tcBorders>
              <w:bottom w:val="nil"/>
            </w:tcBorders>
          </w:tcPr>
          <w:p w14:paraId="7D217A70" w14:textId="77777777" w:rsidR="00CB5124" w:rsidRPr="00CA7D85" w:rsidRDefault="00CB5124" w:rsidP="00515952">
            <w:pPr>
              <w:pStyle w:val="TAH"/>
              <w:rPr>
                <w:lang w:eastAsia="en-US"/>
              </w:rPr>
            </w:pPr>
            <w:r w:rsidRPr="00CA7D85">
              <w:rPr>
                <w:lang w:eastAsia="en-US"/>
              </w:rPr>
              <w:t>Procedure</w:t>
            </w:r>
          </w:p>
        </w:tc>
        <w:tc>
          <w:tcPr>
            <w:tcW w:w="3686" w:type="dxa"/>
            <w:gridSpan w:val="2"/>
          </w:tcPr>
          <w:p w14:paraId="08630DB5" w14:textId="77777777" w:rsidR="00CB5124" w:rsidRPr="00CA7D85" w:rsidRDefault="00CB5124" w:rsidP="00515952">
            <w:pPr>
              <w:pStyle w:val="TAH"/>
              <w:rPr>
                <w:lang w:eastAsia="en-US"/>
              </w:rPr>
            </w:pPr>
            <w:r w:rsidRPr="00CA7D85">
              <w:rPr>
                <w:lang w:eastAsia="en-US"/>
              </w:rPr>
              <w:t>Message Sequence</w:t>
            </w:r>
          </w:p>
        </w:tc>
        <w:tc>
          <w:tcPr>
            <w:tcW w:w="567" w:type="dxa"/>
            <w:tcBorders>
              <w:bottom w:val="nil"/>
            </w:tcBorders>
          </w:tcPr>
          <w:p w14:paraId="5B118556" w14:textId="77777777" w:rsidR="00CB5124" w:rsidRPr="00CA7D85" w:rsidRDefault="00CB5124" w:rsidP="00515952">
            <w:pPr>
              <w:pStyle w:val="TAH"/>
              <w:rPr>
                <w:lang w:eastAsia="en-US"/>
              </w:rPr>
            </w:pPr>
            <w:r w:rsidRPr="00CA7D85">
              <w:rPr>
                <w:lang w:eastAsia="en-US"/>
              </w:rPr>
              <w:t>TP</w:t>
            </w:r>
          </w:p>
        </w:tc>
        <w:tc>
          <w:tcPr>
            <w:tcW w:w="892" w:type="dxa"/>
            <w:tcBorders>
              <w:bottom w:val="nil"/>
            </w:tcBorders>
          </w:tcPr>
          <w:p w14:paraId="4A351101" w14:textId="77777777" w:rsidR="00CB5124" w:rsidRPr="00CA7D85" w:rsidRDefault="00CB5124" w:rsidP="00515952">
            <w:pPr>
              <w:pStyle w:val="TAH"/>
              <w:rPr>
                <w:lang w:eastAsia="en-US"/>
              </w:rPr>
            </w:pPr>
            <w:r w:rsidRPr="00CA7D85">
              <w:rPr>
                <w:lang w:eastAsia="en-US"/>
              </w:rPr>
              <w:t>Verdict</w:t>
            </w:r>
          </w:p>
        </w:tc>
      </w:tr>
      <w:tr w:rsidR="00CB5124" w:rsidRPr="00CA7D85" w14:paraId="0A6210FD" w14:textId="77777777" w:rsidTr="00515952">
        <w:tc>
          <w:tcPr>
            <w:tcW w:w="648" w:type="dxa"/>
            <w:tcBorders>
              <w:top w:val="nil"/>
            </w:tcBorders>
          </w:tcPr>
          <w:p w14:paraId="7C473E18" w14:textId="77777777" w:rsidR="00CB5124" w:rsidRPr="00CA7D85" w:rsidRDefault="00CB5124" w:rsidP="00515952">
            <w:pPr>
              <w:pStyle w:val="TAH"/>
              <w:rPr>
                <w:lang w:eastAsia="en-US"/>
              </w:rPr>
            </w:pPr>
          </w:p>
        </w:tc>
        <w:tc>
          <w:tcPr>
            <w:tcW w:w="3969" w:type="dxa"/>
            <w:tcBorders>
              <w:top w:val="nil"/>
            </w:tcBorders>
          </w:tcPr>
          <w:p w14:paraId="542621EB" w14:textId="77777777" w:rsidR="00CB5124" w:rsidRPr="00CA7D85" w:rsidRDefault="00CB5124" w:rsidP="00515952">
            <w:pPr>
              <w:pStyle w:val="TAH"/>
              <w:rPr>
                <w:lang w:eastAsia="en-US"/>
              </w:rPr>
            </w:pPr>
          </w:p>
        </w:tc>
        <w:tc>
          <w:tcPr>
            <w:tcW w:w="709" w:type="dxa"/>
          </w:tcPr>
          <w:p w14:paraId="55F0104F" w14:textId="77777777" w:rsidR="00CB5124" w:rsidRPr="00CA7D85" w:rsidRDefault="00CB5124" w:rsidP="00515952">
            <w:pPr>
              <w:pStyle w:val="TAH"/>
              <w:rPr>
                <w:lang w:eastAsia="en-US"/>
              </w:rPr>
            </w:pPr>
            <w:r w:rsidRPr="00CA7D85">
              <w:rPr>
                <w:lang w:eastAsia="en-US"/>
              </w:rPr>
              <w:t>U – S</w:t>
            </w:r>
          </w:p>
        </w:tc>
        <w:tc>
          <w:tcPr>
            <w:tcW w:w="2977" w:type="dxa"/>
          </w:tcPr>
          <w:p w14:paraId="75AE7BAA" w14:textId="77777777" w:rsidR="00CB5124" w:rsidRPr="00CA7D85" w:rsidRDefault="00CB5124" w:rsidP="00515952">
            <w:pPr>
              <w:pStyle w:val="TAH"/>
              <w:rPr>
                <w:lang w:eastAsia="en-US"/>
              </w:rPr>
            </w:pPr>
            <w:r w:rsidRPr="00CA7D85">
              <w:rPr>
                <w:lang w:eastAsia="en-US"/>
              </w:rPr>
              <w:t>Message</w:t>
            </w:r>
          </w:p>
        </w:tc>
        <w:tc>
          <w:tcPr>
            <w:tcW w:w="567" w:type="dxa"/>
            <w:tcBorders>
              <w:top w:val="nil"/>
            </w:tcBorders>
          </w:tcPr>
          <w:p w14:paraId="41CB2836" w14:textId="77777777" w:rsidR="00CB5124" w:rsidRPr="00CA7D85" w:rsidRDefault="00CB5124" w:rsidP="00515952">
            <w:pPr>
              <w:pStyle w:val="TAH"/>
              <w:rPr>
                <w:lang w:eastAsia="en-US"/>
              </w:rPr>
            </w:pPr>
          </w:p>
        </w:tc>
        <w:tc>
          <w:tcPr>
            <w:tcW w:w="892" w:type="dxa"/>
            <w:tcBorders>
              <w:top w:val="nil"/>
            </w:tcBorders>
          </w:tcPr>
          <w:p w14:paraId="29D27869" w14:textId="77777777" w:rsidR="00CB5124" w:rsidRPr="00CA7D85" w:rsidRDefault="00CB5124" w:rsidP="00515952">
            <w:pPr>
              <w:pStyle w:val="TAH"/>
              <w:rPr>
                <w:lang w:eastAsia="en-US"/>
              </w:rPr>
            </w:pPr>
          </w:p>
        </w:tc>
      </w:tr>
      <w:tr w:rsidR="00CB5124" w:rsidRPr="00CA7D85" w14:paraId="6053968A" w14:textId="77777777" w:rsidTr="00515952">
        <w:tc>
          <w:tcPr>
            <w:tcW w:w="648" w:type="dxa"/>
          </w:tcPr>
          <w:p w14:paraId="6F328044" w14:textId="77777777" w:rsidR="00CB5124" w:rsidRPr="00CA7D85" w:rsidRDefault="00CB5124" w:rsidP="00515952">
            <w:pPr>
              <w:pStyle w:val="TAC"/>
              <w:rPr>
                <w:lang w:eastAsia="en-US"/>
              </w:rPr>
            </w:pPr>
            <w:r w:rsidRPr="00CA7D85">
              <w:rPr>
                <w:lang w:eastAsia="en-US"/>
              </w:rPr>
              <w:t>1</w:t>
            </w:r>
          </w:p>
        </w:tc>
        <w:tc>
          <w:tcPr>
            <w:tcW w:w="3969" w:type="dxa"/>
          </w:tcPr>
          <w:p w14:paraId="7F6FA00B" w14:textId="77777777" w:rsidR="00CB5124" w:rsidRPr="00CA7D85" w:rsidRDefault="00CB5124" w:rsidP="00515952">
            <w:pPr>
              <w:pStyle w:val="TAL"/>
              <w:rPr>
                <w:lang w:eastAsia="en-US"/>
              </w:rPr>
            </w:pPr>
            <w:r w:rsidRPr="00CA7D85">
              <w:rPr>
                <w:lang w:eastAsia="en-US"/>
              </w:rPr>
              <w:t xml:space="preserve">The SS transmits an </w:t>
            </w:r>
            <w:r w:rsidRPr="00CA7D85">
              <w:rPr>
                <w:i/>
                <w:lang w:eastAsia="en-US"/>
              </w:rPr>
              <w:t>RRCReconfiguration</w:t>
            </w:r>
            <w:r w:rsidRPr="00CA7D85">
              <w:rPr>
                <w:lang w:eastAsia="en-US"/>
              </w:rPr>
              <w:t xml:space="preserve"> message</w:t>
            </w:r>
            <w:r w:rsidRPr="00CA7D85">
              <w:rPr>
                <w:i/>
                <w:lang w:eastAsia="en-US"/>
              </w:rPr>
              <w:t xml:space="preserve"> </w:t>
            </w:r>
            <w:r w:rsidRPr="00CA7D85">
              <w:rPr>
                <w:lang w:eastAsia="en-US"/>
              </w:rPr>
              <w:t>to perform SCG change with reconfigurationWithSync with the same PSCell.</w:t>
            </w:r>
          </w:p>
        </w:tc>
        <w:tc>
          <w:tcPr>
            <w:tcW w:w="709" w:type="dxa"/>
          </w:tcPr>
          <w:p w14:paraId="785BC333" w14:textId="77777777" w:rsidR="00CB5124" w:rsidRPr="00CA7D85" w:rsidRDefault="00CB5124" w:rsidP="00515952">
            <w:pPr>
              <w:pStyle w:val="TAC"/>
              <w:rPr>
                <w:lang w:eastAsia="en-US"/>
              </w:rPr>
            </w:pPr>
            <w:r w:rsidRPr="00CA7D85">
              <w:rPr>
                <w:lang w:eastAsia="en-US"/>
              </w:rPr>
              <w:t>&lt;--</w:t>
            </w:r>
          </w:p>
        </w:tc>
        <w:tc>
          <w:tcPr>
            <w:tcW w:w="2977" w:type="dxa"/>
          </w:tcPr>
          <w:p w14:paraId="735C6972" w14:textId="77777777" w:rsidR="00CB5124" w:rsidRPr="00CA7D85" w:rsidRDefault="00CB5124" w:rsidP="00515952">
            <w:pPr>
              <w:pStyle w:val="TAL"/>
              <w:rPr>
                <w:lang w:eastAsia="en-US"/>
              </w:rPr>
            </w:pPr>
            <w:r w:rsidRPr="00CA7D85">
              <w:rPr>
                <w:i/>
                <w:lang w:eastAsia="en-US"/>
              </w:rPr>
              <w:t>RRCReconfiguration</w:t>
            </w:r>
          </w:p>
        </w:tc>
        <w:tc>
          <w:tcPr>
            <w:tcW w:w="567" w:type="dxa"/>
          </w:tcPr>
          <w:p w14:paraId="3B46263D" w14:textId="77777777" w:rsidR="00CB5124" w:rsidRPr="00CA7D85" w:rsidRDefault="00CB5124" w:rsidP="00515952">
            <w:pPr>
              <w:pStyle w:val="TAC"/>
              <w:rPr>
                <w:lang w:eastAsia="en-US"/>
              </w:rPr>
            </w:pPr>
            <w:r w:rsidRPr="00CA7D85">
              <w:rPr>
                <w:lang w:eastAsia="en-US"/>
              </w:rPr>
              <w:t>-</w:t>
            </w:r>
          </w:p>
        </w:tc>
        <w:tc>
          <w:tcPr>
            <w:tcW w:w="892" w:type="dxa"/>
          </w:tcPr>
          <w:p w14:paraId="0D35B453" w14:textId="77777777" w:rsidR="00CB5124" w:rsidRPr="00CA7D85" w:rsidRDefault="00CB5124" w:rsidP="00515952">
            <w:pPr>
              <w:pStyle w:val="TAC"/>
              <w:rPr>
                <w:lang w:eastAsia="en-US"/>
              </w:rPr>
            </w:pPr>
            <w:r w:rsidRPr="00CA7D85">
              <w:rPr>
                <w:lang w:eastAsia="en-US"/>
              </w:rPr>
              <w:t>-</w:t>
            </w:r>
          </w:p>
        </w:tc>
      </w:tr>
      <w:tr w:rsidR="00CB5124" w:rsidRPr="00CA7D85" w14:paraId="6ED8968F" w14:textId="77777777" w:rsidTr="00515952">
        <w:tc>
          <w:tcPr>
            <w:tcW w:w="648" w:type="dxa"/>
          </w:tcPr>
          <w:p w14:paraId="01C3036E" w14:textId="77777777" w:rsidR="00CB5124" w:rsidRPr="00CA7D85" w:rsidRDefault="00CB5124" w:rsidP="00515952">
            <w:pPr>
              <w:pStyle w:val="TAC"/>
              <w:rPr>
                <w:lang w:eastAsia="en-US"/>
              </w:rPr>
            </w:pPr>
            <w:r w:rsidRPr="00CA7D85">
              <w:rPr>
                <w:lang w:eastAsia="en-US"/>
              </w:rPr>
              <w:t>-</w:t>
            </w:r>
          </w:p>
        </w:tc>
        <w:tc>
          <w:tcPr>
            <w:tcW w:w="3969" w:type="dxa"/>
          </w:tcPr>
          <w:p w14:paraId="31673787" w14:textId="77777777" w:rsidR="00CB5124" w:rsidRPr="00CA7D85" w:rsidRDefault="00CB5124" w:rsidP="00515952">
            <w:pPr>
              <w:pStyle w:val="TAL"/>
              <w:rPr>
                <w:lang w:eastAsia="en-US"/>
              </w:rPr>
            </w:pPr>
            <w:r w:rsidRPr="00CA7D85">
              <w:rPr>
                <w:lang w:eastAsia="en-US"/>
              </w:rPr>
              <w:t>EXCEPTION: In parallel to the event described in step 2 the event described in Table 8.2.5.4.2.3.2-2 takes place.</w:t>
            </w:r>
          </w:p>
        </w:tc>
        <w:tc>
          <w:tcPr>
            <w:tcW w:w="709" w:type="dxa"/>
          </w:tcPr>
          <w:p w14:paraId="5FCA0219" w14:textId="77777777" w:rsidR="00CB5124" w:rsidRPr="00CA7D85" w:rsidRDefault="00CB5124" w:rsidP="00515952">
            <w:pPr>
              <w:pStyle w:val="TAC"/>
              <w:rPr>
                <w:lang w:eastAsia="en-US"/>
              </w:rPr>
            </w:pPr>
            <w:r w:rsidRPr="00CA7D85">
              <w:rPr>
                <w:lang w:eastAsia="en-US"/>
              </w:rPr>
              <w:t>-</w:t>
            </w:r>
          </w:p>
        </w:tc>
        <w:tc>
          <w:tcPr>
            <w:tcW w:w="2977" w:type="dxa"/>
          </w:tcPr>
          <w:p w14:paraId="63BF5192" w14:textId="77777777" w:rsidR="00CB5124" w:rsidRPr="00CA7D85" w:rsidRDefault="00CB5124" w:rsidP="00515952">
            <w:pPr>
              <w:pStyle w:val="TAL"/>
              <w:rPr>
                <w:rFonts w:cs="Arial"/>
                <w:i/>
                <w:szCs w:val="18"/>
                <w:lang w:eastAsia="en-US"/>
              </w:rPr>
            </w:pPr>
            <w:r w:rsidRPr="00CA7D85">
              <w:rPr>
                <w:rFonts w:cs="Arial"/>
                <w:i/>
                <w:szCs w:val="18"/>
                <w:lang w:eastAsia="en-US"/>
              </w:rPr>
              <w:t>-</w:t>
            </w:r>
          </w:p>
        </w:tc>
        <w:tc>
          <w:tcPr>
            <w:tcW w:w="567" w:type="dxa"/>
          </w:tcPr>
          <w:p w14:paraId="3DA93BBC" w14:textId="77777777" w:rsidR="00CB5124" w:rsidRPr="00CA7D85" w:rsidRDefault="00CB5124" w:rsidP="00515952">
            <w:pPr>
              <w:pStyle w:val="TAC"/>
              <w:rPr>
                <w:lang w:eastAsia="en-US"/>
              </w:rPr>
            </w:pPr>
            <w:r w:rsidRPr="00CA7D85">
              <w:rPr>
                <w:lang w:eastAsia="en-US"/>
              </w:rPr>
              <w:t>-</w:t>
            </w:r>
          </w:p>
        </w:tc>
        <w:tc>
          <w:tcPr>
            <w:tcW w:w="892" w:type="dxa"/>
          </w:tcPr>
          <w:p w14:paraId="20657224" w14:textId="77777777" w:rsidR="00CB5124" w:rsidRPr="00CA7D85" w:rsidRDefault="00CB5124" w:rsidP="00515952">
            <w:pPr>
              <w:pStyle w:val="TAC"/>
              <w:rPr>
                <w:lang w:eastAsia="en-US"/>
              </w:rPr>
            </w:pPr>
            <w:r w:rsidRPr="00CA7D85">
              <w:rPr>
                <w:lang w:eastAsia="en-US"/>
              </w:rPr>
              <w:t>-</w:t>
            </w:r>
          </w:p>
        </w:tc>
      </w:tr>
      <w:tr w:rsidR="00CB5124" w:rsidRPr="00CA7D85" w14:paraId="283FEFB0" w14:textId="77777777" w:rsidTr="00515952">
        <w:tc>
          <w:tcPr>
            <w:tcW w:w="648" w:type="dxa"/>
          </w:tcPr>
          <w:p w14:paraId="0614D0BB" w14:textId="77777777" w:rsidR="00CB5124" w:rsidRPr="00CA7D85" w:rsidRDefault="00CB5124" w:rsidP="00515952">
            <w:pPr>
              <w:pStyle w:val="TAC"/>
              <w:rPr>
                <w:lang w:eastAsia="en-US"/>
              </w:rPr>
            </w:pPr>
            <w:r w:rsidRPr="00CA7D85">
              <w:rPr>
                <w:lang w:eastAsia="en-US"/>
              </w:rPr>
              <w:t>2</w:t>
            </w:r>
          </w:p>
        </w:tc>
        <w:tc>
          <w:tcPr>
            <w:tcW w:w="3969" w:type="dxa"/>
          </w:tcPr>
          <w:p w14:paraId="6798553F" w14:textId="77777777" w:rsidR="00CB5124" w:rsidRPr="00CA7D85" w:rsidRDefault="00CB5124" w:rsidP="00515952">
            <w:pPr>
              <w:pStyle w:val="TAL"/>
              <w:rPr>
                <w:lang w:eastAsia="en-US"/>
              </w:rPr>
            </w:pPr>
            <w:r w:rsidRPr="00CA7D85">
              <w:rPr>
                <w:lang w:eastAsia="en-US"/>
              </w:rPr>
              <w:t xml:space="preserve">Wait for t304 ms to ensure that T304 expires (the value is defined in </w:t>
            </w:r>
            <w:r w:rsidRPr="00CA7D85">
              <w:rPr>
                <w:i/>
                <w:iCs/>
                <w:lang w:eastAsia="en-US"/>
              </w:rPr>
              <w:t>CellGroupConfig</w:t>
            </w:r>
            <w:r w:rsidRPr="00CA7D85">
              <w:rPr>
                <w:iCs/>
                <w:lang w:eastAsia="en-US"/>
              </w:rPr>
              <w:t>)</w:t>
            </w:r>
            <w:r w:rsidRPr="00CA7D85">
              <w:rPr>
                <w:lang w:eastAsia="en-US"/>
              </w:rPr>
              <w:t>.</w:t>
            </w:r>
          </w:p>
          <w:p w14:paraId="5A0B3E62" w14:textId="77777777" w:rsidR="00CB5124" w:rsidRPr="00CA7D85" w:rsidRDefault="00CB5124" w:rsidP="00515952">
            <w:pPr>
              <w:pStyle w:val="TAL"/>
              <w:rPr>
                <w:lang w:eastAsia="en-US"/>
              </w:rPr>
            </w:pPr>
            <w:r w:rsidRPr="00CA7D85">
              <w:rPr>
                <w:lang w:eastAsia="en-US"/>
              </w:rPr>
              <w:t>NOTE: SS does not respond to the UE transmitted RACH preambles on NR Cell 10</w:t>
            </w:r>
          </w:p>
        </w:tc>
        <w:tc>
          <w:tcPr>
            <w:tcW w:w="709" w:type="dxa"/>
          </w:tcPr>
          <w:p w14:paraId="7C651009" w14:textId="77777777" w:rsidR="00CB5124" w:rsidRPr="00CA7D85" w:rsidRDefault="00CB5124" w:rsidP="00515952">
            <w:pPr>
              <w:pStyle w:val="TAC"/>
              <w:rPr>
                <w:lang w:eastAsia="en-US"/>
              </w:rPr>
            </w:pPr>
            <w:r w:rsidRPr="00CA7D85">
              <w:rPr>
                <w:lang w:eastAsia="en-US"/>
              </w:rPr>
              <w:t>-</w:t>
            </w:r>
          </w:p>
        </w:tc>
        <w:tc>
          <w:tcPr>
            <w:tcW w:w="2977" w:type="dxa"/>
          </w:tcPr>
          <w:p w14:paraId="4C2532B0" w14:textId="77777777" w:rsidR="00CB5124" w:rsidRPr="00CA7D85" w:rsidRDefault="00CB5124" w:rsidP="00515952">
            <w:pPr>
              <w:pStyle w:val="TAL"/>
              <w:rPr>
                <w:i/>
                <w:lang w:eastAsia="en-US"/>
              </w:rPr>
            </w:pPr>
            <w:r w:rsidRPr="00CA7D85">
              <w:rPr>
                <w:rFonts w:cs="Arial"/>
                <w:i/>
                <w:szCs w:val="18"/>
                <w:lang w:eastAsia="en-US"/>
              </w:rPr>
              <w:t>-</w:t>
            </w:r>
          </w:p>
        </w:tc>
        <w:tc>
          <w:tcPr>
            <w:tcW w:w="567" w:type="dxa"/>
          </w:tcPr>
          <w:p w14:paraId="4A1668DF" w14:textId="77777777" w:rsidR="00CB5124" w:rsidRPr="00CA7D85" w:rsidRDefault="00CB5124" w:rsidP="00515952">
            <w:pPr>
              <w:pStyle w:val="TAC"/>
              <w:rPr>
                <w:lang w:eastAsia="en-US"/>
              </w:rPr>
            </w:pPr>
            <w:r w:rsidRPr="00CA7D85">
              <w:rPr>
                <w:lang w:eastAsia="en-US"/>
              </w:rPr>
              <w:t>-</w:t>
            </w:r>
          </w:p>
        </w:tc>
        <w:tc>
          <w:tcPr>
            <w:tcW w:w="892" w:type="dxa"/>
          </w:tcPr>
          <w:p w14:paraId="58C2122B" w14:textId="77777777" w:rsidR="00CB5124" w:rsidRPr="00CA7D85" w:rsidRDefault="00CB5124" w:rsidP="00515952">
            <w:pPr>
              <w:pStyle w:val="TAC"/>
              <w:rPr>
                <w:lang w:eastAsia="en-US"/>
              </w:rPr>
            </w:pPr>
            <w:r w:rsidRPr="00CA7D85">
              <w:rPr>
                <w:lang w:eastAsia="en-US"/>
              </w:rPr>
              <w:t>-</w:t>
            </w:r>
          </w:p>
        </w:tc>
      </w:tr>
      <w:tr w:rsidR="00CB5124" w:rsidRPr="00CA7D85" w14:paraId="08C0EF11" w14:textId="77777777" w:rsidTr="00515952">
        <w:tc>
          <w:tcPr>
            <w:tcW w:w="648" w:type="dxa"/>
          </w:tcPr>
          <w:p w14:paraId="37DAF447" w14:textId="77777777" w:rsidR="00CB5124" w:rsidRPr="00CA7D85" w:rsidRDefault="00CB5124" w:rsidP="00515952">
            <w:pPr>
              <w:pStyle w:val="TAC"/>
              <w:rPr>
                <w:lang w:eastAsia="en-US"/>
              </w:rPr>
            </w:pPr>
            <w:r w:rsidRPr="00CA7D85">
              <w:rPr>
                <w:lang w:eastAsia="en-US"/>
              </w:rPr>
              <w:t>3</w:t>
            </w:r>
          </w:p>
        </w:tc>
        <w:tc>
          <w:tcPr>
            <w:tcW w:w="3969" w:type="dxa"/>
          </w:tcPr>
          <w:p w14:paraId="65DA0A41" w14:textId="77777777" w:rsidR="00CB5124" w:rsidRPr="00CA7D85" w:rsidRDefault="00CB5124" w:rsidP="00515952">
            <w:pPr>
              <w:pStyle w:val="TAL"/>
              <w:rPr>
                <w:lang w:eastAsia="en-US"/>
              </w:rPr>
            </w:pPr>
            <w:r w:rsidRPr="00CA7D85">
              <w:rPr>
                <w:lang w:eastAsia="en-US"/>
              </w:rPr>
              <w:t xml:space="preserve">Check: Does the UE transmit on PCell (NR Cell 1) in the next 5 sec (arbitrary value) a </w:t>
            </w:r>
            <w:r w:rsidRPr="00CA7D85">
              <w:rPr>
                <w:i/>
                <w:iCs/>
                <w:lang w:eastAsia="en-US"/>
              </w:rPr>
              <w:t>SCGFailureInformation</w:t>
            </w:r>
            <w:r w:rsidRPr="00CA7D85">
              <w:rPr>
                <w:lang w:eastAsia="en-US"/>
              </w:rPr>
              <w:t xml:space="preserve"> message with </w:t>
            </w:r>
            <w:r w:rsidRPr="00CA7D85">
              <w:rPr>
                <w:i/>
                <w:lang w:eastAsia="en-US"/>
              </w:rPr>
              <w:t>failure</w:t>
            </w:r>
            <w:r w:rsidRPr="00CA7D85">
              <w:rPr>
                <w:i/>
                <w:lang w:eastAsia="zh-CN"/>
              </w:rPr>
              <w:t>Type</w:t>
            </w:r>
            <w:r w:rsidRPr="00CA7D85">
              <w:rPr>
                <w:lang w:eastAsia="zh-CN"/>
              </w:rPr>
              <w:t xml:space="preserve"> set </w:t>
            </w:r>
            <w:r w:rsidRPr="00CA7D85">
              <w:rPr>
                <w:rFonts w:cs="Arial"/>
                <w:szCs w:val="18"/>
                <w:lang w:eastAsia="zh-CN"/>
              </w:rPr>
              <w:t>to '</w:t>
            </w:r>
            <w:r w:rsidRPr="00CA7D85">
              <w:rPr>
                <w:rFonts w:cs="Arial"/>
                <w:i/>
                <w:szCs w:val="18"/>
                <w:lang w:eastAsia="zh-CN"/>
              </w:rPr>
              <w:t>synchReconfigFailure-SCG</w:t>
            </w:r>
            <w:r w:rsidRPr="00CA7D85">
              <w:rPr>
                <w:rFonts w:cs="Arial"/>
                <w:szCs w:val="18"/>
                <w:lang w:eastAsia="zh-CN"/>
              </w:rPr>
              <w:t>'</w:t>
            </w:r>
            <w:r w:rsidRPr="00CA7D85">
              <w:rPr>
                <w:rFonts w:cs="Arial"/>
                <w:szCs w:val="18"/>
                <w:lang w:eastAsia="en-US"/>
              </w:rPr>
              <w:t>?</w:t>
            </w:r>
          </w:p>
        </w:tc>
        <w:tc>
          <w:tcPr>
            <w:tcW w:w="709" w:type="dxa"/>
          </w:tcPr>
          <w:p w14:paraId="78C83DDF" w14:textId="77777777" w:rsidR="00CB5124" w:rsidRPr="00CA7D85" w:rsidRDefault="00CB5124" w:rsidP="00515952">
            <w:pPr>
              <w:pStyle w:val="TAC"/>
              <w:rPr>
                <w:lang w:eastAsia="en-US"/>
              </w:rPr>
            </w:pPr>
            <w:r w:rsidRPr="00CA7D85">
              <w:rPr>
                <w:lang w:eastAsia="en-US"/>
              </w:rPr>
              <w:t>--&gt;</w:t>
            </w:r>
          </w:p>
        </w:tc>
        <w:tc>
          <w:tcPr>
            <w:tcW w:w="2977" w:type="dxa"/>
          </w:tcPr>
          <w:p w14:paraId="34FA812F" w14:textId="77777777" w:rsidR="00CB5124" w:rsidRPr="00CA7D85" w:rsidRDefault="00CB5124" w:rsidP="00515952">
            <w:pPr>
              <w:pStyle w:val="TAL"/>
              <w:rPr>
                <w:i/>
                <w:lang w:eastAsia="en-US"/>
              </w:rPr>
            </w:pPr>
            <w:r w:rsidRPr="00CA7D85">
              <w:rPr>
                <w:rFonts w:cs="Arial"/>
                <w:i/>
                <w:szCs w:val="18"/>
                <w:lang w:eastAsia="en-US"/>
              </w:rPr>
              <w:t>SCGFailureInformation</w:t>
            </w:r>
          </w:p>
        </w:tc>
        <w:tc>
          <w:tcPr>
            <w:tcW w:w="567" w:type="dxa"/>
          </w:tcPr>
          <w:p w14:paraId="093AB494" w14:textId="77777777" w:rsidR="00CB5124" w:rsidRPr="00CA7D85" w:rsidRDefault="00CB5124" w:rsidP="00515952">
            <w:pPr>
              <w:pStyle w:val="TAC"/>
              <w:rPr>
                <w:lang w:eastAsia="en-US"/>
              </w:rPr>
            </w:pPr>
            <w:r w:rsidRPr="00CA7D85">
              <w:rPr>
                <w:lang w:eastAsia="en-US"/>
              </w:rPr>
              <w:t>1</w:t>
            </w:r>
          </w:p>
        </w:tc>
        <w:tc>
          <w:tcPr>
            <w:tcW w:w="892" w:type="dxa"/>
          </w:tcPr>
          <w:p w14:paraId="2C2E56B4" w14:textId="77777777" w:rsidR="00CB5124" w:rsidRPr="00CA7D85" w:rsidRDefault="00CB5124" w:rsidP="00515952">
            <w:pPr>
              <w:pStyle w:val="TAC"/>
              <w:rPr>
                <w:lang w:eastAsia="en-US"/>
              </w:rPr>
            </w:pPr>
            <w:r w:rsidRPr="00CA7D85">
              <w:rPr>
                <w:lang w:eastAsia="en-US"/>
              </w:rPr>
              <w:t>P</w:t>
            </w:r>
          </w:p>
        </w:tc>
      </w:tr>
    </w:tbl>
    <w:p w14:paraId="6CA01113" w14:textId="77777777" w:rsidR="00CB5124" w:rsidRPr="00CA7D85" w:rsidRDefault="00CB5124" w:rsidP="00CB5124"/>
    <w:p w14:paraId="53BC050E" w14:textId="77777777" w:rsidR="00CB5124" w:rsidRPr="00CA7D85" w:rsidRDefault="00CB5124" w:rsidP="00CB5124">
      <w:pPr>
        <w:pStyle w:val="TH"/>
      </w:pPr>
      <w:r w:rsidRPr="00CA7D85">
        <w:t>Table 8.2.5.4.2.3.2-2: Parallel behaviour</w:t>
      </w:r>
    </w:p>
    <w:tbl>
      <w:tblPr>
        <w:tblW w:w="97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968"/>
        <w:gridCol w:w="708"/>
        <w:gridCol w:w="2976"/>
        <w:gridCol w:w="567"/>
        <w:gridCol w:w="850"/>
      </w:tblGrid>
      <w:tr w:rsidR="00CB5124" w:rsidRPr="00CA7D85" w14:paraId="49B6BB84" w14:textId="77777777" w:rsidTr="00515952">
        <w:tc>
          <w:tcPr>
            <w:tcW w:w="675" w:type="dxa"/>
            <w:tcBorders>
              <w:bottom w:val="nil"/>
            </w:tcBorders>
            <w:shd w:val="clear" w:color="auto" w:fill="auto"/>
          </w:tcPr>
          <w:p w14:paraId="6F1ACD5D" w14:textId="77777777" w:rsidR="00CB5124" w:rsidRPr="00CA7D85" w:rsidRDefault="00CB5124" w:rsidP="00515952">
            <w:pPr>
              <w:pStyle w:val="TAH"/>
              <w:rPr>
                <w:lang w:eastAsia="en-US"/>
              </w:rPr>
            </w:pPr>
            <w:r w:rsidRPr="00CA7D85">
              <w:rPr>
                <w:lang w:eastAsia="en-US"/>
              </w:rPr>
              <w:t>St</w:t>
            </w:r>
          </w:p>
        </w:tc>
        <w:tc>
          <w:tcPr>
            <w:tcW w:w="3968" w:type="dxa"/>
            <w:tcBorders>
              <w:bottom w:val="nil"/>
            </w:tcBorders>
            <w:shd w:val="clear" w:color="auto" w:fill="auto"/>
          </w:tcPr>
          <w:p w14:paraId="72455C79" w14:textId="77777777" w:rsidR="00CB5124" w:rsidRPr="00CA7D85" w:rsidRDefault="00CB5124" w:rsidP="00515952">
            <w:pPr>
              <w:pStyle w:val="TAH"/>
              <w:rPr>
                <w:lang w:eastAsia="en-US"/>
              </w:rPr>
            </w:pPr>
            <w:r w:rsidRPr="00CA7D85">
              <w:rPr>
                <w:lang w:eastAsia="en-US"/>
              </w:rPr>
              <w:t>Procedure</w:t>
            </w:r>
          </w:p>
        </w:tc>
        <w:tc>
          <w:tcPr>
            <w:tcW w:w="3684" w:type="dxa"/>
            <w:gridSpan w:val="2"/>
            <w:shd w:val="clear" w:color="auto" w:fill="auto"/>
          </w:tcPr>
          <w:p w14:paraId="69F9792D" w14:textId="77777777" w:rsidR="00CB5124" w:rsidRPr="00CA7D85" w:rsidRDefault="00CB5124" w:rsidP="00515952">
            <w:pPr>
              <w:pStyle w:val="TAH"/>
              <w:rPr>
                <w:lang w:eastAsia="en-US"/>
              </w:rPr>
            </w:pPr>
            <w:r w:rsidRPr="00CA7D85">
              <w:rPr>
                <w:lang w:eastAsia="en-US"/>
              </w:rPr>
              <w:t>Message Sequence</w:t>
            </w:r>
          </w:p>
        </w:tc>
        <w:tc>
          <w:tcPr>
            <w:tcW w:w="567" w:type="dxa"/>
            <w:tcBorders>
              <w:bottom w:val="nil"/>
            </w:tcBorders>
            <w:shd w:val="clear" w:color="auto" w:fill="auto"/>
          </w:tcPr>
          <w:p w14:paraId="22AAB0DB" w14:textId="77777777" w:rsidR="00CB5124" w:rsidRPr="00CA7D85" w:rsidRDefault="00CB5124" w:rsidP="00515952">
            <w:pPr>
              <w:pStyle w:val="TAH"/>
              <w:rPr>
                <w:lang w:eastAsia="en-US"/>
              </w:rPr>
            </w:pPr>
            <w:r w:rsidRPr="00CA7D85">
              <w:rPr>
                <w:lang w:eastAsia="en-US"/>
              </w:rPr>
              <w:t>TP</w:t>
            </w:r>
          </w:p>
        </w:tc>
        <w:tc>
          <w:tcPr>
            <w:tcW w:w="850" w:type="dxa"/>
            <w:tcBorders>
              <w:bottom w:val="nil"/>
            </w:tcBorders>
            <w:shd w:val="clear" w:color="auto" w:fill="auto"/>
          </w:tcPr>
          <w:p w14:paraId="094F7E8E" w14:textId="77777777" w:rsidR="00CB5124" w:rsidRPr="00CA7D85" w:rsidRDefault="00CB5124" w:rsidP="00515952">
            <w:pPr>
              <w:pStyle w:val="TAH"/>
              <w:rPr>
                <w:lang w:eastAsia="en-US"/>
              </w:rPr>
            </w:pPr>
            <w:r w:rsidRPr="00CA7D85">
              <w:rPr>
                <w:lang w:eastAsia="en-US"/>
              </w:rPr>
              <w:t>Verdict</w:t>
            </w:r>
          </w:p>
        </w:tc>
      </w:tr>
      <w:tr w:rsidR="00CB5124" w:rsidRPr="00CA7D85" w14:paraId="257E25A9" w14:textId="77777777" w:rsidTr="00515952">
        <w:tc>
          <w:tcPr>
            <w:tcW w:w="675" w:type="dxa"/>
            <w:tcBorders>
              <w:top w:val="nil"/>
            </w:tcBorders>
            <w:shd w:val="clear" w:color="auto" w:fill="auto"/>
          </w:tcPr>
          <w:p w14:paraId="02449E0F" w14:textId="77777777" w:rsidR="00CB5124" w:rsidRPr="00CA7D85" w:rsidRDefault="00CB5124" w:rsidP="00515952">
            <w:pPr>
              <w:pStyle w:val="TAH"/>
              <w:rPr>
                <w:lang w:eastAsia="en-US"/>
              </w:rPr>
            </w:pPr>
          </w:p>
        </w:tc>
        <w:tc>
          <w:tcPr>
            <w:tcW w:w="3968" w:type="dxa"/>
            <w:tcBorders>
              <w:top w:val="nil"/>
            </w:tcBorders>
            <w:shd w:val="clear" w:color="auto" w:fill="auto"/>
          </w:tcPr>
          <w:p w14:paraId="1D705688" w14:textId="77777777" w:rsidR="00CB5124" w:rsidRPr="00CA7D85" w:rsidRDefault="00CB5124" w:rsidP="00515952">
            <w:pPr>
              <w:pStyle w:val="TAH"/>
              <w:rPr>
                <w:lang w:eastAsia="en-US"/>
              </w:rPr>
            </w:pPr>
          </w:p>
        </w:tc>
        <w:tc>
          <w:tcPr>
            <w:tcW w:w="708" w:type="dxa"/>
            <w:shd w:val="clear" w:color="auto" w:fill="auto"/>
          </w:tcPr>
          <w:p w14:paraId="79B451E8" w14:textId="77777777" w:rsidR="00CB5124" w:rsidRPr="00CA7D85" w:rsidRDefault="00CB5124" w:rsidP="00515952">
            <w:pPr>
              <w:pStyle w:val="TAH"/>
              <w:rPr>
                <w:lang w:eastAsia="en-US"/>
              </w:rPr>
            </w:pPr>
            <w:r w:rsidRPr="00CA7D85">
              <w:rPr>
                <w:lang w:eastAsia="en-US"/>
              </w:rPr>
              <w:t>U - S</w:t>
            </w:r>
          </w:p>
        </w:tc>
        <w:tc>
          <w:tcPr>
            <w:tcW w:w="2976" w:type="dxa"/>
            <w:shd w:val="clear" w:color="auto" w:fill="auto"/>
          </w:tcPr>
          <w:p w14:paraId="15B73276" w14:textId="77777777" w:rsidR="00CB5124" w:rsidRPr="00CA7D85" w:rsidRDefault="00CB5124" w:rsidP="00515952">
            <w:pPr>
              <w:pStyle w:val="TAH"/>
              <w:rPr>
                <w:lang w:eastAsia="en-US"/>
              </w:rPr>
            </w:pPr>
            <w:r w:rsidRPr="00CA7D85">
              <w:rPr>
                <w:lang w:eastAsia="en-US"/>
              </w:rPr>
              <w:t>Message</w:t>
            </w:r>
          </w:p>
        </w:tc>
        <w:tc>
          <w:tcPr>
            <w:tcW w:w="567" w:type="dxa"/>
            <w:tcBorders>
              <w:top w:val="nil"/>
            </w:tcBorders>
            <w:shd w:val="clear" w:color="auto" w:fill="auto"/>
          </w:tcPr>
          <w:p w14:paraId="3017920A" w14:textId="77777777" w:rsidR="00CB5124" w:rsidRPr="00CA7D85" w:rsidRDefault="00CB5124" w:rsidP="00515952">
            <w:pPr>
              <w:pStyle w:val="TAH"/>
              <w:rPr>
                <w:lang w:eastAsia="en-US"/>
              </w:rPr>
            </w:pPr>
          </w:p>
        </w:tc>
        <w:tc>
          <w:tcPr>
            <w:tcW w:w="850" w:type="dxa"/>
            <w:tcBorders>
              <w:top w:val="nil"/>
            </w:tcBorders>
            <w:shd w:val="clear" w:color="auto" w:fill="auto"/>
          </w:tcPr>
          <w:p w14:paraId="134A53D1" w14:textId="77777777" w:rsidR="00CB5124" w:rsidRPr="00CA7D85" w:rsidRDefault="00CB5124" w:rsidP="00515952">
            <w:pPr>
              <w:pStyle w:val="TAH"/>
              <w:rPr>
                <w:lang w:eastAsia="en-US"/>
              </w:rPr>
            </w:pPr>
          </w:p>
        </w:tc>
      </w:tr>
      <w:tr w:rsidR="00CB5124" w:rsidRPr="00CA7D85" w14:paraId="329BA725" w14:textId="77777777" w:rsidTr="00515952">
        <w:tc>
          <w:tcPr>
            <w:tcW w:w="675" w:type="dxa"/>
            <w:shd w:val="clear" w:color="auto" w:fill="auto"/>
          </w:tcPr>
          <w:p w14:paraId="737788BA" w14:textId="77777777" w:rsidR="00CB5124" w:rsidRPr="00CA7D85" w:rsidRDefault="00CB5124" w:rsidP="00515952">
            <w:pPr>
              <w:pStyle w:val="TAC"/>
              <w:rPr>
                <w:lang w:eastAsia="en-US"/>
              </w:rPr>
            </w:pPr>
            <w:r w:rsidRPr="00CA7D85">
              <w:rPr>
                <w:lang w:eastAsia="en-US"/>
              </w:rPr>
              <w:t>1</w:t>
            </w:r>
          </w:p>
        </w:tc>
        <w:tc>
          <w:tcPr>
            <w:tcW w:w="3968" w:type="dxa"/>
            <w:shd w:val="clear" w:color="auto" w:fill="auto"/>
          </w:tcPr>
          <w:p w14:paraId="4BC53A96" w14:textId="77777777" w:rsidR="00CB5124" w:rsidRPr="00CA7D85" w:rsidRDefault="00CB5124" w:rsidP="00515952">
            <w:pPr>
              <w:pStyle w:val="TAL"/>
              <w:rPr>
                <w:lang w:eastAsia="en-US"/>
              </w:rPr>
            </w:pPr>
            <w:r w:rsidRPr="00CA7D85">
              <w:rPr>
                <w:rFonts w:cs="Arial"/>
                <w:szCs w:val="18"/>
                <w:lang w:eastAsia="en-US"/>
              </w:rPr>
              <w:t xml:space="preserve">The UE transmits an </w:t>
            </w:r>
            <w:r w:rsidRPr="00CA7D85">
              <w:rPr>
                <w:rFonts w:cs="Arial"/>
                <w:i/>
                <w:szCs w:val="18"/>
                <w:lang w:eastAsia="en-US"/>
              </w:rPr>
              <w:t xml:space="preserve">RRCReconfigurationComplete </w:t>
            </w:r>
            <w:r w:rsidRPr="00CA7D85">
              <w:rPr>
                <w:rFonts w:cs="Arial"/>
                <w:szCs w:val="18"/>
                <w:lang w:eastAsia="en-US"/>
              </w:rPr>
              <w:t>message</w:t>
            </w:r>
            <w:r w:rsidRPr="00CA7D85">
              <w:rPr>
                <w:lang w:eastAsia="en-US"/>
              </w:rPr>
              <w:t xml:space="preserve"> on NR Cell 1.</w:t>
            </w:r>
          </w:p>
        </w:tc>
        <w:tc>
          <w:tcPr>
            <w:tcW w:w="708" w:type="dxa"/>
            <w:shd w:val="clear" w:color="auto" w:fill="auto"/>
          </w:tcPr>
          <w:p w14:paraId="68655F70" w14:textId="77777777" w:rsidR="00CB5124" w:rsidRPr="00CA7D85" w:rsidRDefault="00CB5124" w:rsidP="00515952">
            <w:pPr>
              <w:pStyle w:val="TAC"/>
              <w:rPr>
                <w:lang w:eastAsia="en-US"/>
              </w:rPr>
            </w:pPr>
            <w:r w:rsidRPr="00CA7D85">
              <w:rPr>
                <w:lang w:eastAsia="en-US"/>
              </w:rPr>
              <w:t>--&gt;</w:t>
            </w:r>
          </w:p>
        </w:tc>
        <w:tc>
          <w:tcPr>
            <w:tcW w:w="2976" w:type="dxa"/>
            <w:shd w:val="clear" w:color="auto" w:fill="auto"/>
          </w:tcPr>
          <w:p w14:paraId="140B2874" w14:textId="77777777" w:rsidR="00CB5124" w:rsidRPr="00CA7D85" w:rsidRDefault="00CB5124" w:rsidP="00515952">
            <w:pPr>
              <w:pStyle w:val="TAL"/>
              <w:rPr>
                <w:i/>
                <w:iCs/>
                <w:lang w:eastAsia="en-US"/>
              </w:rPr>
            </w:pPr>
            <w:r w:rsidRPr="00CA7D85">
              <w:rPr>
                <w:i/>
                <w:lang w:eastAsia="en-US"/>
              </w:rPr>
              <w:t>RRCReconfigurationComplete</w:t>
            </w:r>
          </w:p>
        </w:tc>
        <w:tc>
          <w:tcPr>
            <w:tcW w:w="567" w:type="dxa"/>
            <w:shd w:val="clear" w:color="auto" w:fill="auto"/>
          </w:tcPr>
          <w:p w14:paraId="0B1B98AD" w14:textId="77777777" w:rsidR="00CB5124" w:rsidRPr="00CA7D85" w:rsidRDefault="00CB5124" w:rsidP="00515952">
            <w:pPr>
              <w:pStyle w:val="TAC"/>
              <w:rPr>
                <w:lang w:eastAsia="en-US"/>
              </w:rPr>
            </w:pPr>
            <w:r w:rsidRPr="00CA7D85">
              <w:rPr>
                <w:lang w:eastAsia="en-US"/>
              </w:rPr>
              <w:t>-</w:t>
            </w:r>
          </w:p>
        </w:tc>
        <w:tc>
          <w:tcPr>
            <w:tcW w:w="850" w:type="dxa"/>
            <w:shd w:val="clear" w:color="auto" w:fill="auto"/>
          </w:tcPr>
          <w:p w14:paraId="3CBCD09B" w14:textId="77777777" w:rsidR="00CB5124" w:rsidRPr="00CA7D85" w:rsidRDefault="00CB5124" w:rsidP="00515952">
            <w:pPr>
              <w:pStyle w:val="TAC"/>
              <w:rPr>
                <w:lang w:eastAsia="en-US"/>
              </w:rPr>
            </w:pPr>
            <w:r w:rsidRPr="00CA7D85">
              <w:rPr>
                <w:lang w:eastAsia="en-US"/>
              </w:rPr>
              <w:t>-</w:t>
            </w:r>
          </w:p>
        </w:tc>
      </w:tr>
    </w:tbl>
    <w:p w14:paraId="1868124E" w14:textId="77777777" w:rsidR="00CB5124" w:rsidRPr="00CA7D85" w:rsidRDefault="00CB5124" w:rsidP="00CB5124"/>
    <w:p w14:paraId="6B930855" w14:textId="77777777" w:rsidR="00CB5124" w:rsidRPr="00CA7D85" w:rsidRDefault="00CB5124" w:rsidP="00CB5124">
      <w:pPr>
        <w:pStyle w:val="H6"/>
      </w:pPr>
      <w:r w:rsidRPr="00CA7D85">
        <w:t>8.2.5.4.2.3.3</w:t>
      </w:r>
      <w:r w:rsidRPr="00CA7D85">
        <w:tab/>
        <w:t>Specific message contents</w:t>
      </w:r>
    </w:p>
    <w:p w14:paraId="02B3A875" w14:textId="77777777" w:rsidR="00CB5124" w:rsidRPr="00CA7D85" w:rsidRDefault="00CB5124" w:rsidP="00CB5124">
      <w:pPr>
        <w:pStyle w:val="TH"/>
        <w:rPr>
          <w:lang w:eastAsia="zh-CN"/>
        </w:rPr>
      </w:pPr>
      <w:r w:rsidRPr="00CA7D85">
        <w:t>Table 8.2.5.4.2.3.3-1: RRCReconfiguration (Table 8.2.5.4.2.3.2-1, Step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50"/>
        <w:gridCol w:w="2217"/>
        <w:gridCol w:w="1655"/>
        <w:gridCol w:w="1128"/>
      </w:tblGrid>
      <w:tr w:rsidR="00CB5124" w:rsidRPr="00CA7D85" w14:paraId="0BCD4873" w14:textId="77777777" w:rsidTr="00515952">
        <w:tc>
          <w:tcPr>
            <w:tcW w:w="9350" w:type="dxa"/>
            <w:gridSpan w:val="4"/>
            <w:tcMar>
              <w:top w:w="0" w:type="dxa"/>
              <w:left w:w="108" w:type="dxa"/>
              <w:bottom w:w="0" w:type="dxa"/>
              <w:right w:w="108" w:type="dxa"/>
            </w:tcMar>
            <w:hideMark/>
          </w:tcPr>
          <w:p w14:paraId="4152427B" w14:textId="783810EF" w:rsidR="00CB5124" w:rsidRPr="00CA7D85" w:rsidRDefault="001953B5" w:rsidP="00515952">
            <w:pPr>
              <w:pStyle w:val="TAL"/>
            </w:pPr>
            <w:r w:rsidRPr="00CA7D85">
              <w:t>Derivation Path: TS 38.5</w:t>
            </w:r>
            <w:r w:rsidR="00CB5124" w:rsidRPr="00CA7D85">
              <w:t>08-1 [4], Table 4.6.1-13 with condition NR-DC_SCG</w:t>
            </w:r>
          </w:p>
        </w:tc>
      </w:tr>
      <w:tr w:rsidR="00CB5124" w:rsidRPr="00CA7D85" w14:paraId="0EC79EB2" w14:textId="77777777" w:rsidTr="00515952">
        <w:tc>
          <w:tcPr>
            <w:tcW w:w="4350" w:type="dxa"/>
            <w:tcMar>
              <w:top w:w="0" w:type="dxa"/>
              <w:left w:w="108" w:type="dxa"/>
              <w:bottom w:w="0" w:type="dxa"/>
              <w:right w:w="108" w:type="dxa"/>
            </w:tcMar>
            <w:hideMark/>
          </w:tcPr>
          <w:p w14:paraId="5D610D23" w14:textId="77777777" w:rsidR="00CB5124" w:rsidRPr="00CA7D85" w:rsidRDefault="00CB5124" w:rsidP="00515952">
            <w:pPr>
              <w:pStyle w:val="TAH"/>
              <w:rPr>
                <w:lang w:eastAsia="en-US"/>
              </w:rPr>
            </w:pPr>
            <w:r w:rsidRPr="00CA7D85">
              <w:rPr>
                <w:lang w:eastAsia="en-US"/>
              </w:rPr>
              <w:t>Information Element</w:t>
            </w:r>
          </w:p>
        </w:tc>
        <w:tc>
          <w:tcPr>
            <w:tcW w:w="2217" w:type="dxa"/>
            <w:tcMar>
              <w:top w:w="0" w:type="dxa"/>
              <w:left w:w="108" w:type="dxa"/>
              <w:bottom w:w="0" w:type="dxa"/>
              <w:right w:w="108" w:type="dxa"/>
            </w:tcMar>
            <w:hideMark/>
          </w:tcPr>
          <w:p w14:paraId="6F41DBBE" w14:textId="77777777" w:rsidR="00CB5124" w:rsidRPr="00CA7D85" w:rsidRDefault="00CB5124" w:rsidP="00515952">
            <w:pPr>
              <w:pStyle w:val="TAH"/>
              <w:rPr>
                <w:lang w:eastAsia="en-US"/>
              </w:rPr>
            </w:pPr>
            <w:r w:rsidRPr="00CA7D85">
              <w:rPr>
                <w:lang w:eastAsia="en-US"/>
              </w:rPr>
              <w:t>Value/remark</w:t>
            </w:r>
          </w:p>
        </w:tc>
        <w:tc>
          <w:tcPr>
            <w:tcW w:w="1655" w:type="dxa"/>
            <w:tcMar>
              <w:top w:w="0" w:type="dxa"/>
              <w:left w:w="108" w:type="dxa"/>
              <w:bottom w:w="0" w:type="dxa"/>
              <w:right w:w="108" w:type="dxa"/>
            </w:tcMar>
            <w:hideMark/>
          </w:tcPr>
          <w:p w14:paraId="4C97F4AB" w14:textId="77777777" w:rsidR="00CB5124" w:rsidRPr="00CA7D85" w:rsidRDefault="00CB5124" w:rsidP="00515952">
            <w:pPr>
              <w:pStyle w:val="TAH"/>
              <w:rPr>
                <w:lang w:eastAsia="en-US"/>
              </w:rPr>
            </w:pPr>
            <w:r w:rsidRPr="00CA7D85">
              <w:rPr>
                <w:lang w:eastAsia="en-US"/>
              </w:rPr>
              <w:t>Comment</w:t>
            </w:r>
          </w:p>
        </w:tc>
        <w:tc>
          <w:tcPr>
            <w:tcW w:w="1128" w:type="dxa"/>
            <w:tcMar>
              <w:top w:w="0" w:type="dxa"/>
              <w:left w:w="108" w:type="dxa"/>
              <w:bottom w:w="0" w:type="dxa"/>
              <w:right w:w="108" w:type="dxa"/>
            </w:tcMar>
            <w:hideMark/>
          </w:tcPr>
          <w:p w14:paraId="7C922CA5" w14:textId="77777777" w:rsidR="00CB5124" w:rsidRPr="00CA7D85" w:rsidRDefault="00CB5124" w:rsidP="00515952">
            <w:pPr>
              <w:pStyle w:val="TAH"/>
              <w:rPr>
                <w:lang w:eastAsia="en-US"/>
              </w:rPr>
            </w:pPr>
            <w:r w:rsidRPr="00CA7D85">
              <w:rPr>
                <w:lang w:eastAsia="en-US"/>
              </w:rPr>
              <w:t>Condition</w:t>
            </w:r>
          </w:p>
        </w:tc>
      </w:tr>
      <w:tr w:rsidR="00CB5124" w:rsidRPr="00CA7D85" w14:paraId="7062A247" w14:textId="77777777" w:rsidTr="00515952">
        <w:tc>
          <w:tcPr>
            <w:tcW w:w="4350" w:type="dxa"/>
            <w:tcMar>
              <w:top w:w="0" w:type="dxa"/>
              <w:left w:w="108" w:type="dxa"/>
              <w:bottom w:w="0" w:type="dxa"/>
              <w:right w:w="108" w:type="dxa"/>
            </w:tcMar>
            <w:hideMark/>
          </w:tcPr>
          <w:p w14:paraId="1B1FC3BF" w14:textId="77777777" w:rsidR="00CB5124" w:rsidRPr="00CA7D85" w:rsidRDefault="00CB5124" w:rsidP="00515952">
            <w:pPr>
              <w:pStyle w:val="TAL"/>
              <w:rPr>
                <w:lang w:eastAsia="en-US"/>
              </w:rPr>
            </w:pPr>
            <w:r w:rsidRPr="00CA7D85">
              <w:rPr>
                <w:lang w:eastAsia="en-US"/>
              </w:rPr>
              <w:t>RRCReconfiguration ::= SEQUENCE {</w:t>
            </w:r>
          </w:p>
        </w:tc>
        <w:tc>
          <w:tcPr>
            <w:tcW w:w="2217" w:type="dxa"/>
            <w:tcMar>
              <w:top w:w="0" w:type="dxa"/>
              <w:left w:w="108" w:type="dxa"/>
              <w:bottom w:w="0" w:type="dxa"/>
              <w:right w:w="108" w:type="dxa"/>
            </w:tcMar>
          </w:tcPr>
          <w:p w14:paraId="2CA528E4" w14:textId="77777777" w:rsidR="00CB5124" w:rsidRPr="00CA7D85" w:rsidRDefault="00CB5124" w:rsidP="00515952">
            <w:pPr>
              <w:pStyle w:val="TAL"/>
              <w:rPr>
                <w:lang w:eastAsia="en-US"/>
              </w:rPr>
            </w:pPr>
          </w:p>
        </w:tc>
        <w:tc>
          <w:tcPr>
            <w:tcW w:w="1655" w:type="dxa"/>
            <w:tcMar>
              <w:top w:w="0" w:type="dxa"/>
              <w:left w:w="108" w:type="dxa"/>
              <w:bottom w:w="0" w:type="dxa"/>
              <w:right w:w="108" w:type="dxa"/>
            </w:tcMar>
          </w:tcPr>
          <w:p w14:paraId="571E76A3" w14:textId="77777777" w:rsidR="00CB5124" w:rsidRPr="00CA7D85" w:rsidRDefault="00CB5124" w:rsidP="00515952">
            <w:pPr>
              <w:pStyle w:val="TAL"/>
              <w:rPr>
                <w:lang w:eastAsia="en-US"/>
              </w:rPr>
            </w:pPr>
          </w:p>
        </w:tc>
        <w:tc>
          <w:tcPr>
            <w:tcW w:w="1128" w:type="dxa"/>
            <w:tcMar>
              <w:top w:w="0" w:type="dxa"/>
              <w:left w:w="108" w:type="dxa"/>
              <w:bottom w:w="0" w:type="dxa"/>
              <w:right w:w="108" w:type="dxa"/>
            </w:tcMar>
          </w:tcPr>
          <w:p w14:paraId="46BA33D1" w14:textId="77777777" w:rsidR="00CB5124" w:rsidRPr="00CA7D85" w:rsidRDefault="00CB5124" w:rsidP="00515952">
            <w:pPr>
              <w:pStyle w:val="TAL"/>
              <w:rPr>
                <w:lang w:eastAsia="en-US"/>
              </w:rPr>
            </w:pPr>
          </w:p>
        </w:tc>
      </w:tr>
      <w:tr w:rsidR="00CB5124" w:rsidRPr="00CA7D85" w14:paraId="77F28571" w14:textId="77777777" w:rsidTr="00515952">
        <w:tc>
          <w:tcPr>
            <w:tcW w:w="4350" w:type="dxa"/>
            <w:tcMar>
              <w:top w:w="0" w:type="dxa"/>
              <w:left w:w="108" w:type="dxa"/>
              <w:bottom w:w="0" w:type="dxa"/>
              <w:right w:w="108" w:type="dxa"/>
            </w:tcMar>
          </w:tcPr>
          <w:p w14:paraId="12F87754" w14:textId="77777777" w:rsidR="00CB5124" w:rsidRPr="00CA7D85" w:rsidRDefault="00CB5124" w:rsidP="00515952">
            <w:pPr>
              <w:pStyle w:val="TAL"/>
              <w:rPr>
                <w:snapToGrid w:val="0"/>
                <w:lang w:eastAsia="en-US"/>
              </w:rPr>
            </w:pPr>
            <w:r w:rsidRPr="00CA7D85">
              <w:rPr>
                <w:lang w:eastAsia="en-US"/>
              </w:rPr>
              <w:t xml:space="preserve">  criticalExtensions CHOICE {</w:t>
            </w:r>
          </w:p>
        </w:tc>
        <w:tc>
          <w:tcPr>
            <w:tcW w:w="2217" w:type="dxa"/>
            <w:tcMar>
              <w:top w:w="0" w:type="dxa"/>
              <w:left w:w="108" w:type="dxa"/>
              <w:bottom w:w="0" w:type="dxa"/>
              <w:right w:w="108" w:type="dxa"/>
            </w:tcMar>
          </w:tcPr>
          <w:p w14:paraId="61069CF7" w14:textId="77777777" w:rsidR="00CB5124" w:rsidRPr="00CA7D85" w:rsidRDefault="00CB5124" w:rsidP="00515952">
            <w:pPr>
              <w:pStyle w:val="TAL"/>
              <w:rPr>
                <w:lang w:eastAsia="en-US"/>
              </w:rPr>
            </w:pPr>
          </w:p>
        </w:tc>
        <w:tc>
          <w:tcPr>
            <w:tcW w:w="1655" w:type="dxa"/>
            <w:tcMar>
              <w:top w:w="0" w:type="dxa"/>
              <w:left w:w="108" w:type="dxa"/>
              <w:bottom w:w="0" w:type="dxa"/>
              <w:right w:w="108" w:type="dxa"/>
            </w:tcMar>
          </w:tcPr>
          <w:p w14:paraId="55C0AC8F" w14:textId="77777777" w:rsidR="00CB5124" w:rsidRPr="00CA7D85" w:rsidRDefault="00CB5124" w:rsidP="00515952">
            <w:pPr>
              <w:pStyle w:val="TAL"/>
              <w:rPr>
                <w:lang w:eastAsia="en-US"/>
              </w:rPr>
            </w:pPr>
          </w:p>
        </w:tc>
        <w:tc>
          <w:tcPr>
            <w:tcW w:w="1128" w:type="dxa"/>
            <w:tcMar>
              <w:top w:w="0" w:type="dxa"/>
              <w:left w:w="108" w:type="dxa"/>
              <w:bottom w:w="0" w:type="dxa"/>
              <w:right w:w="108" w:type="dxa"/>
            </w:tcMar>
          </w:tcPr>
          <w:p w14:paraId="5BA8DB50" w14:textId="77777777" w:rsidR="00CB5124" w:rsidRPr="00CA7D85" w:rsidRDefault="00CB5124" w:rsidP="00515952">
            <w:pPr>
              <w:pStyle w:val="TAL"/>
              <w:rPr>
                <w:lang w:eastAsia="en-US"/>
              </w:rPr>
            </w:pPr>
          </w:p>
        </w:tc>
      </w:tr>
      <w:tr w:rsidR="00CB5124" w:rsidRPr="00CA7D85" w14:paraId="691447AC" w14:textId="77777777" w:rsidTr="00515952">
        <w:tc>
          <w:tcPr>
            <w:tcW w:w="4350" w:type="dxa"/>
            <w:tcMar>
              <w:top w:w="0" w:type="dxa"/>
              <w:left w:w="108" w:type="dxa"/>
              <w:bottom w:w="0" w:type="dxa"/>
              <w:right w:w="108" w:type="dxa"/>
            </w:tcMar>
          </w:tcPr>
          <w:p w14:paraId="2DF64A25" w14:textId="77777777" w:rsidR="00CB5124" w:rsidRPr="00CA7D85" w:rsidRDefault="00CB5124" w:rsidP="00515952">
            <w:pPr>
              <w:pStyle w:val="TAL"/>
              <w:rPr>
                <w:lang w:eastAsia="en-US"/>
              </w:rPr>
            </w:pPr>
            <w:r w:rsidRPr="00CA7D85">
              <w:rPr>
                <w:lang w:eastAsia="en-US"/>
              </w:rPr>
              <w:t xml:space="preserve">    rrcReconfiguration SEQUENCE {</w:t>
            </w:r>
          </w:p>
        </w:tc>
        <w:tc>
          <w:tcPr>
            <w:tcW w:w="2217" w:type="dxa"/>
            <w:tcMar>
              <w:top w:w="0" w:type="dxa"/>
              <w:left w:w="108" w:type="dxa"/>
              <w:bottom w:w="0" w:type="dxa"/>
              <w:right w:w="108" w:type="dxa"/>
            </w:tcMar>
          </w:tcPr>
          <w:p w14:paraId="5C873E4A" w14:textId="77777777" w:rsidR="00CB5124" w:rsidRPr="00CA7D85" w:rsidRDefault="00CB5124" w:rsidP="00515952">
            <w:pPr>
              <w:pStyle w:val="TAL"/>
              <w:rPr>
                <w:lang w:eastAsia="en-US"/>
              </w:rPr>
            </w:pPr>
          </w:p>
        </w:tc>
        <w:tc>
          <w:tcPr>
            <w:tcW w:w="1655" w:type="dxa"/>
            <w:tcMar>
              <w:top w:w="0" w:type="dxa"/>
              <w:left w:w="108" w:type="dxa"/>
              <w:bottom w:w="0" w:type="dxa"/>
              <w:right w:w="108" w:type="dxa"/>
            </w:tcMar>
          </w:tcPr>
          <w:p w14:paraId="4B6D7659" w14:textId="77777777" w:rsidR="00CB5124" w:rsidRPr="00CA7D85" w:rsidRDefault="00CB5124" w:rsidP="00515952">
            <w:pPr>
              <w:pStyle w:val="TAL"/>
              <w:rPr>
                <w:lang w:eastAsia="en-US"/>
              </w:rPr>
            </w:pPr>
          </w:p>
        </w:tc>
        <w:tc>
          <w:tcPr>
            <w:tcW w:w="1128" w:type="dxa"/>
            <w:tcMar>
              <w:top w:w="0" w:type="dxa"/>
              <w:left w:w="108" w:type="dxa"/>
              <w:bottom w:w="0" w:type="dxa"/>
              <w:right w:w="108" w:type="dxa"/>
            </w:tcMar>
          </w:tcPr>
          <w:p w14:paraId="41620987" w14:textId="77777777" w:rsidR="00CB5124" w:rsidRPr="00CA7D85" w:rsidRDefault="00CB5124" w:rsidP="00515952">
            <w:pPr>
              <w:pStyle w:val="TAL"/>
              <w:rPr>
                <w:lang w:eastAsia="en-US"/>
              </w:rPr>
            </w:pPr>
          </w:p>
        </w:tc>
      </w:tr>
      <w:tr w:rsidR="00CB5124" w:rsidRPr="00CA7D85" w:rsidDel="00AF07E8" w14:paraId="57BFA0F7" w14:textId="77777777" w:rsidTr="00515952">
        <w:tc>
          <w:tcPr>
            <w:tcW w:w="4350" w:type="dxa"/>
            <w:tcMar>
              <w:top w:w="0" w:type="dxa"/>
              <w:left w:w="108" w:type="dxa"/>
              <w:bottom w:w="0" w:type="dxa"/>
              <w:right w:w="108" w:type="dxa"/>
            </w:tcMar>
          </w:tcPr>
          <w:p w14:paraId="4A0E8433" w14:textId="77777777" w:rsidR="00CB5124" w:rsidRPr="00CA7D85" w:rsidDel="00AF07E8" w:rsidRDefault="00CB5124" w:rsidP="00515952">
            <w:pPr>
              <w:pStyle w:val="TAL"/>
              <w:rPr>
                <w:lang w:eastAsia="en-US"/>
              </w:rPr>
            </w:pPr>
            <w:r w:rsidRPr="00CA7D85">
              <w:rPr>
                <w:lang w:eastAsia="zh-CN"/>
              </w:rPr>
              <w:t xml:space="preserve">      nonCriticalExtension SEQUENCE {</w:t>
            </w:r>
          </w:p>
        </w:tc>
        <w:tc>
          <w:tcPr>
            <w:tcW w:w="2217" w:type="dxa"/>
            <w:tcMar>
              <w:top w:w="0" w:type="dxa"/>
              <w:left w:w="108" w:type="dxa"/>
              <w:bottom w:w="0" w:type="dxa"/>
              <w:right w:w="108" w:type="dxa"/>
            </w:tcMar>
          </w:tcPr>
          <w:p w14:paraId="29F275E4" w14:textId="77777777" w:rsidR="00CB5124" w:rsidRPr="00CA7D85" w:rsidDel="00AF07E8" w:rsidRDefault="00CB5124" w:rsidP="00515952">
            <w:pPr>
              <w:pStyle w:val="TAL"/>
              <w:rPr>
                <w:lang w:eastAsia="en-US"/>
              </w:rPr>
            </w:pPr>
          </w:p>
        </w:tc>
        <w:tc>
          <w:tcPr>
            <w:tcW w:w="1655" w:type="dxa"/>
            <w:tcMar>
              <w:top w:w="0" w:type="dxa"/>
              <w:left w:w="108" w:type="dxa"/>
              <w:bottom w:w="0" w:type="dxa"/>
              <w:right w:w="108" w:type="dxa"/>
            </w:tcMar>
          </w:tcPr>
          <w:p w14:paraId="55A16BBE" w14:textId="77777777" w:rsidR="00CB5124" w:rsidRPr="00CA7D85" w:rsidDel="00AF07E8" w:rsidRDefault="00CB5124" w:rsidP="00515952">
            <w:pPr>
              <w:pStyle w:val="TAL"/>
              <w:rPr>
                <w:lang w:eastAsia="en-US"/>
              </w:rPr>
            </w:pPr>
          </w:p>
        </w:tc>
        <w:tc>
          <w:tcPr>
            <w:tcW w:w="1128" w:type="dxa"/>
            <w:tcMar>
              <w:top w:w="0" w:type="dxa"/>
              <w:left w:w="108" w:type="dxa"/>
              <w:bottom w:w="0" w:type="dxa"/>
              <w:right w:w="108" w:type="dxa"/>
            </w:tcMar>
          </w:tcPr>
          <w:p w14:paraId="2CAF2F8B" w14:textId="77777777" w:rsidR="00CB5124" w:rsidRPr="00CA7D85" w:rsidDel="00AF07E8" w:rsidRDefault="00CB5124" w:rsidP="00515952">
            <w:pPr>
              <w:pStyle w:val="TAL"/>
              <w:rPr>
                <w:lang w:eastAsia="en-US"/>
              </w:rPr>
            </w:pPr>
          </w:p>
        </w:tc>
      </w:tr>
      <w:tr w:rsidR="00CB5124" w:rsidRPr="00CA7D85" w:rsidDel="00AF07E8" w14:paraId="6C069BED" w14:textId="77777777" w:rsidTr="00515952">
        <w:tc>
          <w:tcPr>
            <w:tcW w:w="4350" w:type="dxa"/>
            <w:tcMar>
              <w:top w:w="0" w:type="dxa"/>
              <w:left w:w="108" w:type="dxa"/>
              <w:bottom w:w="0" w:type="dxa"/>
              <w:right w:w="108" w:type="dxa"/>
            </w:tcMar>
          </w:tcPr>
          <w:p w14:paraId="6D8F09C8" w14:textId="77777777" w:rsidR="00CB5124" w:rsidRPr="00CA7D85" w:rsidDel="00AF07E8" w:rsidRDefault="00CB5124" w:rsidP="00515952">
            <w:pPr>
              <w:pStyle w:val="TAL"/>
              <w:rPr>
                <w:lang w:eastAsia="en-US"/>
              </w:rPr>
            </w:pPr>
            <w:r w:rsidRPr="00CA7D85">
              <w:rPr>
                <w:lang w:eastAsia="zh-CN"/>
              </w:rPr>
              <w:t xml:space="preserve">        masterCellGroup</w:t>
            </w:r>
          </w:p>
        </w:tc>
        <w:tc>
          <w:tcPr>
            <w:tcW w:w="2217" w:type="dxa"/>
            <w:tcMar>
              <w:top w:w="0" w:type="dxa"/>
              <w:left w:w="108" w:type="dxa"/>
              <w:bottom w:w="0" w:type="dxa"/>
              <w:right w:w="108" w:type="dxa"/>
            </w:tcMar>
          </w:tcPr>
          <w:p w14:paraId="237726A2" w14:textId="77777777" w:rsidR="00CB5124" w:rsidRPr="00CA7D85" w:rsidDel="00AF07E8" w:rsidRDefault="00CB5124" w:rsidP="00515952">
            <w:pPr>
              <w:pStyle w:val="TAL"/>
              <w:rPr>
                <w:lang w:eastAsia="en-US"/>
              </w:rPr>
            </w:pPr>
            <w:r w:rsidRPr="00CA7D85">
              <w:rPr>
                <w:lang w:eastAsia="zh-CN"/>
              </w:rPr>
              <w:t>Not present</w:t>
            </w:r>
          </w:p>
        </w:tc>
        <w:tc>
          <w:tcPr>
            <w:tcW w:w="1655" w:type="dxa"/>
            <w:tcMar>
              <w:top w:w="0" w:type="dxa"/>
              <w:left w:w="108" w:type="dxa"/>
              <w:bottom w:w="0" w:type="dxa"/>
              <w:right w:w="108" w:type="dxa"/>
            </w:tcMar>
          </w:tcPr>
          <w:p w14:paraId="2D11DAC3" w14:textId="77777777" w:rsidR="00CB5124" w:rsidRPr="00CA7D85" w:rsidDel="00AF07E8" w:rsidRDefault="00CB5124" w:rsidP="00515952">
            <w:pPr>
              <w:pStyle w:val="TAL"/>
              <w:rPr>
                <w:lang w:eastAsia="en-US"/>
              </w:rPr>
            </w:pPr>
          </w:p>
        </w:tc>
        <w:tc>
          <w:tcPr>
            <w:tcW w:w="1128" w:type="dxa"/>
            <w:tcMar>
              <w:top w:w="0" w:type="dxa"/>
              <w:left w:w="108" w:type="dxa"/>
              <w:bottom w:w="0" w:type="dxa"/>
              <w:right w:w="108" w:type="dxa"/>
            </w:tcMar>
          </w:tcPr>
          <w:p w14:paraId="21023060" w14:textId="77777777" w:rsidR="00CB5124" w:rsidRPr="00CA7D85" w:rsidDel="00AF07E8" w:rsidRDefault="00CB5124" w:rsidP="00515952">
            <w:pPr>
              <w:pStyle w:val="TAL"/>
              <w:rPr>
                <w:lang w:eastAsia="en-US"/>
              </w:rPr>
            </w:pPr>
          </w:p>
        </w:tc>
      </w:tr>
      <w:tr w:rsidR="00CB5124" w:rsidRPr="00CA7D85" w:rsidDel="00AF07E8" w14:paraId="4EE053C9" w14:textId="77777777" w:rsidTr="00515952">
        <w:tc>
          <w:tcPr>
            <w:tcW w:w="4350" w:type="dxa"/>
            <w:tcMar>
              <w:top w:w="0" w:type="dxa"/>
              <w:left w:w="108" w:type="dxa"/>
              <w:bottom w:w="0" w:type="dxa"/>
              <w:right w:w="108" w:type="dxa"/>
            </w:tcMar>
          </w:tcPr>
          <w:p w14:paraId="5498D71F" w14:textId="77777777" w:rsidR="00CB5124" w:rsidRPr="00CA7D85" w:rsidDel="00AF07E8" w:rsidRDefault="00CB5124" w:rsidP="00515952">
            <w:pPr>
              <w:pStyle w:val="TAL"/>
              <w:rPr>
                <w:lang w:eastAsia="en-US"/>
              </w:rPr>
            </w:pPr>
            <w:r w:rsidRPr="00CA7D85">
              <w:rPr>
                <w:lang w:eastAsia="zh-CN"/>
              </w:rPr>
              <w:t xml:space="preserve">        nonCriticalExtension SEQUENCE {</w:t>
            </w:r>
          </w:p>
        </w:tc>
        <w:tc>
          <w:tcPr>
            <w:tcW w:w="2217" w:type="dxa"/>
            <w:tcMar>
              <w:top w:w="0" w:type="dxa"/>
              <w:left w:w="108" w:type="dxa"/>
              <w:bottom w:w="0" w:type="dxa"/>
              <w:right w:w="108" w:type="dxa"/>
            </w:tcMar>
          </w:tcPr>
          <w:p w14:paraId="06819C34" w14:textId="77777777" w:rsidR="00CB5124" w:rsidRPr="00CA7D85" w:rsidDel="00AF07E8" w:rsidRDefault="00CB5124" w:rsidP="00515952">
            <w:pPr>
              <w:pStyle w:val="TAL"/>
              <w:rPr>
                <w:lang w:eastAsia="en-US"/>
              </w:rPr>
            </w:pPr>
          </w:p>
        </w:tc>
        <w:tc>
          <w:tcPr>
            <w:tcW w:w="1655" w:type="dxa"/>
            <w:tcMar>
              <w:top w:w="0" w:type="dxa"/>
              <w:left w:w="108" w:type="dxa"/>
              <w:bottom w:w="0" w:type="dxa"/>
              <w:right w:w="108" w:type="dxa"/>
            </w:tcMar>
          </w:tcPr>
          <w:p w14:paraId="3552257F" w14:textId="77777777" w:rsidR="00CB5124" w:rsidRPr="00CA7D85" w:rsidDel="00AF07E8" w:rsidRDefault="00CB5124" w:rsidP="00515952">
            <w:pPr>
              <w:pStyle w:val="TAL"/>
              <w:rPr>
                <w:lang w:eastAsia="en-US"/>
              </w:rPr>
            </w:pPr>
          </w:p>
        </w:tc>
        <w:tc>
          <w:tcPr>
            <w:tcW w:w="1128" w:type="dxa"/>
            <w:tcMar>
              <w:top w:w="0" w:type="dxa"/>
              <w:left w:w="108" w:type="dxa"/>
              <w:bottom w:w="0" w:type="dxa"/>
              <w:right w:w="108" w:type="dxa"/>
            </w:tcMar>
          </w:tcPr>
          <w:p w14:paraId="2B75523A" w14:textId="77777777" w:rsidR="00CB5124" w:rsidRPr="00CA7D85" w:rsidDel="00AF07E8" w:rsidRDefault="00CB5124" w:rsidP="00515952">
            <w:pPr>
              <w:pStyle w:val="TAL"/>
              <w:rPr>
                <w:lang w:eastAsia="en-US"/>
              </w:rPr>
            </w:pPr>
          </w:p>
        </w:tc>
      </w:tr>
      <w:tr w:rsidR="00CB5124" w:rsidRPr="00CA7D85" w:rsidDel="00AF07E8" w14:paraId="42C5C11D" w14:textId="77777777" w:rsidTr="00515952">
        <w:tc>
          <w:tcPr>
            <w:tcW w:w="4350" w:type="dxa"/>
            <w:tcMar>
              <w:top w:w="0" w:type="dxa"/>
              <w:left w:w="108" w:type="dxa"/>
              <w:bottom w:w="0" w:type="dxa"/>
              <w:right w:w="108" w:type="dxa"/>
            </w:tcMar>
          </w:tcPr>
          <w:p w14:paraId="0EFB2242" w14:textId="77777777" w:rsidR="00CB5124" w:rsidRPr="00CA7D85" w:rsidDel="00AF07E8" w:rsidRDefault="00CB5124" w:rsidP="00515952">
            <w:pPr>
              <w:pStyle w:val="TAL"/>
              <w:rPr>
                <w:lang w:eastAsia="en-US"/>
              </w:rPr>
            </w:pPr>
            <w:r w:rsidRPr="00CA7D85">
              <w:rPr>
                <w:lang w:eastAsia="zh-CN"/>
              </w:rPr>
              <w:t xml:space="preserve">          nonCriticalExtension SEQUENCE {</w:t>
            </w:r>
          </w:p>
        </w:tc>
        <w:tc>
          <w:tcPr>
            <w:tcW w:w="2217" w:type="dxa"/>
            <w:tcMar>
              <w:top w:w="0" w:type="dxa"/>
              <w:left w:w="108" w:type="dxa"/>
              <w:bottom w:w="0" w:type="dxa"/>
              <w:right w:w="108" w:type="dxa"/>
            </w:tcMar>
          </w:tcPr>
          <w:p w14:paraId="535E0874" w14:textId="77777777" w:rsidR="00CB5124" w:rsidRPr="00CA7D85" w:rsidDel="00AF07E8" w:rsidRDefault="00CB5124" w:rsidP="00515952">
            <w:pPr>
              <w:pStyle w:val="TAL"/>
              <w:rPr>
                <w:lang w:eastAsia="en-US"/>
              </w:rPr>
            </w:pPr>
          </w:p>
        </w:tc>
        <w:tc>
          <w:tcPr>
            <w:tcW w:w="1655" w:type="dxa"/>
            <w:tcMar>
              <w:top w:w="0" w:type="dxa"/>
              <w:left w:w="108" w:type="dxa"/>
              <w:bottom w:w="0" w:type="dxa"/>
              <w:right w:w="108" w:type="dxa"/>
            </w:tcMar>
          </w:tcPr>
          <w:p w14:paraId="5977391C" w14:textId="77777777" w:rsidR="00CB5124" w:rsidRPr="00CA7D85" w:rsidDel="00AF07E8" w:rsidRDefault="00CB5124" w:rsidP="00515952">
            <w:pPr>
              <w:pStyle w:val="TAL"/>
              <w:rPr>
                <w:lang w:eastAsia="en-US"/>
              </w:rPr>
            </w:pPr>
          </w:p>
        </w:tc>
        <w:tc>
          <w:tcPr>
            <w:tcW w:w="1128" w:type="dxa"/>
            <w:tcMar>
              <w:top w:w="0" w:type="dxa"/>
              <w:left w:w="108" w:type="dxa"/>
              <w:bottom w:w="0" w:type="dxa"/>
              <w:right w:w="108" w:type="dxa"/>
            </w:tcMar>
          </w:tcPr>
          <w:p w14:paraId="4DD6C163" w14:textId="77777777" w:rsidR="00CB5124" w:rsidRPr="00CA7D85" w:rsidDel="00AF07E8" w:rsidRDefault="00CB5124" w:rsidP="00515952">
            <w:pPr>
              <w:pStyle w:val="TAL"/>
              <w:rPr>
                <w:lang w:eastAsia="en-US"/>
              </w:rPr>
            </w:pPr>
          </w:p>
        </w:tc>
      </w:tr>
      <w:tr w:rsidR="00CB5124" w:rsidRPr="00CA7D85" w:rsidDel="00AF07E8" w14:paraId="5495124F" w14:textId="77777777" w:rsidTr="00515952">
        <w:tc>
          <w:tcPr>
            <w:tcW w:w="4350" w:type="dxa"/>
            <w:tcMar>
              <w:top w:w="0" w:type="dxa"/>
              <w:left w:w="108" w:type="dxa"/>
              <w:bottom w:w="0" w:type="dxa"/>
              <w:right w:w="108" w:type="dxa"/>
            </w:tcMar>
          </w:tcPr>
          <w:p w14:paraId="378E60AF" w14:textId="77777777" w:rsidR="00CB5124" w:rsidRPr="00CA7D85" w:rsidDel="00AF07E8" w:rsidRDefault="00CB5124" w:rsidP="00515952">
            <w:pPr>
              <w:pStyle w:val="TAL"/>
              <w:rPr>
                <w:lang w:eastAsia="en-US"/>
              </w:rPr>
            </w:pPr>
            <w:r w:rsidRPr="00CA7D85">
              <w:rPr>
                <w:lang w:eastAsia="zh-CN"/>
              </w:rPr>
              <w:t xml:space="preserve">            mrdc-SecondaryCellGroupConfig CHOICE {</w:t>
            </w:r>
          </w:p>
        </w:tc>
        <w:tc>
          <w:tcPr>
            <w:tcW w:w="2217" w:type="dxa"/>
            <w:tcMar>
              <w:top w:w="0" w:type="dxa"/>
              <w:left w:w="108" w:type="dxa"/>
              <w:bottom w:w="0" w:type="dxa"/>
              <w:right w:w="108" w:type="dxa"/>
            </w:tcMar>
          </w:tcPr>
          <w:p w14:paraId="6C1FE9AC" w14:textId="77777777" w:rsidR="00CB5124" w:rsidRPr="00CA7D85" w:rsidDel="00AF07E8" w:rsidRDefault="00CB5124" w:rsidP="00515952">
            <w:pPr>
              <w:pStyle w:val="TAL"/>
              <w:rPr>
                <w:lang w:eastAsia="en-US"/>
              </w:rPr>
            </w:pPr>
          </w:p>
        </w:tc>
        <w:tc>
          <w:tcPr>
            <w:tcW w:w="1655" w:type="dxa"/>
            <w:tcMar>
              <w:top w:w="0" w:type="dxa"/>
              <w:left w:w="108" w:type="dxa"/>
              <w:bottom w:w="0" w:type="dxa"/>
              <w:right w:w="108" w:type="dxa"/>
            </w:tcMar>
          </w:tcPr>
          <w:p w14:paraId="1F544BFF" w14:textId="77777777" w:rsidR="00CB5124" w:rsidRPr="00CA7D85" w:rsidDel="00AF07E8" w:rsidRDefault="00CB5124" w:rsidP="00515952">
            <w:pPr>
              <w:pStyle w:val="TAL"/>
              <w:rPr>
                <w:lang w:eastAsia="en-US"/>
              </w:rPr>
            </w:pPr>
          </w:p>
        </w:tc>
        <w:tc>
          <w:tcPr>
            <w:tcW w:w="1128" w:type="dxa"/>
            <w:tcMar>
              <w:top w:w="0" w:type="dxa"/>
              <w:left w:w="108" w:type="dxa"/>
              <w:bottom w:w="0" w:type="dxa"/>
              <w:right w:w="108" w:type="dxa"/>
            </w:tcMar>
          </w:tcPr>
          <w:p w14:paraId="7FF42750" w14:textId="77777777" w:rsidR="00CB5124" w:rsidRPr="00CA7D85" w:rsidDel="00AF07E8" w:rsidRDefault="00CB5124" w:rsidP="00515952">
            <w:pPr>
              <w:pStyle w:val="TAL"/>
              <w:rPr>
                <w:lang w:eastAsia="en-US"/>
              </w:rPr>
            </w:pPr>
          </w:p>
        </w:tc>
      </w:tr>
      <w:tr w:rsidR="00CB5124" w:rsidRPr="00CA7D85" w:rsidDel="00AF07E8" w14:paraId="64001B0A" w14:textId="77777777" w:rsidTr="00515952">
        <w:tc>
          <w:tcPr>
            <w:tcW w:w="4350" w:type="dxa"/>
            <w:tcMar>
              <w:top w:w="0" w:type="dxa"/>
              <w:left w:w="108" w:type="dxa"/>
              <w:bottom w:w="0" w:type="dxa"/>
              <w:right w:w="108" w:type="dxa"/>
            </w:tcMar>
          </w:tcPr>
          <w:p w14:paraId="75EC506A" w14:textId="77777777" w:rsidR="00CB5124" w:rsidRPr="00CA7D85" w:rsidDel="00AF07E8" w:rsidRDefault="00CB5124" w:rsidP="00515952">
            <w:pPr>
              <w:pStyle w:val="TAL"/>
              <w:rPr>
                <w:lang w:eastAsia="en-US"/>
              </w:rPr>
            </w:pPr>
            <w:r w:rsidRPr="00CA7D85">
              <w:rPr>
                <w:lang w:eastAsia="zh-CN"/>
              </w:rPr>
              <w:t xml:space="preserve">              </w:t>
            </w:r>
            <w:r w:rsidRPr="00CA7D85">
              <w:t>setup SEQUENCE {</w:t>
            </w:r>
          </w:p>
        </w:tc>
        <w:tc>
          <w:tcPr>
            <w:tcW w:w="2217" w:type="dxa"/>
            <w:tcMar>
              <w:top w:w="0" w:type="dxa"/>
              <w:left w:w="108" w:type="dxa"/>
              <w:bottom w:w="0" w:type="dxa"/>
              <w:right w:w="108" w:type="dxa"/>
            </w:tcMar>
          </w:tcPr>
          <w:p w14:paraId="05D5EC0C" w14:textId="77777777" w:rsidR="00CB5124" w:rsidRPr="00CA7D85" w:rsidDel="00AF07E8" w:rsidRDefault="00CB5124" w:rsidP="00515952">
            <w:pPr>
              <w:pStyle w:val="TAL"/>
              <w:rPr>
                <w:lang w:eastAsia="en-US"/>
              </w:rPr>
            </w:pPr>
          </w:p>
        </w:tc>
        <w:tc>
          <w:tcPr>
            <w:tcW w:w="1655" w:type="dxa"/>
            <w:tcMar>
              <w:top w:w="0" w:type="dxa"/>
              <w:left w:w="108" w:type="dxa"/>
              <w:bottom w:w="0" w:type="dxa"/>
              <w:right w:w="108" w:type="dxa"/>
            </w:tcMar>
          </w:tcPr>
          <w:p w14:paraId="7ACD2D72" w14:textId="77777777" w:rsidR="00CB5124" w:rsidRPr="00CA7D85" w:rsidDel="00AF07E8" w:rsidRDefault="00CB5124" w:rsidP="00515952">
            <w:pPr>
              <w:pStyle w:val="TAL"/>
              <w:rPr>
                <w:lang w:eastAsia="en-US"/>
              </w:rPr>
            </w:pPr>
          </w:p>
        </w:tc>
        <w:tc>
          <w:tcPr>
            <w:tcW w:w="1128" w:type="dxa"/>
            <w:tcMar>
              <w:top w:w="0" w:type="dxa"/>
              <w:left w:w="108" w:type="dxa"/>
              <w:bottom w:w="0" w:type="dxa"/>
              <w:right w:w="108" w:type="dxa"/>
            </w:tcMar>
          </w:tcPr>
          <w:p w14:paraId="2C556B3F" w14:textId="77777777" w:rsidR="00CB5124" w:rsidRPr="00CA7D85" w:rsidDel="00AF07E8" w:rsidRDefault="00CB5124" w:rsidP="00515952">
            <w:pPr>
              <w:pStyle w:val="TAL"/>
              <w:rPr>
                <w:lang w:eastAsia="en-US"/>
              </w:rPr>
            </w:pPr>
          </w:p>
        </w:tc>
      </w:tr>
      <w:tr w:rsidR="00CB5124" w:rsidRPr="00CA7D85" w:rsidDel="00AF07E8" w14:paraId="268E5E6E" w14:textId="77777777" w:rsidTr="00515952">
        <w:tc>
          <w:tcPr>
            <w:tcW w:w="4350" w:type="dxa"/>
            <w:tcMar>
              <w:top w:w="0" w:type="dxa"/>
              <w:left w:w="108" w:type="dxa"/>
              <w:bottom w:w="0" w:type="dxa"/>
              <w:right w:w="108" w:type="dxa"/>
            </w:tcMar>
          </w:tcPr>
          <w:p w14:paraId="731A2F96" w14:textId="77777777" w:rsidR="00CB5124" w:rsidRPr="00CA7D85" w:rsidDel="00AF07E8" w:rsidRDefault="00CB5124" w:rsidP="00515952">
            <w:pPr>
              <w:pStyle w:val="TAL"/>
              <w:rPr>
                <w:lang w:eastAsia="en-US"/>
              </w:rPr>
            </w:pPr>
            <w:r w:rsidRPr="00CA7D85">
              <w:rPr>
                <w:lang w:eastAsia="zh-CN"/>
              </w:rPr>
              <w:t xml:space="preserve">                mrdc-SecondaryCellGroup CHOICE {</w:t>
            </w:r>
          </w:p>
        </w:tc>
        <w:tc>
          <w:tcPr>
            <w:tcW w:w="2217" w:type="dxa"/>
            <w:tcMar>
              <w:top w:w="0" w:type="dxa"/>
              <w:left w:w="108" w:type="dxa"/>
              <w:bottom w:w="0" w:type="dxa"/>
              <w:right w:w="108" w:type="dxa"/>
            </w:tcMar>
          </w:tcPr>
          <w:p w14:paraId="4EA08F58" w14:textId="77777777" w:rsidR="00CB5124" w:rsidRPr="00CA7D85" w:rsidDel="00AF07E8" w:rsidRDefault="00CB5124" w:rsidP="00515952">
            <w:pPr>
              <w:pStyle w:val="TAL"/>
              <w:rPr>
                <w:lang w:eastAsia="en-US"/>
              </w:rPr>
            </w:pPr>
          </w:p>
        </w:tc>
        <w:tc>
          <w:tcPr>
            <w:tcW w:w="1655" w:type="dxa"/>
            <w:tcMar>
              <w:top w:w="0" w:type="dxa"/>
              <w:left w:w="108" w:type="dxa"/>
              <w:bottom w:w="0" w:type="dxa"/>
              <w:right w:w="108" w:type="dxa"/>
            </w:tcMar>
          </w:tcPr>
          <w:p w14:paraId="00A7F492" w14:textId="77777777" w:rsidR="00CB5124" w:rsidRPr="00CA7D85" w:rsidDel="00AF07E8" w:rsidRDefault="00CB5124" w:rsidP="00515952">
            <w:pPr>
              <w:pStyle w:val="TAL"/>
              <w:rPr>
                <w:lang w:eastAsia="en-US"/>
              </w:rPr>
            </w:pPr>
          </w:p>
        </w:tc>
        <w:tc>
          <w:tcPr>
            <w:tcW w:w="1128" w:type="dxa"/>
            <w:tcMar>
              <w:top w:w="0" w:type="dxa"/>
              <w:left w:w="108" w:type="dxa"/>
              <w:bottom w:w="0" w:type="dxa"/>
              <w:right w:w="108" w:type="dxa"/>
            </w:tcMar>
          </w:tcPr>
          <w:p w14:paraId="465E3119" w14:textId="77777777" w:rsidR="00CB5124" w:rsidRPr="00CA7D85" w:rsidDel="00AF07E8" w:rsidRDefault="00CB5124" w:rsidP="00515952">
            <w:pPr>
              <w:pStyle w:val="TAL"/>
              <w:rPr>
                <w:lang w:eastAsia="en-US"/>
              </w:rPr>
            </w:pPr>
          </w:p>
        </w:tc>
      </w:tr>
      <w:tr w:rsidR="00CB5124" w:rsidRPr="00CA7D85" w:rsidDel="00AF07E8" w14:paraId="02A0354E" w14:textId="77777777" w:rsidTr="00515952">
        <w:tc>
          <w:tcPr>
            <w:tcW w:w="4350" w:type="dxa"/>
            <w:tcMar>
              <w:top w:w="0" w:type="dxa"/>
              <w:left w:w="108" w:type="dxa"/>
              <w:bottom w:w="0" w:type="dxa"/>
              <w:right w:w="108" w:type="dxa"/>
            </w:tcMar>
          </w:tcPr>
          <w:p w14:paraId="3EC978CE" w14:textId="77777777" w:rsidR="00CB5124" w:rsidRPr="00CA7D85" w:rsidDel="00AF07E8" w:rsidRDefault="00CB5124" w:rsidP="00515952">
            <w:pPr>
              <w:pStyle w:val="TAL"/>
              <w:rPr>
                <w:lang w:eastAsia="en-US"/>
              </w:rPr>
            </w:pPr>
            <w:r w:rsidRPr="00CA7D85">
              <w:rPr>
                <w:lang w:eastAsia="zh-CN"/>
              </w:rPr>
              <w:t xml:space="preserve">                  </w:t>
            </w:r>
            <w:r w:rsidRPr="00CA7D85">
              <w:t>nr-SCG</w:t>
            </w:r>
          </w:p>
        </w:tc>
        <w:tc>
          <w:tcPr>
            <w:tcW w:w="2217" w:type="dxa"/>
            <w:tcMar>
              <w:top w:w="0" w:type="dxa"/>
              <w:left w:w="108" w:type="dxa"/>
              <w:bottom w:w="0" w:type="dxa"/>
              <w:right w:w="108" w:type="dxa"/>
            </w:tcMar>
          </w:tcPr>
          <w:p w14:paraId="522C3E51" w14:textId="77777777" w:rsidR="00CB5124" w:rsidRPr="00CA7D85" w:rsidDel="00AF07E8" w:rsidRDefault="00CB5124" w:rsidP="00515952">
            <w:pPr>
              <w:pStyle w:val="TAL"/>
              <w:rPr>
                <w:lang w:eastAsia="en-US"/>
              </w:rPr>
            </w:pPr>
            <w:r w:rsidRPr="00CA7D85">
              <w:t>OCTET STRING (CONTAINING RRCReconfiguration specified in Table 8.2.5.4.2.3.3-2)</w:t>
            </w:r>
          </w:p>
        </w:tc>
        <w:tc>
          <w:tcPr>
            <w:tcW w:w="1655" w:type="dxa"/>
            <w:tcMar>
              <w:top w:w="0" w:type="dxa"/>
              <w:left w:w="108" w:type="dxa"/>
              <w:bottom w:w="0" w:type="dxa"/>
              <w:right w:w="108" w:type="dxa"/>
            </w:tcMar>
          </w:tcPr>
          <w:p w14:paraId="065F8E35" w14:textId="77777777" w:rsidR="00CB5124" w:rsidRPr="00CA7D85" w:rsidDel="00AF07E8" w:rsidRDefault="00CB5124" w:rsidP="00515952">
            <w:pPr>
              <w:pStyle w:val="TAL"/>
              <w:rPr>
                <w:lang w:eastAsia="en-US"/>
              </w:rPr>
            </w:pPr>
          </w:p>
        </w:tc>
        <w:tc>
          <w:tcPr>
            <w:tcW w:w="1128" w:type="dxa"/>
            <w:tcMar>
              <w:top w:w="0" w:type="dxa"/>
              <w:left w:w="108" w:type="dxa"/>
              <w:bottom w:w="0" w:type="dxa"/>
              <w:right w:w="108" w:type="dxa"/>
            </w:tcMar>
          </w:tcPr>
          <w:p w14:paraId="1ADF467F" w14:textId="77777777" w:rsidR="00CB5124" w:rsidRPr="00CA7D85" w:rsidDel="00AF07E8" w:rsidRDefault="00CB5124" w:rsidP="00515952">
            <w:pPr>
              <w:pStyle w:val="TAL"/>
              <w:rPr>
                <w:lang w:eastAsia="en-US"/>
              </w:rPr>
            </w:pPr>
          </w:p>
        </w:tc>
      </w:tr>
      <w:tr w:rsidR="00CB5124" w:rsidRPr="00CA7D85" w:rsidDel="00AF07E8" w14:paraId="6CAC690F" w14:textId="77777777" w:rsidTr="00515952">
        <w:tc>
          <w:tcPr>
            <w:tcW w:w="4350" w:type="dxa"/>
            <w:tcMar>
              <w:top w:w="0" w:type="dxa"/>
              <w:left w:w="108" w:type="dxa"/>
              <w:bottom w:w="0" w:type="dxa"/>
              <w:right w:w="108" w:type="dxa"/>
            </w:tcMar>
          </w:tcPr>
          <w:p w14:paraId="5729A988" w14:textId="77777777" w:rsidR="00CB5124" w:rsidRPr="00CA7D85" w:rsidDel="00AF07E8" w:rsidRDefault="00CB5124" w:rsidP="00515952">
            <w:pPr>
              <w:pStyle w:val="TAL"/>
              <w:rPr>
                <w:lang w:eastAsia="en-US"/>
              </w:rPr>
            </w:pPr>
            <w:r w:rsidRPr="00CA7D85">
              <w:rPr>
                <w:lang w:eastAsia="zh-CN"/>
              </w:rPr>
              <w:t xml:space="preserve">                }</w:t>
            </w:r>
          </w:p>
        </w:tc>
        <w:tc>
          <w:tcPr>
            <w:tcW w:w="2217" w:type="dxa"/>
            <w:tcMar>
              <w:top w:w="0" w:type="dxa"/>
              <w:left w:w="108" w:type="dxa"/>
              <w:bottom w:w="0" w:type="dxa"/>
              <w:right w:w="108" w:type="dxa"/>
            </w:tcMar>
          </w:tcPr>
          <w:p w14:paraId="7459A916" w14:textId="77777777" w:rsidR="00CB5124" w:rsidRPr="00CA7D85" w:rsidDel="00AF07E8" w:rsidRDefault="00CB5124" w:rsidP="00515952">
            <w:pPr>
              <w:pStyle w:val="TAL"/>
              <w:rPr>
                <w:lang w:eastAsia="en-US"/>
              </w:rPr>
            </w:pPr>
          </w:p>
        </w:tc>
        <w:tc>
          <w:tcPr>
            <w:tcW w:w="1655" w:type="dxa"/>
            <w:tcMar>
              <w:top w:w="0" w:type="dxa"/>
              <w:left w:w="108" w:type="dxa"/>
              <w:bottom w:w="0" w:type="dxa"/>
              <w:right w:w="108" w:type="dxa"/>
            </w:tcMar>
          </w:tcPr>
          <w:p w14:paraId="2EB8AA4D" w14:textId="77777777" w:rsidR="00CB5124" w:rsidRPr="00CA7D85" w:rsidDel="00AF07E8" w:rsidRDefault="00CB5124" w:rsidP="00515952">
            <w:pPr>
              <w:pStyle w:val="TAL"/>
              <w:rPr>
                <w:lang w:eastAsia="en-US"/>
              </w:rPr>
            </w:pPr>
          </w:p>
        </w:tc>
        <w:tc>
          <w:tcPr>
            <w:tcW w:w="1128" w:type="dxa"/>
            <w:tcMar>
              <w:top w:w="0" w:type="dxa"/>
              <w:left w:w="108" w:type="dxa"/>
              <w:bottom w:w="0" w:type="dxa"/>
              <w:right w:w="108" w:type="dxa"/>
            </w:tcMar>
          </w:tcPr>
          <w:p w14:paraId="7D6A28CE" w14:textId="77777777" w:rsidR="00CB5124" w:rsidRPr="00CA7D85" w:rsidDel="00AF07E8" w:rsidRDefault="00CB5124" w:rsidP="00515952">
            <w:pPr>
              <w:pStyle w:val="TAL"/>
              <w:rPr>
                <w:lang w:eastAsia="en-US"/>
              </w:rPr>
            </w:pPr>
          </w:p>
        </w:tc>
      </w:tr>
      <w:tr w:rsidR="00CB5124" w:rsidRPr="00CA7D85" w:rsidDel="00AF07E8" w14:paraId="5AC5BEAD" w14:textId="77777777" w:rsidTr="00515952">
        <w:tc>
          <w:tcPr>
            <w:tcW w:w="4350" w:type="dxa"/>
            <w:tcMar>
              <w:top w:w="0" w:type="dxa"/>
              <w:left w:w="108" w:type="dxa"/>
              <w:bottom w:w="0" w:type="dxa"/>
              <w:right w:w="108" w:type="dxa"/>
            </w:tcMar>
          </w:tcPr>
          <w:p w14:paraId="2D4758F7" w14:textId="77777777" w:rsidR="00CB5124" w:rsidRPr="00CA7D85" w:rsidDel="00AF07E8" w:rsidRDefault="00CB5124" w:rsidP="00515952">
            <w:pPr>
              <w:pStyle w:val="TAL"/>
              <w:rPr>
                <w:lang w:eastAsia="en-US"/>
              </w:rPr>
            </w:pPr>
            <w:r w:rsidRPr="00CA7D85">
              <w:rPr>
                <w:lang w:eastAsia="zh-CN"/>
              </w:rPr>
              <w:t xml:space="preserve">              }</w:t>
            </w:r>
          </w:p>
        </w:tc>
        <w:tc>
          <w:tcPr>
            <w:tcW w:w="2217" w:type="dxa"/>
            <w:tcMar>
              <w:top w:w="0" w:type="dxa"/>
              <w:left w:w="108" w:type="dxa"/>
              <w:bottom w:w="0" w:type="dxa"/>
              <w:right w:w="108" w:type="dxa"/>
            </w:tcMar>
          </w:tcPr>
          <w:p w14:paraId="252CC097" w14:textId="77777777" w:rsidR="00CB5124" w:rsidRPr="00CA7D85" w:rsidDel="00AF07E8" w:rsidRDefault="00CB5124" w:rsidP="00515952">
            <w:pPr>
              <w:pStyle w:val="TAL"/>
              <w:rPr>
                <w:lang w:eastAsia="en-US"/>
              </w:rPr>
            </w:pPr>
          </w:p>
        </w:tc>
        <w:tc>
          <w:tcPr>
            <w:tcW w:w="1655" w:type="dxa"/>
            <w:tcMar>
              <w:top w:w="0" w:type="dxa"/>
              <w:left w:w="108" w:type="dxa"/>
              <w:bottom w:w="0" w:type="dxa"/>
              <w:right w:w="108" w:type="dxa"/>
            </w:tcMar>
          </w:tcPr>
          <w:p w14:paraId="40E537EC" w14:textId="77777777" w:rsidR="00CB5124" w:rsidRPr="00CA7D85" w:rsidDel="00AF07E8" w:rsidRDefault="00CB5124" w:rsidP="00515952">
            <w:pPr>
              <w:pStyle w:val="TAL"/>
              <w:rPr>
                <w:lang w:eastAsia="en-US"/>
              </w:rPr>
            </w:pPr>
          </w:p>
        </w:tc>
        <w:tc>
          <w:tcPr>
            <w:tcW w:w="1128" w:type="dxa"/>
            <w:tcMar>
              <w:top w:w="0" w:type="dxa"/>
              <w:left w:w="108" w:type="dxa"/>
              <w:bottom w:w="0" w:type="dxa"/>
              <w:right w:w="108" w:type="dxa"/>
            </w:tcMar>
          </w:tcPr>
          <w:p w14:paraId="349F351F" w14:textId="77777777" w:rsidR="00CB5124" w:rsidRPr="00CA7D85" w:rsidDel="00AF07E8" w:rsidRDefault="00CB5124" w:rsidP="00515952">
            <w:pPr>
              <w:pStyle w:val="TAL"/>
              <w:rPr>
                <w:lang w:eastAsia="en-US"/>
              </w:rPr>
            </w:pPr>
          </w:p>
        </w:tc>
      </w:tr>
      <w:tr w:rsidR="00CB5124" w:rsidRPr="00CA7D85" w:rsidDel="00AF07E8" w14:paraId="4823C1A2" w14:textId="77777777" w:rsidTr="00515952">
        <w:tc>
          <w:tcPr>
            <w:tcW w:w="4350" w:type="dxa"/>
            <w:tcMar>
              <w:top w:w="0" w:type="dxa"/>
              <w:left w:w="108" w:type="dxa"/>
              <w:bottom w:w="0" w:type="dxa"/>
              <w:right w:w="108" w:type="dxa"/>
            </w:tcMar>
          </w:tcPr>
          <w:p w14:paraId="6F30D992" w14:textId="77777777" w:rsidR="00CB5124" w:rsidRPr="00CA7D85" w:rsidDel="00AF07E8" w:rsidRDefault="00CB5124" w:rsidP="00515952">
            <w:pPr>
              <w:pStyle w:val="TAL"/>
              <w:rPr>
                <w:lang w:eastAsia="en-US"/>
              </w:rPr>
            </w:pPr>
            <w:r w:rsidRPr="00CA7D85">
              <w:rPr>
                <w:lang w:eastAsia="zh-CN"/>
              </w:rPr>
              <w:t xml:space="preserve">            }</w:t>
            </w:r>
          </w:p>
        </w:tc>
        <w:tc>
          <w:tcPr>
            <w:tcW w:w="2217" w:type="dxa"/>
            <w:tcMar>
              <w:top w:w="0" w:type="dxa"/>
              <w:left w:w="108" w:type="dxa"/>
              <w:bottom w:w="0" w:type="dxa"/>
              <w:right w:w="108" w:type="dxa"/>
            </w:tcMar>
          </w:tcPr>
          <w:p w14:paraId="4017B75E" w14:textId="77777777" w:rsidR="00CB5124" w:rsidRPr="00CA7D85" w:rsidDel="00AF07E8" w:rsidRDefault="00CB5124" w:rsidP="00515952">
            <w:pPr>
              <w:pStyle w:val="TAL"/>
              <w:rPr>
                <w:lang w:eastAsia="en-US"/>
              </w:rPr>
            </w:pPr>
          </w:p>
        </w:tc>
        <w:tc>
          <w:tcPr>
            <w:tcW w:w="1655" w:type="dxa"/>
            <w:tcMar>
              <w:top w:w="0" w:type="dxa"/>
              <w:left w:w="108" w:type="dxa"/>
              <w:bottom w:w="0" w:type="dxa"/>
              <w:right w:w="108" w:type="dxa"/>
            </w:tcMar>
          </w:tcPr>
          <w:p w14:paraId="68E25867" w14:textId="77777777" w:rsidR="00CB5124" w:rsidRPr="00CA7D85" w:rsidDel="00AF07E8" w:rsidRDefault="00CB5124" w:rsidP="00515952">
            <w:pPr>
              <w:pStyle w:val="TAL"/>
              <w:rPr>
                <w:lang w:eastAsia="en-US"/>
              </w:rPr>
            </w:pPr>
          </w:p>
        </w:tc>
        <w:tc>
          <w:tcPr>
            <w:tcW w:w="1128" w:type="dxa"/>
            <w:tcMar>
              <w:top w:w="0" w:type="dxa"/>
              <w:left w:w="108" w:type="dxa"/>
              <w:bottom w:w="0" w:type="dxa"/>
              <w:right w:w="108" w:type="dxa"/>
            </w:tcMar>
          </w:tcPr>
          <w:p w14:paraId="4E665DA7" w14:textId="77777777" w:rsidR="00CB5124" w:rsidRPr="00CA7D85" w:rsidDel="00AF07E8" w:rsidRDefault="00CB5124" w:rsidP="00515952">
            <w:pPr>
              <w:pStyle w:val="TAL"/>
              <w:rPr>
                <w:lang w:eastAsia="en-US"/>
              </w:rPr>
            </w:pPr>
          </w:p>
        </w:tc>
      </w:tr>
      <w:tr w:rsidR="00CB5124" w:rsidRPr="00CA7D85" w:rsidDel="00AF07E8" w14:paraId="1FD7823B" w14:textId="77777777" w:rsidTr="00515952">
        <w:tc>
          <w:tcPr>
            <w:tcW w:w="4350" w:type="dxa"/>
            <w:tcMar>
              <w:top w:w="0" w:type="dxa"/>
              <w:left w:w="108" w:type="dxa"/>
              <w:bottom w:w="0" w:type="dxa"/>
              <w:right w:w="108" w:type="dxa"/>
            </w:tcMar>
          </w:tcPr>
          <w:p w14:paraId="1EC84842" w14:textId="77777777" w:rsidR="00CB5124" w:rsidRPr="00CA7D85" w:rsidDel="00AF07E8" w:rsidRDefault="00CB5124" w:rsidP="00515952">
            <w:pPr>
              <w:pStyle w:val="TAL"/>
              <w:rPr>
                <w:lang w:eastAsia="en-US"/>
              </w:rPr>
            </w:pPr>
            <w:r w:rsidRPr="00CA7D85">
              <w:rPr>
                <w:lang w:eastAsia="zh-CN"/>
              </w:rPr>
              <w:t xml:space="preserve">          }</w:t>
            </w:r>
          </w:p>
        </w:tc>
        <w:tc>
          <w:tcPr>
            <w:tcW w:w="2217" w:type="dxa"/>
            <w:tcMar>
              <w:top w:w="0" w:type="dxa"/>
              <w:left w:w="108" w:type="dxa"/>
              <w:bottom w:w="0" w:type="dxa"/>
              <w:right w:w="108" w:type="dxa"/>
            </w:tcMar>
          </w:tcPr>
          <w:p w14:paraId="0488CEBE" w14:textId="77777777" w:rsidR="00CB5124" w:rsidRPr="00CA7D85" w:rsidDel="00AF07E8" w:rsidRDefault="00CB5124" w:rsidP="00515952">
            <w:pPr>
              <w:pStyle w:val="TAL"/>
              <w:rPr>
                <w:lang w:eastAsia="en-US"/>
              </w:rPr>
            </w:pPr>
          </w:p>
        </w:tc>
        <w:tc>
          <w:tcPr>
            <w:tcW w:w="1655" w:type="dxa"/>
            <w:tcMar>
              <w:top w:w="0" w:type="dxa"/>
              <w:left w:w="108" w:type="dxa"/>
              <w:bottom w:w="0" w:type="dxa"/>
              <w:right w:w="108" w:type="dxa"/>
            </w:tcMar>
          </w:tcPr>
          <w:p w14:paraId="0F6FFC6F" w14:textId="77777777" w:rsidR="00CB5124" w:rsidRPr="00CA7D85" w:rsidDel="00AF07E8" w:rsidRDefault="00CB5124" w:rsidP="00515952">
            <w:pPr>
              <w:pStyle w:val="TAL"/>
              <w:rPr>
                <w:lang w:eastAsia="en-US"/>
              </w:rPr>
            </w:pPr>
          </w:p>
        </w:tc>
        <w:tc>
          <w:tcPr>
            <w:tcW w:w="1128" w:type="dxa"/>
            <w:tcMar>
              <w:top w:w="0" w:type="dxa"/>
              <w:left w:w="108" w:type="dxa"/>
              <w:bottom w:w="0" w:type="dxa"/>
              <w:right w:w="108" w:type="dxa"/>
            </w:tcMar>
          </w:tcPr>
          <w:p w14:paraId="5633E4A5" w14:textId="77777777" w:rsidR="00CB5124" w:rsidRPr="00CA7D85" w:rsidDel="00AF07E8" w:rsidRDefault="00CB5124" w:rsidP="00515952">
            <w:pPr>
              <w:pStyle w:val="TAL"/>
              <w:rPr>
                <w:lang w:eastAsia="en-US"/>
              </w:rPr>
            </w:pPr>
          </w:p>
        </w:tc>
      </w:tr>
      <w:tr w:rsidR="00CB5124" w:rsidRPr="00CA7D85" w:rsidDel="00AF07E8" w14:paraId="2EF02B23" w14:textId="77777777" w:rsidTr="00515952">
        <w:tc>
          <w:tcPr>
            <w:tcW w:w="4350" w:type="dxa"/>
            <w:tcMar>
              <w:top w:w="0" w:type="dxa"/>
              <w:left w:w="108" w:type="dxa"/>
              <w:bottom w:w="0" w:type="dxa"/>
              <w:right w:w="108" w:type="dxa"/>
            </w:tcMar>
          </w:tcPr>
          <w:p w14:paraId="29ABE7AE" w14:textId="77777777" w:rsidR="00CB5124" w:rsidRPr="00CA7D85" w:rsidDel="00AF07E8" w:rsidRDefault="00CB5124" w:rsidP="00515952">
            <w:pPr>
              <w:pStyle w:val="TAL"/>
              <w:rPr>
                <w:lang w:eastAsia="en-US"/>
              </w:rPr>
            </w:pPr>
            <w:r w:rsidRPr="00CA7D85">
              <w:rPr>
                <w:lang w:eastAsia="zh-CN"/>
              </w:rPr>
              <w:t xml:space="preserve">        }</w:t>
            </w:r>
          </w:p>
        </w:tc>
        <w:tc>
          <w:tcPr>
            <w:tcW w:w="2217" w:type="dxa"/>
            <w:tcMar>
              <w:top w:w="0" w:type="dxa"/>
              <w:left w:w="108" w:type="dxa"/>
              <w:bottom w:w="0" w:type="dxa"/>
              <w:right w:w="108" w:type="dxa"/>
            </w:tcMar>
          </w:tcPr>
          <w:p w14:paraId="42E3B44F" w14:textId="77777777" w:rsidR="00CB5124" w:rsidRPr="00CA7D85" w:rsidDel="00AF07E8" w:rsidRDefault="00CB5124" w:rsidP="00515952">
            <w:pPr>
              <w:pStyle w:val="TAL"/>
              <w:rPr>
                <w:lang w:eastAsia="en-US"/>
              </w:rPr>
            </w:pPr>
          </w:p>
        </w:tc>
        <w:tc>
          <w:tcPr>
            <w:tcW w:w="1655" w:type="dxa"/>
            <w:tcMar>
              <w:top w:w="0" w:type="dxa"/>
              <w:left w:w="108" w:type="dxa"/>
              <w:bottom w:w="0" w:type="dxa"/>
              <w:right w:w="108" w:type="dxa"/>
            </w:tcMar>
          </w:tcPr>
          <w:p w14:paraId="34891A15" w14:textId="77777777" w:rsidR="00CB5124" w:rsidRPr="00CA7D85" w:rsidDel="00AF07E8" w:rsidRDefault="00CB5124" w:rsidP="00515952">
            <w:pPr>
              <w:pStyle w:val="TAL"/>
              <w:rPr>
                <w:lang w:eastAsia="en-US"/>
              </w:rPr>
            </w:pPr>
          </w:p>
        </w:tc>
        <w:tc>
          <w:tcPr>
            <w:tcW w:w="1128" w:type="dxa"/>
            <w:tcMar>
              <w:top w:w="0" w:type="dxa"/>
              <w:left w:w="108" w:type="dxa"/>
              <w:bottom w:w="0" w:type="dxa"/>
              <w:right w:w="108" w:type="dxa"/>
            </w:tcMar>
          </w:tcPr>
          <w:p w14:paraId="0ABA7A3D" w14:textId="77777777" w:rsidR="00CB5124" w:rsidRPr="00CA7D85" w:rsidDel="00AF07E8" w:rsidRDefault="00CB5124" w:rsidP="00515952">
            <w:pPr>
              <w:pStyle w:val="TAL"/>
              <w:rPr>
                <w:lang w:eastAsia="en-US"/>
              </w:rPr>
            </w:pPr>
          </w:p>
        </w:tc>
      </w:tr>
      <w:tr w:rsidR="00CB5124" w:rsidRPr="00CA7D85" w:rsidDel="00AF07E8" w14:paraId="080D6F0A" w14:textId="77777777" w:rsidTr="00515952">
        <w:tc>
          <w:tcPr>
            <w:tcW w:w="4350" w:type="dxa"/>
            <w:tcMar>
              <w:top w:w="0" w:type="dxa"/>
              <w:left w:w="108" w:type="dxa"/>
              <w:bottom w:w="0" w:type="dxa"/>
              <w:right w:w="108" w:type="dxa"/>
            </w:tcMar>
          </w:tcPr>
          <w:p w14:paraId="4EB3A14D" w14:textId="77777777" w:rsidR="00CB5124" w:rsidRPr="00CA7D85" w:rsidDel="00AF07E8" w:rsidRDefault="00CB5124" w:rsidP="00515952">
            <w:pPr>
              <w:pStyle w:val="TAL"/>
              <w:rPr>
                <w:lang w:eastAsia="en-US"/>
              </w:rPr>
            </w:pPr>
            <w:r w:rsidRPr="00CA7D85">
              <w:rPr>
                <w:lang w:eastAsia="zh-CN"/>
              </w:rPr>
              <w:t xml:space="preserve">      }</w:t>
            </w:r>
          </w:p>
        </w:tc>
        <w:tc>
          <w:tcPr>
            <w:tcW w:w="2217" w:type="dxa"/>
            <w:tcMar>
              <w:top w:w="0" w:type="dxa"/>
              <w:left w:w="108" w:type="dxa"/>
              <w:bottom w:w="0" w:type="dxa"/>
              <w:right w:w="108" w:type="dxa"/>
            </w:tcMar>
          </w:tcPr>
          <w:p w14:paraId="5C3FDAAB" w14:textId="77777777" w:rsidR="00CB5124" w:rsidRPr="00CA7D85" w:rsidDel="00AF07E8" w:rsidRDefault="00CB5124" w:rsidP="00515952">
            <w:pPr>
              <w:pStyle w:val="TAL"/>
              <w:rPr>
                <w:lang w:eastAsia="en-US"/>
              </w:rPr>
            </w:pPr>
          </w:p>
        </w:tc>
        <w:tc>
          <w:tcPr>
            <w:tcW w:w="1655" w:type="dxa"/>
            <w:tcMar>
              <w:top w:w="0" w:type="dxa"/>
              <w:left w:w="108" w:type="dxa"/>
              <w:bottom w:w="0" w:type="dxa"/>
              <w:right w:w="108" w:type="dxa"/>
            </w:tcMar>
          </w:tcPr>
          <w:p w14:paraId="18B4A7D7" w14:textId="77777777" w:rsidR="00CB5124" w:rsidRPr="00CA7D85" w:rsidDel="00AF07E8" w:rsidRDefault="00CB5124" w:rsidP="00515952">
            <w:pPr>
              <w:pStyle w:val="TAL"/>
              <w:rPr>
                <w:lang w:eastAsia="en-US"/>
              </w:rPr>
            </w:pPr>
          </w:p>
        </w:tc>
        <w:tc>
          <w:tcPr>
            <w:tcW w:w="1128" w:type="dxa"/>
            <w:tcMar>
              <w:top w:w="0" w:type="dxa"/>
              <w:left w:w="108" w:type="dxa"/>
              <w:bottom w:w="0" w:type="dxa"/>
              <w:right w:w="108" w:type="dxa"/>
            </w:tcMar>
          </w:tcPr>
          <w:p w14:paraId="6597B526" w14:textId="77777777" w:rsidR="00CB5124" w:rsidRPr="00CA7D85" w:rsidDel="00AF07E8" w:rsidRDefault="00CB5124" w:rsidP="00515952">
            <w:pPr>
              <w:pStyle w:val="TAL"/>
              <w:rPr>
                <w:lang w:eastAsia="en-US"/>
              </w:rPr>
            </w:pPr>
          </w:p>
        </w:tc>
      </w:tr>
      <w:tr w:rsidR="00CB5124" w:rsidRPr="00CA7D85" w14:paraId="62750BD0" w14:textId="77777777" w:rsidTr="00515952">
        <w:tc>
          <w:tcPr>
            <w:tcW w:w="4350" w:type="dxa"/>
            <w:tcMar>
              <w:top w:w="0" w:type="dxa"/>
              <w:left w:w="108" w:type="dxa"/>
              <w:bottom w:w="0" w:type="dxa"/>
              <w:right w:w="108" w:type="dxa"/>
            </w:tcMar>
          </w:tcPr>
          <w:p w14:paraId="06698C42" w14:textId="77777777" w:rsidR="00CB5124" w:rsidRPr="00CA7D85" w:rsidRDefault="00CB5124" w:rsidP="00515952">
            <w:pPr>
              <w:pStyle w:val="TAL"/>
              <w:rPr>
                <w:lang w:eastAsia="en-US"/>
              </w:rPr>
            </w:pPr>
            <w:r w:rsidRPr="00CA7D85">
              <w:rPr>
                <w:lang w:eastAsia="en-US"/>
              </w:rPr>
              <w:t xml:space="preserve">    }</w:t>
            </w:r>
          </w:p>
        </w:tc>
        <w:tc>
          <w:tcPr>
            <w:tcW w:w="2217" w:type="dxa"/>
            <w:tcMar>
              <w:top w:w="0" w:type="dxa"/>
              <w:left w:w="108" w:type="dxa"/>
              <w:bottom w:w="0" w:type="dxa"/>
              <w:right w:w="108" w:type="dxa"/>
            </w:tcMar>
          </w:tcPr>
          <w:p w14:paraId="1A36673E" w14:textId="77777777" w:rsidR="00CB5124" w:rsidRPr="00CA7D85" w:rsidRDefault="00CB5124" w:rsidP="00515952">
            <w:pPr>
              <w:pStyle w:val="TAL"/>
              <w:rPr>
                <w:lang w:eastAsia="en-US"/>
              </w:rPr>
            </w:pPr>
          </w:p>
        </w:tc>
        <w:tc>
          <w:tcPr>
            <w:tcW w:w="1655" w:type="dxa"/>
            <w:tcMar>
              <w:top w:w="0" w:type="dxa"/>
              <w:left w:w="108" w:type="dxa"/>
              <w:bottom w:w="0" w:type="dxa"/>
              <w:right w:w="108" w:type="dxa"/>
            </w:tcMar>
          </w:tcPr>
          <w:p w14:paraId="34236FE5" w14:textId="77777777" w:rsidR="00CB5124" w:rsidRPr="00CA7D85" w:rsidRDefault="00CB5124" w:rsidP="00515952">
            <w:pPr>
              <w:pStyle w:val="TAL"/>
              <w:rPr>
                <w:lang w:eastAsia="en-US"/>
              </w:rPr>
            </w:pPr>
          </w:p>
        </w:tc>
        <w:tc>
          <w:tcPr>
            <w:tcW w:w="1128" w:type="dxa"/>
            <w:tcMar>
              <w:top w:w="0" w:type="dxa"/>
              <w:left w:w="108" w:type="dxa"/>
              <w:bottom w:w="0" w:type="dxa"/>
              <w:right w:w="108" w:type="dxa"/>
            </w:tcMar>
          </w:tcPr>
          <w:p w14:paraId="4E886AC6" w14:textId="77777777" w:rsidR="00CB5124" w:rsidRPr="00CA7D85" w:rsidRDefault="00CB5124" w:rsidP="00515952">
            <w:pPr>
              <w:pStyle w:val="TAL"/>
              <w:rPr>
                <w:lang w:eastAsia="en-US"/>
              </w:rPr>
            </w:pPr>
          </w:p>
        </w:tc>
      </w:tr>
      <w:tr w:rsidR="00CB5124" w:rsidRPr="00CA7D85" w14:paraId="07E6AF14" w14:textId="77777777" w:rsidTr="00515952">
        <w:tc>
          <w:tcPr>
            <w:tcW w:w="4350" w:type="dxa"/>
            <w:tcMar>
              <w:top w:w="0" w:type="dxa"/>
              <w:left w:w="108" w:type="dxa"/>
              <w:bottom w:w="0" w:type="dxa"/>
              <w:right w:w="108" w:type="dxa"/>
            </w:tcMar>
          </w:tcPr>
          <w:p w14:paraId="3F531B41" w14:textId="77777777" w:rsidR="00CB5124" w:rsidRPr="00CA7D85" w:rsidRDefault="00CB5124" w:rsidP="00515952">
            <w:pPr>
              <w:pStyle w:val="TAL"/>
              <w:rPr>
                <w:lang w:eastAsia="en-US"/>
              </w:rPr>
            </w:pPr>
            <w:r w:rsidRPr="00CA7D85">
              <w:rPr>
                <w:lang w:eastAsia="en-US"/>
              </w:rPr>
              <w:t xml:space="preserve">  }</w:t>
            </w:r>
          </w:p>
        </w:tc>
        <w:tc>
          <w:tcPr>
            <w:tcW w:w="2217" w:type="dxa"/>
            <w:tcMar>
              <w:top w:w="0" w:type="dxa"/>
              <w:left w:w="108" w:type="dxa"/>
              <w:bottom w:w="0" w:type="dxa"/>
              <w:right w:w="108" w:type="dxa"/>
            </w:tcMar>
          </w:tcPr>
          <w:p w14:paraId="72496DA5" w14:textId="77777777" w:rsidR="00CB5124" w:rsidRPr="00CA7D85" w:rsidRDefault="00CB5124" w:rsidP="00515952">
            <w:pPr>
              <w:pStyle w:val="TAL"/>
              <w:rPr>
                <w:lang w:eastAsia="en-US"/>
              </w:rPr>
            </w:pPr>
          </w:p>
        </w:tc>
        <w:tc>
          <w:tcPr>
            <w:tcW w:w="1655" w:type="dxa"/>
            <w:tcMar>
              <w:top w:w="0" w:type="dxa"/>
              <w:left w:w="108" w:type="dxa"/>
              <w:bottom w:w="0" w:type="dxa"/>
              <w:right w:w="108" w:type="dxa"/>
            </w:tcMar>
          </w:tcPr>
          <w:p w14:paraId="06003567" w14:textId="77777777" w:rsidR="00CB5124" w:rsidRPr="00CA7D85" w:rsidRDefault="00CB5124" w:rsidP="00515952">
            <w:pPr>
              <w:pStyle w:val="TAL"/>
              <w:rPr>
                <w:lang w:eastAsia="en-US"/>
              </w:rPr>
            </w:pPr>
          </w:p>
        </w:tc>
        <w:tc>
          <w:tcPr>
            <w:tcW w:w="1128" w:type="dxa"/>
            <w:tcMar>
              <w:top w:w="0" w:type="dxa"/>
              <w:left w:w="108" w:type="dxa"/>
              <w:bottom w:w="0" w:type="dxa"/>
              <w:right w:w="108" w:type="dxa"/>
            </w:tcMar>
          </w:tcPr>
          <w:p w14:paraId="510D579B" w14:textId="77777777" w:rsidR="00CB5124" w:rsidRPr="00CA7D85" w:rsidRDefault="00CB5124" w:rsidP="00515952">
            <w:pPr>
              <w:pStyle w:val="TAL"/>
              <w:rPr>
                <w:lang w:eastAsia="en-US"/>
              </w:rPr>
            </w:pPr>
          </w:p>
        </w:tc>
      </w:tr>
      <w:tr w:rsidR="00CB5124" w:rsidRPr="00CA7D85" w14:paraId="7FF9C046" w14:textId="77777777" w:rsidTr="00515952">
        <w:tc>
          <w:tcPr>
            <w:tcW w:w="4350" w:type="dxa"/>
            <w:tcMar>
              <w:top w:w="0" w:type="dxa"/>
              <w:left w:w="108" w:type="dxa"/>
              <w:bottom w:w="0" w:type="dxa"/>
              <w:right w:w="108" w:type="dxa"/>
            </w:tcMar>
          </w:tcPr>
          <w:p w14:paraId="37D7369B" w14:textId="77777777" w:rsidR="00CB5124" w:rsidRPr="00CA7D85" w:rsidRDefault="00CB5124" w:rsidP="00515952">
            <w:pPr>
              <w:pStyle w:val="TAL"/>
              <w:rPr>
                <w:lang w:eastAsia="en-US"/>
              </w:rPr>
            </w:pPr>
            <w:r w:rsidRPr="00CA7D85">
              <w:rPr>
                <w:lang w:eastAsia="en-US"/>
              </w:rPr>
              <w:t>}</w:t>
            </w:r>
          </w:p>
        </w:tc>
        <w:tc>
          <w:tcPr>
            <w:tcW w:w="2217" w:type="dxa"/>
            <w:tcMar>
              <w:top w:w="0" w:type="dxa"/>
              <w:left w:w="108" w:type="dxa"/>
              <w:bottom w:w="0" w:type="dxa"/>
              <w:right w:w="108" w:type="dxa"/>
            </w:tcMar>
          </w:tcPr>
          <w:p w14:paraId="5656B5D1" w14:textId="77777777" w:rsidR="00CB5124" w:rsidRPr="00CA7D85" w:rsidRDefault="00CB5124" w:rsidP="00515952">
            <w:pPr>
              <w:pStyle w:val="TAL"/>
              <w:rPr>
                <w:lang w:eastAsia="en-US"/>
              </w:rPr>
            </w:pPr>
          </w:p>
        </w:tc>
        <w:tc>
          <w:tcPr>
            <w:tcW w:w="1655" w:type="dxa"/>
            <w:tcMar>
              <w:top w:w="0" w:type="dxa"/>
              <w:left w:w="108" w:type="dxa"/>
              <w:bottom w:w="0" w:type="dxa"/>
              <w:right w:w="108" w:type="dxa"/>
            </w:tcMar>
          </w:tcPr>
          <w:p w14:paraId="578A0723" w14:textId="77777777" w:rsidR="00CB5124" w:rsidRPr="00CA7D85" w:rsidRDefault="00CB5124" w:rsidP="00515952">
            <w:pPr>
              <w:pStyle w:val="TAL"/>
              <w:rPr>
                <w:lang w:eastAsia="en-US"/>
              </w:rPr>
            </w:pPr>
          </w:p>
        </w:tc>
        <w:tc>
          <w:tcPr>
            <w:tcW w:w="1128" w:type="dxa"/>
            <w:tcMar>
              <w:top w:w="0" w:type="dxa"/>
              <w:left w:w="108" w:type="dxa"/>
              <w:bottom w:w="0" w:type="dxa"/>
              <w:right w:w="108" w:type="dxa"/>
            </w:tcMar>
          </w:tcPr>
          <w:p w14:paraId="6540BF5A" w14:textId="77777777" w:rsidR="00CB5124" w:rsidRPr="00CA7D85" w:rsidRDefault="00CB5124" w:rsidP="00515952">
            <w:pPr>
              <w:pStyle w:val="TAL"/>
              <w:rPr>
                <w:lang w:eastAsia="en-US"/>
              </w:rPr>
            </w:pPr>
          </w:p>
        </w:tc>
      </w:tr>
    </w:tbl>
    <w:p w14:paraId="2B5242CE" w14:textId="77777777" w:rsidR="00CB5124" w:rsidRPr="00CA7D85" w:rsidRDefault="00CB5124" w:rsidP="00CB5124"/>
    <w:p w14:paraId="0DD9989A" w14:textId="77777777" w:rsidR="00CB5124" w:rsidRPr="00CA7D85" w:rsidRDefault="00CB5124" w:rsidP="00CB5124">
      <w:pPr>
        <w:pStyle w:val="TH"/>
        <w:rPr>
          <w:lang w:eastAsia="zh-CN"/>
        </w:rPr>
      </w:pPr>
      <w:r w:rsidRPr="00CA7D85">
        <w:t>Table 8.2.5.4.2.3.3-2: RRCReconfiguration (Table 8.2.5.4.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50"/>
        <w:gridCol w:w="2217"/>
        <w:gridCol w:w="1655"/>
        <w:gridCol w:w="1128"/>
      </w:tblGrid>
      <w:tr w:rsidR="00CB5124" w:rsidRPr="00CA7D85" w14:paraId="37069DC2" w14:textId="77777777" w:rsidTr="00515952">
        <w:tc>
          <w:tcPr>
            <w:tcW w:w="9350" w:type="dxa"/>
            <w:gridSpan w:val="4"/>
            <w:tcMar>
              <w:top w:w="0" w:type="dxa"/>
              <w:left w:w="108" w:type="dxa"/>
              <w:bottom w:w="0" w:type="dxa"/>
              <w:right w:w="108" w:type="dxa"/>
            </w:tcMar>
            <w:hideMark/>
          </w:tcPr>
          <w:p w14:paraId="6FC01586" w14:textId="73D22DA2" w:rsidR="00CB5124" w:rsidRPr="00CA7D85" w:rsidRDefault="001953B5" w:rsidP="00515952">
            <w:pPr>
              <w:pStyle w:val="TAL"/>
            </w:pPr>
            <w:r w:rsidRPr="00CA7D85">
              <w:t>Derivation Path: TS 38.5</w:t>
            </w:r>
            <w:r w:rsidR="00CB5124" w:rsidRPr="00CA7D85">
              <w:t>08-1 [4], Table 4.6.1-13 with condition NR-DC_SCG</w:t>
            </w:r>
          </w:p>
        </w:tc>
      </w:tr>
      <w:tr w:rsidR="00CB5124" w:rsidRPr="00CA7D85" w14:paraId="33C0FEE1" w14:textId="77777777" w:rsidTr="00515952">
        <w:tc>
          <w:tcPr>
            <w:tcW w:w="4350" w:type="dxa"/>
            <w:tcMar>
              <w:top w:w="0" w:type="dxa"/>
              <w:left w:w="108" w:type="dxa"/>
              <w:bottom w:w="0" w:type="dxa"/>
              <w:right w:w="108" w:type="dxa"/>
            </w:tcMar>
            <w:hideMark/>
          </w:tcPr>
          <w:p w14:paraId="13DEDA7F" w14:textId="77777777" w:rsidR="00CB5124" w:rsidRPr="00CA7D85" w:rsidRDefault="00CB5124" w:rsidP="00515952">
            <w:pPr>
              <w:pStyle w:val="TAH"/>
              <w:rPr>
                <w:lang w:eastAsia="en-US"/>
              </w:rPr>
            </w:pPr>
            <w:r w:rsidRPr="00CA7D85">
              <w:rPr>
                <w:lang w:eastAsia="en-US"/>
              </w:rPr>
              <w:t>Information Element</w:t>
            </w:r>
          </w:p>
        </w:tc>
        <w:tc>
          <w:tcPr>
            <w:tcW w:w="2217" w:type="dxa"/>
            <w:tcMar>
              <w:top w:w="0" w:type="dxa"/>
              <w:left w:w="108" w:type="dxa"/>
              <w:bottom w:w="0" w:type="dxa"/>
              <w:right w:w="108" w:type="dxa"/>
            </w:tcMar>
            <w:hideMark/>
          </w:tcPr>
          <w:p w14:paraId="6770E465" w14:textId="77777777" w:rsidR="00CB5124" w:rsidRPr="00CA7D85" w:rsidRDefault="00CB5124" w:rsidP="00515952">
            <w:pPr>
              <w:pStyle w:val="TAH"/>
              <w:rPr>
                <w:lang w:eastAsia="en-US"/>
              </w:rPr>
            </w:pPr>
            <w:r w:rsidRPr="00CA7D85">
              <w:rPr>
                <w:lang w:eastAsia="en-US"/>
              </w:rPr>
              <w:t>Value/remark</w:t>
            </w:r>
          </w:p>
        </w:tc>
        <w:tc>
          <w:tcPr>
            <w:tcW w:w="1655" w:type="dxa"/>
            <w:tcMar>
              <w:top w:w="0" w:type="dxa"/>
              <w:left w:w="108" w:type="dxa"/>
              <w:bottom w:w="0" w:type="dxa"/>
              <w:right w:w="108" w:type="dxa"/>
            </w:tcMar>
            <w:hideMark/>
          </w:tcPr>
          <w:p w14:paraId="70F6E19D" w14:textId="77777777" w:rsidR="00CB5124" w:rsidRPr="00CA7D85" w:rsidRDefault="00CB5124" w:rsidP="00515952">
            <w:pPr>
              <w:pStyle w:val="TAH"/>
              <w:rPr>
                <w:lang w:eastAsia="en-US"/>
              </w:rPr>
            </w:pPr>
            <w:r w:rsidRPr="00CA7D85">
              <w:rPr>
                <w:lang w:eastAsia="en-US"/>
              </w:rPr>
              <w:t>Comment</w:t>
            </w:r>
          </w:p>
        </w:tc>
        <w:tc>
          <w:tcPr>
            <w:tcW w:w="1128" w:type="dxa"/>
            <w:tcMar>
              <w:top w:w="0" w:type="dxa"/>
              <w:left w:w="108" w:type="dxa"/>
              <w:bottom w:w="0" w:type="dxa"/>
              <w:right w:w="108" w:type="dxa"/>
            </w:tcMar>
            <w:hideMark/>
          </w:tcPr>
          <w:p w14:paraId="4A3A2597" w14:textId="77777777" w:rsidR="00CB5124" w:rsidRPr="00CA7D85" w:rsidRDefault="00CB5124" w:rsidP="00515952">
            <w:pPr>
              <w:pStyle w:val="TAH"/>
              <w:rPr>
                <w:lang w:eastAsia="en-US"/>
              </w:rPr>
            </w:pPr>
            <w:r w:rsidRPr="00CA7D85">
              <w:rPr>
                <w:lang w:eastAsia="en-US"/>
              </w:rPr>
              <w:t>Condition</w:t>
            </w:r>
          </w:p>
        </w:tc>
      </w:tr>
      <w:tr w:rsidR="00CB5124" w:rsidRPr="00CA7D85" w14:paraId="3F4BD475" w14:textId="77777777" w:rsidTr="00515952">
        <w:tc>
          <w:tcPr>
            <w:tcW w:w="4350" w:type="dxa"/>
            <w:tcMar>
              <w:top w:w="0" w:type="dxa"/>
              <w:left w:w="108" w:type="dxa"/>
              <w:bottom w:w="0" w:type="dxa"/>
              <w:right w:w="108" w:type="dxa"/>
            </w:tcMar>
            <w:hideMark/>
          </w:tcPr>
          <w:p w14:paraId="0DFEBC3B" w14:textId="77777777" w:rsidR="00CB5124" w:rsidRPr="00CA7D85" w:rsidRDefault="00CB5124" w:rsidP="00515952">
            <w:pPr>
              <w:pStyle w:val="TAL"/>
              <w:rPr>
                <w:lang w:eastAsia="en-US"/>
              </w:rPr>
            </w:pPr>
            <w:r w:rsidRPr="00CA7D85">
              <w:rPr>
                <w:lang w:eastAsia="en-US"/>
              </w:rPr>
              <w:t>RRCReconfiguration ::= SEQUENCE {</w:t>
            </w:r>
          </w:p>
        </w:tc>
        <w:tc>
          <w:tcPr>
            <w:tcW w:w="2217" w:type="dxa"/>
            <w:tcMar>
              <w:top w:w="0" w:type="dxa"/>
              <w:left w:w="108" w:type="dxa"/>
              <w:bottom w:w="0" w:type="dxa"/>
              <w:right w:w="108" w:type="dxa"/>
            </w:tcMar>
          </w:tcPr>
          <w:p w14:paraId="0087E9A5" w14:textId="77777777" w:rsidR="00CB5124" w:rsidRPr="00CA7D85" w:rsidRDefault="00CB5124" w:rsidP="00515952">
            <w:pPr>
              <w:pStyle w:val="TAL"/>
              <w:rPr>
                <w:lang w:eastAsia="en-US"/>
              </w:rPr>
            </w:pPr>
          </w:p>
        </w:tc>
        <w:tc>
          <w:tcPr>
            <w:tcW w:w="1655" w:type="dxa"/>
            <w:tcMar>
              <w:top w:w="0" w:type="dxa"/>
              <w:left w:w="108" w:type="dxa"/>
              <w:bottom w:w="0" w:type="dxa"/>
              <w:right w:w="108" w:type="dxa"/>
            </w:tcMar>
          </w:tcPr>
          <w:p w14:paraId="791B19FB" w14:textId="77777777" w:rsidR="00CB5124" w:rsidRPr="00CA7D85" w:rsidRDefault="00CB5124" w:rsidP="00515952">
            <w:pPr>
              <w:pStyle w:val="TAL"/>
              <w:rPr>
                <w:lang w:eastAsia="en-US"/>
              </w:rPr>
            </w:pPr>
          </w:p>
        </w:tc>
        <w:tc>
          <w:tcPr>
            <w:tcW w:w="1128" w:type="dxa"/>
            <w:tcMar>
              <w:top w:w="0" w:type="dxa"/>
              <w:left w:w="108" w:type="dxa"/>
              <w:bottom w:w="0" w:type="dxa"/>
              <w:right w:w="108" w:type="dxa"/>
            </w:tcMar>
          </w:tcPr>
          <w:p w14:paraId="1FC0B77C" w14:textId="77777777" w:rsidR="00CB5124" w:rsidRPr="00CA7D85" w:rsidRDefault="00CB5124" w:rsidP="00515952">
            <w:pPr>
              <w:pStyle w:val="TAL"/>
              <w:rPr>
                <w:lang w:eastAsia="en-US"/>
              </w:rPr>
            </w:pPr>
          </w:p>
        </w:tc>
      </w:tr>
      <w:tr w:rsidR="00CB5124" w:rsidRPr="00CA7D85" w14:paraId="6F7170EA" w14:textId="77777777" w:rsidTr="00515952">
        <w:tc>
          <w:tcPr>
            <w:tcW w:w="4350" w:type="dxa"/>
            <w:tcMar>
              <w:top w:w="0" w:type="dxa"/>
              <w:left w:w="108" w:type="dxa"/>
              <w:bottom w:w="0" w:type="dxa"/>
              <w:right w:w="108" w:type="dxa"/>
            </w:tcMar>
          </w:tcPr>
          <w:p w14:paraId="5B22601F" w14:textId="77777777" w:rsidR="00CB5124" w:rsidRPr="00CA7D85" w:rsidRDefault="00CB5124" w:rsidP="00515952">
            <w:pPr>
              <w:pStyle w:val="TAL"/>
              <w:rPr>
                <w:lang w:eastAsia="en-US"/>
              </w:rPr>
            </w:pPr>
            <w:r w:rsidRPr="00CA7D85">
              <w:rPr>
                <w:snapToGrid w:val="0"/>
                <w:lang w:eastAsia="en-US"/>
              </w:rPr>
              <w:t xml:space="preserve">  rrc-TransactionIdentifier</w:t>
            </w:r>
          </w:p>
        </w:tc>
        <w:tc>
          <w:tcPr>
            <w:tcW w:w="2217" w:type="dxa"/>
            <w:tcMar>
              <w:top w:w="0" w:type="dxa"/>
              <w:left w:w="108" w:type="dxa"/>
              <w:bottom w:w="0" w:type="dxa"/>
              <w:right w:w="108" w:type="dxa"/>
            </w:tcMar>
          </w:tcPr>
          <w:p w14:paraId="50CE7A60" w14:textId="77777777" w:rsidR="00CB5124" w:rsidRPr="00CA7D85" w:rsidRDefault="00CB5124" w:rsidP="00515952">
            <w:pPr>
              <w:pStyle w:val="TAL"/>
              <w:rPr>
                <w:lang w:eastAsia="en-US"/>
              </w:rPr>
            </w:pPr>
          </w:p>
        </w:tc>
        <w:tc>
          <w:tcPr>
            <w:tcW w:w="1655" w:type="dxa"/>
            <w:tcMar>
              <w:top w:w="0" w:type="dxa"/>
              <w:left w:w="108" w:type="dxa"/>
              <w:bottom w:w="0" w:type="dxa"/>
              <w:right w:w="108" w:type="dxa"/>
            </w:tcMar>
          </w:tcPr>
          <w:p w14:paraId="1C398B0C" w14:textId="77777777" w:rsidR="00CB5124" w:rsidRPr="00CA7D85" w:rsidRDefault="00CB5124" w:rsidP="00515952">
            <w:pPr>
              <w:pStyle w:val="TAL"/>
              <w:rPr>
                <w:lang w:eastAsia="en-US"/>
              </w:rPr>
            </w:pPr>
          </w:p>
        </w:tc>
        <w:tc>
          <w:tcPr>
            <w:tcW w:w="1128" w:type="dxa"/>
            <w:tcMar>
              <w:top w:w="0" w:type="dxa"/>
              <w:left w:w="108" w:type="dxa"/>
              <w:bottom w:w="0" w:type="dxa"/>
              <w:right w:w="108" w:type="dxa"/>
            </w:tcMar>
          </w:tcPr>
          <w:p w14:paraId="6697FA7D" w14:textId="77777777" w:rsidR="00CB5124" w:rsidRPr="00CA7D85" w:rsidRDefault="00CB5124" w:rsidP="00515952">
            <w:pPr>
              <w:pStyle w:val="TAL"/>
              <w:rPr>
                <w:lang w:eastAsia="en-US"/>
              </w:rPr>
            </w:pPr>
          </w:p>
        </w:tc>
      </w:tr>
      <w:tr w:rsidR="00CB5124" w:rsidRPr="00CA7D85" w14:paraId="2BC5FC48" w14:textId="77777777" w:rsidTr="00515952">
        <w:tc>
          <w:tcPr>
            <w:tcW w:w="4350" w:type="dxa"/>
            <w:tcMar>
              <w:top w:w="0" w:type="dxa"/>
              <w:left w:w="108" w:type="dxa"/>
              <w:bottom w:w="0" w:type="dxa"/>
              <w:right w:w="108" w:type="dxa"/>
            </w:tcMar>
          </w:tcPr>
          <w:p w14:paraId="6E05A33C" w14:textId="77777777" w:rsidR="00CB5124" w:rsidRPr="00CA7D85" w:rsidRDefault="00CB5124" w:rsidP="00515952">
            <w:pPr>
              <w:pStyle w:val="TAL"/>
              <w:rPr>
                <w:snapToGrid w:val="0"/>
                <w:lang w:eastAsia="en-US"/>
              </w:rPr>
            </w:pPr>
            <w:r w:rsidRPr="00CA7D85">
              <w:rPr>
                <w:lang w:eastAsia="en-US"/>
              </w:rPr>
              <w:t xml:space="preserve">  criticalExtensions CHOICE {</w:t>
            </w:r>
          </w:p>
        </w:tc>
        <w:tc>
          <w:tcPr>
            <w:tcW w:w="2217" w:type="dxa"/>
            <w:tcMar>
              <w:top w:w="0" w:type="dxa"/>
              <w:left w:w="108" w:type="dxa"/>
              <w:bottom w:w="0" w:type="dxa"/>
              <w:right w:w="108" w:type="dxa"/>
            </w:tcMar>
          </w:tcPr>
          <w:p w14:paraId="69543A18" w14:textId="77777777" w:rsidR="00CB5124" w:rsidRPr="00CA7D85" w:rsidRDefault="00CB5124" w:rsidP="00515952">
            <w:pPr>
              <w:pStyle w:val="TAL"/>
              <w:rPr>
                <w:lang w:eastAsia="en-US"/>
              </w:rPr>
            </w:pPr>
          </w:p>
        </w:tc>
        <w:tc>
          <w:tcPr>
            <w:tcW w:w="1655" w:type="dxa"/>
            <w:tcMar>
              <w:top w:w="0" w:type="dxa"/>
              <w:left w:w="108" w:type="dxa"/>
              <w:bottom w:w="0" w:type="dxa"/>
              <w:right w:w="108" w:type="dxa"/>
            </w:tcMar>
          </w:tcPr>
          <w:p w14:paraId="5F4589F3" w14:textId="77777777" w:rsidR="00CB5124" w:rsidRPr="00CA7D85" w:rsidRDefault="00CB5124" w:rsidP="00515952">
            <w:pPr>
              <w:pStyle w:val="TAL"/>
              <w:rPr>
                <w:lang w:eastAsia="en-US"/>
              </w:rPr>
            </w:pPr>
          </w:p>
        </w:tc>
        <w:tc>
          <w:tcPr>
            <w:tcW w:w="1128" w:type="dxa"/>
            <w:tcMar>
              <w:top w:w="0" w:type="dxa"/>
              <w:left w:w="108" w:type="dxa"/>
              <w:bottom w:w="0" w:type="dxa"/>
              <w:right w:w="108" w:type="dxa"/>
            </w:tcMar>
          </w:tcPr>
          <w:p w14:paraId="09CA2A50" w14:textId="77777777" w:rsidR="00CB5124" w:rsidRPr="00CA7D85" w:rsidRDefault="00CB5124" w:rsidP="00515952">
            <w:pPr>
              <w:pStyle w:val="TAL"/>
              <w:rPr>
                <w:lang w:eastAsia="en-US"/>
              </w:rPr>
            </w:pPr>
          </w:p>
        </w:tc>
      </w:tr>
      <w:tr w:rsidR="00CB5124" w:rsidRPr="00CA7D85" w14:paraId="697A9057" w14:textId="77777777" w:rsidTr="00515952">
        <w:tc>
          <w:tcPr>
            <w:tcW w:w="4350" w:type="dxa"/>
            <w:tcMar>
              <w:top w:w="0" w:type="dxa"/>
              <w:left w:w="108" w:type="dxa"/>
              <w:bottom w:w="0" w:type="dxa"/>
              <w:right w:w="108" w:type="dxa"/>
            </w:tcMar>
          </w:tcPr>
          <w:p w14:paraId="656C18FE" w14:textId="77777777" w:rsidR="00CB5124" w:rsidRPr="00CA7D85" w:rsidRDefault="00CB5124" w:rsidP="00515952">
            <w:pPr>
              <w:pStyle w:val="TAL"/>
              <w:rPr>
                <w:lang w:eastAsia="en-US"/>
              </w:rPr>
            </w:pPr>
            <w:r w:rsidRPr="00CA7D85">
              <w:rPr>
                <w:lang w:eastAsia="en-US"/>
              </w:rPr>
              <w:t xml:space="preserve">    rrcReconfiguration SEQUENCE {</w:t>
            </w:r>
          </w:p>
        </w:tc>
        <w:tc>
          <w:tcPr>
            <w:tcW w:w="2217" w:type="dxa"/>
            <w:tcMar>
              <w:top w:w="0" w:type="dxa"/>
              <w:left w:w="108" w:type="dxa"/>
              <w:bottom w:w="0" w:type="dxa"/>
              <w:right w:w="108" w:type="dxa"/>
            </w:tcMar>
          </w:tcPr>
          <w:p w14:paraId="7F07A302" w14:textId="77777777" w:rsidR="00CB5124" w:rsidRPr="00CA7D85" w:rsidRDefault="00CB5124" w:rsidP="00515952">
            <w:pPr>
              <w:pStyle w:val="TAL"/>
              <w:rPr>
                <w:lang w:eastAsia="en-US"/>
              </w:rPr>
            </w:pPr>
          </w:p>
        </w:tc>
        <w:tc>
          <w:tcPr>
            <w:tcW w:w="1655" w:type="dxa"/>
            <w:tcMar>
              <w:top w:w="0" w:type="dxa"/>
              <w:left w:w="108" w:type="dxa"/>
              <w:bottom w:w="0" w:type="dxa"/>
              <w:right w:w="108" w:type="dxa"/>
            </w:tcMar>
          </w:tcPr>
          <w:p w14:paraId="630582A7" w14:textId="77777777" w:rsidR="00CB5124" w:rsidRPr="00CA7D85" w:rsidRDefault="00CB5124" w:rsidP="00515952">
            <w:pPr>
              <w:pStyle w:val="TAL"/>
              <w:rPr>
                <w:lang w:eastAsia="en-US"/>
              </w:rPr>
            </w:pPr>
          </w:p>
        </w:tc>
        <w:tc>
          <w:tcPr>
            <w:tcW w:w="1128" w:type="dxa"/>
            <w:tcMar>
              <w:top w:w="0" w:type="dxa"/>
              <w:left w:w="108" w:type="dxa"/>
              <w:bottom w:w="0" w:type="dxa"/>
              <w:right w:w="108" w:type="dxa"/>
            </w:tcMar>
          </w:tcPr>
          <w:p w14:paraId="6572357B" w14:textId="77777777" w:rsidR="00CB5124" w:rsidRPr="00CA7D85" w:rsidRDefault="00CB5124" w:rsidP="00515952">
            <w:pPr>
              <w:pStyle w:val="TAL"/>
              <w:rPr>
                <w:lang w:eastAsia="en-US"/>
              </w:rPr>
            </w:pPr>
          </w:p>
        </w:tc>
      </w:tr>
      <w:tr w:rsidR="00CB5124" w:rsidRPr="00CA7D85" w14:paraId="3C3976B2" w14:textId="77777777" w:rsidTr="00515952">
        <w:tc>
          <w:tcPr>
            <w:tcW w:w="4350" w:type="dxa"/>
            <w:tcMar>
              <w:top w:w="0" w:type="dxa"/>
              <w:left w:w="108" w:type="dxa"/>
              <w:bottom w:w="0" w:type="dxa"/>
              <w:right w:w="108" w:type="dxa"/>
            </w:tcMar>
          </w:tcPr>
          <w:p w14:paraId="1E003F96" w14:textId="77777777" w:rsidR="00CB5124" w:rsidRPr="00CA7D85" w:rsidRDefault="00CB5124" w:rsidP="00515952">
            <w:pPr>
              <w:pStyle w:val="TAL"/>
              <w:rPr>
                <w:lang w:eastAsia="en-US"/>
              </w:rPr>
            </w:pPr>
            <w:r w:rsidRPr="00CA7D85">
              <w:rPr>
                <w:lang w:eastAsia="en-US"/>
              </w:rPr>
              <w:t xml:space="preserve">      secondaryCellGroup</w:t>
            </w:r>
          </w:p>
        </w:tc>
        <w:tc>
          <w:tcPr>
            <w:tcW w:w="2217" w:type="dxa"/>
            <w:tcMar>
              <w:top w:w="0" w:type="dxa"/>
              <w:left w:w="108" w:type="dxa"/>
              <w:bottom w:w="0" w:type="dxa"/>
              <w:right w:w="108" w:type="dxa"/>
            </w:tcMar>
          </w:tcPr>
          <w:p w14:paraId="0A941924" w14:textId="77777777" w:rsidR="00CB5124" w:rsidRPr="00CA7D85" w:rsidRDefault="00CB5124" w:rsidP="00515952">
            <w:pPr>
              <w:pStyle w:val="TAL"/>
              <w:rPr>
                <w:lang w:eastAsia="zh-CN"/>
              </w:rPr>
            </w:pPr>
            <w:r w:rsidRPr="00CA7D85">
              <w:rPr>
                <w:lang w:eastAsia="zh-CN"/>
              </w:rPr>
              <w:t>CellGroupConfig</w:t>
            </w:r>
          </w:p>
        </w:tc>
        <w:tc>
          <w:tcPr>
            <w:tcW w:w="1655" w:type="dxa"/>
            <w:tcMar>
              <w:top w:w="0" w:type="dxa"/>
              <w:left w:w="108" w:type="dxa"/>
              <w:bottom w:w="0" w:type="dxa"/>
              <w:right w:w="108" w:type="dxa"/>
            </w:tcMar>
          </w:tcPr>
          <w:p w14:paraId="6E951DAB" w14:textId="77777777" w:rsidR="00CB5124" w:rsidRPr="00CA7D85" w:rsidRDefault="00CB5124" w:rsidP="00515952">
            <w:pPr>
              <w:pStyle w:val="TAL"/>
              <w:rPr>
                <w:lang w:eastAsia="en-US"/>
              </w:rPr>
            </w:pPr>
          </w:p>
        </w:tc>
        <w:tc>
          <w:tcPr>
            <w:tcW w:w="1128" w:type="dxa"/>
            <w:tcMar>
              <w:top w:w="0" w:type="dxa"/>
              <w:left w:w="108" w:type="dxa"/>
              <w:bottom w:w="0" w:type="dxa"/>
              <w:right w:w="108" w:type="dxa"/>
            </w:tcMar>
          </w:tcPr>
          <w:p w14:paraId="69A00DAC" w14:textId="77777777" w:rsidR="00CB5124" w:rsidRPr="00CA7D85" w:rsidRDefault="00CB5124" w:rsidP="00515952">
            <w:pPr>
              <w:pStyle w:val="TAL"/>
              <w:rPr>
                <w:lang w:eastAsia="en-US"/>
              </w:rPr>
            </w:pPr>
          </w:p>
        </w:tc>
      </w:tr>
      <w:tr w:rsidR="00CB5124" w:rsidRPr="00CA7D85" w14:paraId="620D0E2B" w14:textId="77777777" w:rsidTr="00515952">
        <w:tc>
          <w:tcPr>
            <w:tcW w:w="4350" w:type="dxa"/>
            <w:tcMar>
              <w:top w:w="0" w:type="dxa"/>
              <w:left w:w="108" w:type="dxa"/>
              <w:bottom w:w="0" w:type="dxa"/>
              <w:right w:w="108" w:type="dxa"/>
            </w:tcMar>
          </w:tcPr>
          <w:p w14:paraId="038B6422" w14:textId="77777777" w:rsidR="00CB5124" w:rsidRPr="00CA7D85" w:rsidRDefault="00CB5124" w:rsidP="00515952">
            <w:pPr>
              <w:pStyle w:val="TAL"/>
              <w:rPr>
                <w:lang w:eastAsia="en-US"/>
              </w:rPr>
            </w:pPr>
            <w:r w:rsidRPr="00CA7D85">
              <w:rPr>
                <w:lang w:eastAsia="en-US"/>
              </w:rPr>
              <w:t xml:space="preserve">    }</w:t>
            </w:r>
          </w:p>
        </w:tc>
        <w:tc>
          <w:tcPr>
            <w:tcW w:w="2217" w:type="dxa"/>
            <w:tcMar>
              <w:top w:w="0" w:type="dxa"/>
              <w:left w:w="108" w:type="dxa"/>
              <w:bottom w:w="0" w:type="dxa"/>
              <w:right w:w="108" w:type="dxa"/>
            </w:tcMar>
          </w:tcPr>
          <w:p w14:paraId="158D1B2F" w14:textId="77777777" w:rsidR="00CB5124" w:rsidRPr="00CA7D85" w:rsidRDefault="00CB5124" w:rsidP="00515952">
            <w:pPr>
              <w:pStyle w:val="TAL"/>
              <w:rPr>
                <w:lang w:eastAsia="en-US"/>
              </w:rPr>
            </w:pPr>
          </w:p>
        </w:tc>
        <w:tc>
          <w:tcPr>
            <w:tcW w:w="1655" w:type="dxa"/>
            <w:tcMar>
              <w:top w:w="0" w:type="dxa"/>
              <w:left w:w="108" w:type="dxa"/>
              <w:bottom w:w="0" w:type="dxa"/>
              <w:right w:w="108" w:type="dxa"/>
            </w:tcMar>
          </w:tcPr>
          <w:p w14:paraId="6158A1B4" w14:textId="77777777" w:rsidR="00CB5124" w:rsidRPr="00CA7D85" w:rsidRDefault="00CB5124" w:rsidP="00515952">
            <w:pPr>
              <w:pStyle w:val="TAL"/>
              <w:rPr>
                <w:lang w:eastAsia="en-US"/>
              </w:rPr>
            </w:pPr>
          </w:p>
        </w:tc>
        <w:tc>
          <w:tcPr>
            <w:tcW w:w="1128" w:type="dxa"/>
            <w:tcMar>
              <w:top w:w="0" w:type="dxa"/>
              <w:left w:w="108" w:type="dxa"/>
              <w:bottom w:w="0" w:type="dxa"/>
              <w:right w:w="108" w:type="dxa"/>
            </w:tcMar>
          </w:tcPr>
          <w:p w14:paraId="2040691C" w14:textId="77777777" w:rsidR="00CB5124" w:rsidRPr="00CA7D85" w:rsidRDefault="00CB5124" w:rsidP="00515952">
            <w:pPr>
              <w:pStyle w:val="TAL"/>
              <w:rPr>
                <w:lang w:eastAsia="en-US"/>
              </w:rPr>
            </w:pPr>
          </w:p>
        </w:tc>
      </w:tr>
      <w:tr w:rsidR="00CB5124" w:rsidRPr="00CA7D85" w14:paraId="64DB0149" w14:textId="77777777" w:rsidTr="00515952">
        <w:tc>
          <w:tcPr>
            <w:tcW w:w="4350" w:type="dxa"/>
            <w:tcMar>
              <w:top w:w="0" w:type="dxa"/>
              <w:left w:w="108" w:type="dxa"/>
              <w:bottom w:w="0" w:type="dxa"/>
              <w:right w:w="108" w:type="dxa"/>
            </w:tcMar>
          </w:tcPr>
          <w:p w14:paraId="29E56DE6" w14:textId="77777777" w:rsidR="00CB5124" w:rsidRPr="00CA7D85" w:rsidRDefault="00CB5124" w:rsidP="00515952">
            <w:pPr>
              <w:pStyle w:val="TAL"/>
              <w:rPr>
                <w:lang w:eastAsia="en-US"/>
              </w:rPr>
            </w:pPr>
            <w:r w:rsidRPr="00CA7D85">
              <w:rPr>
                <w:lang w:eastAsia="en-US"/>
              </w:rPr>
              <w:t xml:space="preserve">  }</w:t>
            </w:r>
          </w:p>
        </w:tc>
        <w:tc>
          <w:tcPr>
            <w:tcW w:w="2217" w:type="dxa"/>
            <w:tcMar>
              <w:top w:w="0" w:type="dxa"/>
              <w:left w:w="108" w:type="dxa"/>
              <w:bottom w:w="0" w:type="dxa"/>
              <w:right w:w="108" w:type="dxa"/>
            </w:tcMar>
          </w:tcPr>
          <w:p w14:paraId="61B5E812" w14:textId="77777777" w:rsidR="00CB5124" w:rsidRPr="00CA7D85" w:rsidRDefault="00CB5124" w:rsidP="00515952">
            <w:pPr>
              <w:pStyle w:val="TAL"/>
              <w:rPr>
                <w:lang w:eastAsia="en-US"/>
              </w:rPr>
            </w:pPr>
          </w:p>
        </w:tc>
        <w:tc>
          <w:tcPr>
            <w:tcW w:w="1655" w:type="dxa"/>
            <w:tcMar>
              <w:top w:w="0" w:type="dxa"/>
              <w:left w:w="108" w:type="dxa"/>
              <w:bottom w:w="0" w:type="dxa"/>
              <w:right w:w="108" w:type="dxa"/>
            </w:tcMar>
          </w:tcPr>
          <w:p w14:paraId="1A94DA60" w14:textId="77777777" w:rsidR="00CB5124" w:rsidRPr="00CA7D85" w:rsidRDefault="00CB5124" w:rsidP="00515952">
            <w:pPr>
              <w:pStyle w:val="TAL"/>
              <w:rPr>
                <w:lang w:eastAsia="en-US"/>
              </w:rPr>
            </w:pPr>
          </w:p>
        </w:tc>
        <w:tc>
          <w:tcPr>
            <w:tcW w:w="1128" w:type="dxa"/>
            <w:tcMar>
              <w:top w:w="0" w:type="dxa"/>
              <w:left w:w="108" w:type="dxa"/>
              <w:bottom w:w="0" w:type="dxa"/>
              <w:right w:w="108" w:type="dxa"/>
            </w:tcMar>
          </w:tcPr>
          <w:p w14:paraId="5B8A5490" w14:textId="77777777" w:rsidR="00CB5124" w:rsidRPr="00CA7D85" w:rsidRDefault="00CB5124" w:rsidP="00515952">
            <w:pPr>
              <w:pStyle w:val="TAL"/>
              <w:rPr>
                <w:lang w:eastAsia="en-US"/>
              </w:rPr>
            </w:pPr>
          </w:p>
        </w:tc>
      </w:tr>
      <w:tr w:rsidR="00CB5124" w:rsidRPr="00CA7D85" w14:paraId="24159237" w14:textId="77777777" w:rsidTr="00515952">
        <w:tc>
          <w:tcPr>
            <w:tcW w:w="4350" w:type="dxa"/>
            <w:tcMar>
              <w:top w:w="0" w:type="dxa"/>
              <w:left w:w="108" w:type="dxa"/>
              <w:bottom w:w="0" w:type="dxa"/>
              <w:right w:w="108" w:type="dxa"/>
            </w:tcMar>
          </w:tcPr>
          <w:p w14:paraId="40CD39B7" w14:textId="77777777" w:rsidR="00CB5124" w:rsidRPr="00CA7D85" w:rsidRDefault="00CB5124" w:rsidP="00515952">
            <w:pPr>
              <w:pStyle w:val="TAL"/>
              <w:rPr>
                <w:lang w:eastAsia="en-US"/>
              </w:rPr>
            </w:pPr>
            <w:r w:rsidRPr="00CA7D85">
              <w:rPr>
                <w:lang w:eastAsia="en-US"/>
              </w:rPr>
              <w:t>}</w:t>
            </w:r>
          </w:p>
        </w:tc>
        <w:tc>
          <w:tcPr>
            <w:tcW w:w="2217" w:type="dxa"/>
            <w:tcMar>
              <w:top w:w="0" w:type="dxa"/>
              <w:left w:w="108" w:type="dxa"/>
              <w:bottom w:w="0" w:type="dxa"/>
              <w:right w:w="108" w:type="dxa"/>
            </w:tcMar>
          </w:tcPr>
          <w:p w14:paraId="1C2C0669" w14:textId="77777777" w:rsidR="00CB5124" w:rsidRPr="00CA7D85" w:rsidRDefault="00CB5124" w:rsidP="00515952">
            <w:pPr>
              <w:pStyle w:val="TAL"/>
              <w:rPr>
                <w:lang w:eastAsia="en-US"/>
              </w:rPr>
            </w:pPr>
          </w:p>
        </w:tc>
        <w:tc>
          <w:tcPr>
            <w:tcW w:w="1655" w:type="dxa"/>
            <w:tcMar>
              <w:top w:w="0" w:type="dxa"/>
              <w:left w:w="108" w:type="dxa"/>
              <w:bottom w:w="0" w:type="dxa"/>
              <w:right w:w="108" w:type="dxa"/>
            </w:tcMar>
          </w:tcPr>
          <w:p w14:paraId="5FFEB752" w14:textId="77777777" w:rsidR="00CB5124" w:rsidRPr="00CA7D85" w:rsidRDefault="00CB5124" w:rsidP="00515952">
            <w:pPr>
              <w:pStyle w:val="TAL"/>
              <w:rPr>
                <w:lang w:eastAsia="en-US"/>
              </w:rPr>
            </w:pPr>
          </w:p>
        </w:tc>
        <w:tc>
          <w:tcPr>
            <w:tcW w:w="1128" w:type="dxa"/>
            <w:tcMar>
              <w:top w:w="0" w:type="dxa"/>
              <w:left w:w="108" w:type="dxa"/>
              <w:bottom w:w="0" w:type="dxa"/>
              <w:right w:w="108" w:type="dxa"/>
            </w:tcMar>
          </w:tcPr>
          <w:p w14:paraId="49CBA213" w14:textId="77777777" w:rsidR="00CB5124" w:rsidRPr="00CA7D85" w:rsidRDefault="00CB5124" w:rsidP="00515952">
            <w:pPr>
              <w:pStyle w:val="TAL"/>
              <w:rPr>
                <w:lang w:eastAsia="en-US"/>
              </w:rPr>
            </w:pPr>
          </w:p>
        </w:tc>
      </w:tr>
    </w:tbl>
    <w:p w14:paraId="6A96FD41" w14:textId="77777777" w:rsidR="00CB5124" w:rsidRPr="00CA7D85" w:rsidRDefault="00CB5124" w:rsidP="00CB5124"/>
    <w:p w14:paraId="3D7E8613" w14:textId="77777777" w:rsidR="00CB5124" w:rsidRPr="00CA7D85" w:rsidRDefault="00CB5124" w:rsidP="00CB5124">
      <w:pPr>
        <w:pStyle w:val="TH"/>
        <w:rPr>
          <w:lang w:eastAsia="zh-CN"/>
        </w:rPr>
      </w:pPr>
      <w:r w:rsidRPr="00CA7D85">
        <w:t xml:space="preserve">Table 8.2.5.4.2.3.3-3: </w:t>
      </w:r>
      <w:r w:rsidRPr="00CA7D85">
        <w:rPr>
          <w:i/>
          <w:iCs/>
        </w:rPr>
        <w:t>CellGroupConfig</w:t>
      </w:r>
      <w:r w:rsidRPr="00CA7D85">
        <w:t xml:space="preserve"> (Table 8.2.5.4.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B5124" w:rsidRPr="00CA7D85" w14:paraId="6C2A11C0" w14:textId="77777777" w:rsidTr="00515952">
        <w:tc>
          <w:tcPr>
            <w:tcW w:w="9747" w:type="dxa"/>
            <w:gridSpan w:val="4"/>
            <w:tcBorders>
              <w:top w:val="single" w:sz="4" w:space="0" w:color="auto"/>
              <w:left w:val="single" w:sz="4" w:space="0" w:color="auto"/>
              <w:bottom w:val="single" w:sz="4" w:space="0" w:color="auto"/>
              <w:right w:val="single" w:sz="4" w:space="0" w:color="auto"/>
            </w:tcBorders>
            <w:hideMark/>
          </w:tcPr>
          <w:p w14:paraId="39EA4A1D" w14:textId="77777777" w:rsidR="00CB5124" w:rsidRPr="00CA7D85" w:rsidRDefault="00CB5124" w:rsidP="00515952">
            <w:pPr>
              <w:pStyle w:val="63-13"/>
            </w:pPr>
            <w:r w:rsidRPr="00CA7D85">
              <w:t>Derivation Path: TS 38.508-1 [4], Table 4.6.3-19 with condition NR-DC_SCG</w:t>
            </w:r>
          </w:p>
        </w:tc>
      </w:tr>
      <w:tr w:rsidR="00CB5124" w:rsidRPr="00CA7D85" w14:paraId="3DD87C5C"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4F7DD13" w14:textId="77777777" w:rsidR="00CB5124" w:rsidRPr="00CA7D85" w:rsidRDefault="00CB5124" w:rsidP="00515952">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E8F226" w14:textId="77777777" w:rsidR="00CB5124" w:rsidRPr="00CA7D85" w:rsidRDefault="00CB5124" w:rsidP="00515952">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2A9E8A40" w14:textId="77777777" w:rsidR="00CB5124" w:rsidRPr="00CA7D85" w:rsidRDefault="00CB5124" w:rsidP="00515952">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1F2A890D" w14:textId="77777777" w:rsidR="00CB5124" w:rsidRPr="00CA7D85" w:rsidRDefault="00CB5124" w:rsidP="00515952">
            <w:pPr>
              <w:pStyle w:val="TAH"/>
            </w:pPr>
            <w:r w:rsidRPr="00CA7D85">
              <w:t>Condition</w:t>
            </w:r>
          </w:p>
        </w:tc>
      </w:tr>
      <w:tr w:rsidR="00CB5124" w:rsidRPr="00CA7D85" w14:paraId="209480CC"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35279796" w14:textId="77777777" w:rsidR="00CB5124" w:rsidRPr="00CA7D85" w:rsidRDefault="00CB5124" w:rsidP="00515952">
            <w:pPr>
              <w:pStyle w:val="TAL"/>
            </w:pPr>
            <w:r w:rsidRPr="00CA7D85">
              <w:t xml:space="preserve">CellGroup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4AEF17E1"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173EA07"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6E5FFD5" w14:textId="77777777" w:rsidR="00CB5124" w:rsidRPr="00CA7D85" w:rsidRDefault="00CB5124" w:rsidP="00515952">
            <w:pPr>
              <w:pStyle w:val="TAL"/>
            </w:pPr>
          </w:p>
        </w:tc>
      </w:tr>
      <w:tr w:rsidR="00CB5124" w:rsidRPr="00CA7D85" w14:paraId="42A5B40D"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C1DD398" w14:textId="77777777" w:rsidR="00CB5124" w:rsidRPr="00CA7D85" w:rsidRDefault="00CB5124" w:rsidP="00515952">
            <w:pPr>
              <w:pStyle w:val="TAL"/>
            </w:pPr>
            <w:r w:rsidRPr="00CA7D85">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1F4B64FB"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A6DC747"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082BD51" w14:textId="77777777" w:rsidR="00CB5124" w:rsidRPr="00CA7D85" w:rsidRDefault="00CB5124" w:rsidP="00515952">
            <w:pPr>
              <w:pStyle w:val="TAL"/>
            </w:pPr>
          </w:p>
        </w:tc>
      </w:tr>
      <w:tr w:rsidR="00CB5124" w:rsidRPr="00CA7D85" w14:paraId="0688E8BF"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9F93894" w14:textId="77777777" w:rsidR="00CB5124" w:rsidRPr="00CA7D85" w:rsidRDefault="00CB5124" w:rsidP="00515952">
            <w:pPr>
              <w:pStyle w:val="TAL"/>
            </w:pPr>
            <w:r w:rsidRPr="00CA7D85">
              <w:t xml:space="preserve">    reconfigurationWithSync SEQUENCE {</w:t>
            </w:r>
          </w:p>
        </w:tc>
        <w:tc>
          <w:tcPr>
            <w:tcW w:w="2267" w:type="dxa"/>
            <w:tcBorders>
              <w:top w:val="single" w:sz="4" w:space="0" w:color="auto"/>
              <w:left w:val="single" w:sz="4" w:space="0" w:color="auto"/>
              <w:bottom w:val="single" w:sz="4" w:space="0" w:color="auto"/>
              <w:right w:val="single" w:sz="4" w:space="0" w:color="auto"/>
            </w:tcBorders>
          </w:tcPr>
          <w:p w14:paraId="18FC6826"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634403D"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D91341C" w14:textId="77777777" w:rsidR="00CB5124" w:rsidRPr="00CA7D85" w:rsidRDefault="00CB5124" w:rsidP="00515952">
            <w:pPr>
              <w:pStyle w:val="TAL"/>
            </w:pPr>
          </w:p>
        </w:tc>
      </w:tr>
      <w:tr w:rsidR="00CB5124" w:rsidRPr="00CA7D85" w14:paraId="70AF01DB"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4D55A14E" w14:textId="77777777" w:rsidR="00CB5124" w:rsidRPr="00CA7D85" w:rsidRDefault="00CB5124" w:rsidP="00515952">
            <w:pPr>
              <w:pStyle w:val="TAL"/>
            </w:pPr>
            <w:r w:rsidRPr="00CA7D85">
              <w:t xml:space="preserve">      spCellConfigCommon</w:t>
            </w:r>
          </w:p>
        </w:tc>
        <w:tc>
          <w:tcPr>
            <w:tcW w:w="2267" w:type="dxa"/>
            <w:tcBorders>
              <w:top w:val="single" w:sz="4" w:space="0" w:color="auto"/>
              <w:left w:val="single" w:sz="4" w:space="0" w:color="auto"/>
              <w:bottom w:val="single" w:sz="4" w:space="0" w:color="auto"/>
              <w:right w:val="single" w:sz="4" w:space="0" w:color="auto"/>
            </w:tcBorders>
            <w:hideMark/>
          </w:tcPr>
          <w:p w14:paraId="691A16D5" w14:textId="77777777" w:rsidR="00CB5124" w:rsidRPr="00CA7D85" w:rsidRDefault="00CB5124" w:rsidP="00515952">
            <w:pPr>
              <w:pStyle w:val="TAL"/>
            </w:pPr>
            <w:r w:rsidRPr="00CA7D85">
              <w:t>ServingCellConfigCommon</w:t>
            </w:r>
          </w:p>
        </w:tc>
        <w:tc>
          <w:tcPr>
            <w:tcW w:w="1700" w:type="dxa"/>
            <w:tcBorders>
              <w:top w:val="single" w:sz="4" w:space="0" w:color="auto"/>
              <w:left w:val="single" w:sz="4" w:space="0" w:color="auto"/>
              <w:bottom w:val="single" w:sz="4" w:space="0" w:color="auto"/>
              <w:right w:val="single" w:sz="4" w:space="0" w:color="auto"/>
            </w:tcBorders>
          </w:tcPr>
          <w:p w14:paraId="28EADFFE"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9FDB5A" w14:textId="77777777" w:rsidR="00CB5124" w:rsidRPr="00CA7D85" w:rsidRDefault="00CB5124" w:rsidP="00515952">
            <w:pPr>
              <w:pStyle w:val="TAL"/>
            </w:pPr>
          </w:p>
        </w:tc>
      </w:tr>
      <w:tr w:rsidR="00CB5124" w:rsidRPr="00CA7D85" w14:paraId="52F3DB78" w14:textId="77777777" w:rsidTr="00515952">
        <w:tc>
          <w:tcPr>
            <w:tcW w:w="4535" w:type="dxa"/>
            <w:tcBorders>
              <w:top w:val="single" w:sz="4" w:space="0" w:color="auto"/>
              <w:left w:val="single" w:sz="4" w:space="0" w:color="auto"/>
              <w:bottom w:val="single" w:sz="4" w:space="0" w:color="auto"/>
              <w:right w:val="single" w:sz="4" w:space="0" w:color="auto"/>
            </w:tcBorders>
          </w:tcPr>
          <w:p w14:paraId="04E7198F" w14:textId="77777777" w:rsidR="00CB5124" w:rsidRPr="00CA7D85" w:rsidRDefault="00CB5124" w:rsidP="00515952">
            <w:pPr>
              <w:pStyle w:val="TAL"/>
            </w:pPr>
            <w:r w:rsidRPr="00CA7D85">
              <w:t xml:space="preserve">      newUE-Identity</w:t>
            </w:r>
          </w:p>
        </w:tc>
        <w:tc>
          <w:tcPr>
            <w:tcW w:w="2267" w:type="dxa"/>
            <w:tcBorders>
              <w:top w:val="single" w:sz="4" w:space="0" w:color="auto"/>
              <w:left w:val="single" w:sz="4" w:space="0" w:color="auto"/>
              <w:bottom w:val="single" w:sz="4" w:space="0" w:color="auto"/>
              <w:right w:val="single" w:sz="4" w:space="0" w:color="auto"/>
            </w:tcBorders>
          </w:tcPr>
          <w:p w14:paraId="30CC451D" w14:textId="77777777" w:rsidR="00CB5124" w:rsidRPr="00CA7D85" w:rsidRDefault="00CB5124" w:rsidP="00515952">
            <w:pPr>
              <w:pStyle w:val="TAL"/>
            </w:pPr>
            <w:r w:rsidRPr="00CA7D85">
              <w:t>RNTI-Value with condition NR-DC_SCG</w:t>
            </w:r>
          </w:p>
        </w:tc>
        <w:tc>
          <w:tcPr>
            <w:tcW w:w="1700" w:type="dxa"/>
            <w:tcBorders>
              <w:top w:val="single" w:sz="4" w:space="0" w:color="auto"/>
              <w:left w:val="single" w:sz="4" w:space="0" w:color="auto"/>
              <w:bottom w:val="single" w:sz="4" w:space="0" w:color="auto"/>
              <w:right w:val="single" w:sz="4" w:space="0" w:color="auto"/>
            </w:tcBorders>
          </w:tcPr>
          <w:p w14:paraId="27842BEC"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495D407" w14:textId="77777777" w:rsidR="00CB5124" w:rsidRPr="00CA7D85" w:rsidRDefault="00CB5124" w:rsidP="00515952">
            <w:pPr>
              <w:pStyle w:val="TAL"/>
            </w:pPr>
          </w:p>
        </w:tc>
      </w:tr>
      <w:tr w:rsidR="00CB5124" w:rsidRPr="00CA7D85" w14:paraId="0EF6BB22" w14:textId="77777777" w:rsidTr="00515952">
        <w:tc>
          <w:tcPr>
            <w:tcW w:w="4535" w:type="dxa"/>
            <w:tcBorders>
              <w:top w:val="single" w:sz="4" w:space="0" w:color="auto"/>
              <w:left w:val="single" w:sz="4" w:space="0" w:color="auto"/>
              <w:bottom w:val="single" w:sz="4" w:space="0" w:color="auto"/>
              <w:right w:val="single" w:sz="4" w:space="0" w:color="auto"/>
            </w:tcBorders>
          </w:tcPr>
          <w:p w14:paraId="70377D02" w14:textId="77777777" w:rsidR="00CB5124" w:rsidRPr="00CA7D85" w:rsidRDefault="00CB5124" w:rsidP="00515952">
            <w:pPr>
              <w:pStyle w:val="TAL"/>
            </w:pPr>
            <w:r w:rsidRPr="00CA7D85">
              <w:t xml:space="preserve">      t304</w:t>
            </w:r>
          </w:p>
        </w:tc>
        <w:tc>
          <w:tcPr>
            <w:tcW w:w="2267" w:type="dxa"/>
            <w:tcBorders>
              <w:top w:val="single" w:sz="4" w:space="0" w:color="auto"/>
              <w:left w:val="single" w:sz="4" w:space="0" w:color="auto"/>
              <w:bottom w:val="single" w:sz="4" w:space="0" w:color="auto"/>
              <w:right w:val="single" w:sz="4" w:space="0" w:color="auto"/>
            </w:tcBorders>
          </w:tcPr>
          <w:p w14:paraId="1BC39D94" w14:textId="77777777" w:rsidR="00CB5124" w:rsidRPr="00CA7D85" w:rsidRDefault="00CB5124" w:rsidP="00515952">
            <w:pPr>
              <w:pStyle w:val="TAL"/>
            </w:pPr>
            <w:r w:rsidRPr="00CA7D85">
              <w:t>ms1000</w:t>
            </w:r>
          </w:p>
        </w:tc>
        <w:tc>
          <w:tcPr>
            <w:tcW w:w="1700" w:type="dxa"/>
            <w:tcBorders>
              <w:top w:val="single" w:sz="4" w:space="0" w:color="auto"/>
              <w:left w:val="single" w:sz="4" w:space="0" w:color="auto"/>
              <w:bottom w:val="single" w:sz="4" w:space="0" w:color="auto"/>
              <w:right w:val="single" w:sz="4" w:space="0" w:color="auto"/>
            </w:tcBorders>
          </w:tcPr>
          <w:p w14:paraId="3A810750"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3026C05" w14:textId="77777777" w:rsidR="00CB5124" w:rsidRPr="00CA7D85" w:rsidRDefault="00CB5124" w:rsidP="00515952">
            <w:pPr>
              <w:pStyle w:val="TAL"/>
            </w:pPr>
          </w:p>
        </w:tc>
      </w:tr>
      <w:tr w:rsidR="00CB5124" w:rsidRPr="00CA7D85" w14:paraId="3412CAE8" w14:textId="77777777" w:rsidTr="00515952">
        <w:tc>
          <w:tcPr>
            <w:tcW w:w="4535" w:type="dxa"/>
            <w:tcBorders>
              <w:top w:val="single" w:sz="4" w:space="0" w:color="auto"/>
              <w:left w:val="single" w:sz="4" w:space="0" w:color="auto"/>
              <w:bottom w:val="single" w:sz="4" w:space="0" w:color="auto"/>
              <w:right w:val="single" w:sz="4" w:space="0" w:color="auto"/>
            </w:tcBorders>
          </w:tcPr>
          <w:p w14:paraId="2A75CD7D" w14:textId="77777777" w:rsidR="00CB5124" w:rsidRPr="00CA7D85" w:rsidRDefault="00CB5124" w:rsidP="00515952">
            <w:pPr>
              <w:pStyle w:val="TAL"/>
            </w:pPr>
            <w:r w:rsidRPr="00CA7D85">
              <w:t xml:space="preserve">      rach-ConfigDedicated</w:t>
            </w:r>
          </w:p>
        </w:tc>
        <w:tc>
          <w:tcPr>
            <w:tcW w:w="2267" w:type="dxa"/>
            <w:tcBorders>
              <w:top w:val="single" w:sz="4" w:space="0" w:color="auto"/>
              <w:left w:val="single" w:sz="4" w:space="0" w:color="auto"/>
              <w:bottom w:val="single" w:sz="4" w:space="0" w:color="auto"/>
              <w:right w:val="single" w:sz="4" w:space="0" w:color="auto"/>
            </w:tcBorders>
          </w:tcPr>
          <w:p w14:paraId="0458FF7E" w14:textId="77777777" w:rsidR="00CB5124" w:rsidRPr="00CA7D85" w:rsidRDefault="00CB5124" w:rsidP="00515952">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654E3866"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4D680AB" w14:textId="77777777" w:rsidR="00CB5124" w:rsidRPr="00CA7D85" w:rsidRDefault="00CB5124" w:rsidP="00515952">
            <w:pPr>
              <w:pStyle w:val="TAL"/>
            </w:pPr>
          </w:p>
        </w:tc>
      </w:tr>
      <w:tr w:rsidR="00CB5124" w:rsidRPr="00CA7D85" w14:paraId="42D5FB81"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4FFEF541" w14:textId="77777777" w:rsidR="00CB5124" w:rsidRPr="00CA7D85" w:rsidRDefault="00CB5124" w:rsidP="00515952">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313A9B1"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4618E12"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D9406CE" w14:textId="77777777" w:rsidR="00CB5124" w:rsidRPr="00CA7D85" w:rsidRDefault="00CB5124" w:rsidP="00515952">
            <w:pPr>
              <w:pStyle w:val="TAL"/>
            </w:pPr>
          </w:p>
        </w:tc>
      </w:tr>
      <w:tr w:rsidR="00CB5124" w:rsidRPr="00CA7D85" w14:paraId="2871F6E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61E6892" w14:textId="77777777" w:rsidR="00CB5124" w:rsidRPr="00CA7D85" w:rsidRDefault="00CB5124" w:rsidP="00515952">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79E614F"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207FD5A"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78F1DAA" w14:textId="77777777" w:rsidR="00CB5124" w:rsidRPr="00CA7D85" w:rsidRDefault="00CB5124" w:rsidP="00515952">
            <w:pPr>
              <w:pStyle w:val="TAL"/>
            </w:pPr>
          </w:p>
        </w:tc>
      </w:tr>
      <w:tr w:rsidR="00CB5124" w:rsidRPr="00CA7D85" w14:paraId="79FC26AD"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37199DDD" w14:textId="77777777" w:rsidR="00CB5124" w:rsidRPr="00CA7D85" w:rsidRDefault="00CB5124" w:rsidP="00515952">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6CC9E5A0"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87B09C3"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3324133" w14:textId="77777777" w:rsidR="00CB5124" w:rsidRPr="00CA7D85" w:rsidRDefault="00CB5124" w:rsidP="00515952">
            <w:pPr>
              <w:pStyle w:val="TAL"/>
            </w:pPr>
          </w:p>
        </w:tc>
      </w:tr>
    </w:tbl>
    <w:p w14:paraId="5964C34A" w14:textId="77777777" w:rsidR="00CB5124" w:rsidRPr="00CA7D85" w:rsidRDefault="00CB5124" w:rsidP="00CB5124">
      <w:pPr>
        <w:rPr>
          <w:lang w:eastAsia="en-US"/>
        </w:rPr>
      </w:pPr>
    </w:p>
    <w:p w14:paraId="09A4E53F" w14:textId="77777777" w:rsidR="00CB5124" w:rsidRPr="00CA7D85" w:rsidRDefault="00CB5124" w:rsidP="00CB5124">
      <w:pPr>
        <w:pStyle w:val="TH"/>
        <w:rPr>
          <w:i/>
        </w:rPr>
      </w:pPr>
      <w:r w:rsidRPr="00CA7D85">
        <w:t xml:space="preserve">Table 8.2.5.4.2.3.3-4: </w:t>
      </w:r>
      <w:r w:rsidRPr="00CA7D85">
        <w:rPr>
          <w:i/>
        </w:rPr>
        <w:t>ServingCellConfigCommon</w:t>
      </w:r>
      <w:r w:rsidRPr="00CA7D85">
        <w:t xml:space="preserve"> (Table 8.2.5.4.2.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B5124" w:rsidRPr="00CA7D85" w14:paraId="680EEB0C" w14:textId="77777777" w:rsidTr="00515952">
        <w:tc>
          <w:tcPr>
            <w:tcW w:w="9747" w:type="dxa"/>
            <w:gridSpan w:val="4"/>
            <w:tcBorders>
              <w:top w:val="single" w:sz="4" w:space="0" w:color="auto"/>
              <w:left w:val="single" w:sz="4" w:space="0" w:color="auto"/>
              <w:bottom w:val="single" w:sz="4" w:space="0" w:color="auto"/>
              <w:right w:val="single" w:sz="4" w:space="0" w:color="auto"/>
            </w:tcBorders>
            <w:hideMark/>
          </w:tcPr>
          <w:p w14:paraId="15FB62ED" w14:textId="77777777" w:rsidR="00CB5124" w:rsidRPr="00CA7D85" w:rsidRDefault="00CB5124" w:rsidP="00515952">
            <w:pPr>
              <w:pStyle w:val="TAH"/>
              <w:jc w:val="left"/>
              <w:rPr>
                <w:b w:val="0"/>
              </w:rPr>
            </w:pPr>
            <w:r w:rsidRPr="00CA7D85">
              <w:rPr>
                <w:b w:val="0"/>
              </w:rPr>
              <w:t>Derivation Path: TS 38.508-1 [4], Table 4.6.3-168</w:t>
            </w:r>
          </w:p>
        </w:tc>
      </w:tr>
      <w:tr w:rsidR="00CB5124" w:rsidRPr="00CA7D85" w14:paraId="01B6CA5D"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1F5C1A1B" w14:textId="77777777" w:rsidR="00CB5124" w:rsidRPr="00CA7D85" w:rsidRDefault="00CB5124" w:rsidP="00515952">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B62431E" w14:textId="77777777" w:rsidR="00CB5124" w:rsidRPr="00CA7D85" w:rsidRDefault="00CB5124" w:rsidP="00515952">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73B5B069" w14:textId="77777777" w:rsidR="00CB5124" w:rsidRPr="00CA7D85" w:rsidRDefault="00CB5124" w:rsidP="00515952">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1C3D962C" w14:textId="77777777" w:rsidR="00CB5124" w:rsidRPr="00CA7D85" w:rsidRDefault="00CB5124" w:rsidP="00515952">
            <w:pPr>
              <w:pStyle w:val="TAH"/>
            </w:pPr>
            <w:r w:rsidRPr="00CA7D85">
              <w:t>Condition</w:t>
            </w:r>
          </w:p>
        </w:tc>
      </w:tr>
      <w:tr w:rsidR="00CB5124" w:rsidRPr="00CA7D85" w14:paraId="36F73E8F"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C7E03FC" w14:textId="77777777" w:rsidR="00CB5124" w:rsidRPr="00CA7D85" w:rsidRDefault="00CB5124" w:rsidP="00515952">
            <w:pPr>
              <w:pStyle w:val="TAL"/>
            </w:pPr>
            <w:r w:rsidRPr="00CA7D85">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696BCF36"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7F93457"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E59D2C2" w14:textId="77777777" w:rsidR="00CB5124" w:rsidRPr="00CA7D85" w:rsidRDefault="00CB5124" w:rsidP="00515952">
            <w:pPr>
              <w:pStyle w:val="TAL"/>
            </w:pPr>
          </w:p>
        </w:tc>
      </w:tr>
      <w:tr w:rsidR="00CB5124" w:rsidRPr="00CA7D85" w14:paraId="64213971"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4627C4DF" w14:textId="77777777" w:rsidR="00CB5124" w:rsidRPr="00CA7D85" w:rsidRDefault="00CB5124" w:rsidP="00515952">
            <w:pPr>
              <w:pStyle w:val="TAL"/>
            </w:pPr>
            <w:r w:rsidRPr="00CA7D85">
              <w:t xml:space="preserve">  uplinkConfigCommon SEQUENCE {</w:t>
            </w:r>
          </w:p>
        </w:tc>
        <w:tc>
          <w:tcPr>
            <w:tcW w:w="2267" w:type="dxa"/>
            <w:tcBorders>
              <w:top w:val="single" w:sz="4" w:space="0" w:color="auto"/>
              <w:left w:val="single" w:sz="4" w:space="0" w:color="auto"/>
              <w:bottom w:val="single" w:sz="4" w:space="0" w:color="auto"/>
              <w:right w:val="single" w:sz="4" w:space="0" w:color="auto"/>
            </w:tcBorders>
          </w:tcPr>
          <w:p w14:paraId="7EB87F71"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6FE097E"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ABEC891" w14:textId="77777777" w:rsidR="00CB5124" w:rsidRPr="00CA7D85" w:rsidRDefault="00CB5124" w:rsidP="00515952">
            <w:pPr>
              <w:pStyle w:val="TAL"/>
            </w:pPr>
          </w:p>
        </w:tc>
      </w:tr>
      <w:tr w:rsidR="00CB5124" w:rsidRPr="00CA7D85" w14:paraId="05E9340C"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9A58AED" w14:textId="77777777" w:rsidR="00CB5124" w:rsidRPr="00CA7D85" w:rsidRDefault="00CB5124" w:rsidP="00515952">
            <w:pPr>
              <w:pStyle w:val="TAL"/>
            </w:pPr>
            <w:r w:rsidRPr="00CA7D85">
              <w:t xml:space="preserve">    initialUplinkBWP</w:t>
            </w:r>
          </w:p>
        </w:tc>
        <w:tc>
          <w:tcPr>
            <w:tcW w:w="2267" w:type="dxa"/>
            <w:tcBorders>
              <w:top w:val="single" w:sz="4" w:space="0" w:color="auto"/>
              <w:left w:val="single" w:sz="4" w:space="0" w:color="auto"/>
              <w:bottom w:val="single" w:sz="4" w:space="0" w:color="auto"/>
              <w:right w:val="single" w:sz="4" w:space="0" w:color="auto"/>
            </w:tcBorders>
            <w:hideMark/>
          </w:tcPr>
          <w:p w14:paraId="0ECF8F00" w14:textId="77777777" w:rsidR="00CB5124" w:rsidRPr="00CA7D85" w:rsidRDefault="00CB5124" w:rsidP="00515952">
            <w:pPr>
              <w:pStyle w:val="TAL"/>
            </w:pPr>
            <w:r w:rsidRPr="00CA7D85">
              <w:t>BWP-UplinkCommon</w:t>
            </w:r>
          </w:p>
        </w:tc>
        <w:tc>
          <w:tcPr>
            <w:tcW w:w="1700" w:type="dxa"/>
            <w:tcBorders>
              <w:top w:val="single" w:sz="4" w:space="0" w:color="auto"/>
              <w:left w:val="single" w:sz="4" w:space="0" w:color="auto"/>
              <w:bottom w:val="single" w:sz="4" w:space="0" w:color="auto"/>
              <w:right w:val="single" w:sz="4" w:space="0" w:color="auto"/>
            </w:tcBorders>
          </w:tcPr>
          <w:p w14:paraId="4BADB1DD"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18D5455" w14:textId="77777777" w:rsidR="00CB5124" w:rsidRPr="00CA7D85" w:rsidRDefault="00CB5124" w:rsidP="00515952">
            <w:pPr>
              <w:pStyle w:val="TAL"/>
            </w:pPr>
          </w:p>
        </w:tc>
      </w:tr>
      <w:tr w:rsidR="00CB5124" w:rsidRPr="00CA7D85" w14:paraId="7DDD27B9"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E7E6ACD" w14:textId="77777777" w:rsidR="00CB5124" w:rsidRPr="00CA7D85" w:rsidRDefault="00CB5124" w:rsidP="00515952">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2D42E63"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10465BB"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0BF81A2" w14:textId="77777777" w:rsidR="00CB5124" w:rsidRPr="00CA7D85" w:rsidRDefault="00CB5124" w:rsidP="00515952">
            <w:pPr>
              <w:pStyle w:val="TAL"/>
            </w:pPr>
          </w:p>
        </w:tc>
      </w:tr>
      <w:tr w:rsidR="00CB5124" w:rsidRPr="00CA7D85" w14:paraId="37F3BC9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849D86C" w14:textId="77777777" w:rsidR="00CB5124" w:rsidRPr="00CA7D85" w:rsidRDefault="00CB5124" w:rsidP="00515952">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34007696"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0D219AF"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7300319" w14:textId="77777777" w:rsidR="00CB5124" w:rsidRPr="00CA7D85" w:rsidRDefault="00CB5124" w:rsidP="00515952">
            <w:pPr>
              <w:pStyle w:val="TAL"/>
            </w:pPr>
          </w:p>
        </w:tc>
      </w:tr>
    </w:tbl>
    <w:p w14:paraId="1C968C8D" w14:textId="77777777" w:rsidR="00CB5124" w:rsidRPr="00CA7D85" w:rsidRDefault="00CB5124" w:rsidP="00CB5124">
      <w:pPr>
        <w:rPr>
          <w:lang w:eastAsia="en-US"/>
        </w:rPr>
      </w:pPr>
    </w:p>
    <w:p w14:paraId="569AD0B1" w14:textId="77777777" w:rsidR="00CB5124" w:rsidRPr="00CA7D85" w:rsidRDefault="00CB5124" w:rsidP="00CB5124">
      <w:pPr>
        <w:pStyle w:val="TH"/>
        <w:rPr>
          <w:i/>
          <w:iCs/>
        </w:rPr>
      </w:pPr>
      <w:r w:rsidRPr="00CA7D85">
        <w:t xml:space="preserve">Table 8.2.5.4.2.3.3-5: </w:t>
      </w:r>
      <w:r w:rsidRPr="00CA7D85">
        <w:rPr>
          <w:i/>
          <w:iCs/>
        </w:rPr>
        <w:t xml:space="preserve">BWP-UplinkCommon </w:t>
      </w:r>
      <w:r w:rsidRPr="00CA7D85">
        <w:rPr>
          <w:iCs/>
        </w:rPr>
        <w:t>(</w:t>
      </w:r>
      <w:r w:rsidRPr="00CA7D85">
        <w:t>Table 8.2.5.4.2.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B5124" w:rsidRPr="00CA7D85" w14:paraId="739097C4"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C44FD7B" w14:textId="77777777" w:rsidR="00CB5124" w:rsidRPr="00CA7D85" w:rsidRDefault="00CB5124" w:rsidP="00515952">
            <w:pPr>
              <w:pStyle w:val="TAL"/>
            </w:pPr>
            <w:r w:rsidRPr="00CA7D85">
              <w:t>Derivation Path: TS 38.508-1 [4], Table 4.6.3-14</w:t>
            </w:r>
          </w:p>
        </w:tc>
        <w:tc>
          <w:tcPr>
            <w:tcW w:w="2267" w:type="dxa"/>
            <w:tcBorders>
              <w:top w:val="single" w:sz="4" w:space="0" w:color="auto"/>
              <w:left w:val="single" w:sz="4" w:space="0" w:color="auto"/>
              <w:bottom w:val="single" w:sz="4" w:space="0" w:color="auto"/>
              <w:right w:val="single" w:sz="4" w:space="0" w:color="auto"/>
            </w:tcBorders>
          </w:tcPr>
          <w:p w14:paraId="4DBD0FBB"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9114DAD"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7DDD065" w14:textId="77777777" w:rsidR="00CB5124" w:rsidRPr="00CA7D85" w:rsidRDefault="00CB5124" w:rsidP="00515952">
            <w:pPr>
              <w:pStyle w:val="TAL"/>
            </w:pPr>
          </w:p>
        </w:tc>
      </w:tr>
      <w:tr w:rsidR="00CB5124" w:rsidRPr="00CA7D85" w14:paraId="79BD22E0"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D1B3BAF" w14:textId="77777777" w:rsidR="00CB5124" w:rsidRPr="00CA7D85" w:rsidRDefault="00CB5124" w:rsidP="00515952">
            <w:pPr>
              <w:pStyle w:val="TAL"/>
              <w:jc w:val="center"/>
              <w:rPr>
                <w:b/>
              </w:rPr>
            </w:pPr>
            <w:r w:rsidRPr="00CA7D85">
              <w:rPr>
                <w: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8CD5741" w14:textId="77777777" w:rsidR="00CB5124" w:rsidRPr="00CA7D85" w:rsidRDefault="00CB5124" w:rsidP="00515952">
            <w:pPr>
              <w:pStyle w:val="TAL"/>
              <w:jc w:val="center"/>
              <w:rPr>
                <w:b/>
              </w:rPr>
            </w:pPr>
            <w:r w:rsidRPr="00CA7D85">
              <w:rPr>
                <w: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89938AC" w14:textId="77777777" w:rsidR="00CB5124" w:rsidRPr="00CA7D85" w:rsidRDefault="00CB5124" w:rsidP="00515952">
            <w:pPr>
              <w:pStyle w:val="TAL"/>
              <w:jc w:val="center"/>
              <w:rPr>
                <w:b/>
              </w:rPr>
            </w:pPr>
            <w:r w:rsidRPr="00CA7D85">
              <w:rPr>
                <w:b/>
              </w:rPr>
              <w:t>Comment</w:t>
            </w:r>
          </w:p>
        </w:tc>
        <w:tc>
          <w:tcPr>
            <w:tcW w:w="1245" w:type="dxa"/>
            <w:tcBorders>
              <w:top w:val="single" w:sz="4" w:space="0" w:color="auto"/>
              <w:left w:val="single" w:sz="4" w:space="0" w:color="auto"/>
              <w:bottom w:val="single" w:sz="4" w:space="0" w:color="auto"/>
              <w:right w:val="single" w:sz="4" w:space="0" w:color="auto"/>
            </w:tcBorders>
            <w:hideMark/>
          </w:tcPr>
          <w:p w14:paraId="191FF315" w14:textId="77777777" w:rsidR="00CB5124" w:rsidRPr="00CA7D85" w:rsidRDefault="00CB5124" w:rsidP="00515952">
            <w:pPr>
              <w:pStyle w:val="TAL"/>
              <w:jc w:val="center"/>
              <w:rPr>
                <w:b/>
              </w:rPr>
            </w:pPr>
            <w:r w:rsidRPr="00CA7D85">
              <w:rPr>
                <w:b/>
              </w:rPr>
              <w:t>Condition</w:t>
            </w:r>
          </w:p>
        </w:tc>
      </w:tr>
      <w:tr w:rsidR="00CB5124" w:rsidRPr="00CA7D85" w14:paraId="1C7A3D7C"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7EFD8B1" w14:textId="77777777" w:rsidR="00CB5124" w:rsidRPr="00CA7D85" w:rsidRDefault="00CB5124" w:rsidP="00515952">
            <w:pPr>
              <w:pStyle w:val="TAL"/>
            </w:pPr>
            <w:r w:rsidRPr="00CA7D85">
              <w:t xml:space="preserve">BWP-UplinkCommon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7758FF19"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C3F6B81"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80BEC70" w14:textId="77777777" w:rsidR="00CB5124" w:rsidRPr="00CA7D85" w:rsidRDefault="00CB5124" w:rsidP="00515952">
            <w:pPr>
              <w:pStyle w:val="TAL"/>
            </w:pPr>
          </w:p>
        </w:tc>
      </w:tr>
      <w:tr w:rsidR="00CB5124" w:rsidRPr="00CA7D85" w14:paraId="66A95A3E"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18958BC0" w14:textId="77777777" w:rsidR="00CB5124" w:rsidRPr="00CA7D85" w:rsidRDefault="00CB5124" w:rsidP="00515952">
            <w:pPr>
              <w:pStyle w:val="TAL"/>
            </w:pPr>
            <w:r w:rsidRPr="00CA7D85">
              <w:t xml:space="preserve">  rach-ConfigCommon CHOICE {</w:t>
            </w:r>
          </w:p>
        </w:tc>
        <w:tc>
          <w:tcPr>
            <w:tcW w:w="2267" w:type="dxa"/>
            <w:tcBorders>
              <w:top w:val="single" w:sz="4" w:space="0" w:color="auto"/>
              <w:left w:val="single" w:sz="4" w:space="0" w:color="auto"/>
              <w:bottom w:val="single" w:sz="4" w:space="0" w:color="auto"/>
              <w:right w:val="single" w:sz="4" w:space="0" w:color="auto"/>
            </w:tcBorders>
          </w:tcPr>
          <w:p w14:paraId="3C1F0617"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D3962D2"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D90CA2F" w14:textId="77777777" w:rsidR="00CB5124" w:rsidRPr="00CA7D85" w:rsidRDefault="00CB5124" w:rsidP="00515952">
            <w:pPr>
              <w:pStyle w:val="TAL"/>
            </w:pPr>
          </w:p>
        </w:tc>
      </w:tr>
      <w:tr w:rsidR="00CB5124" w:rsidRPr="00CA7D85" w14:paraId="52E2B8DE"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9F7EF64" w14:textId="77777777" w:rsidR="00CB5124" w:rsidRPr="00CA7D85" w:rsidRDefault="00CB5124" w:rsidP="00515952">
            <w:pPr>
              <w:pStyle w:val="TAL"/>
            </w:pPr>
            <w:r w:rsidRPr="00CA7D85">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07A79444" w14:textId="77777777" w:rsidR="00CB5124" w:rsidRPr="00CA7D85" w:rsidRDefault="00CB5124" w:rsidP="00515952">
            <w:pPr>
              <w:pStyle w:val="TAL"/>
            </w:pPr>
            <w:r w:rsidRPr="00CA7D85">
              <w:t>RACH-ConfigCommon</w:t>
            </w:r>
          </w:p>
        </w:tc>
        <w:tc>
          <w:tcPr>
            <w:tcW w:w="1700" w:type="dxa"/>
            <w:tcBorders>
              <w:top w:val="single" w:sz="4" w:space="0" w:color="auto"/>
              <w:left w:val="single" w:sz="4" w:space="0" w:color="auto"/>
              <w:bottom w:val="single" w:sz="4" w:space="0" w:color="auto"/>
              <w:right w:val="single" w:sz="4" w:space="0" w:color="auto"/>
            </w:tcBorders>
          </w:tcPr>
          <w:p w14:paraId="42EFAC60"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FB4B723" w14:textId="77777777" w:rsidR="00CB5124" w:rsidRPr="00CA7D85" w:rsidRDefault="00CB5124" w:rsidP="00515952">
            <w:pPr>
              <w:pStyle w:val="TAL"/>
            </w:pPr>
          </w:p>
        </w:tc>
      </w:tr>
      <w:tr w:rsidR="00CB5124" w:rsidRPr="00CA7D85" w14:paraId="338DD63E"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EDAFFED" w14:textId="77777777" w:rsidR="00CB5124" w:rsidRPr="00CA7D85" w:rsidRDefault="00CB5124" w:rsidP="00515952">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2991ACA"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6A57C3F"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59C2D97" w14:textId="77777777" w:rsidR="00CB5124" w:rsidRPr="00CA7D85" w:rsidRDefault="00CB5124" w:rsidP="00515952">
            <w:pPr>
              <w:pStyle w:val="TAL"/>
            </w:pPr>
          </w:p>
        </w:tc>
      </w:tr>
      <w:tr w:rsidR="00CB5124" w:rsidRPr="00CA7D85" w14:paraId="71B08B9C"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360E0F0" w14:textId="77777777" w:rsidR="00CB5124" w:rsidRPr="00CA7D85" w:rsidRDefault="00CB5124" w:rsidP="00515952">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16A23DEB"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92E14F8"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7E75B91" w14:textId="77777777" w:rsidR="00CB5124" w:rsidRPr="00CA7D85" w:rsidRDefault="00CB5124" w:rsidP="00515952">
            <w:pPr>
              <w:pStyle w:val="TAL"/>
            </w:pPr>
          </w:p>
        </w:tc>
      </w:tr>
    </w:tbl>
    <w:p w14:paraId="1CE8D9E2" w14:textId="77777777" w:rsidR="00CB5124" w:rsidRPr="00CA7D85" w:rsidRDefault="00CB5124" w:rsidP="00CB5124">
      <w:pPr>
        <w:rPr>
          <w:lang w:eastAsia="en-US"/>
        </w:rPr>
      </w:pPr>
    </w:p>
    <w:p w14:paraId="2BFB7078" w14:textId="77777777" w:rsidR="00CB5124" w:rsidRPr="00CA7D85" w:rsidRDefault="00CB5124" w:rsidP="00CB5124">
      <w:pPr>
        <w:pStyle w:val="TH"/>
        <w:rPr>
          <w:i/>
          <w:iCs/>
        </w:rPr>
      </w:pPr>
      <w:r w:rsidRPr="00CA7D85">
        <w:t xml:space="preserve">Table 8.2.5.4.2.3.3-6: </w:t>
      </w:r>
      <w:r w:rsidRPr="00CA7D85">
        <w:rPr>
          <w:i/>
          <w:iCs/>
        </w:rPr>
        <w:t xml:space="preserve">RACH-ConfigCommon </w:t>
      </w:r>
      <w:r w:rsidRPr="00CA7D85">
        <w:rPr>
          <w:iCs/>
        </w:rPr>
        <w:t>(</w:t>
      </w:r>
      <w:r w:rsidRPr="00CA7D85">
        <w:t>Table 8.2.5.4.2.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B5124" w:rsidRPr="00CA7D85" w14:paraId="41ADF4A5" w14:textId="77777777" w:rsidTr="00515952">
        <w:tc>
          <w:tcPr>
            <w:tcW w:w="9747" w:type="dxa"/>
            <w:gridSpan w:val="4"/>
            <w:tcBorders>
              <w:top w:val="single" w:sz="4" w:space="0" w:color="auto"/>
              <w:left w:val="single" w:sz="4" w:space="0" w:color="auto"/>
              <w:bottom w:val="single" w:sz="4" w:space="0" w:color="auto"/>
              <w:right w:val="single" w:sz="4" w:space="0" w:color="auto"/>
            </w:tcBorders>
            <w:hideMark/>
          </w:tcPr>
          <w:p w14:paraId="68167C5D" w14:textId="77777777" w:rsidR="00CB5124" w:rsidRPr="00CA7D85" w:rsidRDefault="00CB5124" w:rsidP="00515952">
            <w:pPr>
              <w:pStyle w:val="TAH"/>
              <w:jc w:val="left"/>
              <w:rPr>
                <w:b w:val="0"/>
              </w:rPr>
            </w:pPr>
            <w:r w:rsidRPr="00CA7D85">
              <w:rPr>
                <w:b w:val="0"/>
              </w:rPr>
              <w:t>Derivation Path: TS 38.508-1 [4], Table 4.6.3-128</w:t>
            </w:r>
          </w:p>
        </w:tc>
      </w:tr>
      <w:tr w:rsidR="00CB5124" w:rsidRPr="00CA7D85" w14:paraId="3C4C6D6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498F3741" w14:textId="77777777" w:rsidR="00CB5124" w:rsidRPr="00CA7D85" w:rsidRDefault="00CB5124" w:rsidP="00515952">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647A63C" w14:textId="77777777" w:rsidR="00CB5124" w:rsidRPr="00CA7D85" w:rsidRDefault="00CB5124" w:rsidP="00515952">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55C11BAB" w14:textId="77777777" w:rsidR="00CB5124" w:rsidRPr="00CA7D85" w:rsidRDefault="00CB5124" w:rsidP="00515952">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6C4F6116" w14:textId="77777777" w:rsidR="00CB5124" w:rsidRPr="00CA7D85" w:rsidRDefault="00CB5124" w:rsidP="00515952">
            <w:pPr>
              <w:pStyle w:val="TAH"/>
            </w:pPr>
            <w:r w:rsidRPr="00CA7D85">
              <w:t>Condition</w:t>
            </w:r>
          </w:p>
        </w:tc>
      </w:tr>
      <w:tr w:rsidR="00CB5124" w:rsidRPr="00CA7D85" w14:paraId="6AC0BA00"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B0DA4D1" w14:textId="77777777" w:rsidR="00CB5124" w:rsidRPr="00CA7D85" w:rsidRDefault="00CB5124" w:rsidP="00515952">
            <w:pPr>
              <w:pStyle w:val="TAL"/>
            </w:pPr>
            <w:r w:rsidRPr="00CA7D85">
              <w:t xml:space="preserve">RACH-ConfigCommon::=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3578B9B2"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378BE59"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A2B509E" w14:textId="77777777" w:rsidR="00CB5124" w:rsidRPr="00CA7D85" w:rsidRDefault="00CB5124" w:rsidP="00515952">
            <w:pPr>
              <w:pStyle w:val="TAL"/>
            </w:pPr>
          </w:p>
        </w:tc>
      </w:tr>
      <w:tr w:rsidR="00CB5124" w:rsidRPr="00CA7D85" w14:paraId="05B5B438"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EAC94E5" w14:textId="77777777" w:rsidR="00CB5124" w:rsidRPr="00CA7D85" w:rsidRDefault="00CB5124" w:rsidP="00515952">
            <w:pPr>
              <w:pStyle w:val="TAL"/>
            </w:pPr>
            <w:r w:rsidRPr="00CA7D85">
              <w:t xml:space="preserve">  rach-ConfigGeneric</w:t>
            </w:r>
          </w:p>
        </w:tc>
        <w:tc>
          <w:tcPr>
            <w:tcW w:w="2267" w:type="dxa"/>
            <w:tcBorders>
              <w:top w:val="single" w:sz="4" w:space="0" w:color="auto"/>
              <w:left w:val="single" w:sz="4" w:space="0" w:color="auto"/>
              <w:bottom w:val="single" w:sz="4" w:space="0" w:color="auto"/>
              <w:right w:val="single" w:sz="4" w:space="0" w:color="auto"/>
            </w:tcBorders>
            <w:hideMark/>
          </w:tcPr>
          <w:p w14:paraId="3DD921E8" w14:textId="77777777" w:rsidR="00CB5124" w:rsidRPr="00CA7D85" w:rsidRDefault="00CB5124" w:rsidP="00515952">
            <w:pPr>
              <w:pStyle w:val="TAL"/>
            </w:pPr>
            <w:r w:rsidRPr="00CA7D85">
              <w:t>RACH-ConfigGeneric</w:t>
            </w:r>
          </w:p>
        </w:tc>
        <w:tc>
          <w:tcPr>
            <w:tcW w:w="1700" w:type="dxa"/>
            <w:tcBorders>
              <w:top w:val="single" w:sz="4" w:space="0" w:color="auto"/>
              <w:left w:val="single" w:sz="4" w:space="0" w:color="auto"/>
              <w:bottom w:val="single" w:sz="4" w:space="0" w:color="auto"/>
              <w:right w:val="single" w:sz="4" w:space="0" w:color="auto"/>
            </w:tcBorders>
          </w:tcPr>
          <w:p w14:paraId="4DF69FEA"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961BDA9" w14:textId="77777777" w:rsidR="00CB5124" w:rsidRPr="00CA7D85" w:rsidRDefault="00CB5124" w:rsidP="00515952">
            <w:pPr>
              <w:pStyle w:val="TAL"/>
            </w:pPr>
          </w:p>
        </w:tc>
      </w:tr>
      <w:tr w:rsidR="00CB5124" w:rsidRPr="00CA7D85" w14:paraId="2374CA0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6CF882F" w14:textId="77777777" w:rsidR="00CB5124" w:rsidRPr="00CA7D85" w:rsidRDefault="00CB5124" w:rsidP="00515952">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02A843A0"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C370EB8"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73C6829" w14:textId="77777777" w:rsidR="00CB5124" w:rsidRPr="00CA7D85" w:rsidRDefault="00CB5124" w:rsidP="00515952">
            <w:pPr>
              <w:pStyle w:val="TAL"/>
            </w:pPr>
          </w:p>
        </w:tc>
      </w:tr>
    </w:tbl>
    <w:p w14:paraId="52770A44" w14:textId="77777777" w:rsidR="00CB5124" w:rsidRPr="00CA7D85" w:rsidRDefault="00CB5124" w:rsidP="00CB5124">
      <w:pPr>
        <w:rPr>
          <w:lang w:eastAsia="en-US"/>
        </w:rPr>
      </w:pPr>
    </w:p>
    <w:p w14:paraId="3BD1B47C" w14:textId="77777777" w:rsidR="00CB5124" w:rsidRPr="00CA7D85" w:rsidRDefault="00CB5124" w:rsidP="00CB5124">
      <w:pPr>
        <w:pStyle w:val="TH"/>
        <w:rPr>
          <w:i/>
          <w:iCs/>
        </w:rPr>
      </w:pPr>
      <w:r w:rsidRPr="00CA7D85">
        <w:t xml:space="preserve">Table 8.2.5.4.2.3.3-7: </w:t>
      </w:r>
      <w:r w:rsidRPr="00CA7D85">
        <w:rPr>
          <w:i/>
          <w:iCs/>
        </w:rPr>
        <w:t xml:space="preserve">RACH-ConfigGeneric </w:t>
      </w:r>
      <w:r w:rsidRPr="00CA7D85">
        <w:rPr>
          <w:iCs/>
        </w:rPr>
        <w:t>(</w:t>
      </w:r>
      <w:r w:rsidRPr="00CA7D85">
        <w:t>Table 8.2.5.4.2.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B5124" w:rsidRPr="00CA7D85" w14:paraId="35B47D6C" w14:textId="77777777" w:rsidTr="00515952">
        <w:tc>
          <w:tcPr>
            <w:tcW w:w="9747" w:type="dxa"/>
            <w:gridSpan w:val="4"/>
            <w:tcBorders>
              <w:top w:val="single" w:sz="4" w:space="0" w:color="auto"/>
              <w:left w:val="single" w:sz="4" w:space="0" w:color="auto"/>
              <w:bottom w:val="single" w:sz="4" w:space="0" w:color="auto"/>
              <w:right w:val="single" w:sz="4" w:space="0" w:color="auto"/>
            </w:tcBorders>
            <w:hideMark/>
          </w:tcPr>
          <w:p w14:paraId="7705D475" w14:textId="77777777" w:rsidR="00CB5124" w:rsidRPr="00CA7D85" w:rsidRDefault="00CB5124" w:rsidP="00515952">
            <w:pPr>
              <w:pStyle w:val="TAH"/>
              <w:jc w:val="left"/>
              <w:rPr>
                <w:b w:val="0"/>
              </w:rPr>
            </w:pPr>
            <w:r w:rsidRPr="00CA7D85">
              <w:rPr>
                <w:b w:val="0"/>
              </w:rPr>
              <w:t>Derivation Path: TS 38.508-1 [4], Table 4.6.3-130</w:t>
            </w:r>
          </w:p>
        </w:tc>
      </w:tr>
      <w:tr w:rsidR="00CB5124" w:rsidRPr="00CA7D85" w14:paraId="1A038AE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83C67E2" w14:textId="77777777" w:rsidR="00CB5124" w:rsidRPr="00CA7D85" w:rsidRDefault="00CB5124" w:rsidP="00515952">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6A2629" w14:textId="77777777" w:rsidR="00CB5124" w:rsidRPr="00CA7D85" w:rsidRDefault="00CB5124" w:rsidP="00515952">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3346E3AA" w14:textId="77777777" w:rsidR="00CB5124" w:rsidRPr="00CA7D85" w:rsidRDefault="00CB5124" w:rsidP="00515952">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4198B278" w14:textId="77777777" w:rsidR="00CB5124" w:rsidRPr="00CA7D85" w:rsidRDefault="00CB5124" w:rsidP="00515952">
            <w:pPr>
              <w:pStyle w:val="TAH"/>
            </w:pPr>
            <w:r w:rsidRPr="00CA7D85">
              <w:t>Condition</w:t>
            </w:r>
          </w:p>
        </w:tc>
      </w:tr>
      <w:tr w:rsidR="00CB5124" w:rsidRPr="00CA7D85" w14:paraId="15C14F53"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14F46336" w14:textId="77777777" w:rsidR="00CB5124" w:rsidRPr="00CA7D85" w:rsidRDefault="00CB5124" w:rsidP="00515952">
            <w:pPr>
              <w:pStyle w:val="TAL"/>
            </w:pPr>
            <w:r w:rsidRPr="00CA7D85">
              <w:t xml:space="preserve">RACH-ConfigGeneric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7E8ED74B"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8E65FCB"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8F5B8DA" w14:textId="77777777" w:rsidR="00CB5124" w:rsidRPr="00CA7D85" w:rsidRDefault="00CB5124" w:rsidP="00515952">
            <w:pPr>
              <w:pStyle w:val="TAL"/>
            </w:pPr>
          </w:p>
        </w:tc>
      </w:tr>
      <w:tr w:rsidR="00CB5124" w:rsidRPr="00CA7D85" w14:paraId="45B8BE54"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340CEB9C" w14:textId="77777777" w:rsidR="00CB5124" w:rsidRPr="00CA7D85" w:rsidRDefault="00CB5124" w:rsidP="00515952">
            <w:pPr>
              <w:pStyle w:val="TAL"/>
            </w:pPr>
            <w:r w:rsidRPr="00CA7D85">
              <w:t xml:space="preserve">  preambleTransMax</w:t>
            </w:r>
          </w:p>
        </w:tc>
        <w:tc>
          <w:tcPr>
            <w:tcW w:w="2267" w:type="dxa"/>
            <w:tcBorders>
              <w:top w:val="single" w:sz="4" w:space="0" w:color="auto"/>
              <w:left w:val="single" w:sz="4" w:space="0" w:color="auto"/>
              <w:bottom w:val="single" w:sz="4" w:space="0" w:color="auto"/>
              <w:right w:val="single" w:sz="4" w:space="0" w:color="auto"/>
            </w:tcBorders>
            <w:hideMark/>
          </w:tcPr>
          <w:p w14:paraId="6EB78BF2" w14:textId="77777777" w:rsidR="00CB5124" w:rsidRPr="00CA7D85" w:rsidRDefault="00CB5124" w:rsidP="00515952">
            <w:pPr>
              <w:pStyle w:val="TAL"/>
            </w:pPr>
            <w:r w:rsidRPr="00CA7D85">
              <w:t>n200</w:t>
            </w:r>
          </w:p>
        </w:tc>
        <w:tc>
          <w:tcPr>
            <w:tcW w:w="1700" w:type="dxa"/>
            <w:tcBorders>
              <w:top w:val="single" w:sz="4" w:space="0" w:color="auto"/>
              <w:left w:val="single" w:sz="4" w:space="0" w:color="auto"/>
              <w:bottom w:val="single" w:sz="4" w:space="0" w:color="auto"/>
              <w:right w:val="single" w:sz="4" w:space="0" w:color="auto"/>
            </w:tcBorders>
          </w:tcPr>
          <w:p w14:paraId="1280BFAC"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045ED97" w14:textId="77777777" w:rsidR="00CB5124" w:rsidRPr="00CA7D85" w:rsidRDefault="00CB5124" w:rsidP="00515952">
            <w:pPr>
              <w:pStyle w:val="TAL"/>
            </w:pPr>
          </w:p>
        </w:tc>
      </w:tr>
      <w:tr w:rsidR="00CB5124" w:rsidRPr="00CA7D85" w14:paraId="75FA1E8E"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B6A7BC0" w14:textId="77777777" w:rsidR="00CB5124" w:rsidRPr="00CA7D85" w:rsidRDefault="00CB5124" w:rsidP="00515952">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1F1A496C"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E7F7173"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A3031FB" w14:textId="77777777" w:rsidR="00CB5124" w:rsidRPr="00CA7D85" w:rsidRDefault="00CB5124" w:rsidP="00515952">
            <w:pPr>
              <w:pStyle w:val="TAL"/>
            </w:pPr>
          </w:p>
        </w:tc>
      </w:tr>
    </w:tbl>
    <w:p w14:paraId="17732C84" w14:textId="77777777" w:rsidR="00CB5124" w:rsidRPr="00CA7D85" w:rsidRDefault="00CB5124" w:rsidP="00CB5124"/>
    <w:p w14:paraId="387F9267" w14:textId="77777777" w:rsidR="00CB5124" w:rsidRPr="00CA7D85" w:rsidRDefault="00CB5124" w:rsidP="00CB5124">
      <w:pPr>
        <w:pStyle w:val="TH"/>
      </w:pPr>
      <w:r w:rsidRPr="00CA7D85">
        <w:t xml:space="preserve">Table 8.2.5.4.2.3.3-8: </w:t>
      </w:r>
      <w:r w:rsidRPr="00CA7D85">
        <w:rPr>
          <w:i/>
        </w:rPr>
        <w:t xml:space="preserve">SCGFailureInformation </w:t>
      </w:r>
      <w:r w:rsidRPr="00CA7D85">
        <w:t>(step 3, Table 8.2.5.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CB5124" w:rsidRPr="00CA7D85" w14:paraId="212C70E2" w14:textId="77777777" w:rsidTr="00515952">
        <w:tc>
          <w:tcPr>
            <w:tcW w:w="9738" w:type="dxa"/>
            <w:gridSpan w:val="4"/>
            <w:tcBorders>
              <w:top w:val="single" w:sz="4" w:space="0" w:color="auto"/>
              <w:left w:val="single" w:sz="4" w:space="0" w:color="auto"/>
              <w:bottom w:val="single" w:sz="4" w:space="0" w:color="auto"/>
              <w:right w:val="single" w:sz="4" w:space="0" w:color="auto"/>
            </w:tcBorders>
            <w:hideMark/>
          </w:tcPr>
          <w:p w14:paraId="11205A14" w14:textId="77777777" w:rsidR="00CB5124" w:rsidRPr="00CA7D85" w:rsidRDefault="00CB5124" w:rsidP="00515952">
            <w:pPr>
              <w:pStyle w:val="TAL"/>
            </w:pPr>
            <w:r w:rsidRPr="00CA7D85">
              <w:t>Derivation Path: TS 38.508-1 [4], Table 4.6.1-24A</w:t>
            </w:r>
          </w:p>
        </w:tc>
      </w:tr>
      <w:tr w:rsidR="00CB5124" w:rsidRPr="00CA7D85" w14:paraId="354B17BF"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349BF" w14:textId="77777777" w:rsidR="00CB5124" w:rsidRPr="00CA7D85" w:rsidRDefault="00CB5124" w:rsidP="00515952">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0EE57" w14:textId="77777777" w:rsidR="00CB5124" w:rsidRPr="00CA7D85" w:rsidRDefault="00CB5124" w:rsidP="00515952">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A46429" w14:textId="77777777" w:rsidR="00CB5124" w:rsidRPr="00CA7D85" w:rsidRDefault="00CB5124" w:rsidP="00515952">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A34999" w14:textId="77777777" w:rsidR="00CB5124" w:rsidRPr="00CA7D85" w:rsidRDefault="00CB5124" w:rsidP="00515952">
            <w:pPr>
              <w:pStyle w:val="TAH"/>
            </w:pPr>
            <w:r w:rsidRPr="00CA7D85">
              <w:t>Condition</w:t>
            </w:r>
          </w:p>
        </w:tc>
      </w:tr>
      <w:tr w:rsidR="00CB5124" w:rsidRPr="00CA7D85" w14:paraId="0CC749C4"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AD7D3" w14:textId="77777777" w:rsidR="00CB5124" w:rsidRPr="00CA7D85" w:rsidRDefault="00CB5124" w:rsidP="00515952">
            <w:pPr>
              <w:pStyle w:val="TAL"/>
            </w:pPr>
            <w:r w:rsidRPr="00CA7D85">
              <w:t>SCGFailureInform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808A"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DDB2A"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DBA78" w14:textId="77777777" w:rsidR="00CB5124" w:rsidRPr="00CA7D85" w:rsidRDefault="00CB5124" w:rsidP="00515952">
            <w:pPr>
              <w:pStyle w:val="TAL"/>
            </w:pPr>
          </w:p>
        </w:tc>
      </w:tr>
      <w:tr w:rsidR="00CB5124" w:rsidRPr="00CA7D85" w14:paraId="202EBBD1"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59235" w14:textId="77777777" w:rsidR="00CB5124" w:rsidRPr="00CA7D85" w:rsidRDefault="00CB5124" w:rsidP="00515952">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E953"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1E879"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4333" w14:textId="77777777" w:rsidR="00CB5124" w:rsidRPr="00CA7D85" w:rsidRDefault="00CB5124" w:rsidP="00515952">
            <w:pPr>
              <w:pStyle w:val="TAL"/>
            </w:pPr>
          </w:p>
        </w:tc>
      </w:tr>
      <w:tr w:rsidR="00CB5124" w:rsidRPr="00CA7D85" w14:paraId="01156616"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E814EC" w14:textId="77777777" w:rsidR="00CB5124" w:rsidRPr="00CA7D85" w:rsidRDefault="00CB5124" w:rsidP="00515952">
            <w:pPr>
              <w:pStyle w:val="TAL"/>
            </w:pPr>
            <w:r w:rsidRPr="00CA7D85">
              <w:t xml:space="preserve">    scgFailureInform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76CF6"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C014A"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A719E" w14:textId="77777777" w:rsidR="00CB5124" w:rsidRPr="00CA7D85" w:rsidRDefault="00CB5124" w:rsidP="00515952">
            <w:pPr>
              <w:pStyle w:val="TAL"/>
            </w:pPr>
          </w:p>
        </w:tc>
      </w:tr>
      <w:tr w:rsidR="00CB5124" w:rsidRPr="00CA7D85" w14:paraId="5ED07D5D"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A0980" w14:textId="77777777" w:rsidR="00CB5124" w:rsidRPr="00CA7D85" w:rsidRDefault="00CB5124" w:rsidP="00515952">
            <w:pPr>
              <w:pStyle w:val="TAL"/>
            </w:pPr>
            <w:r w:rsidRPr="00CA7D85">
              <w:t xml:space="preserve">        </w:t>
            </w:r>
            <w:r w:rsidRPr="00CA7D85">
              <w:rPr>
                <w:rFonts w:eastAsia="Malgun Gothic"/>
              </w:rPr>
              <w:t>FailureReportSCG</w:t>
            </w:r>
            <w:r w:rsidRPr="00CA7D85">
              <w: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B2D20"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ED763"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9E059" w14:textId="77777777" w:rsidR="00CB5124" w:rsidRPr="00CA7D85" w:rsidRDefault="00CB5124" w:rsidP="00515952">
            <w:pPr>
              <w:pStyle w:val="TAL"/>
            </w:pPr>
          </w:p>
        </w:tc>
      </w:tr>
      <w:tr w:rsidR="00CB5124" w:rsidRPr="00CA7D85" w14:paraId="5882F801"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663A1D" w14:textId="77777777" w:rsidR="00CB5124" w:rsidRPr="00CA7D85" w:rsidRDefault="00CB5124" w:rsidP="00515952">
            <w:pPr>
              <w:pStyle w:val="TAL"/>
            </w:pPr>
            <w:r w:rsidRPr="00CA7D85">
              <w:t xml:space="preserve">          </w:t>
            </w:r>
            <w:r w:rsidRPr="00CA7D85">
              <w:rPr>
                <w:rFonts w:eastAsia="Malgun Gothic"/>
              </w:rPr>
              <w:t>failure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D068DE" w14:textId="77777777" w:rsidR="00CB5124" w:rsidRPr="00CA7D85" w:rsidRDefault="00CB5124" w:rsidP="00515952">
            <w:r w:rsidRPr="00CA7D85">
              <w:rPr>
                <w:rFonts w:ascii="Arial" w:hAnsi="Arial"/>
                <w:sz w:val="18"/>
              </w:rPr>
              <w:t>synchReconfigFailure-SC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3C9B7"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4CBF" w14:textId="77777777" w:rsidR="00CB5124" w:rsidRPr="00CA7D85" w:rsidRDefault="00CB5124" w:rsidP="00515952">
            <w:pPr>
              <w:pStyle w:val="TAL"/>
            </w:pPr>
          </w:p>
        </w:tc>
      </w:tr>
      <w:tr w:rsidR="00CB5124" w:rsidRPr="00CA7D85" w14:paraId="6DEF4630"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1162E" w14:textId="77777777" w:rsidR="00CB5124" w:rsidRPr="00CA7D85" w:rsidRDefault="00CB5124" w:rsidP="00515952">
            <w:pPr>
              <w:pStyle w:val="TAL"/>
            </w:pPr>
            <w:r w:rsidRPr="00CA7D85">
              <w:t xml:space="preserve">          </w:t>
            </w:r>
            <w:r w:rsidRPr="00CA7D85">
              <w:rPr>
                <w:rFonts w:eastAsia="Malgun Gothic"/>
              </w:rPr>
              <w:t>measResultFreqLi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CB80F" w14:textId="77777777" w:rsidR="00CB5124" w:rsidRPr="00CA7D85" w:rsidRDefault="00CB5124" w:rsidP="00515952">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DC6A8"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F24" w14:textId="77777777" w:rsidR="00CB5124" w:rsidRPr="00CA7D85" w:rsidRDefault="00CB5124" w:rsidP="00515952">
            <w:pPr>
              <w:pStyle w:val="TAL"/>
            </w:pPr>
          </w:p>
        </w:tc>
      </w:tr>
      <w:tr w:rsidR="00CB5124" w:rsidRPr="00CA7D85" w14:paraId="730FC581"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647EAD" w14:textId="77777777" w:rsidR="00CB5124" w:rsidRPr="00CA7D85" w:rsidRDefault="00CB5124" w:rsidP="00515952">
            <w:pPr>
              <w:pStyle w:val="TAL"/>
            </w:pPr>
            <w:r w:rsidRPr="00CA7D85">
              <w:t xml:space="preserve">          </w:t>
            </w:r>
            <w:r w:rsidRPr="00CA7D85">
              <w:rPr>
                <w:rFonts w:eastAsia="Malgun Gothic"/>
              </w:rPr>
              <w:t>measResultSCG-Failur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C613B" w14:textId="77777777" w:rsidR="00CB5124" w:rsidRPr="00CA7D85" w:rsidRDefault="00CB5124" w:rsidP="00515952">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AD89D"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0A7A" w14:textId="77777777" w:rsidR="00CB5124" w:rsidRPr="00CA7D85" w:rsidRDefault="00CB5124" w:rsidP="00515952">
            <w:pPr>
              <w:pStyle w:val="TAL"/>
            </w:pPr>
          </w:p>
        </w:tc>
      </w:tr>
      <w:tr w:rsidR="00CB5124" w:rsidRPr="00CA7D85" w14:paraId="4B115F47"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8E83D" w14:textId="77777777" w:rsidR="00CB5124" w:rsidRPr="00CA7D85" w:rsidRDefault="00CB5124" w:rsidP="00515952">
            <w:pPr>
              <w:pStyle w:val="TAL"/>
            </w:pPr>
            <w:r w:rsidRPr="00CA7D85">
              <w:t xml:space="preserve">      }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924819"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4BC0D"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F17D0" w14:textId="77777777" w:rsidR="00CB5124" w:rsidRPr="00CA7D85" w:rsidRDefault="00CB5124" w:rsidP="00515952">
            <w:pPr>
              <w:pStyle w:val="TAL"/>
            </w:pPr>
          </w:p>
        </w:tc>
      </w:tr>
      <w:tr w:rsidR="00CB5124" w:rsidRPr="00CA7D85" w14:paraId="6ACEC0B1"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10307" w14:textId="77777777" w:rsidR="00CB5124" w:rsidRPr="00CA7D85" w:rsidRDefault="00CB5124" w:rsidP="00515952">
            <w:pPr>
              <w:pStyle w:val="TAL"/>
            </w:pPr>
            <w:r w:rsidRPr="00CA7D85">
              <w:t xml:space="preserve">      nonCriticalExtension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E1463" w14:textId="77777777" w:rsidR="00CB5124" w:rsidRPr="00CA7D85" w:rsidRDefault="00CB5124" w:rsidP="00515952">
            <w:pPr>
              <w:pStyle w:val="TAL"/>
            </w:pPr>
            <w:r w:rsidRPr="00CA7D85">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0E2B8"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694FE" w14:textId="77777777" w:rsidR="00CB5124" w:rsidRPr="00CA7D85" w:rsidRDefault="00CB5124" w:rsidP="00515952">
            <w:pPr>
              <w:pStyle w:val="TAL"/>
            </w:pPr>
          </w:p>
        </w:tc>
      </w:tr>
      <w:tr w:rsidR="00CB5124" w:rsidRPr="00CA7D85" w14:paraId="68446A38"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34036" w14:textId="77777777" w:rsidR="00CB5124" w:rsidRPr="00CA7D85" w:rsidRDefault="00CB5124" w:rsidP="00515952">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31F7A"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B4636"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17CFA" w14:textId="77777777" w:rsidR="00CB5124" w:rsidRPr="00CA7D85" w:rsidRDefault="00CB5124" w:rsidP="00515952">
            <w:pPr>
              <w:pStyle w:val="TAL"/>
            </w:pPr>
          </w:p>
        </w:tc>
      </w:tr>
      <w:tr w:rsidR="00CB5124" w:rsidRPr="00CA7D85" w14:paraId="2CDD2787"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ABD9A9" w14:textId="77777777" w:rsidR="00CB5124" w:rsidRPr="00CA7D85" w:rsidRDefault="00CB5124" w:rsidP="00515952">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C9F0C7"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6C799"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43976" w14:textId="77777777" w:rsidR="00CB5124" w:rsidRPr="00CA7D85" w:rsidRDefault="00CB5124" w:rsidP="00515952">
            <w:pPr>
              <w:pStyle w:val="TAL"/>
            </w:pPr>
          </w:p>
        </w:tc>
      </w:tr>
      <w:tr w:rsidR="00CB5124" w:rsidRPr="00CA7D85" w14:paraId="0F47A545"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4240B5" w14:textId="77777777" w:rsidR="00CB5124" w:rsidRPr="00CA7D85" w:rsidRDefault="00CB5124" w:rsidP="00515952">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93159" w14:textId="77777777" w:rsidR="00CB5124" w:rsidRPr="00CA7D85" w:rsidRDefault="00CB5124" w:rsidP="0051595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71C1F" w14:textId="77777777" w:rsidR="00CB5124" w:rsidRPr="00CA7D85" w:rsidRDefault="00CB5124" w:rsidP="005159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7D3F" w14:textId="77777777" w:rsidR="00CB5124" w:rsidRPr="00CA7D85" w:rsidRDefault="00CB5124" w:rsidP="00515952">
            <w:pPr>
              <w:pStyle w:val="TAL"/>
            </w:pPr>
          </w:p>
        </w:tc>
      </w:tr>
    </w:tbl>
    <w:p w14:paraId="4A9BF134" w14:textId="77777777" w:rsidR="00CB5124" w:rsidRPr="00CA7D85" w:rsidRDefault="00CB5124" w:rsidP="007065F4"/>
    <w:p w14:paraId="4A437E74" w14:textId="77777777" w:rsidR="00D61D9F" w:rsidRPr="00CA7D85" w:rsidRDefault="00C90DFC" w:rsidP="00D61D9F">
      <w:pPr>
        <w:pStyle w:val="Heading4"/>
      </w:pPr>
      <w:r w:rsidRPr="00CA7D85">
        <w:t>8.2.5.5</w:t>
      </w:r>
      <w:r w:rsidRPr="00CA7D85">
        <w:tab/>
        <w:t>Reconfiguration failure / SCG Reconfiguration failure / SRB3</w:t>
      </w:r>
      <w:bookmarkEnd w:id="11791"/>
    </w:p>
    <w:p w14:paraId="1A571803" w14:textId="77777777" w:rsidR="00C90DFC" w:rsidRPr="00CA7D85" w:rsidRDefault="00D61D9F" w:rsidP="00D61D9F">
      <w:pPr>
        <w:pStyle w:val="NO"/>
      </w:pPr>
      <w:r w:rsidRPr="00CA7D85">
        <w:t>Note:</w:t>
      </w:r>
      <w:r w:rsidRPr="00CA7D85">
        <w:tab/>
        <w:t>Core specs requirements cannot be simulated and verified as conformance test.</w:t>
      </w:r>
    </w:p>
    <w:p w14:paraId="1A40E5D6" w14:textId="77777777" w:rsidR="000743E8" w:rsidRPr="00CA7D85" w:rsidRDefault="00C90DFC" w:rsidP="00FD201E">
      <w:pPr>
        <w:pStyle w:val="Heading5"/>
      </w:pPr>
      <w:bookmarkStart w:id="11792" w:name="_Toc21103389"/>
      <w:r w:rsidRPr="00CA7D85">
        <w:t>8.2.5.5.1</w:t>
      </w:r>
      <w:r w:rsidR="000743E8" w:rsidRPr="00CA7D85">
        <w:tab/>
      </w:r>
      <w:r w:rsidR="00D61D9F" w:rsidRPr="00CA7D85">
        <w:t>Void</w:t>
      </w:r>
      <w:bookmarkEnd w:id="11792"/>
    </w:p>
    <w:p w14:paraId="46BE05CE" w14:textId="77777777" w:rsidR="00C90DFC" w:rsidRPr="00CA7D85" w:rsidRDefault="00C90DFC" w:rsidP="00E1746F">
      <w:pPr>
        <w:pStyle w:val="Heading4"/>
      </w:pPr>
      <w:bookmarkStart w:id="11793" w:name="_Toc21103390"/>
      <w:r w:rsidRPr="00CA7D85">
        <w:t>8.2.5.6</w:t>
      </w:r>
      <w:r w:rsidRPr="00CA7D85">
        <w:tab/>
        <w:t>Reconfiguration failure / SCG Reconfiguration failure / SRB1</w:t>
      </w:r>
      <w:bookmarkEnd w:id="11793"/>
    </w:p>
    <w:p w14:paraId="02F1791F" w14:textId="77777777" w:rsidR="00D61D9F" w:rsidRPr="00CA7D85" w:rsidRDefault="00D61D9F" w:rsidP="00595E65">
      <w:pPr>
        <w:pStyle w:val="NO"/>
      </w:pPr>
      <w:r w:rsidRPr="00CA7D85">
        <w:t>Note:</w:t>
      </w:r>
      <w:r w:rsidRPr="00CA7D85">
        <w:tab/>
        <w:t>Core specs requirements cannot be simulated and verified as conformance test.</w:t>
      </w:r>
    </w:p>
    <w:p w14:paraId="04C0401B" w14:textId="77777777" w:rsidR="008A050A" w:rsidRPr="00CA7D85" w:rsidRDefault="00C90DFC" w:rsidP="00FD201E">
      <w:pPr>
        <w:pStyle w:val="Heading5"/>
      </w:pPr>
      <w:bookmarkStart w:id="11794" w:name="_Toc21103391"/>
      <w:r w:rsidRPr="00CA7D85">
        <w:t>8.2.5.6.1</w:t>
      </w:r>
      <w:r w:rsidR="008A050A" w:rsidRPr="00CA7D85">
        <w:tab/>
      </w:r>
      <w:r w:rsidR="00D61D9F" w:rsidRPr="00CA7D85">
        <w:t>Void</w:t>
      </w:r>
      <w:bookmarkEnd w:id="11794"/>
    </w:p>
    <w:p w14:paraId="789FF016" w14:textId="013463C1" w:rsidR="009A3B7C" w:rsidRPr="00CA7D85" w:rsidRDefault="004567EE" w:rsidP="00CA7D85">
      <w:pPr>
        <w:pStyle w:val="Heading4"/>
        <w:ind w:left="1420" w:hanging="1420"/>
      </w:pPr>
      <w:bookmarkStart w:id="11795" w:name="_Toc21103392"/>
      <w:r w:rsidRPr="00CA7D85">
        <w:t>8.2.5.7</w:t>
      </w:r>
      <w:r w:rsidRPr="00CA7D85">
        <w:tab/>
        <w:t>Radio link failure / Shared spectrum / LBT Failure</w:t>
      </w:r>
    </w:p>
    <w:p w14:paraId="18015E51" w14:textId="77777777" w:rsidR="009A3B7C" w:rsidRPr="00CA7D85" w:rsidRDefault="009A3B7C" w:rsidP="009A3B7C">
      <w:pPr>
        <w:pStyle w:val="Heading5"/>
      </w:pPr>
      <w:r w:rsidRPr="00CA7D85">
        <w:t>8.2.5.7.1</w:t>
      </w:r>
      <w:r w:rsidRPr="00CA7D85">
        <w:tab/>
        <w:t>Radio link failure / LBT Failure / EN-DC</w:t>
      </w:r>
    </w:p>
    <w:p w14:paraId="078C084B" w14:textId="77777777" w:rsidR="009A3B7C" w:rsidRPr="00CA7D85" w:rsidRDefault="009A3B7C" w:rsidP="009A3B7C">
      <w:pPr>
        <w:pStyle w:val="H6"/>
      </w:pPr>
      <w:r w:rsidRPr="00CA7D85">
        <w:t>8.2.5.7.1.1</w:t>
      </w:r>
      <w:r w:rsidRPr="00CA7D85">
        <w:tab/>
        <w:t>Test Purpose (TP)</w:t>
      </w:r>
    </w:p>
    <w:p w14:paraId="2226E7EF" w14:textId="77777777" w:rsidR="009A3B7C" w:rsidRPr="00CA7D85" w:rsidRDefault="009A3B7C" w:rsidP="009A3B7C">
      <w:pPr>
        <w:pStyle w:val="H6"/>
      </w:pPr>
      <w:r w:rsidRPr="00CA7D85">
        <w:t>(1)</w:t>
      </w:r>
    </w:p>
    <w:p w14:paraId="24A24882" w14:textId="77777777" w:rsidR="00BB36FA" w:rsidRPr="00CA7D85" w:rsidRDefault="00BB36FA" w:rsidP="00BB36FA">
      <w:pPr>
        <w:pStyle w:val="PL"/>
        <w:rPr>
          <w:noProof w:val="0"/>
        </w:rPr>
      </w:pPr>
      <w:r w:rsidRPr="00CA7D85">
        <w:rPr>
          <w:b/>
          <w:bCs/>
          <w:noProof w:val="0"/>
        </w:rPr>
        <w:t xml:space="preserve">with </w:t>
      </w:r>
      <w:r w:rsidRPr="00CA7D85">
        <w:rPr>
          <w:noProof w:val="0"/>
        </w:rPr>
        <w:t>{ UE in RRC_CONNECTED state with EN-DC, and SharedSpectrum }</w:t>
      </w:r>
    </w:p>
    <w:p w14:paraId="00C460E6" w14:textId="77777777" w:rsidR="00BB36FA" w:rsidRPr="00CA7D85" w:rsidRDefault="00BB36FA" w:rsidP="00BB36FA">
      <w:pPr>
        <w:pStyle w:val="PL"/>
        <w:rPr>
          <w:noProof w:val="0"/>
        </w:rPr>
      </w:pPr>
      <w:r w:rsidRPr="00CA7D85">
        <w:rPr>
          <w:b/>
          <w:bCs/>
          <w:noProof w:val="0"/>
        </w:rPr>
        <w:t>ensure that</w:t>
      </w:r>
      <w:r w:rsidRPr="00CA7D85">
        <w:rPr>
          <w:noProof w:val="0"/>
        </w:rPr>
        <w:t xml:space="preserve"> {</w:t>
      </w:r>
    </w:p>
    <w:p w14:paraId="08C5F77A" w14:textId="16F2EA6B" w:rsidR="00BB36FA" w:rsidRPr="00CA7D85" w:rsidRDefault="00BB36FA" w:rsidP="00BB36FA">
      <w:pPr>
        <w:pStyle w:val="PL"/>
        <w:rPr>
          <w:noProof w:val="0"/>
        </w:rPr>
      </w:pPr>
      <w:r w:rsidRPr="00CA7D85">
        <w:rPr>
          <w:b/>
          <w:bCs/>
          <w:noProof w:val="0"/>
        </w:rPr>
        <w:t xml:space="preserve">  when </w:t>
      </w:r>
      <w:r w:rsidRPr="00CA7D85">
        <w:rPr>
          <w:noProof w:val="0"/>
        </w:rPr>
        <w:t>{ UE receives an IP Packet to loopback on SCG DRB and UE encounters consistent uplink LBT failures problem }</w:t>
      </w:r>
    </w:p>
    <w:p w14:paraId="2DB3C556" w14:textId="294495A3" w:rsidR="00BB36FA" w:rsidRPr="00CA7D85" w:rsidRDefault="00BB36FA" w:rsidP="00BB36FA">
      <w:pPr>
        <w:pStyle w:val="PL"/>
        <w:rPr>
          <w:noProof w:val="0"/>
        </w:rPr>
      </w:pPr>
      <w:r w:rsidRPr="00CA7D85">
        <w:rPr>
          <w:b/>
          <w:bCs/>
          <w:noProof w:val="0"/>
        </w:rPr>
        <w:t xml:space="preserve">    then</w:t>
      </w:r>
      <w:r w:rsidRPr="00CA7D85">
        <w:rPr>
          <w:noProof w:val="0"/>
        </w:rPr>
        <w:t xml:space="preserve"> { UE initiates the NR SCG failure information procedure to report SCGFailureInformationNR with failure type scg-lbtFailure }</w:t>
      </w:r>
    </w:p>
    <w:p w14:paraId="64A63431" w14:textId="77777777" w:rsidR="00BB36FA" w:rsidRPr="00CA7D85" w:rsidRDefault="00BB36FA" w:rsidP="00BB36FA">
      <w:pPr>
        <w:pStyle w:val="PL"/>
        <w:rPr>
          <w:rFonts w:eastAsia="MS Gothic"/>
          <w:noProof w:val="0"/>
        </w:rPr>
      </w:pPr>
      <w:r w:rsidRPr="00CA7D85">
        <w:rPr>
          <w:noProof w:val="0"/>
        </w:rPr>
        <w:t xml:space="preserve">            }</w:t>
      </w:r>
    </w:p>
    <w:p w14:paraId="2F45E1AB" w14:textId="77777777" w:rsidR="009A3B7C" w:rsidRPr="00CA7D85" w:rsidRDefault="009A3B7C" w:rsidP="009A3B7C">
      <w:pPr>
        <w:pStyle w:val="PL"/>
        <w:rPr>
          <w:rFonts w:eastAsia="MS Gothic"/>
          <w:noProof w:val="0"/>
        </w:rPr>
      </w:pPr>
    </w:p>
    <w:p w14:paraId="26EF2AF9" w14:textId="77777777" w:rsidR="009A3B7C" w:rsidRPr="00CA7D85" w:rsidRDefault="009A3B7C" w:rsidP="009A3B7C">
      <w:pPr>
        <w:pStyle w:val="EditorsNote"/>
      </w:pPr>
      <w:bookmarkStart w:id="11796" w:name="_Hlk127540779"/>
      <w:r w:rsidRPr="00CA7D85">
        <w:rPr>
          <w:lang w:eastAsia="sv-SE"/>
        </w:rPr>
        <w:t>Editor’s Note: When UE attempts to send the data at step 2, it is necessary from the SS to have a test model (FFS) that keeps channel busy, so UE detects consistent LBT failures when channel is sensed.</w:t>
      </w:r>
      <w:bookmarkEnd w:id="11796"/>
      <w:r w:rsidRPr="00CA7D85">
        <w:rPr>
          <w:lang w:eastAsia="sv-SE"/>
        </w:rPr>
        <w:t xml:space="preserve"> </w:t>
      </w:r>
    </w:p>
    <w:p w14:paraId="405061BB" w14:textId="77777777" w:rsidR="009A3B7C" w:rsidRPr="00CA7D85" w:rsidRDefault="009A3B7C" w:rsidP="009A3B7C">
      <w:pPr>
        <w:pStyle w:val="H6"/>
      </w:pPr>
      <w:r w:rsidRPr="00CA7D85">
        <w:t>8.2.5.7.1.2</w:t>
      </w:r>
      <w:r w:rsidRPr="00CA7D85">
        <w:tab/>
        <w:t>Conformance requirements</w:t>
      </w:r>
    </w:p>
    <w:p w14:paraId="66C22384" w14:textId="77777777" w:rsidR="009A3B7C" w:rsidRPr="00CA7D85" w:rsidRDefault="009A3B7C" w:rsidP="009A3B7C">
      <w:r w:rsidRPr="00CA7D85">
        <w:t xml:space="preserve">References: The conformance requirements covered in the present TC are specified in: </w:t>
      </w:r>
      <w:bookmarkStart w:id="11797" w:name="_Hlk127540463"/>
      <w:r w:rsidRPr="00CA7D85">
        <w:t>TS 38.321 clause 5.21.1,</w:t>
      </w:r>
      <w:bookmarkEnd w:id="11797"/>
      <w:r w:rsidRPr="00CA7D85">
        <w:t xml:space="preserve"> TS 36.331, clauses 5.6.13a.3, TS 38.331, clauses 5.3.10.3.</w:t>
      </w:r>
    </w:p>
    <w:p w14:paraId="40D95DF6" w14:textId="77777777" w:rsidR="009A3B7C" w:rsidRPr="00CA7D85" w:rsidRDefault="009A3B7C" w:rsidP="009A3B7C">
      <w:pPr>
        <w:rPr>
          <w:i/>
        </w:rPr>
      </w:pPr>
      <w:bookmarkStart w:id="11798" w:name="_Hlk127540498"/>
      <w:r w:rsidRPr="00CA7D85">
        <w:t>[TS 38.321, clause 5.21.1]</w:t>
      </w:r>
    </w:p>
    <w:p w14:paraId="6DF68C7E" w14:textId="77777777" w:rsidR="009A3B7C" w:rsidRPr="00CA7D85" w:rsidRDefault="009A3B7C" w:rsidP="009A3B7C">
      <w:r w:rsidRPr="00CA7D85">
        <w:t>The lower layer may perform an LBT procedure, see TS 37.213 [18], according to which a transmission is not performed by lower layers if the channel is identified as being occupied. When lower layer performs an LBT procedure before a transmission and the transmission is not performed, an LBT failure indication is sent to the MAC entity from lower layers.</w:t>
      </w:r>
    </w:p>
    <w:bookmarkEnd w:id="11798"/>
    <w:p w14:paraId="2678ADB8" w14:textId="77777777" w:rsidR="009A3B7C" w:rsidRPr="00CA7D85" w:rsidRDefault="009A3B7C" w:rsidP="009A3B7C">
      <w:r w:rsidRPr="00CA7D85">
        <w:t>[TS 36.331, clause 5.6.13a.3]</w:t>
      </w:r>
    </w:p>
    <w:p w14:paraId="7EAD2DB4" w14:textId="77777777" w:rsidR="009A3B7C" w:rsidRPr="00CA7D85" w:rsidRDefault="009A3B7C" w:rsidP="009A3B7C">
      <w:r w:rsidRPr="00CA7D85">
        <w:t xml:space="preserve">The UE shall set the contents of the </w:t>
      </w:r>
      <w:r w:rsidRPr="00CA7D85">
        <w:rPr>
          <w:i/>
        </w:rPr>
        <w:t>SCGFailureInformationNR</w:t>
      </w:r>
      <w:r w:rsidRPr="00CA7D85">
        <w:t xml:space="preserve"> message as follows:</w:t>
      </w:r>
    </w:p>
    <w:p w14:paraId="54BF45A1" w14:textId="77777777" w:rsidR="009A3B7C" w:rsidRPr="00CA7D85" w:rsidRDefault="009A3B7C" w:rsidP="009A3B7C">
      <w:pPr>
        <w:pStyle w:val="B1"/>
      </w:pPr>
      <w:r w:rsidRPr="00CA7D85">
        <w:t>1&gt;</w:t>
      </w:r>
      <w:r w:rsidRPr="00CA7D85">
        <w:tab/>
        <w:t xml:space="preserve">include </w:t>
      </w:r>
      <w:r w:rsidRPr="00CA7D85">
        <w:rPr>
          <w:i/>
        </w:rPr>
        <w:t>failureType</w:t>
      </w:r>
      <w:r w:rsidRPr="00CA7D85">
        <w:t xml:space="preserve"> within </w:t>
      </w:r>
      <w:r w:rsidRPr="00CA7D85">
        <w:rPr>
          <w:i/>
        </w:rPr>
        <w:t>failureReportSCG-NR</w:t>
      </w:r>
      <w:r w:rsidRPr="00CA7D85">
        <w:t xml:space="preserve"> and set it to indicate the SCG failure in accordance with TS 38.331 [82], clause 5.7.3.3;</w:t>
      </w:r>
    </w:p>
    <w:p w14:paraId="48DF196A" w14:textId="77777777" w:rsidR="009A3B7C" w:rsidRPr="00CA7D85" w:rsidRDefault="009A3B7C" w:rsidP="009A3B7C">
      <w:pPr>
        <w:pStyle w:val="B1"/>
      </w:pPr>
      <w:r w:rsidRPr="00CA7D85">
        <w:t>...</w:t>
      </w:r>
    </w:p>
    <w:p w14:paraId="31DECEE0" w14:textId="77777777" w:rsidR="009A3B7C" w:rsidRPr="00CA7D85" w:rsidRDefault="009A3B7C" w:rsidP="009A3B7C">
      <w:r w:rsidRPr="00CA7D85">
        <w:t xml:space="preserve">The UE shall submit the </w:t>
      </w:r>
      <w:r w:rsidRPr="00CA7D85">
        <w:rPr>
          <w:i/>
        </w:rPr>
        <w:t xml:space="preserve">SCGFailureInformationNR </w:t>
      </w:r>
      <w:r w:rsidRPr="00CA7D85">
        <w:t>message to lower layers for transmission.</w:t>
      </w:r>
    </w:p>
    <w:p w14:paraId="4BB33945" w14:textId="77777777" w:rsidR="009A3B7C" w:rsidRPr="00CA7D85" w:rsidRDefault="009A3B7C" w:rsidP="009A3B7C">
      <w:bookmarkStart w:id="11799" w:name="_Hlk127536373"/>
      <w:r w:rsidRPr="00CA7D85">
        <w:t>[TS 38.331, clause 5.3.10.3]</w:t>
      </w:r>
    </w:p>
    <w:p w14:paraId="35A8FA5D" w14:textId="77777777" w:rsidR="009A3B7C" w:rsidRPr="00CA7D85" w:rsidRDefault="009A3B7C" w:rsidP="009A3B7C">
      <w:r w:rsidRPr="00CA7D85">
        <w:t>The UE shall:</w:t>
      </w:r>
    </w:p>
    <w:p w14:paraId="2E9983A6" w14:textId="77777777" w:rsidR="009A3B7C" w:rsidRPr="00CA7D85" w:rsidRDefault="009A3B7C" w:rsidP="009A3B7C">
      <w:pPr>
        <w:pStyle w:val="B1"/>
      </w:pPr>
      <w:r w:rsidRPr="00CA7D85">
        <w:t>1&gt;</w:t>
      </w:r>
      <w:r w:rsidRPr="00CA7D85">
        <w:tab/>
        <w:t>upon consistent uplink LBT failure indication from SCG MAC:</w:t>
      </w:r>
    </w:p>
    <w:p w14:paraId="525C442E" w14:textId="77777777" w:rsidR="009A3B7C" w:rsidRPr="00CA7D85" w:rsidRDefault="009A3B7C" w:rsidP="009A3B7C">
      <w:pPr>
        <w:pStyle w:val="B1"/>
      </w:pPr>
      <w:bookmarkStart w:id="11800" w:name="_Hlk127536166"/>
      <w:r w:rsidRPr="00CA7D85">
        <w:t>...</w:t>
      </w:r>
    </w:p>
    <w:bookmarkEnd w:id="11800"/>
    <w:p w14:paraId="38B0807D" w14:textId="77777777" w:rsidR="009A3B7C" w:rsidRPr="00CA7D85" w:rsidRDefault="009A3B7C" w:rsidP="009A3B7C">
      <w:pPr>
        <w:pStyle w:val="B2"/>
      </w:pPr>
      <w:r w:rsidRPr="00CA7D85">
        <w:t>2&gt;</w:t>
      </w:r>
      <w:r w:rsidRPr="00CA7D85">
        <w:tab/>
        <w:t>else:</w:t>
      </w:r>
    </w:p>
    <w:p w14:paraId="663E04D6" w14:textId="77777777" w:rsidR="009A3B7C" w:rsidRPr="00CA7D85" w:rsidRDefault="009A3B7C" w:rsidP="009A3B7C">
      <w:pPr>
        <w:pStyle w:val="B3"/>
      </w:pPr>
      <w:r w:rsidRPr="00CA7D85">
        <w:t>3&gt;</w:t>
      </w:r>
      <w:r w:rsidRPr="00CA7D85">
        <w:tab/>
        <w:t>consider radio link failure to be detected for the SCG, i.e. SCG RLF;</w:t>
      </w:r>
    </w:p>
    <w:p w14:paraId="744C863E" w14:textId="77777777" w:rsidR="009A3B7C" w:rsidRPr="00CA7D85" w:rsidRDefault="009A3B7C" w:rsidP="009A3B7C">
      <w:pPr>
        <w:pStyle w:val="B1"/>
      </w:pPr>
      <w:r w:rsidRPr="00CA7D85">
        <w:t>...</w:t>
      </w:r>
    </w:p>
    <w:p w14:paraId="36C6E612" w14:textId="77777777" w:rsidR="009A3B7C" w:rsidRPr="00CA7D85" w:rsidRDefault="009A3B7C" w:rsidP="009A3B7C">
      <w:pPr>
        <w:pStyle w:val="B3"/>
      </w:pPr>
      <w:r w:rsidRPr="00CA7D85">
        <w:t>3&gt;</w:t>
      </w:r>
      <w:r w:rsidRPr="00CA7D85">
        <w:tab/>
        <w:t>if MCG transmission is not suspended:</w:t>
      </w:r>
    </w:p>
    <w:p w14:paraId="07750999" w14:textId="77777777" w:rsidR="009A3B7C" w:rsidRPr="00CA7D85" w:rsidRDefault="009A3B7C" w:rsidP="009A3B7C">
      <w:pPr>
        <w:pStyle w:val="B4"/>
      </w:pPr>
      <w:r w:rsidRPr="00CA7D85">
        <w:t>4&gt;</w:t>
      </w:r>
      <w:r w:rsidRPr="00CA7D85">
        <w:tab/>
        <w:t>initiate the SCG failure information procedure as specified in 5.7.3 to report SCG radio link failure.</w:t>
      </w:r>
    </w:p>
    <w:bookmarkEnd w:id="11799"/>
    <w:p w14:paraId="2FFDE9E1" w14:textId="77777777" w:rsidR="009A3B7C" w:rsidRPr="00CA7D85" w:rsidRDefault="009A3B7C" w:rsidP="009A3B7C">
      <w:pPr>
        <w:pStyle w:val="H6"/>
      </w:pPr>
      <w:r w:rsidRPr="00CA7D85">
        <w:t>8.2.5.7.1.3</w:t>
      </w:r>
      <w:r w:rsidRPr="00CA7D85">
        <w:tab/>
        <w:t>Test description</w:t>
      </w:r>
    </w:p>
    <w:p w14:paraId="3B023887" w14:textId="77777777" w:rsidR="009A3B7C" w:rsidRPr="00CA7D85" w:rsidRDefault="009A3B7C" w:rsidP="009A3B7C">
      <w:pPr>
        <w:pStyle w:val="H6"/>
      </w:pPr>
      <w:r w:rsidRPr="00CA7D85">
        <w:t>8.2.5.7.1.3.1</w:t>
      </w:r>
      <w:r w:rsidRPr="00CA7D85">
        <w:tab/>
        <w:t>Pre-test conditions</w:t>
      </w:r>
    </w:p>
    <w:p w14:paraId="5F3F5A13" w14:textId="77777777" w:rsidR="009A3B7C" w:rsidRPr="00CA7D85" w:rsidRDefault="009A3B7C" w:rsidP="009A3B7C">
      <w:pPr>
        <w:pStyle w:val="H6"/>
      </w:pPr>
      <w:r w:rsidRPr="00CA7D85">
        <w:t>System Simulator:</w:t>
      </w:r>
    </w:p>
    <w:p w14:paraId="33A59DEB" w14:textId="77777777" w:rsidR="004567EE" w:rsidRPr="00CA7D85" w:rsidRDefault="009A3B7C" w:rsidP="004567EE">
      <w:pPr>
        <w:pStyle w:val="B1"/>
        <w:rPr>
          <w:lang w:eastAsia="sv-SE"/>
        </w:rPr>
      </w:pPr>
      <w:r w:rsidRPr="00CA7D85">
        <w:rPr>
          <w:lang w:eastAsia="sv-SE"/>
        </w:rPr>
        <w:t>-</w:t>
      </w:r>
      <w:r w:rsidRPr="00CA7D85">
        <w:rPr>
          <w:lang w:eastAsia="sv-SE"/>
        </w:rPr>
        <w:tab/>
        <w:t>E-UTRA Cell 1 is the PCell and NR Cell 1 is the PSCell</w:t>
      </w:r>
      <w:r w:rsidR="004567EE" w:rsidRPr="00CA7D85">
        <w:rPr>
          <w:lang w:eastAsia="sv-SE"/>
        </w:rPr>
        <w:t>.</w:t>
      </w:r>
    </w:p>
    <w:p w14:paraId="1C6F6C3D" w14:textId="73A806A7" w:rsidR="009A3B7C" w:rsidRPr="00CA7D85" w:rsidRDefault="004567EE" w:rsidP="004567EE">
      <w:pPr>
        <w:pStyle w:val="B1"/>
      </w:pPr>
      <w:r w:rsidRPr="00CA7D85">
        <w:rPr>
          <w:lang w:eastAsia="sv-SE"/>
        </w:rPr>
        <w:t>-</w:t>
      </w:r>
      <w:r w:rsidRPr="00CA7D85">
        <w:rPr>
          <w:lang w:eastAsia="sv-SE"/>
        </w:rPr>
        <w:tab/>
        <w:t>NR Cell 1 is configured to operate in shared spectrum.</w:t>
      </w:r>
    </w:p>
    <w:p w14:paraId="799811C2" w14:textId="77777777" w:rsidR="009A3B7C" w:rsidRPr="00CA7D85" w:rsidRDefault="009A3B7C" w:rsidP="009A3B7C">
      <w:pPr>
        <w:pStyle w:val="B1"/>
      </w:pPr>
      <w:r w:rsidRPr="00CA7D85">
        <w:t>-</w:t>
      </w:r>
      <w:r w:rsidRPr="00CA7D85">
        <w:tab/>
        <w:t>System Information combination as defined in TS 38.508-1 [4] clause 4.4.3.1.1 is used in E-UTRA Cell 1 and NR Cell 1.</w:t>
      </w:r>
    </w:p>
    <w:p w14:paraId="59EE491E" w14:textId="77777777" w:rsidR="009A3B7C" w:rsidRPr="00CA7D85" w:rsidRDefault="009A3B7C" w:rsidP="009A3B7C">
      <w:r w:rsidRPr="00CA7D85">
        <w:t>None.</w:t>
      </w:r>
    </w:p>
    <w:p w14:paraId="2577F7AA" w14:textId="77777777" w:rsidR="009A3B7C" w:rsidRPr="00CA7D85" w:rsidRDefault="009A3B7C" w:rsidP="009A3B7C">
      <w:pPr>
        <w:pStyle w:val="H6"/>
      </w:pPr>
      <w:r w:rsidRPr="00CA7D85">
        <w:t>Preamble:</w:t>
      </w:r>
    </w:p>
    <w:p w14:paraId="06650097" w14:textId="77777777" w:rsidR="009A3B7C" w:rsidRPr="00CA7D85" w:rsidRDefault="009A3B7C" w:rsidP="009A3B7C">
      <w:pPr>
        <w:pStyle w:val="B1"/>
      </w:pPr>
      <w:r w:rsidRPr="00CA7D85">
        <w:t>-</w:t>
      </w:r>
      <w:r w:rsidRPr="00CA7D85">
        <w:tab/>
        <w:t>The UE is in state RRC_CONNECTED using generic procedure parameter Connectivity (</w:t>
      </w:r>
      <w:r w:rsidRPr="00CA7D85">
        <w:rPr>
          <w:i/>
        </w:rPr>
        <w:t>EN-DC</w:t>
      </w:r>
      <w:r w:rsidRPr="00CA7D85">
        <w:t>) and Bearers (</w:t>
      </w:r>
      <w:r w:rsidRPr="00CA7D85">
        <w:rPr>
          <w:i/>
        </w:rPr>
        <w:t>MCG(s) and SCG</w:t>
      </w:r>
      <w:r w:rsidRPr="00CA7D85">
        <w:t>) according to TS 38.508-1 [4], Table 4.5.1-1. Test Mode (On) and Test Loop Function (On) and mode B according to TS 38.508-1 [4], Table 4.5.1-1.</w:t>
      </w:r>
    </w:p>
    <w:p w14:paraId="0F360EB2" w14:textId="77777777" w:rsidR="00BB36FA" w:rsidRPr="00CA7D85" w:rsidRDefault="009A3B7C" w:rsidP="00BB36FA">
      <w:pPr>
        <w:pStyle w:val="H6"/>
        <w:keepNext w:val="0"/>
        <w:keepLines w:val="0"/>
        <w:widowControl w:val="0"/>
      </w:pPr>
      <w:bookmarkStart w:id="11801" w:name="_Hlk125623087"/>
      <w:r w:rsidRPr="00CA7D85">
        <w:t>8.2.5.7.1.3.2</w:t>
      </w:r>
      <w:bookmarkEnd w:id="11801"/>
      <w:r w:rsidRPr="00CA7D85">
        <w:tab/>
      </w:r>
      <w:r w:rsidR="00BB36FA" w:rsidRPr="00CA7D85">
        <w:t>Test procedure sequence</w:t>
      </w:r>
    </w:p>
    <w:p w14:paraId="27DE7C49" w14:textId="472D4E34" w:rsidR="00BB36FA" w:rsidRPr="00CA7D85" w:rsidRDefault="00BB36FA" w:rsidP="00BB36FA">
      <w:pPr>
        <w:pStyle w:val="TH"/>
        <w:keepNext w:val="0"/>
        <w:keepLines w:val="0"/>
        <w:widowControl w:val="0"/>
      </w:pPr>
      <w:r w:rsidRPr="00CA7D85">
        <w:t xml:space="preserve"> Table 8.2.5.7.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B36FA" w:rsidRPr="00CA7D85" w14:paraId="4DE35E6D" w14:textId="77777777" w:rsidTr="00FD6452">
        <w:tc>
          <w:tcPr>
            <w:tcW w:w="648" w:type="dxa"/>
            <w:tcBorders>
              <w:bottom w:val="nil"/>
            </w:tcBorders>
          </w:tcPr>
          <w:p w14:paraId="1D52CA26" w14:textId="77777777" w:rsidR="00BB36FA" w:rsidRPr="00CA7D85" w:rsidRDefault="00BB36FA" w:rsidP="00BB36FA">
            <w:pPr>
              <w:pStyle w:val="TAH"/>
              <w:keepNext w:val="0"/>
              <w:keepLines w:val="0"/>
              <w:widowControl w:val="0"/>
            </w:pPr>
            <w:r w:rsidRPr="00CA7D85">
              <w:t>St</w:t>
            </w:r>
          </w:p>
        </w:tc>
        <w:tc>
          <w:tcPr>
            <w:tcW w:w="3969" w:type="dxa"/>
            <w:tcBorders>
              <w:bottom w:val="nil"/>
            </w:tcBorders>
          </w:tcPr>
          <w:p w14:paraId="0C21CE2D" w14:textId="77777777" w:rsidR="00BB36FA" w:rsidRPr="00CA7D85" w:rsidRDefault="00BB36FA" w:rsidP="00BB36FA">
            <w:pPr>
              <w:pStyle w:val="TAH"/>
              <w:keepNext w:val="0"/>
              <w:keepLines w:val="0"/>
              <w:widowControl w:val="0"/>
            </w:pPr>
            <w:r w:rsidRPr="00CA7D85">
              <w:t>Procedure</w:t>
            </w:r>
          </w:p>
        </w:tc>
        <w:tc>
          <w:tcPr>
            <w:tcW w:w="3686" w:type="dxa"/>
            <w:gridSpan w:val="2"/>
          </w:tcPr>
          <w:p w14:paraId="07EF5AEF" w14:textId="77777777" w:rsidR="00BB36FA" w:rsidRPr="00CA7D85" w:rsidRDefault="00BB36FA" w:rsidP="00BB36FA">
            <w:pPr>
              <w:pStyle w:val="TAH"/>
              <w:keepNext w:val="0"/>
              <w:keepLines w:val="0"/>
              <w:widowControl w:val="0"/>
            </w:pPr>
            <w:r w:rsidRPr="00CA7D85">
              <w:t>Message Sequence</w:t>
            </w:r>
          </w:p>
        </w:tc>
        <w:tc>
          <w:tcPr>
            <w:tcW w:w="567" w:type="dxa"/>
            <w:tcBorders>
              <w:bottom w:val="nil"/>
            </w:tcBorders>
          </w:tcPr>
          <w:p w14:paraId="04803A5A" w14:textId="77777777" w:rsidR="00BB36FA" w:rsidRPr="00CA7D85" w:rsidRDefault="00BB36FA" w:rsidP="00BB36FA">
            <w:pPr>
              <w:pStyle w:val="TAH"/>
              <w:keepNext w:val="0"/>
              <w:keepLines w:val="0"/>
              <w:widowControl w:val="0"/>
            </w:pPr>
            <w:r w:rsidRPr="00CA7D85">
              <w:t>TP</w:t>
            </w:r>
          </w:p>
        </w:tc>
        <w:tc>
          <w:tcPr>
            <w:tcW w:w="892" w:type="dxa"/>
            <w:tcBorders>
              <w:bottom w:val="nil"/>
            </w:tcBorders>
          </w:tcPr>
          <w:p w14:paraId="464B32A9" w14:textId="77777777" w:rsidR="00BB36FA" w:rsidRPr="00CA7D85" w:rsidRDefault="00BB36FA" w:rsidP="00BB36FA">
            <w:pPr>
              <w:pStyle w:val="TAH"/>
              <w:keepNext w:val="0"/>
              <w:keepLines w:val="0"/>
              <w:widowControl w:val="0"/>
            </w:pPr>
            <w:r w:rsidRPr="00CA7D85">
              <w:t>Verdict</w:t>
            </w:r>
          </w:p>
        </w:tc>
      </w:tr>
      <w:tr w:rsidR="00BB36FA" w:rsidRPr="00CA7D85" w14:paraId="33A91BD6" w14:textId="77777777" w:rsidTr="00FD6452">
        <w:tc>
          <w:tcPr>
            <w:tcW w:w="648" w:type="dxa"/>
            <w:tcBorders>
              <w:top w:val="nil"/>
            </w:tcBorders>
          </w:tcPr>
          <w:p w14:paraId="26AA5E0E" w14:textId="77777777" w:rsidR="00BB36FA" w:rsidRPr="00CA7D85" w:rsidRDefault="00BB36FA" w:rsidP="00BB36FA">
            <w:pPr>
              <w:pStyle w:val="TAH"/>
              <w:keepNext w:val="0"/>
              <w:keepLines w:val="0"/>
              <w:widowControl w:val="0"/>
            </w:pPr>
          </w:p>
        </w:tc>
        <w:tc>
          <w:tcPr>
            <w:tcW w:w="3969" w:type="dxa"/>
            <w:tcBorders>
              <w:top w:val="nil"/>
            </w:tcBorders>
          </w:tcPr>
          <w:p w14:paraId="70E70C7C" w14:textId="77777777" w:rsidR="00BB36FA" w:rsidRPr="00CA7D85" w:rsidRDefault="00BB36FA" w:rsidP="00BB36FA">
            <w:pPr>
              <w:pStyle w:val="TAH"/>
              <w:keepNext w:val="0"/>
              <w:keepLines w:val="0"/>
              <w:widowControl w:val="0"/>
            </w:pPr>
          </w:p>
        </w:tc>
        <w:tc>
          <w:tcPr>
            <w:tcW w:w="709" w:type="dxa"/>
          </w:tcPr>
          <w:p w14:paraId="6AD6E33C" w14:textId="77777777" w:rsidR="00BB36FA" w:rsidRPr="00CA7D85" w:rsidRDefault="00BB36FA" w:rsidP="00BB36FA">
            <w:pPr>
              <w:pStyle w:val="TAH"/>
              <w:keepNext w:val="0"/>
              <w:keepLines w:val="0"/>
              <w:widowControl w:val="0"/>
            </w:pPr>
            <w:r w:rsidRPr="00CA7D85">
              <w:t>U - S</w:t>
            </w:r>
          </w:p>
        </w:tc>
        <w:tc>
          <w:tcPr>
            <w:tcW w:w="2977" w:type="dxa"/>
          </w:tcPr>
          <w:p w14:paraId="50D86E1B" w14:textId="77777777" w:rsidR="00BB36FA" w:rsidRPr="00CA7D85" w:rsidRDefault="00BB36FA" w:rsidP="00BB36FA">
            <w:pPr>
              <w:pStyle w:val="TAH"/>
              <w:keepNext w:val="0"/>
              <w:keepLines w:val="0"/>
              <w:widowControl w:val="0"/>
            </w:pPr>
            <w:r w:rsidRPr="00CA7D85">
              <w:t>Message</w:t>
            </w:r>
          </w:p>
        </w:tc>
        <w:tc>
          <w:tcPr>
            <w:tcW w:w="567" w:type="dxa"/>
            <w:tcBorders>
              <w:top w:val="nil"/>
            </w:tcBorders>
          </w:tcPr>
          <w:p w14:paraId="1A04DEA6" w14:textId="77777777" w:rsidR="00BB36FA" w:rsidRPr="00CA7D85" w:rsidRDefault="00BB36FA" w:rsidP="00BB36FA">
            <w:pPr>
              <w:pStyle w:val="TAH"/>
              <w:keepNext w:val="0"/>
              <w:keepLines w:val="0"/>
              <w:widowControl w:val="0"/>
            </w:pPr>
          </w:p>
        </w:tc>
        <w:tc>
          <w:tcPr>
            <w:tcW w:w="892" w:type="dxa"/>
            <w:tcBorders>
              <w:top w:val="nil"/>
            </w:tcBorders>
          </w:tcPr>
          <w:p w14:paraId="47DE3BCE" w14:textId="77777777" w:rsidR="00BB36FA" w:rsidRPr="00CA7D85" w:rsidRDefault="00BB36FA" w:rsidP="00BB36FA">
            <w:pPr>
              <w:pStyle w:val="TAH"/>
              <w:keepNext w:val="0"/>
              <w:keepLines w:val="0"/>
              <w:widowControl w:val="0"/>
            </w:pPr>
          </w:p>
        </w:tc>
      </w:tr>
      <w:tr w:rsidR="00BB36FA" w:rsidRPr="00CA7D85" w14:paraId="0882EF1F" w14:textId="77777777" w:rsidTr="00FD6452">
        <w:tc>
          <w:tcPr>
            <w:tcW w:w="648" w:type="dxa"/>
          </w:tcPr>
          <w:p w14:paraId="799DBDF3" w14:textId="77777777" w:rsidR="00BB36FA" w:rsidRPr="00CA7D85" w:rsidRDefault="00BB36FA" w:rsidP="00BB36FA">
            <w:pPr>
              <w:pStyle w:val="TAC"/>
              <w:keepNext w:val="0"/>
              <w:keepLines w:val="0"/>
              <w:widowControl w:val="0"/>
            </w:pPr>
            <w:r w:rsidRPr="00CA7D85">
              <w:t>1</w:t>
            </w:r>
          </w:p>
        </w:tc>
        <w:tc>
          <w:tcPr>
            <w:tcW w:w="3969" w:type="dxa"/>
          </w:tcPr>
          <w:p w14:paraId="338D11FB" w14:textId="77777777" w:rsidR="00BB36FA" w:rsidRPr="00CA7D85" w:rsidRDefault="00BB36FA" w:rsidP="00BB36FA">
            <w:pPr>
              <w:pStyle w:val="TAL"/>
              <w:keepNext w:val="0"/>
              <w:keepLines w:val="0"/>
              <w:widowControl w:val="0"/>
            </w:pPr>
            <w:r w:rsidRPr="00CA7D85">
              <w:t>The SS transmits one IP Packet on SCG DRB</w:t>
            </w:r>
          </w:p>
        </w:tc>
        <w:tc>
          <w:tcPr>
            <w:tcW w:w="709" w:type="dxa"/>
          </w:tcPr>
          <w:p w14:paraId="45F7AA04" w14:textId="77777777" w:rsidR="00BB36FA" w:rsidRPr="00CA7D85" w:rsidRDefault="00BB36FA" w:rsidP="00BB36FA">
            <w:pPr>
              <w:pStyle w:val="TAC"/>
              <w:keepNext w:val="0"/>
              <w:keepLines w:val="0"/>
              <w:widowControl w:val="0"/>
            </w:pPr>
            <w:r w:rsidRPr="00CA7D85">
              <w:t>-</w:t>
            </w:r>
          </w:p>
        </w:tc>
        <w:tc>
          <w:tcPr>
            <w:tcW w:w="2977" w:type="dxa"/>
          </w:tcPr>
          <w:p w14:paraId="49424181" w14:textId="77777777" w:rsidR="00BB36FA" w:rsidRPr="00CA7D85" w:rsidRDefault="00BB36FA" w:rsidP="00BB36FA">
            <w:pPr>
              <w:pStyle w:val="TAL"/>
              <w:keepNext w:val="0"/>
              <w:keepLines w:val="0"/>
              <w:widowControl w:val="0"/>
            </w:pPr>
            <w:r w:rsidRPr="00CA7D85">
              <w:t>-</w:t>
            </w:r>
          </w:p>
        </w:tc>
        <w:tc>
          <w:tcPr>
            <w:tcW w:w="567" w:type="dxa"/>
          </w:tcPr>
          <w:p w14:paraId="0DD7DAD7" w14:textId="77777777" w:rsidR="00BB36FA" w:rsidRPr="00CA7D85" w:rsidRDefault="00BB36FA" w:rsidP="00BB36FA">
            <w:pPr>
              <w:pStyle w:val="TAC"/>
              <w:keepNext w:val="0"/>
              <w:keepLines w:val="0"/>
              <w:widowControl w:val="0"/>
            </w:pPr>
            <w:r w:rsidRPr="00CA7D85">
              <w:t>-</w:t>
            </w:r>
          </w:p>
        </w:tc>
        <w:tc>
          <w:tcPr>
            <w:tcW w:w="892" w:type="dxa"/>
          </w:tcPr>
          <w:p w14:paraId="2CF32FF1" w14:textId="77777777" w:rsidR="00BB36FA" w:rsidRPr="00CA7D85" w:rsidRDefault="00BB36FA" w:rsidP="00BB36FA">
            <w:pPr>
              <w:pStyle w:val="TAC"/>
              <w:keepNext w:val="0"/>
              <w:keepLines w:val="0"/>
              <w:widowControl w:val="0"/>
            </w:pPr>
            <w:r w:rsidRPr="00CA7D85">
              <w:t>-</w:t>
            </w:r>
          </w:p>
        </w:tc>
      </w:tr>
      <w:tr w:rsidR="00BB36FA" w:rsidRPr="00CA7D85" w14:paraId="66E16DA3" w14:textId="77777777" w:rsidTr="00FD6452">
        <w:tc>
          <w:tcPr>
            <w:tcW w:w="648" w:type="dxa"/>
          </w:tcPr>
          <w:p w14:paraId="221C1F14" w14:textId="77777777" w:rsidR="00BB36FA" w:rsidRPr="00CA7D85" w:rsidRDefault="00BB36FA" w:rsidP="00BB36FA">
            <w:pPr>
              <w:pStyle w:val="TAC"/>
              <w:keepNext w:val="0"/>
              <w:keepLines w:val="0"/>
              <w:widowControl w:val="0"/>
            </w:pPr>
            <w:r w:rsidRPr="00CA7D85">
              <w:t>2</w:t>
            </w:r>
          </w:p>
        </w:tc>
        <w:tc>
          <w:tcPr>
            <w:tcW w:w="3969" w:type="dxa"/>
          </w:tcPr>
          <w:p w14:paraId="2BE0F931" w14:textId="77777777" w:rsidR="00BB36FA" w:rsidRPr="00CA7D85" w:rsidRDefault="00BB36FA" w:rsidP="00BB36FA">
            <w:pPr>
              <w:pStyle w:val="TAL"/>
              <w:keepNext w:val="0"/>
              <w:keepLines w:val="0"/>
              <w:widowControl w:val="0"/>
            </w:pPr>
            <w:r w:rsidRPr="00CA7D85">
              <w:t>The SS shall keep channel on SCG busy, so the UE detects consistent LBT failures when channel is sensed.</w:t>
            </w:r>
          </w:p>
        </w:tc>
        <w:tc>
          <w:tcPr>
            <w:tcW w:w="709" w:type="dxa"/>
          </w:tcPr>
          <w:p w14:paraId="70C485BE" w14:textId="77777777" w:rsidR="00BB36FA" w:rsidRPr="00CA7D85" w:rsidRDefault="00BB36FA" w:rsidP="00BB36FA">
            <w:pPr>
              <w:pStyle w:val="TAC"/>
              <w:keepNext w:val="0"/>
              <w:keepLines w:val="0"/>
              <w:widowControl w:val="0"/>
            </w:pPr>
            <w:r w:rsidRPr="00CA7D85">
              <w:rPr>
                <w:rFonts w:cs="Arial"/>
                <w:szCs w:val="18"/>
              </w:rPr>
              <w:t>-</w:t>
            </w:r>
          </w:p>
        </w:tc>
        <w:tc>
          <w:tcPr>
            <w:tcW w:w="2977" w:type="dxa"/>
          </w:tcPr>
          <w:p w14:paraId="3E4BCC06" w14:textId="77777777" w:rsidR="00BB36FA" w:rsidRPr="00CA7D85" w:rsidRDefault="00BB36FA" w:rsidP="00BB36FA">
            <w:pPr>
              <w:pStyle w:val="TAL"/>
              <w:keepNext w:val="0"/>
              <w:keepLines w:val="0"/>
              <w:widowControl w:val="0"/>
            </w:pPr>
            <w:r w:rsidRPr="00CA7D85">
              <w:rPr>
                <w:rFonts w:cs="Arial"/>
                <w:i/>
                <w:szCs w:val="18"/>
              </w:rPr>
              <w:t>-</w:t>
            </w:r>
          </w:p>
        </w:tc>
        <w:tc>
          <w:tcPr>
            <w:tcW w:w="567" w:type="dxa"/>
          </w:tcPr>
          <w:p w14:paraId="7CDEE1B6" w14:textId="77777777" w:rsidR="00BB36FA" w:rsidRPr="00CA7D85" w:rsidRDefault="00BB36FA" w:rsidP="00BB36FA">
            <w:pPr>
              <w:pStyle w:val="TAC"/>
              <w:keepNext w:val="0"/>
              <w:keepLines w:val="0"/>
              <w:widowControl w:val="0"/>
            </w:pPr>
            <w:r w:rsidRPr="00CA7D85">
              <w:t>-</w:t>
            </w:r>
          </w:p>
        </w:tc>
        <w:tc>
          <w:tcPr>
            <w:tcW w:w="892" w:type="dxa"/>
          </w:tcPr>
          <w:p w14:paraId="0D85F3AA" w14:textId="77777777" w:rsidR="00BB36FA" w:rsidRPr="00CA7D85" w:rsidRDefault="00BB36FA" w:rsidP="00BB36FA">
            <w:pPr>
              <w:pStyle w:val="TAC"/>
              <w:keepNext w:val="0"/>
              <w:keepLines w:val="0"/>
              <w:widowControl w:val="0"/>
            </w:pPr>
            <w:r w:rsidRPr="00CA7D85">
              <w:t>-</w:t>
            </w:r>
          </w:p>
        </w:tc>
      </w:tr>
      <w:tr w:rsidR="00BB36FA" w:rsidRPr="00CA7D85" w14:paraId="508AA09D" w14:textId="77777777" w:rsidTr="00FD6452">
        <w:tc>
          <w:tcPr>
            <w:tcW w:w="648" w:type="dxa"/>
          </w:tcPr>
          <w:p w14:paraId="7137FED9" w14:textId="77777777" w:rsidR="00BB36FA" w:rsidRPr="00CA7D85" w:rsidRDefault="00BB36FA" w:rsidP="00BB36FA">
            <w:pPr>
              <w:pStyle w:val="TAC"/>
              <w:keepNext w:val="0"/>
              <w:keepLines w:val="0"/>
              <w:widowControl w:val="0"/>
            </w:pPr>
            <w:r w:rsidRPr="00CA7D85">
              <w:t>3</w:t>
            </w:r>
          </w:p>
        </w:tc>
        <w:tc>
          <w:tcPr>
            <w:tcW w:w="3969" w:type="dxa"/>
          </w:tcPr>
          <w:p w14:paraId="0C38B59C" w14:textId="77777777" w:rsidR="00BB36FA" w:rsidRPr="00CA7D85" w:rsidRDefault="00BB36FA" w:rsidP="00BB36FA">
            <w:pPr>
              <w:pStyle w:val="TAL"/>
              <w:keepNext w:val="0"/>
              <w:keepLines w:val="0"/>
              <w:widowControl w:val="0"/>
            </w:pPr>
            <w:r w:rsidRPr="00CA7D85">
              <w:rPr>
                <w:rFonts w:cs="Arial"/>
              </w:rPr>
              <w:t xml:space="preserve">Check: Does the UE transmit in the next 5 sec (arbitrary value) a </w:t>
            </w:r>
            <w:r w:rsidRPr="00CA7D85">
              <w:rPr>
                <w:rFonts w:cs="Arial"/>
                <w:i/>
                <w:iCs/>
              </w:rPr>
              <w:t>SCGFailureInformationNR</w:t>
            </w:r>
            <w:r w:rsidRPr="00CA7D85">
              <w:rPr>
                <w:rFonts w:cs="Arial"/>
              </w:rPr>
              <w:t xml:space="preserve"> message on SRB2 with </w:t>
            </w:r>
            <w:r w:rsidRPr="00CA7D85">
              <w:rPr>
                <w:rFonts w:cs="Arial"/>
                <w:i/>
              </w:rPr>
              <w:t>failure</w:t>
            </w:r>
            <w:r w:rsidRPr="00CA7D85">
              <w:rPr>
                <w:rFonts w:cs="Arial"/>
                <w:i/>
                <w:lang w:eastAsia="zh-CN"/>
              </w:rPr>
              <w:t>Type</w:t>
            </w:r>
            <w:r w:rsidRPr="00CA7D85">
              <w:rPr>
                <w:rFonts w:cs="Arial"/>
                <w:lang w:eastAsia="zh-CN"/>
              </w:rPr>
              <w:t xml:space="preserve"> set to </w:t>
            </w:r>
            <w:r w:rsidRPr="00CA7D85">
              <w:rPr>
                <w:rFonts w:cs="Arial"/>
                <w:i/>
                <w:iCs/>
                <w:lang w:eastAsia="zh-CN"/>
              </w:rPr>
              <w:t>scg-lbtFailure</w:t>
            </w:r>
            <w:r w:rsidRPr="00CA7D85">
              <w:rPr>
                <w:rFonts w:cs="Arial"/>
              </w:rPr>
              <w:t>?</w:t>
            </w:r>
          </w:p>
        </w:tc>
        <w:tc>
          <w:tcPr>
            <w:tcW w:w="709" w:type="dxa"/>
          </w:tcPr>
          <w:p w14:paraId="769BCF00" w14:textId="77777777" w:rsidR="00BB36FA" w:rsidRPr="00CA7D85" w:rsidRDefault="00BB36FA" w:rsidP="00BB36FA">
            <w:pPr>
              <w:pStyle w:val="TAC"/>
              <w:keepNext w:val="0"/>
              <w:keepLines w:val="0"/>
              <w:widowControl w:val="0"/>
            </w:pPr>
            <w:r w:rsidRPr="00CA7D85">
              <w:t>--&gt;</w:t>
            </w:r>
          </w:p>
        </w:tc>
        <w:tc>
          <w:tcPr>
            <w:tcW w:w="2977" w:type="dxa"/>
          </w:tcPr>
          <w:p w14:paraId="52612F15" w14:textId="77777777" w:rsidR="00BB36FA" w:rsidRPr="00CA7D85" w:rsidRDefault="00BB36FA" w:rsidP="00BB36FA">
            <w:pPr>
              <w:pStyle w:val="TAL"/>
              <w:keepNext w:val="0"/>
              <w:keepLines w:val="0"/>
              <w:widowControl w:val="0"/>
            </w:pPr>
            <w:r w:rsidRPr="00CA7D85">
              <w:rPr>
                <w:rFonts w:cs="Arial"/>
                <w:i/>
                <w:szCs w:val="18"/>
              </w:rPr>
              <w:t>SCGFailureInformationNR</w:t>
            </w:r>
          </w:p>
        </w:tc>
        <w:tc>
          <w:tcPr>
            <w:tcW w:w="567" w:type="dxa"/>
          </w:tcPr>
          <w:p w14:paraId="75580AAC" w14:textId="77777777" w:rsidR="00BB36FA" w:rsidRPr="00CA7D85" w:rsidRDefault="00BB36FA" w:rsidP="00BB36FA">
            <w:pPr>
              <w:pStyle w:val="TAC"/>
              <w:keepNext w:val="0"/>
              <w:keepLines w:val="0"/>
              <w:widowControl w:val="0"/>
            </w:pPr>
            <w:r w:rsidRPr="00CA7D85">
              <w:t>1</w:t>
            </w:r>
          </w:p>
        </w:tc>
        <w:tc>
          <w:tcPr>
            <w:tcW w:w="892" w:type="dxa"/>
          </w:tcPr>
          <w:p w14:paraId="4D9E64B7" w14:textId="77777777" w:rsidR="00BB36FA" w:rsidRPr="00CA7D85" w:rsidRDefault="00BB36FA" w:rsidP="00BB36FA">
            <w:pPr>
              <w:pStyle w:val="TAC"/>
              <w:keepNext w:val="0"/>
              <w:keepLines w:val="0"/>
              <w:widowControl w:val="0"/>
            </w:pPr>
            <w:r w:rsidRPr="00CA7D85">
              <w:t>P</w:t>
            </w:r>
          </w:p>
        </w:tc>
      </w:tr>
    </w:tbl>
    <w:p w14:paraId="039B8A73" w14:textId="77777777" w:rsidR="00BB36FA" w:rsidRPr="00CA7D85" w:rsidRDefault="00BB36FA" w:rsidP="008075F7"/>
    <w:p w14:paraId="52DF0012" w14:textId="6DC39798" w:rsidR="00BB36FA" w:rsidRPr="00CA7D85" w:rsidRDefault="00BB36FA" w:rsidP="00BB36FA">
      <w:pPr>
        <w:pStyle w:val="H6"/>
        <w:keepNext w:val="0"/>
        <w:keepLines w:val="0"/>
        <w:widowControl w:val="0"/>
      </w:pPr>
      <w:r w:rsidRPr="00CA7D85">
        <w:t>8.2.5.7.1.3.3</w:t>
      </w:r>
      <w:r w:rsidRPr="00CA7D85">
        <w:tab/>
        <w:t>Specific message contents</w:t>
      </w:r>
    </w:p>
    <w:p w14:paraId="5012A04F" w14:textId="301E0D03" w:rsidR="00BB36FA" w:rsidRPr="00CA7D85" w:rsidRDefault="00BB36FA" w:rsidP="00BB36FA">
      <w:pPr>
        <w:pStyle w:val="TH"/>
        <w:keepNext w:val="0"/>
        <w:keepLines w:val="0"/>
        <w:widowControl w:val="0"/>
      </w:pPr>
      <w:r w:rsidRPr="00CA7D85">
        <w:t xml:space="preserve"> Table 8.2.5.7.1.3.3-1: </w:t>
      </w:r>
      <w:r w:rsidRPr="00CA7D85">
        <w:rPr>
          <w:i/>
        </w:rPr>
        <w:t xml:space="preserve">SCGFailureInformationNR </w:t>
      </w:r>
      <w:r w:rsidRPr="00CA7D85">
        <w:t>(step 3, Table 8.2.5.7.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3"/>
        <w:gridCol w:w="2266"/>
        <w:gridCol w:w="1699"/>
        <w:gridCol w:w="1133"/>
      </w:tblGrid>
      <w:tr w:rsidR="00BB36FA" w:rsidRPr="00CA7D85" w14:paraId="1C9168F4" w14:textId="77777777" w:rsidTr="004567EE">
        <w:tc>
          <w:tcPr>
            <w:tcW w:w="9631" w:type="dxa"/>
            <w:gridSpan w:val="4"/>
            <w:tcMar>
              <w:top w:w="0" w:type="dxa"/>
              <w:left w:w="108" w:type="dxa"/>
              <w:bottom w:w="0" w:type="dxa"/>
              <w:right w:w="108" w:type="dxa"/>
            </w:tcMar>
            <w:hideMark/>
          </w:tcPr>
          <w:p w14:paraId="759CD482" w14:textId="77777777" w:rsidR="00BB36FA" w:rsidRPr="00CA7D85" w:rsidRDefault="00BB36FA" w:rsidP="00BB36FA">
            <w:pPr>
              <w:pStyle w:val="TAL"/>
              <w:keepNext w:val="0"/>
              <w:keepLines w:val="0"/>
              <w:widowControl w:val="0"/>
            </w:pPr>
            <w:r w:rsidRPr="00CA7D85">
              <w:t>Derivation Path: TS 36.508 [7], Table 4.6.1-18AA</w:t>
            </w:r>
          </w:p>
        </w:tc>
      </w:tr>
      <w:tr w:rsidR="00BB36FA" w:rsidRPr="00CA7D85" w14:paraId="63322547" w14:textId="77777777" w:rsidTr="004567EE">
        <w:tc>
          <w:tcPr>
            <w:tcW w:w="4533" w:type="dxa"/>
            <w:tcMar>
              <w:top w:w="0" w:type="dxa"/>
              <w:left w:w="108" w:type="dxa"/>
              <w:bottom w:w="0" w:type="dxa"/>
              <w:right w:w="108" w:type="dxa"/>
            </w:tcMar>
            <w:hideMark/>
          </w:tcPr>
          <w:p w14:paraId="11741782" w14:textId="77777777" w:rsidR="00BB36FA" w:rsidRPr="00CA7D85" w:rsidRDefault="00BB36FA" w:rsidP="00BB36FA">
            <w:pPr>
              <w:pStyle w:val="TAH"/>
              <w:keepNext w:val="0"/>
              <w:keepLines w:val="0"/>
              <w:widowControl w:val="0"/>
            </w:pPr>
            <w:r w:rsidRPr="00CA7D85">
              <w:t>Information Element</w:t>
            </w:r>
          </w:p>
        </w:tc>
        <w:tc>
          <w:tcPr>
            <w:tcW w:w="2266" w:type="dxa"/>
            <w:tcMar>
              <w:top w:w="0" w:type="dxa"/>
              <w:left w:w="108" w:type="dxa"/>
              <w:bottom w:w="0" w:type="dxa"/>
              <w:right w:w="108" w:type="dxa"/>
            </w:tcMar>
            <w:hideMark/>
          </w:tcPr>
          <w:p w14:paraId="2DB698EA" w14:textId="77777777" w:rsidR="00BB36FA" w:rsidRPr="00CA7D85" w:rsidRDefault="00BB36FA" w:rsidP="00BB36FA">
            <w:pPr>
              <w:pStyle w:val="TAH"/>
              <w:keepNext w:val="0"/>
              <w:keepLines w:val="0"/>
              <w:widowControl w:val="0"/>
            </w:pPr>
            <w:r w:rsidRPr="00CA7D85">
              <w:t>Value/remark</w:t>
            </w:r>
          </w:p>
        </w:tc>
        <w:tc>
          <w:tcPr>
            <w:tcW w:w="1699" w:type="dxa"/>
            <w:tcMar>
              <w:top w:w="0" w:type="dxa"/>
              <w:left w:w="108" w:type="dxa"/>
              <w:bottom w:w="0" w:type="dxa"/>
              <w:right w:w="108" w:type="dxa"/>
            </w:tcMar>
            <w:hideMark/>
          </w:tcPr>
          <w:p w14:paraId="511515CF" w14:textId="77777777" w:rsidR="00BB36FA" w:rsidRPr="00CA7D85" w:rsidRDefault="00BB36FA" w:rsidP="00BB36FA">
            <w:pPr>
              <w:pStyle w:val="TAH"/>
              <w:keepNext w:val="0"/>
              <w:keepLines w:val="0"/>
              <w:widowControl w:val="0"/>
            </w:pPr>
            <w:r w:rsidRPr="00CA7D85">
              <w:t>Comment</w:t>
            </w:r>
          </w:p>
        </w:tc>
        <w:tc>
          <w:tcPr>
            <w:tcW w:w="1133" w:type="dxa"/>
            <w:tcMar>
              <w:top w:w="0" w:type="dxa"/>
              <w:left w:w="108" w:type="dxa"/>
              <w:bottom w:w="0" w:type="dxa"/>
              <w:right w:w="108" w:type="dxa"/>
            </w:tcMar>
            <w:hideMark/>
          </w:tcPr>
          <w:p w14:paraId="30F28702" w14:textId="77777777" w:rsidR="00BB36FA" w:rsidRPr="00CA7D85" w:rsidRDefault="00BB36FA" w:rsidP="00BB36FA">
            <w:pPr>
              <w:pStyle w:val="TAH"/>
              <w:keepNext w:val="0"/>
              <w:keepLines w:val="0"/>
              <w:widowControl w:val="0"/>
            </w:pPr>
            <w:r w:rsidRPr="00CA7D85">
              <w:t>Condition</w:t>
            </w:r>
          </w:p>
        </w:tc>
      </w:tr>
      <w:tr w:rsidR="00BB36FA" w:rsidRPr="00CA7D85" w14:paraId="2F457797" w14:textId="77777777" w:rsidTr="004567EE">
        <w:tc>
          <w:tcPr>
            <w:tcW w:w="4533" w:type="dxa"/>
            <w:tcMar>
              <w:top w:w="0" w:type="dxa"/>
              <w:left w:w="108" w:type="dxa"/>
              <w:bottom w:w="0" w:type="dxa"/>
              <w:right w:w="108" w:type="dxa"/>
            </w:tcMar>
            <w:hideMark/>
          </w:tcPr>
          <w:p w14:paraId="15CCEE8F" w14:textId="77777777" w:rsidR="00BB36FA" w:rsidRPr="00CA7D85" w:rsidRDefault="00BB36FA" w:rsidP="00BB36FA">
            <w:pPr>
              <w:pStyle w:val="TAL"/>
              <w:keepNext w:val="0"/>
              <w:keepLines w:val="0"/>
              <w:widowControl w:val="0"/>
            </w:pPr>
            <w:r w:rsidRPr="00CA7D85">
              <w:t>SCGFailureInformationNR-r15 ::= SEQUENCE {</w:t>
            </w:r>
          </w:p>
        </w:tc>
        <w:tc>
          <w:tcPr>
            <w:tcW w:w="2266" w:type="dxa"/>
            <w:tcMar>
              <w:top w:w="0" w:type="dxa"/>
              <w:left w:w="108" w:type="dxa"/>
              <w:bottom w:w="0" w:type="dxa"/>
              <w:right w:w="108" w:type="dxa"/>
            </w:tcMar>
          </w:tcPr>
          <w:p w14:paraId="71E8AEA6" w14:textId="77777777" w:rsidR="00BB36FA" w:rsidRPr="00CA7D85" w:rsidRDefault="00BB36FA" w:rsidP="00BB36FA">
            <w:pPr>
              <w:pStyle w:val="TAL"/>
              <w:keepNext w:val="0"/>
              <w:keepLines w:val="0"/>
              <w:widowControl w:val="0"/>
            </w:pPr>
          </w:p>
        </w:tc>
        <w:tc>
          <w:tcPr>
            <w:tcW w:w="1699" w:type="dxa"/>
            <w:tcMar>
              <w:top w:w="0" w:type="dxa"/>
              <w:left w:w="108" w:type="dxa"/>
              <w:bottom w:w="0" w:type="dxa"/>
              <w:right w:w="108" w:type="dxa"/>
            </w:tcMar>
          </w:tcPr>
          <w:p w14:paraId="06811A2F" w14:textId="77777777" w:rsidR="00BB36FA" w:rsidRPr="00CA7D85" w:rsidRDefault="00BB36FA" w:rsidP="00BB36FA">
            <w:pPr>
              <w:pStyle w:val="TAL"/>
              <w:keepNext w:val="0"/>
              <w:keepLines w:val="0"/>
              <w:widowControl w:val="0"/>
            </w:pPr>
          </w:p>
        </w:tc>
        <w:tc>
          <w:tcPr>
            <w:tcW w:w="1133" w:type="dxa"/>
            <w:tcMar>
              <w:top w:w="0" w:type="dxa"/>
              <w:left w:w="108" w:type="dxa"/>
              <w:bottom w:w="0" w:type="dxa"/>
              <w:right w:w="108" w:type="dxa"/>
            </w:tcMar>
          </w:tcPr>
          <w:p w14:paraId="21D62490" w14:textId="77777777" w:rsidR="00BB36FA" w:rsidRPr="00CA7D85" w:rsidRDefault="00BB36FA" w:rsidP="00BB36FA">
            <w:pPr>
              <w:pStyle w:val="TAL"/>
              <w:keepNext w:val="0"/>
              <w:keepLines w:val="0"/>
              <w:widowControl w:val="0"/>
            </w:pPr>
          </w:p>
        </w:tc>
      </w:tr>
      <w:tr w:rsidR="00BB36FA" w:rsidRPr="00CA7D85" w14:paraId="29793D4E" w14:textId="77777777" w:rsidTr="004567EE">
        <w:tc>
          <w:tcPr>
            <w:tcW w:w="4533" w:type="dxa"/>
            <w:tcMar>
              <w:top w:w="0" w:type="dxa"/>
              <w:left w:w="108" w:type="dxa"/>
              <w:bottom w:w="0" w:type="dxa"/>
              <w:right w:w="108" w:type="dxa"/>
            </w:tcMar>
            <w:hideMark/>
          </w:tcPr>
          <w:p w14:paraId="17099614" w14:textId="77777777" w:rsidR="00BB36FA" w:rsidRPr="00CA7D85" w:rsidRDefault="00BB36FA" w:rsidP="00BB36FA">
            <w:pPr>
              <w:pStyle w:val="TAL"/>
              <w:keepNext w:val="0"/>
              <w:keepLines w:val="0"/>
              <w:widowControl w:val="0"/>
            </w:pPr>
            <w:r w:rsidRPr="00CA7D85">
              <w:t xml:space="preserve">  criticalExtensions CHOICE {</w:t>
            </w:r>
          </w:p>
        </w:tc>
        <w:tc>
          <w:tcPr>
            <w:tcW w:w="2266" w:type="dxa"/>
            <w:tcMar>
              <w:top w:w="0" w:type="dxa"/>
              <w:left w:w="108" w:type="dxa"/>
              <w:bottom w:w="0" w:type="dxa"/>
              <w:right w:w="108" w:type="dxa"/>
            </w:tcMar>
          </w:tcPr>
          <w:p w14:paraId="65CF35E9" w14:textId="77777777" w:rsidR="00BB36FA" w:rsidRPr="00CA7D85" w:rsidRDefault="00BB36FA" w:rsidP="00BB36FA">
            <w:pPr>
              <w:pStyle w:val="TAL"/>
              <w:keepNext w:val="0"/>
              <w:keepLines w:val="0"/>
              <w:widowControl w:val="0"/>
            </w:pPr>
          </w:p>
        </w:tc>
        <w:tc>
          <w:tcPr>
            <w:tcW w:w="1699" w:type="dxa"/>
            <w:tcMar>
              <w:top w:w="0" w:type="dxa"/>
              <w:left w:w="108" w:type="dxa"/>
              <w:bottom w:w="0" w:type="dxa"/>
              <w:right w:w="108" w:type="dxa"/>
            </w:tcMar>
          </w:tcPr>
          <w:p w14:paraId="595411C5" w14:textId="77777777" w:rsidR="00BB36FA" w:rsidRPr="00CA7D85" w:rsidRDefault="00BB36FA" w:rsidP="00BB36FA">
            <w:pPr>
              <w:pStyle w:val="TAL"/>
              <w:keepNext w:val="0"/>
              <w:keepLines w:val="0"/>
              <w:widowControl w:val="0"/>
            </w:pPr>
          </w:p>
        </w:tc>
        <w:tc>
          <w:tcPr>
            <w:tcW w:w="1133" w:type="dxa"/>
            <w:tcMar>
              <w:top w:w="0" w:type="dxa"/>
              <w:left w:w="108" w:type="dxa"/>
              <w:bottom w:w="0" w:type="dxa"/>
              <w:right w:w="108" w:type="dxa"/>
            </w:tcMar>
          </w:tcPr>
          <w:p w14:paraId="093AA283" w14:textId="77777777" w:rsidR="00BB36FA" w:rsidRPr="00CA7D85" w:rsidRDefault="00BB36FA" w:rsidP="00BB36FA">
            <w:pPr>
              <w:pStyle w:val="TAL"/>
              <w:keepNext w:val="0"/>
              <w:keepLines w:val="0"/>
              <w:widowControl w:val="0"/>
            </w:pPr>
          </w:p>
        </w:tc>
      </w:tr>
      <w:tr w:rsidR="00BB36FA" w:rsidRPr="00CA7D85" w14:paraId="4B90ABF7" w14:textId="77777777" w:rsidTr="004567EE">
        <w:tc>
          <w:tcPr>
            <w:tcW w:w="4533" w:type="dxa"/>
            <w:tcMar>
              <w:top w:w="0" w:type="dxa"/>
              <w:left w:w="108" w:type="dxa"/>
              <w:bottom w:w="0" w:type="dxa"/>
              <w:right w:w="108" w:type="dxa"/>
            </w:tcMar>
            <w:hideMark/>
          </w:tcPr>
          <w:p w14:paraId="2B319847" w14:textId="77777777" w:rsidR="00BB36FA" w:rsidRPr="00CA7D85" w:rsidRDefault="00BB36FA" w:rsidP="00BB36FA">
            <w:pPr>
              <w:pStyle w:val="TAL"/>
              <w:keepNext w:val="0"/>
              <w:keepLines w:val="0"/>
              <w:widowControl w:val="0"/>
            </w:pPr>
            <w:r w:rsidRPr="00CA7D85">
              <w:t xml:space="preserve">    c1 CHOICE {</w:t>
            </w:r>
          </w:p>
        </w:tc>
        <w:tc>
          <w:tcPr>
            <w:tcW w:w="2266" w:type="dxa"/>
            <w:tcMar>
              <w:top w:w="0" w:type="dxa"/>
              <w:left w:w="108" w:type="dxa"/>
              <w:bottom w:w="0" w:type="dxa"/>
              <w:right w:w="108" w:type="dxa"/>
            </w:tcMar>
          </w:tcPr>
          <w:p w14:paraId="28ABA573" w14:textId="77777777" w:rsidR="00BB36FA" w:rsidRPr="00CA7D85" w:rsidRDefault="00BB36FA" w:rsidP="00BB36FA">
            <w:pPr>
              <w:pStyle w:val="TAL"/>
              <w:keepNext w:val="0"/>
              <w:keepLines w:val="0"/>
              <w:widowControl w:val="0"/>
            </w:pPr>
          </w:p>
        </w:tc>
        <w:tc>
          <w:tcPr>
            <w:tcW w:w="1699" w:type="dxa"/>
            <w:tcMar>
              <w:top w:w="0" w:type="dxa"/>
              <w:left w:w="108" w:type="dxa"/>
              <w:bottom w:w="0" w:type="dxa"/>
              <w:right w:w="108" w:type="dxa"/>
            </w:tcMar>
          </w:tcPr>
          <w:p w14:paraId="5BF6F575" w14:textId="77777777" w:rsidR="00BB36FA" w:rsidRPr="00CA7D85" w:rsidRDefault="00BB36FA" w:rsidP="00BB36FA">
            <w:pPr>
              <w:pStyle w:val="TAL"/>
              <w:keepNext w:val="0"/>
              <w:keepLines w:val="0"/>
              <w:widowControl w:val="0"/>
            </w:pPr>
          </w:p>
        </w:tc>
        <w:tc>
          <w:tcPr>
            <w:tcW w:w="1133" w:type="dxa"/>
            <w:tcMar>
              <w:top w:w="0" w:type="dxa"/>
              <w:left w:w="108" w:type="dxa"/>
              <w:bottom w:w="0" w:type="dxa"/>
              <w:right w:w="108" w:type="dxa"/>
            </w:tcMar>
          </w:tcPr>
          <w:p w14:paraId="2C336AB0" w14:textId="77777777" w:rsidR="00BB36FA" w:rsidRPr="00CA7D85" w:rsidRDefault="00BB36FA" w:rsidP="00BB36FA">
            <w:pPr>
              <w:pStyle w:val="TAL"/>
              <w:keepNext w:val="0"/>
              <w:keepLines w:val="0"/>
              <w:widowControl w:val="0"/>
            </w:pPr>
          </w:p>
        </w:tc>
      </w:tr>
      <w:tr w:rsidR="00BB36FA" w:rsidRPr="00CA7D85" w14:paraId="1838CAFB" w14:textId="77777777" w:rsidTr="004567EE">
        <w:tc>
          <w:tcPr>
            <w:tcW w:w="4533" w:type="dxa"/>
            <w:tcMar>
              <w:top w:w="0" w:type="dxa"/>
              <w:left w:w="108" w:type="dxa"/>
              <w:bottom w:w="0" w:type="dxa"/>
              <w:right w:w="108" w:type="dxa"/>
            </w:tcMar>
            <w:hideMark/>
          </w:tcPr>
          <w:p w14:paraId="08220E42" w14:textId="77777777" w:rsidR="00BB36FA" w:rsidRPr="00CA7D85" w:rsidRDefault="00BB36FA" w:rsidP="00BB36FA">
            <w:pPr>
              <w:pStyle w:val="TAL"/>
              <w:keepNext w:val="0"/>
              <w:keepLines w:val="0"/>
              <w:widowControl w:val="0"/>
            </w:pPr>
            <w:r w:rsidRPr="00CA7D85">
              <w:t xml:space="preserve">      scgFailureInformationNR-r15 SEQUENCE {</w:t>
            </w:r>
          </w:p>
        </w:tc>
        <w:tc>
          <w:tcPr>
            <w:tcW w:w="2266" w:type="dxa"/>
            <w:tcMar>
              <w:top w:w="0" w:type="dxa"/>
              <w:left w:w="108" w:type="dxa"/>
              <w:bottom w:w="0" w:type="dxa"/>
              <w:right w:w="108" w:type="dxa"/>
            </w:tcMar>
          </w:tcPr>
          <w:p w14:paraId="1D89A031" w14:textId="77777777" w:rsidR="00BB36FA" w:rsidRPr="00CA7D85" w:rsidRDefault="00BB36FA" w:rsidP="00BB36FA">
            <w:pPr>
              <w:pStyle w:val="TAL"/>
              <w:keepNext w:val="0"/>
              <w:keepLines w:val="0"/>
              <w:widowControl w:val="0"/>
            </w:pPr>
          </w:p>
        </w:tc>
        <w:tc>
          <w:tcPr>
            <w:tcW w:w="1699" w:type="dxa"/>
            <w:tcMar>
              <w:top w:w="0" w:type="dxa"/>
              <w:left w:w="108" w:type="dxa"/>
              <w:bottom w:w="0" w:type="dxa"/>
              <w:right w:w="108" w:type="dxa"/>
            </w:tcMar>
          </w:tcPr>
          <w:p w14:paraId="43D343B4" w14:textId="77777777" w:rsidR="00BB36FA" w:rsidRPr="00CA7D85" w:rsidRDefault="00BB36FA" w:rsidP="00BB36FA">
            <w:pPr>
              <w:pStyle w:val="TAL"/>
              <w:keepNext w:val="0"/>
              <w:keepLines w:val="0"/>
              <w:widowControl w:val="0"/>
            </w:pPr>
          </w:p>
        </w:tc>
        <w:tc>
          <w:tcPr>
            <w:tcW w:w="1133" w:type="dxa"/>
            <w:tcMar>
              <w:top w:w="0" w:type="dxa"/>
              <w:left w:w="108" w:type="dxa"/>
              <w:bottom w:w="0" w:type="dxa"/>
              <w:right w:w="108" w:type="dxa"/>
            </w:tcMar>
          </w:tcPr>
          <w:p w14:paraId="1AD92A4F" w14:textId="77777777" w:rsidR="00BB36FA" w:rsidRPr="00CA7D85" w:rsidRDefault="00BB36FA" w:rsidP="00BB36FA">
            <w:pPr>
              <w:pStyle w:val="TAL"/>
              <w:keepNext w:val="0"/>
              <w:keepLines w:val="0"/>
              <w:widowControl w:val="0"/>
            </w:pPr>
          </w:p>
        </w:tc>
      </w:tr>
      <w:tr w:rsidR="00BB36FA" w:rsidRPr="00CA7D85" w14:paraId="2D13D82A" w14:textId="77777777" w:rsidTr="004567EE">
        <w:tc>
          <w:tcPr>
            <w:tcW w:w="4533" w:type="dxa"/>
            <w:tcMar>
              <w:top w:w="0" w:type="dxa"/>
              <w:left w:w="108" w:type="dxa"/>
              <w:bottom w:w="0" w:type="dxa"/>
              <w:right w:w="108" w:type="dxa"/>
            </w:tcMar>
            <w:hideMark/>
          </w:tcPr>
          <w:p w14:paraId="55CFAE16" w14:textId="77777777" w:rsidR="00BB36FA" w:rsidRPr="00CA7D85" w:rsidRDefault="00BB36FA" w:rsidP="00BB36FA">
            <w:pPr>
              <w:pStyle w:val="TAL"/>
              <w:keepNext w:val="0"/>
              <w:keepLines w:val="0"/>
              <w:widowControl w:val="0"/>
            </w:pPr>
            <w:r w:rsidRPr="00CA7D85">
              <w:t xml:space="preserve">        failureReportSCG-NR-r15 SEQUENCE {</w:t>
            </w:r>
          </w:p>
        </w:tc>
        <w:tc>
          <w:tcPr>
            <w:tcW w:w="2266" w:type="dxa"/>
            <w:tcMar>
              <w:top w:w="0" w:type="dxa"/>
              <w:left w:w="108" w:type="dxa"/>
              <w:bottom w:w="0" w:type="dxa"/>
              <w:right w:w="108" w:type="dxa"/>
            </w:tcMar>
          </w:tcPr>
          <w:p w14:paraId="1B5676F5" w14:textId="77777777" w:rsidR="00BB36FA" w:rsidRPr="00CA7D85" w:rsidRDefault="00BB36FA" w:rsidP="00BB36FA">
            <w:pPr>
              <w:pStyle w:val="TAL"/>
              <w:keepNext w:val="0"/>
              <w:keepLines w:val="0"/>
              <w:widowControl w:val="0"/>
            </w:pPr>
          </w:p>
        </w:tc>
        <w:tc>
          <w:tcPr>
            <w:tcW w:w="1699" w:type="dxa"/>
            <w:tcMar>
              <w:top w:w="0" w:type="dxa"/>
              <w:left w:w="108" w:type="dxa"/>
              <w:bottom w:w="0" w:type="dxa"/>
              <w:right w:w="108" w:type="dxa"/>
            </w:tcMar>
          </w:tcPr>
          <w:p w14:paraId="5F1E5D3C" w14:textId="77777777" w:rsidR="00BB36FA" w:rsidRPr="00CA7D85" w:rsidRDefault="00BB36FA" w:rsidP="00BB36FA">
            <w:pPr>
              <w:pStyle w:val="TAL"/>
              <w:keepNext w:val="0"/>
              <w:keepLines w:val="0"/>
              <w:widowControl w:val="0"/>
            </w:pPr>
          </w:p>
        </w:tc>
        <w:tc>
          <w:tcPr>
            <w:tcW w:w="1133" w:type="dxa"/>
            <w:tcMar>
              <w:top w:w="0" w:type="dxa"/>
              <w:left w:w="108" w:type="dxa"/>
              <w:bottom w:w="0" w:type="dxa"/>
              <w:right w:w="108" w:type="dxa"/>
            </w:tcMar>
          </w:tcPr>
          <w:p w14:paraId="2AEBA489" w14:textId="77777777" w:rsidR="00BB36FA" w:rsidRPr="00CA7D85" w:rsidRDefault="00BB36FA" w:rsidP="00BB36FA">
            <w:pPr>
              <w:pStyle w:val="TAL"/>
              <w:keepNext w:val="0"/>
              <w:keepLines w:val="0"/>
              <w:widowControl w:val="0"/>
            </w:pPr>
          </w:p>
        </w:tc>
      </w:tr>
      <w:tr w:rsidR="00BB36FA" w:rsidRPr="00CA7D85" w14:paraId="28431025" w14:textId="77777777" w:rsidTr="004567EE">
        <w:tc>
          <w:tcPr>
            <w:tcW w:w="4533" w:type="dxa"/>
            <w:tcMar>
              <w:top w:w="0" w:type="dxa"/>
              <w:left w:w="108" w:type="dxa"/>
              <w:bottom w:w="0" w:type="dxa"/>
              <w:right w:w="108" w:type="dxa"/>
            </w:tcMar>
          </w:tcPr>
          <w:p w14:paraId="6D58862B" w14:textId="77777777" w:rsidR="00BB36FA" w:rsidRPr="00CA7D85" w:rsidRDefault="00BB36FA" w:rsidP="00BB36FA">
            <w:pPr>
              <w:pStyle w:val="TAL"/>
              <w:keepNext w:val="0"/>
              <w:keepLines w:val="0"/>
              <w:widowControl w:val="0"/>
            </w:pPr>
            <w:r w:rsidRPr="00CA7D85">
              <w:t xml:space="preserve">          failureType-r15</w:t>
            </w:r>
          </w:p>
        </w:tc>
        <w:tc>
          <w:tcPr>
            <w:tcW w:w="2266" w:type="dxa"/>
            <w:tcMar>
              <w:top w:w="0" w:type="dxa"/>
              <w:left w:w="108" w:type="dxa"/>
              <w:bottom w:w="0" w:type="dxa"/>
              <w:right w:w="108" w:type="dxa"/>
            </w:tcMar>
          </w:tcPr>
          <w:p w14:paraId="78200153" w14:textId="77777777" w:rsidR="00BB36FA" w:rsidRPr="00CA7D85" w:rsidRDefault="00BB36FA" w:rsidP="00BB36FA">
            <w:pPr>
              <w:pStyle w:val="TAL"/>
              <w:keepNext w:val="0"/>
              <w:keepLines w:val="0"/>
              <w:widowControl w:val="0"/>
            </w:pPr>
            <w:r w:rsidRPr="00CA7D85">
              <w:t>Not checked</w:t>
            </w:r>
          </w:p>
        </w:tc>
        <w:tc>
          <w:tcPr>
            <w:tcW w:w="1699" w:type="dxa"/>
            <w:tcMar>
              <w:top w:w="0" w:type="dxa"/>
              <w:left w:w="108" w:type="dxa"/>
              <w:bottom w:w="0" w:type="dxa"/>
              <w:right w:w="108" w:type="dxa"/>
            </w:tcMar>
          </w:tcPr>
          <w:p w14:paraId="7EDFC7F5" w14:textId="77777777" w:rsidR="00BB36FA" w:rsidRPr="00CA7D85" w:rsidRDefault="00BB36FA" w:rsidP="00BB36FA">
            <w:pPr>
              <w:pStyle w:val="TAL"/>
              <w:keepNext w:val="0"/>
              <w:keepLines w:val="0"/>
              <w:widowControl w:val="0"/>
            </w:pPr>
          </w:p>
        </w:tc>
        <w:tc>
          <w:tcPr>
            <w:tcW w:w="1133" w:type="dxa"/>
            <w:tcMar>
              <w:top w:w="0" w:type="dxa"/>
              <w:left w:w="108" w:type="dxa"/>
              <w:bottom w:w="0" w:type="dxa"/>
              <w:right w:w="108" w:type="dxa"/>
            </w:tcMar>
          </w:tcPr>
          <w:p w14:paraId="6A06F71D" w14:textId="77777777" w:rsidR="00BB36FA" w:rsidRPr="00CA7D85" w:rsidRDefault="00BB36FA" w:rsidP="00BB36FA">
            <w:pPr>
              <w:pStyle w:val="TAL"/>
              <w:keepNext w:val="0"/>
              <w:keepLines w:val="0"/>
              <w:widowControl w:val="0"/>
            </w:pPr>
          </w:p>
        </w:tc>
      </w:tr>
      <w:tr w:rsidR="00BB36FA" w:rsidRPr="00CA7D85" w14:paraId="3A3D7B78" w14:textId="77777777" w:rsidTr="004567EE">
        <w:tc>
          <w:tcPr>
            <w:tcW w:w="4533" w:type="dxa"/>
            <w:tcMar>
              <w:top w:w="0" w:type="dxa"/>
              <w:left w:w="108" w:type="dxa"/>
              <w:bottom w:w="0" w:type="dxa"/>
              <w:right w:w="108" w:type="dxa"/>
            </w:tcMar>
          </w:tcPr>
          <w:p w14:paraId="2FCF118A" w14:textId="77777777" w:rsidR="00BB36FA" w:rsidRPr="00CA7D85" w:rsidRDefault="00BB36FA" w:rsidP="00BB36FA">
            <w:pPr>
              <w:pStyle w:val="TAL"/>
              <w:keepNext w:val="0"/>
              <w:keepLines w:val="0"/>
              <w:widowControl w:val="0"/>
            </w:pPr>
            <w:r w:rsidRPr="00CA7D85">
              <w:t xml:space="preserve">          measResultFreqListNR-r15</w:t>
            </w:r>
          </w:p>
        </w:tc>
        <w:tc>
          <w:tcPr>
            <w:tcW w:w="2266" w:type="dxa"/>
            <w:tcMar>
              <w:top w:w="0" w:type="dxa"/>
              <w:left w:w="108" w:type="dxa"/>
              <w:bottom w:w="0" w:type="dxa"/>
              <w:right w:w="108" w:type="dxa"/>
            </w:tcMar>
          </w:tcPr>
          <w:p w14:paraId="35E0BA84" w14:textId="77777777" w:rsidR="00BB36FA" w:rsidRPr="00CA7D85" w:rsidRDefault="00BB36FA" w:rsidP="00BB36FA">
            <w:pPr>
              <w:pStyle w:val="TAL"/>
              <w:keepNext w:val="0"/>
              <w:keepLines w:val="0"/>
              <w:widowControl w:val="0"/>
            </w:pPr>
            <w:r w:rsidRPr="00CA7D85">
              <w:t>Not checked</w:t>
            </w:r>
          </w:p>
        </w:tc>
        <w:tc>
          <w:tcPr>
            <w:tcW w:w="1699" w:type="dxa"/>
            <w:tcMar>
              <w:top w:w="0" w:type="dxa"/>
              <w:left w:w="108" w:type="dxa"/>
              <w:bottom w:w="0" w:type="dxa"/>
              <w:right w:w="108" w:type="dxa"/>
            </w:tcMar>
          </w:tcPr>
          <w:p w14:paraId="09603C90" w14:textId="77777777" w:rsidR="00BB36FA" w:rsidRPr="00CA7D85" w:rsidRDefault="00BB36FA" w:rsidP="00BB36FA">
            <w:pPr>
              <w:pStyle w:val="TAL"/>
              <w:keepNext w:val="0"/>
              <w:keepLines w:val="0"/>
              <w:widowControl w:val="0"/>
            </w:pPr>
          </w:p>
        </w:tc>
        <w:tc>
          <w:tcPr>
            <w:tcW w:w="1133" w:type="dxa"/>
            <w:tcMar>
              <w:top w:w="0" w:type="dxa"/>
              <w:left w:w="108" w:type="dxa"/>
              <w:bottom w:w="0" w:type="dxa"/>
              <w:right w:w="108" w:type="dxa"/>
            </w:tcMar>
          </w:tcPr>
          <w:p w14:paraId="4C001549" w14:textId="77777777" w:rsidR="00BB36FA" w:rsidRPr="00CA7D85" w:rsidRDefault="00BB36FA" w:rsidP="00BB36FA">
            <w:pPr>
              <w:pStyle w:val="TAL"/>
              <w:keepNext w:val="0"/>
              <w:keepLines w:val="0"/>
              <w:widowControl w:val="0"/>
            </w:pPr>
          </w:p>
        </w:tc>
      </w:tr>
      <w:tr w:rsidR="00BB36FA" w:rsidRPr="00CA7D85" w14:paraId="057CF9F0" w14:textId="77777777" w:rsidTr="004567EE">
        <w:tc>
          <w:tcPr>
            <w:tcW w:w="4533" w:type="dxa"/>
            <w:tcMar>
              <w:top w:w="0" w:type="dxa"/>
              <w:left w:w="108" w:type="dxa"/>
              <w:bottom w:w="0" w:type="dxa"/>
              <w:right w:w="108" w:type="dxa"/>
            </w:tcMar>
          </w:tcPr>
          <w:p w14:paraId="63B67E49" w14:textId="77777777" w:rsidR="00BB36FA" w:rsidRPr="00CA7D85" w:rsidRDefault="00BB36FA" w:rsidP="00BB36FA">
            <w:pPr>
              <w:pStyle w:val="TAL"/>
              <w:keepNext w:val="0"/>
              <w:keepLines w:val="0"/>
              <w:widowControl w:val="0"/>
            </w:pPr>
            <w:r w:rsidRPr="00CA7D85">
              <w:t xml:space="preserve">          measResultSCG-r15</w:t>
            </w:r>
          </w:p>
        </w:tc>
        <w:tc>
          <w:tcPr>
            <w:tcW w:w="2266" w:type="dxa"/>
            <w:tcMar>
              <w:top w:w="0" w:type="dxa"/>
              <w:left w:w="108" w:type="dxa"/>
              <w:bottom w:w="0" w:type="dxa"/>
              <w:right w:w="108" w:type="dxa"/>
            </w:tcMar>
          </w:tcPr>
          <w:p w14:paraId="6B17B299" w14:textId="77777777" w:rsidR="00BB36FA" w:rsidRPr="00CA7D85" w:rsidRDefault="00BB36FA" w:rsidP="00BB36FA">
            <w:pPr>
              <w:pStyle w:val="TAL"/>
              <w:keepNext w:val="0"/>
              <w:keepLines w:val="0"/>
              <w:widowControl w:val="0"/>
            </w:pPr>
            <w:r w:rsidRPr="00CA7D85">
              <w:t>Not checked</w:t>
            </w:r>
          </w:p>
        </w:tc>
        <w:tc>
          <w:tcPr>
            <w:tcW w:w="1699" w:type="dxa"/>
            <w:tcMar>
              <w:top w:w="0" w:type="dxa"/>
              <w:left w:w="108" w:type="dxa"/>
              <w:bottom w:w="0" w:type="dxa"/>
              <w:right w:w="108" w:type="dxa"/>
            </w:tcMar>
          </w:tcPr>
          <w:p w14:paraId="072B8FFF" w14:textId="77777777" w:rsidR="00BB36FA" w:rsidRPr="00CA7D85" w:rsidRDefault="00BB36FA" w:rsidP="00BB36FA">
            <w:pPr>
              <w:pStyle w:val="TAL"/>
              <w:keepNext w:val="0"/>
              <w:keepLines w:val="0"/>
              <w:widowControl w:val="0"/>
            </w:pPr>
          </w:p>
        </w:tc>
        <w:tc>
          <w:tcPr>
            <w:tcW w:w="1133" w:type="dxa"/>
            <w:tcMar>
              <w:top w:w="0" w:type="dxa"/>
              <w:left w:w="108" w:type="dxa"/>
              <w:bottom w:w="0" w:type="dxa"/>
              <w:right w:w="108" w:type="dxa"/>
            </w:tcMar>
          </w:tcPr>
          <w:p w14:paraId="2D3FD938" w14:textId="77777777" w:rsidR="00BB36FA" w:rsidRPr="00CA7D85" w:rsidRDefault="00BB36FA" w:rsidP="00BB36FA">
            <w:pPr>
              <w:pStyle w:val="TAL"/>
              <w:keepNext w:val="0"/>
              <w:keepLines w:val="0"/>
              <w:widowControl w:val="0"/>
            </w:pPr>
          </w:p>
        </w:tc>
      </w:tr>
      <w:tr w:rsidR="00BB36FA" w:rsidRPr="00CA7D85" w14:paraId="7691280B" w14:textId="77777777" w:rsidTr="004567EE">
        <w:tc>
          <w:tcPr>
            <w:tcW w:w="4533" w:type="dxa"/>
            <w:tcMar>
              <w:top w:w="0" w:type="dxa"/>
              <w:left w:w="108" w:type="dxa"/>
              <w:bottom w:w="0" w:type="dxa"/>
              <w:right w:w="108" w:type="dxa"/>
            </w:tcMar>
          </w:tcPr>
          <w:p w14:paraId="268D0F55" w14:textId="77777777" w:rsidR="00BB36FA" w:rsidRPr="00CA7D85" w:rsidRDefault="00BB36FA" w:rsidP="00BB36FA">
            <w:pPr>
              <w:pStyle w:val="TAL"/>
              <w:keepNext w:val="0"/>
              <w:keepLines w:val="0"/>
              <w:widowControl w:val="0"/>
            </w:pPr>
            <w:r w:rsidRPr="00CA7D85">
              <w:t xml:space="preserve">          locationInfo-r16</w:t>
            </w:r>
          </w:p>
        </w:tc>
        <w:tc>
          <w:tcPr>
            <w:tcW w:w="2266" w:type="dxa"/>
            <w:tcMar>
              <w:top w:w="0" w:type="dxa"/>
              <w:left w:w="108" w:type="dxa"/>
              <w:bottom w:w="0" w:type="dxa"/>
              <w:right w:w="108" w:type="dxa"/>
            </w:tcMar>
          </w:tcPr>
          <w:p w14:paraId="0C91EAA0" w14:textId="77777777" w:rsidR="00BB36FA" w:rsidRPr="00CA7D85" w:rsidRDefault="00BB36FA" w:rsidP="00BB36FA">
            <w:pPr>
              <w:pStyle w:val="TAL"/>
              <w:keepNext w:val="0"/>
              <w:keepLines w:val="0"/>
              <w:widowControl w:val="0"/>
            </w:pPr>
            <w:r w:rsidRPr="00CA7D85">
              <w:t>Not checked</w:t>
            </w:r>
          </w:p>
        </w:tc>
        <w:tc>
          <w:tcPr>
            <w:tcW w:w="1699" w:type="dxa"/>
            <w:tcMar>
              <w:top w:w="0" w:type="dxa"/>
              <w:left w:w="108" w:type="dxa"/>
              <w:bottom w:w="0" w:type="dxa"/>
              <w:right w:w="108" w:type="dxa"/>
            </w:tcMar>
          </w:tcPr>
          <w:p w14:paraId="54E2BF2F" w14:textId="77777777" w:rsidR="00BB36FA" w:rsidRPr="00CA7D85" w:rsidRDefault="00BB36FA" w:rsidP="00BB36FA">
            <w:pPr>
              <w:pStyle w:val="TAL"/>
              <w:keepNext w:val="0"/>
              <w:keepLines w:val="0"/>
              <w:widowControl w:val="0"/>
            </w:pPr>
          </w:p>
        </w:tc>
        <w:tc>
          <w:tcPr>
            <w:tcW w:w="1133" w:type="dxa"/>
            <w:tcMar>
              <w:top w:w="0" w:type="dxa"/>
              <w:left w:w="108" w:type="dxa"/>
              <w:bottom w:w="0" w:type="dxa"/>
              <w:right w:w="108" w:type="dxa"/>
            </w:tcMar>
          </w:tcPr>
          <w:p w14:paraId="19CD5DB8" w14:textId="77777777" w:rsidR="00BB36FA" w:rsidRPr="00CA7D85" w:rsidRDefault="00BB36FA" w:rsidP="00BB36FA">
            <w:pPr>
              <w:pStyle w:val="TAL"/>
              <w:keepNext w:val="0"/>
              <w:keepLines w:val="0"/>
              <w:widowControl w:val="0"/>
            </w:pPr>
          </w:p>
        </w:tc>
      </w:tr>
      <w:tr w:rsidR="00BB36FA" w:rsidRPr="00CA7D85" w14:paraId="38759B0C" w14:textId="77777777" w:rsidTr="004567EE">
        <w:tc>
          <w:tcPr>
            <w:tcW w:w="4533" w:type="dxa"/>
            <w:tcMar>
              <w:top w:w="0" w:type="dxa"/>
              <w:left w:w="108" w:type="dxa"/>
              <w:bottom w:w="0" w:type="dxa"/>
              <w:right w:w="108" w:type="dxa"/>
            </w:tcMar>
          </w:tcPr>
          <w:p w14:paraId="39BA23C9" w14:textId="77777777" w:rsidR="00BB36FA" w:rsidRPr="00CA7D85" w:rsidRDefault="00BB36FA" w:rsidP="00BB36FA">
            <w:pPr>
              <w:pStyle w:val="TAL"/>
              <w:keepNext w:val="0"/>
              <w:keepLines w:val="0"/>
              <w:widowControl w:val="0"/>
            </w:pPr>
            <w:r w:rsidRPr="00CA7D85">
              <w:t xml:space="preserve">          logMeasResultListBT-r16</w:t>
            </w:r>
          </w:p>
        </w:tc>
        <w:tc>
          <w:tcPr>
            <w:tcW w:w="2266" w:type="dxa"/>
            <w:tcMar>
              <w:top w:w="0" w:type="dxa"/>
              <w:left w:w="108" w:type="dxa"/>
              <w:bottom w:w="0" w:type="dxa"/>
              <w:right w:w="108" w:type="dxa"/>
            </w:tcMar>
          </w:tcPr>
          <w:p w14:paraId="34FB9E2D" w14:textId="77777777" w:rsidR="00BB36FA" w:rsidRPr="00CA7D85" w:rsidRDefault="00BB36FA" w:rsidP="00BB36FA">
            <w:pPr>
              <w:pStyle w:val="TAL"/>
              <w:keepNext w:val="0"/>
              <w:keepLines w:val="0"/>
              <w:widowControl w:val="0"/>
            </w:pPr>
            <w:r w:rsidRPr="00CA7D85">
              <w:t>Not checked</w:t>
            </w:r>
          </w:p>
        </w:tc>
        <w:tc>
          <w:tcPr>
            <w:tcW w:w="1699" w:type="dxa"/>
            <w:tcMar>
              <w:top w:w="0" w:type="dxa"/>
              <w:left w:w="108" w:type="dxa"/>
              <w:bottom w:w="0" w:type="dxa"/>
              <w:right w:w="108" w:type="dxa"/>
            </w:tcMar>
          </w:tcPr>
          <w:p w14:paraId="33EFFB1E" w14:textId="77777777" w:rsidR="00BB36FA" w:rsidRPr="00CA7D85" w:rsidRDefault="00BB36FA" w:rsidP="00BB36FA">
            <w:pPr>
              <w:pStyle w:val="TAL"/>
              <w:keepNext w:val="0"/>
              <w:keepLines w:val="0"/>
              <w:widowControl w:val="0"/>
            </w:pPr>
          </w:p>
        </w:tc>
        <w:tc>
          <w:tcPr>
            <w:tcW w:w="1133" w:type="dxa"/>
            <w:tcMar>
              <w:top w:w="0" w:type="dxa"/>
              <w:left w:w="108" w:type="dxa"/>
              <w:bottom w:w="0" w:type="dxa"/>
              <w:right w:w="108" w:type="dxa"/>
            </w:tcMar>
          </w:tcPr>
          <w:p w14:paraId="18816E6A" w14:textId="77777777" w:rsidR="00BB36FA" w:rsidRPr="00CA7D85" w:rsidRDefault="00BB36FA" w:rsidP="00BB36FA">
            <w:pPr>
              <w:pStyle w:val="TAL"/>
              <w:keepNext w:val="0"/>
              <w:keepLines w:val="0"/>
              <w:widowControl w:val="0"/>
            </w:pPr>
          </w:p>
        </w:tc>
      </w:tr>
      <w:tr w:rsidR="00BB36FA" w:rsidRPr="00CA7D85" w14:paraId="6E8E257E" w14:textId="77777777" w:rsidTr="004567EE">
        <w:tc>
          <w:tcPr>
            <w:tcW w:w="4533" w:type="dxa"/>
            <w:tcMar>
              <w:top w:w="0" w:type="dxa"/>
              <w:left w:w="108" w:type="dxa"/>
              <w:bottom w:w="0" w:type="dxa"/>
              <w:right w:w="108" w:type="dxa"/>
            </w:tcMar>
          </w:tcPr>
          <w:p w14:paraId="12C9DA3A" w14:textId="77777777" w:rsidR="00BB36FA" w:rsidRPr="00CA7D85" w:rsidRDefault="00BB36FA" w:rsidP="00BB36FA">
            <w:pPr>
              <w:pStyle w:val="TAL"/>
              <w:keepNext w:val="0"/>
              <w:keepLines w:val="0"/>
              <w:widowControl w:val="0"/>
            </w:pPr>
            <w:r w:rsidRPr="00CA7D85">
              <w:t xml:space="preserve">          logMeasResultListWLAN-r16</w:t>
            </w:r>
          </w:p>
        </w:tc>
        <w:tc>
          <w:tcPr>
            <w:tcW w:w="2266" w:type="dxa"/>
            <w:tcMar>
              <w:top w:w="0" w:type="dxa"/>
              <w:left w:w="108" w:type="dxa"/>
              <w:bottom w:w="0" w:type="dxa"/>
              <w:right w:w="108" w:type="dxa"/>
            </w:tcMar>
          </w:tcPr>
          <w:p w14:paraId="64C5A5C1" w14:textId="77777777" w:rsidR="00BB36FA" w:rsidRPr="00CA7D85" w:rsidRDefault="00BB36FA" w:rsidP="00BB36FA">
            <w:pPr>
              <w:pStyle w:val="TAL"/>
              <w:keepNext w:val="0"/>
              <w:keepLines w:val="0"/>
              <w:widowControl w:val="0"/>
            </w:pPr>
            <w:r w:rsidRPr="00CA7D85">
              <w:t>Not checked</w:t>
            </w:r>
          </w:p>
        </w:tc>
        <w:tc>
          <w:tcPr>
            <w:tcW w:w="1699" w:type="dxa"/>
            <w:tcMar>
              <w:top w:w="0" w:type="dxa"/>
              <w:left w:w="108" w:type="dxa"/>
              <w:bottom w:w="0" w:type="dxa"/>
              <w:right w:w="108" w:type="dxa"/>
            </w:tcMar>
          </w:tcPr>
          <w:p w14:paraId="0D74D048" w14:textId="77777777" w:rsidR="00BB36FA" w:rsidRPr="00CA7D85" w:rsidRDefault="00BB36FA" w:rsidP="00BB36FA">
            <w:pPr>
              <w:pStyle w:val="TAL"/>
              <w:keepNext w:val="0"/>
              <w:keepLines w:val="0"/>
              <w:widowControl w:val="0"/>
            </w:pPr>
          </w:p>
        </w:tc>
        <w:tc>
          <w:tcPr>
            <w:tcW w:w="1133" w:type="dxa"/>
            <w:tcMar>
              <w:top w:w="0" w:type="dxa"/>
              <w:left w:w="108" w:type="dxa"/>
              <w:bottom w:w="0" w:type="dxa"/>
              <w:right w:w="108" w:type="dxa"/>
            </w:tcMar>
          </w:tcPr>
          <w:p w14:paraId="55671499" w14:textId="77777777" w:rsidR="00BB36FA" w:rsidRPr="00CA7D85" w:rsidRDefault="00BB36FA" w:rsidP="00BB36FA">
            <w:pPr>
              <w:pStyle w:val="TAL"/>
              <w:keepNext w:val="0"/>
              <w:keepLines w:val="0"/>
              <w:widowControl w:val="0"/>
            </w:pPr>
          </w:p>
        </w:tc>
      </w:tr>
      <w:tr w:rsidR="00BB36FA" w:rsidRPr="00CA7D85" w14:paraId="28436BEA" w14:textId="77777777" w:rsidTr="004567EE">
        <w:tc>
          <w:tcPr>
            <w:tcW w:w="4533" w:type="dxa"/>
            <w:tcMar>
              <w:top w:w="0" w:type="dxa"/>
              <w:left w:w="108" w:type="dxa"/>
              <w:bottom w:w="0" w:type="dxa"/>
              <w:right w:w="108" w:type="dxa"/>
            </w:tcMar>
          </w:tcPr>
          <w:p w14:paraId="5E4152E6" w14:textId="77777777" w:rsidR="00BB36FA" w:rsidRPr="00CA7D85" w:rsidRDefault="00BB36FA" w:rsidP="00BB36FA">
            <w:pPr>
              <w:pStyle w:val="TAL"/>
              <w:keepNext w:val="0"/>
              <w:keepLines w:val="0"/>
              <w:widowControl w:val="0"/>
            </w:pPr>
            <w:r w:rsidRPr="00CA7D85">
              <w:t xml:space="preserve">          failureType-v1610</w:t>
            </w:r>
          </w:p>
        </w:tc>
        <w:tc>
          <w:tcPr>
            <w:tcW w:w="2266" w:type="dxa"/>
            <w:tcMar>
              <w:top w:w="0" w:type="dxa"/>
              <w:left w:w="108" w:type="dxa"/>
              <w:bottom w:w="0" w:type="dxa"/>
              <w:right w:w="108" w:type="dxa"/>
            </w:tcMar>
          </w:tcPr>
          <w:p w14:paraId="0B1632C6" w14:textId="77777777" w:rsidR="00BB36FA" w:rsidRPr="00CA7D85" w:rsidRDefault="00BB36FA" w:rsidP="00BB36FA">
            <w:pPr>
              <w:pStyle w:val="TAL"/>
              <w:keepNext w:val="0"/>
              <w:keepLines w:val="0"/>
              <w:widowControl w:val="0"/>
            </w:pPr>
            <w:r w:rsidRPr="00CA7D85">
              <w:t>scg-lbtFailure</w:t>
            </w:r>
          </w:p>
        </w:tc>
        <w:tc>
          <w:tcPr>
            <w:tcW w:w="1699" w:type="dxa"/>
            <w:tcMar>
              <w:top w:w="0" w:type="dxa"/>
              <w:left w:w="108" w:type="dxa"/>
              <w:bottom w:w="0" w:type="dxa"/>
              <w:right w:w="108" w:type="dxa"/>
            </w:tcMar>
          </w:tcPr>
          <w:p w14:paraId="6DA69B03" w14:textId="77777777" w:rsidR="00BB36FA" w:rsidRPr="00CA7D85" w:rsidRDefault="00BB36FA" w:rsidP="00BB36FA">
            <w:pPr>
              <w:pStyle w:val="TAL"/>
              <w:keepNext w:val="0"/>
              <w:keepLines w:val="0"/>
              <w:widowControl w:val="0"/>
            </w:pPr>
          </w:p>
        </w:tc>
        <w:tc>
          <w:tcPr>
            <w:tcW w:w="1133" w:type="dxa"/>
            <w:tcMar>
              <w:top w:w="0" w:type="dxa"/>
              <w:left w:w="108" w:type="dxa"/>
              <w:bottom w:w="0" w:type="dxa"/>
              <w:right w:w="108" w:type="dxa"/>
            </w:tcMar>
          </w:tcPr>
          <w:p w14:paraId="2B95AE10" w14:textId="77777777" w:rsidR="00BB36FA" w:rsidRPr="00CA7D85" w:rsidRDefault="00BB36FA" w:rsidP="00BB36FA">
            <w:pPr>
              <w:pStyle w:val="TAL"/>
              <w:keepNext w:val="0"/>
              <w:keepLines w:val="0"/>
              <w:widowControl w:val="0"/>
            </w:pPr>
          </w:p>
        </w:tc>
      </w:tr>
      <w:tr w:rsidR="00BB36FA" w:rsidRPr="00CA7D85" w14:paraId="48CA8AD9" w14:textId="77777777" w:rsidTr="004567EE">
        <w:tc>
          <w:tcPr>
            <w:tcW w:w="4533" w:type="dxa"/>
            <w:tcMar>
              <w:top w:w="0" w:type="dxa"/>
              <w:left w:w="108" w:type="dxa"/>
              <w:bottom w:w="0" w:type="dxa"/>
              <w:right w:w="108" w:type="dxa"/>
            </w:tcMar>
          </w:tcPr>
          <w:p w14:paraId="3D8FAA27" w14:textId="77777777" w:rsidR="00BB36FA" w:rsidRPr="00CA7D85" w:rsidRDefault="00BB36FA" w:rsidP="00BB36FA">
            <w:pPr>
              <w:pStyle w:val="TAL"/>
              <w:keepNext w:val="0"/>
              <w:keepLines w:val="0"/>
              <w:widowControl w:val="0"/>
            </w:pPr>
            <w:r w:rsidRPr="00CA7D85">
              <w:t xml:space="preserve">        }</w:t>
            </w:r>
          </w:p>
        </w:tc>
        <w:tc>
          <w:tcPr>
            <w:tcW w:w="2266" w:type="dxa"/>
            <w:tcMar>
              <w:top w:w="0" w:type="dxa"/>
              <w:left w:w="108" w:type="dxa"/>
              <w:bottom w:w="0" w:type="dxa"/>
              <w:right w:w="108" w:type="dxa"/>
            </w:tcMar>
          </w:tcPr>
          <w:p w14:paraId="4B7F7235" w14:textId="77777777" w:rsidR="00BB36FA" w:rsidRPr="00CA7D85" w:rsidRDefault="00BB36FA" w:rsidP="00BB36FA">
            <w:pPr>
              <w:pStyle w:val="TAL"/>
              <w:keepNext w:val="0"/>
              <w:keepLines w:val="0"/>
              <w:widowControl w:val="0"/>
            </w:pPr>
          </w:p>
        </w:tc>
        <w:tc>
          <w:tcPr>
            <w:tcW w:w="1699" w:type="dxa"/>
            <w:tcMar>
              <w:top w:w="0" w:type="dxa"/>
              <w:left w:w="108" w:type="dxa"/>
              <w:bottom w:w="0" w:type="dxa"/>
              <w:right w:w="108" w:type="dxa"/>
            </w:tcMar>
          </w:tcPr>
          <w:p w14:paraId="734D4580" w14:textId="77777777" w:rsidR="00BB36FA" w:rsidRPr="00CA7D85" w:rsidRDefault="00BB36FA" w:rsidP="00BB36FA">
            <w:pPr>
              <w:pStyle w:val="TAL"/>
              <w:keepNext w:val="0"/>
              <w:keepLines w:val="0"/>
              <w:widowControl w:val="0"/>
            </w:pPr>
          </w:p>
        </w:tc>
        <w:tc>
          <w:tcPr>
            <w:tcW w:w="1133" w:type="dxa"/>
            <w:tcMar>
              <w:top w:w="0" w:type="dxa"/>
              <w:left w:w="108" w:type="dxa"/>
              <w:bottom w:w="0" w:type="dxa"/>
              <w:right w:w="108" w:type="dxa"/>
            </w:tcMar>
          </w:tcPr>
          <w:p w14:paraId="76702F11" w14:textId="77777777" w:rsidR="00BB36FA" w:rsidRPr="00CA7D85" w:rsidRDefault="00BB36FA" w:rsidP="00BB36FA">
            <w:pPr>
              <w:pStyle w:val="TAL"/>
              <w:keepNext w:val="0"/>
              <w:keepLines w:val="0"/>
              <w:widowControl w:val="0"/>
            </w:pPr>
          </w:p>
        </w:tc>
      </w:tr>
      <w:tr w:rsidR="00BB36FA" w:rsidRPr="00CA7D85" w14:paraId="0C17F8D0" w14:textId="77777777" w:rsidTr="004567EE">
        <w:tc>
          <w:tcPr>
            <w:tcW w:w="4533" w:type="dxa"/>
            <w:tcMar>
              <w:top w:w="0" w:type="dxa"/>
              <w:left w:w="108" w:type="dxa"/>
              <w:bottom w:w="0" w:type="dxa"/>
              <w:right w:w="108" w:type="dxa"/>
            </w:tcMar>
          </w:tcPr>
          <w:p w14:paraId="1D3D816C" w14:textId="77777777" w:rsidR="00BB36FA" w:rsidRPr="00CA7D85" w:rsidRDefault="00BB36FA" w:rsidP="00BB36FA">
            <w:pPr>
              <w:pStyle w:val="TAL"/>
              <w:keepNext w:val="0"/>
              <w:keepLines w:val="0"/>
              <w:widowControl w:val="0"/>
            </w:pPr>
            <w:r w:rsidRPr="00CA7D85">
              <w:t xml:space="preserve">        nonCriticalExtension SEQUENCE {} </w:t>
            </w:r>
          </w:p>
        </w:tc>
        <w:tc>
          <w:tcPr>
            <w:tcW w:w="2266" w:type="dxa"/>
            <w:tcMar>
              <w:top w:w="0" w:type="dxa"/>
              <w:left w:w="108" w:type="dxa"/>
              <w:bottom w:w="0" w:type="dxa"/>
              <w:right w:w="108" w:type="dxa"/>
            </w:tcMar>
          </w:tcPr>
          <w:p w14:paraId="5B9AD6DD" w14:textId="77777777" w:rsidR="00BB36FA" w:rsidRPr="00CA7D85" w:rsidRDefault="00BB36FA" w:rsidP="00BB36FA">
            <w:pPr>
              <w:pStyle w:val="TAL"/>
              <w:keepNext w:val="0"/>
              <w:keepLines w:val="0"/>
              <w:widowControl w:val="0"/>
            </w:pPr>
          </w:p>
        </w:tc>
        <w:tc>
          <w:tcPr>
            <w:tcW w:w="1699" w:type="dxa"/>
            <w:tcMar>
              <w:top w:w="0" w:type="dxa"/>
              <w:left w:w="108" w:type="dxa"/>
              <w:bottom w:w="0" w:type="dxa"/>
              <w:right w:w="108" w:type="dxa"/>
            </w:tcMar>
          </w:tcPr>
          <w:p w14:paraId="5E31B2D3" w14:textId="77777777" w:rsidR="00BB36FA" w:rsidRPr="00CA7D85" w:rsidRDefault="00BB36FA" w:rsidP="00BB36FA">
            <w:pPr>
              <w:pStyle w:val="TAL"/>
              <w:keepNext w:val="0"/>
              <w:keepLines w:val="0"/>
              <w:widowControl w:val="0"/>
            </w:pPr>
          </w:p>
        </w:tc>
        <w:tc>
          <w:tcPr>
            <w:tcW w:w="1133" w:type="dxa"/>
            <w:tcMar>
              <w:top w:w="0" w:type="dxa"/>
              <w:left w:w="108" w:type="dxa"/>
              <w:bottom w:w="0" w:type="dxa"/>
              <w:right w:w="108" w:type="dxa"/>
            </w:tcMar>
          </w:tcPr>
          <w:p w14:paraId="33A640FD" w14:textId="77777777" w:rsidR="00BB36FA" w:rsidRPr="00CA7D85" w:rsidRDefault="00BB36FA" w:rsidP="00BB36FA">
            <w:pPr>
              <w:pStyle w:val="TAL"/>
              <w:keepNext w:val="0"/>
              <w:keepLines w:val="0"/>
              <w:widowControl w:val="0"/>
            </w:pPr>
          </w:p>
        </w:tc>
      </w:tr>
      <w:tr w:rsidR="00BB36FA" w:rsidRPr="00CA7D85" w14:paraId="3486456A" w14:textId="77777777" w:rsidTr="004567EE">
        <w:tc>
          <w:tcPr>
            <w:tcW w:w="4533" w:type="dxa"/>
            <w:tcMar>
              <w:top w:w="0" w:type="dxa"/>
              <w:left w:w="108" w:type="dxa"/>
              <w:bottom w:w="0" w:type="dxa"/>
              <w:right w:w="108" w:type="dxa"/>
            </w:tcMar>
            <w:hideMark/>
          </w:tcPr>
          <w:p w14:paraId="0EB1014F" w14:textId="77777777" w:rsidR="00BB36FA" w:rsidRPr="00CA7D85" w:rsidRDefault="00BB36FA" w:rsidP="00BB36FA">
            <w:pPr>
              <w:pStyle w:val="TAL"/>
              <w:keepNext w:val="0"/>
              <w:keepLines w:val="0"/>
              <w:widowControl w:val="0"/>
            </w:pPr>
            <w:r w:rsidRPr="00CA7D85">
              <w:t xml:space="preserve">      }</w:t>
            </w:r>
          </w:p>
        </w:tc>
        <w:tc>
          <w:tcPr>
            <w:tcW w:w="2266" w:type="dxa"/>
            <w:tcMar>
              <w:top w:w="0" w:type="dxa"/>
              <w:left w:w="108" w:type="dxa"/>
              <w:bottom w:w="0" w:type="dxa"/>
              <w:right w:w="108" w:type="dxa"/>
            </w:tcMar>
          </w:tcPr>
          <w:p w14:paraId="378BDA96" w14:textId="77777777" w:rsidR="00BB36FA" w:rsidRPr="00CA7D85" w:rsidRDefault="00BB36FA" w:rsidP="00BB36FA">
            <w:pPr>
              <w:pStyle w:val="TAL"/>
              <w:keepNext w:val="0"/>
              <w:keepLines w:val="0"/>
              <w:widowControl w:val="0"/>
            </w:pPr>
          </w:p>
        </w:tc>
        <w:tc>
          <w:tcPr>
            <w:tcW w:w="1699" w:type="dxa"/>
            <w:tcMar>
              <w:top w:w="0" w:type="dxa"/>
              <w:left w:w="108" w:type="dxa"/>
              <w:bottom w:w="0" w:type="dxa"/>
              <w:right w:w="108" w:type="dxa"/>
            </w:tcMar>
          </w:tcPr>
          <w:p w14:paraId="0B4D90C0" w14:textId="77777777" w:rsidR="00BB36FA" w:rsidRPr="00CA7D85" w:rsidRDefault="00BB36FA" w:rsidP="00BB36FA">
            <w:pPr>
              <w:pStyle w:val="TAL"/>
              <w:keepNext w:val="0"/>
              <w:keepLines w:val="0"/>
              <w:widowControl w:val="0"/>
            </w:pPr>
          </w:p>
        </w:tc>
        <w:tc>
          <w:tcPr>
            <w:tcW w:w="1133" w:type="dxa"/>
            <w:tcMar>
              <w:top w:w="0" w:type="dxa"/>
              <w:left w:w="108" w:type="dxa"/>
              <w:bottom w:w="0" w:type="dxa"/>
              <w:right w:w="108" w:type="dxa"/>
            </w:tcMar>
          </w:tcPr>
          <w:p w14:paraId="39B6CA93" w14:textId="77777777" w:rsidR="00BB36FA" w:rsidRPr="00CA7D85" w:rsidRDefault="00BB36FA" w:rsidP="00BB36FA">
            <w:pPr>
              <w:pStyle w:val="TAL"/>
              <w:keepNext w:val="0"/>
              <w:keepLines w:val="0"/>
              <w:widowControl w:val="0"/>
            </w:pPr>
          </w:p>
        </w:tc>
      </w:tr>
      <w:tr w:rsidR="00BB36FA" w:rsidRPr="00CA7D85" w14:paraId="3CC351B1" w14:textId="77777777" w:rsidTr="004567EE">
        <w:tc>
          <w:tcPr>
            <w:tcW w:w="4533" w:type="dxa"/>
            <w:tcMar>
              <w:top w:w="0" w:type="dxa"/>
              <w:left w:w="108" w:type="dxa"/>
              <w:bottom w:w="0" w:type="dxa"/>
              <w:right w:w="108" w:type="dxa"/>
            </w:tcMar>
            <w:hideMark/>
          </w:tcPr>
          <w:p w14:paraId="1E21CF72" w14:textId="77777777" w:rsidR="00BB36FA" w:rsidRPr="00CA7D85" w:rsidRDefault="00BB36FA" w:rsidP="00BB36FA">
            <w:pPr>
              <w:pStyle w:val="TAL"/>
              <w:keepNext w:val="0"/>
              <w:keepLines w:val="0"/>
              <w:widowControl w:val="0"/>
            </w:pPr>
            <w:r w:rsidRPr="00CA7D85">
              <w:t xml:space="preserve">    }</w:t>
            </w:r>
          </w:p>
        </w:tc>
        <w:tc>
          <w:tcPr>
            <w:tcW w:w="2266" w:type="dxa"/>
            <w:tcMar>
              <w:top w:w="0" w:type="dxa"/>
              <w:left w:w="108" w:type="dxa"/>
              <w:bottom w:w="0" w:type="dxa"/>
              <w:right w:w="108" w:type="dxa"/>
            </w:tcMar>
          </w:tcPr>
          <w:p w14:paraId="12201D63" w14:textId="77777777" w:rsidR="00BB36FA" w:rsidRPr="00CA7D85" w:rsidRDefault="00BB36FA" w:rsidP="00BB36FA">
            <w:pPr>
              <w:pStyle w:val="TAL"/>
              <w:keepNext w:val="0"/>
              <w:keepLines w:val="0"/>
              <w:widowControl w:val="0"/>
            </w:pPr>
          </w:p>
        </w:tc>
        <w:tc>
          <w:tcPr>
            <w:tcW w:w="1699" w:type="dxa"/>
            <w:tcMar>
              <w:top w:w="0" w:type="dxa"/>
              <w:left w:w="108" w:type="dxa"/>
              <w:bottom w:w="0" w:type="dxa"/>
              <w:right w:w="108" w:type="dxa"/>
            </w:tcMar>
          </w:tcPr>
          <w:p w14:paraId="751411B0" w14:textId="77777777" w:rsidR="00BB36FA" w:rsidRPr="00CA7D85" w:rsidRDefault="00BB36FA" w:rsidP="00BB36FA">
            <w:pPr>
              <w:pStyle w:val="TAL"/>
              <w:keepNext w:val="0"/>
              <w:keepLines w:val="0"/>
              <w:widowControl w:val="0"/>
            </w:pPr>
          </w:p>
        </w:tc>
        <w:tc>
          <w:tcPr>
            <w:tcW w:w="1133" w:type="dxa"/>
            <w:tcMar>
              <w:top w:w="0" w:type="dxa"/>
              <w:left w:w="108" w:type="dxa"/>
              <w:bottom w:w="0" w:type="dxa"/>
              <w:right w:w="108" w:type="dxa"/>
            </w:tcMar>
          </w:tcPr>
          <w:p w14:paraId="1DF78C05" w14:textId="77777777" w:rsidR="00BB36FA" w:rsidRPr="00CA7D85" w:rsidRDefault="00BB36FA" w:rsidP="00BB36FA">
            <w:pPr>
              <w:pStyle w:val="TAL"/>
              <w:keepNext w:val="0"/>
              <w:keepLines w:val="0"/>
              <w:widowControl w:val="0"/>
            </w:pPr>
          </w:p>
        </w:tc>
      </w:tr>
      <w:tr w:rsidR="00BB36FA" w:rsidRPr="00CA7D85" w14:paraId="0929CE73" w14:textId="77777777" w:rsidTr="004567EE">
        <w:tc>
          <w:tcPr>
            <w:tcW w:w="4533" w:type="dxa"/>
            <w:tcMar>
              <w:top w:w="0" w:type="dxa"/>
              <w:left w:w="108" w:type="dxa"/>
              <w:bottom w:w="0" w:type="dxa"/>
              <w:right w:w="108" w:type="dxa"/>
            </w:tcMar>
          </w:tcPr>
          <w:p w14:paraId="2C21BDC8" w14:textId="77777777" w:rsidR="00BB36FA" w:rsidRPr="00CA7D85" w:rsidRDefault="00BB36FA" w:rsidP="00BB36FA">
            <w:pPr>
              <w:pStyle w:val="TAL"/>
              <w:keepNext w:val="0"/>
              <w:keepLines w:val="0"/>
              <w:widowControl w:val="0"/>
            </w:pPr>
            <w:r w:rsidRPr="00CA7D85">
              <w:t xml:space="preserve">  }</w:t>
            </w:r>
          </w:p>
        </w:tc>
        <w:tc>
          <w:tcPr>
            <w:tcW w:w="2266" w:type="dxa"/>
            <w:tcMar>
              <w:top w:w="0" w:type="dxa"/>
              <w:left w:w="108" w:type="dxa"/>
              <w:bottom w:w="0" w:type="dxa"/>
              <w:right w:w="108" w:type="dxa"/>
            </w:tcMar>
          </w:tcPr>
          <w:p w14:paraId="257A6A44" w14:textId="77777777" w:rsidR="00BB36FA" w:rsidRPr="00CA7D85" w:rsidRDefault="00BB36FA" w:rsidP="00BB36FA">
            <w:pPr>
              <w:pStyle w:val="TAL"/>
              <w:keepNext w:val="0"/>
              <w:keepLines w:val="0"/>
              <w:widowControl w:val="0"/>
            </w:pPr>
          </w:p>
        </w:tc>
        <w:tc>
          <w:tcPr>
            <w:tcW w:w="1699" w:type="dxa"/>
            <w:tcMar>
              <w:top w:w="0" w:type="dxa"/>
              <w:left w:w="108" w:type="dxa"/>
              <w:bottom w:w="0" w:type="dxa"/>
              <w:right w:w="108" w:type="dxa"/>
            </w:tcMar>
          </w:tcPr>
          <w:p w14:paraId="644B668D" w14:textId="77777777" w:rsidR="00BB36FA" w:rsidRPr="00CA7D85" w:rsidRDefault="00BB36FA" w:rsidP="00BB36FA">
            <w:pPr>
              <w:pStyle w:val="TAL"/>
              <w:keepNext w:val="0"/>
              <w:keepLines w:val="0"/>
              <w:widowControl w:val="0"/>
            </w:pPr>
          </w:p>
        </w:tc>
        <w:tc>
          <w:tcPr>
            <w:tcW w:w="1133" w:type="dxa"/>
            <w:tcMar>
              <w:top w:w="0" w:type="dxa"/>
              <w:left w:w="108" w:type="dxa"/>
              <w:bottom w:w="0" w:type="dxa"/>
              <w:right w:w="108" w:type="dxa"/>
            </w:tcMar>
          </w:tcPr>
          <w:p w14:paraId="3BAA23BD" w14:textId="77777777" w:rsidR="00BB36FA" w:rsidRPr="00CA7D85" w:rsidRDefault="00BB36FA" w:rsidP="00BB36FA">
            <w:pPr>
              <w:pStyle w:val="TAL"/>
              <w:keepNext w:val="0"/>
              <w:keepLines w:val="0"/>
              <w:widowControl w:val="0"/>
            </w:pPr>
          </w:p>
        </w:tc>
      </w:tr>
      <w:tr w:rsidR="00BB36FA" w:rsidRPr="00CA7D85" w14:paraId="44F621CB" w14:textId="77777777" w:rsidTr="004567EE">
        <w:tc>
          <w:tcPr>
            <w:tcW w:w="4533" w:type="dxa"/>
            <w:tcMar>
              <w:top w:w="0" w:type="dxa"/>
              <w:left w:w="108" w:type="dxa"/>
              <w:bottom w:w="0" w:type="dxa"/>
              <w:right w:w="108" w:type="dxa"/>
            </w:tcMar>
            <w:hideMark/>
          </w:tcPr>
          <w:p w14:paraId="23E1BB84" w14:textId="77777777" w:rsidR="00BB36FA" w:rsidRPr="00CA7D85" w:rsidRDefault="00BB36FA" w:rsidP="00BB36FA">
            <w:pPr>
              <w:pStyle w:val="TAL"/>
              <w:keepNext w:val="0"/>
              <w:keepLines w:val="0"/>
              <w:widowControl w:val="0"/>
            </w:pPr>
            <w:r w:rsidRPr="00CA7D85">
              <w:t>}</w:t>
            </w:r>
          </w:p>
        </w:tc>
        <w:tc>
          <w:tcPr>
            <w:tcW w:w="2266" w:type="dxa"/>
            <w:tcMar>
              <w:top w:w="0" w:type="dxa"/>
              <w:left w:w="108" w:type="dxa"/>
              <w:bottom w:w="0" w:type="dxa"/>
              <w:right w:w="108" w:type="dxa"/>
            </w:tcMar>
          </w:tcPr>
          <w:p w14:paraId="25E37119" w14:textId="77777777" w:rsidR="00BB36FA" w:rsidRPr="00CA7D85" w:rsidRDefault="00BB36FA" w:rsidP="00BB36FA">
            <w:pPr>
              <w:pStyle w:val="TAL"/>
              <w:keepNext w:val="0"/>
              <w:keepLines w:val="0"/>
              <w:widowControl w:val="0"/>
            </w:pPr>
          </w:p>
        </w:tc>
        <w:tc>
          <w:tcPr>
            <w:tcW w:w="1699" w:type="dxa"/>
            <w:tcMar>
              <w:top w:w="0" w:type="dxa"/>
              <w:left w:w="108" w:type="dxa"/>
              <w:bottom w:w="0" w:type="dxa"/>
              <w:right w:w="108" w:type="dxa"/>
            </w:tcMar>
          </w:tcPr>
          <w:p w14:paraId="2176A420" w14:textId="77777777" w:rsidR="00BB36FA" w:rsidRPr="00CA7D85" w:rsidRDefault="00BB36FA" w:rsidP="00BB36FA">
            <w:pPr>
              <w:pStyle w:val="TAL"/>
              <w:keepNext w:val="0"/>
              <w:keepLines w:val="0"/>
              <w:widowControl w:val="0"/>
            </w:pPr>
          </w:p>
        </w:tc>
        <w:tc>
          <w:tcPr>
            <w:tcW w:w="1133" w:type="dxa"/>
            <w:tcMar>
              <w:top w:w="0" w:type="dxa"/>
              <w:left w:w="108" w:type="dxa"/>
              <w:bottom w:w="0" w:type="dxa"/>
              <w:right w:w="108" w:type="dxa"/>
            </w:tcMar>
          </w:tcPr>
          <w:p w14:paraId="5F832382" w14:textId="77777777" w:rsidR="00BB36FA" w:rsidRPr="00CA7D85" w:rsidRDefault="00BB36FA" w:rsidP="00BB36FA">
            <w:pPr>
              <w:pStyle w:val="TAL"/>
              <w:keepNext w:val="0"/>
              <w:keepLines w:val="0"/>
              <w:widowControl w:val="0"/>
            </w:pPr>
          </w:p>
        </w:tc>
      </w:tr>
    </w:tbl>
    <w:p w14:paraId="24C84323" w14:textId="77777777" w:rsidR="004567EE" w:rsidRPr="00CA7D85" w:rsidRDefault="004567EE" w:rsidP="004567EE"/>
    <w:p w14:paraId="31C45A80" w14:textId="77777777" w:rsidR="004567EE" w:rsidRPr="00CA7D85" w:rsidRDefault="004567EE" w:rsidP="00CA7D85">
      <w:pPr>
        <w:pStyle w:val="Heading5"/>
      </w:pPr>
      <w:r w:rsidRPr="00CA7D85">
        <w:t>8.2.5.7.2</w:t>
      </w:r>
      <w:r w:rsidRPr="00CA7D85">
        <w:tab/>
        <w:t>Radio link failure / LBT Failure / NR-DC</w:t>
      </w:r>
    </w:p>
    <w:p w14:paraId="78375E42" w14:textId="54D0B099" w:rsidR="009A3B7C" w:rsidRPr="00CA7D85" w:rsidRDefault="004567EE" w:rsidP="004567EE">
      <w:pPr>
        <w:pStyle w:val="H6"/>
      </w:pPr>
      <w:r w:rsidRPr="00CA7D85">
        <w:t>8.2.5.7.2.1</w:t>
      </w:r>
      <w:r w:rsidRPr="00CA7D85">
        <w:tab/>
        <w:t>Test Purpose (TP)</w:t>
      </w:r>
    </w:p>
    <w:p w14:paraId="7F27FC2A" w14:textId="77777777" w:rsidR="009A3B7C" w:rsidRPr="00CA7D85" w:rsidRDefault="009A3B7C" w:rsidP="009A3B7C">
      <w:pPr>
        <w:pStyle w:val="H6"/>
      </w:pPr>
      <w:r w:rsidRPr="00CA7D85">
        <w:t>(1)</w:t>
      </w:r>
    </w:p>
    <w:p w14:paraId="49B9F575" w14:textId="77777777" w:rsidR="00195DCD" w:rsidRPr="00CA7D85" w:rsidRDefault="00195DCD" w:rsidP="00195DCD">
      <w:pPr>
        <w:pStyle w:val="PL"/>
        <w:rPr>
          <w:noProof w:val="0"/>
        </w:rPr>
      </w:pPr>
      <w:r w:rsidRPr="00CA7D85">
        <w:rPr>
          <w:b/>
          <w:bCs/>
          <w:noProof w:val="0"/>
        </w:rPr>
        <w:t xml:space="preserve">With </w:t>
      </w:r>
      <w:r w:rsidRPr="00CA7D85">
        <w:rPr>
          <w:noProof w:val="0"/>
        </w:rPr>
        <w:t>{ UE in NR RRC_CONNECTED state with NR-DC, and SharedSpectrum }</w:t>
      </w:r>
    </w:p>
    <w:p w14:paraId="7E0A5C5F" w14:textId="77777777" w:rsidR="00195DCD" w:rsidRPr="00CA7D85" w:rsidRDefault="00195DCD" w:rsidP="00195DCD">
      <w:pPr>
        <w:pStyle w:val="PL"/>
        <w:rPr>
          <w:noProof w:val="0"/>
        </w:rPr>
      </w:pPr>
      <w:r w:rsidRPr="00CA7D85">
        <w:rPr>
          <w:b/>
          <w:bCs/>
          <w:noProof w:val="0"/>
        </w:rPr>
        <w:t>ensure that</w:t>
      </w:r>
      <w:r w:rsidRPr="00CA7D85">
        <w:rPr>
          <w:noProof w:val="0"/>
        </w:rPr>
        <w:t xml:space="preserve"> {</w:t>
      </w:r>
    </w:p>
    <w:p w14:paraId="6E86A4AA" w14:textId="4382AABA" w:rsidR="00195DCD" w:rsidRPr="00CA7D85" w:rsidRDefault="00195DCD" w:rsidP="00195DCD">
      <w:pPr>
        <w:pStyle w:val="PL"/>
        <w:rPr>
          <w:noProof w:val="0"/>
        </w:rPr>
      </w:pPr>
      <w:r w:rsidRPr="00CA7D85">
        <w:rPr>
          <w:b/>
          <w:bCs/>
          <w:noProof w:val="0"/>
        </w:rPr>
        <w:t xml:space="preserve">  when </w:t>
      </w:r>
      <w:r w:rsidRPr="00CA7D85">
        <w:rPr>
          <w:noProof w:val="0"/>
        </w:rPr>
        <w:t>{ UE receives an IP Packet to loopback on SCG DRB and UE encounters consistent uplink LBT failures problem }</w:t>
      </w:r>
    </w:p>
    <w:p w14:paraId="3E680D36" w14:textId="54D02D4C" w:rsidR="00195DCD" w:rsidRPr="00CA7D85" w:rsidRDefault="00195DCD" w:rsidP="00195DCD">
      <w:pPr>
        <w:pStyle w:val="PL"/>
        <w:rPr>
          <w:noProof w:val="0"/>
        </w:rPr>
      </w:pPr>
      <w:r w:rsidRPr="00CA7D85">
        <w:rPr>
          <w:b/>
          <w:bCs/>
          <w:noProof w:val="0"/>
        </w:rPr>
        <w:t xml:space="preserve">    then</w:t>
      </w:r>
      <w:r w:rsidRPr="00CA7D85">
        <w:rPr>
          <w:noProof w:val="0"/>
        </w:rPr>
        <w:t xml:space="preserve"> { UE initiates the NR SCG failure information procedure to report SCGFailureInformation with failure type scg-lbtFailure }</w:t>
      </w:r>
    </w:p>
    <w:p w14:paraId="38CFA968" w14:textId="77777777" w:rsidR="00195DCD" w:rsidRPr="00CA7D85" w:rsidRDefault="00195DCD" w:rsidP="00195DCD">
      <w:pPr>
        <w:pStyle w:val="PL"/>
        <w:rPr>
          <w:noProof w:val="0"/>
        </w:rPr>
      </w:pPr>
      <w:r w:rsidRPr="00CA7D85">
        <w:rPr>
          <w:noProof w:val="0"/>
        </w:rPr>
        <w:t xml:space="preserve">            } </w:t>
      </w:r>
    </w:p>
    <w:p w14:paraId="2F5FE13A" w14:textId="77777777" w:rsidR="009A3B7C" w:rsidRPr="00CA7D85" w:rsidRDefault="009A3B7C" w:rsidP="009A3B7C">
      <w:pPr>
        <w:pStyle w:val="PL"/>
        <w:rPr>
          <w:noProof w:val="0"/>
        </w:rPr>
      </w:pPr>
    </w:p>
    <w:p w14:paraId="0C502778" w14:textId="77777777" w:rsidR="009A3B7C" w:rsidRPr="00CA7D85" w:rsidRDefault="009A3B7C" w:rsidP="009A3B7C">
      <w:pPr>
        <w:pStyle w:val="EditorsNote"/>
        <w:rPr>
          <w:rFonts w:eastAsia="MS Gothic"/>
        </w:rPr>
      </w:pPr>
      <w:r w:rsidRPr="00CA7D85">
        <w:rPr>
          <w:lang w:eastAsia="sv-SE"/>
        </w:rPr>
        <w:t>Editor’s Note: When UE attempts to send the data at step 2, it is necessary from the SS to have a test model (FFS) that keeps channel busy, so UE detects consistent LBT failures when channel is sensed.</w:t>
      </w:r>
    </w:p>
    <w:p w14:paraId="7A06DF50" w14:textId="77777777" w:rsidR="009A3B7C" w:rsidRPr="00CA7D85" w:rsidRDefault="009A3B7C" w:rsidP="009A3B7C">
      <w:pPr>
        <w:pStyle w:val="H6"/>
      </w:pPr>
      <w:r w:rsidRPr="00CA7D85">
        <w:t>8.2.5.7.2.2</w:t>
      </w:r>
      <w:r w:rsidRPr="00CA7D85">
        <w:tab/>
        <w:t>Conformance requirements</w:t>
      </w:r>
    </w:p>
    <w:p w14:paraId="74B1ED28" w14:textId="77777777" w:rsidR="009A3B7C" w:rsidRPr="00CA7D85" w:rsidRDefault="009A3B7C" w:rsidP="009A3B7C">
      <w:r w:rsidRPr="00CA7D85">
        <w:t xml:space="preserve">References: The conformance requirements covered in the current TC are specified in: TS 38.321 clause 5.21.1, TS 38.331 clauses 5.3.10.3 and 5.7.3.2. </w:t>
      </w:r>
    </w:p>
    <w:p w14:paraId="68E4035A" w14:textId="77777777" w:rsidR="009A3B7C" w:rsidRPr="00CA7D85" w:rsidRDefault="009A3B7C" w:rsidP="009A3B7C">
      <w:pPr>
        <w:rPr>
          <w:i/>
        </w:rPr>
      </w:pPr>
      <w:r w:rsidRPr="00CA7D85">
        <w:t>[TS 38.321, clause 5.21.1]</w:t>
      </w:r>
    </w:p>
    <w:p w14:paraId="0E617C39" w14:textId="77777777" w:rsidR="009A3B7C" w:rsidRPr="00CA7D85" w:rsidRDefault="009A3B7C" w:rsidP="009A3B7C">
      <w:r w:rsidRPr="00CA7D85">
        <w:t>The lower layer may perform an LBT procedure, see TS 37.213 [18], according to which a transmission is not performed by lower layers if the channel is identified as being occupied. When lower layer performs an LBT procedure before a transmission and the transmission is not performed, an LBT failure indication is sent to the MAC entity from lower layers.</w:t>
      </w:r>
    </w:p>
    <w:p w14:paraId="4CE75918" w14:textId="77777777" w:rsidR="009A3B7C" w:rsidRPr="00CA7D85" w:rsidRDefault="009A3B7C" w:rsidP="009A3B7C">
      <w:pPr>
        <w:rPr>
          <w:i/>
        </w:rPr>
      </w:pPr>
      <w:r w:rsidRPr="00CA7D85">
        <w:t>[TS 38.331, clause 5.7.3.2]</w:t>
      </w:r>
    </w:p>
    <w:p w14:paraId="6251C502" w14:textId="77777777" w:rsidR="009A3B7C" w:rsidRPr="00CA7D85" w:rsidRDefault="009A3B7C" w:rsidP="009A3B7C">
      <w:r w:rsidRPr="00CA7D85">
        <w:t>A UE initiates the procedure to report SCG failures when neither MCG nor SCG transmission is suspended and when one of the following conditions is met:</w:t>
      </w:r>
    </w:p>
    <w:p w14:paraId="75FFCF04" w14:textId="77777777" w:rsidR="009A3B7C" w:rsidRPr="00CA7D85" w:rsidRDefault="009A3B7C" w:rsidP="009A3B7C">
      <w:pPr>
        <w:pStyle w:val="B1"/>
      </w:pPr>
      <w:r w:rsidRPr="00CA7D85">
        <w:t>1&gt;</w:t>
      </w:r>
      <w:r w:rsidRPr="00CA7D85">
        <w:tab/>
        <w:t>upon detecting radio link failure for the SCG, in accordance with clause 5.3.10.3;</w:t>
      </w:r>
    </w:p>
    <w:p w14:paraId="71B5BEDE" w14:textId="77777777" w:rsidR="009A3B7C" w:rsidRPr="00CA7D85" w:rsidRDefault="009A3B7C" w:rsidP="009A3B7C">
      <w:r w:rsidRPr="00CA7D85">
        <w:t>[TS 38.331, clause 5.3.10.3]</w:t>
      </w:r>
    </w:p>
    <w:p w14:paraId="64683292" w14:textId="77777777" w:rsidR="009A3B7C" w:rsidRPr="00CA7D85" w:rsidRDefault="009A3B7C" w:rsidP="009A3B7C">
      <w:r w:rsidRPr="00CA7D85">
        <w:t>The UE shall:</w:t>
      </w:r>
    </w:p>
    <w:p w14:paraId="0C6908D9" w14:textId="77777777" w:rsidR="009A3B7C" w:rsidRPr="00CA7D85" w:rsidRDefault="009A3B7C" w:rsidP="009A3B7C">
      <w:pPr>
        <w:pStyle w:val="B1"/>
      </w:pPr>
      <w:r w:rsidRPr="00CA7D85">
        <w:t>1&gt;</w:t>
      </w:r>
      <w:r w:rsidRPr="00CA7D85">
        <w:tab/>
        <w:t>upon consistent uplink LBT failure indication from SCG MAC:</w:t>
      </w:r>
    </w:p>
    <w:p w14:paraId="34851F56" w14:textId="77777777" w:rsidR="009A3B7C" w:rsidRPr="00CA7D85" w:rsidRDefault="009A3B7C" w:rsidP="009A3B7C">
      <w:pPr>
        <w:pStyle w:val="B1"/>
      </w:pPr>
      <w:r w:rsidRPr="00CA7D85">
        <w:t>...</w:t>
      </w:r>
    </w:p>
    <w:p w14:paraId="720FEA0D" w14:textId="77777777" w:rsidR="009A3B7C" w:rsidRPr="00CA7D85" w:rsidRDefault="009A3B7C" w:rsidP="009A3B7C">
      <w:pPr>
        <w:pStyle w:val="B2"/>
      </w:pPr>
      <w:r w:rsidRPr="00CA7D85">
        <w:t>2&gt;</w:t>
      </w:r>
      <w:r w:rsidRPr="00CA7D85">
        <w:tab/>
        <w:t>else:</w:t>
      </w:r>
    </w:p>
    <w:p w14:paraId="6792DD52" w14:textId="77777777" w:rsidR="009A3B7C" w:rsidRPr="00CA7D85" w:rsidRDefault="009A3B7C" w:rsidP="009A3B7C">
      <w:pPr>
        <w:pStyle w:val="B3"/>
      </w:pPr>
      <w:r w:rsidRPr="00CA7D85">
        <w:t>3&gt;</w:t>
      </w:r>
      <w:r w:rsidRPr="00CA7D85">
        <w:tab/>
        <w:t>consider radio link failure to be detected for the SCG, i.e. SCG RLF;</w:t>
      </w:r>
    </w:p>
    <w:p w14:paraId="08418283" w14:textId="77777777" w:rsidR="009A3B7C" w:rsidRPr="00CA7D85" w:rsidRDefault="009A3B7C" w:rsidP="009A3B7C">
      <w:pPr>
        <w:pStyle w:val="B1"/>
      </w:pPr>
      <w:r w:rsidRPr="00CA7D85">
        <w:t>...</w:t>
      </w:r>
    </w:p>
    <w:p w14:paraId="54388865" w14:textId="77777777" w:rsidR="009A3B7C" w:rsidRPr="00CA7D85" w:rsidRDefault="009A3B7C" w:rsidP="009A3B7C">
      <w:pPr>
        <w:pStyle w:val="B3"/>
      </w:pPr>
      <w:r w:rsidRPr="00CA7D85">
        <w:t>3&gt;</w:t>
      </w:r>
      <w:r w:rsidRPr="00CA7D85">
        <w:tab/>
        <w:t>if MCG transmission is not suspended:</w:t>
      </w:r>
    </w:p>
    <w:p w14:paraId="17D57C5C" w14:textId="77777777" w:rsidR="009A3B7C" w:rsidRPr="00CA7D85" w:rsidRDefault="009A3B7C" w:rsidP="009A3B7C">
      <w:pPr>
        <w:pStyle w:val="B4"/>
      </w:pPr>
      <w:r w:rsidRPr="00CA7D85">
        <w:t>4&gt;</w:t>
      </w:r>
      <w:r w:rsidRPr="00CA7D85">
        <w:tab/>
        <w:t>initiate the SCG failure information procedure as specified in 5.7.3 to report SCG radio link failure.</w:t>
      </w:r>
    </w:p>
    <w:p w14:paraId="74109DF3" w14:textId="77777777" w:rsidR="009A3B7C" w:rsidRPr="00CA7D85" w:rsidRDefault="009A3B7C" w:rsidP="009A3B7C">
      <w:pPr>
        <w:pStyle w:val="H6"/>
      </w:pPr>
      <w:r w:rsidRPr="00CA7D85">
        <w:t>8.2.5.7.2.3</w:t>
      </w:r>
      <w:r w:rsidRPr="00CA7D85">
        <w:tab/>
        <w:t>Test description</w:t>
      </w:r>
    </w:p>
    <w:p w14:paraId="3C886CE3" w14:textId="77777777" w:rsidR="009A3B7C" w:rsidRPr="00CA7D85" w:rsidRDefault="009A3B7C" w:rsidP="009A3B7C">
      <w:pPr>
        <w:pStyle w:val="H6"/>
      </w:pPr>
      <w:r w:rsidRPr="00CA7D85">
        <w:t>8.2.5.7.2.3.1</w:t>
      </w:r>
      <w:r w:rsidRPr="00CA7D85">
        <w:tab/>
        <w:t>Pre-test conditions</w:t>
      </w:r>
    </w:p>
    <w:p w14:paraId="58C612CF" w14:textId="77777777" w:rsidR="009A3B7C" w:rsidRPr="00CA7D85" w:rsidRDefault="009A3B7C" w:rsidP="009A3B7C">
      <w:pPr>
        <w:pStyle w:val="H6"/>
      </w:pPr>
      <w:r w:rsidRPr="00CA7D85">
        <w:t>System Simulator:</w:t>
      </w:r>
    </w:p>
    <w:p w14:paraId="64857DB9" w14:textId="6F30988D" w:rsidR="004567EE" w:rsidRPr="00CA7D85" w:rsidRDefault="00195DCD" w:rsidP="004567EE">
      <w:pPr>
        <w:pStyle w:val="B1"/>
        <w:ind w:left="284" w:firstLine="0"/>
        <w:rPr>
          <w:lang w:eastAsia="zh-CN"/>
        </w:rPr>
      </w:pPr>
      <w:r w:rsidRPr="00CA7D85">
        <w:t>-</w:t>
      </w:r>
      <w:r w:rsidRPr="00CA7D85">
        <w:tab/>
      </w:r>
      <w:r w:rsidRPr="00CA7D85">
        <w:rPr>
          <w:lang w:eastAsia="zh-CN"/>
        </w:rPr>
        <w:t xml:space="preserve">NR Cell 1 is the PCell, NR Cell </w:t>
      </w:r>
      <w:r w:rsidR="00670B88" w:rsidRPr="00670B88">
        <w:rPr>
          <w:lang w:eastAsia="zh-CN"/>
        </w:rPr>
        <w:t>10</w:t>
      </w:r>
      <w:r w:rsidRPr="00CA7D85">
        <w:rPr>
          <w:lang w:eastAsia="zh-CN"/>
        </w:rPr>
        <w:t xml:space="preserve"> is the PSCell.</w:t>
      </w:r>
    </w:p>
    <w:p w14:paraId="1DA8C04A" w14:textId="36593D54" w:rsidR="00195DCD" w:rsidRPr="00CA7D85" w:rsidRDefault="004567EE" w:rsidP="004567EE">
      <w:pPr>
        <w:pStyle w:val="B1"/>
        <w:ind w:left="284" w:firstLine="0"/>
      </w:pPr>
      <w:r w:rsidRPr="00CA7D85">
        <w:rPr>
          <w:lang w:eastAsia="zh-CN"/>
        </w:rPr>
        <w:t>-</w:t>
      </w:r>
      <w:r w:rsidRPr="00CA7D85">
        <w:rPr>
          <w:lang w:eastAsia="zh-CN"/>
        </w:rPr>
        <w:tab/>
        <w:t xml:space="preserve">NR Cell </w:t>
      </w:r>
      <w:r w:rsidR="00670B88" w:rsidRPr="00670B88">
        <w:rPr>
          <w:lang w:eastAsia="zh-CN"/>
        </w:rPr>
        <w:t>10</w:t>
      </w:r>
      <w:r w:rsidRPr="00CA7D85">
        <w:rPr>
          <w:lang w:eastAsia="zh-CN"/>
        </w:rPr>
        <w:t xml:space="preserve"> is configured to operate in shared spectrum.</w:t>
      </w:r>
    </w:p>
    <w:p w14:paraId="5D7B6D0C" w14:textId="77777777" w:rsidR="009A3B7C" w:rsidRPr="00CA7D85" w:rsidRDefault="009A3B7C" w:rsidP="009A3B7C">
      <w:r w:rsidRPr="00CA7D85">
        <w:t>None.</w:t>
      </w:r>
    </w:p>
    <w:p w14:paraId="63135AD8" w14:textId="77777777" w:rsidR="009A3B7C" w:rsidRPr="00CA7D85" w:rsidRDefault="009A3B7C" w:rsidP="009A3B7C">
      <w:pPr>
        <w:pStyle w:val="H6"/>
      </w:pPr>
      <w:r w:rsidRPr="00CA7D85">
        <w:t>Preamble:</w:t>
      </w:r>
    </w:p>
    <w:p w14:paraId="7891097A" w14:textId="77777777" w:rsidR="009A3B7C" w:rsidRPr="00CA7D85" w:rsidRDefault="009A3B7C" w:rsidP="009A3B7C">
      <w:pPr>
        <w:pStyle w:val="B1"/>
      </w:pPr>
      <w:r w:rsidRPr="00CA7D85">
        <w:t>-</w:t>
      </w:r>
      <w:r w:rsidRPr="00CA7D85">
        <w:tab/>
        <w:t>The UE is in state RRC_CONNECTED using generic procedure parameter Connectivity (</w:t>
      </w:r>
      <w:r w:rsidRPr="00CA7D85">
        <w:rPr>
          <w:i/>
          <w:iCs/>
        </w:rPr>
        <w:t>NR-DC</w:t>
      </w:r>
      <w:r w:rsidRPr="00CA7D85">
        <w:t>) with Bearers (</w:t>
      </w:r>
      <w:r w:rsidRPr="00CA7D85">
        <w:rPr>
          <w:i/>
          <w:iCs/>
        </w:rPr>
        <w:t>MCG(s) and SCG</w:t>
      </w:r>
      <w:r w:rsidRPr="00CA7D85">
        <w:t>), Test Mode (</w:t>
      </w:r>
      <w:r w:rsidRPr="00CA7D85">
        <w:rPr>
          <w:i/>
        </w:rPr>
        <w:t>On</w:t>
      </w:r>
      <w:r w:rsidRPr="00CA7D85">
        <w:t>) and Test Loop Function (</w:t>
      </w:r>
      <w:r w:rsidRPr="00CA7D85">
        <w:rPr>
          <w:i/>
        </w:rPr>
        <w:t>On</w:t>
      </w:r>
      <w:r w:rsidRPr="00CA7D85">
        <w:t>) and mode B according to TS 38.508-1 [4], Table 4.5.1-1.</w:t>
      </w:r>
    </w:p>
    <w:p w14:paraId="09BB1E6D" w14:textId="77777777" w:rsidR="00195DCD" w:rsidRPr="00CA7D85" w:rsidRDefault="009A3B7C" w:rsidP="00195DCD">
      <w:pPr>
        <w:pStyle w:val="H6"/>
      </w:pPr>
      <w:r w:rsidRPr="00CA7D85">
        <w:t>8.2.5.7.2.3.2</w:t>
      </w:r>
      <w:r w:rsidRPr="00CA7D85">
        <w:tab/>
      </w:r>
      <w:r w:rsidR="00195DCD" w:rsidRPr="00CA7D85">
        <w:t>Test procedure sequence</w:t>
      </w:r>
    </w:p>
    <w:p w14:paraId="6A8B0433" w14:textId="51669A32" w:rsidR="00195DCD" w:rsidRPr="00CA7D85" w:rsidRDefault="00195DCD" w:rsidP="00195DCD">
      <w:pPr>
        <w:pStyle w:val="TH"/>
      </w:pPr>
      <w:r w:rsidRPr="00CA7D85">
        <w:t>Table 8.2.5.7.</w:t>
      </w:r>
      <w:r w:rsidRPr="00CA7D85">
        <w:rPr>
          <w:rFonts w:eastAsia="SimSun"/>
          <w:lang w:eastAsia="zh-CN"/>
        </w:rPr>
        <w:t>2</w:t>
      </w:r>
      <w:r w:rsidRPr="00CA7D85">
        <w:t>.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3969"/>
        <w:gridCol w:w="709"/>
        <w:gridCol w:w="2977"/>
        <w:gridCol w:w="567"/>
        <w:gridCol w:w="892"/>
      </w:tblGrid>
      <w:tr w:rsidR="00195DCD" w:rsidRPr="00CA7D85" w14:paraId="66AACCDC" w14:textId="77777777" w:rsidTr="00FD6452">
        <w:tc>
          <w:tcPr>
            <w:tcW w:w="648" w:type="dxa"/>
            <w:tcBorders>
              <w:top w:val="single" w:sz="4" w:space="0" w:color="auto"/>
              <w:left w:val="single" w:sz="4" w:space="0" w:color="auto"/>
              <w:bottom w:val="nil"/>
              <w:right w:val="single" w:sz="4" w:space="0" w:color="auto"/>
            </w:tcBorders>
            <w:hideMark/>
          </w:tcPr>
          <w:p w14:paraId="722D191A" w14:textId="77777777" w:rsidR="00195DCD" w:rsidRPr="00CA7D85" w:rsidRDefault="00195DCD" w:rsidP="00FD6452">
            <w:pPr>
              <w:pStyle w:val="TAH"/>
            </w:pPr>
            <w:r w:rsidRPr="00CA7D85">
              <w:t>St</w:t>
            </w:r>
          </w:p>
        </w:tc>
        <w:tc>
          <w:tcPr>
            <w:tcW w:w="3969" w:type="dxa"/>
            <w:tcBorders>
              <w:top w:val="single" w:sz="4" w:space="0" w:color="auto"/>
              <w:left w:val="single" w:sz="4" w:space="0" w:color="auto"/>
              <w:bottom w:val="nil"/>
              <w:right w:val="single" w:sz="4" w:space="0" w:color="auto"/>
            </w:tcBorders>
            <w:hideMark/>
          </w:tcPr>
          <w:p w14:paraId="4728EEF5" w14:textId="77777777" w:rsidR="00195DCD" w:rsidRPr="00CA7D85" w:rsidRDefault="00195DCD" w:rsidP="00FD6452">
            <w:pPr>
              <w:pStyle w:val="TAH"/>
            </w:pPr>
            <w:r w:rsidRPr="00CA7D8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864183B" w14:textId="77777777" w:rsidR="00195DCD" w:rsidRPr="00CA7D85" w:rsidRDefault="00195DCD" w:rsidP="00FD6452">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03024024" w14:textId="77777777" w:rsidR="00195DCD" w:rsidRPr="00CA7D85" w:rsidRDefault="00195DCD" w:rsidP="00FD6452">
            <w:pPr>
              <w:pStyle w:val="TAH"/>
            </w:pPr>
            <w:r w:rsidRPr="00CA7D85">
              <w:t>TP</w:t>
            </w:r>
          </w:p>
        </w:tc>
        <w:tc>
          <w:tcPr>
            <w:tcW w:w="892" w:type="dxa"/>
            <w:tcBorders>
              <w:top w:val="single" w:sz="4" w:space="0" w:color="auto"/>
              <w:left w:val="single" w:sz="4" w:space="0" w:color="auto"/>
              <w:bottom w:val="nil"/>
              <w:right w:val="single" w:sz="4" w:space="0" w:color="auto"/>
            </w:tcBorders>
            <w:hideMark/>
          </w:tcPr>
          <w:p w14:paraId="08635B1B" w14:textId="77777777" w:rsidR="00195DCD" w:rsidRPr="00CA7D85" w:rsidRDefault="00195DCD" w:rsidP="00FD6452">
            <w:pPr>
              <w:pStyle w:val="TAH"/>
            </w:pPr>
            <w:r w:rsidRPr="00CA7D85">
              <w:t>Verdict</w:t>
            </w:r>
          </w:p>
        </w:tc>
      </w:tr>
      <w:tr w:rsidR="00195DCD" w:rsidRPr="00CA7D85" w14:paraId="0E5108E9" w14:textId="77777777" w:rsidTr="00FD6452">
        <w:tc>
          <w:tcPr>
            <w:tcW w:w="648" w:type="dxa"/>
            <w:tcBorders>
              <w:top w:val="nil"/>
              <w:left w:val="single" w:sz="4" w:space="0" w:color="auto"/>
              <w:bottom w:val="single" w:sz="4" w:space="0" w:color="auto"/>
              <w:right w:val="single" w:sz="4" w:space="0" w:color="auto"/>
            </w:tcBorders>
          </w:tcPr>
          <w:p w14:paraId="418211A4" w14:textId="77777777" w:rsidR="00195DCD" w:rsidRPr="00CA7D85" w:rsidRDefault="00195DCD" w:rsidP="00FD6452">
            <w:pPr>
              <w:pStyle w:val="TAH"/>
            </w:pPr>
          </w:p>
        </w:tc>
        <w:tc>
          <w:tcPr>
            <w:tcW w:w="3969" w:type="dxa"/>
            <w:tcBorders>
              <w:top w:val="nil"/>
              <w:left w:val="single" w:sz="4" w:space="0" w:color="auto"/>
              <w:bottom w:val="single" w:sz="4" w:space="0" w:color="auto"/>
              <w:right w:val="single" w:sz="4" w:space="0" w:color="auto"/>
            </w:tcBorders>
          </w:tcPr>
          <w:p w14:paraId="35EBA98E" w14:textId="77777777" w:rsidR="00195DCD" w:rsidRPr="00CA7D85" w:rsidRDefault="00195DCD" w:rsidP="00FD645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CD4726C" w14:textId="77777777" w:rsidR="00195DCD" w:rsidRPr="00CA7D85" w:rsidRDefault="00195DCD" w:rsidP="00FD6452">
            <w:pPr>
              <w:pStyle w:val="TAH"/>
            </w:pPr>
            <w:r w:rsidRPr="00CA7D85">
              <w:t>U - S</w:t>
            </w:r>
          </w:p>
        </w:tc>
        <w:tc>
          <w:tcPr>
            <w:tcW w:w="2977" w:type="dxa"/>
            <w:tcBorders>
              <w:top w:val="single" w:sz="4" w:space="0" w:color="auto"/>
              <w:left w:val="single" w:sz="4" w:space="0" w:color="auto"/>
              <w:bottom w:val="single" w:sz="4" w:space="0" w:color="auto"/>
              <w:right w:val="single" w:sz="4" w:space="0" w:color="auto"/>
            </w:tcBorders>
            <w:hideMark/>
          </w:tcPr>
          <w:p w14:paraId="6D3657CC" w14:textId="77777777" w:rsidR="00195DCD" w:rsidRPr="00CA7D85" w:rsidRDefault="00195DCD" w:rsidP="00FD6452">
            <w:pPr>
              <w:pStyle w:val="TAH"/>
            </w:pPr>
            <w:r w:rsidRPr="00CA7D85">
              <w:t>Message</w:t>
            </w:r>
          </w:p>
        </w:tc>
        <w:tc>
          <w:tcPr>
            <w:tcW w:w="567" w:type="dxa"/>
            <w:tcBorders>
              <w:top w:val="nil"/>
              <w:left w:val="single" w:sz="4" w:space="0" w:color="auto"/>
              <w:bottom w:val="single" w:sz="4" w:space="0" w:color="auto"/>
              <w:right w:val="single" w:sz="4" w:space="0" w:color="auto"/>
            </w:tcBorders>
          </w:tcPr>
          <w:p w14:paraId="58D320A6" w14:textId="77777777" w:rsidR="00195DCD" w:rsidRPr="00CA7D85" w:rsidRDefault="00195DCD" w:rsidP="00FD6452">
            <w:pPr>
              <w:pStyle w:val="TAH"/>
            </w:pPr>
          </w:p>
        </w:tc>
        <w:tc>
          <w:tcPr>
            <w:tcW w:w="892" w:type="dxa"/>
            <w:tcBorders>
              <w:top w:val="nil"/>
              <w:left w:val="single" w:sz="4" w:space="0" w:color="auto"/>
              <w:bottom w:val="single" w:sz="4" w:space="0" w:color="auto"/>
              <w:right w:val="single" w:sz="4" w:space="0" w:color="auto"/>
            </w:tcBorders>
          </w:tcPr>
          <w:p w14:paraId="36985DBE" w14:textId="77777777" w:rsidR="00195DCD" w:rsidRPr="00CA7D85" w:rsidRDefault="00195DCD" w:rsidP="00FD6452">
            <w:pPr>
              <w:pStyle w:val="TAH"/>
            </w:pPr>
          </w:p>
        </w:tc>
      </w:tr>
      <w:tr w:rsidR="00195DCD" w:rsidRPr="00CA7D85" w14:paraId="3332C3FE" w14:textId="77777777" w:rsidTr="00FD6452">
        <w:tc>
          <w:tcPr>
            <w:tcW w:w="648" w:type="dxa"/>
            <w:tcBorders>
              <w:top w:val="single" w:sz="4" w:space="0" w:color="auto"/>
              <w:left w:val="single" w:sz="4" w:space="0" w:color="auto"/>
              <w:bottom w:val="single" w:sz="4" w:space="0" w:color="auto"/>
              <w:right w:val="single" w:sz="4" w:space="0" w:color="auto"/>
            </w:tcBorders>
            <w:hideMark/>
          </w:tcPr>
          <w:p w14:paraId="55CF7FAD" w14:textId="77777777" w:rsidR="00195DCD" w:rsidRPr="00CA7D85" w:rsidRDefault="00195DCD" w:rsidP="00FD6452">
            <w:pPr>
              <w:pStyle w:val="TAC"/>
            </w:pPr>
            <w:r w:rsidRPr="00CA7D85">
              <w:t>1</w:t>
            </w:r>
          </w:p>
        </w:tc>
        <w:tc>
          <w:tcPr>
            <w:tcW w:w="3969" w:type="dxa"/>
            <w:tcBorders>
              <w:top w:val="single" w:sz="4" w:space="0" w:color="auto"/>
              <w:left w:val="single" w:sz="4" w:space="0" w:color="auto"/>
              <w:bottom w:val="single" w:sz="4" w:space="0" w:color="auto"/>
              <w:right w:val="single" w:sz="4" w:space="0" w:color="auto"/>
            </w:tcBorders>
            <w:hideMark/>
          </w:tcPr>
          <w:p w14:paraId="1461F00F" w14:textId="77777777" w:rsidR="00195DCD" w:rsidRPr="00CA7D85" w:rsidRDefault="00195DCD" w:rsidP="00FD6452">
            <w:pPr>
              <w:pStyle w:val="TAL"/>
            </w:pPr>
            <w:r w:rsidRPr="00CA7D85">
              <w:t>The SS transmits one IP Packet on SCG DRB</w:t>
            </w:r>
          </w:p>
        </w:tc>
        <w:tc>
          <w:tcPr>
            <w:tcW w:w="709" w:type="dxa"/>
            <w:tcBorders>
              <w:top w:val="single" w:sz="4" w:space="0" w:color="auto"/>
              <w:left w:val="single" w:sz="4" w:space="0" w:color="auto"/>
              <w:bottom w:val="single" w:sz="4" w:space="0" w:color="auto"/>
              <w:right w:val="single" w:sz="4" w:space="0" w:color="auto"/>
            </w:tcBorders>
            <w:hideMark/>
          </w:tcPr>
          <w:p w14:paraId="0C432B9F" w14:textId="77777777" w:rsidR="00195DCD" w:rsidRPr="00CA7D85" w:rsidRDefault="00195DCD" w:rsidP="00FD6452">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hideMark/>
          </w:tcPr>
          <w:p w14:paraId="07ED20C5" w14:textId="77777777" w:rsidR="00195DCD" w:rsidRPr="00CA7D85" w:rsidRDefault="00195DCD" w:rsidP="00FD6452">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hideMark/>
          </w:tcPr>
          <w:p w14:paraId="2F0EED46" w14:textId="77777777" w:rsidR="00195DCD" w:rsidRPr="00CA7D85" w:rsidRDefault="00195DCD" w:rsidP="00FD6452">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6AB169BF" w14:textId="77777777" w:rsidR="00195DCD" w:rsidRPr="00CA7D85" w:rsidRDefault="00195DCD" w:rsidP="00FD6452">
            <w:pPr>
              <w:pStyle w:val="TAC"/>
            </w:pPr>
            <w:r w:rsidRPr="00CA7D85">
              <w:t>-</w:t>
            </w:r>
          </w:p>
        </w:tc>
      </w:tr>
      <w:tr w:rsidR="00195DCD" w:rsidRPr="00CA7D85" w14:paraId="5D39F7B4" w14:textId="77777777" w:rsidTr="00FD6452">
        <w:tc>
          <w:tcPr>
            <w:tcW w:w="648" w:type="dxa"/>
            <w:tcBorders>
              <w:top w:val="single" w:sz="4" w:space="0" w:color="auto"/>
              <w:left w:val="single" w:sz="4" w:space="0" w:color="auto"/>
              <w:bottom w:val="single" w:sz="4" w:space="0" w:color="auto"/>
              <w:right w:val="single" w:sz="4" w:space="0" w:color="auto"/>
            </w:tcBorders>
            <w:hideMark/>
          </w:tcPr>
          <w:p w14:paraId="3D95A790" w14:textId="77777777" w:rsidR="00195DCD" w:rsidRPr="00CA7D85" w:rsidRDefault="00195DCD" w:rsidP="00FD6452">
            <w:pPr>
              <w:pStyle w:val="TAC"/>
            </w:pPr>
            <w:r w:rsidRPr="00CA7D85">
              <w:t>2</w:t>
            </w:r>
          </w:p>
        </w:tc>
        <w:tc>
          <w:tcPr>
            <w:tcW w:w="3969" w:type="dxa"/>
            <w:tcBorders>
              <w:top w:val="single" w:sz="4" w:space="0" w:color="auto"/>
              <w:left w:val="single" w:sz="4" w:space="0" w:color="auto"/>
              <w:bottom w:val="single" w:sz="4" w:space="0" w:color="auto"/>
              <w:right w:val="single" w:sz="4" w:space="0" w:color="auto"/>
            </w:tcBorders>
            <w:hideMark/>
          </w:tcPr>
          <w:p w14:paraId="314A134F" w14:textId="77777777" w:rsidR="00195DCD" w:rsidRPr="00CA7D85" w:rsidRDefault="00195DCD" w:rsidP="00FD6452">
            <w:pPr>
              <w:pStyle w:val="TAL"/>
            </w:pPr>
            <w:r w:rsidRPr="00CA7D85">
              <w:t>The SS shall keep channel on SCG busy, so the UE detects consistent LBT failures when channel is sensed.</w:t>
            </w:r>
          </w:p>
        </w:tc>
        <w:tc>
          <w:tcPr>
            <w:tcW w:w="709" w:type="dxa"/>
            <w:tcBorders>
              <w:top w:val="single" w:sz="4" w:space="0" w:color="auto"/>
              <w:left w:val="single" w:sz="4" w:space="0" w:color="auto"/>
              <w:bottom w:val="single" w:sz="4" w:space="0" w:color="auto"/>
              <w:right w:val="single" w:sz="4" w:space="0" w:color="auto"/>
            </w:tcBorders>
            <w:hideMark/>
          </w:tcPr>
          <w:p w14:paraId="01D388EE" w14:textId="77777777" w:rsidR="00195DCD" w:rsidRPr="00CA7D85" w:rsidRDefault="00195DCD" w:rsidP="00FD6452">
            <w:pPr>
              <w:pStyle w:val="TAC"/>
            </w:pPr>
            <w:r w:rsidRPr="00CA7D85">
              <w:rPr>
                <w:rFonts w:cs="Arial"/>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2B38D406" w14:textId="77777777" w:rsidR="00195DCD" w:rsidRPr="00CA7D85" w:rsidRDefault="00195DCD" w:rsidP="00FD6452">
            <w:pPr>
              <w:pStyle w:val="TAL"/>
            </w:pPr>
            <w:r w:rsidRPr="00CA7D85">
              <w:rPr>
                <w:rFonts w:cs="Arial"/>
                <w:i/>
                <w:szCs w:val="18"/>
              </w:rPr>
              <w:t>-</w:t>
            </w:r>
          </w:p>
        </w:tc>
        <w:tc>
          <w:tcPr>
            <w:tcW w:w="567" w:type="dxa"/>
            <w:tcBorders>
              <w:top w:val="single" w:sz="4" w:space="0" w:color="auto"/>
              <w:left w:val="single" w:sz="4" w:space="0" w:color="auto"/>
              <w:bottom w:val="single" w:sz="4" w:space="0" w:color="auto"/>
              <w:right w:val="single" w:sz="4" w:space="0" w:color="auto"/>
            </w:tcBorders>
            <w:hideMark/>
          </w:tcPr>
          <w:p w14:paraId="3E2AC18D" w14:textId="77777777" w:rsidR="00195DCD" w:rsidRPr="00CA7D85" w:rsidRDefault="00195DCD" w:rsidP="00FD6452">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095000C3" w14:textId="77777777" w:rsidR="00195DCD" w:rsidRPr="00CA7D85" w:rsidRDefault="00195DCD" w:rsidP="00FD6452">
            <w:pPr>
              <w:pStyle w:val="TAC"/>
            </w:pPr>
            <w:r w:rsidRPr="00CA7D85">
              <w:t>-</w:t>
            </w:r>
          </w:p>
        </w:tc>
      </w:tr>
      <w:tr w:rsidR="00195DCD" w:rsidRPr="00CA7D85" w14:paraId="00B2A542" w14:textId="77777777" w:rsidTr="00FD6452">
        <w:tc>
          <w:tcPr>
            <w:tcW w:w="648" w:type="dxa"/>
            <w:tcBorders>
              <w:top w:val="single" w:sz="4" w:space="0" w:color="auto"/>
              <w:left w:val="single" w:sz="4" w:space="0" w:color="auto"/>
              <w:bottom w:val="single" w:sz="4" w:space="0" w:color="auto"/>
              <w:right w:val="single" w:sz="4" w:space="0" w:color="auto"/>
            </w:tcBorders>
            <w:hideMark/>
          </w:tcPr>
          <w:p w14:paraId="13E09D71" w14:textId="77777777" w:rsidR="00195DCD" w:rsidRPr="00CA7D85" w:rsidRDefault="00195DCD" w:rsidP="00FD6452">
            <w:pPr>
              <w:pStyle w:val="TAC"/>
            </w:pPr>
            <w:r w:rsidRPr="00CA7D85">
              <w:t>3</w:t>
            </w:r>
          </w:p>
        </w:tc>
        <w:tc>
          <w:tcPr>
            <w:tcW w:w="3969" w:type="dxa"/>
            <w:tcBorders>
              <w:top w:val="single" w:sz="4" w:space="0" w:color="auto"/>
              <w:left w:val="single" w:sz="4" w:space="0" w:color="auto"/>
              <w:bottom w:val="single" w:sz="4" w:space="0" w:color="auto"/>
              <w:right w:val="single" w:sz="4" w:space="0" w:color="auto"/>
            </w:tcBorders>
            <w:hideMark/>
          </w:tcPr>
          <w:p w14:paraId="2B04C4DB" w14:textId="77777777" w:rsidR="00195DCD" w:rsidRPr="00CA7D85" w:rsidRDefault="00195DCD" w:rsidP="00FD6452">
            <w:pPr>
              <w:pStyle w:val="TAL"/>
            </w:pPr>
            <w:r w:rsidRPr="00CA7D85">
              <w:rPr>
                <w:rFonts w:cs="Arial"/>
              </w:rPr>
              <w:t xml:space="preserve">Check: Does the UE transmit in the next 5 sec (arbitrary value) a </w:t>
            </w:r>
            <w:r w:rsidRPr="00CA7D85">
              <w:rPr>
                <w:rFonts w:cs="Arial"/>
                <w:i/>
                <w:iCs/>
              </w:rPr>
              <w:t>SCGFailureInformation</w:t>
            </w:r>
            <w:r w:rsidRPr="00CA7D85">
              <w:rPr>
                <w:rFonts w:cs="Arial"/>
              </w:rPr>
              <w:t xml:space="preserve"> message on SRB2 with </w:t>
            </w:r>
            <w:r w:rsidRPr="00CA7D85">
              <w:rPr>
                <w:i/>
                <w:iCs/>
              </w:rPr>
              <w:t>failureType-v1610</w:t>
            </w:r>
            <w:r w:rsidRPr="00CA7D85">
              <w:rPr>
                <w:rFonts w:cs="Arial"/>
                <w:lang w:eastAsia="zh-CN"/>
              </w:rPr>
              <w:t xml:space="preserve"> set to </w:t>
            </w:r>
            <w:r w:rsidRPr="00CA7D85">
              <w:rPr>
                <w:rFonts w:cs="Arial"/>
                <w:i/>
                <w:iCs/>
                <w:szCs w:val="18"/>
                <w:lang w:eastAsia="zh-CN"/>
              </w:rPr>
              <w:t>scg-lbtFailure-r16</w:t>
            </w:r>
            <w:r w:rsidRPr="00CA7D85">
              <w:rPr>
                <w:rFonts w:cs="Arial"/>
              </w:rPr>
              <w:t>?</w:t>
            </w:r>
          </w:p>
        </w:tc>
        <w:tc>
          <w:tcPr>
            <w:tcW w:w="709" w:type="dxa"/>
            <w:tcBorders>
              <w:top w:val="single" w:sz="4" w:space="0" w:color="auto"/>
              <w:left w:val="single" w:sz="4" w:space="0" w:color="auto"/>
              <w:bottom w:val="single" w:sz="4" w:space="0" w:color="auto"/>
              <w:right w:val="single" w:sz="4" w:space="0" w:color="auto"/>
            </w:tcBorders>
            <w:hideMark/>
          </w:tcPr>
          <w:p w14:paraId="7100C000" w14:textId="77777777" w:rsidR="00195DCD" w:rsidRPr="00CA7D85" w:rsidRDefault="00195DCD" w:rsidP="00FD6452">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44D2B3EA" w14:textId="77777777" w:rsidR="00195DCD" w:rsidRPr="00CA7D85" w:rsidRDefault="00195DCD" w:rsidP="00FD6452">
            <w:pPr>
              <w:pStyle w:val="TAL"/>
            </w:pPr>
            <w:r w:rsidRPr="00CA7D85">
              <w:rPr>
                <w:rFonts w:cs="Arial"/>
                <w:i/>
                <w:szCs w:val="18"/>
              </w:rPr>
              <w:t>SCGFailureInformation</w:t>
            </w:r>
          </w:p>
        </w:tc>
        <w:tc>
          <w:tcPr>
            <w:tcW w:w="567" w:type="dxa"/>
            <w:tcBorders>
              <w:top w:val="single" w:sz="4" w:space="0" w:color="auto"/>
              <w:left w:val="single" w:sz="4" w:space="0" w:color="auto"/>
              <w:bottom w:val="single" w:sz="4" w:space="0" w:color="auto"/>
              <w:right w:val="single" w:sz="4" w:space="0" w:color="auto"/>
            </w:tcBorders>
            <w:hideMark/>
          </w:tcPr>
          <w:p w14:paraId="624CF1D8" w14:textId="77777777" w:rsidR="00195DCD" w:rsidRPr="00CA7D85" w:rsidRDefault="00195DCD" w:rsidP="00FD6452">
            <w:pPr>
              <w:pStyle w:val="TAC"/>
            </w:pPr>
            <w:r w:rsidRPr="00CA7D85">
              <w:t>1</w:t>
            </w:r>
          </w:p>
        </w:tc>
        <w:tc>
          <w:tcPr>
            <w:tcW w:w="892" w:type="dxa"/>
            <w:tcBorders>
              <w:top w:val="single" w:sz="4" w:space="0" w:color="auto"/>
              <w:left w:val="single" w:sz="4" w:space="0" w:color="auto"/>
              <w:bottom w:val="single" w:sz="4" w:space="0" w:color="auto"/>
              <w:right w:val="single" w:sz="4" w:space="0" w:color="auto"/>
            </w:tcBorders>
            <w:hideMark/>
          </w:tcPr>
          <w:p w14:paraId="3CE6E381" w14:textId="77777777" w:rsidR="00195DCD" w:rsidRPr="00CA7D85" w:rsidRDefault="00195DCD" w:rsidP="00FD6452">
            <w:pPr>
              <w:pStyle w:val="TAC"/>
            </w:pPr>
            <w:r w:rsidRPr="00CA7D85">
              <w:t>P</w:t>
            </w:r>
          </w:p>
        </w:tc>
      </w:tr>
    </w:tbl>
    <w:p w14:paraId="607A7CD6" w14:textId="77777777" w:rsidR="00195DCD" w:rsidRPr="00CA7D85" w:rsidRDefault="00195DCD" w:rsidP="00195DCD"/>
    <w:p w14:paraId="56140FDC" w14:textId="77777777" w:rsidR="00195DCD" w:rsidRPr="00CA7D85" w:rsidRDefault="00195DCD" w:rsidP="00195DCD">
      <w:pPr>
        <w:pStyle w:val="H6"/>
      </w:pPr>
      <w:r w:rsidRPr="00CA7D85">
        <w:t>8.2.5.7.2.3.3</w:t>
      </w:r>
      <w:r w:rsidRPr="00CA7D85">
        <w:tab/>
        <w:t>Specific message contents</w:t>
      </w:r>
    </w:p>
    <w:p w14:paraId="5AB1425D" w14:textId="683644FB" w:rsidR="00195DCD" w:rsidRPr="00CA7D85" w:rsidRDefault="00195DCD" w:rsidP="00195DCD">
      <w:pPr>
        <w:pStyle w:val="TH"/>
      </w:pPr>
      <w:r w:rsidRPr="00CA7D85">
        <w:t>Table 8.2.5.7.</w:t>
      </w:r>
      <w:r w:rsidRPr="00CA7D85">
        <w:rPr>
          <w:rFonts w:eastAsia="SimSun"/>
          <w:lang w:eastAsia="zh-CN"/>
        </w:rPr>
        <w:t>2</w:t>
      </w:r>
      <w:r w:rsidRPr="00CA7D85">
        <w:t>.3.3-</w:t>
      </w:r>
      <w:r w:rsidRPr="00CA7D85">
        <w:rPr>
          <w:rFonts w:eastAsia="SimSun"/>
          <w:lang w:eastAsia="zh-CN"/>
        </w:rPr>
        <w:t>1</w:t>
      </w:r>
      <w:r w:rsidRPr="00CA7D85">
        <w:t xml:space="preserve">: </w:t>
      </w:r>
      <w:r w:rsidRPr="00CA7D85">
        <w:rPr>
          <w:i/>
        </w:rPr>
        <w:t xml:space="preserve">SCGFailureInformation </w:t>
      </w:r>
      <w:r w:rsidRPr="00CA7D85">
        <w:t>(step 3, Table 8.2.5.7.</w:t>
      </w:r>
      <w:r w:rsidRPr="00CA7D85">
        <w:rPr>
          <w:rFonts w:eastAsia="SimSun"/>
          <w:lang w:eastAsia="zh-CN"/>
        </w:rPr>
        <w:t>2</w:t>
      </w:r>
      <w:r w:rsidRPr="00CA7D85">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451"/>
        <w:gridCol w:w="1516"/>
        <w:gridCol w:w="1245"/>
      </w:tblGrid>
      <w:tr w:rsidR="00195DCD" w:rsidRPr="00CA7D85" w14:paraId="3E77447A" w14:textId="77777777" w:rsidTr="00FD6452">
        <w:tc>
          <w:tcPr>
            <w:tcW w:w="9738" w:type="dxa"/>
            <w:gridSpan w:val="4"/>
            <w:tcBorders>
              <w:top w:val="single" w:sz="4" w:space="0" w:color="auto"/>
              <w:left w:val="single" w:sz="4" w:space="0" w:color="auto"/>
              <w:bottom w:val="single" w:sz="4" w:space="0" w:color="auto"/>
              <w:right w:val="single" w:sz="4" w:space="0" w:color="auto"/>
            </w:tcBorders>
            <w:hideMark/>
          </w:tcPr>
          <w:p w14:paraId="5D4BC2A6" w14:textId="77777777" w:rsidR="00195DCD" w:rsidRPr="00CA7D85" w:rsidRDefault="00195DCD" w:rsidP="00FD6452">
            <w:pPr>
              <w:pStyle w:val="TAL"/>
            </w:pPr>
            <w:r w:rsidRPr="00CA7D85">
              <w:t>Derivation Path: TS 38.</w:t>
            </w:r>
            <w:r w:rsidRPr="00CA7D85">
              <w:rPr>
                <w:rFonts w:eastAsia="SimSun"/>
                <w:lang w:eastAsia="zh-CN"/>
              </w:rPr>
              <w:t>508-1</w:t>
            </w:r>
            <w:r w:rsidRPr="00CA7D85">
              <w:t xml:space="preserve"> [</w:t>
            </w:r>
            <w:r w:rsidRPr="00CA7D85">
              <w:rPr>
                <w:rFonts w:eastAsia="SimSun"/>
                <w:lang w:eastAsia="zh-CN"/>
              </w:rPr>
              <w:t>4</w:t>
            </w:r>
            <w:r w:rsidRPr="00CA7D85">
              <w:t>], Table 4.6.1-24A</w:t>
            </w:r>
          </w:p>
        </w:tc>
      </w:tr>
      <w:tr w:rsidR="00195DCD" w:rsidRPr="00CA7D85" w14:paraId="3AF80CF2" w14:textId="77777777" w:rsidTr="00FD64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AE4ED" w14:textId="77777777" w:rsidR="00195DCD" w:rsidRPr="00CA7D85" w:rsidRDefault="00195DCD" w:rsidP="00FD6452">
            <w:pPr>
              <w:pStyle w:val="TAH"/>
            </w:pPr>
            <w:r w:rsidRPr="00CA7D85">
              <w:t>Information Element</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7CFB16" w14:textId="77777777" w:rsidR="00195DCD" w:rsidRPr="00CA7D85" w:rsidRDefault="00195DCD" w:rsidP="00FD6452">
            <w:pPr>
              <w:pStyle w:val="TAH"/>
            </w:pPr>
            <w:r w:rsidRPr="00CA7D85">
              <w:t>Value/remark</w:t>
            </w: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B97487" w14:textId="77777777" w:rsidR="00195DCD" w:rsidRPr="00CA7D85" w:rsidRDefault="00195DCD" w:rsidP="00FD6452">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B835E2" w14:textId="77777777" w:rsidR="00195DCD" w:rsidRPr="00CA7D85" w:rsidRDefault="00195DCD" w:rsidP="00FD6452">
            <w:pPr>
              <w:pStyle w:val="TAH"/>
            </w:pPr>
            <w:r w:rsidRPr="00CA7D85">
              <w:t>Condition</w:t>
            </w:r>
          </w:p>
        </w:tc>
      </w:tr>
      <w:tr w:rsidR="00195DCD" w:rsidRPr="00CA7D85" w14:paraId="77343022" w14:textId="77777777" w:rsidTr="00FD64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584B1" w14:textId="77777777" w:rsidR="00195DCD" w:rsidRPr="00CA7D85" w:rsidRDefault="00195DCD" w:rsidP="00FD6452">
            <w:pPr>
              <w:pStyle w:val="TAL"/>
            </w:pPr>
            <w:r w:rsidRPr="00CA7D85">
              <w:t>SCGFailureInformation ::= SEQUENCE {</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05FE8" w14:textId="77777777" w:rsidR="00195DCD" w:rsidRPr="00CA7D85" w:rsidRDefault="00195DCD" w:rsidP="00FD6452">
            <w:pPr>
              <w:pStyle w:val="TAL"/>
            </w:pP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C0673" w14:textId="77777777" w:rsidR="00195DCD" w:rsidRPr="00CA7D85" w:rsidRDefault="00195DCD" w:rsidP="00FD64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021FA" w14:textId="77777777" w:rsidR="00195DCD" w:rsidRPr="00CA7D85" w:rsidRDefault="00195DCD" w:rsidP="00FD6452">
            <w:pPr>
              <w:pStyle w:val="TAL"/>
            </w:pPr>
          </w:p>
        </w:tc>
      </w:tr>
      <w:tr w:rsidR="00195DCD" w:rsidRPr="00CA7D85" w14:paraId="664AFD52" w14:textId="77777777" w:rsidTr="00FD64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79106" w14:textId="77777777" w:rsidR="00195DCD" w:rsidRPr="00CA7D85" w:rsidRDefault="00195DCD" w:rsidP="00FD6452">
            <w:pPr>
              <w:pStyle w:val="TAL"/>
            </w:pPr>
            <w:r w:rsidRPr="00CA7D85">
              <w:t xml:space="preserve">  criticalExtensions CHOICE {</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352A6" w14:textId="77777777" w:rsidR="00195DCD" w:rsidRPr="00CA7D85" w:rsidRDefault="00195DCD" w:rsidP="00FD6452">
            <w:pPr>
              <w:pStyle w:val="TAL"/>
            </w:pP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65802" w14:textId="77777777" w:rsidR="00195DCD" w:rsidRPr="00CA7D85" w:rsidRDefault="00195DCD" w:rsidP="00FD64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B3D4A" w14:textId="77777777" w:rsidR="00195DCD" w:rsidRPr="00CA7D85" w:rsidRDefault="00195DCD" w:rsidP="00FD6452">
            <w:pPr>
              <w:pStyle w:val="TAL"/>
            </w:pPr>
          </w:p>
        </w:tc>
      </w:tr>
      <w:tr w:rsidR="00195DCD" w:rsidRPr="00CA7D85" w14:paraId="7D1F93BB" w14:textId="77777777" w:rsidTr="00FD64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530E4" w14:textId="77777777" w:rsidR="00195DCD" w:rsidRPr="00CA7D85" w:rsidRDefault="00195DCD" w:rsidP="00FD6452">
            <w:pPr>
              <w:pStyle w:val="TAL"/>
            </w:pPr>
            <w:r w:rsidRPr="00CA7D85">
              <w:t xml:space="preserve">    scgFailureInformation SEQUENCE {</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18F92" w14:textId="77777777" w:rsidR="00195DCD" w:rsidRPr="00CA7D85" w:rsidRDefault="00195DCD" w:rsidP="00FD6452">
            <w:pPr>
              <w:pStyle w:val="TAL"/>
            </w:pP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D875D" w14:textId="77777777" w:rsidR="00195DCD" w:rsidRPr="00CA7D85" w:rsidRDefault="00195DCD" w:rsidP="00FD64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E4E1" w14:textId="77777777" w:rsidR="00195DCD" w:rsidRPr="00CA7D85" w:rsidRDefault="00195DCD" w:rsidP="00FD6452">
            <w:pPr>
              <w:pStyle w:val="TAL"/>
            </w:pPr>
          </w:p>
        </w:tc>
      </w:tr>
      <w:tr w:rsidR="00195DCD" w:rsidRPr="00CA7D85" w14:paraId="209BD4F6" w14:textId="77777777" w:rsidTr="00FD64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7360D9" w14:textId="77777777" w:rsidR="00195DCD" w:rsidRPr="00CA7D85" w:rsidRDefault="00195DCD" w:rsidP="00FD6452">
            <w:pPr>
              <w:pStyle w:val="TAL"/>
            </w:pPr>
            <w:r w:rsidRPr="00CA7D85">
              <w:t xml:space="preserve">      failureReportSCG SEQUENCE {</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573EAC" w14:textId="77777777" w:rsidR="00195DCD" w:rsidRPr="00CA7D85" w:rsidRDefault="00195DCD" w:rsidP="00FD6452">
            <w:pPr>
              <w:pStyle w:val="TAL"/>
            </w:pP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C1E28" w14:textId="77777777" w:rsidR="00195DCD" w:rsidRPr="00CA7D85" w:rsidRDefault="00195DCD" w:rsidP="00FD64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DBDEC" w14:textId="77777777" w:rsidR="00195DCD" w:rsidRPr="00CA7D85" w:rsidRDefault="00195DCD" w:rsidP="00FD6452">
            <w:pPr>
              <w:pStyle w:val="TAL"/>
            </w:pPr>
          </w:p>
        </w:tc>
      </w:tr>
      <w:tr w:rsidR="00195DCD" w:rsidRPr="00CA7D85" w14:paraId="27964E99" w14:textId="77777777" w:rsidTr="00FD64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5AD1F" w14:textId="77777777" w:rsidR="00195DCD" w:rsidRPr="00CA7D85" w:rsidRDefault="00195DCD" w:rsidP="00FD6452">
            <w:pPr>
              <w:pStyle w:val="TAL"/>
            </w:pPr>
            <w:r w:rsidRPr="00CA7D85">
              <w:t xml:space="preserve">        failureType</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F4A3E" w14:textId="77777777" w:rsidR="00195DCD" w:rsidRPr="00CA7D85" w:rsidRDefault="00195DCD" w:rsidP="00FD6452">
            <w:pPr>
              <w:pStyle w:val="TAL"/>
              <w:rPr>
                <w:rFonts w:eastAsia="SimSun"/>
                <w:lang w:eastAsia="zh-CN"/>
              </w:rPr>
            </w:pPr>
            <w:r w:rsidRPr="00CA7D85">
              <w:t>Not checked</w:t>
            </w: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FE70B" w14:textId="77777777" w:rsidR="00195DCD" w:rsidRPr="00CA7D85" w:rsidRDefault="00195DCD" w:rsidP="00FD64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F6585" w14:textId="77777777" w:rsidR="00195DCD" w:rsidRPr="00CA7D85" w:rsidRDefault="00195DCD" w:rsidP="00FD6452">
            <w:pPr>
              <w:pStyle w:val="TAL"/>
            </w:pPr>
          </w:p>
        </w:tc>
      </w:tr>
      <w:tr w:rsidR="00195DCD" w:rsidRPr="00CA7D85" w14:paraId="62EF232E" w14:textId="77777777" w:rsidTr="00FD64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20EA9" w14:textId="77777777" w:rsidR="00195DCD" w:rsidRPr="00CA7D85" w:rsidRDefault="00195DCD" w:rsidP="00FD6452">
            <w:pPr>
              <w:pStyle w:val="TAL"/>
            </w:pPr>
            <w:r w:rsidRPr="00CA7D85">
              <w:t xml:space="preserve">        measResultFreqList</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94363" w14:textId="77777777" w:rsidR="00195DCD" w:rsidRPr="00CA7D85" w:rsidRDefault="00195DCD" w:rsidP="00FD6452">
            <w:pPr>
              <w:pStyle w:val="TAL"/>
              <w:rPr>
                <w:rFonts w:eastAsia="SimSun"/>
                <w:lang w:eastAsia="zh-CN"/>
              </w:rPr>
            </w:pPr>
            <w:r w:rsidRPr="00CA7D85">
              <w:t>Not checked</w:t>
            </w: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E637" w14:textId="77777777" w:rsidR="00195DCD" w:rsidRPr="00CA7D85" w:rsidRDefault="00195DCD" w:rsidP="00FD64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E76C4" w14:textId="77777777" w:rsidR="00195DCD" w:rsidRPr="00CA7D85" w:rsidRDefault="00195DCD" w:rsidP="00FD6452">
            <w:pPr>
              <w:pStyle w:val="TAL"/>
            </w:pPr>
          </w:p>
        </w:tc>
      </w:tr>
      <w:tr w:rsidR="00195DCD" w:rsidRPr="00CA7D85" w14:paraId="4ED0B508" w14:textId="77777777" w:rsidTr="00FD64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57DB8" w14:textId="77777777" w:rsidR="00195DCD" w:rsidRPr="00CA7D85" w:rsidRDefault="00195DCD" w:rsidP="00FD6452">
            <w:pPr>
              <w:pStyle w:val="TAL"/>
            </w:pPr>
            <w:r w:rsidRPr="00CA7D85">
              <w:t xml:space="preserve">        measResultSCG-Failure</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4C5CC" w14:textId="77777777" w:rsidR="00195DCD" w:rsidRPr="00CA7D85" w:rsidRDefault="00195DCD" w:rsidP="00FD6452">
            <w:pPr>
              <w:pStyle w:val="TAL"/>
              <w:rPr>
                <w:rFonts w:eastAsia="SimSun"/>
                <w:lang w:eastAsia="zh-CN"/>
              </w:rPr>
            </w:pPr>
            <w:r w:rsidRPr="00CA7D85">
              <w:t>Not checked</w:t>
            </w: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507AA" w14:textId="77777777" w:rsidR="00195DCD" w:rsidRPr="00CA7D85" w:rsidRDefault="00195DCD" w:rsidP="00FD64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3D575" w14:textId="77777777" w:rsidR="00195DCD" w:rsidRPr="00CA7D85" w:rsidRDefault="00195DCD" w:rsidP="00FD6452">
            <w:pPr>
              <w:pStyle w:val="TAL"/>
            </w:pPr>
          </w:p>
        </w:tc>
      </w:tr>
      <w:tr w:rsidR="00195DCD" w:rsidRPr="00CA7D85" w14:paraId="3D998258" w14:textId="77777777" w:rsidTr="00FD64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DD158" w14:textId="77777777" w:rsidR="00195DCD" w:rsidRPr="00CA7D85" w:rsidRDefault="00195DCD" w:rsidP="00FD6452">
            <w:pPr>
              <w:pStyle w:val="TAL"/>
            </w:pPr>
            <w:r w:rsidRPr="00CA7D85">
              <w:t xml:space="preserve">        locationInfo-r16</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4E3DB" w14:textId="77777777" w:rsidR="00195DCD" w:rsidRPr="00CA7D85" w:rsidRDefault="00195DCD" w:rsidP="00FD6452">
            <w:pPr>
              <w:pStyle w:val="TAL"/>
              <w:rPr>
                <w:rFonts w:eastAsia="SimSun"/>
                <w:lang w:eastAsia="zh-CN"/>
              </w:rPr>
            </w:pPr>
            <w:r w:rsidRPr="00CA7D85">
              <w:t>Not checked</w:t>
            </w: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5F598" w14:textId="77777777" w:rsidR="00195DCD" w:rsidRPr="00CA7D85" w:rsidRDefault="00195DCD" w:rsidP="00FD64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B8210" w14:textId="77777777" w:rsidR="00195DCD" w:rsidRPr="00CA7D85" w:rsidRDefault="00195DCD" w:rsidP="00FD6452">
            <w:pPr>
              <w:pStyle w:val="TAL"/>
            </w:pPr>
          </w:p>
        </w:tc>
      </w:tr>
      <w:tr w:rsidR="00195DCD" w:rsidRPr="00CA7D85" w14:paraId="7EA09541" w14:textId="77777777" w:rsidTr="00FD64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2A3E57" w14:textId="77777777" w:rsidR="00195DCD" w:rsidRPr="00CA7D85" w:rsidRDefault="00195DCD" w:rsidP="00FD6452">
            <w:pPr>
              <w:pStyle w:val="TAL"/>
            </w:pPr>
            <w:r w:rsidRPr="00CA7D85">
              <w:t xml:space="preserve">        failureType-v1610</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65751" w14:textId="77777777" w:rsidR="00195DCD" w:rsidRPr="00CA7D85" w:rsidRDefault="00195DCD" w:rsidP="00FD6452">
            <w:pPr>
              <w:pStyle w:val="TAL"/>
              <w:rPr>
                <w:rFonts w:eastAsia="SimSun"/>
                <w:lang w:eastAsia="zh-CN"/>
              </w:rPr>
            </w:pPr>
            <w:r w:rsidRPr="00CA7D85">
              <w:rPr>
                <w:rFonts w:eastAsia="SimSun"/>
                <w:lang w:eastAsia="zh-CN"/>
              </w:rPr>
              <w:t>scg-lbtFailure-r16</w:t>
            </w: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06B63" w14:textId="77777777" w:rsidR="00195DCD" w:rsidRPr="00CA7D85" w:rsidRDefault="00195DCD" w:rsidP="00FD64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467D7" w14:textId="77777777" w:rsidR="00195DCD" w:rsidRPr="00CA7D85" w:rsidRDefault="00195DCD" w:rsidP="00FD6452">
            <w:pPr>
              <w:pStyle w:val="TAL"/>
            </w:pPr>
          </w:p>
        </w:tc>
      </w:tr>
      <w:tr w:rsidR="00195DCD" w:rsidRPr="00CA7D85" w14:paraId="02C60644" w14:textId="77777777" w:rsidTr="00FD64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AE794" w14:textId="77777777" w:rsidR="00195DCD" w:rsidRPr="00CA7D85" w:rsidRDefault="00195DCD" w:rsidP="00FD6452">
            <w:pPr>
              <w:pStyle w:val="TAL"/>
            </w:pPr>
            <w:r w:rsidRPr="00CA7D85">
              <w:t xml:space="preserve">      }</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31A77" w14:textId="77777777" w:rsidR="00195DCD" w:rsidRPr="00CA7D85" w:rsidRDefault="00195DCD" w:rsidP="00FD6452">
            <w:pPr>
              <w:pStyle w:val="TAL"/>
              <w:rPr>
                <w:rFonts w:eastAsia="SimSun"/>
                <w:lang w:eastAsia="zh-CN"/>
              </w:rPr>
            </w:pP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B3141" w14:textId="77777777" w:rsidR="00195DCD" w:rsidRPr="00CA7D85" w:rsidRDefault="00195DCD" w:rsidP="00FD64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D655B" w14:textId="77777777" w:rsidR="00195DCD" w:rsidRPr="00CA7D85" w:rsidRDefault="00195DCD" w:rsidP="00FD6452">
            <w:pPr>
              <w:pStyle w:val="TAL"/>
            </w:pPr>
          </w:p>
        </w:tc>
      </w:tr>
      <w:tr w:rsidR="00195DCD" w:rsidRPr="00CA7D85" w14:paraId="6DB78722" w14:textId="77777777" w:rsidTr="00FD64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EB06A5" w14:textId="77777777" w:rsidR="00195DCD" w:rsidRPr="00CA7D85" w:rsidRDefault="00195DCD" w:rsidP="00FD6452">
            <w:pPr>
              <w:pStyle w:val="TAL"/>
            </w:pPr>
            <w:r w:rsidRPr="00CA7D85">
              <w:t xml:space="preserve">    }</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AA2AD" w14:textId="77777777" w:rsidR="00195DCD" w:rsidRPr="00CA7D85" w:rsidRDefault="00195DCD" w:rsidP="00FD6452">
            <w:pPr>
              <w:pStyle w:val="TAL"/>
            </w:pP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8A06" w14:textId="77777777" w:rsidR="00195DCD" w:rsidRPr="00CA7D85" w:rsidRDefault="00195DCD" w:rsidP="00FD64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EC8BB" w14:textId="77777777" w:rsidR="00195DCD" w:rsidRPr="00CA7D85" w:rsidRDefault="00195DCD" w:rsidP="00FD6452">
            <w:pPr>
              <w:pStyle w:val="TAL"/>
            </w:pPr>
          </w:p>
        </w:tc>
      </w:tr>
      <w:tr w:rsidR="00195DCD" w:rsidRPr="00CA7D85" w14:paraId="627F0207" w14:textId="77777777" w:rsidTr="00FD64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C819BD" w14:textId="77777777" w:rsidR="00195DCD" w:rsidRPr="00CA7D85" w:rsidRDefault="00195DCD" w:rsidP="00FD6452">
            <w:pPr>
              <w:pStyle w:val="TAL"/>
            </w:pPr>
            <w:r w:rsidRPr="00CA7D85">
              <w:t xml:space="preserve">  }</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4132" w14:textId="77777777" w:rsidR="00195DCD" w:rsidRPr="00CA7D85" w:rsidRDefault="00195DCD" w:rsidP="00FD6452">
            <w:pPr>
              <w:pStyle w:val="TAL"/>
            </w:pP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21DB0" w14:textId="77777777" w:rsidR="00195DCD" w:rsidRPr="00CA7D85" w:rsidRDefault="00195DCD" w:rsidP="00FD64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9D2F5" w14:textId="77777777" w:rsidR="00195DCD" w:rsidRPr="00CA7D85" w:rsidRDefault="00195DCD" w:rsidP="00FD6452">
            <w:pPr>
              <w:pStyle w:val="TAL"/>
            </w:pPr>
          </w:p>
        </w:tc>
      </w:tr>
      <w:tr w:rsidR="00195DCD" w:rsidRPr="00CA7D85" w14:paraId="427F8DC8" w14:textId="77777777" w:rsidTr="00FD64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7DBEA7" w14:textId="77777777" w:rsidR="00195DCD" w:rsidRPr="00CA7D85" w:rsidRDefault="00195DCD" w:rsidP="00FD6452">
            <w:pPr>
              <w:pStyle w:val="TAL"/>
            </w:pPr>
            <w:r w:rsidRPr="00CA7D85">
              <w:t>}</w:t>
            </w:r>
          </w:p>
        </w:tc>
        <w:tc>
          <w:tcPr>
            <w:tcW w:w="24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7ED07" w14:textId="77777777" w:rsidR="00195DCD" w:rsidRPr="00CA7D85" w:rsidRDefault="00195DCD" w:rsidP="00FD6452">
            <w:pPr>
              <w:pStyle w:val="TAL"/>
            </w:pPr>
          </w:p>
        </w:tc>
        <w:tc>
          <w:tcPr>
            <w:tcW w:w="15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CEFA5" w14:textId="77777777" w:rsidR="00195DCD" w:rsidRPr="00CA7D85" w:rsidRDefault="00195DCD" w:rsidP="00FD645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27F6F" w14:textId="77777777" w:rsidR="00195DCD" w:rsidRPr="00CA7D85" w:rsidRDefault="00195DCD" w:rsidP="00FD6452">
            <w:pPr>
              <w:pStyle w:val="TAL"/>
            </w:pPr>
          </w:p>
        </w:tc>
      </w:tr>
    </w:tbl>
    <w:p w14:paraId="326EFDEF" w14:textId="77777777" w:rsidR="00195DCD" w:rsidRPr="00CA7D85" w:rsidRDefault="00195DCD" w:rsidP="00195DCD"/>
    <w:p w14:paraId="5E67F4DF" w14:textId="67109037" w:rsidR="00040420" w:rsidRPr="00CA7D85" w:rsidRDefault="00040420" w:rsidP="008075F7">
      <w:pPr>
        <w:pStyle w:val="Heading3"/>
      </w:pPr>
      <w:r w:rsidRPr="00CA7D85">
        <w:t>8.2.6</w:t>
      </w:r>
      <w:r w:rsidRPr="00CA7D85">
        <w:tab/>
      </w:r>
      <w:r w:rsidR="0002616E" w:rsidRPr="00CA7D85">
        <w:t>MR-DC RRC others</w:t>
      </w:r>
    </w:p>
    <w:p w14:paraId="5529EE29" w14:textId="77777777" w:rsidR="00040420" w:rsidRPr="00CA7D85" w:rsidRDefault="00040420" w:rsidP="00040420">
      <w:pPr>
        <w:pStyle w:val="Heading4"/>
      </w:pPr>
      <w:r w:rsidRPr="00CA7D85">
        <w:t>8.2.6.1</w:t>
      </w:r>
      <w:r w:rsidRPr="00CA7D85">
        <w:tab/>
        <w:t>Failure information / RLC failure / SCG</w:t>
      </w:r>
    </w:p>
    <w:p w14:paraId="44A27FAC" w14:textId="77777777" w:rsidR="00040420" w:rsidRPr="00CA7D85" w:rsidRDefault="00040420" w:rsidP="00F80636">
      <w:pPr>
        <w:pStyle w:val="Heading5"/>
      </w:pPr>
      <w:r w:rsidRPr="00CA7D85">
        <w:t>8.2.6.1.1</w:t>
      </w:r>
      <w:r w:rsidRPr="00CA7D85">
        <w:tab/>
        <w:t>Failure information / RLC failure / SCG / EN-DC</w:t>
      </w:r>
    </w:p>
    <w:p w14:paraId="2908CF17" w14:textId="77777777" w:rsidR="00040420" w:rsidRPr="00CA7D85" w:rsidRDefault="00040420" w:rsidP="003402AF">
      <w:pPr>
        <w:pStyle w:val="Heading6"/>
        <w:rPr>
          <w:lang w:eastAsia="zh-CN"/>
        </w:rPr>
      </w:pPr>
      <w:r w:rsidRPr="00CA7D85">
        <w:t>8.2.6.1.1.1</w:t>
      </w:r>
      <w:r w:rsidRPr="00CA7D85">
        <w:tab/>
        <w:t>Failure information / RLC failure / SCG / EN-DC</w:t>
      </w:r>
      <w:r w:rsidRPr="00CA7D85">
        <w:rPr>
          <w:lang w:eastAsia="zh-CN"/>
        </w:rPr>
        <w:t xml:space="preserve"> </w:t>
      </w:r>
      <w:r w:rsidRPr="00CA7D85">
        <w:t>/ Intra-band Contiguous CA</w:t>
      </w:r>
    </w:p>
    <w:p w14:paraId="51FD6485" w14:textId="77777777" w:rsidR="00040420" w:rsidRPr="00CA7D85" w:rsidRDefault="00040420" w:rsidP="00040420">
      <w:pPr>
        <w:pStyle w:val="H6"/>
        <w:rPr>
          <w:lang w:eastAsia="x-none"/>
        </w:rPr>
      </w:pPr>
      <w:r w:rsidRPr="00CA7D85">
        <w:t>8.2.6.1.1.1</w:t>
      </w:r>
      <w:r w:rsidRPr="00CA7D85">
        <w:rPr>
          <w:lang w:eastAsia="zh-CN"/>
        </w:rPr>
        <w:t>.1</w:t>
      </w:r>
      <w:r w:rsidRPr="00CA7D85">
        <w:tab/>
        <w:t>Test Purpose (TP)</w:t>
      </w:r>
    </w:p>
    <w:p w14:paraId="010620E1" w14:textId="77777777" w:rsidR="00040420" w:rsidRPr="00CA7D85" w:rsidRDefault="00040420" w:rsidP="00040420">
      <w:pPr>
        <w:pStyle w:val="H6"/>
      </w:pPr>
      <w:r w:rsidRPr="00CA7D85">
        <w:t>(1)</w:t>
      </w:r>
    </w:p>
    <w:p w14:paraId="6328140E" w14:textId="77777777" w:rsidR="00040420" w:rsidRPr="00CA7D85" w:rsidRDefault="00040420" w:rsidP="00040420">
      <w:pPr>
        <w:pStyle w:val="PL"/>
        <w:rPr>
          <w:rFonts w:cs="Courier New"/>
          <w:b/>
          <w:bCs/>
          <w:noProof w:val="0"/>
          <w:lang w:eastAsia="zh-CN"/>
        </w:rPr>
      </w:pPr>
      <w:r w:rsidRPr="00CA7D85">
        <w:rPr>
          <w:rFonts w:cs="Courier New"/>
          <w:b/>
          <w:bCs/>
          <w:noProof w:val="0"/>
          <w:lang w:eastAsia="zh-CN"/>
        </w:rPr>
        <w:t xml:space="preserve">with </w:t>
      </w:r>
      <w:r w:rsidRPr="00CA7D85">
        <w:rPr>
          <w:rFonts w:cs="Courier New"/>
          <w:bCs/>
          <w:noProof w:val="0"/>
          <w:lang w:eastAsia="zh-CN"/>
        </w:rPr>
        <w:t>{ UE in RRC_CONNECTED state with EN-DC, and, MCG(s) (E-UTRA PDCP) and SCG }</w:t>
      </w:r>
    </w:p>
    <w:p w14:paraId="13963F65" w14:textId="77777777" w:rsidR="00040420" w:rsidRPr="00CA7D85" w:rsidRDefault="00040420" w:rsidP="00040420">
      <w:pPr>
        <w:pStyle w:val="PL"/>
        <w:rPr>
          <w:rFonts w:cs="Courier New"/>
          <w:b/>
          <w:bCs/>
          <w:noProof w:val="0"/>
          <w:lang w:eastAsia="zh-CN"/>
        </w:rPr>
      </w:pPr>
      <w:r w:rsidRPr="00CA7D85">
        <w:rPr>
          <w:rFonts w:cs="Courier New"/>
          <w:b/>
          <w:bCs/>
          <w:noProof w:val="0"/>
          <w:lang w:eastAsia="zh-CN"/>
        </w:rPr>
        <w:t xml:space="preserve">ensure that </w:t>
      </w:r>
      <w:r w:rsidRPr="00CA7D85">
        <w:rPr>
          <w:rFonts w:cs="Courier New"/>
          <w:bCs/>
          <w:noProof w:val="0"/>
          <w:lang w:eastAsia="zh-CN"/>
        </w:rPr>
        <w:t>{</w:t>
      </w:r>
    </w:p>
    <w:p w14:paraId="060AD0A0" w14:textId="77777777" w:rsidR="00040420" w:rsidRPr="00CA7D85" w:rsidRDefault="00040420" w:rsidP="00040420">
      <w:pPr>
        <w:pStyle w:val="PL"/>
        <w:rPr>
          <w:rFonts w:cs="Courier New"/>
          <w:b/>
          <w:bCs/>
          <w:noProof w:val="0"/>
          <w:lang w:eastAsia="zh-CN"/>
        </w:rPr>
      </w:pPr>
      <w:r w:rsidRPr="00CA7D85">
        <w:rPr>
          <w:rFonts w:cs="Courier New"/>
          <w:b/>
          <w:bCs/>
          <w:noProof w:val="0"/>
          <w:lang w:eastAsia="zh-CN"/>
        </w:rPr>
        <w:t xml:space="preserve">  when </w:t>
      </w:r>
      <w:r w:rsidRPr="00CA7D85">
        <w:rPr>
          <w:rFonts w:cs="Courier New"/>
          <w:bCs/>
          <w:noProof w:val="0"/>
          <w:lang w:eastAsia="zh-CN"/>
        </w:rPr>
        <w:t>{ an indication from SCG RLC that the maximum number of retransmissions has been reached and when CA duplication is configured and activated and for the corresponding logical channel allowedServingCells only includes SCell(s) }</w:t>
      </w:r>
    </w:p>
    <w:p w14:paraId="67F22FD0" w14:textId="77777777" w:rsidR="00040420" w:rsidRPr="00CA7D85" w:rsidRDefault="00040420" w:rsidP="00040420">
      <w:pPr>
        <w:pStyle w:val="PL"/>
        <w:rPr>
          <w:rFonts w:cs="Courier New"/>
          <w:bCs/>
          <w:noProof w:val="0"/>
          <w:lang w:eastAsia="zh-CN"/>
        </w:rPr>
      </w:pPr>
      <w:r w:rsidRPr="00CA7D85">
        <w:rPr>
          <w:rFonts w:cs="Courier New"/>
          <w:b/>
          <w:bCs/>
          <w:noProof w:val="0"/>
          <w:lang w:eastAsia="zh-CN"/>
        </w:rPr>
        <w:t xml:space="preserve">    then </w:t>
      </w:r>
      <w:r w:rsidRPr="00CA7D85">
        <w:rPr>
          <w:rFonts w:cs="Courier New"/>
          <w:bCs/>
          <w:noProof w:val="0"/>
          <w:lang w:eastAsia="zh-CN"/>
        </w:rPr>
        <w:t>{ UE sends the FailureInformation message embedded in E-UTRA RRC message ULInformationTransferMRDC to report RLC failure }</w:t>
      </w:r>
    </w:p>
    <w:p w14:paraId="5121266A" w14:textId="77777777" w:rsidR="00040420" w:rsidRPr="00CA7D85" w:rsidRDefault="00040420" w:rsidP="00040420">
      <w:pPr>
        <w:pStyle w:val="PL"/>
        <w:rPr>
          <w:rFonts w:cs="Courier New"/>
          <w:bCs/>
          <w:noProof w:val="0"/>
          <w:lang w:eastAsia="zh-CN"/>
        </w:rPr>
      </w:pPr>
      <w:r w:rsidRPr="00CA7D85">
        <w:rPr>
          <w:rFonts w:cs="Courier New"/>
          <w:bCs/>
          <w:noProof w:val="0"/>
          <w:lang w:eastAsia="zh-CN"/>
        </w:rPr>
        <w:t xml:space="preserve">            }</w:t>
      </w:r>
    </w:p>
    <w:p w14:paraId="7FCB80E7" w14:textId="77777777" w:rsidR="00040420" w:rsidRPr="00CA7D85" w:rsidRDefault="00040420" w:rsidP="00040420">
      <w:pPr>
        <w:pStyle w:val="PL"/>
        <w:rPr>
          <w:rFonts w:cs="Courier New"/>
          <w:bCs/>
          <w:noProof w:val="0"/>
          <w:lang w:eastAsia="zh-CN"/>
        </w:rPr>
      </w:pPr>
    </w:p>
    <w:p w14:paraId="3D1D1A4D" w14:textId="77777777" w:rsidR="00040420" w:rsidRPr="00CA7D85" w:rsidRDefault="00040420" w:rsidP="00040420">
      <w:pPr>
        <w:pStyle w:val="H6"/>
      </w:pPr>
      <w:r w:rsidRPr="00CA7D85">
        <w:t>(2)</w:t>
      </w:r>
    </w:p>
    <w:p w14:paraId="2086C388" w14:textId="77777777" w:rsidR="00040420" w:rsidRPr="00CA7D85" w:rsidRDefault="00040420" w:rsidP="00040420">
      <w:pPr>
        <w:pStyle w:val="PL"/>
        <w:rPr>
          <w:rFonts w:cs="Courier New"/>
          <w:b/>
          <w:bCs/>
          <w:noProof w:val="0"/>
          <w:lang w:eastAsia="zh-CN"/>
        </w:rPr>
      </w:pPr>
      <w:r w:rsidRPr="00CA7D85">
        <w:rPr>
          <w:rFonts w:cs="Courier New"/>
          <w:b/>
          <w:bCs/>
          <w:noProof w:val="0"/>
          <w:lang w:eastAsia="zh-CN"/>
        </w:rPr>
        <w:t xml:space="preserve">with </w:t>
      </w:r>
      <w:r w:rsidRPr="00CA7D85">
        <w:rPr>
          <w:rFonts w:cs="Courier New"/>
          <w:bCs/>
          <w:noProof w:val="0"/>
          <w:lang w:eastAsia="zh-CN"/>
        </w:rPr>
        <w:t>{ UE in RRC_CONNECTED state with EN-DC, and, MCG(s) (E-UTRA PDCP) and SCG and SRB3 configured }</w:t>
      </w:r>
    </w:p>
    <w:p w14:paraId="6D07FDCA" w14:textId="77777777" w:rsidR="00040420" w:rsidRPr="00CA7D85" w:rsidRDefault="00040420" w:rsidP="00040420">
      <w:pPr>
        <w:pStyle w:val="PL"/>
        <w:rPr>
          <w:rFonts w:cs="Courier New"/>
          <w:b/>
          <w:bCs/>
          <w:noProof w:val="0"/>
          <w:lang w:eastAsia="zh-CN"/>
        </w:rPr>
      </w:pPr>
      <w:r w:rsidRPr="00CA7D85">
        <w:rPr>
          <w:rFonts w:cs="Courier New"/>
          <w:b/>
          <w:bCs/>
          <w:noProof w:val="0"/>
          <w:lang w:eastAsia="zh-CN"/>
        </w:rPr>
        <w:t xml:space="preserve">ensure that </w:t>
      </w:r>
      <w:r w:rsidRPr="00CA7D85">
        <w:rPr>
          <w:rFonts w:cs="Courier New"/>
          <w:bCs/>
          <w:noProof w:val="0"/>
          <w:lang w:eastAsia="zh-CN"/>
        </w:rPr>
        <w:t>{</w:t>
      </w:r>
    </w:p>
    <w:p w14:paraId="66A00FDD" w14:textId="77777777" w:rsidR="00040420" w:rsidRPr="00CA7D85" w:rsidRDefault="00040420" w:rsidP="00040420">
      <w:pPr>
        <w:pStyle w:val="PL"/>
        <w:rPr>
          <w:rFonts w:cs="Courier New"/>
          <w:b/>
          <w:bCs/>
          <w:noProof w:val="0"/>
          <w:lang w:eastAsia="zh-CN"/>
        </w:rPr>
      </w:pPr>
      <w:r w:rsidRPr="00CA7D85">
        <w:rPr>
          <w:rFonts w:cs="Courier New"/>
          <w:b/>
          <w:bCs/>
          <w:noProof w:val="0"/>
          <w:lang w:eastAsia="zh-CN"/>
        </w:rPr>
        <w:t xml:space="preserve">  when </w:t>
      </w:r>
      <w:r w:rsidRPr="00CA7D85">
        <w:rPr>
          <w:rFonts w:cs="Courier New"/>
          <w:bCs/>
          <w:noProof w:val="0"/>
          <w:lang w:eastAsia="zh-CN"/>
        </w:rPr>
        <w:t>{ an indication from SCG RLC that the maximum number of retransmissions has been reached and when CA duplication is configured and activated and for the corresponding logical channel allowedServingCells only includes SCell(s) }</w:t>
      </w:r>
    </w:p>
    <w:p w14:paraId="258D7744" w14:textId="77777777" w:rsidR="00040420" w:rsidRPr="00CA7D85" w:rsidRDefault="00040420" w:rsidP="00040420">
      <w:pPr>
        <w:pStyle w:val="PL"/>
        <w:rPr>
          <w:rFonts w:cs="Courier New"/>
          <w:bCs/>
          <w:noProof w:val="0"/>
          <w:lang w:eastAsia="zh-CN"/>
        </w:rPr>
      </w:pPr>
      <w:r w:rsidRPr="00CA7D85">
        <w:rPr>
          <w:rFonts w:cs="Courier New"/>
          <w:b/>
          <w:bCs/>
          <w:noProof w:val="0"/>
          <w:lang w:eastAsia="zh-CN"/>
        </w:rPr>
        <w:t xml:space="preserve">    then </w:t>
      </w:r>
      <w:r w:rsidRPr="00CA7D85">
        <w:rPr>
          <w:rFonts w:cs="Courier New"/>
          <w:bCs/>
          <w:noProof w:val="0"/>
          <w:lang w:eastAsia="zh-CN"/>
        </w:rPr>
        <w:t>{ UE initiates the failure information procedure to report RLC failure via SRB3 }</w:t>
      </w:r>
    </w:p>
    <w:p w14:paraId="3F252759" w14:textId="77777777" w:rsidR="00040420" w:rsidRPr="00CA7D85" w:rsidRDefault="00040420" w:rsidP="00040420">
      <w:pPr>
        <w:pStyle w:val="PL"/>
        <w:rPr>
          <w:rFonts w:cs="Courier New"/>
          <w:bCs/>
          <w:noProof w:val="0"/>
          <w:lang w:eastAsia="zh-CN"/>
        </w:rPr>
      </w:pPr>
      <w:r w:rsidRPr="00CA7D85">
        <w:rPr>
          <w:rFonts w:cs="Courier New"/>
          <w:bCs/>
          <w:noProof w:val="0"/>
          <w:lang w:eastAsia="zh-CN"/>
        </w:rPr>
        <w:t xml:space="preserve">            }</w:t>
      </w:r>
    </w:p>
    <w:p w14:paraId="0F634B4A" w14:textId="77777777" w:rsidR="00040420" w:rsidRPr="00CA7D85" w:rsidRDefault="00040420" w:rsidP="00040420">
      <w:pPr>
        <w:pStyle w:val="PL"/>
        <w:rPr>
          <w:rFonts w:cs="Courier New"/>
          <w:bCs/>
          <w:noProof w:val="0"/>
          <w:lang w:eastAsia="zh-CN"/>
        </w:rPr>
      </w:pPr>
    </w:p>
    <w:p w14:paraId="6F4C1412" w14:textId="77777777" w:rsidR="00040420" w:rsidRPr="00CA7D85" w:rsidRDefault="00040420" w:rsidP="00040420">
      <w:pPr>
        <w:pStyle w:val="H6"/>
      </w:pPr>
      <w:r w:rsidRPr="00CA7D85">
        <w:t>8.2.6.1.1.1</w:t>
      </w:r>
      <w:r w:rsidRPr="00CA7D85">
        <w:rPr>
          <w:lang w:eastAsia="zh-CN"/>
        </w:rPr>
        <w:t>.</w:t>
      </w:r>
      <w:r w:rsidRPr="00CA7D85">
        <w:t>2</w:t>
      </w:r>
      <w:r w:rsidRPr="00CA7D85">
        <w:tab/>
        <w:t>Conformance requirements</w:t>
      </w:r>
    </w:p>
    <w:p w14:paraId="54AAED99" w14:textId="77777777" w:rsidR="00040420" w:rsidRPr="00CA7D85" w:rsidRDefault="00040420" w:rsidP="00040420">
      <w:r w:rsidRPr="00CA7D85">
        <w:t>References: The conformance requirements covered in the current TC are specified in: TS 36.331, clause 5.3.5.3, TS 38.331, clauses 5.3.10.3, 5.7.5.2 and 5.7.5.3. Unless otherwise stated these are Rel-15 requirements.</w:t>
      </w:r>
    </w:p>
    <w:p w14:paraId="3C69F88C" w14:textId="77777777" w:rsidR="00040420" w:rsidRPr="00CA7D85" w:rsidRDefault="00040420" w:rsidP="00040420">
      <w:r w:rsidRPr="00CA7D85">
        <w:t>[TS 36.331, clause 5.3.5.3]</w:t>
      </w:r>
    </w:p>
    <w:p w14:paraId="4870F743" w14:textId="77777777" w:rsidR="00040420" w:rsidRPr="00CA7D85" w:rsidRDefault="00040420" w:rsidP="00040420">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30CAAE77" w14:textId="77777777" w:rsidR="00040420" w:rsidRPr="00CA7D85" w:rsidRDefault="00040420" w:rsidP="00040420">
      <w:pPr>
        <w:pStyle w:val="B1"/>
      </w:pPr>
      <w:r w:rsidRPr="00CA7D85">
        <w:t>…</w:t>
      </w:r>
    </w:p>
    <w:p w14:paraId="6A93DEFF" w14:textId="77777777" w:rsidR="00040420" w:rsidRPr="00CA7D85" w:rsidRDefault="00040420" w:rsidP="00040420">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nr-RadioBearerConfig1</w:t>
      </w:r>
      <w:r w:rsidRPr="00CA7D85">
        <w:t>:</w:t>
      </w:r>
    </w:p>
    <w:p w14:paraId="45DEDFB0" w14:textId="77777777" w:rsidR="00040420" w:rsidRPr="00CA7D85" w:rsidRDefault="00040420" w:rsidP="00040420">
      <w:pPr>
        <w:pStyle w:val="B2"/>
      </w:pPr>
      <w:r w:rsidRPr="00CA7D85">
        <w:t>2&gt;</w:t>
      </w:r>
      <w:r w:rsidRPr="00CA7D85">
        <w:tab/>
        <w:t>perform radio bearer configuration as specified in TS 38.331 [82], clause 5.3.5.6;</w:t>
      </w:r>
    </w:p>
    <w:p w14:paraId="123830DE" w14:textId="77777777" w:rsidR="00040420" w:rsidRPr="00CA7D85" w:rsidRDefault="00040420" w:rsidP="00040420">
      <w:pPr>
        <w:pStyle w:val="B1"/>
      </w:pPr>
      <w:r w:rsidRPr="00CA7D85">
        <w:t>…</w:t>
      </w:r>
    </w:p>
    <w:p w14:paraId="10B76488" w14:textId="77777777" w:rsidR="00040420" w:rsidRPr="00CA7D85" w:rsidRDefault="00040420" w:rsidP="00040420">
      <w:pPr>
        <w:pStyle w:val="B1"/>
      </w:pPr>
      <w:r w:rsidRPr="00CA7D85">
        <w:t>1&gt;</w:t>
      </w:r>
      <w:r w:rsidRPr="00CA7D85">
        <w:tab/>
        <w:t>else:</w:t>
      </w:r>
    </w:p>
    <w:p w14:paraId="66986B81" w14:textId="77777777" w:rsidR="00040420" w:rsidRPr="00CA7D85" w:rsidRDefault="00040420" w:rsidP="00040420">
      <w:pPr>
        <w:pStyle w:val="B2"/>
      </w:pPr>
      <w:r w:rsidRPr="00CA7D85">
        <w:t>2&gt;</w:t>
      </w:r>
      <w:r w:rsidRPr="00CA7D85">
        <w:tab/>
        <w:t xml:space="preserve">submit the </w:t>
      </w:r>
      <w:r w:rsidRPr="00CA7D85">
        <w:rPr>
          <w:i/>
        </w:rPr>
        <w:t>RRCConnectionReconfigurationComplete</w:t>
      </w:r>
      <w:r w:rsidRPr="00CA7D85">
        <w:t xml:space="preserve"> message to lower layers for transmission using the new configuration, upon which the procedure ends;</w:t>
      </w:r>
    </w:p>
    <w:p w14:paraId="00611340" w14:textId="77777777" w:rsidR="00040420" w:rsidRPr="00CA7D85" w:rsidRDefault="00040420" w:rsidP="00040420">
      <w:r w:rsidRPr="00CA7D85">
        <w:t>[TS 38.331, clause 5.3.10.3]</w:t>
      </w:r>
    </w:p>
    <w:p w14:paraId="272C3A7F" w14:textId="77777777" w:rsidR="00040420" w:rsidRPr="00CA7D85" w:rsidRDefault="00040420" w:rsidP="00040420">
      <w:r w:rsidRPr="00CA7D85">
        <w:t>The UE shall:</w:t>
      </w:r>
    </w:p>
    <w:p w14:paraId="66CCCF1C" w14:textId="77777777" w:rsidR="00040420" w:rsidRPr="00CA7D85" w:rsidRDefault="00040420" w:rsidP="00040420">
      <w:pPr>
        <w:pStyle w:val="B1"/>
      </w:pPr>
      <w:r w:rsidRPr="00CA7D85">
        <w:t>…</w:t>
      </w:r>
    </w:p>
    <w:p w14:paraId="5A325D81" w14:textId="77777777" w:rsidR="00040420" w:rsidRPr="00CA7D85" w:rsidRDefault="00040420" w:rsidP="00040420">
      <w:pPr>
        <w:pStyle w:val="B1"/>
      </w:pPr>
      <w:r w:rsidRPr="00CA7D85">
        <w:t>1&gt;</w:t>
      </w:r>
      <w:r w:rsidRPr="00CA7D85">
        <w:tab/>
        <w:t>upon indication from SCG RLC that the maximum number of retransmissions has been reached:</w:t>
      </w:r>
    </w:p>
    <w:p w14:paraId="593A1320" w14:textId="77777777" w:rsidR="00040420" w:rsidRPr="00CA7D85" w:rsidRDefault="00040420" w:rsidP="00040420">
      <w:pPr>
        <w:pStyle w:val="B2"/>
      </w:pPr>
      <w:r w:rsidRPr="00CA7D85">
        <w:t>2&gt;</w:t>
      </w:r>
      <w:r w:rsidRPr="00CA7D85">
        <w:tab/>
        <w:t xml:space="preserve">if the indication is from SCG RLC and CA duplication is configured and activated; and for the corresponding logical channel </w:t>
      </w:r>
      <w:r w:rsidRPr="00CA7D85">
        <w:rPr>
          <w:i/>
        </w:rPr>
        <w:t>allowedServingCells</w:t>
      </w:r>
      <w:r w:rsidRPr="00CA7D85">
        <w:t xml:space="preserve"> only includes SCell(s):</w:t>
      </w:r>
    </w:p>
    <w:p w14:paraId="23FC96BB" w14:textId="77777777" w:rsidR="00040420" w:rsidRPr="00CA7D85" w:rsidRDefault="00040420" w:rsidP="00040420">
      <w:pPr>
        <w:pStyle w:val="B3"/>
      </w:pPr>
      <w:r w:rsidRPr="00CA7D85">
        <w:t>3&gt;</w:t>
      </w:r>
      <w:r w:rsidRPr="00CA7D85">
        <w:tab/>
        <w:t>initiate the failure information procedure as specified in 5.7.5 to report RLC failure.</w:t>
      </w:r>
    </w:p>
    <w:p w14:paraId="2C2F5130" w14:textId="77777777" w:rsidR="00040420" w:rsidRPr="00CA7D85" w:rsidRDefault="00040420" w:rsidP="00040420">
      <w:pPr>
        <w:pStyle w:val="B2"/>
      </w:pPr>
      <w:r w:rsidRPr="00CA7D85">
        <w:t>…</w:t>
      </w:r>
    </w:p>
    <w:p w14:paraId="2E4A5C54" w14:textId="77777777" w:rsidR="00040420" w:rsidRPr="00CA7D85" w:rsidRDefault="00040420" w:rsidP="00040420">
      <w:r w:rsidRPr="00CA7D85">
        <w:t>[TS 38.331, clause 5.7.5.2]</w:t>
      </w:r>
    </w:p>
    <w:p w14:paraId="75C4DDB3" w14:textId="77777777" w:rsidR="00040420" w:rsidRPr="00CA7D85" w:rsidRDefault="00040420" w:rsidP="00040420">
      <w:r w:rsidRPr="00CA7D85">
        <w:t>A UE initiates the procedure when there is a need inform the network about a failure detected by the UE. In particular, the UE initiates the procedure when the following condition is met:</w:t>
      </w:r>
    </w:p>
    <w:p w14:paraId="1C7A1E68" w14:textId="77777777" w:rsidR="00040420" w:rsidRPr="00CA7D85" w:rsidRDefault="00040420" w:rsidP="00040420">
      <w:pPr>
        <w:pStyle w:val="B1"/>
      </w:pPr>
      <w:r w:rsidRPr="00CA7D85">
        <w:t>1&gt;</w:t>
      </w:r>
      <w:r w:rsidRPr="00CA7D85">
        <w:tab/>
        <w:t>upon detecting failure for an RLC bearer, in accordance with 5.3.10.3;</w:t>
      </w:r>
    </w:p>
    <w:p w14:paraId="13ED315C" w14:textId="77777777" w:rsidR="00040420" w:rsidRPr="00CA7D85" w:rsidRDefault="00040420" w:rsidP="00040420">
      <w:r w:rsidRPr="00CA7D85">
        <w:t>Upon initiating the procedure, the UE shall:</w:t>
      </w:r>
    </w:p>
    <w:p w14:paraId="0D8B4508" w14:textId="77777777" w:rsidR="00040420" w:rsidRPr="00CA7D85" w:rsidRDefault="00040420" w:rsidP="00040420">
      <w:pPr>
        <w:pStyle w:val="B1"/>
      </w:pPr>
      <w:r w:rsidRPr="00CA7D85">
        <w:t>1&gt;</w:t>
      </w:r>
      <w:r w:rsidRPr="00CA7D85">
        <w:tab/>
        <w:t xml:space="preserve">initiate transmission of the </w:t>
      </w:r>
      <w:r w:rsidRPr="00CA7D85">
        <w:rPr>
          <w:i/>
        </w:rPr>
        <w:t>FailureInformation</w:t>
      </w:r>
      <w:r w:rsidRPr="00CA7D85">
        <w:t xml:space="preserve"> message as specified in 5.7.5.3;</w:t>
      </w:r>
    </w:p>
    <w:p w14:paraId="32E3F6A2" w14:textId="77777777" w:rsidR="00040420" w:rsidRPr="00CA7D85" w:rsidRDefault="00040420" w:rsidP="00040420">
      <w:r w:rsidRPr="00CA7D85">
        <w:t>[TS 38.331, clause 5.7.5.3]</w:t>
      </w:r>
    </w:p>
    <w:p w14:paraId="6E797D90" w14:textId="77777777" w:rsidR="00040420" w:rsidRPr="00CA7D85" w:rsidRDefault="00040420" w:rsidP="00040420">
      <w:r w:rsidRPr="00CA7D85">
        <w:t>The UE shall:</w:t>
      </w:r>
    </w:p>
    <w:p w14:paraId="45D2FFEA" w14:textId="77777777" w:rsidR="00040420" w:rsidRPr="00CA7D85" w:rsidRDefault="00040420" w:rsidP="00040420">
      <w:pPr>
        <w:pStyle w:val="B1"/>
      </w:pPr>
      <w:r w:rsidRPr="00CA7D85">
        <w:t>1&gt;</w:t>
      </w:r>
      <w:r w:rsidRPr="00CA7D85">
        <w:tab/>
        <w:t xml:space="preserve">if initiated to provide RLC failure information, set </w:t>
      </w:r>
      <w:r w:rsidRPr="00CA7D85">
        <w:rPr>
          <w:i/>
          <w:iCs/>
        </w:rPr>
        <w:t>FailureInfoRLC-Bearer</w:t>
      </w:r>
      <w:r w:rsidRPr="00CA7D85">
        <w:t xml:space="preserve"> as follows:</w:t>
      </w:r>
    </w:p>
    <w:p w14:paraId="4AB07E90" w14:textId="77777777" w:rsidR="00040420" w:rsidRPr="00CA7D85" w:rsidRDefault="00040420" w:rsidP="00040420">
      <w:pPr>
        <w:pStyle w:val="B2"/>
      </w:pPr>
      <w:r w:rsidRPr="00CA7D85">
        <w:t>2&gt;</w:t>
      </w:r>
      <w:r w:rsidRPr="00CA7D85">
        <w:tab/>
        <w:t xml:space="preserve">set </w:t>
      </w:r>
      <w:r w:rsidRPr="00CA7D85">
        <w:rPr>
          <w:i/>
        </w:rPr>
        <w:t>logicalChannelIdentity</w:t>
      </w:r>
      <w:r w:rsidRPr="00CA7D85">
        <w:t xml:space="preserve"> to the logical channel identity of the failing RLC bearer;</w:t>
      </w:r>
    </w:p>
    <w:p w14:paraId="6FF429E2" w14:textId="77777777" w:rsidR="00040420" w:rsidRPr="00CA7D85" w:rsidRDefault="00040420" w:rsidP="00040420">
      <w:pPr>
        <w:pStyle w:val="B2"/>
      </w:pPr>
      <w:r w:rsidRPr="00CA7D85">
        <w:t>2&gt;</w:t>
      </w:r>
      <w:r w:rsidRPr="00CA7D85">
        <w:tab/>
        <w:t xml:space="preserve">set </w:t>
      </w:r>
      <w:r w:rsidRPr="00CA7D85">
        <w:rPr>
          <w:i/>
        </w:rPr>
        <w:t>cellGroupId</w:t>
      </w:r>
      <w:r w:rsidRPr="00CA7D85">
        <w:t xml:space="preserve"> to the cell group identity of the failing RLC bearer;</w:t>
      </w:r>
    </w:p>
    <w:p w14:paraId="04F7BF90" w14:textId="77777777" w:rsidR="00040420" w:rsidRPr="00CA7D85" w:rsidRDefault="00040420" w:rsidP="00040420">
      <w:pPr>
        <w:pStyle w:val="B2"/>
      </w:pPr>
      <w:r w:rsidRPr="00CA7D85">
        <w:t>2&gt;</w:t>
      </w:r>
      <w:r w:rsidRPr="00CA7D85">
        <w:tab/>
        <w:t xml:space="preserve">set the </w:t>
      </w:r>
      <w:r w:rsidRPr="00CA7D85">
        <w:rPr>
          <w:i/>
        </w:rPr>
        <w:t>failureType</w:t>
      </w:r>
      <w:r w:rsidRPr="00CA7D85">
        <w:t xml:space="preserve"> as </w:t>
      </w:r>
      <w:r w:rsidRPr="00CA7D85">
        <w:rPr>
          <w:i/>
          <w:iCs/>
        </w:rPr>
        <w:t>rlc-failure</w:t>
      </w:r>
      <w:r w:rsidRPr="00CA7D85">
        <w:t>;</w:t>
      </w:r>
    </w:p>
    <w:p w14:paraId="2F7C9F8D" w14:textId="77777777" w:rsidR="00040420" w:rsidRPr="00CA7D85" w:rsidRDefault="00040420" w:rsidP="00040420">
      <w:pPr>
        <w:pStyle w:val="B1"/>
      </w:pPr>
      <w:r w:rsidRPr="00CA7D85">
        <w:t>…</w:t>
      </w:r>
    </w:p>
    <w:p w14:paraId="5B01AC74" w14:textId="77777777" w:rsidR="00040420" w:rsidRPr="00CA7D85" w:rsidRDefault="00040420" w:rsidP="00040420">
      <w:pPr>
        <w:pStyle w:val="B1"/>
      </w:pPr>
      <w:r w:rsidRPr="00CA7D85">
        <w:t>1&gt;</w:t>
      </w:r>
      <w:r w:rsidRPr="00CA7D85">
        <w:tab/>
        <w:t>else if used to inform the network about a failure for an SCG RLC bearer:</w:t>
      </w:r>
    </w:p>
    <w:p w14:paraId="6A41BBE0" w14:textId="77777777" w:rsidR="00040420" w:rsidRPr="00CA7D85" w:rsidRDefault="00040420" w:rsidP="00040420">
      <w:pPr>
        <w:pStyle w:val="B2"/>
      </w:pPr>
      <w:r w:rsidRPr="00CA7D85">
        <w:t>2&gt;</w:t>
      </w:r>
      <w:r w:rsidRPr="00CA7D85">
        <w:tab/>
        <w:t>if SRB3 is configured;</w:t>
      </w:r>
    </w:p>
    <w:p w14:paraId="76D16321" w14:textId="77777777" w:rsidR="00040420" w:rsidRPr="00CA7D85" w:rsidRDefault="00040420" w:rsidP="00040420">
      <w:pPr>
        <w:pStyle w:val="B3"/>
      </w:pPr>
      <w:r w:rsidRPr="00CA7D85">
        <w:t>3&gt;</w:t>
      </w:r>
      <w:r w:rsidRPr="00CA7D85">
        <w:tab/>
        <w:t xml:space="preserve">submit the </w:t>
      </w:r>
      <w:r w:rsidRPr="00CA7D85">
        <w:rPr>
          <w:i/>
        </w:rPr>
        <w:t>FailureInformation</w:t>
      </w:r>
      <w:r w:rsidRPr="00CA7D85">
        <w:t xml:space="preserve"> message to lower layers for transmission via SRB3;</w:t>
      </w:r>
    </w:p>
    <w:p w14:paraId="59D4D243" w14:textId="77777777" w:rsidR="00040420" w:rsidRPr="00CA7D85" w:rsidRDefault="00040420" w:rsidP="00040420">
      <w:pPr>
        <w:pStyle w:val="B2"/>
      </w:pPr>
      <w:r w:rsidRPr="00CA7D85">
        <w:t>2&gt;</w:t>
      </w:r>
      <w:r w:rsidRPr="00CA7D85">
        <w:tab/>
        <w:t>else;</w:t>
      </w:r>
    </w:p>
    <w:p w14:paraId="5493361F" w14:textId="77777777" w:rsidR="00040420" w:rsidRPr="00CA7D85" w:rsidRDefault="00040420" w:rsidP="00040420">
      <w:pPr>
        <w:pStyle w:val="B3"/>
      </w:pPr>
      <w:r w:rsidRPr="00CA7D85">
        <w:t>3&gt;</w:t>
      </w:r>
      <w:r w:rsidRPr="00CA7D85">
        <w:tab/>
        <w:t>if the UE is in (NG)EN-DC:</w:t>
      </w:r>
    </w:p>
    <w:p w14:paraId="2E901EAD" w14:textId="77777777" w:rsidR="00040420" w:rsidRPr="00CA7D85" w:rsidRDefault="00040420" w:rsidP="00040420">
      <w:pPr>
        <w:pStyle w:val="B4"/>
      </w:pPr>
      <w:r w:rsidRPr="00CA7D85">
        <w:t>4&gt;</w:t>
      </w:r>
      <w:r w:rsidRPr="00CA7D85">
        <w:tab/>
        <w:t xml:space="preserve">submit the </w:t>
      </w:r>
      <w:r w:rsidRPr="00CA7D85">
        <w:rPr>
          <w:i/>
        </w:rPr>
        <w:t>FailureInformation</w:t>
      </w:r>
      <w:r w:rsidRPr="00CA7D85">
        <w:t xml:space="preserve"> message via E-UTRA embedded in E-UTRA RRC message </w:t>
      </w:r>
      <w:r w:rsidRPr="00CA7D85">
        <w:rPr>
          <w:i/>
        </w:rPr>
        <w:t>ULInformationTransferMRDC</w:t>
      </w:r>
      <w:r w:rsidRPr="00CA7D85">
        <w:t xml:space="preserve"> as specified in TS 36.331 [10].</w:t>
      </w:r>
    </w:p>
    <w:p w14:paraId="69F59D66" w14:textId="77777777" w:rsidR="00040420" w:rsidRPr="00CA7D85" w:rsidRDefault="00040420" w:rsidP="00040420">
      <w:pPr>
        <w:pStyle w:val="B3"/>
      </w:pPr>
      <w:r w:rsidRPr="00CA7D85">
        <w:t>…</w:t>
      </w:r>
    </w:p>
    <w:p w14:paraId="0EA447FF" w14:textId="77777777" w:rsidR="00040420" w:rsidRPr="00CA7D85" w:rsidRDefault="00040420" w:rsidP="00040420">
      <w:pPr>
        <w:pStyle w:val="H6"/>
      </w:pPr>
      <w:r w:rsidRPr="00CA7D85">
        <w:t>8.2.6.1.1.1.3</w:t>
      </w:r>
      <w:r w:rsidRPr="00CA7D85">
        <w:tab/>
        <w:t>Test description</w:t>
      </w:r>
    </w:p>
    <w:p w14:paraId="4F6AB15E" w14:textId="77777777" w:rsidR="00040420" w:rsidRPr="00CA7D85" w:rsidRDefault="00040420" w:rsidP="00040420">
      <w:pPr>
        <w:pStyle w:val="H6"/>
      </w:pPr>
      <w:r w:rsidRPr="00CA7D85">
        <w:t>8.2.6.1.1.1</w:t>
      </w:r>
      <w:r w:rsidRPr="00CA7D85">
        <w:rPr>
          <w:lang w:eastAsia="zh-CN"/>
        </w:rPr>
        <w:t>.</w:t>
      </w:r>
      <w:r w:rsidRPr="00CA7D85">
        <w:t>3.1</w:t>
      </w:r>
      <w:r w:rsidRPr="00CA7D85">
        <w:tab/>
        <w:t>Pre-test conditions</w:t>
      </w:r>
    </w:p>
    <w:p w14:paraId="4B2331AC" w14:textId="77777777" w:rsidR="00040420" w:rsidRPr="00CA7D85" w:rsidRDefault="00040420" w:rsidP="00040420">
      <w:pPr>
        <w:keepNext/>
        <w:keepLines/>
        <w:spacing w:before="120"/>
        <w:ind w:left="1985" w:hanging="1985"/>
        <w:rPr>
          <w:rFonts w:ascii="Arial" w:hAnsi="Arial" w:cs="Arial"/>
        </w:rPr>
      </w:pPr>
      <w:r w:rsidRPr="00CA7D85">
        <w:rPr>
          <w:rFonts w:ascii="Arial" w:hAnsi="Arial" w:cs="Arial"/>
        </w:rPr>
        <w:t>System Simulator:</w:t>
      </w:r>
    </w:p>
    <w:p w14:paraId="20357B1D" w14:textId="77777777" w:rsidR="00040420" w:rsidRPr="00CA7D85" w:rsidRDefault="00040420" w:rsidP="00040420">
      <w:pPr>
        <w:pStyle w:val="B1"/>
        <w:snapToGrid w:val="0"/>
        <w:rPr>
          <w:lang w:eastAsia="zh-CN"/>
        </w:rPr>
      </w:pPr>
      <w:r w:rsidRPr="00CA7D85">
        <w:rPr>
          <w:lang w:eastAsia="zh-CN"/>
        </w:rPr>
        <w:t>-</w:t>
      </w:r>
      <w:r w:rsidRPr="00CA7D85">
        <w:rPr>
          <w:lang w:eastAsia="zh-CN"/>
        </w:rPr>
        <w:tab/>
        <w:t>EUTRA Cell 1 is the PCell, NR Cell 1 is the PSCell, NR Cell 3 is the SCell.</w:t>
      </w:r>
    </w:p>
    <w:p w14:paraId="3EC0C307" w14:textId="77777777" w:rsidR="00040420" w:rsidRPr="00CA7D85" w:rsidRDefault="00040420" w:rsidP="00040420">
      <w:pPr>
        <w:keepNext/>
        <w:keepLines/>
        <w:spacing w:before="120"/>
        <w:ind w:left="1985" w:hanging="1985"/>
        <w:rPr>
          <w:rFonts w:ascii="Arial" w:hAnsi="Arial" w:cs="Arial"/>
          <w:lang w:eastAsia="x-none"/>
        </w:rPr>
      </w:pPr>
      <w:r w:rsidRPr="00CA7D85">
        <w:rPr>
          <w:rFonts w:ascii="Arial" w:hAnsi="Arial" w:cs="Arial"/>
          <w:lang w:eastAsia="x-none"/>
        </w:rPr>
        <w:t>UE:</w:t>
      </w:r>
    </w:p>
    <w:p w14:paraId="0406C5EE" w14:textId="77777777" w:rsidR="00040420" w:rsidRPr="00CA7D85" w:rsidRDefault="00040420" w:rsidP="00040420">
      <w:pPr>
        <w:ind w:left="568" w:hanging="284"/>
      </w:pPr>
      <w:r w:rsidRPr="00CA7D85">
        <w:t>-</w:t>
      </w:r>
      <w:r w:rsidRPr="00CA7D85">
        <w:tab/>
        <w:t>None.</w:t>
      </w:r>
    </w:p>
    <w:p w14:paraId="12E3DB89" w14:textId="77777777" w:rsidR="00040420" w:rsidRPr="00CA7D85" w:rsidRDefault="00040420" w:rsidP="00040420">
      <w:pPr>
        <w:keepNext/>
        <w:keepLines/>
        <w:spacing w:before="120"/>
        <w:ind w:left="1985" w:hanging="1985"/>
        <w:rPr>
          <w:rFonts w:ascii="Arial" w:hAnsi="Arial" w:cs="Arial"/>
        </w:rPr>
      </w:pPr>
      <w:r w:rsidRPr="00CA7D85">
        <w:rPr>
          <w:rFonts w:ascii="Arial" w:hAnsi="Arial" w:cs="Arial"/>
        </w:rPr>
        <w:t>Preamble:</w:t>
      </w:r>
    </w:p>
    <w:p w14:paraId="4A69C05B" w14:textId="77777777" w:rsidR="00040420" w:rsidRPr="00CA7D85" w:rsidRDefault="00040420" w:rsidP="00040420">
      <w:pPr>
        <w:pStyle w:val="B1"/>
      </w:pPr>
      <w:r w:rsidRPr="00CA7D85">
        <w:t>-</w:t>
      </w:r>
      <w:r w:rsidRPr="00CA7D85">
        <w:tab/>
        <w:t>The UE is in state RRC_CONNECTED using generic procedure parameter Connectivity (</w:t>
      </w:r>
      <w:r w:rsidRPr="00CA7D85">
        <w:rPr>
          <w:i/>
        </w:rPr>
        <w:t>EN-DC</w:t>
      </w:r>
      <w:r w:rsidRPr="00CA7D85">
        <w:t>), Bearers (</w:t>
      </w:r>
      <w:r w:rsidRPr="00CA7D85">
        <w:rPr>
          <w:i/>
        </w:rPr>
        <w:t>MCG(s) and SCG</w:t>
      </w:r>
      <w:r w:rsidRPr="00CA7D85">
        <w:t xml:space="preserve">) established according to TS 38.508-1 [4], clause 4.5.4, and with </w:t>
      </w:r>
      <w:r w:rsidRPr="00CA7D85">
        <w:rPr>
          <w:i/>
        </w:rPr>
        <w:t>UE test loop mode A prepared</w:t>
      </w:r>
      <w:r w:rsidRPr="00CA7D85">
        <w:t>, as defined in TS 38.508-1 [4], subclause 4.4A.</w:t>
      </w:r>
    </w:p>
    <w:p w14:paraId="560535A1" w14:textId="77777777" w:rsidR="00040420" w:rsidRPr="00CA7D85" w:rsidRDefault="00040420" w:rsidP="00040420">
      <w:pPr>
        <w:pStyle w:val="H6"/>
        <w:rPr>
          <w:lang w:eastAsia="x-none"/>
        </w:rPr>
      </w:pPr>
      <w:r w:rsidRPr="00CA7D85">
        <w:t>8.2.6.1.1.1</w:t>
      </w:r>
      <w:r w:rsidRPr="00CA7D85">
        <w:rPr>
          <w:lang w:eastAsia="zh-CN"/>
        </w:rPr>
        <w:t>.</w:t>
      </w:r>
      <w:r w:rsidRPr="00CA7D85">
        <w:t>3.2</w:t>
      </w:r>
      <w:r w:rsidRPr="00CA7D85">
        <w:tab/>
        <w:t>Test procedure sequence</w:t>
      </w:r>
    </w:p>
    <w:p w14:paraId="20E741C6" w14:textId="77777777" w:rsidR="00040420" w:rsidRPr="00CA7D85" w:rsidRDefault="00040420" w:rsidP="00040420">
      <w:pPr>
        <w:pStyle w:val="TH"/>
        <w:spacing w:before="0"/>
      </w:pPr>
      <w:r w:rsidRPr="00CA7D85">
        <w:t>Table 8.2.6.1.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040420" w:rsidRPr="00CA7D85" w14:paraId="5E38A0BB" w14:textId="77777777" w:rsidTr="00170FC6">
        <w:tc>
          <w:tcPr>
            <w:tcW w:w="533" w:type="dxa"/>
            <w:tcBorders>
              <w:top w:val="single" w:sz="4" w:space="0" w:color="auto"/>
              <w:left w:val="single" w:sz="4" w:space="0" w:color="auto"/>
              <w:bottom w:val="nil"/>
              <w:right w:val="single" w:sz="4" w:space="0" w:color="auto"/>
            </w:tcBorders>
            <w:hideMark/>
          </w:tcPr>
          <w:p w14:paraId="62D30C10" w14:textId="77777777" w:rsidR="00040420" w:rsidRPr="00CA7D85" w:rsidRDefault="00040420" w:rsidP="00170FC6">
            <w:pPr>
              <w:pStyle w:val="TAH"/>
              <w:snapToGrid w:val="0"/>
            </w:pPr>
            <w:r w:rsidRPr="00CA7D85">
              <w:t>St</w:t>
            </w:r>
          </w:p>
        </w:tc>
        <w:tc>
          <w:tcPr>
            <w:tcW w:w="4107" w:type="dxa"/>
            <w:tcBorders>
              <w:top w:val="single" w:sz="4" w:space="0" w:color="auto"/>
              <w:left w:val="single" w:sz="4" w:space="0" w:color="auto"/>
              <w:bottom w:val="nil"/>
              <w:right w:val="single" w:sz="4" w:space="0" w:color="auto"/>
            </w:tcBorders>
            <w:hideMark/>
          </w:tcPr>
          <w:p w14:paraId="5582B86C" w14:textId="77777777" w:rsidR="00040420" w:rsidRPr="00CA7D85" w:rsidRDefault="00040420" w:rsidP="00170FC6">
            <w:pPr>
              <w:pStyle w:val="TAH"/>
              <w:snapToGrid w:val="0"/>
            </w:pPr>
            <w:r w:rsidRPr="00CA7D85">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12E9F5AF" w14:textId="77777777" w:rsidR="00040420" w:rsidRPr="00CA7D85" w:rsidRDefault="00040420" w:rsidP="00170FC6">
            <w:pPr>
              <w:pStyle w:val="TAH"/>
              <w:snapToGrid w:val="0"/>
            </w:pPr>
            <w:r w:rsidRPr="00CA7D85">
              <w:t>Message Sequence</w:t>
            </w:r>
          </w:p>
        </w:tc>
        <w:tc>
          <w:tcPr>
            <w:tcW w:w="567" w:type="dxa"/>
            <w:tcBorders>
              <w:top w:val="single" w:sz="4" w:space="0" w:color="auto"/>
              <w:left w:val="single" w:sz="4" w:space="0" w:color="auto"/>
              <w:bottom w:val="nil"/>
              <w:right w:val="single" w:sz="4" w:space="0" w:color="auto"/>
            </w:tcBorders>
            <w:hideMark/>
          </w:tcPr>
          <w:p w14:paraId="3482E403" w14:textId="77777777" w:rsidR="00040420" w:rsidRPr="00CA7D85" w:rsidRDefault="00040420" w:rsidP="00170FC6">
            <w:pPr>
              <w:pStyle w:val="TAH"/>
              <w:snapToGrid w:val="0"/>
            </w:pPr>
            <w:r w:rsidRPr="00CA7D85">
              <w:t>TP</w:t>
            </w:r>
          </w:p>
        </w:tc>
        <w:tc>
          <w:tcPr>
            <w:tcW w:w="850" w:type="dxa"/>
            <w:tcBorders>
              <w:top w:val="single" w:sz="4" w:space="0" w:color="auto"/>
              <w:left w:val="single" w:sz="4" w:space="0" w:color="auto"/>
              <w:bottom w:val="nil"/>
              <w:right w:val="single" w:sz="4" w:space="0" w:color="auto"/>
            </w:tcBorders>
            <w:hideMark/>
          </w:tcPr>
          <w:p w14:paraId="1C720BBA" w14:textId="77777777" w:rsidR="00040420" w:rsidRPr="00CA7D85" w:rsidRDefault="00040420" w:rsidP="00170FC6">
            <w:pPr>
              <w:pStyle w:val="TAH"/>
              <w:snapToGrid w:val="0"/>
            </w:pPr>
            <w:r w:rsidRPr="00CA7D85">
              <w:t>Verdict</w:t>
            </w:r>
          </w:p>
        </w:tc>
      </w:tr>
      <w:tr w:rsidR="00040420" w:rsidRPr="00CA7D85" w14:paraId="73A64151" w14:textId="77777777" w:rsidTr="00170FC6">
        <w:tc>
          <w:tcPr>
            <w:tcW w:w="533" w:type="dxa"/>
            <w:tcBorders>
              <w:top w:val="nil"/>
              <w:left w:val="single" w:sz="4" w:space="0" w:color="auto"/>
              <w:bottom w:val="single" w:sz="4" w:space="0" w:color="auto"/>
              <w:right w:val="single" w:sz="4" w:space="0" w:color="auto"/>
            </w:tcBorders>
          </w:tcPr>
          <w:p w14:paraId="3D7B0EAF" w14:textId="77777777" w:rsidR="00040420" w:rsidRPr="00CA7D85" w:rsidRDefault="00040420" w:rsidP="00170FC6">
            <w:pPr>
              <w:pStyle w:val="TAH"/>
              <w:snapToGrid w:val="0"/>
            </w:pPr>
          </w:p>
        </w:tc>
        <w:tc>
          <w:tcPr>
            <w:tcW w:w="4107" w:type="dxa"/>
            <w:tcBorders>
              <w:top w:val="nil"/>
              <w:left w:val="single" w:sz="4" w:space="0" w:color="auto"/>
              <w:bottom w:val="single" w:sz="4" w:space="0" w:color="auto"/>
              <w:right w:val="single" w:sz="4" w:space="0" w:color="auto"/>
            </w:tcBorders>
          </w:tcPr>
          <w:p w14:paraId="34EF26DE" w14:textId="77777777" w:rsidR="00040420" w:rsidRPr="00CA7D85" w:rsidRDefault="00040420" w:rsidP="00170FC6">
            <w:pPr>
              <w:pStyle w:val="TAH"/>
              <w:snapToGrid w:val="0"/>
            </w:pPr>
          </w:p>
        </w:tc>
        <w:tc>
          <w:tcPr>
            <w:tcW w:w="709" w:type="dxa"/>
            <w:tcBorders>
              <w:top w:val="nil"/>
              <w:left w:val="single" w:sz="4" w:space="0" w:color="auto"/>
              <w:bottom w:val="single" w:sz="4" w:space="0" w:color="auto"/>
              <w:right w:val="single" w:sz="4" w:space="0" w:color="auto"/>
            </w:tcBorders>
            <w:hideMark/>
          </w:tcPr>
          <w:p w14:paraId="55B2DD93" w14:textId="77777777" w:rsidR="00040420" w:rsidRPr="00CA7D85" w:rsidRDefault="00040420" w:rsidP="00170FC6">
            <w:pPr>
              <w:pStyle w:val="TAH"/>
              <w:snapToGrid w:val="0"/>
            </w:pPr>
            <w:r w:rsidRPr="00CA7D85">
              <w:t>U - S</w:t>
            </w:r>
          </w:p>
        </w:tc>
        <w:tc>
          <w:tcPr>
            <w:tcW w:w="2834" w:type="dxa"/>
            <w:tcBorders>
              <w:top w:val="nil"/>
              <w:left w:val="single" w:sz="4" w:space="0" w:color="auto"/>
              <w:bottom w:val="single" w:sz="4" w:space="0" w:color="auto"/>
              <w:right w:val="single" w:sz="4" w:space="0" w:color="auto"/>
            </w:tcBorders>
            <w:hideMark/>
          </w:tcPr>
          <w:p w14:paraId="49EB42D1" w14:textId="77777777" w:rsidR="00040420" w:rsidRPr="00CA7D85" w:rsidRDefault="00040420" w:rsidP="00170FC6">
            <w:pPr>
              <w:pStyle w:val="TAH"/>
              <w:snapToGrid w:val="0"/>
            </w:pPr>
            <w:r w:rsidRPr="00CA7D85">
              <w:t>Message</w:t>
            </w:r>
          </w:p>
        </w:tc>
        <w:tc>
          <w:tcPr>
            <w:tcW w:w="567" w:type="dxa"/>
            <w:tcBorders>
              <w:top w:val="nil"/>
              <w:left w:val="single" w:sz="4" w:space="0" w:color="auto"/>
              <w:bottom w:val="single" w:sz="4" w:space="0" w:color="auto"/>
              <w:right w:val="single" w:sz="4" w:space="0" w:color="auto"/>
            </w:tcBorders>
          </w:tcPr>
          <w:p w14:paraId="616F33C6" w14:textId="77777777" w:rsidR="00040420" w:rsidRPr="00CA7D85" w:rsidRDefault="00040420" w:rsidP="00170FC6">
            <w:pPr>
              <w:pStyle w:val="TAH"/>
              <w:snapToGrid w:val="0"/>
            </w:pPr>
          </w:p>
        </w:tc>
        <w:tc>
          <w:tcPr>
            <w:tcW w:w="850" w:type="dxa"/>
            <w:tcBorders>
              <w:top w:val="nil"/>
              <w:left w:val="single" w:sz="4" w:space="0" w:color="auto"/>
              <w:bottom w:val="single" w:sz="4" w:space="0" w:color="auto"/>
              <w:right w:val="single" w:sz="4" w:space="0" w:color="auto"/>
            </w:tcBorders>
          </w:tcPr>
          <w:p w14:paraId="022229B2" w14:textId="77777777" w:rsidR="00040420" w:rsidRPr="00CA7D85" w:rsidRDefault="00040420" w:rsidP="00170FC6">
            <w:pPr>
              <w:pStyle w:val="TAH"/>
              <w:snapToGrid w:val="0"/>
            </w:pPr>
          </w:p>
        </w:tc>
      </w:tr>
      <w:tr w:rsidR="00040420" w:rsidRPr="00CA7D85" w14:paraId="5A727E4C" w14:textId="77777777" w:rsidTr="00170FC6">
        <w:tc>
          <w:tcPr>
            <w:tcW w:w="533" w:type="dxa"/>
            <w:tcBorders>
              <w:top w:val="single" w:sz="4" w:space="0" w:color="auto"/>
              <w:left w:val="single" w:sz="4" w:space="0" w:color="auto"/>
              <w:bottom w:val="single" w:sz="4" w:space="0" w:color="auto"/>
              <w:right w:val="single" w:sz="4" w:space="0" w:color="auto"/>
            </w:tcBorders>
            <w:hideMark/>
          </w:tcPr>
          <w:p w14:paraId="4C24AE59" w14:textId="77777777" w:rsidR="00040420" w:rsidRPr="00CA7D85" w:rsidRDefault="00040420" w:rsidP="00170FC6">
            <w:pPr>
              <w:pStyle w:val="TAC"/>
              <w:snapToGrid w:val="0"/>
            </w:pPr>
            <w:r w:rsidRPr="00CA7D85">
              <w:t>1</w:t>
            </w:r>
          </w:p>
        </w:tc>
        <w:tc>
          <w:tcPr>
            <w:tcW w:w="4107" w:type="dxa"/>
            <w:tcBorders>
              <w:top w:val="single" w:sz="4" w:space="0" w:color="auto"/>
              <w:left w:val="single" w:sz="4" w:space="0" w:color="auto"/>
              <w:bottom w:val="single" w:sz="4" w:space="0" w:color="auto"/>
              <w:right w:val="single" w:sz="4" w:space="0" w:color="auto"/>
            </w:tcBorders>
            <w:hideMark/>
          </w:tcPr>
          <w:p w14:paraId="364168B8" w14:textId="77777777" w:rsidR="00040420" w:rsidRPr="00CA7D85" w:rsidRDefault="00040420" w:rsidP="00170FC6">
            <w:pPr>
              <w:pStyle w:val="TAL"/>
              <w:snapToGrid w:val="0"/>
            </w:pPr>
            <w:r w:rsidRPr="00CA7D85">
              <w:t xml:space="preserve">The SS transmits an </w:t>
            </w:r>
            <w:r w:rsidRPr="00CA7D85">
              <w:rPr>
                <w:i/>
              </w:rPr>
              <w:t>RRCConnectionReconfiguration</w:t>
            </w:r>
            <w:r w:rsidRPr="00CA7D85">
              <w:t xml:space="preserve"> message to add SCell (NR Cell 3) and DRB #j for the UE.</w:t>
            </w:r>
          </w:p>
        </w:tc>
        <w:tc>
          <w:tcPr>
            <w:tcW w:w="709" w:type="dxa"/>
            <w:tcBorders>
              <w:top w:val="single" w:sz="4" w:space="0" w:color="auto"/>
              <w:left w:val="single" w:sz="4" w:space="0" w:color="auto"/>
              <w:bottom w:val="single" w:sz="4" w:space="0" w:color="auto"/>
              <w:right w:val="single" w:sz="4" w:space="0" w:color="auto"/>
            </w:tcBorders>
            <w:hideMark/>
          </w:tcPr>
          <w:p w14:paraId="065B3343" w14:textId="77777777" w:rsidR="00040420" w:rsidRPr="00CA7D85" w:rsidRDefault="00040420" w:rsidP="00170FC6">
            <w:pPr>
              <w:pStyle w:val="TAC"/>
              <w:snapToGrid w:val="0"/>
            </w:pPr>
            <w:r w:rsidRPr="00CA7D85">
              <w:rPr>
                <w:rFonts w:cs="Arial"/>
                <w:szCs w:val="18"/>
              </w:rPr>
              <w:t>&lt;--</w:t>
            </w:r>
          </w:p>
        </w:tc>
        <w:tc>
          <w:tcPr>
            <w:tcW w:w="2834" w:type="dxa"/>
            <w:tcBorders>
              <w:top w:val="single" w:sz="4" w:space="0" w:color="auto"/>
              <w:left w:val="single" w:sz="4" w:space="0" w:color="auto"/>
              <w:bottom w:val="single" w:sz="4" w:space="0" w:color="auto"/>
              <w:right w:val="single" w:sz="4" w:space="0" w:color="auto"/>
            </w:tcBorders>
            <w:hideMark/>
          </w:tcPr>
          <w:p w14:paraId="73CA51B3" w14:textId="77777777" w:rsidR="00040420" w:rsidRPr="00CA7D85" w:rsidRDefault="00040420" w:rsidP="00170FC6">
            <w:pPr>
              <w:pStyle w:val="TAL"/>
              <w:snapToGrid w:val="0"/>
              <w:rPr>
                <w:i/>
                <w:iCs/>
              </w:rPr>
            </w:pPr>
            <w:r w:rsidRPr="00CA7D85">
              <w:rPr>
                <w:iCs/>
              </w:rPr>
              <w:t>EUTRA RRC:</w:t>
            </w:r>
            <w:r w:rsidRPr="00CA7D85">
              <w:rPr>
                <w:i/>
                <w:iCs/>
              </w:rPr>
              <w:t xml:space="preserve"> RRCConnectionReconfiguration</w:t>
            </w:r>
          </w:p>
        </w:tc>
        <w:tc>
          <w:tcPr>
            <w:tcW w:w="567" w:type="dxa"/>
            <w:tcBorders>
              <w:top w:val="single" w:sz="4" w:space="0" w:color="auto"/>
              <w:left w:val="single" w:sz="4" w:space="0" w:color="auto"/>
              <w:bottom w:val="single" w:sz="4" w:space="0" w:color="auto"/>
              <w:right w:val="single" w:sz="4" w:space="0" w:color="auto"/>
            </w:tcBorders>
            <w:hideMark/>
          </w:tcPr>
          <w:p w14:paraId="33AD415B" w14:textId="77777777" w:rsidR="00040420" w:rsidRPr="00CA7D85" w:rsidRDefault="00040420" w:rsidP="00170FC6">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18B10751" w14:textId="77777777" w:rsidR="00040420" w:rsidRPr="00CA7D85" w:rsidRDefault="00040420" w:rsidP="00170FC6">
            <w:pPr>
              <w:pStyle w:val="TAC"/>
              <w:snapToGrid w:val="0"/>
            </w:pPr>
            <w:r w:rsidRPr="00CA7D85">
              <w:t>-</w:t>
            </w:r>
          </w:p>
        </w:tc>
      </w:tr>
      <w:tr w:rsidR="00040420" w:rsidRPr="00CA7D85" w14:paraId="243D8037" w14:textId="77777777" w:rsidTr="00170FC6">
        <w:tc>
          <w:tcPr>
            <w:tcW w:w="533" w:type="dxa"/>
            <w:tcBorders>
              <w:top w:val="single" w:sz="4" w:space="0" w:color="auto"/>
              <w:left w:val="single" w:sz="4" w:space="0" w:color="auto"/>
              <w:bottom w:val="single" w:sz="4" w:space="0" w:color="auto"/>
              <w:right w:val="single" w:sz="4" w:space="0" w:color="auto"/>
            </w:tcBorders>
          </w:tcPr>
          <w:p w14:paraId="75641B93" w14:textId="77777777" w:rsidR="00040420" w:rsidRPr="00CA7D85" w:rsidRDefault="00040420" w:rsidP="00170FC6">
            <w:pPr>
              <w:pStyle w:val="TAC"/>
              <w:snapToGrid w:val="0"/>
              <w:rPr>
                <w:lang w:eastAsia="zh-CN"/>
              </w:rPr>
            </w:pPr>
            <w:r w:rsidRPr="00CA7D85">
              <w:rPr>
                <w:lang w:eastAsia="zh-CN"/>
              </w:rPr>
              <w:t>2</w:t>
            </w:r>
          </w:p>
        </w:tc>
        <w:tc>
          <w:tcPr>
            <w:tcW w:w="4107" w:type="dxa"/>
            <w:tcBorders>
              <w:top w:val="single" w:sz="4" w:space="0" w:color="auto"/>
              <w:left w:val="single" w:sz="4" w:space="0" w:color="auto"/>
              <w:bottom w:val="single" w:sz="4" w:space="0" w:color="auto"/>
              <w:right w:val="single" w:sz="4" w:space="0" w:color="auto"/>
            </w:tcBorders>
          </w:tcPr>
          <w:p w14:paraId="1C82BACF" w14:textId="77777777" w:rsidR="00040420" w:rsidRPr="00CA7D85" w:rsidRDefault="00040420" w:rsidP="00170FC6">
            <w:pPr>
              <w:pStyle w:val="TAL"/>
              <w:snapToGrid w:val="0"/>
              <w:rPr>
                <w:lang w:eastAsia="zh-CN"/>
              </w:rPr>
            </w:pPr>
            <w:r w:rsidRPr="00CA7D85">
              <w:rPr>
                <w:lang w:eastAsia="zh-CN"/>
              </w:rPr>
              <w:t xml:space="preserve">The UE transmits an </w:t>
            </w:r>
            <w:r w:rsidRPr="00CA7D85">
              <w:rPr>
                <w:i/>
                <w:lang w:eastAsia="zh-CN"/>
              </w:rPr>
              <w:t>RRCConnectionReconfigurationComplete</w:t>
            </w:r>
            <w:r w:rsidRPr="00CA7D85">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5E4559F5" w14:textId="77777777" w:rsidR="00040420" w:rsidRPr="00CA7D85" w:rsidRDefault="00040420" w:rsidP="00170FC6">
            <w:pPr>
              <w:pStyle w:val="TAC"/>
              <w:snapToGrid w:val="0"/>
            </w:pPr>
            <w:r w:rsidRPr="00CA7D85">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25990624" w14:textId="77777777" w:rsidR="00040420" w:rsidRPr="00CA7D85" w:rsidRDefault="00040420" w:rsidP="00170FC6">
            <w:pPr>
              <w:pStyle w:val="TAL"/>
              <w:snapToGrid w:val="0"/>
              <w:rPr>
                <w:iCs/>
              </w:rPr>
            </w:pPr>
            <w:r w:rsidRPr="00CA7D85">
              <w:rPr>
                <w:iCs/>
              </w:rPr>
              <w:t>EUTRA RRC:</w:t>
            </w:r>
            <w:r w:rsidRPr="00CA7D85">
              <w:rPr>
                <w:i/>
                <w:iCs/>
              </w:rPr>
              <w:t xml:space="preserve"> 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7A8D4966" w14:textId="77777777" w:rsidR="00040420" w:rsidRPr="00CA7D85" w:rsidRDefault="00040420" w:rsidP="00170FC6">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tcPr>
          <w:p w14:paraId="1945C259" w14:textId="77777777" w:rsidR="00040420" w:rsidRPr="00CA7D85" w:rsidRDefault="00040420" w:rsidP="00170FC6">
            <w:pPr>
              <w:pStyle w:val="TAC"/>
              <w:snapToGrid w:val="0"/>
            </w:pPr>
            <w:r w:rsidRPr="00CA7D85">
              <w:t>-</w:t>
            </w:r>
          </w:p>
        </w:tc>
      </w:tr>
      <w:tr w:rsidR="0002616E" w:rsidRPr="00CA7D85" w14:paraId="4A388914" w14:textId="77777777" w:rsidTr="00816975">
        <w:tc>
          <w:tcPr>
            <w:tcW w:w="533" w:type="dxa"/>
            <w:tcBorders>
              <w:top w:val="single" w:sz="4" w:space="0" w:color="auto"/>
              <w:left w:val="single" w:sz="4" w:space="0" w:color="auto"/>
              <w:bottom w:val="single" w:sz="4" w:space="0" w:color="auto"/>
              <w:right w:val="single" w:sz="4" w:space="0" w:color="auto"/>
            </w:tcBorders>
          </w:tcPr>
          <w:p w14:paraId="666C7414" w14:textId="77777777" w:rsidR="0002616E" w:rsidRPr="00CA7D85" w:rsidRDefault="0002616E" w:rsidP="00816975">
            <w:pPr>
              <w:pStyle w:val="TAC"/>
              <w:snapToGrid w:val="0"/>
              <w:rPr>
                <w:lang w:eastAsia="zh-CN"/>
              </w:rPr>
            </w:pPr>
            <w:r w:rsidRPr="00CA7D85">
              <w:rPr>
                <w:lang w:eastAsia="zh-CN"/>
              </w:rPr>
              <w:t>2A</w:t>
            </w:r>
          </w:p>
        </w:tc>
        <w:tc>
          <w:tcPr>
            <w:tcW w:w="4107" w:type="dxa"/>
            <w:tcBorders>
              <w:top w:val="single" w:sz="4" w:space="0" w:color="auto"/>
              <w:left w:val="single" w:sz="4" w:space="0" w:color="auto"/>
              <w:bottom w:val="single" w:sz="4" w:space="0" w:color="auto"/>
              <w:right w:val="single" w:sz="4" w:space="0" w:color="auto"/>
            </w:tcBorders>
          </w:tcPr>
          <w:p w14:paraId="69AE02A6" w14:textId="77777777" w:rsidR="0002616E" w:rsidRPr="00CA7D85" w:rsidRDefault="0002616E" w:rsidP="00816975">
            <w:pPr>
              <w:pStyle w:val="TAL"/>
              <w:snapToGrid w:val="0"/>
              <w:rPr>
                <w:lang w:eastAsia="zh-CN"/>
              </w:rPr>
            </w:pPr>
            <w:r w:rsidRPr="00CA7D85">
              <w:rPr>
                <w:lang w:eastAsia="zh-CN"/>
              </w:rPr>
              <w:t xml:space="preserve">The SS transmits a </w:t>
            </w:r>
            <w:r w:rsidRPr="00CA7D85">
              <w:rPr>
                <w:lang w:eastAsia="ko-KR"/>
              </w:rPr>
              <w:t xml:space="preserve">SCell </w:t>
            </w:r>
            <w:r w:rsidRPr="00CA7D85">
              <w:t>Activation/Deactivation MAC-</w:t>
            </w:r>
            <w:r w:rsidRPr="00CA7D85">
              <w:rPr>
                <w:lang w:eastAsia="ko-KR"/>
              </w:rPr>
              <w:t>CE</w:t>
            </w:r>
            <w:r w:rsidRPr="00CA7D85">
              <w:rPr>
                <w:lang w:eastAsia="zh-CN"/>
              </w:rPr>
              <w:t xml:space="preserve"> to activate SCell (NR Cell 3).</w:t>
            </w:r>
          </w:p>
        </w:tc>
        <w:tc>
          <w:tcPr>
            <w:tcW w:w="709" w:type="dxa"/>
            <w:tcBorders>
              <w:top w:val="single" w:sz="4" w:space="0" w:color="auto"/>
              <w:left w:val="single" w:sz="4" w:space="0" w:color="auto"/>
              <w:bottom w:val="single" w:sz="4" w:space="0" w:color="auto"/>
              <w:right w:val="single" w:sz="4" w:space="0" w:color="auto"/>
            </w:tcBorders>
          </w:tcPr>
          <w:p w14:paraId="53A87CE9" w14:textId="77777777" w:rsidR="0002616E" w:rsidRPr="00CA7D85" w:rsidRDefault="0002616E" w:rsidP="00816975">
            <w:pPr>
              <w:pStyle w:val="TAC"/>
              <w:snapToGrid w:val="0"/>
              <w:rPr>
                <w:rFonts w:cs="Arial"/>
                <w:szCs w:val="18"/>
              </w:rPr>
            </w:pPr>
            <w:r w:rsidRPr="00CA7D85">
              <w:t>&lt;--</w:t>
            </w:r>
          </w:p>
        </w:tc>
        <w:tc>
          <w:tcPr>
            <w:tcW w:w="2834" w:type="dxa"/>
            <w:tcBorders>
              <w:top w:val="single" w:sz="4" w:space="0" w:color="auto"/>
              <w:left w:val="single" w:sz="4" w:space="0" w:color="auto"/>
              <w:bottom w:val="single" w:sz="4" w:space="0" w:color="auto"/>
              <w:right w:val="single" w:sz="4" w:space="0" w:color="auto"/>
            </w:tcBorders>
          </w:tcPr>
          <w:p w14:paraId="01CCD1FC" w14:textId="77777777" w:rsidR="0002616E" w:rsidRPr="00CA7D85" w:rsidRDefault="0002616E" w:rsidP="00816975">
            <w:pPr>
              <w:pStyle w:val="TAL"/>
              <w:snapToGrid w:val="0"/>
              <w:rPr>
                <w:iCs/>
              </w:rPr>
            </w:pPr>
            <w:r w:rsidRPr="00CA7D85">
              <w:t>MAC PDU (SCell Activation/Deactivation MAC CE of one octet (C</w:t>
            </w:r>
            <w:r w:rsidRPr="00CA7D85">
              <w:rPr>
                <w:vertAlign w:val="subscript"/>
              </w:rPr>
              <w:t>1</w:t>
            </w:r>
            <w:r w:rsidRPr="00CA7D85">
              <w:t>=1))</w:t>
            </w:r>
          </w:p>
        </w:tc>
        <w:tc>
          <w:tcPr>
            <w:tcW w:w="567" w:type="dxa"/>
            <w:tcBorders>
              <w:top w:val="single" w:sz="4" w:space="0" w:color="auto"/>
              <w:left w:val="single" w:sz="4" w:space="0" w:color="auto"/>
              <w:bottom w:val="single" w:sz="4" w:space="0" w:color="auto"/>
              <w:right w:val="single" w:sz="4" w:space="0" w:color="auto"/>
            </w:tcBorders>
          </w:tcPr>
          <w:p w14:paraId="29A07422" w14:textId="77777777" w:rsidR="0002616E" w:rsidRPr="00CA7D85" w:rsidRDefault="0002616E" w:rsidP="00816975">
            <w:pPr>
              <w:pStyle w:val="TAC"/>
              <w:snapToGrid w:val="0"/>
            </w:pPr>
            <w:r w:rsidRPr="00CA7D8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B94100D" w14:textId="77777777" w:rsidR="0002616E" w:rsidRPr="00CA7D85" w:rsidRDefault="0002616E" w:rsidP="00816975">
            <w:pPr>
              <w:pStyle w:val="TAC"/>
              <w:snapToGrid w:val="0"/>
            </w:pPr>
            <w:r w:rsidRPr="00CA7D85">
              <w:rPr>
                <w:lang w:eastAsia="zh-CN"/>
              </w:rPr>
              <w:t>-</w:t>
            </w:r>
          </w:p>
        </w:tc>
      </w:tr>
      <w:tr w:rsidR="00040420" w:rsidRPr="00CA7D85" w14:paraId="0B9AAC96" w14:textId="77777777" w:rsidTr="00170FC6">
        <w:tc>
          <w:tcPr>
            <w:tcW w:w="533" w:type="dxa"/>
            <w:tcBorders>
              <w:top w:val="single" w:sz="4" w:space="0" w:color="auto"/>
              <w:left w:val="single" w:sz="4" w:space="0" w:color="auto"/>
              <w:bottom w:val="single" w:sz="4" w:space="0" w:color="auto"/>
              <w:right w:val="single" w:sz="4" w:space="0" w:color="auto"/>
            </w:tcBorders>
          </w:tcPr>
          <w:p w14:paraId="75EFB39B" w14:textId="77777777" w:rsidR="00040420" w:rsidRPr="00CA7D85" w:rsidRDefault="00040420" w:rsidP="00170FC6">
            <w:pPr>
              <w:pStyle w:val="TAC"/>
              <w:snapToGrid w:val="0"/>
              <w:rPr>
                <w:lang w:eastAsia="zh-CN"/>
              </w:rPr>
            </w:pPr>
            <w:r w:rsidRPr="00CA7D85">
              <w:rPr>
                <w:lang w:eastAsia="zh-CN"/>
              </w:rPr>
              <w:t>3</w:t>
            </w:r>
          </w:p>
        </w:tc>
        <w:tc>
          <w:tcPr>
            <w:tcW w:w="4107" w:type="dxa"/>
            <w:tcBorders>
              <w:top w:val="single" w:sz="4" w:space="0" w:color="auto"/>
              <w:left w:val="single" w:sz="4" w:space="0" w:color="auto"/>
              <w:bottom w:val="single" w:sz="4" w:space="0" w:color="auto"/>
              <w:right w:val="single" w:sz="4" w:space="0" w:color="auto"/>
            </w:tcBorders>
          </w:tcPr>
          <w:p w14:paraId="07CA3E5E" w14:textId="77777777" w:rsidR="00040420" w:rsidRPr="00CA7D85" w:rsidRDefault="00040420" w:rsidP="00170FC6">
            <w:pPr>
              <w:pStyle w:val="TAL"/>
              <w:snapToGrid w:val="0"/>
              <w:rPr>
                <w:lang w:eastAsia="zh-CN"/>
              </w:rPr>
            </w:pPr>
            <w:r w:rsidRPr="00CA7D85">
              <w:rPr>
                <w:lang w:eastAsia="zh-CN"/>
              </w:rPr>
              <w:t>The SS transmits a CLOSE UE TEST LOOP message</w:t>
            </w:r>
          </w:p>
        </w:tc>
        <w:tc>
          <w:tcPr>
            <w:tcW w:w="709" w:type="dxa"/>
            <w:tcBorders>
              <w:top w:val="single" w:sz="4" w:space="0" w:color="auto"/>
              <w:left w:val="single" w:sz="4" w:space="0" w:color="auto"/>
              <w:bottom w:val="single" w:sz="4" w:space="0" w:color="auto"/>
              <w:right w:val="single" w:sz="4" w:space="0" w:color="auto"/>
            </w:tcBorders>
          </w:tcPr>
          <w:p w14:paraId="74C755C4" w14:textId="77777777" w:rsidR="00040420" w:rsidRPr="00CA7D85" w:rsidRDefault="00040420" w:rsidP="00170FC6">
            <w:pPr>
              <w:pStyle w:val="TAC"/>
              <w:snapToGrid w:val="0"/>
              <w:rPr>
                <w:rFonts w:cs="Arial"/>
                <w:szCs w:val="18"/>
                <w:lang w:eastAsia="zh-CN"/>
              </w:rPr>
            </w:pPr>
            <w:r w:rsidRPr="00CA7D85">
              <w:rPr>
                <w:rFonts w:cs="Arial"/>
                <w:szCs w:val="18"/>
                <w:lang w:eastAsia="zh-CN"/>
              </w:rPr>
              <w:t>&lt;--</w:t>
            </w:r>
          </w:p>
        </w:tc>
        <w:tc>
          <w:tcPr>
            <w:tcW w:w="2834" w:type="dxa"/>
            <w:tcBorders>
              <w:top w:val="single" w:sz="4" w:space="0" w:color="auto"/>
              <w:left w:val="single" w:sz="4" w:space="0" w:color="auto"/>
              <w:bottom w:val="single" w:sz="4" w:space="0" w:color="auto"/>
              <w:right w:val="single" w:sz="4" w:space="0" w:color="auto"/>
            </w:tcBorders>
          </w:tcPr>
          <w:p w14:paraId="1E323432" w14:textId="77777777" w:rsidR="00040420" w:rsidRPr="00CA7D85" w:rsidRDefault="00040420" w:rsidP="00170FC6">
            <w:pPr>
              <w:pStyle w:val="TAL"/>
              <w:snapToGrid w:val="0"/>
              <w:rPr>
                <w:iCs/>
              </w:rPr>
            </w:pPr>
            <w:r w:rsidRPr="00CA7D85">
              <w:rPr>
                <w:rFonts w:eastAsia="MS Mincho"/>
              </w:rPr>
              <w:t>CLOSE UE TEST LOOP</w:t>
            </w:r>
          </w:p>
        </w:tc>
        <w:tc>
          <w:tcPr>
            <w:tcW w:w="567" w:type="dxa"/>
            <w:tcBorders>
              <w:top w:val="single" w:sz="4" w:space="0" w:color="auto"/>
              <w:left w:val="single" w:sz="4" w:space="0" w:color="auto"/>
              <w:bottom w:val="single" w:sz="4" w:space="0" w:color="auto"/>
              <w:right w:val="single" w:sz="4" w:space="0" w:color="auto"/>
            </w:tcBorders>
          </w:tcPr>
          <w:p w14:paraId="07091C89" w14:textId="77777777" w:rsidR="00040420" w:rsidRPr="00CA7D85" w:rsidRDefault="00040420" w:rsidP="00170FC6">
            <w:pPr>
              <w:pStyle w:val="TAC"/>
              <w:snapToGrid w:val="0"/>
              <w:rPr>
                <w:lang w:eastAsia="zh-CN"/>
              </w:rPr>
            </w:pPr>
            <w:r w:rsidRPr="00CA7D8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3987A5B" w14:textId="77777777" w:rsidR="00040420" w:rsidRPr="00CA7D85" w:rsidRDefault="00040420" w:rsidP="00170FC6">
            <w:pPr>
              <w:pStyle w:val="TAC"/>
              <w:snapToGrid w:val="0"/>
              <w:rPr>
                <w:lang w:eastAsia="zh-CN"/>
              </w:rPr>
            </w:pPr>
            <w:r w:rsidRPr="00CA7D85">
              <w:rPr>
                <w:lang w:eastAsia="zh-CN"/>
              </w:rPr>
              <w:t>-</w:t>
            </w:r>
          </w:p>
        </w:tc>
      </w:tr>
      <w:tr w:rsidR="00040420" w:rsidRPr="00CA7D85" w14:paraId="00B72B63" w14:textId="77777777" w:rsidTr="00170FC6">
        <w:tc>
          <w:tcPr>
            <w:tcW w:w="533" w:type="dxa"/>
            <w:tcBorders>
              <w:top w:val="single" w:sz="4" w:space="0" w:color="auto"/>
              <w:left w:val="single" w:sz="4" w:space="0" w:color="auto"/>
              <w:bottom w:val="single" w:sz="4" w:space="0" w:color="auto"/>
              <w:right w:val="single" w:sz="4" w:space="0" w:color="auto"/>
            </w:tcBorders>
          </w:tcPr>
          <w:p w14:paraId="47DB9A75" w14:textId="77777777" w:rsidR="00040420" w:rsidRPr="00CA7D85" w:rsidRDefault="00040420" w:rsidP="00170FC6">
            <w:pPr>
              <w:pStyle w:val="TAC"/>
              <w:snapToGrid w:val="0"/>
              <w:rPr>
                <w:lang w:eastAsia="zh-CN"/>
              </w:rPr>
            </w:pPr>
            <w:r w:rsidRPr="00CA7D85">
              <w:rPr>
                <w:lang w:eastAsia="zh-CN"/>
              </w:rPr>
              <w:t>4</w:t>
            </w:r>
          </w:p>
        </w:tc>
        <w:tc>
          <w:tcPr>
            <w:tcW w:w="4107" w:type="dxa"/>
            <w:tcBorders>
              <w:top w:val="single" w:sz="4" w:space="0" w:color="auto"/>
              <w:left w:val="single" w:sz="4" w:space="0" w:color="auto"/>
              <w:bottom w:val="single" w:sz="4" w:space="0" w:color="auto"/>
              <w:right w:val="single" w:sz="4" w:space="0" w:color="auto"/>
            </w:tcBorders>
          </w:tcPr>
          <w:p w14:paraId="4EC15B89" w14:textId="77777777" w:rsidR="00040420" w:rsidRPr="00CA7D85" w:rsidRDefault="00040420" w:rsidP="00170FC6">
            <w:pPr>
              <w:pStyle w:val="TAL"/>
              <w:snapToGrid w:val="0"/>
              <w:rPr>
                <w:lang w:eastAsia="zh-CN"/>
              </w:rPr>
            </w:pPr>
            <w:r w:rsidRPr="00CA7D85">
              <w:rPr>
                <w:lang w:eastAsia="zh-CN"/>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6AE17939" w14:textId="77777777" w:rsidR="00040420" w:rsidRPr="00CA7D85" w:rsidRDefault="00040420" w:rsidP="00170FC6">
            <w:pPr>
              <w:pStyle w:val="TAC"/>
              <w:snapToGrid w:val="0"/>
              <w:rPr>
                <w:rFonts w:cs="Arial"/>
                <w:szCs w:val="18"/>
                <w:lang w:eastAsia="zh-CN"/>
              </w:rPr>
            </w:pPr>
            <w:r w:rsidRPr="00CA7D85">
              <w:rPr>
                <w:rFonts w:cs="Arial"/>
                <w:szCs w:val="18"/>
                <w:lang w:eastAsia="zh-CN"/>
              </w:rPr>
              <w:t>--&gt;</w:t>
            </w:r>
          </w:p>
        </w:tc>
        <w:tc>
          <w:tcPr>
            <w:tcW w:w="2834" w:type="dxa"/>
            <w:tcBorders>
              <w:top w:val="single" w:sz="4" w:space="0" w:color="auto"/>
              <w:left w:val="single" w:sz="4" w:space="0" w:color="auto"/>
              <w:bottom w:val="single" w:sz="4" w:space="0" w:color="auto"/>
              <w:right w:val="single" w:sz="4" w:space="0" w:color="auto"/>
            </w:tcBorders>
          </w:tcPr>
          <w:p w14:paraId="66F47378" w14:textId="77777777" w:rsidR="00040420" w:rsidRPr="00CA7D85" w:rsidRDefault="00040420" w:rsidP="00170FC6">
            <w:pPr>
              <w:pStyle w:val="TAL"/>
              <w:snapToGrid w:val="0"/>
              <w:rPr>
                <w:iCs/>
              </w:rPr>
            </w:pPr>
            <w:r w:rsidRPr="00CA7D85">
              <w:rPr>
                <w:iCs/>
              </w:rPr>
              <w:t>CLOSE UE TEST LOOP COMPLETE</w:t>
            </w:r>
          </w:p>
        </w:tc>
        <w:tc>
          <w:tcPr>
            <w:tcW w:w="567" w:type="dxa"/>
            <w:tcBorders>
              <w:top w:val="single" w:sz="4" w:space="0" w:color="auto"/>
              <w:left w:val="single" w:sz="4" w:space="0" w:color="auto"/>
              <w:bottom w:val="single" w:sz="4" w:space="0" w:color="auto"/>
              <w:right w:val="single" w:sz="4" w:space="0" w:color="auto"/>
            </w:tcBorders>
          </w:tcPr>
          <w:p w14:paraId="4AFEB4DC" w14:textId="77777777" w:rsidR="00040420" w:rsidRPr="00CA7D85" w:rsidRDefault="00040420" w:rsidP="00170FC6">
            <w:pPr>
              <w:pStyle w:val="TAC"/>
              <w:snapToGrid w:val="0"/>
              <w:rPr>
                <w:lang w:eastAsia="zh-CN"/>
              </w:rPr>
            </w:pPr>
            <w:r w:rsidRPr="00CA7D8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86D35D6" w14:textId="77777777" w:rsidR="00040420" w:rsidRPr="00CA7D85" w:rsidRDefault="00040420" w:rsidP="00170FC6">
            <w:pPr>
              <w:pStyle w:val="TAC"/>
              <w:snapToGrid w:val="0"/>
              <w:rPr>
                <w:lang w:eastAsia="zh-CN"/>
              </w:rPr>
            </w:pPr>
            <w:r w:rsidRPr="00CA7D85">
              <w:rPr>
                <w:lang w:eastAsia="zh-CN"/>
              </w:rPr>
              <w:t>-</w:t>
            </w:r>
          </w:p>
        </w:tc>
      </w:tr>
      <w:tr w:rsidR="00040420" w:rsidRPr="00CA7D85" w14:paraId="7A95D0AD" w14:textId="77777777" w:rsidTr="00170FC6">
        <w:tc>
          <w:tcPr>
            <w:tcW w:w="533" w:type="dxa"/>
            <w:tcBorders>
              <w:top w:val="single" w:sz="4" w:space="0" w:color="auto"/>
              <w:left w:val="single" w:sz="4" w:space="0" w:color="auto"/>
              <w:bottom w:val="single" w:sz="4" w:space="0" w:color="auto"/>
              <w:right w:val="single" w:sz="4" w:space="0" w:color="auto"/>
            </w:tcBorders>
            <w:hideMark/>
          </w:tcPr>
          <w:p w14:paraId="0E0823E0" w14:textId="77777777" w:rsidR="00040420" w:rsidRPr="00CA7D85" w:rsidRDefault="00040420" w:rsidP="00170FC6">
            <w:pPr>
              <w:pStyle w:val="TAC"/>
              <w:snapToGrid w:val="0"/>
            </w:pPr>
            <w:r w:rsidRPr="00CA7D85">
              <w:t>5</w:t>
            </w:r>
          </w:p>
        </w:tc>
        <w:tc>
          <w:tcPr>
            <w:tcW w:w="4107" w:type="dxa"/>
            <w:tcBorders>
              <w:top w:val="single" w:sz="4" w:space="0" w:color="auto"/>
              <w:left w:val="single" w:sz="4" w:space="0" w:color="auto"/>
              <w:bottom w:val="single" w:sz="4" w:space="0" w:color="auto"/>
              <w:right w:val="single" w:sz="4" w:space="0" w:color="auto"/>
            </w:tcBorders>
            <w:hideMark/>
          </w:tcPr>
          <w:p w14:paraId="6954F09C" w14:textId="77777777" w:rsidR="00040420" w:rsidRPr="00CA7D85" w:rsidRDefault="00040420" w:rsidP="00170FC6">
            <w:pPr>
              <w:pStyle w:val="TAL"/>
              <w:snapToGrid w:val="0"/>
            </w:pPr>
            <w:r w:rsidRPr="00CA7D85">
              <w:t>The SS stops sending SCG RLC acknowledgments</w:t>
            </w:r>
            <w:r w:rsidR="0002616E" w:rsidRPr="00CA7D85">
              <w:t xml:space="preserve"> for the next RLC PDU on PSCell (NR Cell 1) and SCell (NR Cell 3)</w:t>
            </w:r>
          </w:p>
        </w:tc>
        <w:tc>
          <w:tcPr>
            <w:tcW w:w="709" w:type="dxa"/>
            <w:tcBorders>
              <w:top w:val="single" w:sz="4" w:space="0" w:color="auto"/>
              <w:left w:val="single" w:sz="4" w:space="0" w:color="auto"/>
              <w:bottom w:val="single" w:sz="4" w:space="0" w:color="auto"/>
              <w:right w:val="single" w:sz="4" w:space="0" w:color="auto"/>
            </w:tcBorders>
            <w:hideMark/>
          </w:tcPr>
          <w:p w14:paraId="7A9F8AC4" w14:textId="77777777" w:rsidR="00040420" w:rsidRPr="00CA7D85" w:rsidRDefault="00040420" w:rsidP="00170FC6">
            <w:pPr>
              <w:pStyle w:val="TAC"/>
              <w:snapToGrid w:val="0"/>
            </w:pPr>
            <w:r w:rsidRPr="00CA7D85">
              <w:t>-</w:t>
            </w:r>
          </w:p>
        </w:tc>
        <w:tc>
          <w:tcPr>
            <w:tcW w:w="2834" w:type="dxa"/>
            <w:tcBorders>
              <w:top w:val="single" w:sz="4" w:space="0" w:color="auto"/>
              <w:left w:val="single" w:sz="4" w:space="0" w:color="auto"/>
              <w:bottom w:val="single" w:sz="4" w:space="0" w:color="auto"/>
              <w:right w:val="single" w:sz="4" w:space="0" w:color="auto"/>
            </w:tcBorders>
            <w:hideMark/>
          </w:tcPr>
          <w:p w14:paraId="559B6D8C" w14:textId="77777777" w:rsidR="00040420" w:rsidRPr="00CA7D85" w:rsidRDefault="00040420" w:rsidP="00170FC6">
            <w:pPr>
              <w:pStyle w:val="TAL"/>
              <w:snapToGrid w:val="0"/>
              <w:rPr>
                <w:i/>
                <w:iCs/>
              </w:rPr>
            </w:pP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46C686E0" w14:textId="77777777" w:rsidR="00040420" w:rsidRPr="00CA7D85" w:rsidRDefault="00040420" w:rsidP="00170FC6">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4931123F" w14:textId="77777777" w:rsidR="00040420" w:rsidRPr="00CA7D85" w:rsidRDefault="00040420" w:rsidP="00170FC6">
            <w:pPr>
              <w:pStyle w:val="TAC"/>
              <w:snapToGrid w:val="0"/>
            </w:pPr>
            <w:r w:rsidRPr="00CA7D85">
              <w:t>-</w:t>
            </w:r>
          </w:p>
        </w:tc>
      </w:tr>
      <w:tr w:rsidR="00040420" w:rsidRPr="00CA7D85" w14:paraId="76918CE3" w14:textId="77777777" w:rsidTr="00170FC6">
        <w:tc>
          <w:tcPr>
            <w:tcW w:w="533" w:type="dxa"/>
            <w:tcBorders>
              <w:top w:val="single" w:sz="4" w:space="0" w:color="auto"/>
              <w:left w:val="single" w:sz="4" w:space="0" w:color="auto"/>
              <w:bottom w:val="single" w:sz="4" w:space="0" w:color="auto"/>
              <w:right w:val="single" w:sz="4" w:space="0" w:color="auto"/>
            </w:tcBorders>
            <w:hideMark/>
          </w:tcPr>
          <w:p w14:paraId="60737C39" w14:textId="77777777" w:rsidR="00040420" w:rsidRPr="00CA7D85" w:rsidRDefault="00040420" w:rsidP="00170FC6">
            <w:pPr>
              <w:pStyle w:val="TAC"/>
              <w:snapToGrid w:val="0"/>
            </w:pPr>
            <w:r w:rsidRPr="00CA7D85">
              <w:t>6</w:t>
            </w:r>
          </w:p>
        </w:tc>
        <w:tc>
          <w:tcPr>
            <w:tcW w:w="4107" w:type="dxa"/>
            <w:tcBorders>
              <w:top w:val="single" w:sz="4" w:space="0" w:color="auto"/>
              <w:left w:val="single" w:sz="4" w:space="0" w:color="auto"/>
              <w:bottom w:val="single" w:sz="4" w:space="0" w:color="auto"/>
              <w:right w:val="single" w:sz="4" w:space="0" w:color="auto"/>
            </w:tcBorders>
            <w:hideMark/>
          </w:tcPr>
          <w:p w14:paraId="49718ED1" w14:textId="77777777" w:rsidR="00040420" w:rsidRPr="00CA7D85" w:rsidRDefault="00040420" w:rsidP="00170FC6">
            <w:pPr>
              <w:pStyle w:val="TAL"/>
            </w:pPr>
            <w:r w:rsidRPr="00CA7D85">
              <w:rPr>
                <w:rFonts w:cs="Arial"/>
                <w:szCs w:val="18"/>
              </w:rPr>
              <w:t xml:space="preserve">The SS transmits one </w:t>
            </w:r>
            <w:r w:rsidR="0002616E" w:rsidRPr="00CA7D85">
              <w:rPr>
                <w:rFonts w:cs="Arial"/>
                <w:szCs w:val="18"/>
              </w:rPr>
              <w:t>PDCP PDU</w:t>
            </w:r>
            <w:r w:rsidRPr="00CA7D85">
              <w:rPr>
                <w:rFonts w:cs="Arial"/>
                <w:szCs w:val="18"/>
              </w:rPr>
              <w:t xml:space="preserve"> to the UE on DRB #j.</w:t>
            </w:r>
          </w:p>
        </w:tc>
        <w:tc>
          <w:tcPr>
            <w:tcW w:w="709" w:type="dxa"/>
            <w:tcBorders>
              <w:top w:val="single" w:sz="4" w:space="0" w:color="auto"/>
              <w:left w:val="single" w:sz="4" w:space="0" w:color="auto"/>
              <w:bottom w:val="single" w:sz="4" w:space="0" w:color="auto"/>
              <w:right w:val="single" w:sz="4" w:space="0" w:color="auto"/>
            </w:tcBorders>
            <w:hideMark/>
          </w:tcPr>
          <w:p w14:paraId="2480C849" w14:textId="77777777" w:rsidR="00040420" w:rsidRPr="00CA7D85" w:rsidRDefault="00040420" w:rsidP="00170FC6">
            <w:pPr>
              <w:pStyle w:val="TAC"/>
              <w:snapToGrid w:val="0"/>
            </w:pPr>
            <w:r w:rsidRPr="00CA7D85">
              <w:rPr>
                <w:rFonts w:cs="Arial"/>
                <w:szCs w:val="18"/>
              </w:rPr>
              <w:t>&lt;--</w:t>
            </w:r>
          </w:p>
        </w:tc>
        <w:tc>
          <w:tcPr>
            <w:tcW w:w="2834" w:type="dxa"/>
            <w:tcBorders>
              <w:top w:val="single" w:sz="4" w:space="0" w:color="auto"/>
              <w:left w:val="single" w:sz="4" w:space="0" w:color="auto"/>
              <w:bottom w:val="single" w:sz="4" w:space="0" w:color="auto"/>
              <w:right w:val="single" w:sz="4" w:space="0" w:color="auto"/>
            </w:tcBorders>
            <w:hideMark/>
          </w:tcPr>
          <w:p w14:paraId="7B90629F" w14:textId="77777777" w:rsidR="00040420" w:rsidRPr="00CA7D85" w:rsidRDefault="0002616E" w:rsidP="00170FC6">
            <w:pPr>
              <w:pStyle w:val="TAL"/>
              <w:snapToGrid w:val="0"/>
              <w:rPr>
                <w:i/>
                <w:iCs/>
              </w:rPr>
            </w:pPr>
            <w:r w:rsidRPr="00CA7D85">
              <w:rPr>
                <w:rFonts w:cs="Arial"/>
                <w:szCs w:val="18"/>
              </w:rPr>
              <w:t>PDCP PDU</w:t>
            </w:r>
          </w:p>
        </w:tc>
        <w:tc>
          <w:tcPr>
            <w:tcW w:w="567" w:type="dxa"/>
            <w:tcBorders>
              <w:top w:val="single" w:sz="4" w:space="0" w:color="auto"/>
              <w:left w:val="single" w:sz="4" w:space="0" w:color="auto"/>
              <w:bottom w:val="single" w:sz="4" w:space="0" w:color="auto"/>
              <w:right w:val="single" w:sz="4" w:space="0" w:color="auto"/>
            </w:tcBorders>
            <w:hideMark/>
          </w:tcPr>
          <w:p w14:paraId="6D246040" w14:textId="77777777" w:rsidR="00040420" w:rsidRPr="00CA7D85" w:rsidRDefault="00040420" w:rsidP="00170FC6">
            <w:pPr>
              <w:pStyle w:val="TAC"/>
              <w:snapToGrid w:val="0"/>
            </w:pPr>
            <w:r w:rsidRPr="00CA7D85">
              <w:rPr>
                <w:rFonts w:cs="Arial"/>
                <w:szCs w:val="18"/>
              </w:rPr>
              <w:t>-</w:t>
            </w:r>
          </w:p>
        </w:tc>
        <w:tc>
          <w:tcPr>
            <w:tcW w:w="850" w:type="dxa"/>
            <w:tcBorders>
              <w:top w:val="single" w:sz="4" w:space="0" w:color="auto"/>
              <w:left w:val="single" w:sz="4" w:space="0" w:color="auto"/>
              <w:bottom w:val="single" w:sz="4" w:space="0" w:color="auto"/>
              <w:right w:val="single" w:sz="4" w:space="0" w:color="auto"/>
            </w:tcBorders>
            <w:hideMark/>
          </w:tcPr>
          <w:p w14:paraId="278D6612" w14:textId="77777777" w:rsidR="00040420" w:rsidRPr="00CA7D85" w:rsidRDefault="00040420" w:rsidP="00170FC6">
            <w:pPr>
              <w:pStyle w:val="TAC"/>
              <w:snapToGrid w:val="0"/>
            </w:pPr>
            <w:r w:rsidRPr="00CA7D85">
              <w:rPr>
                <w:rFonts w:cs="Arial"/>
                <w:szCs w:val="18"/>
              </w:rPr>
              <w:t>-</w:t>
            </w:r>
          </w:p>
        </w:tc>
      </w:tr>
      <w:tr w:rsidR="0002616E" w:rsidRPr="00CA7D85" w14:paraId="0C65566D" w14:textId="77777777" w:rsidTr="00816975">
        <w:tc>
          <w:tcPr>
            <w:tcW w:w="533" w:type="dxa"/>
            <w:tcBorders>
              <w:top w:val="single" w:sz="4" w:space="0" w:color="auto"/>
              <w:left w:val="single" w:sz="4" w:space="0" w:color="auto"/>
              <w:bottom w:val="single" w:sz="4" w:space="0" w:color="auto"/>
              <w:right w:val="single" w:sz="4" w:space="0" w:color="auto"/>
            </w:tcBorders>
          </w:tcPr>
          <w:p w14:paraId="48D6E430" w14:textId="77777777" w:rsidR="0002616E" w:rsidRPr="00CA7D85" w:rsidRDefault="0002616E" w:rsidP="00816975">
            <w:pPr>
              <w:pStyle w:val="TAC"/>
              <w:snapToGrid w:val="0"/>
            </w:pPr>
            <w:r w:rsidRPr="00CA7D85">
              <w:rPr>
                <w:lang w:eastAsia="zh-CN"/>
              </w:rPr>
              <w:t>-</w:t>
            </w:r>
          </w:p>
        </w:tc>
        <w:tc>
          <w:tcPr>
            <w:tcW w:w="4107" w:type="dxa"/>
            <w:tcBorders>
              <w:top w:val="single" w:sz="4" w:space="0" w:color="auto"/>
              <w:left w:val="single" w:sz="4" w:space="0" w:color="auto"/>
              <w:bottom w:val="single" w:sz="4" w:space="0" w:color="auto"/>
              <w:right w:val="single" w:sz="4" w:space="0" w:color="auto"/>
            </w:tcBorders>
          </w:tcPr>
          <w:p w14:paraId="76FCEBDD" w14:textId="77777777" w:rsidR="0002616E" w:rsidRPr="00CA7D85" w:rsidRDefault="0002616E" w:rsidP="00816975">
            <w:pPr>
              <w:pStyle w:val="TAL"/>
              <w:rPr>
                <w:rFonts w:cs="Arial"/>
                <w:szCs w:val="18"/>
              </w:rPr>
            </w:pPr>
            <w:r w:rsidRPr="00CA7D85">
              <w:rPr>
                <w:rFonts w:cs="Arial"/>
                <w:szCs w:val="18"/>
              </w:rPr>
              <w:t>EXCEPTION: Steps 7-7A occur in any sequence.</w:t>
            </w:r>
          </w:p>
        </w:tc>
        <w:tc>
          <w:tcPr>
            <w:tcW w:w="709" w:type="dxa"/>
            <w:tcBorders>
              <w:top w:val="single" w:sz="4" w:space="0" w:color="auto"/>
              <w:left w:val="single" w:sz="4" w:space="0" w:color="auto"/>
              <w:bottom w:val="single" w:sz="4" w:space="0" w:color="auto"/>
              <w:right w:val="single" w:sz="4" w:space="0" w:color="auto"/>
            </w:tcBorders>
          </w:tcPr>
          <w:p w14:paraId="5FF162BD" w14:textId="77777777" w:rsidR="0002616E" w:rsidRPr="00CA7D85" w:rsidRDefault="0002616E" w:rsidP="00816975">
            <w:pPr>
              <w:pStyle w:val="TAC"/>
              <w:snapToGrid w:val="0"/>
              <w:rPr>
                <w:rFonts w:cs="Arial"/>
                <w:szCs w:val="18"/>
              </w:rPr>
            </w:pPr>
            <w:r w:rsidRPr="00CA7D85">
              <w:t>-</w:t>
            </w:r>
          </w:p>
        </w:tc>
        <w:tc>
          <w:tcPr>
            <w:tcW w:w="2834" w:type="dxa"/>
            <w:tcBorders>
              <w:top w:val="single" w:sz="4" w:space="0" w:color="auto"/>
              <w:left w:val="single" w:sz="4" w:space="0" w:color="auto"/>
              <w:bottom w:val="single" w:sz="4" w:space="0" w:color="auto"/>
              <w:right w:val="single" w:sz="4" w:space="0" w:color="auto"/>
            </w:tcBorders>
          </w:tcPr>
          <w:p w14:paraId="4A65C467" w14:textId="77777777" w:rsidR="0002616E" w:rsidRPr="00CA7D85" w:rsidRDefault="0002616E" w:rsidP="00816975">
            <w:pPr>
              <w:pStyle w:val="TAL"/>
              <w:snapToGrid w:val="0"/>
              <w:rPr>
                <w:rFonts w:cs="Arial"/>
                <w:szCs w:val="18"/>
              </w:rPr>
            </w:pPr>
            <w:r w:rsidRPr="00CA7D85">
              <w:rPr>
                <w:i/>
              </w:rPr>
              <w:t>-</w:t>
            </w:r>
          </w:p>
        </w:tc>
        <w:tc>
          <w:tcPr>
            <w:tcW w:w="567" w:type="dxa"/>
            <w:tcBorders>
              <w:top w:val="single" w:sz="4" w:space="0" w:color="auto"/>
              <w:left w:val="single" w:sz="4" w:space="0" w:color="auto"/>
              <w:bottom w:val="single" w:sz="4" w:space="0" w:color="auto"/>
              <w:right w:val="single" w:sz="4" w:space="0" w:color="auto"/>
            </w:tcBorders>
          </w:tcPr>
          <w:p w14:paraId="3D2C71CB" w14:textId="77777777" w:rsidR="0002616E" w:rsidRPr="00CA7D85" w:rsidRDefault="0002616E" w:rsidP="00816975">
            <w:pPr>
              <w:pStyle w:val="TAC"/>
              <w:snapToGrid w:val="0"/>
              <w:rPr>
                <w:rFonts w:cs="Arial"/>
                <w:szCs w:val="18"/>
              </w:rPr>
            </w:pPr>
            <w:r w:rsidRPr="00CA7D85">
              <w:t>-</w:t>
            </w:r>
          </w:p>
        </w:tc>
        <w:tc>
          <w:tcPr>
            <w:tcW w:w="850" w:type="dxa"/>
            <w:tcBorders>
              <w:top w:val="single" w:sz="4" w:space="0" w:color="auto"/>
              <w:left w:val="single" w:sz="4" w:space="0" w:color="auto"/>
              <w:bottom w:val="single" w:sz="4" w:space="0" w:color="auto"/>
              <w:right w:val="single" w:sz="4" w:space="0" w:color="auto"/>
            </w:tcBorders>
          </w:tcPr>
          <w:p w14:paraId="6D16526F" w14:textId="77777777" w:rsidR="0002616E" w:rsidRPr="00CA7D85" w:rsidRDefault="0002616E" w:rsidP="00816975">
            <w:pPr>
              <w:pStyle w:val="TAC"/>
              <w:snapToGrid w:val="0"/>
              <w:rPr>
                <w:rFonts w:cs="Arial"/>
                <w:szCs w:val="18"/>
              </w:rPr>
            </w:pPr>
            <w:r w:rsidRPr="00CA7D85">
              <w:t>-</w:t>
            </w:r>
          </w:p>
        </w:tc>
      </w:tr>
      <w:tr w:rsidR="00040420" w:rsidRPr="00CA7D85" w14:paraId="117BC972" w14:textId="77777777" w:rsidTr="00170FC6">
        <w:tc>
          <w:tcPr>
            <w:tcW w:w="533" w:type="dxa"/>
            <w:tcBorders>
              <w:top w:val="single" w:sz="4" w:space="0" w:color="auto"/>
              <w:left w:val="single" w:sz="4" w:space="0" w:color="auto"/>
              <w:bottom w:val="single" w:sz="4" w:space="0" w:color="auto"/>
              <w:right w:val="single" w:sz="4" w:space="0" w:color="auto"/>
            </w:tcBorders>
          </w:tcPr>
          <w:p w14:paraId="26B14EDE" w14:textId="77777777" w:rsidR="00040420" w:rsidRPr="00CA7D85" w:rsidRDefault="00040420" w:rsidP="00170FC6">
            <w:pPr>
              <w:pStyle w:val="TAC"/>
              <w:snapToGrid w:val="0"/>
              <w:rPr>
                <w:lang w:eastAsia="zh-CN"/>
              </w:rPr>
            </w:pPr>
            <w:r w:rsidRPr="00CA7D85">
              <w:rPr>
                <w:lang w:eastAsia="zh-CN"/>
              </w:rPr>
              <w:t>7</w:t>
            </w:r>
          </w:p>
        </w:tc>
        <w:tc>
          <w:tcPr>
            <w:tcW w:w="4107" w:type="dxa"/>
            <w:tcBorders>
              <w:top w:val="single" w:sz="4" w:space="0" w:color="auto"/>
              <w:left w:val="single" w:sz="4" w:space="0" w:color="auto"/>
              <w:bottom w:val="single" w:sz="4" w:space="0" w:color="auto"/>
              <w:right w:val="single" w:sz="4" w:space="0" w:color="auto"/>
            </w:tcBorders>
          </w:tcPr>
          <w:p w14:paraId="7B2B681F" w14:textId="77777777" w:rsidR="00040420" w:rsidRPr="00CA7D85" w:rsidRDefault="00040420" w:rsidP="00170FC6">
            <w:pPr>
              <w:pStyle w:val="TAL"/>
              <w:rPr>
                <w:rFonts w:cs="Arial"/>
                <w:szCs w:val="18"/>
              </w:rPr>
            </w:pPr>
            <w:r w:rsidRPr="00CA7D85">
              <w:rPr>
                <w:rFonts w:cs="Arial"/>
                <w:szCs w:val="18"/>
              </w:rPr>
              <w:t xml:space="preserve">The UE loops back the </w:t>
            </w:r>
            <w:r w:rsidR="0002616E" w:rsidRPr="00CA7D85">
              <w:rPr>
                <w:rFonts w:cs="Arial"/>
                <w:szCs w:val="18"/>
              </w:rPr>
              <w:t>PDCP PDU</w:t>
            </w:r>
            <w:r w:rsidRPr="00CA7D85">
              <w:rPr>
                <w:rFonts w:cs="Arial"/>
                <w:szCs w:val="18"/>
              </w:rPr>
              <w:t xml:space="preserve"> on </w:t>
            </w:r>
            <w:r w:rsidR="0002616E" w:rsidRPr="00CA7D85">
              <w:rPr>
                <w:rFonts w:cs="Arial"/>
                <w:szCs w:val="18"/>
              </w:rPr>
              <w:t>PSCell (</w:t>
            </w:r>
            <w:r w:rsidRPr="00CA7D85">
              <w:rPr>
                <w:rFonts w:cs="Arial"/>
                <w:szCs w:val="18"/>
              </w:rPr>
              <w:t>NR Cell 1</w:t>
            </w:r>
            <w:r w:rsidR="0002616E" w:rsidRPr="00CA7D85">
              <w:rPr>
                <w:rFonts w:cs="Arial"/>
                <w:szCs w:val="18"/>
              </w:rPr>
              <w:t>)</w:t>
            </w:r>
            <w:r w:rsidRPr="00CA7D85">
              <w:rPr>
                <w:rFonts w:cs="Arial"/>
                <w:szCs w:val="18"/>
              </w:rPr>
              <w:t xml:space="preserve"> on DRB #j</w:t>
            </w:r>
          </w:p>
        </w:tc>
        <w:tc>
          <w:tcPr>
            <w:tcW w:w="709" w:type="dxa"/>
            <w:tcBorders>
              <w:top w:val="single" w:sz="4" w:space="0" w:color="auto"/>
              <w:left w:val="single" w:sz="4" w:space="0" w:color="auto"/>
              <w:bottom w:val="single" w:sz="4" w:space="0" w:color="auto"/>
              <w:right w:val="single" w:sz="4" w:space="0" w:color="auto"/>
            </w:tcBorders>
          </w:tcPr>
          <w:p w14:paraId="4B46666C" w14:textId="77777777" w:rsidR="00040420" w:rsidRPr="00CA7D85" w:rsidRDefault="00040420" w:rsidP="00170FC6">
            <w:pPr>
              <w:pStyle w:val="TAC"/>
              <w:snapToGrid w:val="0"/>
              <w:rPr>
                <w:rFonts w:cs="Arial"/>
                <w:szCs w:val="18"/>
              </w:rPr>
            </w:pPr>
            <w:r w:rsidRPr="00CA7D85">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66D40C22" w14:textId="77777777" w:rsidR="00040420" w:rsidRPr="00CA7D85" w:rsidRDefault="0002616E" w:rsidP="00170FC6">
            <w:pPr>
              <w:pStyle w:val="TAL"/>
              <w:snapToGrid w:val="0"/>
              <w:rPr>
                <w:rFonts w:eastAsia="MS Mincho" w:cs="Arial"/>
                <w:szCs w:val="18"/>
              </w:rPr>
            </w:pPr>
            <w:r w:rsidRPr="00CA7D85">
              <w:rPr>
                <w:rFonts w:cs="Arial"/>
                <w:szCs w:val="18"/>
              </w:rPr>
              <w:t>PDCP PDU</w:t>
            </w:r>
          </w:p>
        </w:tc>
        <w:tc>
          <w:tcPr>
            <w:tcW w:w="567" w:type="dxa"/>
            <w:tcBorders>
              <w:top w:val="single" w:sz="4" w:space="0" w:color="auto"/>
              <w:left w:val="single" w:sz="4" w:space="0" w:color="auto"/>
              <w:bottom w:val="single" w:sz="4" w:space="0" w:color="auto"/>
              <w:right w:val="single" w:sz="4" w:space="0" w:color="auto"/>
            </w:tcBorders>
          </w:tcPr>
          <w:p w14:paraId="6FE25874" w14:textId="77777777" w:rsidR="00040420" w:rsidRPr="00CA7D85" w:rsidRDefault="00040420" w:rsidP="00170FC6">
            <w:pPr>
              <w:pStyle w:val="TAC"/>
              <w:snapToGrid w:val="0"/>
              <w:rPr>
                <w:rFonts w:cs="Arial"/>
                <w:szCs w:val="18"/>
              </w:rPr>
            </w:pPr>
            <w:r w:rsidRPr="00CA7D85">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59684DC1" w14:textId="77777777" w:rsidR="00040420" w:rsidRPr="00CA7D85" w:rsidRDefault="00040420" w:rsidP="00170FC6">
            <w:pPr>
              <w:pStyle w:val="TAC"/>
              <w:snapToGrid w:val="0"/>
              <w:rPr>
                <w:rFonts w:cs="Arial"/>
                <w:szCs w:val="18"/>
              </w:rPr>
            </w:pPr>
            <w:r w:rsidRPr="00CA7D85">
              <w:rPr>
                <w:rFonts w:cs="Arial"/>
                <w:szCs w:val="18"/>
              </w:rPr>
              <w:t>-</w:t>
            </w:r>
          </w:p>
        </w:tc>
      </w:tr>
      <w:tr w:rsidR="0002616E" w:rsidRPr="00CA7D85" w14:paraId="01DD1E8D" w14:textId="77777777" w:rsidTr="00816975">
        <w:tc>
          <w:tcPr>
            <w:tcW w:w="533" w:type="dxa"/>
            <w:tcBorders>
              <w:top w:val="single" w:sz="4" w:space="0" w:color="auto"/>
              <w:left w:val="single" w:sz="4" w:space="0" w:color="auto"/>
              <w:bottom w:val="single" w:sz="4" w:space="0" w:color="auto"/>
              <w:right w:val="single" w:sz="4" w:space="0" w:color="auto"/>
            </w:tcBorders>
          </w:tcPr>
          <w:p w14:paraId="54EBD635" w14:textId="77777777" w:rsidR="0002616E" w:rsidRPr="00CA7D85" w:rsidRDefault="0002616E" w:rsidP="00816975">
            <w:pPr>
              <w:pStyle w:val="TAC"/>
              <w:snapToGrid w:val="0"/>
              <w:rPr>
                <w:lang w:eastAsia="zh-CN"/>
              </w:rPr>
            </w:pPr>
            <w:r w:rsidRPr="00CA7D85">
              <w:rPr>
                <w:lang w:eastAsia="zh-CN"/>
              </w:rPr>
              <w:t>7A</w:t>
            </w:r>
          </w:p>
        </w:tc>
        <w:tc>
          <w:tcPr>
            <w:tcW w:w="4107" w:type="dxa"/>
            <w:tcBorders>
              <w:top w:val="single" w:sz="4" w:space="0" w:color="auto"/>
              <w:left w:val="single" w:sz="4" w:space="0" w:color="auto"/>
              <w:bottom w:val="single" w:sz="4" w:space="0" w:color="auto"/>
              <w:right w:val="single" w:sz="4" w:space="0" w:color="auto"/>
            </w:tcBorders>
          </w:tcPr>
          <w:p w14:paraId="76858724" w14:textId="77777777" w:rsidR="0002616E" w:rsidRPr="00CA7D85" w:rsidRDefault="0002616E" w:rsidP="00816975">
            <w:pPr>
              <w:pStyle w:val="TAL"/>
              <w:rPr>
                <w:rFonts w:cs="Arial"/>
                <w:szCs w:val="18"/>
              </w:rPr>
            </w:pPr>
            <w:r w:rsidRPr="00CA7D85">
              <w:rPr>
                <w:rFonts w:cs="Arial"/>
                <w:szCs w:val="18"/>
              </w:rPr>
              <w:t>The UE loops back the PDCP PDU on SCell (NR Cell 3) on DRB #j</w:t>
            </w:r>
          </w:p>
        </w:tc>
        <w:tc>
          <w:tcPr>
            <w:tcW w:w="709" w:type="dxa"/>
            <w:tcBorders>
              <w:top w:val="single" w:sz="4" w:space="0" w:color="auto"/>
              <w:left w:val="single" w:sz="4" w:space="0" w:color="auto"/>
              <w:bottom w:val="single" w:sz="4" w:space="0" w:color="auto"/>
              <w:right w:val="single" w:sz="4" w:space="0" w:color="auto"/>
            </w:tcBorders>
          </w:tcPr>
          <w:p w14:paraId="7B9E72C0" w14:textId="77777777" w:rsidR="0002616E" w:rsidRPr="00CA7D85" w:rsidRDefault="0002616E" w:rsidP="00816975">
            <w:pPr>
              <w:pStyle w:val="TAC"/>
              <w:snapToGrid w:val="0"/>
              <w:rPr>
                <w:rFonts w:cs="Arial"/>
                <w:szCs w:val="18"/>
              </w:rPr>
            </w:pPr>
            <w:r w:rsidRPr="00CA7D85">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08A52790" w14:textId="77777777" w:rsidR="0002616E" w:rsidRPr="00CA7D85" w:rsidRDefault="0002616E" w:rsidP="00816975">
            <w:pPr>
              <w:pStyle w:val="TAL"/>
              <w:snapToGrid w:val="0"/>
              <w:rPr>
                <w:rFonts w:cs="Arial"/>
                <w:szCs w:val="18"/>
              </w:rPr>
            </w:pPr>
            <w:r w:rsidRPr="00CA7D85">
              <w:rPr>
                <w:rFonts w:cs="Arial"/>
                <w:szCs w:val="18"/>
              </w:rPr>
              <w:t>PDCP PDU</w:t>
            </w:r>
          </w:p>
        </w:tc>
        <w:tc>
          <w:tcPr>
            <w:tcW w:w="567" w:type="dxa"/>
            <w:tcBorders>
              <w:top w:val="single" w:sz="4" w:space="0" w:color="auto"/>
              <w:left w:val="single" w:sz="4" w:space="0" w:color="auto"/>
              <w:bottom w:val="single" w:sz="4" w:space="0" w:color="auto"/>
              <w:right w:val="single" w:sz="4" w:space="0" w:color="auto"/>
            </w:tcBorders>
          </w:tcPr>
          <w:p w14:paraId="42EB83DF" w14:textId="77777777" w:rsidR="0002616E" w:rsidRPr="00CA7D85" w:rsidRDefault="0002616E" w:rsidP="00816975">
            <w:pPr>
              <w:pStyle w:val="TAC"/>
              <w:snapToGrid w:val="0"/>
              <w:rPr>
                <w:rFonts w:cs="Arial"/>
                <w:szCs w:val="18"/>
              </w:rPr>
            </w:pPr>
            <w:r w:rsidRPr="00CA7D85">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602EE391" w14:textId="77777777" w:rsidR="0002616E" w:rsidRPr="00CA7D85" w:rsidRDefault="0002616E" w:rsidP="00816975">
            <w:pPr>
              <w:pStyle w:val="TAC"/>
              <w:snapToGrid w:val="0"/>
              <w:rPr>
                <w:rFonts w:cs="Arial"/>
                <w:szCs w:val="18"/>
              </w:rPr>
            </w:pPr>
            <w:r w:rsidRPr="00CA7D85">
              <w:rPr>
                <w:rFonts w:cs="Arial"/>
                <w:szCs w:val="18"/>
              </w:rPr>
              <w:t>-</w:t>
            </w:r>
          </w:p>
        </w:tc>
      </w:tr>
      <w:tr w:rsidR="00040420" w:rsidRPr="00CA7D85" w14:paraId="0A0FB3FD" w14:textId="77777777" w:rsidTr="00170FC6">
        <w:tc>
          <w:tcPr>
            <w:tcW w:w="533" w:type="dxa"/>
            <w:tcBorders>
              <w:top w:val="single" w:sz="4" w:space="0" w:color="auto"/>
              <w:left w:val="single" w:sz="4" w:space="0" w:color="auto"/>
              <w:bottom w:val="single" w:sz="4" w:space="0" w:color="auto"/>
              <w:right w:val="single" w:sz="4" w:space="0" w:color="auto"/>
            </w:tcBorders>
          </w:tcPr>
          <w:p w14:paraId="1AE9B7C7" w14:textId="77777777" w:rsidR="00040420" w:rsidRPr="00CA7D85" w:rsidRDefault="00040420" w:rsidP="00170FC6">
            <w:pPr>
              <w:pStyle w:val="TAC"/>
              <w:snapToGrid w:val="0"/>
              <w:rPr>
                <w:lang w:eastAsia="zh-CN"/>
              </w:rPr>
            </w:pPr>
            <w:r w:rsidRPr="00CA7D85">
              <w:rPr>
                <w:lang w:eastAsia="zh-CN"/>
              </w:rPr>
              <w:t>8</w:t>
            </w:r>
          </w:p>
        </w:tc>
        <w:tc>
          <w:tcPr>
            <w:tcW w:w="4107" w:type="dxa"/>
            <w:tcBorders>
              <w:top w:val="single" w:sz="4" w:space="0" w:color="auto"/>
              <w:left w:val="single" w:sz="4" w:space="0" w:color="auto"/>
              <w:bottom w:val="single" w:sz="4" w:space="0" w:color="auto"/>
              <w:right w:val="single" w:sz="4" w:space="0" w:color="auto"/>
            </w:tcBorders>
          </w:tcPr>
          <w:p w14:paraId="133C1BC0" w14:textId="77777777" w:rsidR="00040420" w:rsidRPr="00CA7D85" w:rsidRDefault="00040420" w:rsidP="00170FC6">
            <w:pPr>
              <w:pStyle w:val="TAL"/>
              <w:rPr>
                <w:rFonts w:cs="Arial"/>
                <w:szCs w:val="18"/>
              </w:rPr>
            </w:pPr>
            <w:r w:rsidRPr="00CA7D85">
              <w:t xml:space="preserve">Check: Does the UE transmit an </w:t>
            </w:r>
            <w:r w:rsidRPr="00CA7D85">
              <w:rPr>
                <w:i/>
              </w:rPr>
              <w:t>ULInformationTransferMRDC</w:t>
            </w:r>
            <w:r w:rsidRPr="00CA7D85">
              <w:rPr>
                <w:iCs/>
              </w:rPr>
              <w:t xml:space="preserve"> message including </w:t>
            </w:r>
            <w:r w:rsidRPr="00CA7D85">
              <w:rPr>
                <w:i/>
              </w:rPr>
              <w:t>FailureInformation</w:t>
            </w:r>
            <w:r w:rsidRPr="00CA7D85">
              <w:t xml:space="preserve"> </w:t>
            </w:r>
            <w:r w:rsidRPr="00CA7D85">
              <w:rPr>
                <w:iCs/>
              </w:rPr>
              <w:t>with failureType set to ‘</w:t>
            </w:r>
            <w:r w:rsidRPr="00CA7D85">
              <w:t>rlc-failure’?</w:t>
            </w:r>
          </w:p>
        </w:tc>
        <w:tc>
          <w:tcPr>
            <w:tcW w:w="709" w:type="dxa"/>
            <w:tcBorders>
              <w:top w:val="single" w:sz="4" w:space="0" w:color="auto"/>
              <w:left w:val="single" w:sz="4" w:space="0" w:color="auto"/>
              <w:bottom w:val="single" w:sz="4" w:space="0" w:color="auto"/>
              <w:right w:val="single" w:sz="4" w:space="0" w:color="auto"/>
            </w:tcBorders>
          </w:tcPr>
          <w:p w14:paraId="04013FB0" w14:textId="77777777" w:rsidR="00040420" w:rsidRPr="00CA7D85" w:rsidRDefault="00040420" w:rsidP="00170FC6">
            <w:pPr>
              <w:pStyle w:val="TAC"/>
              <w:snapToGrid w:val="0"/>
              <w:rPr>
                <w:rFonts w:cs="Arial"/>
                <w:szCs w:val="18"/>
              </w:rPr>
            </w:pPr>
            <w:r w:rsidRPr="00CA7D85">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3EF4F97C" w14:textId="77777777" w:rsidR="00040420" w:rsidRPr="00CA7D85" w:rsidRDefault="00040420" w:rsidP="00170FC6">
            <w:pPr>
              <w:pStyle w:val="TAL"/>
              <w:snapToGrid w:val="0"/>
              <w:rPr>
                <w:rFonts w:eastAsia="MS Mincho" w:cs="Arial"/>
                <w:szCs w:val="18"/>
              </w:rPr>
            </w:pPr>
            <w:r w:rsidRPr="00CA7D85">
              <w:rPr>
                <w:iCs/>
              </w:rPr>
              <w:t>EUTRA RRC</w:t>
            </w:r>
            <w:r w:rsidRPr="00CA7D85">
              <w:rPr>
                <w:rFonts w:eastAsia="MS Mincho" w:cs="Arial"/>
                <w:szCs w:val="18"/>
              </w:rPr>
              <w:t xml:space="preserve">: </w:t>
            </w:r>
            <w:r w:rsidRPr="00CA7D85">
              <w:rPr>
                <w:i/>
              </w:rPr>
              <w:t>ULInformationTransferMRDC</w:t>
            </w:r>
            <w:r w:rsidRPr="00CA7D85">
              <w:rPr>
                <w:i/>
                <w:iCs/>
              </w:rPr>
              <w:t xml:space="preserve"> (FailureInformation)</w:t>
            </w:r>
          </w:p>
        </w:tc>
        <w:tc>
          <w:tcPr>
            <w:tcW w:w="567" w:type="dxa"/>
            <w:tcBorders>
              <w:top w:val="single" w:sz="4" w:space="0" w:color="auto"/>
              <w:left w:val="single" w:sz="4" w:space="0" w:color="auto"/>
              <w:bottom w:val="single" w:sz="4" w:space="0" w:color="auto"/>
              <w:right w:val="single" w:sz="4" w:space="0" w:color="auto"/>
            </w:tcBorders>
          </w:tcPr>
          <w:p w14:paraId="5713ECE0" w14:textId="77777777" w:rsidR="00040420" w:rsidRPr="00CA7D85" w:rsidRDefault="00040420" w:rsidP="00170FC6">
            <w:pPr>
              <w:pStyle w:val="TAC"/>
              <w:snapToGrid w:val="0"/>
              <w:rPr>
                <w:rFonts w:cs="Arial"/>
                <w:szCs w:val="18"/>
              </w:rPr>
            </w:pPr>
            <w:r w:rsidRPr="00CA7D85">
              <w:rPr>
                <w:rFonts w:cs="Arial"/>
                <w:szCs w:val="18"/>
              </w:rPr>
              <w:t>1</w:t>
            </w:r>
          </w:p>
        </w:tc>
        <w:tc>
          <w:tcPr>
            <w:tcW w:w="850" w:type="dxa"/>
            <w:tcBorders>
              <w:top w:val="single" w:sz="4" w:space="0" w:color="auto"/>
              <w:left w:val="single" w:sz="4" w:space="0" w:color="auto"/>
              <w:bottom w:val="single" w:sz="4" w:space="0" w:color="auto"/>
              <w:right w:val="single" w:sz="4" w:space="0" w:color="auto"/>
            </w:tcBorders>
          </w:tcPr>
          <w:p w14:paraId="32733D9E" w14:textId="77777777" w:rsidR="00040420" w:rsidRPr="00CA7D85" w:rsidRDefault="00040420" w:rsidP="00170FC6">
            <w:pPr>
              <w:pStyle w:val="TAC"/>
              <w:snapToGrid w:val="0"/>
              <w:rPr>
                <w:rFonts w:cs="Arial"/>
                <w:szCs w:val="18"/>
              </w:rPr>
            </w:pPr>
            <w:r w:rsidRPr="00CA7D85">
              <w:rPr>
                <w:rFonts w:cs="Arial"/>
                <w:szCs w:val="18"/>
              </w:rPr>
              <w:t>P</w:t>
            </w:r>
          </w:p>
        </w:tc>
      </w:tr>
      <w:tr w:rsidR="00040420" w:rsidRPr="00CA7D85" w14:paraId="112C3B91" w14:textId="77777777" w:rsidTr="00170FC6">
        <w:tc>
          <w:tcPr>
            <w:tcW w:w="533" w:type="dxa"/>
            <w:tcBorders>
              <w:top w:val="single" w:sz="4" w:space="0" w:color="auto"/>
              <w:left w:val="single" w:sz="4" w:space="0" w:color="auto"/>
              <w:bottom w:val="single" w:sz="4" w:space="0" w:color="auto"/>
              <w:right w:val="single" w:sz="4" w:space="0" w:color="auto"/>
            </w:tcBorders>
          </w:tcPr>
          <w:p w14:paraId="17789F5E" w14:textId="77777777" w:rsidR="00040420" w:rsidRPr="00CA7D85" w:rsidRDefault="00040420" w:rsidP="00170FC6">
            <w:pPr>
              <w:pStyle w:val="TAC"/>
              <w:snapToGrid w:val="0"/>
              <w:rPr>
                <w:lang w:eastAsia="zh-CN"/>
              </w:rPr>
            </w:pPr>
            <w:r w:rsidRPr="00CA7D85">
              <w:rPr>
                <w:lang w:eastAsia="zh-CN"/>
              </w:rPr>
              <w:t>9</w:t>
            </w:r>
          </w:p>
        </w:tc>
        <w:tc>
          <w:tcPr>
            <w:tcW w:w="4107" w:type="dxa"/>
            <w:tcBorders>
              <w:top w:val="single" w:sz="4" w:space="0" w:color="auto"/>
              <w:left w:val="single" w:sz="4" w:space="0" w:color="auto"/>
              <w:bottom w:val="single" w:sz="4" w:space="0" w:color="auto"/>
              <w:right w:val="single" w:sz="4" w:space="0" w:color="auto"/>
            </w:tcBorders>
          </w:tcPr>
          <w:p w14:paraId="0986A44E" w14:textId="77777777" w:rsidR="00040420" w:rsidRPr="00CA7D85" w:rsidRDefault="0002616E" w:rsidP="00170FC6">
            <w:pPr>
              <w:pStyle w:val="TAL"/>
            </w:pPr>
            <w:r w:rsidRPr="00CA7D85">
              <w:t>Void</w:t>
            </w:r>
          </w:p>
        </w:tc>
        <w:tc>
          <w:tcPr>
            <w:tcW w:w="709" w:type="dxa"/>
            <w:tcBorders>
              <w:top w:val="single" w:sz="4" w:space="0" w:color="auto"/>
              <w:left w:val="single" w:sz="4" w:space="0" w:color="auto"/>
              <w:bottom w:val="single" w:sz="4" w:space="0" w:color="auto"/>
              <w:right w:val="single" w:sz="4" w:space="0" w:color="auto"/>
            </w:tcBorders>
          </w:tcPr>
          <w:p w14:paraId="0D59FEEF" w14:textId="77777777" w:rsidR="00040420" w:rsidRPr="00CA7D85" w:rsidRDefault="00040420" w:rsidP="00170FC6">
            <w:pPr>
              <w:pStyle w:val="TAC"/>
              <w:snapToGrid w:val="0"/>
              <w:rPr>
                <w:rFonts w:cs="Arial"/>
                <w:szCs w:val="18"/>
              </w:rPr>
            </w:pPr>
          </w:p>
        </w:tc>
        <w:tc>
          <w:tcPr>
            <w:tcW w:w="2834" w:type="dxa"/>
            <w:tcBorders>
              <w:top w:val="single" w:sz="4" w:space="0" w:color="auto"/>
              <w:left w:val="single" w:sz="4" w:space="0" w:color="auto"/>
              <w:bottom w:val="single" w:sz="4" w:space="0" w:color="auto"/>
              <w:right w:val="single" w:sz="4" w:space="0" w:color="auto"/>
            </w:tcBorders>
          </w:tcPr>
          <w:p w14:paraId="5095CBF3" w14:textId="77777777" w:rsidR="00040420" w:rsidRPr="00CA7D85" w:rsidRDefault="00040420" w:rsidP="00170FC6">
            <w:pPr>
              <w:pStyle w:val="TAL"/>
              <w:snapToGrid w:val="0"/>
              <w:rPr>
                <w:iCs/>
              </w:rPr>
            </w:pPr>
          </w:p>
        </w:tc>
        <w:tc>
          <w:tcPr>
            <w:tcW w:w="567" w:type="dxa"/>
            <w:tcBorders>
              <w:top w:val="single" w:sz="4" w:space="0" w:color="auto"/>
              <w:left w:val="single" w:sz="4" w:space="0" w:color="auto"/>
              <w:bottom w:val="single" w:sz="4" w:space="0" w:color="auto"/>
              <w:right w:val="single" w:sz="4" w:space="0" w:color="auto"/>
            </w:tcBorders>
          </w:tcPr>
          <w:p w14:paraId="1DBDFACD" w14:textId="77777777" w:rsidR="00040420" w:rsidRPr="00CA7D85" w:rsidRDefault="00040420" w:rsidP="00170FC6">
            <w:pPr>
              <w:pStyle w:val="TAC"/>
              <w:snapToGrid w:val="0"/>
              <w:rPr>
                <w:rFonts w:cs="Arial"/>
                <w:szCs w:val="18"/>
              </w:rPr>
            </w:pPr>
          </w:p>
        </w:tc>
        <w:tc>
          <w:tcPr>
            <w:tcW w:w="850" w:type="dxa"/>
            <w:tcBorders>
              <w:top w:val="single" w:sz="4" w:space="0" w:color="auto"/>
              <w:left w:val="single" w:sz="4" w:space="0" w:color="auto"/>
              <w:bottom w:val="single" w:sz="4" w:space="0" w:color="auto"/>
              <w:right w:val="single" w:sz="4" w:space="0" w:color="auto"/>
            </w:tcBorders>
          </w:tcPr>
          <w:p w14:paraId="1C4B55EE" w14:textId="77777777" w:rsidR="00040420" w:rsidRPr="00CA7D85" w:rsidRDefault="00040420" w:rsidP="00170FC6">
            <w:pPr>
              <w:pStyle w:val="TAC"/>
              <w:snapToGrid w:val="0"/>
              <w:rPr>
                <w:rFonts w:cs="Arial"/>
                <w:szCs w:val="18"/>
              </w:rPr>
            </w:pPr>
          </w:p>
        </w:tc>
      </w:tr>
      <w:tr w:rsidR="00040420" w:rsidRPr="00CA7D85" w14:paraId="203C018E" w14:textId="77777777" w:rsidTr="00170FC6">
        <w:tc>
          <w:tcPr>
            <w:tcW w:w="533" w:type="dxa"/>
            <w:tcBorders>
              <w:top w:val="single" w:sz="4" w:space="0" w:color="auto"/>
              <w:left w:val="single" w:sz="4" w:space="0" w:color="auto"/>
              <w:bottom w:val="single" w:sz="4" w:space="0" w:color="auto"/>
              <w:right w:val="single" w:sz="4" w:space="0" w:color="auto"/>
            </w:tcBorders>
          </w:tcPr>
          <w:p w14:paraId="68F5F4AD" w14:textId="77777777" w:rsidR="00040420" w:rsidRPr="00CA7D85" w:rsidRDefault="00040420" w:rsidP="00170FC6">
            <w:pPr>
              <w:pStyle w:val="TAC"/>
              <w:snapToGrid w:val="0"/>
              <w:rPr>
                <w:lang w:eastAsia="zh-CN"/>
              </w:rPr>
            </w:pPr>
            <w:r w:rsidRPr="00CA7D85">
              <w:rPr>
                <w:lang w:eastAsia="zh-CN"/>
              </w:rPr>
              <w:t>10</w:t>
            </w:r>
          </w:p>
        </w:tc>
        <w:tc>
          <w:tcPr>
            <w:tcW w:w="4107" w:type="dxa"/>
            <w:tcBorders>
              <w:top w:val="single" w:sz="4" w:space="0" w:color="auto"/>
              <w:left w:val="single" w:sz="4" w:space="0" w:color="auto"/>
              <w:bottom w:val="single" w:sz="4" w:space="0" w:color="auto"/>
              <w:right w:val="single" w:sz="4" w:space="0" w:color="auto"/>
            </w:tcBorders>
          </w:tcPr>
          <w:p w14:paraId="3EB88A3B" w14:textId="77777777" w:rsidR="00040420" w:rsidRPr="00CA7D85" w:rsidRDefault="00040420" w:rsidP="00170FC6">
            <w:pPr>
              <w:pStyle w:val="TAL"/>
            </w:pPr>
            <w:r w:rsidRPr="00CA7D85">
              <w:rPr>
                <w:lang w:eastAsia="zh-CN"/>
              </w:rPr>
              <w:t xml:space="preserve">The SS transmits </w:t>
            </w:r>
            <w:r w:rsidR="00E74B08" w:rsidRPr="00CA7D85">
              <w:rPr>
                <w:lang w:eastAsia="zh-CN"/>
              </w:rPr>
              <w:t>an</w:t>
            </w:r>
            <w:r w:rsidRPr="00CA7D85">
              <w:rPr>
                <w:lang w:eastAsia="zh-CN"/>
              </w:rPr>
              <w:t xml:space="preserve"> OPEN UE TEST LOOP message</w:t>
            </w:r>
          </w:p>
        </w:tc>
        <w:tc>
          <w:tcPr>
            <w:tcW w:w="709" w:type="dxa"/>
            <w:tcBorders>
              <w:top w:val="single" w:sz="4" w:space="0" w:color="auto"/>
              <w:left w:val="single" w:sz="4" w:space="0" w:color="auto"/>
              <w:bottom w:val="single" w:sz="4" w:space="0" w:color="auto"/>
              <w:right w:val="single" w:sz="4" w:space="0" w:color="auto"/>
            </w:tcBorders>
          </w:tcPr>
          <w:p w14:paraId="489BDD2A" w14:textId="77777777" w:rsidR="00040420" w:rsidRPr="00CA7D85" w:rsidRDefault="00040420" w:rsidP="00170FC6">
            <w:pPr>
              <w:pStyle w:val="TAC"/>
              <w:snapToGrid w:val="0"/>
              <w:rPr>
                <w:rFonts w:cs="Arial"/>
                <w:szCs w:val="18"/>
              </w:rPr>
            </w:pPr>
            <w:r w:rsidRPr="00CA7D85">
              <w:rPr>
                <w:rFonts w:cs="Arial"/>
                <w:szCs w:val="18"/>
                <w:lang w:eastAsia="zh-CN"/>
              </w:rPr>
              <w:t>&lt;--</w:t>
            </w:r>
          </w:p>
        </w:tc>
        <w:tc>
          <w:tcPr>
            <w:tcW w:w="2834" w:type="dxa"/>
            <w:tcBorders>
              <w:top w:val="single" w:sz="4" w:space="0" w:color="auto"/>
              <w:left w:val="single" w:sz="4" w:space="0" w:color="auto"/>
              <w:bottom w:val="single" w:sz="4" w:space="0" w:color="auto"/>
              <w:right w:val="single" w:sz="4" w:space="0" w:color="auto"/>
            </w:tcBorders>
          </w:tcPr>
          <w:p w14:paraId="1E806508" w14:textId="77777777" w:rsidR="00040420" w:rsidRPr="00CA7D85" w:rsidRDefault="00040420" w:rsidP="00170FC6">
            <w:pPr>
              <w:pStyle w:val="TAL"/>
              <w:snapToGrid w:val="0"/>
              <w:rPr>
                <w:iCs/>
              </w:rPr>
            </w:pPr>
            <w:r w:rsidRPr="00CA7D85">
              <w:rPr>
                <w:rFonts w:eastAsia="MS Mincho"/>
              </w:rPr>
              <w:t>OPEN UE TEST LOOP</w:t>
            </w:r>
          </w:p>
        </w:tc>
        <w:tc>
          <w:tcPr>
            <w:tcW w:w="567" w:type="dxa"/>
            <w:tcBorders>
              <w:top w:val="single" w:sz="4" w:space="0" w:color="auto"/>
              <w:left w:val="single" w:sz="4" w:space="0" w:color="auto"/>
              <w:bottom w:val="single" w:sz="4" w:space="0" w:color="auto"/>
              <w:right w:val="single" w:sz="4" w:space="0" w:color="auto"/>
            </w:tcBorders>
          </w:tcPr>
          <w:p w14:paraId="3EB0B667" w14:textId="77777777" w:rsidR="00040420" w:rsidRPr="00CA7D85" w:rsidRDefault="00040420" w:rsidP="00170FC6">
            <w:pPr>
              <w:pStyle w:val="TAC"/>
              <w:snapToGrid w:val="0"/>
              <w:rPr>
                <w:rFonts w:cs="Arial"/>
                <w:szCs w:val="18"/>
              </w:rPr>
            </w:pPr>
            <w:r w:rsidRPr="00CA7D8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C5266BC" w14:textId="77777777" w:rsidR="00040420" w:rsidRPr="00CA7D85" w:rsidRDefault="00040420" w:rsidP="00170FC6">
            <w:pPr>
              <w:pStyle w:val="TAC"/>
              <w:snapToGrid w:val="0"/>
              <w:rPr>
                <w:rFonts w:cs="Arial"/>
                <w:szCs w:val="18"/>
              </w:rPr>
            </w:pPr>
            <w:r w:rsidRPr="00CA7D85">
              <w:rPr>
                <w:lang w:eastAsia="zh-CN"/>
              </w:rPr>
              <w:t>-</w:t>
            </w:r>
          </w:p>
        </w:tc>
      </w:tr>
      <w:tr w:rsidR="00040420" w:rsidRPr="00CA7D85" w14:paraId="6CAB863C" w14:textId="77777777" w:rsidTr="00170FC6">
        <w:tc>
          <w:tcPr>
            <w:tcW w:w="533" w:type="dxa"/>
            <w:tcBorders>
              <w:top w:val="single" w:sz="4" w:space="0" w:color="auto"/>
              <w:left w:val="single" w:sz="4" w:space="0" w:color="auto"/>
              <w:bottom w:val="single" w:sz="4" w:space="0" w:color="auto"/>
              <w:right w:val="single" w:sz="4" w:space="0" w:color="auto"/>
            </w:tcBorders>
          </w:tcPr>
          <w:p w14:paraId="39147476" w14:textId="77777777" w:rsidR="00040420" w:rsidRPr="00CA7D85" w:rsidRDefault="00040420" w:rsidP="00170FC6">
            <w:pPr>
              <w:pStyle w:val="TAC"/>
              <w:snapToGrid w:val="0"/>
              <w:rPr>
                <w:lang w:eastAsia="zh-CN"/>
              </w:rPr>
            </w:pPr>
            <w:r w:rsidRPr="00CA7D85">
              <w:rPr>
                <w:lang w:eastAsia="zh-CN"/>
              </w:rPr>
              <w:t>11</w:t>
            </w:r>
          </w:p>
        </w:tc>
        <w:tc>
          <w:tcPr>
            <w:tcW w:w="4107" w:type="dxa"/>
            <w:tcBorders>
              <w:top w:val="single" w:sz="4" w:space="0" w:color="auto"/>
              <w:left w:val="single" w:sz="4" w:space="0" w:color="auto"/>
              <w:bottom w:val="single" w:sz="4" w:space="0" w:color="auto"/>
              <w:right w:val="single" w:sz="4" w:space="0" w:color="auto"/>
            </w:tcBorders>
          </w:tcPr>
          <w:p w14:paraId="60C49E78" w14:textId="77777777" w:rsidR="00040420" w:rsidRPr="00CA7D85" w:rsidRDefault="00040420" w:rsidP="00170FC6">
            <w:pPr>
              <w:pStyle w:val="TAL"/>
            </w:pPr>
            <w:r w:rsidRPr="00CA7D85">
              <w:rPr>
                <w:lang w:eastAsia="zh-CN"/>
              </w:rPr>
              <w:t xml:space="preserve">The UE transmits </w:t>
            </w:r>
            <w:r w:rsidR="00E74B08" w:rsidRPr="00CA7D85">
              <w:rPr>
                <w:lang w:eastAsia="zh-CN"/>
              </w:rPr>
              <w:t>an</w:t>
            </w:r>
            <w:r w:rsidRPr="00CA7D85">
              <w:rPr>
                <w:lang w:eastAsia="zh-CN"/>
              </w:rPr>
              <w:t xml:space="preserve">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720045FF" w14:textId="77777777" w:rsidR="00040420" w:rsidRPr="00CA7D85" w:rsidRDefault="00040420" w:rsidP="00170FC6">
            <w:pPr>
              <w:pStyle w:val="TAC"/>
              <w:snapToGrid w:val="0"/>
              <w:rPr>
                <w:rFonts w:cs="Arial"/>
                <w:szCs w:val="18"/>
              </w:rPr>
            </w:pPr>
            <w:r w:rsidRPr="00CA7D85">
              <w:rPr>
                <w:rFonts w:cs="Arial"/>
                <w:szCs w:val="18"/>
                <w:lang w:eastAsia="zh-CN"/>
              </w:rPr>
              <w:t>--&gt;</w:t>
            </w:r>
          </w:p>
        </w:tc>
        <w:tc>
          <w:tcPr>
            <w:tcW w:w="2834" w:type="dxa"/>
            <w:tcBorders>
              <w:top w:val="single" w:sz="4" w:space="0" w:color="auto"/>
              <w:left w:val="single" w:sz="4" w:space="0" w:color="auto"/>
              <w:bottom w:val="single" w:sz="4" w:space="0" w:color="auto"/>
              <w:right w:val="single" w:sz="4" w:space="0" w:color="auto"/>
            </w:tcBorders>
          </w:tcPr>
          <w:p w14:paraId="0F8A30C4" w14:textId="77777777" w:rsidR="00040420" w:rsidRPr="00CA7D85" w:rsidRDefault="00040420" w:rsidP="00170FC6">
            <w:pPr>
              <w:pStyle w:val="TAL"/>
              <w:snapToGrid w:val="0"/>
              <w:rPr>
                <w:iCs/>
              </w:rPr>
            </w:pPr>
            <w:r w:rsidRPr="00CA7D85">
              <w:rPr>
                <w:iCs/>
              </w:rPr>
              <w:t>OPEN UE TEST LOOP COMPLETE</w:t>
            </w:r>
          </w:p>
        </w:tc>
        <w:tc>
          <w:tcPr>
            <w:tcW w:w="567" w:type="dxa"/>
            <w:tcBorders>
              <w:top w:val="single" w:sz="4" w:space="0" w:color="auto"/>
              <w:left w:val="single" w:sz="4" w:space="0" w:color="auto"/>
              <w:bottom w:val="single" w:sz="4" w:space="0" w:color="auto"/>
              <w:right w:val="single" w:sz="4" w:space="0" w:color="auto"/>
            </w:tcBorders>
          </w:tcPr>
          <w:p w14:paraId="437D7CAF" w14:textId="77777777" w:rsidR="00040420" w:rsidRPr="00CA7D85" w:rsidRDefault="00040420" w:rsidP="00170FC6">
            <w:pPr>
              <w:pStyle w:val="TAC"/>
              <w:snapToGrid w:val="0"/>
              <w:rPr>
                <w:rFonts w:cs="Arial"/>
                <w:szCs w:val="18"/>
              </w:rPr>
            </w:pPr>
            <w:r w:rsidRPr="00CA7D8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025293B" w14:textId="77777777" w:rsidR="00040420" w:rsidRPr="00CA7D85" w:rsidRDefault="00040420" w:rsidP="00170FC6">
            <w:pPr>
              <w:pStyle w:val="TAC"/>
              <w:snapToGrid w:val="0"/>
              <w:rPr>
                <w:rFonts w:cs="Arial"/>
                <w:szCs w:val="18"/>
              </w:rPr>
            </w:pPr>
            <w:r w:rsidRPr="00CA7D85">
              <w:rPr>
                <w:lang w:eastAsia="zh-CN"/>
              </w:rPr>
              <w:t>-</w:t>
            </w:r>
          </w:p>
        </w:tc>
      </w:tr>
      <w:tr w:rsidR="00040420" w:rsidRPr="00CA7D85" w14:paraId="51488D9A" w14:textId="77777777" w:rsidTr="00170FC6">
        <w:tc>
          <w:tcPr>
            <w:tcW w:w="533" w:type="dxa"/>
            <w:tcBorders>
              <w:top w:val="single" w:sz="4" w:space="0" w:color="auto"/>
              <w:left w:val="single" w:sz="4" w:space="0" w:color="auto"/>
              <w:bottom w:val="single" w:sz="4" w:space="0" w:color="auto"/>
              <w:right w:val="single" w:sz="4" w:space="0" w:color="auto"/>
            </w:tcBorders>
          </w:tcPr>
          <w:p w14:paraId="0B49A8C8" w14:textId="77777777" w:rsidR="00040420" w:rsidRPr="00CA7D85" w:rsidRDefault="00040420" w:rsidP="00170FC6">
            <w:pPr>
              <w:pStyle w:val="TAC"/>
              <w:snapToGrid w:val="0"/>
              <w:rPr>
                <w:lang w:eastAsia="zh-CN"/>
              </w:rPr>
            </w:pPr>
            <w:r w:rsidRPr="00CA7D85">
              <w:rPr>
                <w:lang w:eastAsia="zh-CN"/>
              </w:rPr>
              <w:t>12</w:t>
            </w:r>
          </w:p>
        </w:tc>
        <w:tc>
          <w:tcPr>
            <w:tcW w:w="4107" w:type="dxa"/>
            <w:tcBorders>
              <w:top w:val="single" w:sz="4" w:space="0" w:color="auto"/>
              <w:left w:val="single" w:sz="4" w:space="0" w:color="auto"/>
              <w:bottom w:val="single" w:sz="4" w:space="0" w:color="auto"/>
              <w:right w:val="single" w:sz="4" w:space="0" w:color="auto"/>
            </w:tcBorders>
          </w:tcPr>
          <w:p w14:paraId="23DCB33C" w14:textId="03D7DC0E" w:rsidR="00040420" w:rsidRPr="00CA7D85" w:rsidRDefault="00040420" w:rsidP="00170FC6">
            <w:pPr>
              <w:pStyle w:val="TAL"/>
            </w:pPr>
            <w:r w:rsidRPr="00CA7D85">
              <w:t xml:space="preserve">The SS transmits an </w:t>
            </w:r>
            <w:r w:rsidRPr="00CA7D85">
              <w:rPr>
                <w:i/>
              </w:rPr>
              <w:t>RRCConnectionReconfiguration</w:t>
            </w:r>
            <w:r w:rsidRPr="00CA7D85">
              <w:t xml:space="preserve"> message to add SRB3 </w:t>
            </w:r>
            <w:r w:rsidR="007335E1" w:rsidRPr="00CA7D85">
              <w:rPr>
                <w:color w:val="000000"/>
              </w:rPr>
              <w:t xml:space="preserve">and re-establish SCell RLC entity of DRB #j </w:t>
            </w:r>
            <w:r w:rsidRPr="00CA7D85">
              <w:t>for the UE</w:t>
            </w:r>
          </w:p>
        </w:tc>
        <w:tc>
          <w:tcPr>
            <w:tcW w:w="709" w:type="dxa"/>
            <w:tcBorders>
              <w:top w:val="single" w:sz="4" w:space="0" w:color="auto"/>
              <w:left w:val="single" w:sz="4" w:space="0" w:color="auto"/>
              <w:bottom w:val="single" w:sz="4" w:space="0" w:color="auto"/>
              <w:right w:val="single" w:sz="4" w:space="0" w:color="auto"/>
            </w:tcBorders>
          </w:tcPr>
          <w:p w14:paraId="64D4CF93" w14:textId="77777777" w:rsidR="00040420" w:rsidRPr="00CA7D85" w:rsidRDefault="00040420" w:rsidP="00170FC6">
            <w:pPr>
              <w:pStyle w:val="TAC"/>
              <w:snapToGrid w:val="0"/>
              <w:rPr>
                <w:rFonts w:cs="Arial"/>
                <w:szCs w:val="18"/>
              </w:rPr>
            </w:pPr>
            <w:r w:rsidRPr="00CA7D85">
              <w:t>&lt;--</w:t>
            </w:r>
          </w:p>
        </w:tc>
        <w:tc>
          <w:tcPr>
            <w:tcW w:w="2834" w:type="dxa"/>
            <w:tcBorders>
              <w:top w:val="single" w:sz="4" w:space="0" w:color="auto"/>
              <w:left w:val="single" w:sz="4" w:space="0" w:color="auto"/>
              <w:bottom w:val="single" w:sz="4" w:space="0" w:color="auto"/>
              <w:right w:val="single" w:sz="4" w:space="0" w:color="auto"/>
            </w:tcBorders>
          </w:tcPr>
          <w:p w14:paraId="532C1EE1" w14:textId="77777777" w:rsidR="00040420" w:rsidRPr="00CA7D85" w:rsidRDefault="00040420" w:rsidP="00170FC6">
            <w:pPr>
              <w:pStyle w:val="TAL"/>
              <w:snapToGrid w:val="0"/>
              <w:rPr>
                <w:iCs/>
              </w:rPr>
            </w:pPr>
            <w:r w:rsidRPr="00CA7D85">
              <w:rPr>
                <w:iCs/>
              </w:rPr>
              <w:t>EUTRA RRC:</w:t>
            </w:r>
            <w:r w:rsidRPr="00CA7D85">
              <w:rPr>
                <w:i/>
                <w:iCs/>
              </w:rPr>
              <w:t xml:space="preserve"> </w:t>
            </w:r>
            <w:r w:rsidRPr="00CA7D85">
              <w:rPr>
                <w:i/>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5EA98DD4" w14:textId="77777777" w:rsidR="00040420" w:rsidRPr="00CA7D85" w:rsidRDefault="00040420" w:rsidP="00170FC6">
            <w:pPr>
              <w:pStyle w:val="TAC"/>
              <w:snapToGrid w:val="0"/>
              <w:rPr>
                <w:rFonts w:cs="Arial"/>
                <w:szCs w:val="18"/>
              </w:rPr>
            </w:pPr>
            <w:r w:rsidRPr="00CA7D85">
              <w:t>-</w:t>
            </w:r>
          </w:p>
        </w:tc>
        <w:tc>
          <w:tcPr>
            <w:tcW w:w="850" w:type="dxa"/>
            <w:tcBorders>
              <w:top w:val="single" w:sz="4" w:space="0" w:color="auto"/>
              <w:left w:val="single" w:sz="4" w:space="0" w:color="auto"/>
              <w:bottom w:val="single" w:sz="4" w:space="0" w:color="auto"/>
              <w:right w:val="single" w:sz="4" w:space="0" w:color="auto"/>
            </w:tcBorders>
          </w:tcPr>
          <w:p w14:paraId="29B2F408" w14:textId="77777777" w:rsidR="00040420" w:rsidRPr="00CA7D85" w:rsidRDefault="00040420" w:rsidP="00170FC6">
            <w:pPr>
              <w:pStyle w:val="TAC"/>
              <w:snapToGrid w:val="0"/>
              <w:rPr>
                <w:rFonts w:cs="Arial"/>
                <w:szCs w:val="18"/>
              </w:rPr>
            </w:pPr>
            <w:r w:rsidRPr="00CA7D85">
              <w:t>-</w:t>
            </w:r>
          </w:p>
        </w:tc>
      </w:tr>
      <w:tr w:rsidR="00040420" w:rsidRPr="00CA7D85" w14:paraId="663CB115" w14:textId="77777777" w:rsidTr="00170FC6">
        <w:tc>
          <w:tcPr>
            <w:tcW w:w="533" w:type="dxa"/>
            <w:tcBorders>
              <w:top w:val="single" w:sz="4" w:space="0" w:color="auto"/>
              <w:left w:val="single" w:sz="4" w:space="0" w:color="auto"/>
              <w:bottom w:val="single" w:sz="4" w:space="0" w:color="auto"/>
              <w:right w:val="single" w:sz="4" w:space="0" w:color="auto"/>
            </w:tcBorders>
          </w:tcPr>
          <w:p w14:paraId="676D3DB6" w14:textId="77777777" w:rsidR="00040420" w:rsidRPr="00CA7D85" w:rsidRDefault="00040420" w:rsidP="00170FC6">
            <w:pPr>
              <w:pStyle w:val="TAC"/>
              <w:snapToGrid w:val="0"/>
              <w:rPr>
                <w:lang w:eastAsia="zh-CN"/>
              </w:rPr>
            </w:pPr>
            <w:r w:rsidRPr="00CA7D85">
              <w:rPr>
                <w:lang w:eastAsia="zh-CN"/>
              </w:rPr>
              <w:t>13</w:t>
            </w:r>
          </w:p>
        </w:tc>
        <w:tc>
          <w:tcPr>
            <w:tcW w:w="4107" w:type="dxa"/>
            <w:tcBorders>
              <w:top w:val="single" w:sz="4" w:space="0" w:color="auto"/>
              <w:left w:val="single" w:sz="4" w:space="0" w:color="auto"/>
              <w:bottom w:val="single" w:sz="4" w:space="0" w:color="auto"/>
              <w:right w:val="single" w:sz="4" w:space="0" w:color="auto"/>
            </w:tcBorders>
          </w:tcPr>
          <w:p w14:paraId="64E5571E" w14:textId="77777777" w:rsidR="00040420" w:rsidRPr="00CA7D85" w:rsidRDefault="00040420" w:rsidP="00170FC6">
            <w:pPr>
              <w:pStyle w:val="TAL"/>
            </w:pPr>
            <w:r w:rsidRPr="00CA7D85">
              <w:rPr>
                <w:lang w:eastAsia="zh-CN"/>
              </w:rPr>
              <w:t xml:space="preserve">The UE transmits an </w:t>
            </w:r>
            <w:r w:rsidRPr="00CA7D85">
              <w:rPr>
                <w:i/>
                <w:lang w:eastAsia="zh-CN"/>
              </w:rPr>
              <w:t>RRCConnectionReconfigurationComplete</w:t>
            </w:r>
            <w:r w:rsidRPr="00CA7D85">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4D4BF83C" w14:textId="77777777" w:rsidR="00040420" w:rsidRPr="00CA7D85" w:rsidRDefault="00040420" w:rsidP="00170FC6">
            <w:pPr>
              <w:pStyle w:val="TAC"/>
              <w:snapToGrid w:val="0"/>
              <w:rPr>
                <w:rFonts w:cs="Arial"/>
                <w:szCs w:val="18"/>
              </w:rPr>
            </w:pPr>
            <w:r w:rsidRPr="00CA7D85">
              <w:t>--&gt;</w:t>
            </w:r>
          </w:p>
        </w:tc>
        <w:tc>
          <w:tcPr>
            <w:tcW w:w="2834" w:type="dxa"/>
            <w:tcBorders>
              <w:top w:val="single" w:sz="4" w:space="0" w:color="auto"/>
              <w:left w:val="single" w:sz="4" w:space="0" w:color="auto"/>
              <w:bottom w:val="single" w:sz="4" w:space="0" w:color="auto"/>
              <w:right w:val="single" w:sz="4" w:space="0" w:color="auto"/>
            </w:tcBorders>
          </w:tcPr>
          <w:p w14:paraId="767EE392" w14:textId="77777777" w:rsidR="00040420" w:rsidRPr="00CA7D85" w:rsidRDefault="00040420" w:rsidP="00170FC6">
            <w:pPr>
              <w:pStyle w:val="TAL"/>
              <w:snapToGrid w:val="0"/>
              <w:rPr>
                <w:iCs/>
              </w:rPr>
            </w:pPr>
            <w:r w:rsidRPr="00CA7D85">
              <w:rPr>
                <w:iCs/>
              </w:rPr>
              <w:t>EUTRA RRC:</w:t>
            </w:r>
            <w:r w:rsidRPr="00CA7D85">
              <w:rPr>
                <w:i/>
                <w:iCs/>
              </w:rPr>
              <w:t xml:space="preserve"> 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7CED46B4" w14:textId="77777777" w:rsidR="00040420" w:rsidRPr="00CA7D85" w:rsidRDefault="00040420" w:rsidP="00170FC6">
            <w:pPr>
              <w:pStyle w:val="TAC"/>
              <w:snapToGrid w:val="0"/>
              <w:rPr>
                <w:rFonts w:cs="Arial"/>
                <w:szCs w:val="18"/>
              </w:rPr>
            </w:pPr>
            <w:r w:rsidRPr="00CA7D85">
              <w:t>-</w:t>
            </w:r>
          </w:p>
        </w:tc>
        <w:tc>
          <w:tcPr>
            <w:tcW w:w="850" w:type="dxa"/>
            <w:tcBorders>
              <w:top w:val="single" w:sz="4" w:space="0" w:color="auto"/>
              <w:left w:val="single" w:sz="4" w:space="0" w:color="auto"/>
              <w:bottom w:val="single" w:sz="4" w:space="0" w:color="auto"/>
              <w:right w:val="single" w:sz="4" w:space="0" w:color="auto"/>
            </w:tcBorders>
          </w:tcPr>
          <w:p w14:paraId="35BE7289" w14:textId="77777777" w:rsidR="00040420" w:rsidRPr="00CA7D85" w:rsidRDefault="00040420" w:rsidP="00170FC6">
            <w:pPr>
              <w:pStyle w:val="TAC"/>
              <w:snapToGrid w:val="0"/>
              <w:rPr>
                <w:rFonts w:cs="Arial"/>
                <w:szCs w:val="18"/>
              </w:rPr>
            </w:pPr>
            <w:r w:rsidRPr="00CA7D85">
              <w:t>-</w:t>
            </w:r>
          </w:p>
        </w:tc>
      </w:tr>
      <w:tr w:rsidR="00040420" w:rsidRPr="00CA7D85" w14:paraId="04AD86D5" w14:textId="77777777" w:rsidTr="00170FC6">
        <w:tc>
          <w:tcPr>
            <w:tcW w:w="533" w:type="dxa"/>
            <w:tcBorders>
              <w:top w:val="single" w:sz="4" w:space="0" w:color="auto"/>
              <w:left w:val="single" w:sz="4" w:space="0" w:color="auto"/>
              <w:bottom w:val="single" w:sz="4" w:space="0" w:color="auto"/>
              <w:right w:val="single" w:sz="4" w:space="0" w:color="auto"/>
            </w:tcBorders>
          </w:tcPr>
          <w:p w14:paraId="41625F20" w14:textId="77777777" w:rsidR="00040420" w:rsidRPr="00CA7D85" w:rsidRDefault="00040420" w:rsidP="00170FC6">
            <w:pPr>
              <w:pStyle w:val="TAC"/>
              <w:snapToGrid w:val="0"/>
              <w:rPr>
                <w:lang w:eastAsia="zh-CN"/>
              </w:rPr>
            </w:pPr>
            <w:r w:rsidRPr="00CA7D85">
              <w:rPr>
                <w:lang w:eastAsia="zh-CN"/>
              </w:rPr>
              <w:t>14</w:t>
            </w:r>
          </w:p>
        </w:tc>
        <w:tc>
          <w:tcPr>
            <w:tcW w:w="4107" w:type="dxa"/>
            <w:tcBorders>
              <w:top w:val="single" w:sz="4" w:space="0" w:color="auto"/>
              <w:left w:val="single" w:sz="4" w:space="0" w:color="auto"/>
              <w:bottom w:val="single" w:sz="4" w:space="0" w:color="auto"/>
              <w:right w:val="single" w:sz="4" w:space="0" w:color="auto"/>
            </w:tcBorders>
          </w:tcPr>
          <w:p w14:paraId="75E8290F" w14:textId="77777777" w:rsidR="00040420" w:rsidRPr="00CA7D85" w:rsidRDefault="00040420" w:rsidP="00170FC6">
            <w:pPr>
              <w:pStyle w:val="TAL"/>
              <w:rPr>
                <w:lang w:eastAsia="zh-CN"/>
              </w:rPr>
            </w:pPr>
            <w:r w:rsidRPr="00CA7D85">
              <w:rPr>
                <w:lang w:eastAsia="zh-CN"/>
              </w:rPr>
              <w:t>The SS transmits a CLOSE UE TEST LOOP message</w:t>
            </w:r>
          </w:p>
        </w:tc>
        <w:tc>
          <w:tcPr>
            <w:tcW w:w="709" w:type="dxa"/>
            <w:tcBorders>
              <w:top w:val="single" w:sz="4" w:space="0" w:color="auto"/>
              <w:left w:val="single" w:sz="4" w:space="0" w:color="auto"/>
              <w:bottom w:val="single" w:sz="4" w:space="0" w:color="auto"/>
              <w:right w:val="single" w:sz="4" w:space="0" w:color="auto"/>
            </w:tcBorders>
          </w:tcPr>
          <w:p w14:paraId="667C2DDE" w14:textId="77777777" w:rsidR="00040420" w:rsidRPr="00CA7D85" w:rsidRDefault="00040420" w:rsidP="00170FC6">
            <w:pPr>
              <w:pStyle w:val="TAC"/>
              <w:snapToGrid w:val="0"/>
            </w:pPr>
            <w:r w:rsidRPr="00CA7D85">
              <w:rPr>
                <w:rFonts w:cs="Arial"/>
                <w:szCs w:val="18"/>
                <w:lang w:eastAsia="zh-CN"/>
              </w:rPr>
              <w:t>&lt;--</w:t>
            </w:r>
          </w:p>
        </w:tc>
        <w:tc>
          <w:tcPr>
            <w:tcW w:w="2834" w:type="dxa"/>
            <w:tcBorders>
              <w:top w:val="single" w:sz="4" w:space="0" w:color="auto"/>
              <w:left w:val="single" w:sz="4" w:space="0" w:color="auto"/>
              <w:bottom w:val="single" w:sz="4" w:space="0" w:color="auto"/>
              <w:right w:val="single" w:sz="4" w:space="0" w:color="auto"/>
            </w:tcBorders>
          </w:tcPr>
          <w:p w14:paraId="44F87C95" w14:textId="77777777" w:rsidR="00040420" w:rsidRPr="00CA7D85" w:rsidRDefault="00040420" w:rsidP="00170FC6">
            <w:pPr>
              <w:pStyle w:val="TAL"/>
              <w:snapToGrid w:val="0"/>
              <w:rPr>
                <w:iCs/>
              </w:rPr>
            </w:pPr>
            <w:r w:rsidRPr="00CA7D85">
              <w:rPr>
                <w:rFonts w:eastAsia="MS Mincho"/>
              </w:rPr>
              <w:t>CLOSE UE TEST LOOP</w:t>
            </w:r>
          </w:p>
        </w:tc>
        <w:tc>
          <w:tcPr>
            <w:tcW w:w="567" w:type="dxa"/>
            <w:tcBorders>
              <w:top w:val="single" w:sz="4" w:space="0" w:color="auto"/>
              <w:left w:val="single" w:sz="4" w:space="0" w:color="auto"/>
              <w:bottom w:val="single" w:sz="4" w:space="0" w:color="auto"/>
              <w:right w:val="single" w:sz="4" w:space="0" w:color="auto"/>
            </w:tcBorders>
          </w:tcPr>
          <w:p w14:paraId="0BD03F4B" w14:textId="77777777" w:rsidR="00040420" w:rsidRPr="00CA7D85" w:rsidRDefault="00040420" w:rsidP="00170FC6">
            <w:pPr>
              <w:pStyle w:val="TAC"/>
              <w:snapToGrid w:val="0"/>
            </w:pPr>
            <w:r w:rsidRPr="00CA7D8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F18C795" w14:textId="77777777" w:rsidR="00040420" w:rsidRPr="00CA7D85" w:rsidRDefault="00040420" w:rsidP="00170FC6">
            <w:pPr>
              <w:pStyle w:val="TAC"/>
              <w:snapToGrid w:val="0"/>
            </w:pPr>
            <w:r w:rsidRPr="00CA7D85">
              <w:rPr>
                <w:lang w:eastAsia="zh-CN"/>
              </w:rPr>
              <w:t>-</w:t>
            </w:r>
          </w:p>
        </w:tc>
      </w:tr>
      <w:tr w:rsidR="00040420" w:rsidRPr="00CA7D85" w14:paraId="36D39886" w14:textId="77777777" w:rsidTr="00170FC6">
        <w:tc>
          <w:tcPr>
            <w:tcW w:w="533" w:type="dxa"/>
            <w:tcBorders>
              <w:top w:val="single" w:sz="4" w:space="0" w:color="auto"/>
              <w:left w:val="single" w:sz="4" w:space="0" w:color="auto"/>
              <w:bottom w:val="single" w:sz="4" w:space="0" w:color="auto"/>
              <w:right w:val="single" w:sz="4" w:space="0" w:color="auto"/>
            </w:tcBorders>
          </w:tcPr>
          <w:p w14:paraId="101A5BD8" w14:textId="77777777" w:rsidR="00040420" w:rsidRPr="00CA7D85" w:rsidRDefault="00040420" w:rsidP="00170FC6">
            <w:pPr>
              <w:pStyle w:val="TAC"/>
              <w:snapToGrid w:val="0"/>
              <w:rPr>
                <w:lang w:eastAsia="zh-CN"/>
              </w:rPr>
            </w:pPr>
            <w:r w:rsidRPr="00CA7D85">
              <w:rPr>
                <w:lang w:eastAsia="zh-CN"/>
              </w:rPr>
              <w:t>15</w:t>
            </w:r>
          </w:p>
        </w:tc>
        <w:tc>
          <w:tcPr>
            <w:tcW w:w="4107" w:type="dxa"/>
            <w:tcBorders>
              <w:top w:val="single" w:sz="4" w:space="0" w:color="auto"/>
              <w:left w:val="single" w:sz="4" w:space="0" w:color="auto"/>
              <w:bottom w:val="single" w:sz="4" w:space="0" w:color="auto"/>
              <w:right w:val="single" w:sz="4" w:space="0" w:color="auto"/>
            </w:tcBorders>
          </w:tcPr>
          <w:p w14:paraId="5E42255D" w14:textId="77777777" w:rsidR="00040420" w:rsidRPr="00CA7D85" w:rsidRDefault="00040420" w:rsidP="00170FC6">
            <w:pPr>
              <w:pStyle w:val="TAL"/>
              <w:rPr>
                <w:lang w:eastAsia="zh-CN"/>
              </w:rPr>
            </w:pPr>
            <w:r w:rsidRPr="00CA7D85">
              <w:rPr>
                <w:lang w:eastAsia="zh-CN"/>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2AA04DF5" w14:textId="77777777" w:rsidR="00040420" w:rsidRPr="00CA7D85" w:rsidRDefault="00040420" w:rsidP="00170FC6">
            <w:pPr>
              <w:pStyle w:val="TAC"/>
              <w:snapToGrid w:val="0"/>
            </w:pPr>
            <w:r w:rsidRPr="00CA7D85">
              <w:rPr>
                <w:rFonts w:cs="Arial"/>
                <w:szCs w:val="18"/>
                <w:lang w:eastAsia="zh-CN"/>
              </w:rPr>
              <w:t>--&gt;</w:t>
            </w:r>
          </w:p>
        </w:tc>
        <w:tc>
          <w:tcPr>
            <w:tcW w:w="2834" w:type="dxa"/>
            <w:tcBorders>
              <w:top w:val="single" w:sz="4" w:space="0" w:color="auto"/>
              <w:left w:val="single" w:sz="4" w:space="0" w:color="auto"/>
              <w:bottom w:val="single" w:sz="4" w:space="0" w:color="auto"/>
              <w:right w:val="single" w:sz="4" w:space="0" w:color="auto"/>
            </w:tcBorders>
          </w:tcPr>
          <w:p w14:paraId="62DB7C6E" w14:textId="77777777" w:rsidR="00040420" w:rsidRPr="00CA7D85" w:rsidRDefault="00040420" w:rsidP="00170FC6">
            <w:pPr>
              <w:pStyle w:val="TAL"/>
              <w:snapToGrid w:val="0"/>
              <w:rPr>
                <w:iCs/>
              </w:rPr>
            </w:pPr>
            <w:r w:rsidRPr="00CA7D85">
              <w:rPr>
                <w:iCs/>
              </w:rPr>
              <w:t>CLOSE UE TEST LOOP COMPLETE</w:t>
            </w:r>
          </w:p>
        </w:tc>
        <w:tc>
          <w:tcPr>
            <w:tcW w:w="567" w:type="dxa"/>
            <w:tcBorders>
              <w:top w:val="single" w:sz="4" w:space="0" w:color="auto"/>
              <w:left w:val="single" w:sz="4" w:space="0" w:color="auto"/>
              <w:bottom w:val="single" w:sz="4" w:space="0" w:color="auto"/>
              <w:right w:val="single" w:sz="4" w:space="0" w:color="auto"/>
            </w:tcBorders>
          </w:tcPr>
          <w:p w14:paraId="19416C4B" w14:textId="77777777" w:rsidR="00040420" w:rsidRPr="00CA7D85" w:rsidRDefault="00040420" w:rsidP="00170FC6">
            <w:pPr>
              <w:pStyle w:val="TAC"/>
              <w:snapToGrid w:val="0"/>
            </w:pPr>
            <w:r w:rsidRPr="00CA7D8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DE43509" w14:textId="77777777" w:rsidR="00040420" w:rsidRPr="00CA7D85" w:rsidRDefault="00040420" w:rsidP="00170FC6">
            <w:pPr>
              <w:pStyle w:val="TAC"/>
              <w:snapToGrid w:val="0"/>
            </w:pPr>
            <w:r w:rsidRPr="00CA7D85">
              <w:rPr>
                <w:lang w:eastAsia="zh-CN"/>
              </w:rPr>
              <w:t>-</w:t>
            </w:r>
          </w:p>
        </w:tc>
      </w:tr>
      <w:tr w:rsidR="00040420" w:rsidRPr="00CA7D85" w14:paraId="1EF4607D" w14:textId="77777777" w:rsidTr="00170FC6">
        <w:tc>
          <w:tcPr>
            <w:tcW w:w="533" w:type="dxa"/>
            <w:tcBorders>
              <w:top w:val="single" w:sz="4" w:space="0" w:color="auto"/>
              <w:left w:val="single" w:sz="4" w:space="0" w:color="auto"/>
              <w:bottom w:val="single" w:sz="4" w:space="0" w:color="auto"/>
              <w:right w:val="single" w:sz="4" w:space="0" w:color="auto"/>
            </w:tcBorders>
          </w:tcPr>
          <w:p w14:paraId="6E8F2910" w14:textId="77777777" w:rsidR="00040420" w:rsidRPr="00CA7D85" w:rsidRDefault="00040420" w:rsidP="00170FC6">
            <w:pPr>
              <w:pStyle w:val="TAC"/>
              <w:snapToGrid w:val="0"/>
              <w:rPr>
                <w:lang w:eastAsia="zh-CN"/>
              </w:rPr>
            </w:pPr>
            <w:r w:rsidRPr="00CA7D85">
              <w:rPr>
                <w:lang w:eastAsia="zh-CN"/>
              </w:rPr>
              <w:t>16</w:t>
            </w:r>
          </w:p>
        </w:tc>
        <w:tc>
          <w:tcPr>
            <w:tcW w:w="4107" w:type="dxa"/>
            <w:tcBorders>
              <w:top w:val="single" w:sz="4" w:space="0" w:color="auto"/>
              <w:left w:val="single" w:sz="4" w:space="0" w:color="auto"/>
              <w:bottom w:val="single" w:sz="4" w:space="0" w:color="auto"/>
              <w:right w:val="single" w:sz="4" w:space="0" w:color="auto"/>
            </w:tcBorders>
          </w:tcPr>
          <w:p w14:paraId="05274998" w14:textId="77777777" w:rsidR="00040420" w:rsidRPr="00CA7D85" w:rsidRDefault="00040420" w:rsidP="00170FC6">
            <w:pPr>
              <w:pStyle w:val="TAL"/>
            </w:pPr>
            <w:r w:rsidRPr="00CA7D85">
              <w:t>The SS stops sending SCG RLC acknowledgments</w:t>
            </w:r>
            <w:r w:rsidR="0002616E" w:rsidRPr="00CA7D85">
              <w:t xml:space="preserve"> for the next RLC PDU on PSCell (NR Cell 1) and SCell (NR Cell 3)</w:t>
            </w:r>
          </w:p>
        </w:tc>
        <w:tc>
          <w:tcPr>
            <w:tcW w:w="709" w:type="dxa"/>
            <w:tcBorders>
              <w:top w:val="single" w:sz="4" w:space="0" w:color="auto"/>
              <w:left w:val="single" w:sz="4" w:space="0" w:color="auto"/>
              <w:bottom w:val="single" w:sz="4" w:space="0" w:color="auto"/>
              <w:right w:val="single" w:sz="4" w:space="0" w:color="auto"/>
            </w:tcBorders>
          </w:tcPr>
          <w:p w14:paraId="4F3F0C95" w14:textId="77777777" w:rsidR="00040420" w:rsidRPr="00CA7D85" w:rsidRDefault="00040420" w:rsidP="00170FC6">
            <w:pPr>
              <w:pStyle w:val="TAC"/>
              <w:snapToGrid w:val="0"/>
              <w:rPr>
                <w:rFonts w:cs="Arial"/>
                <w:szCs w:val="18"/>
              </w:rPr>
            </w:pPr>
            <w:r w:rsidRPr="00CA7D85">
              <w:t>-</w:t>
            </w:r>
          </w:p>
        </w:tc>
        <w:tc>
          <w:tcPr>
            <w:tcW w:w="2834" w:type="dxa"/>
            <w:tcBorders>
              <w:top w:val="single" w:sz="4" w:space="0" w:color="auto"/>
              <w:left w:val="single" w:sz="4" w:space="0" w:color="auto"/>
              <w:bottom w:val="single" w:sz="4" w:space="0" w:color="auto"/>
              <w:right w:val="single" w:sz="4" w:space="0" w:color="auto"/>
            </w:tcBorders>
          </w:tcPr>
          <w:p w14:paraId="40D28B18" w14:textId="77777777" w:rsidR="00040420" w:rsidRPr="00CA7D85" w:rsidRDefault="00040420" w:rsidP="00170FC6">
            <w:pPr>
              <w:pStyle w:val="TAL"/>
              <w:snapToGrid w:val="0"/>
              <w:rPr>
                <w:iCs/>
              </w:rPr>
            </w:pPr>
            <w:r w:rsidRPr="00CA7D85">
              <w:rPr>
                <w:i/>
              </w:rPr>
              <w:t>-</w:t>
            </w:r>
          </w:p>
        </w:tc>
        <w:tc>
          <w:tcPr>
            <w:tcW w:w="567" w:type="dxa"/>
            <w:tcBorders>
              <w:top w:val="single" w:sz="4" w:space="0" w:color="auto"/>
              <w:left w:val="single" w:sz="4" w:space="0" w:color="auto"/>
              <w:bottom w:val="single" w:sz="4" w:space="0" w:color="auto"/>
              <w:right w:val="single" w:sz="4" w:space="0" w:color="auto"/>
            </w:tcBorders>
          </w:tcPr>
          <w:p w14:paraId="682EDED3" w14:textId="77777777" w:rsidR="00040420" w:rsidRPr="00CA7D85" w:rsidRDefault="00040420" w:rsidP="00170FC6">
            <w:pPr>
              <w:pStyle w:val="TAC"/>
              <w:snapToGrid w:val="0"/>
              <w:rPr>
                <w:rFonts w:cs="Arial"/>
                <w:szCs w:val="18"/>
              </w:rPr>
            </w:pPr>
            <w:r w:rsidRPr="00CA7D85">
              <w:t>-</w:t>
            </w:r>
          </w:p>
        </w:tc>
        <w:tc>
          <w:tcPr>
            <w:tcW w:w="850" w:type="dxa"/>
            <w:tcBorders>
              <w:top w:val="single" w:sz="4" w:space="0" w:color="auto"/>
              <w:left w:val="single" w:sz="4" w:space="0" w:color="auto"/>
              <w:bottom w:val="single" w:sz="4" w:space="0" w:color="auto"/>
              <w:right w:val="single" w:sz="4" w:space="0" w:color="auto"/>
            </w:tcBorders>
          </w:tcPr>
          <w:p w14:paraId="69272CF3" w14:textId="77777777" w:rsidR="00040420" w:rsidRPr="00CA7D85" w:rsidRDefault="00040420" w:rsidP="00170FC6">
            <w:pPr>
              <w:pStyle w:val="TAC"/>
              <w:snapToGrid w:val="0"/>
              <w:rPr>
                <w:rFonts w:cs="Arial"/>
                <w:szCs w:val="18"/>
              </w:rPr>
            </w:pPr>
            <w:r w:rsidRPr="00CA7D85">
              <w:t>-</w:t>
            </w:r>
          </w:p>
        </w:tc>
      </w:tr>
      <w:tr w:rsidR="00040420" w:rsidRPr="00CA7D85" w14:paraId="4B3680A6" w14:textId="77777777" w:rsidTr="00170FC6">
        <w:tc>
          <w:tcPr>
            <w:tcW w:w="533" w:type="dxa"/>
            <w:tcBorders>
              <w:top w:val="single" w:sz="4" w:space="0" w:color="auto"/>
              <w:left w:val="single" w:sz="4" w:space="0" w:color="auto"/>
              <w:bottom w:val="single" w:sz="4" w:space="0" w:color="auto"/>
              <w:right w:val="single" w:sz="4" w:space="0" w:color="auto"/>
            </w:tcBorders>
          </w:tcPr>
          <w:p w14:paraId="202658B4" w14:textId="77777777" w:rsidR="00040420" w:rsidRPr="00CA7D85" w:rsidRDefault="00040420" w:rsidP="00170FC6">
            <w:pPr>
              <w:pStyle w:val="TAC"/>
              <w:snapToGrid w:val="0"/>
              <w:rPr>
                <w:lang w:eastAsia="zh-CN"/>
              </w:rPr>
            </w:pPr>
            <w:r w:rsidRPr="00CA7D85">
              <w:t>17</w:t>
            </w:r>
          </w:p>
        </w:tc>
        <w:tc>
          <w:tcPr>
            <w:tcW w:w="4107" w:type="dxa"/>
            <w:tcBorders>
              <w:top w:val="single" w:sz="4" w:space="0" w:color="auto"/>
              <w:left w:val="single" w:sz="4" w:space="0" w:color="auto"/>
              <w:bottom w:val="single" w:sz="4" w:space="0" w:color="auto"/>
              <w:right w:val="single" w:sz="4" w:space="0" w:color="auto"/>
            </w:tcBorders>
          </w:tcPr>
          <w:p w14:paraId="7A25BB31" w14:textId="77777777" w:rsidR="00040420" w:rsidRPr="00CA7D85" w:rsidRDefault="00040420" w:rsidP="00170FC6">
            <w:pPr>
              <w:pStyle w:val="TAL"/>
            </w:pPr>
            <w:r w:rsidRPr="00CA7D85">
              <w:rPr>
                <w:rFonts w:cs="Arial"/>
                <w:szCs w:val="18"/>
              </w:rPr>
              <w:t xml:space="preserve">The SS transmits one </w:t>
            </w:r>
            <w:r w:rsidR="0002616E" w:rsidRPr="00CA7D85">
              <w:rPr>
                <w:rFonts w:cs="Arial"/>
                <w:szCs w:val="18"/>
              </w:rPr>
              <w:t>PDCP PDU</w:t>
            </w:r>
            <w:r w:rsidRPr="00CA7D85">
              <w:rPr>
                <w:rFonts w:cs="Arial"/>
                <w:szCs w:val="18"/>
              </w:rPr>
              <w:t xml:space="preserve"> to the UE on DRB #j.</w:t>
            </w:r>
          </w:p>
        </w:tc>
        <w:tc>
          <w:tcPr>
            <w:tcW w:w="709" w:type="dxa"/>
            <w:tcBorders>
              <w:top w:val="single" w:sz="4" w:space="0" w:color="auto"/>
              <w:left w:val="single" w:sz="4" w:space="0" w:color="auto"/>
              <w:bottom w:val="single" w:sz="4" w:space="0" w:color="auto"/>
              <w:right w:val="single" w:sz="4" w:space="0" w:color="auto"/>
            </w:tcBorders>
          </w:tcPr>
          <w:p w14:paraId="148B43C9" w14:textId="77777777" w:rsidR="00040420" w:rsidRPr="00CA7D85" w:rsidRDefault="00040420" w:rsidP="00170FC6">
            <w:pPr>
              <w:pStyle w:val="TAC"/>
              <w:snapToGrid w:val="0"/>
              <w:rPr>
                <w:rFonts w:cs="Arial"/>
                <w:szCs w:val="18"/>
              </w:rPr>
            </w:pPr>
            <w:r w:rsidRPr="00CA7D85">
              <w:rPr>
                <w:rFonts w:cs="Arial"/>
                <w:szCs w:val="18"/>
              </w:rPr>
              <w:t>&lt;--</w:t>
            </w:r>
          </w:p>
        </w:tc>
        <w:tc>
          <w:tcPr>
            <w:tcW w:w="2834" w:type="dxa"/>
            <w:tcBorders>
              <w:top w:val="single" w:sz="4" w:space="0" w:color="auto"/>
              <w:left w:val="single" w:sz="4" w:space="0" w:color="auto"/>
              <w:bottom w:val="single" w:sz="4" w:space="0" w:color="auto"/>
              <w:right w:val="single" w:sz="4" w:space="0" w:color="auto"/>
            </w:tcBorders>
          </w:tcPr>
          <w:p w14:paraId="3DB42899" w14:textId="77777777" w:rsidR="00040420" w:rsidRPr="00CA7D85" w:rsidRDefault="0002616E" w:rsidP="00170FC6">
            <w:pPr>
              <w:pStyle w:val="TAL"/>
              <w:snapToGrid w:val="0"/>
              <w:rPr>
                <w:iCs/>
              </w:rPr>
            </w:pPr>
            <w:r w:rsidRPr="00CA7D85">
              <w:rPr>
                <w:rFonts w:eastAsia="MS Mincho" w:cs="Arial"/>
                <w:szCs w:val="18"/>
              </w:rPr>
              <w:t>PDCP PDU</w:t>
            </w:r>
          </w:p>
        </w:tc>
        <w:tc>
          <w:tcPr>
            <w:tcW w:w="567" w:type="dxa"/>
            <w:tcBorders>
              <w:top w:val="single" w:sz="4" w:space="0" w:color="auto"/>
              <w:left w:val="single" w:sz="4" w:space="0" w:color="auto"/>
              <w:bottom w:val="single" w:sz="4" w:space="0" w:color="auto"/>
              <w:right w:val="single" w:sz="4" w:space="0" w:color="auto"/>
            </w:tcBorders>
          </w:tcPr>
          <w:p w14:paraId="4386405C" w14:textId="77777777" w:rsidR="00040420" w:rsidRPr="00CA7D85" w:rsidRDefault="00040420" w:rsidP="00170FC6">
            <w:pPr>
              <w:pStyle w:val="TAC"/>
              <w:snapToGrid w:val="0"/>
              <w:rPr>
                <w:rFonts w:cs="Arial"/>
                <w:szCs w:val="18"/>
              </w:rPr>
            </w:pPr>
            <w:r w:rsidRPr="00CA7D85">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105FEDE7" w14:textId="77777777" w:rsidR="00040420" w:rsidRPr="00CA7D85" w:rsidRDefault="00040420" w:rsidP="00170FC6">
            <w:pPr>
              <w:pStyle w:val="TAC"/>
              <w:snapToGrid w:val="0"/>
              <w:rPr>
                <w:rFonts w:cs="Arial"/>
                <w:szCs w:val="18"/>
              </w:rPr>
            </w:pPr>
            <w:r w:rsidRPr="00CA7D85">
              <w:rPr>
                <w:rFonts w:cs="Arial"/>
                <w:szCs w:val="18"/>
              </w:rPr>
              <w:t>-</w:t>
            </w:r>
          </w:p>
        </w:tc>
      </w:tr>
      <w:tr w:rsidR="0002616E" w:rsidRPr="00CA7D85" w14:paraId="44EBB0DA" w14:textId="77777777" w:rsidTr="00816975">
        <w:tc>
          <w:tcPr>
            <w:tcW w:w="533" w:type="dxa"/>
            <w:tcBorders>
              <w:top w:val="single" w:sz="4" w:space="0" w:color="auto"/>
              <w:left w:val="single" w:sz="4" w:space="0" w:color="auto"/>
              <w:bottom w:val="single" w:sz="4" w:space="0" w:color="auto"/>
              <w:right w:val="single" w:sz="4" w:space="0" w:color="auto"/>
            </w:tcBorders>
          </w:tcPr>
          <w:p w14:paraId="04F22FF5" w14:textId="77777777" w:rsidR="0002616E" w:rsidRPr="00CA7D85" w:rsidRDefault="0002616E" w:rsidP="00816975">
            <w:pPr>
              <w:pStyle w:val="TAC"/>
              <w:snapToGrid w:val="0"/>
            </w:pPr>
            <w:r w:rsidRPr="00CA7D85">
              <w:rPr>
                <w:lang w:eastAsia="zh-CN"/>
              </w:rPr>
              <w:t>-</w:t>
            </w:r>
          </w:p>
        </w:tc>
        <w:tc>
          <w:tcPr>
            <w:tcW w:w="4107" w:type="dxa"/>
            <w:tcBorders>
              <w:top w:val="single" w:sz="4" w:space="0" w:color="auto"/>
              <w:left w:val="single" w:sz="4" w:space="0" w:color="auto"/>
              <w:bottom w:val="single" w:sz="4" w:space="0" w:color="auto"/>
              <w:right w:val="single" w:sz="4" w:space="0" w:color="auto"/>
            </w:tcBorders>
          </w:tcPr>
          <w:p w14:paraId="5A2680B3" w14:textId="77777777" w:rsidR="0002616E" w:rsidRPr="00CA7D85" w:rsidRDefault="0002616E" w:rsidP="00816975">
            <w:pPr>
              <w:pStyle w:val="TAL"/>
              <w:rPr>
                <w:rFonts w:cs="Arial"/>
                <w:szCs w:val="18"/>
              </w:rPr>
            </w:pPr>
            <w:r w:rsidRPr="00CA7D85">
              <w:rPr>
                <w:rFonts w:cs="Arial"/>
                <w:szCs w:val="18"/>
              </w:rPr>
              <w:t>EXCEPTION: Steps 18-18A occur in any sequence.</w:t>
            </w:r>
          </w:p>
        </w:tc>
        <w:tc>
          <w:tcPr>
            <w:tcW w:w="709" w:type="dxa"/>
            <w:tcBorders>
              <w:top w:val="single" w:sz="4" w:space="0" w:color="auto"/>
              <w:left w:val="single" w:sz="4" w:space="0" w:color="auto"/>
              <w:bottom w:val="single" w:sz="4" w:space="0" w:color="auto"/>
              <w:right w:val="single" w:sz="4" w:space="0" w:color="auto"/>
            </w:tcBorders>
          </w:tcPr>
          <w:p w14:paraId="122443CC" w14:textId="77777777" w:rsidR="0002616E" w:rsidRPr="00CA7D85" w:rsidRDefault="0002616E" w:rsidP="00816975">
            <w:pPr>
              <w:pStyle w:val="TAC"/>
              <w:snapToGrid w:val="0"/>
              <w:rPr>
                <w:rFonts w:cs="Arial"/>
                <w:szCs w:val="18"/>
              </w:rPr>
            </w:pPr>
            <w:r w:rsidRPr="00CA7D85">
              <w:t>-</w:t>
            </w:r>
          </w:p>
        </w:tc>
        <w:tc>
          <w:tcPr>
            <w:tcW w:w="2834" w:type="dxa"/>
            <w:tcBorders>
              <w:top w:val="single" w:sz="4" w:space="0" w:color="auto"/>
              <w:left w:val="single" w:sz="4" w:space="0" w:color="auto"/>
              <w:bottom w:val="single" w:sz="4" w:space="0" w:color="auto"/>
              <w:right w:val="single" w:sz="4" w:space="0" w:color="auto"/>
            </w:tcBorders>
          </w:tcPr>
          <w:p w14:paraId="1449AAC0" w14:textId="77777777" w:rsidR="0002616E" w:rsidRPr="00CA7D85" w:rsidRDefault="0002616E" w:rsidP="00816975">
            <w:pPr>
              <w:pStyle w:val="TAL"/>
              <w:snapToGrid w:val="0"/>
              <w:rPr>
                <w:rFonts w:eastAsia="MS Mincho" w:cs="Arial"/>
                <w:szCs w:val="18"/>
              </w:rPr>
            </w:pPr>
            <w:r w:rsidRPr="00CA7D85">
              <w:rPr>
                <w:i/>
              </w:rPr>
              <w:t>-</w:t>
            </w:r>
          </w:p>
        </w:tc>
        <w:tc>
          <w:tcPr>
            <w:tcW w:w="567" w:type="dxa"/>
            <w:tcBorders>
              <w:top w:val="single" w:sz="4" w:space="0" w:color="auto"/>
              <w:left w:val="single" w:sz="4" w:space="0" w:color="auto"/>
              <w:bottom w:val="single" w:sz="4" w:space="0" w:color="auto"/>
              <w:right w:val="single" w:sz="4" w:space="0" w:color="auto"/>
            </w:tcBorders>
          </w:tcPr>
          <w:p w14:paraId="69283FB8" w14:textId="77777777" w:rsidR="0002616E" w:rsidRPr="00CA7D85" w:rsidRDefault="0002616E" w:rsidP="00816975">
            <w:pPr>
              <w:pStyle w:val="TAC"/>
              <w:snapToGrid w:val="0"/>
              <w:rPr>
                <w:rFonts w:cs="Arial"/>
                <w:szCs w:val="18"/>
              </w:rPr>
            </w:pPr>
            <w:r w:rsidRPr="00CA7D85">
              <w:t>-</w:t>
            </w:r>
          </w:p>
        </w:tc>
        <w:tc>
          <w:tcPr>
            <w:tcW w:w="850" w:type="dxa"/>
            <w:tcBorders>
              <w:top w:val="single" w:sz="4" w:space="0" w:color="auto"/>
              <w:left w:val="single" w:sz="4" w:space="0" w:color="auto"/>
              <w:bottom w:val="single" w:sz="4" w:space="0" w:color="auto"/>
              <w:right w:val="single" w:sz="4" w:space="0" w:color="auto"/>
            </w:tcBorders>
          </w:tcPr>
          <w:p w14:paraId="482169FC" w14:textId="77777777" w:rsidR="0002616E" w:rsidRPr="00CA7D85" w:rsidRDefault="0002616E" w:rsidP="00816975">
            <w:pPr>
              <w:pStyle w:val="TAC"/>
              <w:snapToGrid w:val="0"/>
              <w:rPr>
                <w:rFonts w:cs="Arial"/>
                <w:szCs w:val="18"/>
              </w:rPr>
            </w:pPr>
            <w:r w:rsidRPr="00CA7D85">
              <w:t>-</w:t>
            </w:r>
          </w:p>
        </w:tc>
      </w:tr>
      <w:tr w:rsidR="00040420" w:rsidRPr="00CA7D85" w14:paraId="326F9C86" w14:textId="77777777" w:rsidTr="00170FC6">
        <w:tc>
          <w:tcPr>
            <w:tcW w:w="533" w:type="dxa"/>
            <w:tcBorders>
              <w:top w:val="single" w:sz="4" w:space="0" w:color="auto"/>
              <w:left w:val="single" w:sz="4" w:space="0" w:color="auto"/>
              <w:bottom w:val="single" w:sz="4" w:space="0" w:color="auto"/>
              <w:right w:val="single" w:sz="4" w:space="0" w:color="auto"/>
            </w:tcBorders>
          </w:tcPr>
          <w:p w14:paraId="20EC7FE7" w14:textId="77777777" w:rsidR="00040420" w:rsidRPr="00CA7D85" w:rsidRDefault="00040420" w:rsidP="00170FC6">
            <w:pPr>
              <w:pStyle w:val="TAC"/>
              <w:snapToGrid w:val="0"/>
              <w:rPr>
                <w:lang w:eastAsia="zh-CN"/>
              </w:rPr>
            </w:pPr>
            <w:r w:rsidRPr="00CA7D85">
              <w:rPr>
                <w:lang w:eastAsia="zh-CN"/>
              </w:rPr>
              <w:t>18</w:t>
            </w:r>
          </w:p>
        </w:tc>
        <w:tc>
          <w:tcPr>
            <w:tcW w:w="4107" w:type="dxa"/>
            <w:tcBorders>
              <w:top w:val="single" w:sz="4" w:space="0" w:color="auto"/>
              <w:left w:val="single" w:sz="4" w:space="0" w:color="auto"/>
              <w:bottom w:val="single" w:sz="4" w:space="0" w:color="auto"/>
              <w:right w:val="single" w:sz="4" w:space="0" w:color="auto"/>
            </w:tcBorders>
          </w:tcPr>
          <w:p w14:paraId="2BF37931" w14:textId="77777777" w:rsidR="00040420" w:rsidRPr="00CA7D85" w:rsidRDefault="00040420" w:rsidP="00170FC6">
            <w:pPr>
              <w:pStyle w:val="TAL"/>
            </w:pPr>
            <w:r w:rsidRPr="00CA7D85">
              <w:rPr>
                <w:rFonts w:cs="Arial"/>
                <w:szCs w:val="18"/>
              </w:rPr>
              <w:t xml:space="preserve">The UE loops back the </w:t>
            </w:r>
            <w:r w:rsidR="0002616E" w:rsidRPr="00CA7D85">
              <w:rPr>
                <w:rFonts w:cs="Arial"/>
                <w:szCs w:val="18"/>
              </w:rPr>
              <w:t>PDCP PDU</w:t>
            </w:r>
            <w:r w:rsidRPr="00CA7D85">
              <w:rPr>
                <w:rFonts w:cs="Arial"/>
                <w:szCs w:val="18"/>
              </w:rPr>
              <w:t xml:space="preserve"> on </w:t>
            </w:r>
            <w:r w:rsidR="0002616E" w:rsidRPr="00CA7D85">
              <w:rPr>
                <w:rFonts w:cs="Arial"/>
                <w:szCs w:val="18"/>
              </w:rPr>
              <w:t>PSCell (</w:t>
            </w:r>
            <w:r w:rsidRPr="00CA7D85">
              <w:rPr>
                <w:rFonts w:cs="Arial"/>
                <w:szCs w:val="18"/>
              </w:rPr>
              <w:t>NR Cell 1</w:t>
            </w:r>
            <w:r w:rsidR="0002616E" w:rsidRPr="00CA7D85">
              <w:rPr>
                <w:rFonts w:cs="Arial"/>
                <w:szCs w:val="18"/>
              </w:rPr>
              <w:t>)</w:t>
            </w:r>
            <w:r w:rsidRPr="00CA7D85">
              <w:rPr>
                <w:rFonts w:cs="Arial"/>
                <w:szCs w:val="18"/>
              </w:rPr>
              <w:t>on DRB #j</w:t>
            </w:r>
          </w:p>
        </w:tc>
        <w:tc>
          <w:tcPr>
            <w:tcW w:w="709" w:type="dxa"/>
            <w:tcBorders>
              <w:top w:val="single" w:sz="4" w:space="0" w:color="auto"/>
              <w:left w:val="single" w:sz="4" w:space="0" w:color="auto"/>
              <w:bottom w:val="single" w:sz="4" w:space="0" w:color="auto"/>
              <w:right w:val="single" w:sz="4" w:space="0" w:color="auto"/>
            </w:tcBorders>
          </w:tcPr>
          <w:p w14:paraId="367D1016" w14:textId="77777777" w:rsidR="00040420" w:rsidRPr="00CA7D85" w:rsidRDefault="00040420" w:rsidP="00170FC6">
            <w:pPr>
              <w:pStyle w:val="TAC"/>
              <w:snapToGrid w:val="0"/>
              <w:rPr>
                <w:rFonts w:cs="Arial"/>
                <w:szCs w:val="18"/>
              </w:rPr>
            </w:pPr>
            <w:r w:rsidRPr="00CA7D85">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76DEFA2D" w14:textId="77777777" w:rsidR="00040420" w:rsidRPr="00CA7D85" w:rsidRDefault="0002616E" w:rsidP="00170FC6">
            <w:pPr>
              <w:pStyle w:val="TAL"/>
              <w:snapToGrid w:val="0"/>
              <w:rPr>
                <w:iCs/>
              </w:rPr>
            </w:pPr>
            <w:r w:rsidRPr="00CA7D85">
              <w:rPr>
                <w:rFonts w:cs="Arial"/>
                <w:szCs w:val="18"/>
              </w:rPr>
              <w:t>PDCP PDU</w:t>
            </w:r>
          </w:p>
        </w:tc>
        <w:tc>
          <w:tcPr>
            <w:tcW w:w="567" w:type="dxa"/>
            <w:tcBorders>
              <w:top w:val="single" w:sz="4" w:space="0" w:color="auto"/>
              <w:left w:val="single" w:sz="4" w:space="0" w:color="auto"/>
              <w:bottom w:val="single" w:sz="4" w:space="0" w:color="auto"/>
              <w:right w:val="single" w:sz="4" w:space="0" w:color="auto"/>
            </w:tcBorders>
          </w:tcPr>
          <w:p w14:paraId="6330768C" w14:textId="77777777" w:rsidR="00040420" w:rsidRPr="00CA7D85" w:rsidRDefault="00040420" w:rsidP="00170FC6">
            <w:pPr>
              <w:pStyle w:val="TAC"/>
              <w:snapToGrid w:val="0"/>
              <w:rPr>
                <w:rFonts w:cs="Arial"/>
                <w:szCs w:val="18"/>
              </w:rPr>
            </w:pPr>
            <w:r w:rsidRPr="00CA7D85">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5540CFC5" w14:textId="77777777" w:rsidR="00040420" w:rsidRPr="00CA7D85" w:rsidRDefault="00040420" w:rsidP="00170FC6">
            <w:pPr>
              <w:pStyle w:val="TAC"/>
              <w:snapToGrid w:val="0"/>
              <w:rPr>
                <w:rFonts w:cs="Arial"/>
                <w:szCs w:val="18"/>
              </w:rPr>
            </w:pPr>
            <w:r w:rsidRPr="00CA7D85">
              <w:rPr>
                <w:rFonts w:cs="Arial"/>
                <w:szCs w:val="18"/>
              </w:rPr>
              <w:t>-</w:t>
            </w:r>
          </w:p>
        </w:tc>
      </w:tr>
      <w:tr w:rsidR="0002616E" w:rsidRPr="00CA7D85" w14:paraId="5C8C586D" w14:textId="77777777" w:rsidTr="00816975">
        <w:tc>
          <w:tcPr>
            <w:tcW w:w="533" w:type="dxa"/>
            <w:tcBorders>
              <w:top w:val="single" w:sz="4" w:space="0" w:color="auto"/>
              <w:left w:val="single" w:sz="4" w:space="0" w:color="auto"/>
              <w:bottom w:val="single" w:sz="4" w:space="0" w:color="auto"/>
              <w:right w:val="single" w:sz="4" w:space="0" w:color="auto"/>
            </w:tcBorders>
          </w:tcPr>
          <w:p w14:paraId="7ED47FFE" w14:textId="77777777" w:rsidR="0002616E" w:rsidRPr="00CA7D85" w:rsidRDefault="0002616E" w:rsidP="00816975">
            <w:pPr>
              <w:pStyle w:val="TAC"/>
              <w:snapToGrid w:val="0"/>
              <w:rPr>
                <w:lang w:eastAsia="zh-CN"/>
              </w:rPr>
            </w:pPr>
            <w:r w:rsidRPr="00CA7D85">
              <w:rPr>
                <w:lang w:eastAsia="zh-CN"/>
              </w:rPr>
              <w:t>18A</w:t>
            </w:r>
          </w:p>
        </w:tc>
        <w:tc>
          <w:tcPr>
            <w:tcW w:w="4107" w:type="dxa"/>
            <w:tcBorders>
              <w:top w:val="single" w:sz="4" w:space="0" w:color="auto"/>
              <w:left w:val="single" w:sz="4" w:space="0" w:color="auto"/>
              <w:bottom w:val="single" w:sz="4" w:space="0" w:color="auto"/>
              <w:right w:val="single" w:sz="4" w:space="0" w:color="auto"/>
            </w:tcBorders>
          </w:tcPr>
          <w:p w14:paraId="393F1FC5" w14:textId="77777777" w:rsidR="0002616E" w:rsidRPr="00CA7D85" w:rsidRDefault="0002616E" w:rsidP="00816975">
            <w:pPr>
              <w:pStyle w:val="TAL"/>
              <w:rPr>
                <w:rFonts w:cs="Arial"/>
                <w:szCs w:val="18"/>
              </w:rPr>
            </w:pPr>
            <w:r w:rsidRPr="00CA7D85">
              <w:rPr>
                <w:rFonts w:cs="Arial"/>
                <w:szCs w:val="18"/>
              </w:rPr>
              <w:t>The UE loops back the PDCP PDU on SCell (NR Cell 3) on DRB #j</w:t>
            </w:r>
          </w:p>
        </w:tc>
        <w:tc>
          <w:tcPr>
            <w:tcW w:w="709" w:type="dxa"/>
            <w:tcBorders>
              <w:top w:val="single" w:sz="4" w:space="0" w:color="auto"/>
              <w:left w:val="single" w:sz="4" w:space="0" w:color="auto"/>
              <w:bottom w:val="single" w:sz="4" w:space="0" w:color="auto"/>
              <w:right w:val="single" w:sz="4" w:space="0" w:color="auto"/>
            </w:tcBorders>
          </w:tcPr>
          <w:p w14:paraId="45B2A301" w14:textId="77777777" w:rsidR="0002616E" w:rsidRPr="00CA7D85" w:rsidRDefault="0002616E" w:rsidP="00816975">
            <w:pPr>
              <w:pStyle w:val="TAC"/>
              <w:snapToGrid w:val="0"/>
              <w:rPr>
                <w:rFonts w:cs="Arial"/>
                <w:szCs w:val="18"/>
              </w:rPr>
            </w:pPr>
            <w:r w:rsidRPr="00CA7D85">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7124406A" w14:textId="77777777" w:rsidR="0002616E" w:rsidRPr="00CA7D85" w:rsidRDefault="0002616E" w:rsidP="00816975">
            <w:pPr>
              <w:pStyle w:val="TAL"/>
              <w:snapToGrid w:val="0"/>
              <w:rPr>
                <w:rFonts w:cs="Arial"/>
                <w:szCs w:val="18"/>
              </w:rPr>
            </w:pPr>
            <w:r w:rsidRPr="00CA7D85">
              <w:rPr>
                <w:rFonts w:cs="Arial"/>
                <w:szCs w:val="18"/>
              </w:rPr>
              <w:t>PDCP PDU</w:t>
            </w:r>
          </w:p>
        </w:tc>
        <w:tc>
          <w:tcPr>
            <w:tcW w:w="567" w:type="dxa"/>
            <w:tcBorders>
              <w:top w:val="single" w:sz="4" w:space="0" w:color="auto"/>
              <w:left w:val="single" w:sz="4" w:space="0" w:color="auto"/>
              <w:bottom w:val="single" w:sz="4" w:space="0" w:color="auto"/>
              <w:right w:val="single" w:sz="4" w:space="0" w:color="auto"/>
            </w:tcBorders>
          </w:tcPr>
          <w:p w14:paraId="16C827A9" w14:textId="77777777" w:rsidR="0002616E" w:rsidRPr="00CA7D85" w:rsidRDefault="0002616E" w:rsidP="00816975">
            <w:pPr>
              <w:pStyle w:val="TAC"/>
              <w:snapToGrid w:val="0"/>
              <w:rPr>
                <w:rFonts w:cs="Arial"/>
                <w:szCs w:val="18"/>
              </w:rPr>
            </w:pPr>
            <w:r w:rsidRPr="00CA7D85">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17A62955" w14:textId="77777777" w:rsidR="0002616E" w:rsidRPr="00CA7D85" w:rsidRDefault="0002616E" w:rsidP="00816975">
            <w:pPr>
              <w:pStyle w:val="TAC"/>
              <w:snapToGrid w:val="0"/>
              <w:rPr>
                <w:rFonts w:cs="Arial"/>
                <w:szCs w:val="18"/>
              </w:rPr>
            </w:pPr>
            <w:r w:rsidRPr="00CA7D85">
              <w:rPr>
                <w:rFonts w:cs="Arial"/>
                <w:szCs w:val="18"/>
              </w:rPr>
              <w:t>-</w:t>
            </w:r>
          </w:p>
        </w:tc>
      </w:tr>
      <w:tr w:rsidR="00040420" w:rsidRPr="00CA7D85" w14:paraId="05CCF4B9" w14:textId="77777777" w:rsidTr="00170FC6">
        <w:tc>
          <w:tcPr>
            <w:tcW w:w="533" w:type="dxa"/>
            <w:tcBorders>
              <w:top w:val="single" w:sz="4" w:space="0" w:color="auto"/>
              <w:left w:val="single" w:sz="4" w:space="0" w:color="auto"/>
              <w:bottom w:val="single" w:sz="4" w:space="0" w:color="auto"/>
              <w:right w:val="single" w:sz="4" w:space="0" w:color="auto"/>
            </w:tcBorders>
          </w:tcPr>
          <w:p w14:paraId="0F29306E" w14:textId="77777777" w:rsidR="00040420" w:rsidRPr="00CA7D85" w:rsidRDefault="00040420" w:rsidP="00170FC6">
            <w:pPr>
              <w:pStyle w:val="TAC"/>
              <w:snapToGrid w:val="0"/>
              <w:rPr>
                <w:lang w:eastAsia="zh-CN"/>
              </w:rPr>
            </w:pPr>
            <w:r w:rsidRPr="00CA7D85">
              <w:rPr>
                <w:lang w:eastAsia="zh-CN"/>
              </w:rPr>
              <w:t>19</w:t>
            </w:r>
          </w:p>
        </w:tc>
        <w:tc>
          <w:tcPr>
            <w:tcW w:w="4107" w:type="dxa"/>
            <w:tcBorders>
              <w:top w:val="single" w:sz="4" w:space="0" w:color="auto"/>
              <w:left w:val="single" w:sz="4" w:space="0" w:color="auto"/>
              <w:bottom w:val="single" w:sz="4" w:space="0" w:color="auto"/>
              <w:right w:val="single" w:sz="4" w:space="0" w:color="auto"/>
            </w:tcBorders>
          </w:tcPr>
          <w:p w14:paraId="3A33B5D7" w14:textId="77777777" w:rsidR="00040420" w:rsidRPr="00CA7D85" w:rsidRDefault="00040420" w:rsidP="00170FC6">
            <w:pPr>
              <w:pStyle w:val="TAL"/>
            </w:pPr>
            <w:r w:rsidRPr="00CA7D85">
              <w:t xml:space="preserve">Check: Does the UE transmit a </w:t>
            </w:r>
            <w:r w:rsidRPr="00CA7D85">
              <w:rPr>
                <w:i/>
              </w:rPr>
              <w:t>FailureInformation</w:t>
            </w:r>
            <w:r w:rsidRPr="00CA7D85">
              <w:t xml:space="preserve"> </w:t>
            </w:r>
            <w:r w:rsidRPr="00CA7D85">
              <w:rPr>
                <w:iCs/>
              </w:rPr>
              <w:t>with failureType set to ‘</w:t>
            </w:r>
            <w:r w:rsidRPr="00CA7D85">
              <w:t>rlc-failure’?</w:t>
            </w:r>
          </w:p>
        </w:tc>
        <w:tc>
          <w:tcPr>
            <w:tcW w:w="709" w:type="dxa"/>
            <w:tcBorders>
              <w:top w:val="single" w:sz="4" w:space="0" w:color="auto"/>
              <w:left w:val="single" w:sz="4" w:space="0" w:color="auto"/>
              <w:bottom w:val="single" w:sz="4" w:space="0" w:color="auto"/>
              <w:right w:val="single" w:sz="4" w:space="0" w:color="auto"/>
            </w:tcBorders>
          </w:tcPr>
          <w:p w14:paraId="6CD3D6B0" w14:textId="77777777" w:rsidR="00040420" w:rsidRPr="00CA7D85" w:rsidRDefault="00040420" w:rsidP="00170FC6">
            <w:pPr>
              <w:pStyle w:val="TAC"/>
              <w:snapToGrid w:val="0"/>
              <w:rPr>
                <w:rFonts w:cs="Arial"/>
                <w:szCs w:val="18"/>
              </w:rPr>
            </w:pPr>
            <w:r w:rsidRPr="00CA7D85">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15E0191F" w14:textId="77777777" w:rsidR="00040420" w:rsidRPr="00CA7D85" w:rsidRDefault="00040420" w:rsidP="00170FC6">
            <w:pPr>
              <w:pStyle w:val="TAL"/>
              <w:snapToGrid w:val="0"/>
              <w:rPr>
                <w:iCs/>
              </w:rPr>
            </w:pPr>
            <w:r w:rsidRPr="00CA7D85">
              <w:rPr>
                <w:iCs/>
              </w:rPr>
              <w:t>NR RRC</w:t>
            </w:r>
            <w:r w:rsidRPr="00CA7D85">
              <w:rPr>
                <w:rFonts w:eastAsia="MS Mincho" w:cs="Arial"/>
                <w:szCs w:val="18"/>
              </w:rPr>
              <w:t xml:space="preserve">: </w:t>
            </w:r>
            <w:r w:rsidRPr="00CA7D85">
              <w:rPr>
                <w:i/>
                <w:iCs/>
              </w:rPr>
              <w:t>FailureInformation</w:t>
            </w:r>
          </w:p>
        </w:tc>
        <w:tc>
          <w:tcPr>
            <w:tcW w:w="567" w:type="dxa"/>
            <w:tcBorders>
              <w:top w:val="single" w:sz="4" w:space="0" w:color="auto"/>
              <w:left w:val="single" w:sz="4" w:space="0" w:color="auto"/>
              <w:bottom w:val="single" w:sz="4" w:space="0" w:color="auto"/>
              <w:right w:val="single" w:sz="4" w:space="0" w:color="auto"/>
            </w:tcBorders>
          </w:tcPr>
          <w:p w14:paraId="5130856A" w14:textId="77777777" w:rsidR="00040420" w:rsidRPr="00CA7D85" w:rsidRDefault="00040420" w:rsidP="00170FC6">
            <w:pPr>
              <w:pStyle w:val="TAC"/>
              <w:snapToGrid w:val="0"/>
              <w:rPr>
                <w:rFonts w:cs="Arial"/>
                <w:szCs w:val="18"/>
              </w:rPr>
            </w:pPr>
            <w:r w:rsidRPr="00CA7D85">
              <w:rPr>
                <w:rFonts w:cs="Arial"/>
                <w:szCs w:val="18"/>
              </w:rPr>
              <w:t>2</w:t>
            </w:r>
          </w:p>
        </w:tc>
        <w:tc>
          <w:tcPr>
            <w:tcW w:w="850" w:type="dxa"/>
            <w:tcBorders>
              <w:top w:val="single" w:sz="4" w:space="0" w:color="auto"/>
              <w:left w:val="single" w:sz="4" w:space="0" w:color="auto"/>
              <w:bottom w:val="single" w:sz="4" w:space="0" w:color="auto"/>
              <w:right w:val="single" w:sz="4" w:space="0" w:color="auto"/>
            </w:tcBorders>
          </w:tcPr>
          <w:p w14:paraId="4D7B1477" w14:textId="77777777" w:rsidR="00040420" w:rsidRPr="00CA7D85" w:rsidRDefault="00040420" w:rsidP="00170FC6">
            <w:pPr>
              <w:pStyle w:val="TAC"/>
              <w:snapToGrid w:val="0"/>
              <w:rPr>
                <w:rFonts w:cs="Arial"/>
                <w:szCs w:val="18"/>
              </w:rPr>
            </w:pPr>
            <w:r w:rsidRPr="00CA7D85">
              <w:rPr>
                <w:rFonts w:cs="Arial"/>
                <w:szCs w:val="18"/>
              </w:rPr>
              <w:t>P</w:t>
            </w:r>
          </w:p>
        </w:tc>
      </w:tr>
    </w:tbl>
    <w:p w14:paraId="22D5085E" w14:textId="77777777" w:rsidR="00040420" w:rsidRPr="00CA7D85" w:rsidRDefault="00040420" w:rsidP="00040420"/>
    <w:p w14:paraId="61AEC999" w14:textId="77777777" w:rsidR="00040420" w:rsidRPr="00CA7D85" w:rsidRDefault="00040420" w:rsidP="00040420">
      <w:pPr>
        <w:pStyle w:val="H6"/>
      </w:pPr>
      <w:r w:rsidRPr="00CA7D85">
        <w:t>8.2.6.1.1.1</w:t>
      </w:r>
      <w:r w:rsidRPr="00CA7D85">
        <w:rPr>
          <w:lang w:eastAsia="zh-CN"/>
        </w:rPr>
        <w:t>.</w:t>
      </w:r>
      <w:r w:rsidRPr="00CA7D85">
        <w:t>3.3</w:t>
      </w:r>
      <w:r w:rsidRPr="00CA7D85">
        <w:tab/>
        <w:t>Specific message contents</w:t>
      </w:r>
    </w:p>
    <w:p w14:paraId="0978EF6B" w14:textId="77777777" w:rsidR="00040420" w:rsidRPr="00CA7D85" w:rsidRDefault="00040420" w:rsidP="00040420">
      <w:pPr>
        <w:pStyle w:val="TH"/>
      </w:pPr>
      <w:r w:rsidRPr="00CA7D85">
        <w:t xml:space="preserve">Table 8.2.6.1.1.1.3.3-1: </w:t>
      </w:r>
      <w:r w:rsidRPr="00CA7D85">
        <w:rPr>
          <w:i/>
          <w:iCs/>
        </w:rPr>
        <w:t>RRCConnectionReconfiguration</w:t>
      </w:r>
      <w:r w:rsidRPr="00CA7D85">
        <w:rPr>
          <w:iCs/>
        </w:rPr>
        <w:t xml:space="preserve"> (Step 1, </w:t>
      </w:r>
      <w:r w:rsidRPr="00CA7D85">
        <w:t>Table 8.2.6.1.1.1.3.2-1</w:t>
      </w:r>
      <w:r w:rsidRPr="00CA7D85">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3"/>
        <w:gridCol w:w="2268"/>
        <w:gridCol w:w="1701"/>
        <w:gridCol w:w="1275"/>
      </w:tblGrid>
      <w:tr w:rsidR="00040420" w:rsidRPr="00CA7D85" w14:paraId="3F9FF49C" w14:textId="77777777" w:rsidTr="00170FC6">
        <w:tc>
          <w:tcPr>
            <w:tcW w:w="9738" w:type="dxa"/>
            <w:gridSpan w:val="4"/>
          </w:tcPr>
          <w:p w14:paraId="7F858082" w14:textId="09EAAC12" w:rsidR="00040420" w:rsidRPr="00CA7D85" w:rsidRDefault="001953B5" w:rsidP="00170FC6">
            <w:pPr>
              <w:pStyle w:val="TAL"/>
            </w:pPr>
            <w:r w:rsidRPr="00CA7D85">
              <w:t>Derivation Path: TS 36.</w:t>
            </w:r>
            <w:r w:rsidR="00040420" w:rsidRPr="00CA7D85">
              <w:t>508 [7] Table 4.6.1-8 with Condition EN-DC_EmbedNR_RRCRecon and EN-DC_EmbedNR_RBConfig</w:t>
            </w:r>
          </w:p>
        </w:tc>
      </w:tr>
      <w:tr w:rsidR="00040420" w:rsidRPr="00CA7D85" w14:paraId="34166D02" w14:textId="77777777" w:rsidTr="00170FC6">
        <w:tblPrEx>
          <w:tblCellMar>
            <w:left w:w="108" w:type="dxa"/>
            <w:right w:w="108" w:type="dxa"/>
          </w:tblCellMar>
        </w:tblPrEx>
        <w:tc>
          <w:tcPr>
            <w:tcW w:w="4503" w:type="dxa"/>
          </w:tcPr>
          <w:p w14:paraId="7677E866" w14:textId="77777777" w:rsidR="00040420" w:rsidRPr="00CA7D85" w:rsidRDefault="00040420" w:rsidP="00170FC6">
            <w:pPr>
              <w:pStyle w:val="TAH"/>
            </w:pPr>
            <w:r w:rsidRPr="00CA7D85">
              <w:t>Information Element</w:t>
            </w:r>
          </w:p>
        </w:tc>
        <w:tc>
          <w:tcPr>
            <w:tcW w:w="2268" w:type="dxa"/>
          </w:tcPr>
          <w:p w14:paraId="711B8830" w14:textId="77777777" w:rsidR="00040420" w:rsidRPr="00CA7D85" w:rsidRDefault="00040420" w:rsidP="00170FC6">
            <w:pPr>
              <w:pStyle w:val="TAH"/>
            </w:pPr>
            <w:r w:rsidRPr="00CA7D85">
              <w:t>Value/remark</w:t>
            </w:r>
          </w:p>
        </w:tc>
        <w:tc>
          <w:tcPr>
            <w:tcW w:w="1701" w:type="dxa"/>
          </w:tcPr>
          <w:p w14:paraId="48449272" w14:textId="77777777" w:rsidR="00040420" w:rsidRPr="00CA7D85" w:rsidRDefault="00040420" w:rsidP="00170FC6">
            <w:pPr>
              <w:pStyle w:val="TAH"/>
            </w:pPr>
            <w:r w:rsidRPr="00CA7D85">
              <w:t>Comment</w:t>
            </w:r>
          </w:p>
        </w:tc>
        <w:tc>
          <w:tcPr>
            <w:tcW w:w="1275" w:type="dxa"/>
          </w:tcPr>
          <w:p w14:paraId="09B306BE" w14:textId="77777777" w:rsidR="00040420" w:rsidRPr="00CA7D85" w:rsidRDefault="00040420" w:rsidP="00170FC6">
            <w:pPr>
              <w:pStyle w:val="TAH"/>
            </w:pPr>
            <w:r w:rsidRPr="00CA7D85">
              <w:t>Condition</w:t>
            </w:r>
          </w:p>
        </w:tc>
      </w:tr>
      <w:tr w:rsidR="00040420" w:rsidRPr="00CA7D85" w14:paraId="5E2E4B65" w14:textId="77777777" w:rsidTr="00170FC6">
        <w:tblPrEx>
          <w:tblCellMar>
            <w:left w:w="108" w:type="dxa"/>
            <w:right w:w="108" w:type="dxa"/>
          </w:tblCellMar>
        </w:tblPrEx>
        <w:tc>
          <w:tcPr>
            <w:tcW w:w="4503" w:type="dxa"/>
          </w:tcPr>
          <w:p w14:paraId="5B60B23A" w14:textId="77777777" w:rsidR="00040420" w:rsidRPr="00CA7D85" w:rsidRDefault="00040420" w:rsidP="00170FC6">
            <w:pPr>
              <w:pStyle w:val="TAL"/>
            </w:pPr>
            <w:r w:rsidRPr="00CA7D85">
              <w:t>RRCConnectionReconfiguration ::= SEQUENCE {</w:t>
            </w:r>
          </w:p>
        </w:tc>
        <w:tc>
          <w:tcPr>
            <w:tcW w:w="2268" w:type="dxa"/>
          </w:tcPr>
          <w:p w14:paraId="27A2465F" w14:textId="77777777" w:rsidR="00040420" w:rsidRPr="00CA7D85" w:rsidRDefault="00040420" w:rsidP="00170FC6">
            <w:pPr>
              <w:pStyle w:val="TAL"/>
            </w:pPr>
          </w:p>
        </w:tc>
        <w:tc>
          <w:tcPr>
            <w:tcW w:w="1701" w:type="dxa"/>
          </w:tcPr>
          <w:p w14:paraId="17726230" w14:textId="77777777" w:rsidR="00040420" w:rsidRPr="00CA7D85" w:rsidRDefault="00040420" w:rsidP="00170FC6">
            <w:pPr>
              <w:pStyle w:val="TAL"/>
            </w:pPr>
          </w:p>
        </w:tc>
        <w:tc>
          <w:tcPr>
            <w:tcW w:w="1275" w:type="dxa"/>
          </w:tcPr>
          <w:p w14:paraId="1A2D7D58" w14:textId="77777777" w:rsidR="00040420" w:rsidRPr="00CA7D85" w:rsidRDefault="00040420" w:rsidP="00170FC6">
            <w:pPr>
              <w:pStyle w:val="TAL"/>
            </w:pPr>
          </w:p>
        </w:tc>
      </w:tr>
      <w:tr w:rsidR="00040420" w:rsidRPr="00CA7D85" w14:paraId="0040C9DC" w14:textId="77777777" w:rsidTr="00170FC6">
        <w:tblPrEx>
          <w:tblCellMar>
            <w:left w:w="108" w:type="dxa"/>
            <w:right w:w="108" w:type="dxa"/>
          </w:tblCellMar>
        </w:tblPrEx>
        <w:tc>
          <w:tcPr>
            <w:tcW w:w="4503" w:type="dxa"/>
          </w:tcPr>
          <w:p w14:paraId="310F44E6" w14:textId="77777777" w:rsidR="00040420" w:rsidRPr="00CA7D85" w:rsidRDefault="00040420" w:rsidP="00170FC6">
            <w:pPr>
              <w:pStyle w:val="TAL"/>
            </w:pPr>
            <w:r w:rsidRPr="00CA7D85">
              <w:t xml:space="preserve">  criticalExtensions CHOICE {</w:t>
            </w:r>
          </w:p>
        </w:tc>
        <w:tc>
          <w:tcPr>
            <w:tcW w:w="2268" w:type="dxa"/>
          </w:tcPr>
          <w:p w14:paraId="31D2F1EA" w14:textId="77777777" w:rsidR="00040420" w:rsidRPr="00CA7D85" w:rsidRDefault="00040420" w:rsidP="00170FC6">
            <w:pPr>
              <w:pStyle w:val="TAL"/>
            </w:pPr>
          </w:p>
        </w:tc>
        <w:tc>
          <w:tcPr>
            <w:tcW w:w="1701" w:type="dxa"/>
          </w:tcPr>
          <w:p w14:paraId="049766FE" w14:textId="77777777" w:rsidR="00040420" w:rsidRPr="00CA7D85" w:rsidRDefault="00040420" w:rsidP="00170FC6">
            <w:pPr>
              <w:pStyle w:val="TAL"/>
            </w:pPr>
          </w:p>
        </w:tc>
        <w:tc>
          <w:tcPr>
            <w:tcW w:w="1275" w:type="dxa"/>
          </w:tcPr>
          <w:p w14:paraId="3F56CE9A" w14:textId="77777777" w:rsidR="00040420" w:rsidRPr="00CA7D85" w:rsidRDefault="00040420" w:rsidP="00170FC6">
            <w:pPr>
              <w:pStyle w:val="TAL"/>
            </w:pPr>
          </w:p>
        </w:tc>
      </w:tr>
      <w:tr w:rsidR="00040420" w:rsidRPr="00CA7D85" w14:paraId="61E16884" w14:textId="77777777" w:rsidTr="00170FC6">
        <w:tblPrEx>
          <w:tblCellMar>
            <w:left w:w="108" w:type="dxa"/>
            <w:right w:w="108" w:type="dxa"/>
          </w:tblCellMar>
        </w:tblPrEx>
        <w:tc>
          <w:tcPr>
            <w:tcW w:w="4503" w:type="dxa"/>
          </w:tcPr>
          <w:p w14:paraId="508C9D37" w14:textId="1C9ECB75" w:rsidR="00040420" w:rsidRPr="00CA7D85" w:rsidRDefault="00040420" w:rsidP="00170FC6">
            <w:pPr>
              <w:pStyle w:val="TAL"/>
            </w:pPr>
            <w:r w:rsidRPr="00CA7D85">
              <w:t xml:space="preserve">    c1 </w:t>
            </w:r>
            <w:r w:rsidR="00717A70" w:rsidRPr="00CA7D85">
              <w:t>CHOICE {</w:t>
            </w:r>
          </w:p>
        </w:tc>
        <w:tc>
          <w:tcPr>
            <w:tcW w:w="2268" w:type="dxa"/>
          </w:tcPr>
          <w:p w14:paraId="3D782BD6" w14:textId="77777777" w:rsidR="00040420" w:rsidRPr="00CA7D85" w:rsidRDefault="00040420" w:rsidP="00170FC6">
            <w:pPr>
              <w:pStyle w:val="TAL"/>
            </w:pPr>
          </w:p>
        </w:tc>
        <w:tc>
          <w:tcPr>
            <w:tcW w:w="1701" w:type="dxa"/>
          </w:tcPr>
          <w:p w14:paraId="46368556" w14:textId="77777777" w:rsidR="00040420" w:rsidRPr="00CA7D85" w:rsidRDefault="00040420" w:rsidP="00170FC6">
            <w:pPr>
              <w:pStyle w:val="TAL"/>
            </w:pPr>
          </w:p>
        </w:tc>
        <w:tc>
          <w:tcPr>
            <w:tcW w:w="1275" w:type="dxa"/>
          </w:tcPr>
          <w:p w14:paraId="34A610DB" w14:textId="77777777" w:rsidR="00040420" w:rsidRPr="00CA7D85" w:rsidRDefault="00040420" w:rsidP="00170FC6">
            <w:pPr>
              <w:pStyle w:val="TAL"/>
            </w:pPr>
          </w:p>
        </w:tc>
      </w:tr>
      <w:tr w:rsidR="00040420" w:rsidRPr="00CA7D85" w14:paraId="12643E04" w14:textId="77777777" w:rsidTr="00170FC6">
        <w:tblPrEx>
          <w:tblCellMar>
            <w:left w:w="108" w:type="dxa"/>
            <w:right w:w="108" w:type="dxa"/>
          </w:tblCellMar>
        </w:tblPrEx>
        <w:tc>
          <w:tcPr>
            <w:tcW w:w="4503" w:type="dxa"/>
            <w:tcBorders>
              <w:bottom w:val="single" w:sz="4" w:space="0" w:color="auto"/>
            </w:tcBorders>
          </w:tcPr>
          <w:p w14:paraId="1F736A52" w14:textId="77777777" w:rsidR="00040420" w:rsidRPr="00CA7D85" w:rsidRDefault="00040420" w:rsidP="00170FC6">
            <w:pPr>
              <w:pStyle w:val="TAL"/>
            </w:pPr>
            <w:r w:rsidRPr="00CA7D85">
              <w:t xml:space="preserve">      rrcConnectionReconfiguration-r8 SEQUENCE {</w:t>
            </w:r>
          </w:p>
        </w:tc>
        <w:tc>
          <w:tcPr>
            <w:tcW w:w="2268" w:type="dxa"/>
          </w:tcPr>
          <w:p w14:paraId="29C28184" w14:textId="77777777" w:rsidR="00040420" w:rsidRPr="00CA7D85" w:rsidRDefault="00040420" w:rsidP="00170FC6">
            <w:pPr>
              <w:pStyle w:val="TAL"/>
            </w:pPr>
          </w:p>
        </w:tc>
        <w:tc>
          <w:tcPr>
            <w:tcW w:w="1701" w:type="dxa"/>
          </w:tcPr>
          <w:p w14:paraId="25EF617F" w14:textId="77777777" w:rsidR="00040420" w:rsidRPr="00CA7D85" w:rsidRDefault="00040420" w:rsidP="00170FC6">
            <w:pPr>
              <w:pStyle w:val="TAL"/>
            </w:pPr>
          </w:p>
        </w:tc>
        <w:tc>
          <w:tcPr>
            <w:tcW w:w="1275" w:type="dxa"/>
          </w:tcPr>
          <w:p w14:paraId="6B7C15FB" w14:textId="77777777" w:rsidR="00040420" w:rsidRPr="00CA7D85" w:rsidRDefault="00040420" w:rsidP="00170FC6">
            <w:pPr>
              <w:pStyle w:val="TAL"/>
            </w:pPr>
          </w:p>
        </w:tc>
      </w:tr>
      <w:tr w:rsidR="00040420" w:rsidRPr="00CA7D85" w14:paraId="2F86CADD"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03" w:type="dxa"/>
            <w:shd w:val="clear" w:color="auto" w:fill="auto"/>
          </w:tcPr>
          <w:p w14:paraId="2AABCE6F" w14:textId="77777777" w:rsidR="00040420" w:rsidRPr="00CA7D85" w:rsidRDefault="00040420" w:rsidP="00170FC6">
            <w:pPr>
              <w:pStyle w:val="TAL"/>
            </w:pPr>
            <w:r w:rsidRPr="00CA7D85">
              <w:t xml:space="preserve">        nonCriticalExtension SEQUENCE {</w:t>
            </w:r>
          </w:p>
        </w:tc>
        <w:tc>
          <w:tcPr>
            <w:tcW w:w="2268" w:type="dxa"/>
            <w:shd w:val="clear" w:color="auto" w:fill="auto"/>
          </w:tcPr>
          <w:p w14:paraId="1C1B4DE5" w14:textId="77777777" w:rsidR="00040420" w:rsidRPr="00CA7D85" w:rsidRDefault="00040420" w:rsidP="00170FC6">
            <w:pPr>
              <w:pStyle w:val="TAL"/>
            </w:pPr>
          </w:p>
        </w:tc>
        <w:tc>
          <w:tcPr>
            <w:tcW w:w="1701" w:type="dxa"/>
            <w:shd w:val="clear" w:color="auto" w:fill="auto"/>
          </w:tcPr>
          <w:p w14:paraId="5E880E4D" w14:textId="77777777" w:rsidR="00040420" w:rsidRPr="00CA7D85" w:rsidRDefault="00040420" w:rsidP="00170FC6">
            <w:pPr>
              <w:pStyle w:val="TAL"/>
            </w:pPr>
          </w:p>
        </w:tc>
        <w:tc>
          <w:tcPr>
            <w:tcW w:w="1275" w:type="dxa"/>
            <w:shd w:val="clear" w:color="auto" w:fill="auto"/>
          </w:tcPr>
          <w:p w14:paraId="24997E16" w14:textId="77777777" w:rsidR="00040420" w:rsidRPr="00CA7D85" w:rsidRDefault="00040420" w:rsidP="00170FC6">
            <w:pPr>
              <w:pStyle w:val="TAL"/>
            </w:pPr>
          </w:p>
        </w:tc>
      </w:tr>
      <w:tr w:rsidR="00040420" w:rsidRPr="00CA7D85" w14:paraId="6277B65C"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612154F4" w14:textId="77777777" w:rsidR="00040420" w:rsidRPr="00CA7D85" w:rsidRDefault="00040420" w:rsidP="00170FC6">
            <w:pPr>
              <w:pStyle w:val="TAL"/>
            </w:pPr>
            <w:r w:rsidRPr="00CA7D85">
              <w:t xml:space="preserve">          nonCriticalExtension SEQUENCE {</w:t>
            </w:r>
          </w:p>
        </w:tc>
        <w:tc>
          <w:tcPr>
            <w:tcW w:w="2268" w:type="dxa"/>
          </w:tcPr>
          <w:p w14:paraId="56C4F838" w14:textId="77777777" w:rsidR="00040420" w:rsidRPr="00CA7D85" w:rsidRDefault="00040420" w:rsidP="00170FC6">
            <w:pPr>
              <w:pStyle w:val="TAL"/>
            </w:pPr>
          </w:p>
        </w:tc>
        <w:tc>
          <w:tcPr>
            <w:tcW w:w="1701" w:type="dxa"/>
          </w:tcPr>
          <w:p w14:paraId="5D73658B" w14:textId="77777777" w:rsidR="00040420" w:rsidRPr="00CA7D85" w:rsidRDefault="00040420" w:rsidP="00170FC6">
            <w:pPr>
              <w:pStyle w:val="TAL"/>
            </w:pPr>
          </w:p>
        </w:tc>
        <w:tc>
          <w:tcPr>
            <w:tcW w:w="1275" w:type="dxa"/>
          </w:tcPr>
          <w:p w14:paraId="2F0B603C" w14:textId="77777777" w:rsidR="00040420" w:rsidRPr="00CA7D85" w:rsidRDefault="00040420" w:rsidP="00170FC6">
            <w:pPr>
              <w:pStyle w:val="TAL"/>
              <w:rPr>
                <w:rFonts w:eastAsia="MS Mincho"/>
              </w:rPr>
            </w:pPr>
          </w:p>
        </w:tc>
      </w:tr>
      <w:tr w:rsidR="00040420" w:rsidRPr="00CA7D85" w14:paraId="560C397F"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259BDC16" w14:textId="77777777" w:rsidR="00040420" w:rsidRPr="00CA7D85" w:rsidRDefault="00040420" w:rsidP="00170FC6">
            <w:pPr>
              <w:pStyle w:val="TAL"/>
            </w:pPr>
            <w:r w:rsidRPr="00CA7D85">
              <w:t xml:space="preserve">            nonCriticalExtension SEQUENCE {</w:t>
            </w:r>
          </w:p>
        </w:tc>
        <w:tc>
          <w:tcPr>
            <w:tcW w:w="2268" w:type="dxa"/>
          </w:tcPr>
          <w:p w14:paraId="67570AB6" w14:textId="77777777" w:rsidR="00040420" w:rsidRPr="00CA7D85" w:rsidRDefault="00040420" w:rsidP="00170FC6">
            <w:pPr>
              <w:pStyle w:val="TAL"/>
            </w:pPr>
          </w:p>
        </w:tc>
        <w:tc>
          <w:tcPr>
            <w:tcW w:w="1701" w:type="dxa"/>
          </w:tcPr>
          <w:p w14:paraId="1142D657" w14:textId="77777777" w:rsidR="00040420" w:rsidRPr="00CA7D85" w:rsidRDefault="00040420" w:rsidP="00170FC6">
            <w:pPr>
              <w:pStyle w:val="TAL"/>
            </w:pPr>
          </w:p>
        </w:tc>
        <w:tc>
          <w:tcPr>
            <w:tcW w:w="1275" w:type="dxa"/>
          </w:tcPr>
          <w:p w14:paraId="4C258280" w14:textId="77777777" w:rsidR="00040420" w:rsidRPr="00CA7D85" w:rsidRDefault="00040420" w:rsidP="00170FC6">
            <w:pPr>
              <w:pStyle w:val="TAL"/>
              <w:rPr>
                <w:rFonts w:eastAsia="MS Mincho"/>
              </w:rPr>
            </w:pPr>
          </w:p>
        </w:tc>
      </w:tr>
      <w:tr w:rsidR="00040420" w:rsidRPr="00CA7D85" w14:paraId="566C6C96"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2E06A48A" w14:textId="77777777" w:rsidR="00040420" w:rsidRPr="00CA7D85" w:rsidRDefault="00040420" w:rsidP="00170FC6">
            <w:pPr>
              <w:pStyle w:val="TAL"/>
            </w:pPr>
            <w:r w:rsidRPr="00CA7D85">
              <w:t xml:space="preserve">              nonCriticalExtension SEQUENCE {</w:t>
            </w:r>
          </w:p>
        </w:tc>
        <w:tc>
          <w:tcPr>
            <w:tcW w:w="2268" w:type="dxa"/>
          </w:tcPr>
          <w:p w14:paraId="4FE30F15" w14:textId="77777777" w:rsidR="00040420" w:rsidRPr="00CA7D85" w:rsidRDefault="00040420" w:rsidP="00170FC6">
            <w:pPr>
              <w:pStyle w:val="TAL"/>
              <w:rPr>
                <w:rFonts w:eastAsia="MS Mincho"/>
              </w:rPr>
            </w:pPr>
          </w:p>
        </w:tc>
        <w:tc>
          <w:tcPr>
            <w:tcW w:w="1701" w:type="dxa"/>
          </w:tcPr>
          <w:p w14:paraId="54C6875F" w14:textId="77777777" w:rsidR="00040420" w:rsidRPr="00CA7D85" w:rsidRDefault="00040420" w:rsidP="00170FC6">
            <w:pPr>
              <w:pStyle w:val="TAL"/>
            </w:pPr>
          </w:p>
        </w:tc>
        <w:tc>
          <w:tcPr>
            <w:tcW w:w="1275" w:type="dxa"/>
          </w:tcPr>
          <w:p w14:paraId="5F44332F" w14:textId="77777777" w:rsidR="00040420" w:rsidRPr="00CA7D85" w:rsidRDefault="00040420" w:rsidP="00170FC6">
            <w:pPr>
              <w:pStyle w:val="TAL"/>
            </w:pPr>
          </w:p>
        </w:tc>
      </w:tr>
      <w:tr w:rsidR="00040420" w:rsidRPr="00CA7D85" w14:paraId="4DA00ECB"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188EA085" w14:textId="77777777" w:rsidR="00040420" w:rsidRPr="00CA7D85" w:rsidRDefault="00040420" w:rsidP="00170FC6">
            <w:pPr>
              <w:pStyle w:val="TAL"/>
            </w:pPr>
            <w:r w:rsidRPr="00CA7D85">
              <w:t xml:space="preserve">                nonCriticalExtension SEQUENCE {</w:t>
            </w:r>
          </w:p>
        </w:tc>
        <w:tc>
          <w:tcPr>
            <w:tcW w:w="2268" w:type="dxa"/>
          </w:tcPr>
          <w:p w14:paraId="32B0C29E" w14:textId="77777777" w:rsidR="00040420" w:rsidRPr="00CA7D85" w:rsidRDefault="00040420" w:rsidP="00170FC6">
            <w:pPr>
              <w:pStyle w:val="TAL"/>
              <w:rPr>
                <w:rFonts w:eastAsia="MS Mincho"/>
              </w:rPr>
            </w:pPr>
          </w:p>
        </w:tc>
        <w:tc>
          <w:tcPr>
            <w:tcW w:w="1701" w:type="dxa"/>
          </w:tcPr>
          <w:p w14:paraId="4226F8FF" w14:textId="77777777" w:rsidR="00040420" w:rsidRPr="00CA7D85" w:rsidRDefault="00040420" w:rsidP="00170FC6">
            <w:pPr>
              <w:pStyle w:val="TAL"/>
            </w:pPr>
          </w:p>
        </w:tc>
        <w:tc>
          <w:tcPr>
            <w:tcW w:w="1275" w:type="dxa"/>
          </w:tcPr>
          <w:p w14:paraId="6C2B210E" w14:textId="77777777" w:rsidR="00040420" w:rsidRPr="00CA7D85" w:rsidRDefault="00040420" w:rsidP="00170FC6">
            <w:pPr>
              <w:pStyle w:val="TAL"/>
            </w:pPr>
          </w:p>
        </w:tc>
      </w:tr>
      <w:tr w:rsidR="00040420" w:rsidRPr="00CA7D85" w14:paraId="79EC841B"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10647391" w14:textId="77777777" w:rsidR="00040420" w:rsidRPr="00CA7D85" w:rsidRDefault="00040420" w:rsidP="00170FC6">
            <w:pPr>
              <w:pStyle w:val="TAL"/>
            </w:pPr>
            <w:r w:rsidRPr="00CA7D85">
              <w:t xml:space="preserve">                  nonCriticalExtension SEQUENCE {</w:t>
            </w:r>
          </w:p>
        </w:tc>
        <w:tc>
          <w:tcPr>
            <w:tcW w:w="2268" w:type="dxa"/>
          </w:tcPr>
          <w:p w14:paraId="78B231C7" w14:textId="77777777" w:rsidR="00040420" w:rsidRPr="00CA7D85" w:rsidDel="00CE6F39" w:rsidRDefault="00040420" w:rsidP="00170FC6">
            <w:pPr>
              <w:pStyle w:val="TAL"/>
              <w:rPr>
                <w:rFonts w:eastAsia="MS Mincho"/>
              </w:rPr>
            </w:pPr>
          </w:p>
        </w:tc>
        <w:tc>
          <w:tcPr>
            <w:tcW w:w="1701" w:type="dxa"/>
          </w:tcPr>
          <w:p w14:paraId="672C90A8" w14:textId="77777777" w:rsidR="00040420" w:rsidRPr="00CA7D85" w:rsidRDefault="00040420" w:rsidP="00170FC6">
            <w:pPr>
              <w:pStyle w:val="TAL"/>
            </w:pPr>
          </w:p>
        </w:tc>
        <w:tc>
          <w:tcPr>
            <w:tcW w:w="1275" w:type="dxa"/>
          </w:tcPr>
          <w:p w14:paraId="33B6767E" w14:textId="77777777" w:rsidR="00040420" w:rsidRPr="00CA7D85" w:rsidRDefault="00040420" w:rsidP="00170FC6">
            <w:pPr>
              <w:pStyle w:val="TAL"/>
            </w:pPr>
          </w:p>
        </w:tc>
      </w:tr>
      <w:tr w:rsidR="00040420" w:rsidRPr="00CA7D85" w14:paraId="1E4A919F"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0194F2D4" w14:textId="77777777" w:rsidR="00040420" w:rsidRPr="00CA7D85" w:rsidRDefault="00040420" w:rsidP="00170FC6">
            <w:pPr>
              <w:pStyle w:val="TAL"/>
            </w:pPr>
            <w:r w:rsidRPr="00CA7D85">
              <w:t xml:space="preserve">                    nonCriticalExtension SEQUENCE {</w:t>
            </w:r>
          </w:p>
        </w:tc>
        <w:tc>
          <w:tcPr>
            <w:tcW w:w="2268" w:type="dxa"/>
          </w:tcPr>
          <w:p w14:paraId="4A345B99" w14:textId="77777777" w:rsidR="00040420" w:rsidRPr="00CA7D85" w:rsidDel="00CE6F39" w:rsidRDefault="00040420" w:rsidP="00170FC6">
            <w:pPr>
              <w:pStyle w:val="TAL"/>
              <w:rPr>
                <w:rFonts w:eastAsia="MS Mincho"/>
              </w:rPr>
            </w:pPr>
          </w:p>
        </w:tc>
        <w:tc>
          <w:tcPr>
            <w:tcW w:w="1701" w:type="dxa"/>
          </w:tcPr>
          <w:p w14:paraId="55AAD958" w14:textId="77777777" w:rsidR="00040420" w:rsidRPr="00CA7D85" w:rsidRDefault="00040420" w:rsidP="00170FC6">
            <w:pPr>
              <w:pStyle w:val="TAL"/>
            </w:pPr>
          </w:p>
        </w:tc>
        <w:tc>
          <w:tcPr>
            <w:tcW w:w="1275" w:type="dxa"/>
          </w:tcPr>
          <w:p w14:paraId="1660E554" w14:textId="77777777" w:rsidR="00040420" w:rsidRPr="00CA7D85" w:rsidRDefault="00040420" w:rsidP="00170FC6">
            <w:pPr>
              <w:pStyle w:val="TAL"/>
            </w:pPr>
          </w:p>
        </w:tc>
      </w:tr>
      <w:tr w:rsidR="00040420" w:rsidRPr="00CA7D85" w14:paraId="19EF07A4"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2DC14CE4" w14:textId="77777777" w:rsidR="00040420" w:rsidRPr="00CA7D85" w:rsidRDefault="00040420" w:rsidP="00170FC6">
            <w:pPr>
              <w:pStyle w:val="TAL"/>
            </w:pPr>
            <w:r w:rsidRPr="00CA7D85">
              <w:t xml:space="preserve">                      nonCriticalExtension SEQUENCE {</w:t>
            </w:r>
          </w:p>
        </w:tc>
        <w:tc>
          <w:tcPr>
            <w:tcW w:w="2268" w:type="dxa"/>
          </w:tcPr>
          <w:p w14:paraId="6BAF8F48" w14:textId="77777777" w:rsidR="00040420" w:rsidRPr="00CA7D85" w:rsidDel="00CE6F39" w:rsidRDefault="00040420" w:rsidP="00170FC6">
            <w:pPr>
              <w:pStyle w:val="TAL"/>
              <w:rPr>
                <w:rFonts w:eastAsia="MS Mincho"/>
              </w:rPr>
            </w:pPr>
          </w:p>
        </w:tc>
        <w:tc>
          <w:tcPr>
            <w:tcW w:w="1701" w:type="dxa"/>
          </w:tcPr>
          <w:p w14:paraId="4918AFCC" w14:textId="77777777" w:rsidR="00040420" w:rsidRPr="00CA7D85" w:rsidRDefault="00040420" w:rsidP="00170FC6">
            <w:pPr>
              <w:pStyle w:val="TAL"/>
            </w:pPr>
          </w:p>
        </w:tc>
        <w:tc>
          <w:tcPr>
            <w:tcW w:w="1275" w:type="dxa"/>
          </w:tcPr>
          <w:p w14:paraId="531CFBA7" w14:textId="77777777" w:rsidR="00040420" w:rsidRPr="00CA7D85" w:rsidRDefault="00040420" w:rsidP="00170FC6">
            <w:pPr>
              <w:pStyle w:val="TAL"/>
            </w:pPr>
          </w:p>
        </w:tc>
      </w:tr>
      <w:tr w:rsidR="00040420" w:rsidRPr="00CA7D85" w14:paraId="4CEDCF7A"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0204ED7B" w14:textId="77777777" w:rsidR="00040420" w:rsidRPr="00CA7D85" w:rsidRDefault="00040420" w:rsidP="00170FC6">
            <w:pPr>
              <w:pStyle w:val="TAL"/>
            </w:pPr>
            <w:r w:rsidRPr="00CA7D85">
              <w:t xml:space="preserve">                        nr-Config-r15 CHOICE {</w:t>
            </w:r>
          </w:p>
        </w:tc>
        <w:tc>
          <w:tcPr>
            <w:tcW w:w="2268" w:type="dxa"/>
          </w:tcPr>
          <w:p w14:paraId="1217456D" w14:textId="77777777" w:rsidR="00040420" w:rsidRPr="00CA7D85" w:rsidDel="00CE6F39" w:rsidRDefault="00040420" w:rsidP="00170FC6">
            <w:pPr>
              <w:pStyle w:val="TAL"/>
              <w:rPr>
                <w:rFonts w:eastAsia="MS Mincho"/>
              </w:rPr>
            </w:pPr>
          </w:p>
        </w:tc>
        <w:tc>
          <w:tcPr>
            <w:tcW w:w="1701" w:type="dxa"/>
          </w:tcPr>
          <w:p w14:paraId="21CF33DA" w14:textId="77777777" w:rsidR="00040420" w:rsidRPr="00CA7D85" w:rsidRDefault="00040420" w:rsidP="00170FC6">
            <w:pPr>
              <w:pStyle w:val="TAL"/>
            </w:pPr>
          </w:p>
        </w:tc>
        <w:tc>
          <w:tcPr>
            <w:tcW w:w="1275" w:type="dxa"/>
          </w:tcPr>
          <w:p w14:paraId="25050717" w14:textId="77777777" w:rsidR="00040420" w:rsidRPr="00CA7D85" w:rsidRDefault="00040420" w:rsidP="00170FC6">
            <w:pPr>
              <w:pStyle w:val="TAL"/>
            </w:pPr>
          </w:p>
        </w:tc>
      </w:tr>
      <w:tr w:rsidR="00040420" w:rsidRPr="00CA7D85" w14:paraId="146EDACE"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5A3D5828" w14:textId="77777777" w:rsidR="00040420" w:rsidRPr="00CA7D85" w:rsidRDefault="00040420" w:rsidP="00170FC6">
            <w:pPr>
              <w:pStyle w:val="TAL"/>
            </w:pPr>
            <w:r w:rsidRPr="00CA7D85">
              <w:t xml:space="preserve">                          setup SEQUENCE {</w:t>
            </w:r>
          </w:p>
        </w:tc>
        <w:tc>
          <w:tcPr>
            <w:tcW w:w="2268" w:type="dxa"/>
          </w:tcPr>
          <w:p w14:paraId="7E6BD264" w14:textId="77777777" w:rsidR="00040420" w:rsidRPr="00CA7D85" w:rsidRDefault="00040420" w:rsidP="00170FC6">
            <w:pPr>
              <w:pStyle w:val="TAL"/>
              <w:rPr>
                <w:rFonts w:eastAsia="MS Mincho"/>
              </w:rPr>
            </w:pPr>
          </w:p>
        </w:tc>
        <w:tc>
          <w:tcPr>
            <w:tcW w:w="1701" w:type="dxa"/>
          </w:tcPr>
          <w:p w14:paraId="09733AB2" w14:textId="77777777" w:rsidR="00040420" w:rsidRPr="00CA7D85" w:rsidRDefault="00040420" w:rsidP="00170FC6">
            <w:pPr>
              <w:pStyle w:val="TAL"/>
            </w:pPr>
          </w:p>
        </w:tc>
        <w:tc>
          <w:tcPr>
            <w:tcW w:w="1275" w:type="dxa"/>
          </w:tcPr>
          <w:p w14:paraId="249F7597" w14:textId="77777777" w:rsidR="00040420" w:rsidRPr="00CA7D85" w:rsidRDefault="00040420" w:rsidP="00170FC6">
            <w:pPr>
              <w:pStyle w:val="TAL"/>
            </w:pPr>
          </w:p>
        </w:tc>
      </w:tr>
      <w:tr w:rsidR="00040420" w:rsidRPr="00CA7D85" w14:paraId="4320A885"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Borders>
              <w:bottom w:val="nil"/>
            </w:tcBorders>
          </w:tcPr>
          <w:p w14:paraId="7BCCC61B" w14:textId="77777777" w:rsidR="00040420" w:rsidRPr="00CA7D85" w:rsidRDefault="00040420" w:rsidP="00170FC6">
            <w:pPr>
              <w:pStyle w:val="TAL"/>
            </w:pPr>
            <w:r w:rsidRPr="00CA7D85">
              <w:t xml:space="preserve">                            nr-SecondaryCellGroupConfig-r15</w:t>
            </w:r>
          </w:p>
        </w:tc>
        <w:tc>
          <w:tcPr>
            <w:tcW w:w="2268" w:type="dxa"/>
          </w:tcPr>
          <w:p w14:paraId="79D8FFA1" w14:textId="77777777" w:rsidR="00040420" w:rsidRPr="00CA7D85" w:rsidRDefault="00040420" w:rsidP="00170FC6">
            <w:pPr>
              <w:pStyle w:val="TAL"/>
              <w:rPr>
                <w:rFonts w:eastAsia="MS Mincho"/>
              </w:rPr>
            </w:pPr>
            <w:r w:rsidRPr="00CA7D85">
              <w:t>OCTET STRING including RRCReconfiguration</w:t>
            </w:r>
          </w:p>
        </w:tc>
        <w:tc>
          <w:tcPr>
            <w:tcW w:w="1701" w:type="dxa"/>
          </w:tcPr>
          <w:p w14:paraId="14D3AD37" w14:textId="77777777" w:rsidR="00040420" w:rsidRPr="00CA7D85" w:rsidRDefault="00040420" w:rsidP="00170FC6">
            <w:pPr>
              <w:pStyle w:val="TAL"/>
            </w:pPr>
            <w:r w:rsidRPr="00CA7D85">
              <w:t>Table 8.2.6.1.1.1.3.3-2</w:t>
            </w:r>
          </w:p>
        </w:tc>
        <w:tc>
          <w:tcPr>
            <w:tcW w:w="1275" w:type="dxa"/>
          </w:tcPr>
          <w:p w14:paraId="17A8D5D9" w14:textId="77777777" w:rsidR="00040420" w:rsidRPr="00CA7D85" w:rsidRDefault="00040420" w:rsidP="00170FC6">
            <w:pPr>
              <w:pStyle w:val="TAL"/>
            </w:pPr>
          </w:p>
        </w:tc>
      </w:tr>
      <w:tr w:rsidR="00040420" w:rsidRPr="00CA7D85" w14:paraId="1EEBD506"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56EDC31E" w14:textId="77777777" w:rsidR="00040420" w:rsidRPr="00CA7D85" w:rsidRDefault="00040420" w:rsidP="00170FC6">
            <w:pPr>
              <w:pStyle w:val="TAL"/>
            </w:pPr>
            <w:r w:rsidRPr="00CA7D85">
              <w:t xml:space="preserve">                          }</w:t>
            </w:r>
          </w:p>
        </w:tc>
        <w:tc>
          <w:tcPr>
            <w:tcW w:w="2268" w:type="dxa"/>
          </w:tcPr>
          <w:p w14:paraId="7A6336B4" w14:textId="77777777" w:rsidR="00040420" w:rsidRPr="00CA7D85" w:rsidRDefault="00040420" w:rsidP="00170FC6">
            <w:pPr>
              <w:pStyle w:val="TAL"/>
              <w:rPr>
                <w:rFonts w:eastAsia="MS Mincho"/>
              </w:rPr>
            </w:pPr>
          </w:p>
        </w:tc>
        <w:tc>
          <w:tcPr>
            <w:tcW w:w="1701" w:type="dxa"/>
          </w:tcPr>
          <w:p w14:paraId="4B368B4E" w14:textId="77777777" w:rsidR="00040420" w:rsidRPr="00CA7D85" w:rsidRDefault="00040420" w:rsidP="00170FC6">
            <w:pPr>
              <w:pStyle w:val="TAL"/>
            </w:pPr>
          </w:p>
        </w:tc>
        <w:tc>
          <w:tcPr>
            <w:tcW w:w="1275" w:type="dxa"/>
          </w:tcPr>
          <w:p w14:paraId="068B092E" w14:textId="77777777" w:rsidR="00040420" w:rsidRPr="00CA7D85" w:rsidRDefault="00040420" w:rsidP="00170FC6">
            <w:pPr>
              <w:pStyle w:val="TAL"/>
            </w:pPr>
          </w:p>
        </w:tc>
      </w:tr>
      <w:tr w:rsidR="00040420" w:rsidRPr="00CA7D85" w14:paraId="673C7DA3"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5857FA34" w14:textId="77777777" w:rsidR="00040420" w:rsidRPr="00CA7D85" w:rsidRDefault="00040420" w:rsidP="00170FC6">
            <w:pPr>
              <w:pStyle w:val="TAL"/>
            </w:pPr>
            <w:r w:rsidRPr="00CA7D85">
              <w:t xml:space="preserve">                        }</w:t>
            </w:r>
          </w:p>
        </w:tc>
        <w:tc>
          <w:tcPr>
            <w:tcW w:w="2268" w:type="dxa"/>
          </w:tcPr>
          <w:p w14:paraId="4226917B" w14:textId="77777777" w:rsidR="00040420" w:rsidRPr="00CA7D85" w:rsidRDefault="00040420" w:rsidP="00170FC6">
            <w:pPr>
              <w:pStyle w:val="TAL"/>
              <w:rPr>
                <w:rFonts w:eastAsia="MS Mincho"/>
              </w:rPr>
            </w:pPr>
          </w:p>
        </w:tc>
        <w:tc>
          <w:tcPr>
            <w:tcW w:w="1701" w:type="dxa"/>
          </w:tcPr>
          <w:p w14:paraId="5CA7E76F" w14:textId="77777777" w:rsidR="00040420" w:rsidRPr="00CA7D85" w:rsidRDefault="00040420" w:rsidP="00170FC6">
            <w:pPr>
              <w:pStyle w:val="TAL"/>
            </w:pPr>
          </w:p>
        </w:tc>
        <w:tc>
          <w:tcPr>
            <w:tcW w:w="1275" w:type="dxa"/>
          </w:tcPr>
          <w:p w14:paraId="30667FAB" w14:textId="77777777" w:rsidR="00040420" w:rsidRPr="00CA7D85" w:rsidRDefault="00040420" w:rsidP="00170FC6">
            <w:pPr>
              <w:pStyle w:val="TAL"/>
            </w:pPr>
          </w:p>
        </w:tc>
      </w:tr>
      <w:tr w:rsidR="00040420" w:rsidRPr="00CA7D85" w14:paraId="61FE6D98"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Borders>
              <w:bottom w:val="nil"/>
            </w:tcBorders>
          </w:tcPr>
          <w:p w14:paraId="16ACD11A" w14:textId="77777777" w:rsidR="00040420" w:rsidRPr="00CA7D85" w:rsidRDefault="00040420" w:rsidP="00170FC6">
            <w:pPr>
              <w:pStyle w:val="TAL"/>
            </w:pPr>
            <w:r w:rsidRPr="00CA7D85">
              <w:t xml:space="preserve">                        nr-RadioBearerConfig1-r15</w:t>
            </w:r>
          </w:p>
        </w:tc>
        <w:tc>
          <w:tcPr>
            <w:tcW w:w="2268" w:type="dxa"/>
          </w:tcPr>
          <w:p w14:paraId="7EDE81B9" w14:textId="77777777" w:rsidR="00040420" w:rsidRPr="00CA7D85" w:rsidRDefault="00040420" w:rsidP="00170FC6">
            <w:pPr>
              <w:pStyle w:val="TAL"/>
              <w:rPr>
                <w:rFonts w:eastAsia="MS Mincho"/>
              </w:rPr>
            </w:pPr>
            <w:r w:rsidRPr="00CA7D85">
              <w:t>OCTET STRING including RadioBearerConfig-DRB(1,0)</w:t>
            </w:r>
          </w:p>
        </w:tc>
        <w:tc>
          <w:tcPr>
            <w:tcW w:w="1701" w:type="dxa"/>
          </w:tcPr>
          <w:p w14:paraId="392387A6" w14:textId="77777777" w:rsidR="00040420" w:rsidRPr="00CA7D85" w:rsidRDefault="00040420" w:rsidP="00170FC6">
            <w:pPr>
              <w:pStyle w:val="TAL"/>
            </w:pPr>
            <w:r w:rsidRPr="00CA7D85">
              <w:t>Table 8.2.6.1.1.1.3.3-3</w:t>
            </w:r>
          </w:p>
        </w:tc>
        <w:tc>
          <w:tcPr>
            <w:tcW w:w="1275" w:type="dxa"/>
          </w:tcPr>
          <w:p w14:paraId="2317C572" w14:textId="77777777" w:rsidR="00040420" w:rsidRPr="00CA7D85" w:rsidRDefault="00040420" w:rsidP="00170FC6">
            <w:pPr>
              <w:pStyle w:val="TAL"/>
            </w:pPr>
          </w:p>
        </w:tc>
      </w:tr>
      <w:tr w:rsidR="00040420" w:rsidRPr="00CA7D85" w14:paraId="3DDF597A"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78BF4F7C" w14:textId="77777777" w:rsidR="00040420" w:rsidRPr="00CA7D85" w:rsidRDefault="00040420" w:rsidP="00170FC6">
            <w:pPr>
              <w:pStyle w:val="TAL"/>
            </w:pPr>
            <w:r w:rsidRPr="00CA7D85">
              <w:t xml:space="preserve">                      }</w:t>
            </w:r>
          </w:p>
        </w:tc>
        <w:tc>
          <w:tcPr>
            <w:tcW w:w="2268" w:type="dxa"/>
          </w:tcPr>
          <w:p w14:paraId="5E593E22" w14:textId="77777777" w:rsidR="00040420" w:rsidRPr="00CA7D85" w:rsidDel="00CE6F39" w:rsidRDefault="00040420" w:rsidP="00170FC6">
            <w:pPr>
              <w:pStyle w:val="TAL"/>
              <w:rPr>
                <w:rFonts w:eastAsia="MS Mincho"/>
              </w:rPr>
            </w:pPr>
          </w:p>
        </w:tc>
        <w:tc>
          <w:tcPr>
            <w:tcW w:w="1701" w:type="dxa"/>
          </w:tcPr>
          <w:p w14:paraId="20B18262" w14:textId="77777777" w:rsidR="00040420" w:rsidRPr="00CA7D85" w:rsidRDefault="00040420" w:rsidP="00170FC6">
            <w:pPr>
              <w:pStyle w:val="TAL"/>
            </w:pPr>
          </w:p>
        </w:tc>
        <w:tc>
          <w:tcPr>
            <w:tcW w:w="1275" w:type="dxa"/>
          </w:tcPr>
          <w:p w14:paraId="54E3AFE2" w14:textId="77777777" w:rsidR="00040420" w:rsidRPr="00CA7D85" w:rsidRDefault="00040420" w:rsidP="00170FC6">
            <w:pPr>
              <w:pStyle w:val="TAL"/>
            </w:pPr>
          </w:p>
        </w:tc>
      </w:tr>
      <w:tr w:rsidR="00040420" w:rsidRPr="00CA7D85" w14:paraId="1E6FC5B6"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3C787822" w14:textId="77777777" w:rsidR="00040420" w:rsidRPr="00CA7D85" w:rsidRDefault="00040420" w:rsidP="00170FC6">
            <w:pPr>
              <w:pStyle w:val="TAL"/>
            </w:pPr>
            <w:r w:rsidRPr="00CA7D85">
              <w:t xml:space="preserve">                    }</w:t>
            </w:r>
          </w:p>
        </w:tc>
        <w:tc>
          <w:tcPr>
            <w:tcW w:w="2268" w:type="dxa"/>
          </w:tcPr>
          <w:p w14:paraId="74A58FE2" w14:textId="77777777" w:rsidR="00040420" w:rsidRPr="00CA7D85" w:rsidDel="00CE6F39" w:rsidRDefault="00040420" w:rsidP="00170FC6">
            <w:pPr>
              <w:pStyle w:val="TAL"/>
              <w:rPr>
                <w:rFonts w:eastAsia="MS Mincho"/>
              </w:rPr>
            </w:pPr>
          </w:p>
        </w:tc>
        <w:tc>
          <w:tcPr>
            <w:tcW w:w="1701" w:type="dxa"/>
          </w:tcPr>
          <w:p w14:paraId="0E8DC1A6" w14:textId="77777777" w:rsidR="00040420" w:rsidRPr="00CA7D85" w:rsidRDefault="00040420" w:rsidP="00170FC6">
            <w:pPr>
              <w:pStyle w:val="TAL"/>
            </w:pPr>
          </w:p>
        </w:tc>
        <w:tc>
          <w:tcPr>
            <w:tcW w:w="1275" w:type="dxa"/>
          </w:tcPr>
          <w:p w14:paraId="6F4AAA2F" w14:textId="77777777" w:rsidR="00040420" w:rsidRPr="00CA7D85" w:rsidRDefault="00040420" w:rsidP="00170FC6">
            <w:pPr>
              <w:pStyle w:val="TAL"/>
            </w:pPr>
          </w:p>
        </w:tc>
      </w:tr>
      <w:tr w:rsidR="00040420" w:rsidRPr="00CA7D85" w14:paraId="2FC86CED"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41009BAD" w14:textId="77777777" w:rsidR="00040420" w:rsidRPr="00CA7D85" w:rsidRDefault="00040420" w:rsidP="00170FC6">
            <w:pPr>
              <w:pStyle w:val="TAL"/>
            </w:pPr>
            <w:r w:rsidRPr="00CA7D85">
              <w:t xml:space="preserve">                  }</w:t>
            </w:r>
          </w:p>
        </w:tc>
        <w:tc>
          <w:tcPr>
            <w:tcW w:w="2268" w:type="dxa"/>
          </w:tcPr>
          <w:p w14:paraId="4F611D67" w14:textId="77777777" w:rsidR="00040420" w:rsidRPr="00CA7D85" w:rsidDel="00CE6F39" w:rsidRDefault="00040420" w:rsidP="00170FC6">
            <w:pPr>
              <w:pStyle w:val="TAL"/>
              <w:rPr>
                <w:rFonts w:eastAsia="MS Mincho"/>
              </w:rPr>
            </w:pPr>
          </w:p>
        </w:tc>
        <w:tc>
          <w:tcPr>
            <w:tcW w:w="1701" w:type="dxa"/>
          </w:tcPr>
          <w:p w14:paraId="5BB1E54A" w14:textId="77777777" w:rsidR="00040420" w:rsidRPr="00CA7D85" w:rsidRDefault="00040420" w:rsidP="00170FC6">
            <w:pPr>
              <w:pStyle w:val="TAL"/>
            </w:pPr>
          </w:p>
        </w:tc>
        <w:tc>
          <w:tcPr>
            <w:tcW w:w="1275" w:type="dxa"/>
          </w:tcPr>
          <w:p w14:paraId="52B61ECC" w14:textId="77777777" w:rsidR="00040420" w:rsidRPr="00CA7D85" w:rsidRDefault="00040420" w:rsidP="00170FC6">
            <w:pPr>
              <w:pStyle w:val="TAL"/>
            </w:pPr>
          </w:p>
        </w:tc>
      </w:tr>
      <w:tr w:rsidR="00040420" w:rsidRPr="00CA7D85" w14:paraId="6BF65D49"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37077A65" w14:textId="77777777" w:rsidR="00040420" w:rsidRPr="00CA7D85" w:rsidRDefault="00040420" w:rsidP="00170FC6">
            <w:pPr>
              <w:pStyle w:val="TAL"/>
            </w:pPr>
            <w:r w:rsidRPr="00CA7D85">
              <w:t xml:space="preserve">                }</w:t>
            </w:r>
          </w:p>
        </w:tc>
        <w:tc>
          <w:tcPr>
            <w:tcW w:w="2268" w:type="dxa"/>
          </w:tcPr>
          <w:p w14:paraId="34EF344E" w14:textId="77777777" w:rsidR="00040420" w:rsidRPr="00CA7D85" w:rsidRDefault="00040420" w:rsidP="00170FC6">
            <w:pPr>
              <w:pStyle w:val="TAL"/>
              <w:rPr>
                <w:rFonts w:eastAsia="MS Mincho"/>
              </w:rPr>
            </w:pPr>
          </w:p>
        </w:tc>
        <w:tc>
          <w:tcPr>
            <w:tcW w:w="1701" w:type="dxa"/>
          </w:tcPr>
          <w:p w14:paraId="57B67657" w14:textId="77777777" w:rsidR="00040420" w:rsidRPr="00CA7D85" w:rsidRDefault="00040420" w:rsidP="00170FC6">
            <w:pPr>
              <w:pStyle w:val="TAL"/>
            </w:pPr>
          </w:p>
        </w:tc>
        <w:tc>
          <w:tcPr>
            <w:tcW w:w="1275" w:type="dxa"/>
          </w:tcPr>
          <w:p w14:paraId="0DE6D7ED" w14:textId="77777777" w:rsidR="00040420" w:rsidRPr="00CA7D85" w:rsidRDefault="00040420" w:rsidP="00170FC6">
            <w:pPr>
              <w:pStyle w:val="TAL"/>
            </w:pPr>
          </w:p>
        </w:tc>
      </w:tr>
      <w:tr w:rsidR="00040420" w:rsidRPr="00CA7D85" w:rsidDel="00DD51DC" w14:paraId="1C600AEC"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6565B094" w14:textId="77777777" w:rsidR="00040420" w:rsidRPr="00CA7D85" w:rsidDel="00DD51DC" w:rsidRDefault="00040420" w:rsidP="00170FC6">
            <w:pPr>
              <w:pStyle w:val="TAL"/>
            </w:pPr>
            <w:r w:rsidRPr="00CA7D85">
              <w:t xml:space="preserve">              }</w:t>
            </w:r>
          </w:p>
        </w:tc>
        <w:tc>
          <w:tcPr>
            <w:tcW w:w="2268" w:type="dxa"/>
          </w:tcPr>
          <w:p w14:paraId="09340FBC" w14:textId="77777777" w:rsidR="00040420" w:rsidRPr="00CA7D85" w:rsidDel="00DD51DC" w:rsidRDefault="00040420" w:rsidP="00170FC6">
            <w:pPr>
              <w:pStyle w:val="TAL"/>
              <w:rPr>
                <w:rFonts w:eastAsia="MS Mincho"/>
              </w:rPr>
            </w:pPr>
          </w:p>
        </w:tc>
        <w:tc>
          <w:tcPr>
            <w:tcW w:w="1701" w:type="dxa"/>
          </w:tcPr>
          <w:p w14:paraId="2D4C5D57" w14:textId="77777777" w:rsidR="00040420" w:rsidRPr="00CA7D85" w:rsidDel="00DD51DC" w:rsidRDefault="00040420" w:rsidP="00170FC6">
            <w:pPr>
              <w:pStyle w:val="TAL"/>
            </w:pPr>
          </w:p>
        </w:tc>
        <w:tc>
          <w:tcPr>
            <w:tcW w:w="1275" w:type="dxa"/>
          </w:tcPr>
          <w:p w14:paraId="65A5955D" w14:textId="77777777" w:rsidR="00040420" w:rsidRPr="00CA7D85" w:rsidDel="00DD51DC" w:rsidRDefault="00040420" w:rsidP="00170FC6">
            <w:pPr>
              <w:pStyle w:val="TAL"/>
            </w:pPr>
          </w:p>
        </w:tc>
      </w:tr>
      <w:tr w:rsidR="00040420" w:rsidRPr="00CA7D85" w14:paraId="0F604FCF"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2B8FB60F" w14:textId="77777777" w:rsidR="00040420" w:rsidRPr="00CA7D85" w:rsidRDefault="00040420" w:rsidP="00170FC6">
            <w:pPr>
              <w:pStyle w:val="TAL"/>
              <w:rPr>
                <w:rFonts w:eastAsia="MS Mincho"/>
              </w:rPr>
            </w:pPr>
            <w:r w:rsidRPr="00CA7D85">
              <w:t xml:space="preserve">            </w:t>
            </w:r>
            <w:r w:rsidRPr="00CA7D85">
              <w:rPr>
                <w:rFonts w:eastAsia="MS Mincho"/>
              </w:rPr>
              <w:t>}</w:t>
            </w:r>
          </w:p>
        </w:tc>
        <w:tc>
          <w:tcPr>
            <w:tcW w:w="2268" w:type="dxa"/>
          </w:tcPr>
          <w:p w14:paraId="43482B60" w14:textId="77777777" w:rsidR="00040420" w:rsidRPr="00CA7D85" w:rsidRDefault="00040420" w:rsidP="00170FC6">
            <w:pPr>
              <w:pStyle w:val="TAL"/>
            </w:pPr>
          </w:p>
        </w:tc>
        <w:tc>
          <w:tcPr>
            <w:tcW w:w="1701" w:type="dxa"/>
          </w:tcPr>
          <w:p w14:paraId="42B4D81E" w14:textId="77777777" w:rsidR="00040420" w:rsidRPr="00CA7D85" w:rsidRDefault="00040420" w:rsidP="00170FC6">
            <w:pPr>
              <w:pStyle w:val="TAL"/>
            </w:pPr>
          </w:p>
        </w:tc>
        <w:tc>
          <w:tcPr>
            <w:tcW w:w="1275" w:type="dxa"/>
          </w:tcPr>
          <w:p w14:paraId="2ED3D35C" w14:textId="77777777" w:rsidR="00040420" w:rsidRPr="00CA7D85" w:rsidRDefault="00040420" w:rsidP="00170FC6">
            <w:pPr>
              <w:pStyle w:val="TAL"/>
            </w:pPr>
          </w:p>
        </w:tc>
      </w:tr>
      <w:tr w:rsidR="00040420" w:rsidRPr="00CA7D85" w14:paraId="2869AA00"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7CE27470" w14:textId="77777777" w:rsidR="00040420" w:rsidRPr="00CA7D85" w:rsidRDefault="00040420" w:rsidP="00170FC6">
            <w:pPr>
              <w:pStyle w:val="TAL"/>
              <w:rPr>
                <w:rFonts w:eastAsia="MS Mincho"/>
              </w:rPr>
            </w:pPr>
            <w:r w:rsidRPr="00CA7D85">
              <w:rPr>
                <w:rFonts w:eastAsia="MS Mincho"/>
              </w:rPr>
              <w:t xml:space="preserve"> </w:t>
            </w:r>
            <w:r w:rsidRPr="00CA7D85">
              <w:t xml:space="preserve">        </w:t>
            </w:r>
            <w:r w:rsidRPr="00CA7D85">
              <w:rPr>
                <w:rFonts w:eastAsia="MS Mincho"/>
              </w:rPr>
              <w:t xml:space="preserve"> }</w:t>
            </w:r>
          </w:p>
        </w:tc>
        <w:tc>
          <w:tcPr>
            <w:tcW w:w="2268" w:type="dxa"/>
          </w:tcPr>
          <w:p w14:paraId="1699EE64" w14:textId="77777777" w:rsidR="00040420" w:rsidRPr="00CA7D85" w:rsidRDefault="00040420" w:rsidP="00170FC6">
            <w:pPr>
              <w:pStyle w:val="TAL"/>
            </w:pPr>
          </w:p>
        </w:tc>
        <w:tc>
          <w:tcPr>
            <w:tcW w:w="1701" w:type="dxa"/>
          </w:tcPr>
          <w:p w14:paraId="2A5B35FD" w14:textId="77777777" w:rsidR="00040420" w:rsidRPr="00CA7D85" w:rsidRDefault="00040420" w:rsidP="00170FC6">
            <w:pPr>
              <w:pStyle w:val="TAL"/>
            </w:pPr>
          </w:p>
        </w:tc>
        <w:tc>
          <w:tcPr>
            <w:tcW w:w="1275" w:type="dxa"/>
          </w:tcPr>
          <w:p w14:paraId="08330594" w14:textId="77777777" w:rsidR="00040420" w:rsidRPr="00CA7D85" w:rsidRDefault="00040420" w:rsidP="00170FC6">
            <w:pPr>
              <w:pStyle w:val="TAL"/>
            </w:pPr>
          </w:p>
        </w:tc>
      </w:tr>
      <w:tr w:rsidR="00040420" w:rsidRPr="00CA7D85" w14:paraId="1C952A96" w14:textId="77777777" w:rsidTr="00170FC6">
        <w:tblPrEx>
          <w:tblCellMar>
            <w:left w:w="108" w:type="dxa"/>
            <w:right w:w="108" w:type="dxa"/>
          </w:tblCellMar>
        </w:tblPrEx>
        <w:tc>
          <w:tcPr>
            <w:tcW w:w="4503" w:type="dxa"/>
          </w:tcPr>
          <w:p w14:paraId="78AB946B" w14:textId="77777777" w:rsidR="00040420" w:rsidRPr="00CA7D85" w:rsidRDefault="00040420" w:rsidP="00170FC6">
            <w:pPr>
              <w:pStyle w:val="TAL"/>
              <w:rPr>
                <w:rFonts w:eastAsia="MS Mincho"/>
              </w:rPr>
            </w:pPr>
            <w:r w:rsidRPr="00CA7D85">
              <w:t xml:space="preserve">        </w:t>
            </w:r>
            <w:r w:rsidRPr="00CA7D85">
              <w:rPr>
                <w:rFonts w:eastAsia="MS Mincho"/>
              </w:rPr>
              <w:t>}</w:t>
            </w:r>
          </w:p>
        </w:tc>
        <w:tc>
          <w:tcPr>
            <w:tcW w:w="2268" w:type="dxa"/>
          </w:tcPr>
          <w:p w14:paraId="6969C594" w14:textId="77777777" w:rsidR="00040420" w:rsidRPr="00CA7D85" w:rsidRDefault="00040420" w:rsidP="00170FC6">
            <w:pPr>
              <w:pStyle w:val="TAL"/>
            </w:pPr>
          </w:p>
        </w:tc>
        <w:tc>
          <w:tcPr>
            <w:tcW w:w="1701" w:type="dxa"/>
          </w:tcPr>
          <w:p w14:paraId="19CDB096" w14:textId="77777777" w:rsidR="00040420" w:rsidRPr="00CA7D85" w:rsidRDefault="00040420" w:rsidP="00170FC6">
            <w:pPr>
              <w:pStyle w:val="TAL"/>
            </w:pPr>
          </w:p>
        </w:tc>
        <w:tc>
          <w:tcPr>
            <w:tcW w:w="1275" w:type="dxa"/>
          </w:tcPr>
          <w:p w14:paraId="02FC1A9A" w14:textId="77777777" w:rsidR="00040420" w:rsidRPr="00CA7D85" w:rsidRDefault="00040420" w:rsidP="00170FC6">
            <w:pPr>
              <w:pStyle w:val="TAL"/>
            </w:pPr>
          </w:p>
        </w:tc>
      </w:tr>
      <w:tr w:rsidR="00040420" w:rsidRPr="00CA7D85" w14:paraId="5281DCC3" w14:textId="77777777" w:rsidTr="00170FC6">
        <w:tblPrEx>
          <w:tblCellMar>
            <w:left w:w="108" w:type="dxa"/>
            <w:right w:w="108" w:type="dxa"/>
          </w:tblCellMar>
        </w:tblPrEx>
        <w:tc>
          <w:tcPr>
            <w:tcW w:w="4503" w:type="dxa"/>
          </w:tcPr>
          <w:p w14:paraId="218F8F84" w14:textId="77777777" w:rsidR="00040420" w:rsidRPr="00CA7D85" w:rsidRDefault="00040420" w:rsidP="00170FC6">
            <w:pPr>
              <w:pStyle w:val="TAL"/>
            </w:pPr>
            <w:r w:rsidRPr="00CA7D85">
              <w:t xml:space="preserve">      }</w:t>
            </w:r>
          </w:p>
        </w:tc>
        <w:tc>
          <w:tcPr>
            <w:tcW w:w="2268" w:type="dxa"/>
          </w:tcPr>
          <w:p w14:paraId="1B818F53" w14:textId="77777777" w:rsidR="00040420" w:rsidRPr="00CA7D85" w:rsidRDefault="00040420" w:rsidP="00170FC6">
            <w:pPr>
              <w:pStyle w:val="TAL"/>
            </w:pPr>
          </w:p>
        </w:tc>
        <w:tc>
          <w:tcPr>
            <w:tcW w:w="1701" w:type="dxa"/>
          </w:tcPr>
          <w:p w14:paraId="54642ADC" w14:textId="77777777" w:rsidR="00040420" w:rsidRPr="00CA7D85" w:rsidRDefault="00040420" w:rsidP="00170FC6">
            <w:pPr>
              <w:pStyle w:val="TAL"/>
            </w:pPr>
          </w:p>
        </w:tc>
        <w:tc>
          <w:tcPr>
            <w:tcW w:w="1275" w:type="dxa"/>
          </w:tcPr>
          <w:p w14:paraId="21CD0D3F" w14:textId="77777777" w:rsidR="00040420" w:rsidRPr="00CA7D85" w:rsidRDefault="00040420" w:rsidP="00170FC6">
            <w:pPr>
              <w:pStyle w:val="TAL"/>
            </w:pPr>
          </w:p>
        </w:tc>
      </w:tr>
      <w:tr w:rsidR="00040420" w:rsidRPr="00CA7D85" w14:paraId="6D2A18D9" w14:textId="77777777" w:rsidTr="00170FC6">
        <w:tblPrEx>
          <w:tblCellMar>
            <w:left w:w="108" w:type="dxa"/>
            <w:right w:w="108" w:type="dxa"/>
          </w:tblCellMar>
        </w:tblPrEx>
        <w:tc>
          <w:tcPr>
            <w:tcW w:w="4503" w:type="dxa"/>
          </w:tcPr>
          <w:p w14:paraId="5AFF0B7E" w14:textId="77777777" w:rsidR="00040420" w:rsidRPr="00CA7D85" w:rsidRDefault="00040420" w:rsidP="00170FC6">
            <w:pPr>
              <w:pStyle w:val="TAL"/>
            </w:pPr>
            <w:r w:rsidRPr="00CA7D85">
              <w:t xml:space="preserve">    }</w:t>
            </w:r>
          </w:p>
        </w:tc>
        <w:tc>
          <w:tcPr>
            <w:tcW w:w="2268" w:type="dxa"/>
          </w:tcPr>
          <w:p w14:paraId="0568B4C6" w14:textId="77777777" w:rsidR="00040420" w:rsidRPr="00CA7D85" w:rsidRDefault="00040420" w:rsidP="00170FC6">
            <w:pPr>
              <w:pStyle w:val="TAL"/>
            </w:pPr>
          </w:p>
        </w:tc>
        <w:tc>
          <w:tcPr>
            <w:tcW w:w="1701" w:type="dxa"/>
          </w:tcPr>
          <w:p w14:paraId="1CEBB4CC" w14:textId="77777777" w:rsidR="00040420" w:rsidRPr="00CA7D85" w:rsidRDefault="00040420" w:rsidP="00170FC6">
            <w:pPr>
              <w:pStyle w:val="TAL"/>
            </w:pPr>
          </w:p>
        </w:tc>
        <w:tc>
          <w:tcPr>
            <w:tcW w:w="1275" w:type="dxa"/>
          </w:tcPr>
          <w:p w14:paraId="1983B7AD" w14:textId="77777777" w:rsidR="00040420" w:rsidRPr="00CA7D85" w:rsidRDefault="00040420" w:rsidP="00170FC6">
            <w:pPr>
              <w:pStyle w:val="TAL"/>
            </w:pPr>
          </w:p>
        </w:tc>
      </w:tr>
      <w:tr w:rsidR="00040420" w:rsidRPr="00CA7D85" w14:paraId="30653D4E" w14:textId="77777777" w:rsidTr="00170FC6">
        <w:tblPrEx>
          <w:tblCellMar>
            <w:left w:w="108" w:type="dxa"/>
            <w:right w:w="108" w:type="dxa"/>
          </w:tblCellMar>
        </w:tblPrEx>
        <w:tc>
          <w:tcPr>
            <w:tcW w:w="4503" w:type="dxa"/>
          </w:tcPr>
          <w:p w14:paraId="03083519" w14:textId="77777777" w:rsidR="00040420" w:rsidRPr="00CA7D85" w:rsidRDefault="00040420" w:rsidP="00170FC6">
            <w:pPr>
              <w:pStyle w:val="TAL"/>
            </w:pPr>
            <w:r w:rsidRPr="00CA7D85">
              <w:t xml:space="preserve">  }</w:t>
            </w:r>
          </w:p>
        </w:tc>
        <w:tc>
          <w:tcPr>
            <w:tcW w:w="2268" w:type="dxa"/>
          </w:tcPr>
          <w:p w14:paraId="6CE9A1B9" w14:textId="77777777" w:rsidR="00040420" w:rsidRPr="00CA7D85" w:rsidRDefault="00040420" w:rsidP="00170FC6">
            <w:pPr>
              <w:pStyle w:val="TAL"/>
            </w:pPr>
          </w:p>
        </w:tc>
        <w:tc>
          <w:tcPr>
            <w:tcW w:w="1701" w:type="dxa"/>
          </w:tcPr>
          <w:p w14:paraId="59EE2567" w14:textId="77777777" w:rsidR="00040420" w:rsidRPr="00CA7D85" w:rsidRDefault="00040420" w:rsidP="00170FC6">
            <w:pPr>
              <w:pStyle w:val="TAL"/>
            </w:pPr>
          </w:p>
        </w:tc>
        <w:tc>
          <w:tcPr>
            <w:tcW w:w="1275" w:type="dxa"/>
          </w:tcPr>
          <w:p w14:paraId="201DC041" w14:textId="77777777" w:rsidR="00040420" w:rsidRPr="00CA7D85" w:rsidRDefault="00040420" w:rsidP="00170FC6">
            <w:pPr>
              <w:pStyle w:val="TAL"/>
            </w:pPr>
          </w:p>
        </w:tc>
      </w:tr>
      <w:tr w:rsidR="00040420" w:rsidRPr="00CA7D85" w14:paraId="48D5E532" w14:textId="77777777" w:rsidTr="00170FC6">
        <w:tblPrEx>
          <w:tblCellMar>
            <w:left w:w="108" w:type="dxa"/>
            <w:right w:w="108" w:type="dxa"/>
          </w:tblCellMar>
        </w:tblPrEx>
        <w:tc>
          <w:tcPr>
            <w:tcW w:w="4503" w:type="dxa"/>
          </w:tcPr>
          <w:p w14:paraId="36ED9BF3" w14:textId="77777777" w:rsidR="00040420" w:rsidRPr="00CA7D85" w:rsidRDefault="00040420" w:rsidP="00170FC6">
            <w:pPr>
              <w:pStyle w:val="TAL"/>
            </w:pPr>
            <w:r w:rsidRPr="00CA7D85">
              <w:t>}</w:t>
            </w:r>
          </w:p>
        </w:tc>
        <w:tc>
          <w:tcPr>
            <w:tcW w:w="2268" w:type="dxa"/>
          </w:tcPr>
          <w:p w14:paraId="54847F1C" w14:textId="77777777" w:rsidR="00040420" w:rsidRPr="00CA7D85" w:rsidRDefault="00040420" w:rsidP="00170FC6">
            <w:pPr>
              <w:pStyle w:val="TAL"/>
            </w:pPr>
          </w:p>
        </w:tc>
        <w:tc>
          <w:tcPr>
            <w:tcW w:w="1701" w:type="dxa"/>
          </w:tcPr>
          <w:p w14:paraId="7A0D3A19" w14:textId="77777777" w:rsidR="00040420" w:rsidRPr="00CA7D85" w:rsidRDefault="00040420" w:rsidP="00170FC6">
            <w:pPr>
              <w:pStyle w:val="TAL"/>
            </w:pPr>
          </w:p>
        </w:tc>
        <w:tc>
          <w:tcPr>
            <w:tcW w:w="1275" w:type="dxa"/>
          </w:tcPr>
          <w:p w14:paraId="687AC49F" w14:textId="77777777" w:rsidR="00040420" w:rsidRPr="00CA7D85" w:rsidRDefault="00040420" w:rsidP="00170FC6">
            <w:pPr>
              <w:pStyle w:val="TAL"/>
            </w:pPr>
          </w:p>
        </w:tc>
      </w:tr>
    </w:tbl>
    <w:p w14:paraId="50C69C69" w14:textId="77777777" w:rsidR="00040420" w:rsidRPr="00CA7D85" w:rsidRDefault="00040420" w:rsidP="00040420"/>
    <w:p w14:paraId="6E6B3B8A" w14:textId="77777777" w:rsidR="00040420" w:rsidRPr="00CA7D85" w:rsidRDefault="00040420" w:rsidP="00040420">
      <w:pPr>
        <w:pStyle w:val="TH"/>
      </w:pPr>
      <w:r w:rsidRPr="00CA7D85">
        <w:t xml:space="preserve">Table 8.2.6.1.1.1.3.3-2: </w:t>
      </w:r>
      <w:r w:rsidRPr="00CA7D85">
        <w:rPr>
          <w:i/>
        </w:rPr>
        <w:t>RRCReconfiguration</w:t>
      </w:r>
      <w:r w:rsidRPr="00CA7D85">
        <w:t xml:space="preserve"> (Table 8.2.6.1.1.1.3.3-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40420" w:rsidRPr="00CA7D85" w14:paraId="531ED523" w14:textId="77777777" w:rsidTr="00170FC6">
        <w:tc>
          <w:tcPr>
            <w:tcW w:w="9738" w:type="dxa"/>
            <w:gridSpan w:val="4"/>
          </w:tcPr>
          <w:p w14:paraId="22D7FD58" w14:textId="77777777" w:rsidR="00040420" w:rsidRPr="00CA7D85" w:rsidRDefault="00040420" w:rsidP="00170FC6">
            <w:pPr>
              <w:pStyle w:val="TAL"/>
            </w:pPr>
            <w:r w:rsidRPr="00CA7D85">
              <w:t>Derivation Path: TS 38.508-1 [4], Table 4.6.1-13 with condition EN-DC_SCell_add</w:t>
            </w:r>
          </w:p>
        </w:tc>
      </w:tr>
      <w:tr w:rsidR="00040420" w:rsidRPr="00CA7D85" w14:paraId="24D543B1" w14:textId="77777777" w:rsidTr="00170FC6">
        <w:tblPrEx>
          <w:tblCellMar>
            <w:left w:w="108" w:type="dxa"/>
            <w:right w:w="108" w:type="dxa"/>
          </w:tblCellMar>
        </w:tblPrEx>
        <w:tc>
          <w:tcPr>
            <w:tcW w:w="4535" w:type="dxa"/>
          </w:tcPr>
          <w:p w14:paraId="60E37415" w14:textId="77777777" w:rsidR="00040420" w:rsidRPr="00CA7D85" w:rsidRDefault="00040420" w:rsidP="00170FC6">
            <w:pPr>
              <w:pStyle w:val="TAH"/>
            </w:pPr>
            <w:r w:rsidRPr="00CA7D85">
              <w:t>Information Element</w:t>
            </w:r>
          </w:p>
        </w:tc>
        <w:tc>
          <w:tcPr>
            <w:tcW w:w="2267" w:type="dxa"/>
          </w:tcPr>
          <w:p w14:paraId="10E937B4" w14:textId="77777777" w:rsidR="00040420" w:rsidRPr="00CA7D85" w:rsidRDefault="00040420" w:rsidP="00170FC6">
            <w:pPr>
              <w:pStyle w:val="TAH"/>
            </w:pPr>
            <w:r w:rsidRPr="00CA7D85">
              <w:t>Value/remark</w:t>
            </w:r>
          </w:p>
        </w:tc>
        <w:tc>
          <w:tcPr>
            <w:tcW w:w="1700" w:type="dxa"/>
          </w:tcPr>
          <w:p w14:paraId="5E0AA159" w14:textId="77777777" w:rsidR="00040420" w:rsidRPr="00CA7D85" w:rsidRDefault="00040420" w:rsidP="00170FC6">
            <w:pPr>
              <w:pStyle w:val="TAH"/>
            </w:pPr>
            <w:r w:rsidRPr="00CA7D85">
              <w:t>Comment</w:t>
            </w:r>
          </w:p>
        </w:tc>
        <w:tc>
          <w:tcPr>
            <w:tcW w:w="1245" w:type="dxa"/>
          </w:tcPr>
          <w:p w14:paraId="58DCAC92" w14:textId="77777777" w:rsidR="00040420" w:rsidRPr="00CA7D85" w:rsidRDefault="00040420" w:rsidP="00170FC6">
            <w:pPr>
              <w:pStyle w:val="TAH"/>
            </w:pPr>
            <w:r w:rsidRPr="00CA7D85">
              <w:t>Condition</w:t>
            </w:r>
          </w:p>
        </w:tc>
      </w:tr>
      <w:tr w:rsidR="00040420" w:rsidRPr="00CA7D85" w14:paraId="5549B04E" w14:textId="77777777" w:rsidTr="00170FC6">
        <w:tblPrEx>
          <w:tblCellMar>
            <w:left w:w="108" w:type="dxa"/>
            <w:right w:w="108" w:type="dxa"/>
          </w:tblCellMar>
        </w:tblPrEx>
        <w:tc>
          <w:tcPr>
            <w:tcW w:w="4535" w:type="dxa"/>
          </w:tcPr>
          <w:p w14:paraId="2492B14C" w14:textId="77777777" w:rsidR="00040420" w:rsidRPr="00CA7D85" w:rsidRDefault="00040420" w:rsidP="00170FC6">
            <w:pPr>
              <w:pStyle w:val="TAL"/>
            </w:pPr>
            <w:r w:rsidRPr="00CA7D85">
              <w:t>RRCReconfiguration ::= SEQUENCE {</w:t>
            </w:r>
          </w:p>
        </w:tc>
        <w:tc>
          <w:tcPr>
            <w:tcW w:w="2267" w:type="dxa"/>
          </w:tcPr>
          <w:p w14:paraId="2AA87BD7" w14:textId="77777777" w:rsidR="00040420" w:rsidRPr="00CA7D85" w:rsidRDefault="00040420" w:rsidP="00170FC6">
            <w:pPr>
              <w:pStyle w:val="TAL"/>
            </w:pPr>
          </w:p>
        </w:tc>
        <w:tc>
          <w:tcPr>
            <w:tcW w:w="1700" w:type="dxa"/>
          </w:tcPr>
          <w:p w14:paraId="1CA3A8AC" w14:textId="77777777" w:rsidR="00040420" w:rsidRPr="00CA7D85" w:rsidRDefault="00040420" w:rsidP="00170FC6">
            <w:pPr>
              <w:pStyle w:val="TAL"/>
            </w:pPr>
          </w:p>
        </w:tc>
        <w:tc>
          <w:tcPr>
            <w:tcW w:w="1245" w:type="dxa"/>
          </w:tcPr>
          <w:p w14:paraId="4D8A7F7D" w14:textId="77777777" w:rsidR="00040420" w:rsidRPr="00CA7D85" w:rsidRDefault="00040420" w:rsidP="00170FC6">
            <w:pPr>
              <w:pStyle w:val="TAL"/>
            </w:pPr>
          </w:p>
        </w:tc>
      </w:tr>
      <w:tr w:rsidR="00040420" w:rsidRPr="00CA7D85" w14:paraId="7712D42B" w14:textId="77777777" w:rsidTr="00170FC6">
        <w:tblPrEx>
          <w:tblCellMar>
            <w:left w:w="108" w:type="dxa"/>
            <w:right w:w="108" w:type="dxa"/>
          </w:tblCellMar>
        </w:tblPrEx>
        <w:tc>
          <w:tcPr>
            <w:tcW w:w="4535" w:type="dxa"/>
          </w:tcPr>
          <w:p w14:paraId="06FD8EA2" w14:textId="77777777" w:rsidR="00040420" w:rsidRPr="00CA7D85" w:rsidRDefault="00040420" w:rsidP="00170FC6">
            <w:pPr>
              <w:pStyle w:val="TAL"/>
            </w:pPr>
            <w:r w:rsidRPr="00CA7D85">
              <w:t xml:space="preserve">  criticalExtensions CHOICE {</w:t>
            </w:r>
          </w:p>
        </w:tc>
        <w:tc>
          <w:tcPr>
            <w:tcW w:w="2267" w:type="dxa"/>
          </w:tcPr>
          <w:p w14:paraId="48559EB7" w14:textId="77777777" w:rsidR="00040420" w:rsidRPr="00CA7D85" w:rsidRDefault="00040420" w:rsidP="00170FC6">
            <w:pPr>
              <w:pStyle w:val="TAL"/>
            </w:pPr>
          </w:p>
        </w:tc>
        <w:tc>
          <w:tcPr>
            <w:tcW w:w="1700" w:type="dxa"/>
          </w:tcPr>
          <w:p w14:paraId="17B69F5C" w14:textId="77777777" w:rsidR="00040420" w:rsidRPr="00CA7D85" w:rsidRDefault="00040420" w:rsidP="00170FC6">
            <w:pPr>
              <w:pStyle w:val="TAL"/>
            </w:pPr>
          </w:p>
        </w:tc>
        <w:tc>
          <w:tcPr>
            <w:tcW w:w="1245" w:type="dxa"/>
          </w:tcPr>
          <w:p w14:paraId="540C4DD5" w14:textId="77777777" w:rsidR="00040420" w:rsidRPr="00CA7D85" w:rsidRDefault="00040420" w:rsidP="00170FC6">
            <w:pPr>
              <w:pStyle w:val="TAL"/>
            </w:pPr>
          </w:p>
        </w:tc>
      </w:tr>
      <w:tr w:rsidR="00040420" w:rsidRPr="00CA7D85" w14:paraId="3FCE12B7" w14:textId="77777777" w:rsidTr="00170FC6">
        <w:tblPrEx>
          <w:tblCellMar>
            <w:left w:w="108" w:type="dxa"/>
            <w:right w:w="108" w:type="dxa"/>
          </w:tblCellMar>
        </w:tblPrEx>
        <w:tc>
          <w:tcPr>
            <w:tcW w:w="4535" w:type="dxa"/>
            <w:tcBorders>
              <w:bottom w:val="single" w:sz="4" w:space="0" w:color="auto"/>
            </w:tcBorders>
          </w:tcPr>
          <w:p w14:paraId="28627620" w14:textId="77777777" w:rsidR="00040420" w:rsidRPr="00CA7D85" w:rsidRDefault="00040420" w:rsidP="00170FC6">
            <w:pPr>
              <w:pStyle w:val="TAL"/>
            </w:pPr>
            <w:r w:rsidRPr="00CA7D85">
              <w:t xml:space="preserve">    rrcReconfiguration SEQUENCE {</w:t>
            </w:r>
          </w:p>
        </w:tc>
        <w:tc>
          <w:tcPr>
            <w:tcW w:w="2267" w:type="dxa"/>
          </w:tcPr>
          <w:p w14:paraId="645A70E1" w14:textId="77777777" w:rsidR="00040420" w:rsidRPr="00CA7D85" w:rsidRDefault="00040420" w:rsidP="00170FC6">
            <w:pPr>
              <w:pStyle w:val="TAL"/>
            </w:pPr>
          </w:p>
        </w:tc>
        <w:tc>
          <w:tcPr>
            <w:tcW w:w="1700" w:type="dxa"/>
          </w:tcPr>
          <w:p w14:paraId="7CA95DF9" w14:textId="77777777" w:rsidR="00040420" w:rsidRPr="00CA7D85" w:rsidRDefault="00040420" w:rsidP="00170FC6">
            <w:pPr>
              <w:pStyle w:val="TAL"/>
            </w:pPr>
          </w:p>
        </w:tc>
        <w:tc>
          <w:tcPr>
            <w:tcW w:w="1245" w:type="dxa"/>
          </w:tcPr>
          <w:p w14:paraId="08870B6D" w14:textId="77777777" w:rsidR="00040420" w:rsidRPr="00CA7D85" w:rsidRDefault="00040420" w:rsidP="00170FC6">
            <w:pPr>
              <w:pStyle w:val="TAL"/>
            </w:pPr>
          </w:p>
        </w:tc>
      </w:tr>
      <w:tr w:rsidR="00040420" w:rsidRPr="00CA7D85" w14:paraId="35AA7F63" w14:textId="77777777" w:rsidTr="00170FC6">
        <w:tblPrEx>
          <w:tblCellMar>
            <w:left w:w="108" w:type="dxa"/>
            <w:right w:w="108" w:type="dxa"/>
          </w:tblCellMar>
        </w:tblPrEx>
        <w:tc>
          <w:tcPr>
            <w:tcW w:w="4535" w:type="dxa"/>
            <w:tcBorders>
              <w:bottom w:val="nil"/>
            </w:tcBorders>
          </w:tcPr>
          <w:p w14:paraId="5FB0C035" w14:textId="77777777" w:rsidR="00040420" w:rsidRPr="00CA7D85" w:rsidRDefault="00040420" w:rsidP="00170FC6">
            <w:pPr>
              <w:pStyle w:val="TAL"/>
            </w:pPr>
            <w:r w:rsidRPr="00CA7D85">
              <w:t xml:space="preserve">      secondaryCellGroup SEQUENCE {</w:t>
            </w:r>
          </w:p>
        </w:tc>
        <w:tc>
          <w:tcPr>
            <w:tcW w:w="2267" w:type="dxa"/>
          </w:tcPr>
          <w:p w14:paraId="1ACAA745" w14:textId="77777777" w:rsidR="00040420" w:rsidRPr="00CA7D85" w:rsidRDefault="00040420" w:rsidP="00170FC6">
            <w:pPr>
              <w:pStyle w:val="TAL"/>
            </w:pPr>
          </w:p>
        </w:tc>
        <w:tc>
          <w:tcPr>
            <w:tcW w:w="1700" w:type="dxa"/>
          </w:tcPr>
          <w:p w14:paraId="6B7FB8C3" w14:textId="77777777" w:rsidR="00040420" w:rsidRPr="00CA7D85" w:rsidRDefault="00040420" w:rsidP="00170FC6">
            <w:pPr>
              <w:pStyle w:val="TAL"/>
            </w:pPr>
          </w:p>
        </w:tc>
        <w:tc>
          <w:tcPr>
            <w:tcW w:w="1245" w:type="dxa"/>
          </w:tcPr>
          <w:p w14:paraId="1DE0019C" w14:textId="77777777" w:rsidR="00040420" w:rsidRPr="00CA7D85" w:rsidRDefault="00040420" w:rsidP="00170FC6">
            <w:pPr>
              <w:pStyle w:val="TAL"/>
            </w:pPr>
          </w:p>
        </w:tc>
      </w:tr>
      <w:tr w:rsidR="00040420" w:rsidRPr="00CA7D85" w14:paraId="00F8456A" w14:textId="77777777" w:rsidTr="00170FC6">
        <w:tblPrEx>
          <w:tblCellMar>
            <w:left w:w="108" w:type="dxa"/>
            <w:right w:w="108" w:type="dxa"/>
          </w:tblCellMar>
        </w:tblPrEx>
        <w:tc>
          <w:tcPr>
            <w:tcW w:w="4535" w:type="dxa"/>
            <w:tcBorders>
              <w:bottom w:val="nil"/>
            </w:tcBorders>
          </w:tcPr>
          <w:p w14:paraId="68E5B7E7" w14:textId="77777777" w:rsidR="00040420" w:rsidRPr="00CA7D85" w:rsidRDefault="00040420" w:rsidP="00170FC6">
            <w:pPr>
              <w:pStyle w:val="TAL"/>
            </w:pPr>
            <w:r w:rsidRPr="00CA7D85">
              <w:t xml:space="preserve">        rlc-BearerToAddModList SEQUENCE (SIZE(1..</w:t>
            </w:r>
            <w:r w:rsidR="009642AB" w:rsidRPr="00CA7D85">
              <w:t>maxLC-ID</w:t>
            </w:r>
            <w:r w:rsidRPr="00CA7D85">
              <w:t xml:space="preserve">)) OF </w:t>
            </w:r>
            <w:r w:rsidR="004E7D74" w:rsidRPr="00CA7D85">
              <w:t>RLC-BearerConfig</w:t>
            </w:r>
            <w:r w:rsidRPr="00CA7D85">
              <w:rPr>
                <w:lang w:eastAsia="zh-CN"/>
              </w:rPr>
              <w:t xml:space="preserve"> {</w:t>
            </w:r>
          </w:p>
        </w:tc>
        <w:tc>
          <w:tcPr>
            <w:tcW w:w="2267" w:type="dxa"/>
          </w:tcPr>
          <w:p w14:paraId="4FCD08EF" w14:textId="77777777" w:rsidR="00040420" w:rsidRPr="00CA7D85" w:rsidRDefault="00040420" w:rsidP="00170FC6">
            <w:pPr>
              <w:pStyle w:val="TAL"/>
              <w:rPr>
                <w:lang w:eastAsia="zh-CN"/>
              </w:rPr>
            </w:pPr>
            <w:r w:rsidRPr="00CA7D85">
              <w:rPr>
                <w:lang w:eastAsia="zh-CN"/>
              </w:rPr>
              <w:t>2 entries</w:t>
            </w:r>
          </w:p>
        </w:tc>
        <w:tc>
          <w:tcPr>
            <w:tcW w:w="1700" w:type="dxa"/>
          </w:tcPr>
          <w:p w14:paraId="07DCA7DF" w14:textId="77777777" w:rsidR="00040420" w:rsidRPr="00CA7D85" w:rsidRDefault="00040420" w:rsidP="00170FC6">
            <w:pPr>
              <w:pStyle w:val="TAL"/>
            </w:pPr>
          </w:p>
        </w:tc>
        <w:tc>
          <w:tcPr>
            <w:tcW w:w="1245" w:type="dxa"/>
          </w:tcPr>
          <w:p w14:paraId="3720D0D5" w14:textId="77777777" w:rsidR="00040420" w:rsidRPr="00CA7D85" w:rsidRDefault="00040420" w:rsidP="00170FC6">
            <w:pPr>
              <w:pStyle w:val="TAL"/>
            </w:pPr>
          </w:p>
        </w:tc>
      </w:tr>
      <w:tr w:rsidR="00040420" w:rsidRPr="00CA7D85" w14:paraId="40431BFB" w14:textId="77777777" w:rsidTr="00170FC6">
        <w:tblPrEx>
          <w:tblCellMar>
            <w:left w:w="108" w:type="dxa"/>
            <w:right w:w="108" w:type="dxa"/>
          </w:tblCellMar>
        </w:tblPrEx>
        <w:tc>
          <w:tcPr>
            <w:tcW w:w="4535" w:type="dxa"/>
            <w:tcBorders>
              <w:bottom w:val="nil"/>
            </w:tcBorders>
          </w:tcPr>
          <w:p w14:paraId="4F8B924D" w14:textId="77777777" w:rsidR="00040420" w:rsidRPr="00CA7D85" w:rsidRDefault="00040420" w:rsidP="00170FC6">
            <w:pPr>
              <w:pStyle w:val="TAL"/>
            </w:pPr>
            <w:r w:rsidRPr="00CA7D85">
              <w:t xml:space="preserve">          RLC-BearerConfig[1]</w:t>
            </w:r>
          </w:p>
        </w:tc>
        <w:tc>
          <w:tcPr>
            <w:tcW w:w="2267" w:type="dxa"/>
          </w:tcPr>
          <w:p w14:paraId="387886EA" w14:textId="77777777" w:rsidR="00040420" w:rsidRPr="00CA7D85" w:rsidRDefault="00040420" w:rsidP="00170FC6">
            <w:pPr>
              <w:pStyle w:val="TAL"/>
              <w:rPr>
                <w:lang w:eastAsia="zh-CN"/>
              </w:rPr>
            </w:pPr>
            <w:r w:rsidRPr="00CA7D85">
              <w:t>RLC-BearerConfig-1</w:t>
            </w:r>
          </w:p>
        </w:tc>
        <w:tc>
          <w:tcPr>
            <w:tcW w:w="1700" w:type="dxa"/>
          </w:tcPr>
          <w:p w14:paraId="02DC9661" w14:textId="77777777" w:rsidR="004E7D74" w:rsidRPr="00CA7D85" w:rsidRDefault="004E7D74" w:rsidP="00170FC6">
            <w:pPr>
              <w:pStyle w:val="TAL"/>
              <w:rPr>
                <w:lang w:eastAsia="zh-CN"/>
              </w:rPr>
            </w:pPr>
            <w:r w:rsidRPr="00CA7D85">
              <w:rPr>
                <w:lang w:eastAsia="zh-CN"/>
              </w:rPr>
              <w:t>entry 1</w:t>
            </w:r>
          </w:p>
          <w:p w14:paraId="6381B2C5" w14:textId="77777777" w:rsidR="00040420" w:rsidRPr="00CA7D85" w:rsidRDefault="00040420" w:rsidP="00170FC6">
            <w:pPr>
              <w:pStyle w:val="TAL"/>
              <w:rPr>
                <w:lang w:eastAsia="zh-CN"/>
              </w:rPr>
            </w:pPr>
            <w:r w:rsidRPr="00CA7D85">
              <w:rPr>
                <w:lang w:eastAsia="zh-CN"/>
              </w:rPr>
              <w:t>Table 8.2.6.1.1.1.3.3-5</w:t>
            </w:r>
          </w:p>
          <w:p w14:paraId="01B41DDE" w14:textId="77777777" w:rsidR="00040420" w:rsidRPr="00CA7D85" w:rsidRDefault="00040420" w:rsidP="00170FC6">
            <w:pPr>
              <w:pStyle w:val="TAL"/>
            </w:pPr>
            <w:r w:rsidRPr="00CA7D85">
              <w:rPr>
                <w:lang w:eastAsia="zh-CN"/>
              </w:rPr>
              <w:t>Primary RLC</w:t>
            </w:r>
          </w:p>
        </w:tc>
        <w:tc>
          <w:tcPr>
            <w:tcW w:w="1245" w:type="dxa"/>
          </w:tcPr>
          <w:p w14:paraId="75EA8026" w14:textId="77777777" w:rsidR="00040420" w:rsidRPr="00CA7D85" w:rsidRDefault="00040420" w:rsidP="00170FC6">
            <w:pPr>
              <w:pStyle w:val="TAL"/>
            </w:pPr>
          </w:p>
        </w:tc>
      </w:tr>
      <w:tr w:rsidR="00040420" w:rsidRPr="00CA7D85" w14:paraId="14C3BD9A" w14:textId="77777777" w:rsidTr="00170FC6">
        <w:tblPrEx>
          <w:tblCellMar>
            <w:left w:w="108" w:type="dxa"/>
            <w:right w:w="108" w:type="dxa"/>
          </w:tblCellMar>
        </w:tblPrEx>
        <w:tc>
          <w:tcPr>
            <w:tcW w:w="4535" w:type="dxa"/>
            <w:tcBorders>
              <w:bottom w:val="nil"/>
            </w:tcBorders>
          </w:tcPr>
          <w:p w14:paraId="6995456C" w14:textId="77777777" w:rsidR="00040420" w:rsidRPr="00CA7D85" w:rsidRDefault="00040420" w:rsidP="00170FC6">
            <w:pPr>
              <w:pStyle w:val="TAL"/>
            </w:pPr>
            <w:r w:rsidRPr="00CA7D85">
              <w:t xml:space="preserve">          RLC-BearerConfig[2]</w:t>
            </w:r>
          </w:p>
        </w:tc>
        <w:tc>
          <w:tcPr>
            <w:tcW w:w="2267" w:type="dxa"/>
          </w:tcPr>
          <w:p w14:paraId="1E9526E3" w14:textId="77777777" w:rsidR="00040420" w:rsidRPr="00CA7D85" w:rsidRDefault="00040420" w:rsidP="00170FC6">
            <w:pPr>
              <w:pStyle w:val="TAL"/>
              <w:rPr>
                <w:lang w:eastAsia="zh-CN"/>
              </w:rPr>
            </w:pPr>
            <w:r w:rsidRPr="00CA7D85">
              <w:t>RLC-BearerConfig-2</w:t>
            </w:r>
          </w:p>
        </w:tc>
        <w:tc>
          <w:tcPr>
            <w:tcW w:w="1700" w:type="dxa"/>
          </w:tcPr>
          <w:p w14:paraId="5B01A675" w14:textId="77777777" w:rsidR="004E7D74" w:rsidRPr="00CA7D85" w:rsidRDefault="004E7D74" w:rsidP="00170FC6">
            <w:pPr>
              <w:pStyle w:val="TAL"/>
              <w:rPr>
                <w:lang w:eastAsia="zh-CN"/>
              </w:rPr>
            </w:pPr>
            <w:r w:rsidRPr="00CA7D85">
              <w:rPr>
                <w:lang w:eastAsia="zh-CN"/>
              </w:rPr>
              <w:t>entry 2</w:t>
            </w:r>
          </w:p>
          <w:p w14:paraId="695BC818" w14:textId="77777777" w:rsidR="00040420" w:rsidRPr="00CA7D85" w:rsidRDefault="00040420" w:rsidP="00170FC6">
            <w:pPr>
              <w:pStyle w:val="TAL"/>
              <w:rPr>
                <w:lang w:eastAsia="zh-CN"/>
              </w:rPr>
            </w:pPr>
            <w:r w:rsidRPr="00CA7D85">
              <w:rPr>
                <w:lang w:eastAsia="zh-CN"/>
              </w:rPr>
              <w:t>Table 8.2.6.1.1.1.3.3-6</w:t>
            </w:r>
          </w:p>
          <w:p w14:paraId="011828A6" w14:textId="77777777" w:rsidR="00040420" w:rsidRPr="00CA7D85" w:rsidRDefault="00040420" w:rsidP="00170FC6">
            <w:pPr>
              <w:pStyle w:val="TAL"/>
            </w:pPr>
            <w:r w:rsidRPr="00CA7D85">
              <w:rPr>
                <w:lang w:eastAsia="zh-CN"/>
              </w:rPr>
              <w:t>Secondary RLC</w:t>
            </w:r>
          </w:p>
        </w:tc>
        <w:tc>
          <w:tcPr>
            <w:tcW w:w="1245" w:type="dxa"/>
          </w:tcPr>
          <w:p w14:paraId="16DC1950" w14:textId="77777777" w:rsidR="00040420" w:rsidRPr="00CA7D85" w:rsidRDefault="00040420" w:rsidP="00170FC6">
            <w:pPr>
              <w:pStyle w:val="TAL"/>
            </w:pPr>
          </w:p>
        </w:tc>
      </w:tr>
      <w:tr w:rsidR="00040420" w:rsidRPr="00CA7D85" w14:paraId="28909CDC" w14:textId="77777777" w:rsidTr="00170FC6">
        <w:tblPrEx>
          <w:tblCellMar>
            <w:left w:w="108" w:type="dxa"/>
            <w:right w:w="108" w:type="dxa"/>
          </w:tblCellMar>
        </w:tblPrEx>
        <w:tc>
          <w:tcPr>
            <w:tcW w:w="4535" w:type="dxa"/>
            <w:tcBorders>
              <w:bottom w:val="nil"/>
            </w:tcBorders>
          </w:tcPr>
          <w:p w14:paraId="344D6A04" w14:textId="77777777" w:rsidR="00040420" w:rsidRPr="00CA7D85" w:rsidRDefault="00040420" w:rsidP="00170FC6">
            <w:pPr>
              <w:pStyle w:val="TAL"/>
            </w:pPr>
            <w:r w:rsidRPr="00CA7D85">
              <w:t xml:space="preserve">        }</w:t>
            </w:r>
          </w:p>
        </w:tc>
        <w:tc>
          <w:tcPr>
            <w:tcW w:w="2267" w:type="dxa"/>
          </w:tcPr>
          <w:p w14:paraId="18E8EBF7" w14:textId="77777777" w:rsidR="00040420" w:rsidRPr="00CA7D85" w:rsidRDefault="00040420" w:rsidP="00170FC6">
            <w:pPr>
              <w:pStyle w:val="TAL"/>
              <w:rPr>
                <w:lang w:eastAsia="zh-CN"/>
              </w:rPr>
            </w:pPr>
          </w:p>
        </w:tc>
        <w:tc>
          <w:tcPr>
            <w:tcW w:w="1700" w:type="dxa"/>
          </w:tcPr>
          <w:p w14:paraId="3AB13005" w14:textId="77777777" w:rsidR="00040420" w:rsidRPr="00CA7D85" w:rsidRDefault="00040420" w:rsidP="00170FC6">
            <w:pPr>
              <w:pStyle w:val="TAL"/>
            </w:pPr>
          </w:p>
        </w:tc>
        <w:tc>
          <w:tcPr>
            <w:tcW w:w="1245" w:type="dxa"/>
          </w:tcPr>
          <w:p w14:paraId="3A8C0460" w14:textId="77777777" w:rsidR="00040420" w:rsidRPr="00CA7D85" w:rsidRDefault="00040420" w:rsidP="00170FC6">
            <w:pPr>
              <w:pStyle w:val="TAL"/>
            </w:pPr>
          </w:p>
        </w:tc>
      </w:tr>
      <w:tr w:rsidR="00040420" w:rsidRPr="00CA7D85" w14:paraId="4E9CB05D" w14:textId="77777777" w:rsidTr="00170FC6">
        <w:tblPrEx>
          <w:tblCellMar>
            <w:left w:w="108" w:type="dxa"/>
            <w:right w:w="108" w:type="dxa"/>
          </w:tblCellMar>
        </w:tblPrEx>
        <w:tc>
          <w:tcPr>
            <w:tcW w:w="4535" w:type="dxa"/>
            <w:tcBorders>
              <w:bottom w:val="nil"/>
            </w:tcBorders>
          </w:tcPr>
          <w:p w14:paraId="4EDE706C" w14:textId="77777777" w:rsidR="00040420" w:rsidRPr="00CA7D85" w:rsidRDefault="00040420" w:rsidP="00170FC6">
            <w:pPr>
              <w:pStyle w:val="TAL"/>
            </w:pPr>
            <w:r w:rsidRPr="00CA7D85">
              <w:t xml:space="preserve">        sCellToAddModList SEQUENCE (SIZE (1..maxNrofSCells)) OF </w:t>
            </w:r>
            <w:r w:rsidR="004E7D74" w:rsidRPr="00CA7D85">
              <w:t>SCellConfig</w:t>
            </w:r>
            <w:r w:rsidRPr="00CA7D85">
              <w:t xml:space="preserve"> {</w:t>
            </w:r>
          </w:p>
        </w:tc>
        <w:tc>
          <w:tcPr>
            <w:tcW w:w="2267" w:type="dxa"/>
          </w:tcPr>
          <w:p w14:paraId="468BCA88" w14:textId="77777777" w:rsidR="00040420" w:rsidRPr="00CA7D85" w:rsidRDefault="00040420" w:rsidP="00170FC6">
            <w:pPr>
              <w:pStyle w:val="TAL"/>
            </w:pPr>
            <w:r w:rsidRPr="00CA7D85">
              <w:rPr>
                <w:lang w:eastAsia="zh-CN"/>
              </w:rPr>
              <w:t>1 entry</w:t>
            </w:r>
          </w:p>
        </w:tc>
        <w:tc>
          <w:tcPr>
            <w:tcW w:w="1700" w:type="dxa"/>
          </w:tcPr>
          <w:p w14:paraId="7BE5A170" w14:textId="77777777" w:rsidR="00040420" w:rsidRPr="00CA7D85" w:rsidRDefault="00040420" w:rsidP="00170FC6">
            <w:pPr>
              <w:pStyle w:val="TAL"/>
            </w:pPr>
          </w:p>
        </w:tc>
        <w:tc>
          <w:tcPr>
            <w:tcW w:w="1245" w:type="dxa"/>
          </w:tcPr>
          <w:p w14:paraId="336F4451" w14:textId="77777777" w:rsidR="00040420" w:rsidRPr="00CA7D85" w:rsidRDefault="00040420" w:rsidP="00170FC6">
            <w:pPr>
              <w:pStyle w:val="TAL"/>
            </w:pPr>
          </w:p>
        </w:tc>
      </w:tr>
      <w:tr w:rsidR="004E7D74" w:rsidRPr="00CA7D85" w14:paraId="004D47FA" w14:textId="77777777" w:rsidTr="0016650B">
        <w:tblPrEx>
          <w:tblCellMar>
            <w:left w:w="108" w:type="dxa"/>
            <w:right w:w="108" w:type="dxa"/>
          </w:tblCellMar>
        </w:tblPrEx>
        <w:tc>
          <w:tcPr>
            <w:tcW w:w="4535" w:type="dxa"/>
            <w:tcBorders>
              <w:bottom w:val="nil"/>
            </w:tcBorders>
          </w:tcPr>
          <w:p w14:paraId="6C26D0ED" w14:textId="77777777" w:rsidR="004E7D74" w:rsidRPr="00CA7D85" w:rsidRDefault="004E7D74" w:rsidP="004E7D74">
            <w:pPr>
              <w:pStyle w:val="TAL"/>
            </w:pPr>
            <w:r w:rsidRPr="00CA7D85">
              <w:t xml:space="preserve">          SCellConfig[1] SEQUENCE {</w:t>
            </w:r>
          </w:p>
        </w:tc>
        <w:tc>
          <w:tcPr>
            <w:tcW w:w="2267" w:type="dxa"/>
          </w:tcPr>
          <w:p w14:paraId="2829F894" w14:textId="77777777" w:rsidR="004E7D74" w:rsidRPr="00CA7D85" w:rsidRDefault="004E7D74" w:rsidP="004E7D74">
            <w:pPr>
              <w:pStyle w:val="TAL"/>
            </w:pPr>
          </w:p>
        </w:tc>
        <w:tc>
          <w:tcPr>
            <w:tcW w:w="1700" w:type="dxa"/>
          </w:tcPr>
          <w:p w14:paraId="6D320F91" w14:textId="77777777" w:rsidR="004E7D74" w:rsidRPr="00CA7D85" w:rsidRDefault="004E7D74" w:rsidP="004E7D74">
            <w:pPr>
              <w:pStyle w:val="TAL"/>
            </w:pPr>
            <w:r w:rsidRPr="00CA7D85">
              <w:t>entry 1</w:t>
            </w:r>
          </w:p>
        </w:tc>
        <w:tc>
          <w:tcPr>
            <w:tcW w:w="1245" w:type="dxa"/>
          </w:tcPr>
          <w:p w14:paraId="348C2AA8" w14:textId="77777777" w:rsidR="004E7D74" w:rsidRPr="00CA7D85" w:rsidRDefault="004E7D74" w:rsidP="004E7D74">
            <w:pPr>
              <w:pStyle w:val="TAL"/>
            </w:pPr>
          </w:p>
        </w:tc>
      </w:tr>
      <w:tr w:rsidR="004E7D74" w:rsidRPr="00CA7D85" w14:paraId="5D027795" w14:textId="77777777" w:rsidTr="00170FC6">
        <w:tblPrEx>
          <w:tblCellMar>
            <w:left w:w="108" w:type="dxa"/>
            <w:right w:w="108" w:type="dxa"/>
          </w:tblCellMar>
        </w:tblPrEx>
        <w:tc>
          <w:tcPr>
            <w:tcW w:w="4535" w:type="dxa"/>
            <w:tcBorders>
              <w:bottom w:val="nil"/>
            </w:tcBorders>
          </w:tcPr>
          <w:p w14:paraId="2FCEE63D" w14:textId="77777777" w:rsidR="004E7D74" w:rsidRPr="00CA7D85" w:rsidRDefault="004E7D74" w:rsidP="004E7D74">
            <w:pPr>
              <w:pStyle w:val="TAL"/>
            </w:pPr>
            <w:r w:rsidRPr="00CA7D85">
              <w:t xml:space="preserve">            sCellIndex</w:t>
            </w:r>
          </w:p>
        </w:tc>
        <w:tc>
          <w:tcPr>
            <w:tcW w:w="2267" w:type="dxa"/>
          </w:tcPr>
          <w:p w14:paraId="2F637047" w14:textId="77777777" w:rsidR="004E7D74" w:rsidRPr="00CA7D85" w:rsidRDefault="004E7D74" w:rsidP="004E7D74">
            <w:pPr>
              <w:pStyle w:val="TAL"/>
            </w:pPr>
            <w:r w:rsidRPr="00CA7D85">
              <w:t>SCellIndex for NR Cell 3</w:t>
            </w:r>
          </w:p>
        </w:tc>
        <w:tc>
          <w:tcPr>
            <w:tcW w:w="1700" w:type="dxa"/>
          </w:tcPr>
          <w:p w14:paraId="14D72BE9" w14:textId="77777777" w:rsidR="004E7D74" w:rsidRPr="00CA7D85" w:rsidRDefault="004E7D74" w:rsidP="004E7D74">
            <w:pPr>
              <w:pStyle w:val="TAL"/>
            </w:pPr>
          </w:p>
        </w:tc>
        <w:tc>
          <w:tcPr>
            <w:tcW w:w="1245" w:type="dxa"/>
          </w:tcPr>
          <w:p w14:paraId="1DBC5480" w14:textId="77777777" w:rsidR="004E7D74" w:rsidRPr="00CA7D85" w:rsidRDefault="004E7D74" w:rsidP="004E7D74">
            <w:pPr>
              <w:pStyle w:val="TAL"/>
            </w:pPr>
          </w:p>
        </w:tc>
      </w:tr>
      <w:tr w:rsidR="004E7D74" w:rsidRPr="00CA7D85" w14:paraId="7B436076" w14:textId="77777777" w:rsidTr="00170FC6">
        <w:tblPrEx>
          <w:tblCellMar>
            <w:left w:w="108" w:type="dxa"/>
            <w:right w:w="108" w:type="dxa"/>
          </w:tblCellMar>
        </w:tblPrEx>
        <w:tc>
          <w:tcPr>
            <w:tcW w:w="4535" w:type="dxa"/>
            <w:tcBorders>
              <w:bottom w:val="nil"/>
            </w:tcBorders>
          </w:tcPr>
          <w:p w14:paraId="42B27B1A" w14:textId="77777777" w:rsidR="004E7D74" w:rsidRPr="00CA7D85" w:rsidRDefault="004E7D74" w:rsidP="004E7D74">
            <w:pPr>
              <w:pStyle w:val="TAL"/>
            </w:pPr>
            <w:r w:rsidRPr="00CA7D85">
              <w:t xml:space="preserve">            sCellConfigCommon</w:t>
            </w:r>
          </w:p>
        </w:tc>
        <w:tc>
          <w:tcPr>
            <w:tcW w:w="2267" w:type="dxa"/>
          </w:tcPr>
          <w:p w14:paraId="54296478" w14:textId="77777777" w:rsidR="004E7D74" w:rsidRPr="00CA7D85" w:rsidRDefault="004E7D74" w:rsidP="004E7D74">
            <w:pPr>
              <w:pStyle w:val="TAL"/>
            </w:pPr>
            <w:r w:rsidRPr="00CA7D85">
              <w:t>ServingCellConfigCommon</w:t>
            </w:r>
            <w:r w:rsidR="00F91F84" w:rsidRPr="00CA7D85">
              <w:t xml:space="preserve"> as per TS 38.508-1 [4] Table 4.6.3-168</w:t>
            </w:r>
          </w:p>
        </w:tc>
        <w:tc>
          <w:tcPr>
            <w:tcW w:w="1700" w:type="dxa"/>
          </w:tcPr>
          <w:p w14:paraId="53002922" w14:textId="77777777" w:rsidR="004E7D74" w:rsidRPr="00CA7D85" w:rsidRDefault="004E7D74" w:rsidP="004E7D74">
            <w:pPr>
              <w:pStyle w:val="TAL"/>
            </w:pPr>
          </w:p>
        </w:tc>
        <w:tc>
          <w:tcPr>
            <w:tcW w:w="1245" w:type="dxa"/>
          </w:tcPr>
          <w:p w14:paraId="4836D983" w14:textId="77777777" w:rsidR="004E7D74" w:rsidRPr="00CA7D85" w:rsidRDefault="004E7D74" w:rsidP="004E7D74">
            <w:pPr>
              <w:pStyle w:val="TAL"/>
            </w:pPr>
          </w:p>
        </w:tc>
      </w:tr>
      <w:tr w:rsidR="004E7D74" w:rsidRPr="00CA7D85" w14:paraId="07FE20D3" w14:textId="77777777" w:rsidTr="00170FC6">
        <w:tblPrEx>
          <w:tblCellMar>
            <w:left w:w="108" w:type="dxa"/>
            <w:right w:w="108" w:type="dxa"/>
          </w:tblCellMar>
        </w:tblPrEx>
        <w:tc>
          <w:tcPr>
            <w:tcW w:w="4535" w:type="dxa"/>
            <w:tcBorders>
              <w:bottom w:val="nil"/>
            </w:tcBorders>
          </w:tcPr>
          <w:p w14:paraId="62D881F5" w14:textId="77777777" w:rsidR="004E7D74" w:rsidRPr="00CA7D85" w:rsidRDefault="004E7D74" w:rsidP="004E7D74">
            <w:pPr>
              <w:pStyle w:val="TAL"/>
            </w:pPr>
            <w:r w:rsidRPr="00CA7D85">
              <w:t xml:space="preserve">            sCellConfigDedicated</w:t>
            </w:r>
          </w:p>
        </w:tc>
        <w:tc>
          <w:tcPr>
            <w:tcW w:w="2267" w:type="dxa"/>
          </w:tcPr>
          <w:p w14:paraId="26FE6DD8" w14:textId="77777777" w:rsidR="004E7D74" w:rsidRPr="00CA7D85" w:rsidRDefault="004E7D74" w:rsidP="004E7D74">
            <w:pPr>
              <w:pStyle w:val="TAL"/>
            </w:pPr>
            <w:r w:rsidRPr="00CA7D85">
              <w:t>ServingCellConfig</w:t>
            </w:r>
            <w:r w:rsidR="00F91F84" w:rsidRPr="00CA7D85">
              <w:t xml:space="preserve"> as per TS 38.508-1 [4] Table 4.6.3-167</w:t>
            </w:r>
          </w:p>
        </w:tc>
        <w:tc>
          <w:tcPr>
            <w:tcW w:w="1700" w:type="dxa"/>
          </w:tcPr>
          <w:p w14:paraId="09C8C925" w14:textId="77777777" w:rsidR="004E7D74" w:rsidRPr="00CA7D85" w:rsidRDefault="004E7D74" w:rsidP="004E7D74">
            <w:pPr>
              <w:pStyle w:val="TAL"/>
            </w:pPr>
          </w:p>
        </w:tc>
        <w:tc>
          <w:tcPr>
            <w:tcW w:w="1245" w:type="dxa"/>
          </w:tcPr>
          <w:p w14:paraId="76D94377" w14:textId="77777777" w:rsidR="004E7D74" w:rsidRPr="00CA7D85" w:rsidRDefault="004E7D74" w:rsidP="004E7D74">
            <w:pPr>
              <w:pStyle w:val="TAL"/>
            </w:pPr>
          </w:p>
        </w:tc>
      </w:tr>
      <w:tr w:rsidR="004E7D74" w:rsidRPr="00CA7D85" w14:paraId="78D41944" w14:textId="77777777" w:rsidTr="00170FC6">
        <w:tblPrEx>
          <w:tblCellMar>
            <w:left w:w="108" w:type="dxa"/>
            <w:right w:w="108" w:type="dxa"/>
          </w:tblCellMar>
        </w:tblPrEx>
        <w:tc>
          <w:tcPr>
            <w:tcW w:w="4535" w:type="dxa"/>
            <w:tcBorders>
              <w:bottom w:val="nil"/>
            </w:tcBorders>
          </w:tcPr>
          <w:p w14:paraId="3B3DE40B" w14:textId="77777777" w:rsidR="004E7D74" w:rsidRPr="00CA7D85" w:rsidRDefault="004E7D74" w:rsidP="004E7D74">
            <w:pPr>
              <w:pStyle w:val="TAL"/>
            </w:pPr>
            <w:r w:rsidRPr="00CA7D85">
              <w:t xml:space="preserve">          </w:t>
            </w:r>
            <w:r w:rsidRPr="00CA7D85">
              <w:rPr>
                <w:lang w:eastAsia="zh-CN"/>
              </w:rPr>
              <w:t>}</w:t>
            </w:r>
          </w:p>
        </w:tc>
        <w:tc>
          <w:tcPr>
            <w:tcW w:w="2267" w:type="dxa"/>
          </w:tcPr>
          <w:p w14:paraId="506245F9" w14:textId="77777777" w:rsidR="004E7D74" w:rsidRPr="00CA7D85" w:rsidRDefault="004E7D74" w:rsidP="004E7D74">
            <w:pPr>
              <w:pStyle w:val="TAL"/>
            </w:pPr>
          </w:p>
        </w:tc>
        <w:tc>
          <w:tcPr>
            <w:tcW w:w="1700" w:type="dxa"/>
          </w:tcPr>
          <w:p w14:paraId="65234256" w14:textId="77777777" w:rsidR="004E7D74" w:rsidRPr="00CA7D85" w:rsidRDefault="004E7D74" w:rsidP="004E7D74">
            <w:pPr>
              <w:pStyle w:val="TAL"/>
            </w:pPr>
          </w:p>
        </w:tc>
        <w:tc>
          <w:tcPr>
            <w:tcW w:w="1245" w:type="dxa"/>
          </w:tcPr>
          <w:p w14:paraId="14B4D821" w14:textId="77777777" w:rsidR="004E7D74" w:rsidRPr="00CA7D85" w:rsidRDefault="004E7D74" w:rsidP="004E7D74">
            <w:pPr>
              <w:pStyle w:val="TAL"/>
            </w:pPr>
          </w:p>
        </w:tc>
      </w:tr>
      <w:tr w:rsidR="004E7D74" w:rsidRPr="00CA7D85" w14:paraId="5BC3E794" w14:textId="77777777" w:rsidTr="0016650B">
        <w:tblPrEx>
          <w:tblCellMar>
            <w:left w:w="108" w:type="dxa"/>
            <w:right w:w="108" w:type="dxa"/>
          </w:tblCellMar>
        </w:tblPrEx>
        <w:tc>
          <w:tcPr>
            <w:tcW w:w="4535" w:type="dxa"/>
            <w:tcBorders>
              <w:bottom w:val="nil"/>
            </w:tcBorders>
          </w:tcPr>
          <w:p w14:paraId="7BDA3724" w14:textId="77777777" w:rsidR="004E7D74" w:rsidRPr="00CA7D85" w:rsidRDefault="004E7D74" w:rsidP="0016650B">
            <w:pPr>
              <w:pStyle w:val="TAL"/>
            </w:pPr>
            <w:r w:rsidRPr="00CA7D85">
              <w:t xml:space="preserve">        </w:t>
            </w:r>
            <w:r w:rsidRPr="00CA7D85">
              <w:rPr>
                <w:lang w:eastAsia="zh-CN"/>
              </w:rPr>
              <w:t>}</w:t>
            </w:r>
          </w:p>
        </w:tc>
        <w:tc>
          <w:tcPr>
            <w:tcW w:w="2267" w:type="dxa"/>
          </w:tcPr>
          <w:p w14:paraId="7D826094" w14:textId="77777777" w:rsidR="004E7D74" w:rsidRPr="00CA7D85" w:rsidRDefault="004E7D74" w:rsidP="0016650B">
            <w:pPr>
              <w:pStyle w:val="TAL"/>
            </w:pPr>
          </w:p>
        </w:tc>
        <w:tc>
          <w:tcPr>
            <w:tcW w:w="1700" w:type="dxa"/>
          </w:tcPr>
          <w:p w14:paraId="0DBFFB64" w14:textId="77777777" w:rsidR="004E7D74" w:rsidRPr="00CA7D85" w:rsidRDefault="004E7D74" w:rsidP="0016650B">
            <w:pPr>
              <w:pStyle w:val="TAL"/>
            </w:pPr>
          </w:p>
        </w:tc>
        <w:tc>
          <w:tcPr>
            <w:tcW w:w="1245" w:type="dxa"/>
          </w:tcPr>
          <w:p w14:paraId="191BD4EB" w14:textId="77777777" w:rsidR="004E7D74" w:rsidRPr="00CA7D85" w:rsidRDefault="004E7D74" w:rsidP="0016650B">
            <w:pPr>
              <w:pStyle w:val="TAL"/>
            </w:pPr>
          </w:p>
        </w:tc>
      </w:tr>
      <w:tr w:rsidR="004E7D74" w:rsidRPr="00CA7D85" w14:paraId="36E61620" w14:textId="77777777" w:rsidTr="00170FC6">
        <w:tblPrEx>
          <w:tblCellMar>
            <w:left w:w="108" w:type="dxa"/>
            <w:right w:w="108" w:type="dxa"/>
          </w:tblCellMar>
        </w:tblPrEx>
        <w:tc>
          <w:tcPr>
            <w:tcW w:w="4535" w:type="dxa"/>
            <w:tcBorders>
              <w:bottom w:val="nil"/>
            </w:tcBorders>
          </w:tcPr>
          <w:p w14:paraId="0597F90D" w14:textId="77777777" w:rsidR="004E7D74" w:rsidRPr="00CA7D85" w:rsidRDefault="004E7D74" w:rsidP="004E7D74">
            <w:pPr>
              <w:pStyle w:val="TAL"/>
            </w:pPr>
            <w:r w:rsidRPr="00CA7D85">
              <w:t xml:space="preserve">      </w:t>
            </w:r>
            <w:r w:rsidRPr="00CA7D85">
              <w:rPr>
                <w:lang w:eastAsia="zh-CN"/>
              </w:rPr>
              <w:t>}</w:t>
            </w:r>
          </w:p>
        </w:tc>
        <w:tc>
          <w:tcPr>
            <w:tcW w:w="2267" w:type="dxa"/>
          </w:tcPr>
          <w:p w14:paraId="323A2ADC" w14:textId="77777777" w:rsidR="004E7D74" w:rsidRPr="00CA7D85" w:rsidRDefault="004E7D74" w:rsidP="004E7D74">
            <w:pPr>
              <w:pStyle w:val="TAL"/>
            </w:pPr>
          </w:p>
        </w:tc>
        <w:tc>
          <w:tcPr>
            <w:tcW w:w="1700" w:type="dxa"/>
          </w:tcPr>
          <w:p w14:paraId="7C8B0A2B" w14:textId="77777777" w:rsidR="004E7D74" w:rsidRPr="00CA7D85" w:rsidRDefault="004E7D74" w:rsidP="004E7D74">
            <w:pPr>
              <w:pStyle w:val="TAL"/>
            </w:pPr>
          </w:p>
        </w:tc>
        <w:tc>
          <w:tcPr>
            <w:tcW w:w="1245" w:type="dxa"/>
          </w:tcPr>
          <w:p w14:paraId="7D120210" w14:textId="77777777" w:rsidR="004E7D74" w:rsidRPr="00CA7D85" w:rsidRDefault="004E7D74" w:rsidP="004E7D74">
            <w:pPr>
              <w:pStyle w:val="TAL"/>
            </w:pPr>
          </w:p>
        </w:tc>
      </w:tr>
      <w:tr w:rsidR="004E7D74" w:rsidRPr="00CA7D85" w14:paraId="288BC060" w14:textId="77777777" w:rsidTr="00170FC6">
        <w:tblPrEx>
          <w:tblCellMar>
            <w:left w:w="108" w:type="dxa"/>
            <w:right w:w="108" w:type="dxa"/>
          </w:tblCellMar>
        </w:tblPrEx>
        <w:tc>
          <w:tcPr>
            <w:tcW w:w="4535" w:type="dxa"/>
            <w:tcBorders>
              <w:bottom w:val="single" w:sz="4" w:space="0" w:color="auto"/>
            </w:tcBorders>
          </w:tcPr>
          <w:p w14:paraId="33EB9C46" w14:textId="77777777" w:rsidR="004E7D74" w:rsidRPr="00CA7D85" w:rsidRDefault="004E7D74" w:rsidP="004E7D74">
            <w:pPr>
              <w:pStyle w:val="TAL"/>
            </w:pPr>
            <w:r w:rsidRPr="00CA7D85">
              <w:t xml:space="preserve">    }</w:t>
            </w:r>
          </w:p>
        </w:tc>
        <w:tc>
          <w:tcPr>
            <w:tcW w:w="2267" w:type="dxa"/>
          </w:tcPr>
          <w:p w14:paraId="70D6EA51" w14:textId="77777777" w:rsidR="004E7D74" w:rsidRPr="00CA7D85" w:rsidRDefault="004E7D74" w:rsidP="004E7D74">
            <w:pPr>
              <w:pStyle w:val="TAL"/>
            </w:pPr>
          </w:p>
        </w:tc>
        <w:tc>
          <w:tcPr>
            <w:tcW w:w="1700" w:type="dxa"/>
          </w:tcPr>
          <w:p w14:paraId="7FE80ACD" w14:textId="77777777" w:rsidR="004E7D74" w:rsidRPr="00CA7D85" w:rsidRDefault="004E7D74" w:rsidP="004E7D74">
            <w:pPr>
              <w:pStyle w:val="TAL"/>
            </w:pPr>
          </w:p>
        </w:tc>
        <w:tc>
          <w:tcPr>
            <w:tcW w:w="1245" w:type="dxa"/>
          </w:tcPr>
          <w:p w14:paraId="03F3518A" w14:textId="77777777" w:rsidR="004E7D74" w:rsidRPr="00CA7D85" w:rsidRDefault="004E7D74" w:rsidP="004E7D74">
            <w:pPr>
              <w:pStyle w:val="TAL"/>
            </w:pPr>
          </w:p>
        </w:tc>
      </w:tr>
      <w:tr w:rsidR="004E7D74" w:rsidRPr="00CA7D85" w14:paraId="60A72334" w14:textId="77777777" w:rsidTr="00170FC6">
        <w:tblPrEx>
          <w:tblCellMar>
            <w:left w:w="108" w:type="dxa"/>
            <w:right w:w="108" w:type="dxa"/>
          </w:tblCellMar>
        </w:tblPrEx>
        <w:tc>
          <w:tcPr>
            <w:tcW w:w="4535" w:type="dxa"/>
            <w:tcBorders>
              <w:bottom w:val="single" w:sz="4" w:space="0" w:color="auto"/>
            </w:tcBorders>
          </w:tcPr>
          <w:p w14:paraId="145FE0EB" w14:textId="77777777" w:rsidR="004E7D74" w:rsidRPr="00CA7D85" w:rsidRDefault="004E7D74" w:rsidP="004E7D74">
            <w:pPr>
              <w:pStyle w:val="TAL"/>
            </w:pPr>
            <w:r w:rsidRPr="00CA7D85">
              <w:t xml:space="preserve">  }</w:t>
            </w:r>
          </w:p>
        </w:tc>
        <w:tc>
          <w:tcPr>
            <w:tcW w:w="2267" w:type="dxa"/>
          </w:tcPr>
          <w:p w14:paraId="3D445A22" w14:textId="77777777" w:rsidR="004E7D74" w:rsidRPr="00CA7D85" w:rsidRDefault="004E7D74" w:rsidP="004E7D74">
            <w:pPr>
              <w:pStyle w:val="TAL"/>
            </w:pPr>
          </w:p>
        </w:tc>
        <w:tc>
          <w:tcPr>
            <w:tcW w:w="1700" w:type="dxa"/>
          </w:tcPr>
          <w:p w14:paraId="02429E20" w14:textId="77777777" w:rsidR="004E7D74" w:rsidRPr="00CA7D85" w:rsidRDefault="004E7D74" w:rsidP="004E7D74">
            <w:pPr>
              <w:pStyle w:val="TAL"/>
            </w:pPr>
          </w:p>
        </w:tc>
        <w:tc>
          <w:tcPr>
            <w:tcW w:w="1245" w:type="dxa"/>
          </w:tcPr>
          <w:p w14:paraId="50B8E7F3" w14:textId="77777777" w:rsidR="004E7D74" w:rsidRPr="00CA7D85" w:rsidRDefault="004E7D74" w:rsidP="004E7D74">
            <w:pPr>
              <w:pStyle w:val="TAL"/>
            </w:pPr>
          </w:p>
        </w:tc>
      </w:tr>
      <w:tr w:rsidR="004E7D74" w:rsidRPr="00CA7D85" w14:paraId="3E7F53F0" w14:textId="77777777" w:rsidTr="00170FC6">
        <w:tblPrEx>
          <w:tblCellMar>
            <w:left w:w="108" w:type="dxa"/>
            <w:right w:w="108" w:type="dxa"/>
          </w:tblCellMar>
        </w:tblPrEx>
        <w:tc>
          <w:tcPr>
            <w:tcW w:w="4535" w:type="dxa"/>
            <w:tcBorders>
              <w:bottom w:val="single" w:sz="4" w:space="0" w:color="auto"/>
            </w:tcBorders>
          </w:tcPr>
          <w:p w14:paraId="06FE6F24" w14:textId="77777777" w:rsidR="004E7D74" w:rsidRPr="00CA7D85" w:rsidRDefault="004E7D74" w:rsidP="004E7D74">
            <w:pPr>
              <w:pStyle w:val="TAL"/>
            </w:pPr>
            <w:r w:rsidRPr="00CA7D85">
              <w:t>}</w:t>
            </w:r>
          </w:p>
        </w:tc>
        <w:tc>
          <w:tcPr>
            <w:tcW w:w="2267" w:type="dxa"/>
          </w:tcPr>
          <w:p w14:paraId="69FA651C" w14:textId="77777777" w:rsidR="004E7D74" w:rsidRPr="00CA7D85" w:rsidRDefault="004E7D74" w:rsidP="004E7D74">
            <w:pPr>
              <w:pStyle w:val="TAL"/>
            </w:pPr>
          </w:p>
        </w:tc>
        <w:tc>
          <w:tcPr>
            <w:tcW w:w="1700" w:type="dxa"/>
          </w:tcPr>
          <w:p w14:paraId="4605C361" w14:textId="77777777" w:rsidR="004E7D74" w:rsidRPr="00CA7D85" w:rsidRDefault="004E7D74" w:rsidP="004E7D74">
            <w:pPr>
              <w:pStyle w:val="TAL"/>
            </w:pPr>
          </w:p>
        </w:tc>
        <w:tc>
          <w:tcPr>
            <w:tcW w:w="1245" w:type="dxa"/>
          </w:tcPr>
          <w:p w14:paraId="662542C4" w14:textId="77777777" w:rsidR="004E7D74" w:rsidRPr="00CA7D85" w:rsidRDefault="004E7D74" w:rsidP="004E7D74">
            <w:pPr>
              <w:pStyle w:val="TAL"/>
            </w:pPr>
          </w:p>
        </w:tc>
      </w:tr>
    </w:tbl>
    <w:p w14:paraId="35C3E5E5" w14:textId="77777777" w:rsidR="00040420" w:rsidRPr="00CA7D85" w:rsidRDefault="00040420" w:rsidP="00040420"/>
    <w:p w14:paraId="37575583" w14:textId="77777777" w:rsidR="00040420" w:rsidRPr="00CA7D85" w:rsidRDefault="00040420" w:rsidP="00040420">
      <w:pPr>
        <w:pStyle w:val="TH"/>
      </w:pPr>
      <w:r w:rsidRPr="00CA7D85">
        <w:t xml:space="preserve">Table 8.2.6.1.1.1.3.3-3: </w:t>
      </w:r>
      <w:r w:rsidRPr="00CA7D85">
        <w:rPr>
          <w:i/>
        </w:rPr>
        <w:t>RadioBearerConfig-DRB(1, 0)</w:t>
      </w:r>
      <w:r w:rsidRPr="00CA7D85">
        <w:t xml:space="preserve"> (Table 8.2.6.1.1.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40420" w:rsidRPr="00CA7D85" w14:paraId="2067BAAB" w14:textId="77777777" w:rsidTr="00170FC6">
        <w:tc>
          <w:tcPr>
            <w:tcW w:w="9747" w:type="dxa"/>
            <w:gridSpan w:val="4"/>
          </w:tcPr>
          <w:p w14:paraId="2C785BD5" w14:textId="77777777" w:rsidR="00040420" w:rsidRPr="00CA7D85" w:rsidRDefault="00040420" w:rsidP="00170FC6">
            <w:pPr>
              <w:pStyle w:val="TAH"/>
              <w:jc w:val="left"/>
              <w:rPr>
                <w:b w:val="0"/>
              </w:rPr>
            </w:pPr>
            <w:r w:rsidRPr="00CA7D85">
              <w:rPr>
                <w:b w:val="0"/>
              </w:rPr>
              <w:t>Derivation Path: TS 38.508-1 [4], Table 4.8.1-3</w:t>
            </w:r>
          </w:p>
        </w:tc>
      </w:tr>
      <w:tr w:rsidR="00040420" w:rsidRPr="00CA7D85" w14:paraId="23304DA0" w14:textId="77777777" w:rsidTr="00170FC6">
        <w:tc>
          <w:tcPr>
            <w:tcW w:w="4535" w:type="dxa"/>
          </w:tcPr>
          <w:p w14:paraId="4671061E" w14:textId="77777777" w:rsidR="00040420" w:rsidRPr="00CA7D85" w:rsidRDefault="00040420" w:rsidP="00170FC6">
            <w:pPr>
              <w:pStyle w:val="TAH"/>
            </w:pPr>
            <w:r w:rsidRPr="00CA7D85">
              <w:t>Information Element</w:t>
            </w:r>
          </w:p>
        </w:tc>
        <w:tc>
          <w:tcPr>
            <w:tcW w:w="2267" w:type="dxa"/>
          </w:tcPr>
          <w:p w14:paraId="79047820" w14:textId="77777777" w:rsidR="00040420" w:rsidRPr="00CA7D85" w:rsidRDefault="00040420" w:rsidP="00170FC6">
            <w:pPr>
              <w:pStyle w:val="TAH"/>
            </w:pPr>
            <w:r w:rsidRPr="00CA7D85">
              <w:t>Value/remark</w:t>
            </w:r>
          </w:p>
        </w:tc>
        <w:tc>
          <w:tcPr>
            <w:tcW w:w="1700" w:type="dxa"/>
          </w:tcPr>
          <w:p w14:paraId="3B814B8D" w14:textId="77777777" w:rsidR="00040420" w:rsidRPr="00CA7D85" w:rsidRDefault="00040420" w:rsidP="00170FC6">
            <w:pPr>
              <w:pStyle w:val="TAH"/>
            </w:pPr>
            <w:r w:rsidRPr="00CA7D85">
              <w:t>Comment</w:t>
            </w:r>
          </w:p>
        </w:tc>
        <w:tc>
          <w:tcPr>
            <w:tcW w:w="1245" w:type="dxa"/>
          </w:tcPr>
          <w:p w14:paraId="6A3C37A9" w14:textId="77777777" w:rsidR="00040420" w:rsidRPr="00CA7D85" w:rsidRDefault="00040420" w:rsidP="00170FC6">
            <w:pPr>
              <w:pStyle w:val="TAH"/>
            </w:pPr>
            <w:r w:rsidRPr="00CA7D85">
              <w:t>Condition</w:t>
            </w:r>
          </w:p>
        </w:tc>
      </w:tr>
      <w:tr w:rsidR="00040420" w:rsidRPr="00CA7D85" w14:paraId="0299AEDF" w14:textId="77777777" w:rsidTr="00170FC6">
        <w:tc>
          <w:tcPr>
            <w:tcW w:w="4535" w:type="dxa"/>
          </w:tcPr>
          <w:p w14:paraId="0F1EB6F0" w14:textId="77777777" w:rsidR="00040420" w:rsidRPr="00CA7D85" w:rsidRDefault="00040420" w:rsidP="00170FC6">
            <w:pPr>
              <w:pStyle w:val="TAL"/>
            </w:pPr>
            <w:r w:rsidRPr="00CA7D85">
              <w:t xml:space="preserve">RadioBearerConfig ::= </w:t>
            </w:r>
            <w:r w:rsidRPr="00CA7D85">
              <w:rPr>
                <w:snapToGrid w:val="0"/>
              </w:rPr>
              <w:t xml:space="preserve">SEQUENCE </w:t>
            </w:r>
            <w:r w:rsidRPr="00CA7D85">
              <w:t>{</w:t>
            </w:r>
          </w:p>
        </w:tc>
        <w:tc>
          <w:tcPr>
            <w:tcW w:w="2267" w:type="dxa"/>
          </w:tcPr>
          <w:p w14:paraId="285CD76D" w14:textId="77777777" w:rsidR="00040420" w:rsidRPr="00CA7D85" w:rsidRDefault="00040420" w:rsidP="00170FC6">
            <w:pPr>
              <w:pStyle w:val="TAL"/>
            </w:pPr>
          </w:p>
        </w:tc>
        <w:tc>
          <w:tcPr>
            <w:tcW w:w="1700" w:type="dxa"/>
          </w:tcPr>
          <w:p w14:paraId="0CC139F5" w14:textId="77777777" w:rsidR="00040420" w:rsidRPr="00CA7D85" w:rsidRDefault="00040420" w:rsidP="00170FC6">
            <w:pPr>
              <w:pStyle w:val="TAL"/>
            </w:pPr>
          </w:p>
        </w:tc>
        <w:tc>
          <w:tcPr>
            <w:tcW w:w="1245" w:type="dxa"/>
          </w:tcPr>
          <w:p w14:paraId="6BD918CF" w14:textId="77777777" w:rsidR="00040420" w:rsidRPr="00CA7D85" w:rsidRDefault="00040420" w:rsidP="00170FC6">
            <w:pPr>
              <w:pStyle w:val="TAL"/>
            </w:pPr>
          </w:p>
        </w:tc>
      </w:tr>
      <w:tr w:rsidR="00040420" w:rsidRPr="00CA7D85" w14:paraId="775D114F" w14:textId="77777777" w:rsidTr="00170FC6">
        <w:tc>
          <w:tcPr>
            <w:tcW w:w="4535" w:type="dxa"/>
          </w:tcPr>
          <w:p w14:paraId="5CD64341" w14:textId="77777777" w:rsidR="00040420" w:rsidRPr="00CA7D85" w:rsidRDefault="00040420" w:rsidP="00170FC6">
            <w:pPr>
              <w:pStyle w:val="TAL"/>
            </w:pPr>
            <w:r w:rsidRPr="00CA7D85">
              <w:t xml:space="preserve">  drb-ToAddModList SEQUENCE (SIZE (1..maxDRB)) OF </w:t>
            </w:r>
            <w:r w:rsidR="004E7D74" w:rsidRPr="00CA7D85">
              <w:t>DRB-ToAddMod</w:t>
            </w:r>
            <w:r w:rsidRPr="00CA7D85">
              <w:t xml:space="preserve"> {</w:t>
            </w:r>
          </w:p>
        </w:tc>
        <w:tc>
          <w:tcPr>
            <w:tcW w:w="2267" w:type="dxa"/>
          </w:tcPr>
          <w:p w14:paraId="22DEEED5" w14:textId="77777777" w:rsidR="00040420" w:rsidRPr="00CA7D85" w:rsidRDefault="00040420" w:rsidP="00170FC6">
            <w:pPr>
              <w:pStyle w:val="TAL"/>
            </w:pPr>
            <w:r w:rsidRPr="00CA7D85">
              <w:t>1 entry</w:t>
            </w:r>
          </w:p>
        </w:tc>
        <w:tc>
          <w:tcPr>
            <w:tcW w:w="1700" w:type="dxa"/>
          </w:tcPr>
          <w:p w14:paraId="5D7D202B" w14:textId="77777777" w:rsidR="00040420" w:rsidRPr="00CA7D85" w:rsidRDefault="00040420" w:rsidP="00170FC6">
            <w:pPr>
              <w:pStyle w:val="TAL"/>
            </w:pPr>
          </w:p>
        </w:tc>
        <w:tc>
          <w:tcPr>
            <w:tcW w:w="1245" w:type="dxa"/>
          </w:tcPr>
          <w:p w14:paraId="2447F3B4" w14:textId="77777777" w:rsidR="00040420" w:rsidRPr="00CA7D85" w:rsidRDefault="00040420" w:rsidP="00170FC6">
            <w:pPr>
              <w:pStyle w:val="TAL"/>
            </w:pPr>
          </w:p>
        </w:tc>
      </w:tr>
      <w:tr w:rsidR="004E7D74" w:rsidRPr="00CA7D85" w14:paraId="68ADC7F6" w14:textId="77777777" w:rsidTr="0016650B">
        <w:tc>
          <w:tcPr>
            <w:tcW w:w="4535" w:type="dxa"/>
          </w:tcPr>
          <w:p w14:paraId="486E0A7F" w14:textId="77777777" w:rsidR="004E7D74" w:rsidRPr="00CA7D85" w:rsidRDefault="004E7D74" w:rsidP="004E7D74">
            <w:pPr>
              <w:pStyle w:val="TAL"/>
            </w:pPr>
            <w:r w:rsidRPr="00CA7D85">
              <w:t xml:space="preserve">    DRB-ToAddMod[1] SEQUENCE {</w:t>
            </w:r>
          </w:p>
        </w:tc>
        <w:tc>
          <w:tcPr>
            <w:tcW w:w="2267" w:type="dxa"/>
          </w:tcPr>
          <w:p w14:paraId="40957B49" w14:textId="77777777" w:rsidR="004E7D74" w:rsidRPr="00CA7D85" w:rsidRDefault="004E7D74" w:rsidP="004E7D74">
            <w:pPr>
              <w:pStyle w:val="TAL"/>
            </w:pPr>
          </w:p>
        </w:tc>
        <w:tc>
          <w:tcPr>
            <w:tcW w:w="1700" w:type="dxa"/>
          </w:tcPr>
          <w:p w14:paraId="41A76E7F" w14:textId="77777777" w:rsidR="004E7D74" w:rsidRPr="00CA7D85" w:rsidRDefault="004E7D74" w:rsidP="004E7D74">
            <w:pPr>
              <w:pStyle w:val="TAL"/>
            </w:pPr>
            <w:r w:rsidRPr="00CA7D85">
              <w:t>entry 1</w:t>
            </w:r>
          </w:p>
        </w:tc>
        <w:tc>
          <w:tcPr>
            <w:tcW w:w="1245" w:type="dxa"/>
          </w:tcPr>
          <w:p w14:paraId="4F46C2D8" w14:textId="77777777" w:rsidR="004E7D74" w:rsidRPr="00CA7D85" w:rsidRDefault="004E7D74" w:rsidP="004E7D74">
            <w:pPr>
              <w:pStyle w:val="TAL"/>
            </w:pPr>
          </w:p>
        </w:tc>
      </w:tr>
      <w:tr w:rsidR="004E7D74" w:rsidRPr="00CA7D85" w14:paraId="2DCC6809" w14:textId="77777777" w:rsidTr="00170FC6">
        <w:tc>
          <w:tcPr>
            <w:tcW w:w="4535" w:type="dxa"/>
          </w:tcPr>
          <w:p w14:paraId="6DDD0CFE" w14:textId="77777777" w:rsidR="004E7D74" w:rsidRPr="00CA7D85" w:rsidRDefault="004E7D74" w:rsidP="004E7D74">
            <w:pPr>
              <w:pStyle w:val="TAL"/>
            </w:pPr>
            <w:r w:rsidRPr="00CA7D85">
              <w:t xml:space="preserve">      pdcp-Config</w:t>
            </w:r>
          </w:p>
        </w:tc>
        <w:tc>
          <w:tcPr>
            <w:tcW w:w="2267" w:type="dxa"/>
          </w:tcPr>
          <w:p w14:paraId="54486A4D" w14:textId="77777777" w:rsidR="004E7D74" w:rsidRPr="00CA7D85" w:rsidRDefault="004E7D74" w:rsidP="004E7D74">
            <w:pPr>
              <w:pStyle w:val="TAL"/>
            </w:pPr>
            <w:r w:rsidRPr="00CA7D85">
              <w:t>PDCP-Config</w:t>
            </w:r>
          </w:p>
        </w:tc>
        <w:tc>
          <w:tcPr>
            <w:tcW w:w="1700" w:type="dxa"/>
          </w:tcPr>
          <w:p w14:paraId="7922F9E4" w14:textId="77777777" w:rsidR="004E7D74" w:rsidRPr="00CA7D85" w:rsidRDefault="004E7D74" w:rsidP="004E7D74">
            <w:pPr>
              <w:pStyle w:val="TAL"/>
            </w:pPr>
          </w:p>
        </w:tc>
        <w:tc>
          <w:tcPr>
            <w:tcW w:w="1245" w:type="dxa"/>
          </w:tcPr>
          <w:p w14:paraId="4DD98B93" w14:textId="77777777" w:rsidR="004E7D74" w:rsidRPr="00CA7D85" w:rsidRDefault="004E7D74" w:rsidP="004E7D74">
            <w:pPr>
              <w:pStyle w:val="TAL"/>
            </w:pPr>
          </w:p>
        </w:tc>
      </w:tr>
      <w:tr w:rsidR="004E7D74" w:rsidRPr="00CA7D85" w14:paraId="6BEDC4BF" w14:textId="77777777" w:rsidTr="00170FC6">
        <w:tc>
          <w:tcPr>
            <w:tcW w:w="4535" w:type="dxa"/>
          </w:tcPr>
          <w:p w14:paraId="15BFEEC0" w14:textId="77777777" w:rsidR="004E7D74" w:rsidRPr="00CA7D85" w:rsidRDefault="004E7D74" w:rsidP="004E7D74">
            <w:pPr>
              <w:pStyle w:val="TAL"/>
            </w:pPr>
            <w:r w:rsidRPr="00CA7D85">
              <w:t xml:space="preserve">    }</w:t>
            </w:r>
          </w:p>
        </w:tc>
        <w:tc>
          <w:tcPr>
            <w:tcW w:w="2267" w:type="dxa"/>
          </w:tcPr>
          <w:p w14:paraId="7F36E82E" w14:textId="77777777" w:rsidR="004E7D74" w:rsidRPr="00CA7D85" w:rsidRDefault="004E7D74" w:rsidP="004E7D74">
            <w:pPr>
              <w:pStyle w:val="TAL"/>
            </w:pPr>
          </w:p>
        </w:tc>
        <w:tc>
          <w:tcPr>
            <w:tcW w:w="1700" w:type="dxa"/>
          </w:tcPr>
          <w:p w14:paraId="787621E5" w14:textId="77777777" w:rsidR="004E7D74" w:rsidRPr="00CA7D85" w:rsidRDefault="004E7D74" w:rsidP="004E7D74">
            <w:pPr>
              <w:pStyle w:val="TAL"/>
            </w:pPr>
          </w:p>
        </w:tc>
        <w:tc>
          <w:tcPr>
            <w:tcW w:w="1245" w:type="dxa"/>
          </w:tcPr>
          <w:p w14:paraId="66FF51B0" w14:textId="77777777" w:rsidR="004E7D74" w:rsidRPr="00CA7D85" w:rsidRDefault="004E7D74" w:rsidP="004E7D74">
            <w:pPr>
              <w:pStyle w:val="TAL"/>
            </w:pPr>
          </w:p>
        </w:tc>
      </w:tr>
      <w:tr w:rsidR="004E7D74" w:rsidRPr="00CA7D85" w14:paraId="577CAA37" w14:textId="77777777" w:rsidTr="0016650B">
        <w:tc>
          <w:tcPr>
            <w:tcW w:w="4535" w:type="dxa"/>
          </w:tcPr>
          <w:p w14:paraId="1BA1BE3D" w14:textId="77777777" w:rsidR="004E7D74" w:rsidRPr="00CA7D85" w:rsidRDefault="004E7D74" w:rsidP="0016650B">
            <w:pPr>
              <w:pStyle w:val="TAL"/>
            </w:pPr>
            <w:r w:rsidRPr="00CA7D85">
              <w:t xml:space="preserve">  }</w:t>
            </w:r>
          </w:p>
        </w:tc>
        <w:tc>
          <w:tcPr>
            <w:tcW w:w="2267" w:type="dxa"/>
          </w:tcPr>
          <w:p w14:paraId="270BDE89" w14:textId="77777777" w:rsidR="004E7D74" w:rsidRPr="00CA7D85" w:rsidRDefault="004E7D74" w:rsidP="0016650B">
            <w:pPr>
              <w:pStyle w:val="TAL"/>
            </w:pPr>
          </w:p>
        </w:tc>
        <w:tc>
          <w:tcPr>
            <w:tcW w:w="1700" w:type="dxa"/>
          </w:tcPr>
          <w:p w14:paraId="0D650657" w14:textId="77777777" w:rsidR="004E7D74" w:rsidRPr="00CA7D85" w:rsidRDefault="004E7D74" w:rsidP="0016650B">
            <w:pPr>
              <w:pStyle w:val="TAL"/>
            </w:pPr>
          </w:p>
        </w:tc>
        <w:tc>
          <w:tcPr>
            <w:tcW w:w="1245" w:type="dxa"/>
          </w:tcPr>
          <w:p w14:paraId="77B0DF8A" w14:textId="77777777" w:rsidR="004E7D74" w:rsidRPr="00CA7D85" w:rsidRDefault="004E7D74" w:rsidP="0016650B">
            <w:pPr>
              <w:pStyle w:val="TAL"/>
            </w:pPr>
          </w:p>
        </w:tc>
      </w:tr>
      <w:tr w:rsidR="004E7D74" w:rsidRPr="00CA7D85" w14:paraId="6E887582" w14:textId="77777777" w:rsidTr="00170FC6">
        <w:tc>
          <w:tcPr>
            <w:tcW w:w="4535" w:type="dxa"/>
          </w:tcPr>
          <w:p w14:paraId="649AEE33" w14:textId="77777777" w:rsidR="004E7D74" w:rsidRPr="00CA7D85" w:rsidRDefault="004E7D74" w:rsidP="004E7D74">
            <w:pPr>
              <w:pStyle w:val="TAL"/>
            </w:pPr>
            <w:r w:rsidRPr="00CA7D85">
              <w:t>}</w:t>
            </w:r>
          </w:p>
        </w:tc>
        <w:tc>
          <w:tcPr>
            <w:tcW w:w="2267" w:type="dxa"/>
          </w:tcPr>
          <w:p w14:paraId="26B0FBC9" w14:textId="77777777" w:rsidR="004E7D74" w:rsidRPr="00CA7D85" w:rsidRDefault="004E7D74" w:rsidP="004E7D74">
            <w:pPr>
              <w:pStyle w:val="TAL"/>
            </w:pPr>
          </w:p>
        </w:tc>
        <w:tc>
          <w:tcPr>
            <w:tcW w:w="1700" w:type="dxa"/>
          </w:tcPr>
          <w:p w14:paraId="6EB81F04" w14:textId="77777777" w:rsidR="004E7D74" w:rsidRPr="00CA7D85" w:rsidRDefault="004E7D74" w:rsidP="004E7D74">
            <w:pPr>
              <w:pStyle w:val="TAL"/>
            </w:pPr>
          </w:p>
        </w:tc>
        <w:tc>
          <w:tcPr>
            <w:tcW w:w="1245" w:type="dxa"/>
          </w:tcPr>
          <w:p w14:paraId="288AC3DB" w14:textId="77777777" w:rsidR="004E7D74" w:rsidRPr="00CA7D85" w:rsidRDefault="004E7D74" w:rsidP="004E7D74">
            <w:pPr>
              <w:pStyle w:val="TAL"/>
            </w:pPr>
          </w:p>
        </w:tc>
      </w:tr>
    </w:tbl>
    <w:p w14:paraId="0410EAF9" w14:textId="77777777" w:rsidR="00040420" w:rsidRPr="00CA7D85" w:rsidRDefault="00040420" w:rsidP="00E74B08"/>
    <w:p w14:paraId="181317EB" w14:textId="77777777" w:rsidR="00040420" w:rsidRPr="00CA7D85" w:rsidRDefault="00040420" w:rsidP="00040420">
      <w:pPr>
        <w:pStyle w:val="TH"/>
        <w:rPr>
          <w:lang w:eastAsia="zh-CN"/>
        </w:rPr>
      </w:pPr>
      <w:r w:rsidRPr="00CA7D85">
        <w:t xml:space="preserve">Table 8.2.6.1.1.1.3.3-4: </w:t>
      </w:r>
      <w:r w:rsidRPr="00CA7D85">
        <w:rPr>
          <w:i/>
        </w:rPr>
        <w:t>PDCP-Config</w:t>
      </w:r>
      <w:r w:rsidRPr="00CA7D85">
        <w:t xml:space="preserve"> (Table 8.2.6.1.1.1.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40420" w:rsidRPr="00CA7D85" w14:paraId="4279EE49" w14:textId="77777777" w:rsidTr="00170FC6">
        <w:tc>
          <w:tcPr>
            <w:tcW w:w="9747" w:type="dxa"/>
            <w:gridSpan w:val="4"/>
          </w:tcPr>
          <w:p w14:paraId="2F895476" w14:textId="77777777" w:rsidR="00040420" w:rsidRPr="00CA7D85" w:rsidRDefault="00040420" w:rsidP="00170FC6">
            <w:pPr>
              <w:pStyle w:val="TAH"/>
              <w:jc w:val="left"/>
              <w:rPr>
                <w:b w:val="0"/>
              </w:rPr>
            </w:pPr>
            <w:r w:rsidRPr="00CA7D85">
              <w:rPr>
                <w:b w:val="0"/>
              </w:rPr>
              <w:t>Derivation Path: TS 38.508-1 [4], Table 4.6.3-99 with condition Split</w:t>
            </w:r>
          </w:p>
        </w:tc>
      </w:tr>
      <w:tr w:rsidR="00040420" w:rsidRPr="00CA7D85" w14:paraId="4F86888E" w14:textId="77777777" w:rsidTr="00170FC6">
        <w:tc>
          <w:tcPr>
            <w:tcW w:w="4535" w:type="dxa"/>
          </w:tcPr>
          <w:p w14:paraId="5AB741EE" w14:textId="77777777" w:rsidR="00040420" w:rsidRPr="00CA7D85" w:rsidRDefault="00040420" w:rsidP="00170FC6">
            <w:pPr>
              <w:pStyle w:val="TAH"/>
            </w:pPr>
            <w:r w:rsidRPr="00CA7D85">
              <w:t>Information Element</w:t>
            </w:r>
          </w:p>
        </w:tc>
        <w:tc>
          <w:tcPr>
            <w:tcW w:w="2267" w:type="dxa"/>
          </w:tcPr>
          <w:p w14:paraId="43693861" w14:textId="77777777" w:rsidR="00040420" w:rsidRPr="00CA7D85" w:rsidRDefault="00040420" w:rsidP="00170FC6">
            <w:pPr>
              <w:pStyle w:val="TAH"/>
            </w:pPr>
            <w:r w:rsidRPr="00CA7D85">
              <w:t>Value/remark</w:t>
            </w:r>
          </w:p>
        </w:tc>
        <w:tc>
          <w:tcPr>
            <w:tcW w:w="1700" w:type="dxa"/>
          </w:tcPr>
          <w:p w14:paraId="36A4B0D0" w14:textId="77777777" w:rsidR="00040420" w:rsidRPr="00CA7D85" w:rsidRDefault="00040420" w:rsidP="00170FC6">
            <w:pPr>
              <w:pStyle w:val="TAH"/>
            </w:pPr>
            <w:r w:rsidRPr="00CA7D85">
              <w:t>Comment</w:t>
            </w:r>
          </w:p>
        </w:tc>
        <w:tc>
          <w:tcPr>
            <w:tcW w:w="1245" w:type="dxa"/>
          </w:tcPr>
          <w:p w14:paraId="671FF1A7" w14:textId="77777777" w:rsidR="00040420" w:rsidRPr="00CA7D85" w:rsidRDefault="00040420" w:rsidP="00170FC6">
            <w:pPr>
              <w:pStyle w:val="TAH"/>
            </w:pPr>
            <w:r w:rsidRPr="00CA7D85">
              <w:t>Condition</w:t>
            </w:r>
          </w:p>
        </w:tc>
      </w:tr>
      <w:tr w:rsidR="00040420" w:rsidRPr="00CA7D85" w14:paraId="1A57FB5E" w14:textId="77777777" w:rsidTr="00170FC6">
        <w:tc>
          <w:tcPr>
            <w:tcW w:w="4535" w:type="dxa"/>
          </w:tcPr>
          <w:p w14:paraId="77319735" w14:textId="77777777" w:rsidR="00040420" w:rsidRPr="00CA7D85" w:rsidRDefault="00040420" w:rsidP="00170FC6">
            <w:pPr>
              <w:pStyle w:val="TAL"/>
            </w:pPr>
            <w:r w:rsidRPr="00CA7D85">
              <w:t xml:space="preserve">PDCP-Config ::= </w:t>
            </w:r>
            <w:r w:rsidRPr="00CA7D85">
              <w:rPr>
                <w:snapToGrid w:val="0"/>
              </w:rPr>
              <w:t xml:space="preserve">SEQUENCE </w:t>
            </w:r>
            <w:r w:rsidRPr="00CA7D85">
              <w:t>{</w:t>
            </w:r>
          </w:p>
        </w:tc>
        <w:tc>
          <w:tcPr>
            <w:tcW w:w="2267" w:type="dxa"/>
          </w:tcPr>
          <w:p w14:paraId="4482D479" w14:textId="77777777" w:rsidR="00040420" w:rsidRPr="00CA7D85" w:rsidRDefault="00040420" w:rsidP="00170FC6">
            <w:pPr>
              <w:pStyle w:val="TAL"/>
            </w:pPr>
          </w:p>
        </w:tc>
        <w:tc>
          <w:tcPr>
            <w:tcW w:w="1700" w:type="dxa"/>
          </w:tcPr>
          <w:p w14:paraId="6A1E087C" w14:textId="77777777" w:rsidR="00040420" w:rsidRPr="00CA7D85" w:rsidRDefault="00040420" w:rsidP="00170FC6">
            <w:pPr>
              <w:pStyle w:val="TAL"/>
            </w:pPr>
          </w:p>
        </w:tc>
        <w:tc>
          <w:tcPr>
            <w:tcW w:w="1245" w:type="dxa"/>
          </w:tcPr>
          <w:p w14:paraId="1D3877C8" w14:textId="77777777" w:rsidR="00040420" w:rsidRPr="00CA7D85" w:rsidRDefault="00040420" w:rsidP="00170FC6">
            <w:pPr>
              <w:pStyle w:val="TAL"/>
            </w:pPr>
          </w:p>
        </w:tc>
      </w:tr>
      <w:tr w:rsidR="00040420" w:rsidRPr="00CA7D85" w14:paraId="65707838" w14:textId="77777777" w:rsidTr="00170FC6">
        <w:tc>
          <w:tcPr>
            <w:tcW w:w="4535" w:type="dxa"/>
          </w:tcPr>
          <w:p w14:paraId="3C52F21B" w14:textId="77777777" w:rsidR="00040420" w:rsidRPr="00CA7D85" w:rsidRDefault="00040420" w:rsidP="00170FC6">
            <w:pPr>
              <w:pStyle w:val="TAL"/>
            </w:pPr>
            <w:r w:rsidRPr="00CA7D85">
              <w:t xml:space="preserve">  moreThanOneRLC SEQUENCE {</w:t>
            </w:r>
          </w:p>
        </w:tc>
        <w:tc>
          <w:tcPr>
            <w:tcW w:w="2267" w:type="dxa"/>
          </w:tcPr>
          <w:p w14:paraId="551ECF0C" w14:textId="77777777" w:rsidR="00040420" w:rsidRPr="00CA7D85" w:rsidRDefault="00040420" w:rsidP="00170FC6">
            <w:pPr>
              <w:pStyle w:val="TAL"/>
            </w:pPr>
          </w:p>
        </w:tc>
        <w:tc>
          <w:tcPr>
            <w:tcW w:w="1700" w:type="dxa"/>
          </w:tcPr>
          <w:p w14:paraId="19F9E604" w14:textId="77777777" w:rsidR="00040420" w:rsidRPr="00CA7D85" w:rsidRDefault="00040420" w:rsidP="00170FC6">
            <w:pPr>
              <w:pStyle w:val="TAL"/>
            </w:pPr>
          </w:p>
        </w:tc>
        <w:tc>
          <w:tcPr>
            <w:tcW w:w="1245" w:type="dxa"/>
          </w:tcPr>
          <w:p w14:paraId="22F9D516" w14:textId="77777777" w:rsidR="00040420" w:rsidRPr="00CA7D85" w:rsidRDefault="00040420" w:rsidP="00170FC6">
            <w:pPr>
              <w:pStyle w:val="TAL"/>
            </w:pPr>
          </w:p>
        </w:tc>
      </w:tr>
      <w:tr w:rsidR="00040420" w:rsidRPr="00CA7D85" w14:paraId="7D6E3D70" w14:textId="77777777" w:rsidTr="00170FC6">
        <w:tc>
          <w:tcPr>
            <w:tcW w:w="4535" w:type="dxa"/>
          </w:tcPr>
          <w:p w14:paraId="26C0E445" w14:textId="77777777" w:rsidR="00040420" w:rsidRPr="00CA7D85" w:rsidRDefault="00040420" w:rsidP="00170FC6">
            <w:pPr>
              <w:pStyle w:val="TAL"/>
            </w:pPr>
            <w:r w:rsidRPr="00CA7D85">
              <w:t xml:space="preserve">    primaryPath SEQUENCE {</w:t>
            </w:r>
          </w:p>
        </w:tc>
        <w:tc>
          <w:tcPr>
            <w:tcW w:w="2267" w:type="dxa"/>
          </w:tcPr>
          <w:p w14:paraId="5102026F" w14:textId="77777777" w:rsidR="00040420" w:rsidRPr="00CA7D85" w:rsidRDefault="00040420" w:rsidP="00170FC6">
            <w:pPr>
              <w:pStyle w:val="TAL"/>
            </w:pPr>
          </w:p>
        </w:tc>
        <w:tc>
          <w:tcPr>
            <w:tcW w:w="1700" w:type="dxa"/>
          </w:tcPr>
          <w:p w14:paraId="55242E38" w14:textId="77777777" w:rsidR="00040420" w:rsidRPr="00CA7D85" w:rsidRDefault="00040420" w:rsidP="00170FC6">
            <w:pPr>
              <w:pStyle w:val="TAL"/>
            </w:pPr>
          </w:p>
        </w:tc>
        <w:tc>
          <w:tcPr>
            <w:tcW w:w="1245" w:type="dxa"/>
          </w:tcPr>
          <w:p w14:paraId="680E08A3" w14:textId="77777777" w:rsidR="00040420" w:rsidRPr="00CA7D85" w:rsidRDefault="00040420" w:rsidP="00170FC6">
            <w:pPr>
              <w:pStyle w:val="TAL"/>
            </w:pPr>
          </w:p>
        </w:tc>
      </w:tr>
      <w:tr w:rsidR="00040420" w:rsidRPr="00CA7D85" w14:paraId="43BA9B68" w14:textId="77777777" w:rsidTr="00170FC6">
        <w:tc>
          <w:tcPr>
            <w:tcW w:w="4535" w:type="dxa"/>
          </w:tcPr>
          <w:p w14:paraId="0937E4EE" w14:textId="77777777" w:rsidR="00040420" w:rsidRPr="00CA7D85" w:rsidRDefault="00040420" w:rsidP="00170FC6">
            <w:pPr>
              <w:pStyle w:val="TAL"/>
            </w:pPr>
            <w:r w:rsidRPr="00CA7D85">
              <w:t xml:space="preserve">      logicalChannel</w:t>
            </w:r>
          </w:p>
        </w:tc>
        <w:tc>
          <w:tcPr>
            <w:tcW w:w="2267" w:type="dxa"/>
          </w:tcPr>
          <w:p w14:paraId="40564006" w14:textId="77777777" w:rsidR="00040420" w:rsidRPr="00CA7D85" w:rsidRDefault="00040420" w:rsidP="00170FC6">
            <w:pPr>
              <w:pStyle w:val="TAL"/>
            </w:pPr>
            <w:r w:rsidRPr="00CA7D85">
              <w:t>LogicalChannelIdentity with Condition DRB j</w:t>
            </w:r>
          </w:p>
        </w:tc>
        <w:tc>
          <w:tcPr>
            <w:tcW w:w="1700" w:type="dxa"/>
          </w:tcPr>
          <w:p w14:paraId="47E2FD8C" w14:textId="77777777" w:rsidR="00040420" w:rsidRPr="00CA7D85" w:rsidRDefault="00040420" w:rsidP="00170FC6">
            <w:pPr>
              <w:pStyle w:val="TAL"/>
              <w:rPr>
                <w:lang w:eastAsia="zh-CN"/>
              </w:rPr>
            </w:pPr>
            <w:r w:rsidRPr="00CA7D85">
              <w:rPr>
                <w:lang w:eastAsia="zh-CN"/>
              </w:rPr>
              <w:t xml:space="preserve">j is the ID of the DRB added in </w:t>
            </w:r>
            <w:r w:rsidRPr="00CA7D85">
              <w:t>Table 8.2.6.1.1.1.3.3-3, which is allocated according to internal TTCN mapping</w:t>
            </w:r>
          </w:p>
        </w:tc>
        <w:tc>
          <w:tcPr>
            <w:tcW w:w="1245" w:type="dxa"/>
          </w:tcPr>
          <w:p w14:paraId="6A25B5C1" w14:textId="77777777" w:rsidR="00040420" w:rsidRPr="00CA7D85" w:rsidRDefault="00040420" w:rsidP="00170FC6">
            <w:pPr>
              <w:pStyle w:val="TAL"/>
            </w:pPr>
          </w:p>
        </w:tc>
      </w:tr>
      <w:tr w:rsidR="00040420" w:rsidRPr="00CA7D85" w14:paraId="6F0B6E5A" w14:textId="77777777" w:rsidTr="00170FC6">
        <w:tc>
          <w:tcPr>
            <w:tcW w:w="4535" w:type="dxa"/>
          </w:tcPr>
          <w:p w14:paraId="68E8CD01" w14:textId="77777777" w:rsidR="00040420" w:rsidRPr="00CA7D85" w:rsidRDefault="00040420" w:rsidP="00170FC6">
            <w:pPr>
              <w:pStyle w:val="TAL"/>
            </w:pPr>
            <w:r w:rsidRPr="00CA7D85">
              <w:t xml:space="preserve">    }</w:t>
            </w:r>
          </w:p>
        </w:tc>
        <w:tc>
          <w:tcPr>
            <w:tcW w:w="2267" w:type="dxa"/>
          </w:tcPr>
          <w:p w14:paraId="460D929A" w14:textId="77777777" w:rsidR="00040420" w:rsidRPr="00CA7D85" w:rsidRDefault="00040420" w:rsidP="00170FC6">
            <w:pPr>
              <w:pStyle w:val="TAL"/>
            </w:pPr>
          </w:p>
        </w:tc>
        <w:tc>
          <w:tcPr>
            <w:tcW w:w="1700" w:type="dxa"/>
          </w:tcPr>
          <w:p w14:paraId="11BE05B9" w14:textId="77777777" w:rsidR="00040420" w:rsidRPr="00CA7D85" w:rsidRDefault="00040420" w:rsidP="00170FC6">
            <w:pPr>
              <w:pStyle w:val="TAL"/>
            </w:pPr>
          </w:p>
        </w:tc>
        <w:tc>
          <w:tcPr>
            <w:tcW w:w="1245" w:type="dxa"/>
          </w:tcPr>
          <w:p w14:paraId="41EE53A3" w14:textId="77777777" w:rsidR="00040420" w:rsidRPr="00CA7D85" w:rsidRDefault="00040420" w:rsidP="00170FC6">
            <w:pPr>
              <w:pStyle w:val="TAL"/>
            </w:pPr>
          </w:p>
        </w:tc>
      </w:tr>
      <w:tr w:rsidR="00040420" w:rsidRPr="00CA7D85" w14:paraId="1378CC00" w14:textId="77777777" w:rsidTr="00170FC6">
        <w:tc>
          <w:tcPr>
            <w:tcW w:w="4535" w:type="dxa"/>
          </w:tcPr>
          <w:p w14:paraId="2495603E" w14:textId="77777777" w:rsidR="00040420" w:rsidRPr="00CA7D85" w:rsidRDefault="00040420" w:rsidP="00170FC6">
            <w:pPr>
              <w:pStyle w:val="TAL"/>
            </w:pPr>
            <w:r w:rsidRPr="00CA7D85">
              <w:t xml:space="preserve">    pdcp-Duplication</w:t>
            </w:r>
          </w:p>
        </w:tc>
        <w:tc>
          <w:tcPr>
            <w:tcW w:w="2267" w:type="dxa"/>
          </w:tcPr>
          <w:p w14:paraId="1199F395" w14:textId="77777777" w:rsidR="00040420" w:rsidRPr="00CA7D85" w:rsidRDefault="00040420" w:rsidP="00170FC6">
            <w:pPr>
              <w:pStyle w:val="TAL"/>
            </w:pPr>
            <w:r w:rsidRPr="00CA7D85">
              <w:t>True</w:t>
            </w:r>
          </w:p>
        </w:tc>
        <w:tc>
          <w:tcPr>
            <w:tcW w:w="1700" w:type="dxa"/>
          </w:tcPr>
          <w:p w14:paraId="5A22526D" w14:textId="77777777" w:rsidR="00040420" w:rsidRPr="00CA7D85" w:rsidRDefault="00040420" w:rsidP="00170FC6">
            <w:pPr>
              <w:pStyle w:val="TAL"/>
            </w:pPr>
          </w:p>
        </w:tc>
        <w:tc>
          <w:tcPr>
            <w:tcW w:w="1245" w:type="dxa"/>
          </w:tcPr>
          <w:p w14:paraId="71C0FB62" w14:textId="77777777" w:rsidR="00040420" w:rsidRPr="00CA7D85" w:rsidRDefault="00040420" w:rsidP="00170FC6">
            <w:pPr>
              <w:pStyle w:val="TAL"/>
            </w:pPr>
          </w:p>
        </w:tc>
      </w:tr>
      <w:tr w:rsidR="00040420" w:rsidRPr="00CA7D85" w14:paraId="69A4C811" w14:textId="77777777" w:rsidTr="00170FC6">
        <w:tc>
          <w:tcPr>
            <w:tcW w:w="4535" w:type="dxa"/>
          </w:tcPr>
          <w:p w14:paraId="1C36D6F9" w14:textId="77777777" w:rsidR="00040420" w:rsidRPr="00CA7D85" w:rsidRDefault="00040420" w:rsidP="00170FC6">
            <w:pPr>
              <w:pStyle w:val="TAL"/>
            </w:pPr>
            <w:r w:rsidRPr="00CA7D85">
              <w:t xml:space="preserve">  }</w:t>
            </w:r>
          </w:p>
        </w:tc>
        <w:tc>
          <w:tcPr>
            <w:tcW w:w="2267" w:type="dxa"/>
          </w:tcPr>
          <w:p w14:paraId="7EE1C00E" w14:textId="77777777" w:rsidR="00040420" w:rsidRPr="00CA7D85" w:rsidRDefault="00040420" w:rsidP="00170FC6">
            <w:pPr>
              <w:pStyle w:val="TAL"/>
            </w:pPr>
          </w:p>
        </w:tc>
        <w:tc>
          <w:tcPr>
            <w:tcW w:w="1700" w:type="dxa"/>
          </w:tcPr>
          <w:p w14:paraId="3591E2BB" w14:textId="77777777" w:rsidR="00040420" w:rsidRPr="00CA7D85" w:rsidRDefault="00040420" w:rsidP="00170FC6">
            <w:pPr>
              <w:pStyle w:val="TAL"/>
            </w:pPr>
          </w:p>
        </w:tc>
        <w:tc>
          <w:tcPr>
            <w:tcW w:w="1245" w:type="dxa"/>
          </w:tcPr>
          <w:p w14:paraId="38B3ED56" w14:textId="77777777" w:rsidR="00040420" w:rsidRPr="00CA7D85" w:rsidRDefault="00040420" w:rsidP="00170FC6">
            <w:pPr>
              <w:pStyle w:val="TAL"/>
            </w:pPr>
          </w:p>
        </w:tc>
      </w:tr>
      <w:tr w:rsidR="00040420" w:rsidRPr="00CA7D85" w14:paraId="094D86BA" w14:textId="77777777" w:rsidTr="00170FC6">
        <w:tc>
          <w:tcPr>
            <w:tcW w:w="4535" w:type="dxa"/>
          </w:tcPr>
          <w:p w14:paraId="719C2D7B" w14:textId="77777777" w:rsidR="00040420" w:rsidRPr="00CA7D85" w:rsidRDefault="00040420" w:rsidP="00170FC6">
            <w:pPr>
              <w:pStyle w:val="TAL"/>
            </w:pPr>
            <w:r w:rsidRPr="00CA7D85">
              <w:t>}</w:t>
            </w:r>
          </w:p>
        </w:tc>
        <w:tc>
          <w:tcPr>
            <w:tcW w:w="2267" w:type="dxa"/>
          </w:tcPr>
          <w:p w14:paraId="0F89CAD0" w14:textId="77777777" w:rsidR="00040420" w:rsidRPr="00CA7D85" w:rsidRDefault="00040420" w:rsidP="00170FC6">
            <w:pPr>
              <w:pStyle w:val="TAL"/>
            </w:pPr>
          </w:p>
        </w:tc>
        <w:tc>
          <w:tcPr>
            <w:tcW w:w="1700" w:type="dxa"/>
          </w:tcPr>
          <w:p w14:paraId="34363C3E" w14:textId="77777777" w:rsidR="00040420" w:rsidRPr="00CA7D85" w:rsidRDefault="00040420" w:rsidP="00170FC6">
            <w:pPr>
              <w:pStyle w:val="TAL"/>
            </w:pPr>
          </w:p>
        </w:tc>
        <w:tc>
          <w:tcPr>
            <w:tcW w:w="1245" w:type="dxa"/>
          </w:tcPr>
          <w:p w14:paraId="1FB1F695" w14:textId="77777777" w:rsidR="00040420" w:rsidRPr="00CA7D85" w:rsidRDefault="00040420" w:rsidP="00170FC6">
            <w:pPr>
              <w:pStyle w:val="TAL"/>
            </w:pPr>
          </w:p>
        </w:tc>
      </w:tr>
    </w:tbl>
    <w:p w14:paraId="7E3643D1" w14:textId="77777777" w:rsidR="00040420" w:rsidRPr="00CA7D85" w:rsidRDefault="00040420" w:rsidP="00040420"/>
    <w:p w14:paraId="02D49640" w14:textId="77777777" w:rsidR="00040420" w:rsidRPr="00CA7D85" w:rsidRDefault="00040420" w:rsidP="00040420">
      <w:pPr>
        <w:pStyle w:val="TH"/>
      </w:pPr>
      <w:r w:rsidRPr="00CA7D85">
        <w:t xml:space="preserve">Table 8.2.6.1.1.1.3.3-5: </w:t>
      </w:r>
      <w:r w:rsidRPr="00CA7D85">
        <w:rPr>
          <w:i/>
        </w:rPr>
        <w:t>RLC-BearerConfig-1</w:t>
      </w:r>
      <w:r w:rsidRPr="00CA7D85">
        <w:t xml:space="preserve"> (Table 8.2.6.1.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40420" w:rsidRPr="00CA7D85" w14:paraId="56FC5835" w14:textId="77777777" w:rsidTr="00170FC6">
        <w:tc>
          <w:tcPr>
            <w:tcW w:w="9747" w:type="dxa"/>
            <w:gridSpan w:val="4"/>
          </w:tcPr>
          <w:p w14:paraId="3094C954" w14:textId="77777777" w:rsidR="00040420" w:rsidRPr="00CA7D85" w:rsidRDefault="00040420" w:rsidP="00170FC6">
            <w:pPr>
              <w:pStyle w:val="TAH"/>
              <w:jc w:val="left"/>
              <w:rPr>
                <w:b w:val="0"/>
              </w:rPr>
            </w:pPr>
            <w:r w:rsidRPr="00CA7D85">
              <w:rPr>
                <w:b w:val="0"/>
              </w:rPr>
              <w:t>Derivation Path: TS 38.508-1 [4], Table 4.6.3-148 with Condition AM</w:t>
            </w:r>
          </w:p>
        </w:tc>
      </w:tr>
      <w:tr w:rsidR="00040420" w:rsidRPr="00CA7D85" w14:paraId="199C0A01" w14:textId="77777777" w:rsidTr="00170FC6">
        <w:tc>
          <w:tcPr>
            <w:tcW w:w="4535" w:type="dxa"/>
          </w:tcPr>
          <w:p w14:paraId="29D0DF0B" w14:textId="77777777" w:rsidR="00040420" w:rsidRPr="00CA7D85" w:rsidRDefault="00040420" w:rsidP="00170FC6">
            <w:pPr>
              <w:pStyle w:val="TAH"/>
            </w:pPr>
            <w:r w:rsidRPr="00CA7D85">
              <w:t>Information Element</w:t>
            </w:r>
          </w:p>
        </w:tc>
        <w:tc>
          <w:tcPr>
            <w:tcW w:w="2267" w:type="dxa"/>
          </w:tcPr>
          <w:p w14:paraId="4D097127" w14:textId="77777777" w:rsidR="00040420" w:rsidRPr="00CA7D85" w:rsidRDefault="00040420" w:rsidP="00170FC6">
            <w:pPr>
              <w:pStyle w:val="TAH"/>
            </w:pPr>
            <w:r w:rsidRPr="00CA7D85">
              <w:t>Value/remark</w:t>
            </w:r>
          </w:p>
        </w:tc>
        <w:tc>
          <w:tcPr>
            <w:tcW w:w="1700" w:type="dxa"/>
          </w:tcPr>
          <w:p w14:paraId="7E46BBEE" w14:textId="77777777" w:rsidR="00040420" w:rsidRPr="00CA7D85" w:rsidRDefault="00040420" w:rsidP="00170FC6">
            <w:pPr>
              <w:pStyle w:val="TAH"/>
            </w:pPr>
            <w:r w:rsidRPr="00CA7D85">
              <w:t>Comment</w:t>
            </w:r>
          </w:p>
        </w:tc>
        <w:tc>
          <w:tcPr>
            <w:tcW w:w="1245" w:type="dxa"/>
          </w:tcPr>
          <w:p w14:paraId="7AA4A6B3" w14:textId="77777777" w:rsidR="00040420" w:rsidRPr="00CA7D85" w:rsidRDefault="00040420" w:rsidP="00170FC6">
            <w:pPr>
              <w:pStyle w:val="TAH"/>
            </w:pPr>
            <w:r w:rsidRPr="00CA7D85">
              <w:t>Condition</w:t>
            </w:r>
          </w:p>
        </w:tc>
      </w:tr>
      <w:tr w:rsidR="00040420" w:rsidRPr="00CA7D85" w14:paraId="2733DF00" w14:textId="77777777" w:rsidTr="00170FC6">
        <w:tc>
          <w:tcPr>
            <w:tcW w:w="4535" w:type="dxa"/>
          </w:tcPr>
          <w:p w14:paraId="12388E46" w14:textId="77777777" w:rsidR="00040420" w:rsidRPr="00CA7D85" w:rsidRDefault="00040420" w:rsidP="00170FC6">
            <w:pPr>
              <w:pStyle w:val="TAL"/>
            </w:pPr>
            <w:r w:rsidRPr="00CA7D85">
              <w:t>RLC-BearerConfig ::= SEQUENCE {</w:t>
            </w:r>
          </w:p>
        </w:tc>
        <w:tc>
          <w:tcPr>
            <w:tcW w:w="2267" w:type="dxa"/>
          </w:tcPr>
          <w:p w14:paraId="1EB6D8F7" w14:textId="77777777" w:rsidR="00040420" w:rsidRPr="00CA7D85" w:rsidRDefault="00040420" w:rsidP="00170FC6">
            <w:pPr>
              <w:pStyle w:val="TAL"/>
            </w:pPr>
          </w:p>
        </w:tc>
        <w:tc>
          <w:tcPr>
            <w:tcW w:w="1700" w:type="dxa"/>
          </w:tcPr>
          <w:p w14:paraId="67AE44C9" w14:textId="77777777" w:rsidR="00040420" w:rsidRPr="00CA7D85" w:rsidRDefault="00040420" w:rsidP="00170FC6">
            <w:pPr>
              <w:pStyle w:val="TAL"/>
            </w:pPr>
          </w:p>
        </w:tc>
        <w:tc>
          <w:tcPr>
            <w:tcW w:w="1245" w:type="dxa"/>
          </w:tcPr>
          <w:p w14:paraId="2391B0AF" w14:textId="77777777" w:rsidR="00040420" w:rsidRPr="00CA7D85" w:rsidRDefault="00040420" w:rsidP="00170FC6">
            <w:pPr>
              <w:pStyle w:val="TAL"/>
            </w:pPr>
          </w:p>
        </w:tc>
      </w:tr>
      <w:tr w:rsidR="00040420" w:rsidRPr="00CA7D85" w14:paraId="24EDF19C" w14:textId="77777777" w:rsidTr="00170FC6">
        <w:tc>
          <w:tcPr>
            <w:tcW w:w="4535" w:type="dxa"/>
          </w:tcPr>
          <w:p w14:paraId="0BFECA09" w14:textId="77777777" w:rsidR="00040420" w:rsidRPr="00CA7D85" w:rsidRDefault="00040420" w:rsidP="00170FC6">
            <w:pPr>
              <w:pStyle w:val="TAL"/>
            </w:pPr>
            <w:r w:rsidRPr="00CA7D85">
              <w:t xml:space="preserve">  logicalChannelIdentity</w:t>
            </w:r>
          </w:p>
        </w:tc>
        <w:tc>
          <w:tcPr>
            <w:tcW w:w="2267" w:type="dxa"/>
          </w:tcPr>
          <w:p w14:paraId="4899763D" w14:textId="77777777" w:rsidR="00040420" w:rsidRPr="00CA7D85" w:rsidRDefault="00040420" w:rsidP="00170FC6">
            <w:pPr>
              <w:pStyle w:val="TAL"/>
            </w:pPr>
            <w:r w:rsidRPr="00CA7D85">
              <w:t>LogicalChannelIdentity with condition DRB j</w:t>
            </w:r>
          </w:p>
        </w:tc>
        <w:tc>
          <w:tcPr>
            <w:tcW w:w="1700" w:type="dxa"/>
          </w:tcPr>
          <w:p w14:paraId="4259DA20" w14:textId="77777777" w:rsidR="00040420" w:rsidRPr="00CA7D85" w:rsidRDefault="00040420" w:rsidP="00170FC6">
            <w:pPr>
              <w:pStyle w:val="TAL"/>
            </w:pPr>
            <w:r w:rsidRPr="00CA7D85">
              <w:rPr>
                <w:lang w:eastAsia="zh-CN"/>
              </w:rPr>
              <w:t>ID of primary logical channel</w:t>
            </w:r>
          </w:p>
        </w:tc>
        <w:tc>
          <w:tcPr>
            <w:tcW w:w="1245" w:type="dxa"/>
          </w:tcPr>
          <w:p w14:paraId="0C11E0E9" w14:textId="77777777" w:rsidR="00040420" w:rsidRPr="00CA7D85" w:rsidRDefault="00040420" w:rsidP="00170FC6">
            <w:pPr>
              <w:pStyle w:val="TAL"/>
            </w:pPr>
          </w:p>
        </w:tc>
      </w:tr>
      <w:tr w:rsidR="00040420" w:rsidRPr="00CA7D85" w14:paraId="31AB5654" w14:textId="77777777" w:rsidTr="00170FC6">
        <w:tc>
          <w:tcPr>
            <w:tcW w:w="4535" w:type="dxa"/>
          </w:tcPr>
          <w:p w14:paraId="575AB288" w14:textId="77777777" w:rsidR="00040420" w:rsidRPr="00CA7D85" w:rsidRDefault="00040420" w:rsidP="00170FC6">
            <w:pPr>
              <w:pStyle w:val="TAL"/>
            </w:pPr>
            <w:r w:rsidRPr="00CA7D85">
              <w:t xml:space="preserve">  servedRadioBearer CHOICE {</w:t>
            </w:r>
          </w:p>
        </w:tc>
        <w:tc>
          <w:tcPr>
            <w:tcW w:w="2267" w:type="dxa"/>
          </w:tcPr>
          <w:p w14:paraId="4D7FE279" w14:textId="77777777" w:rsidR="00040420" w:rsidRPr="00CA7D85" w:rsidRDefault="00040420" w:rsidP="00170FC6">
            <w:pPr>
              <w:pStyle w:val="TAL"/>
            </w:pPr>
          </w:p>
        </w:tc>
        <w:tc>
          <w:tcPr>
            <w:tcW w:w="1700" w:type="dxa"/>
          </w:tcPr>
          <w:p w14:paraId="3E201858" w14:textId="77777777" w:rsidR="00040420" w:rsidRPr="00CA7D85" w:rsidRDefault="00040420" w:rsidP="00170FC6">
            <w:pPr>
              <w:pStyle w:val="TAL"/>
            </w:pPr>
          </w:p>
        </w:tc>
        <w:tc>
          <w:tcPr>
            <w:tcW w:w="1245" w:type="dxa"/>
          </w:tcPr>
          <w:p w14:paraId="7052C062" w14:textId="77777777" w:rsidR="00040420" w:rsidRPr="00CA7D85" w:rsidRDefault="00040420" w:rsidP="00170FC6">
            <w:pPr>
              <w:pStyle w:val="TAL"/>
            </w:pPr>
          </w:p>
        </w:tc>
      </w:tr>
      <w:tr w:rsidR="00040420" w:rsidRPr="00CA7D85" w14:paraId="6A01B9E4" w14:textId="77777777" w:rsidTr="00170FC6">
        <w:tc>
          <w:tcPr>
            <w:tcW w:w="4535" w:type="dxa"/>
          </w:tcPr>
          <w:p w14:paraId="151BAF8E" w14:textId="77777777" w:rsidR="00040420" w:rsidRPr="00CA7D85" w:rsidRDefault="00040420" w:rsidP="00170FC6">
            <w:pPr>
              <w:pStyle w:val="TAL"/>
            </w:pPr>
            <w:r w:rsidRPr="00CA7D85">
              <w:t xml:space="preserve">    drb-Identity</w:t>
            </w:r>
          </w:p>
        </w:tc>
        <w:tc>
          <w:tcPr>
            <w:tcW w:w="2267" w:type="dxa"/>
          </w:tcPr>
          <w:p w14:paraId="622AA8A9" w14:textId="77777777" w:rsidR="00040420" w:rsidRPr="00CA7D85" w:rsidDel="00714507" w:rsidRDefault="00040420" w:rsidP="00170FC6">
            <w:pPr>
              <w:pStyle w:val="TAL"/>
            </w:pPr>
            <w:r w:rsidRPr="00CA7D85">
              <w:t>DRB-Identity with condition DRB j</w:t>
            </w:r>
          </w:p>
        </w:tc>
        <w:tc>
          <w:tcPr>
            <w:tcW w:w="1700" w:type="dxa"/>
          </w:tcPr>
          <w:p w14:paraId="19953F94" w14:textId="77777777" w:rsidR="00040420" w:rsidRPr="00CA7D85" w:rsidRDefault="00040420" w:rsidP="00170FC6">
            <w:pPr>
              <w:pStyle w:val="TAL"/>
            </w:pPr>
          </w:p>
        </w:tc>
        <w:tc>
          <w:tcPr>
            <w:tcW w:w="1245" w:type="dxa"/>
          </w:tcPr>
          <w:p w14:paraId="0DB4BEA0" w14:textId="77777777" w:rsidR="00040420" w:rsidRPr="00CA7D85" w:rsidRDefault="00040420" w:rsidP="00170FC6">
            <w:pPr>
              <w:pStyle w:val="TAL"/>
            </w:pPr>
          </w:p>
        </w:tc>
      </w:tr>
      <w:tr w:rsidR="00040420" w:rsidRPr="00CA7D85" w14:paraId="2F0E46B8" w14:textId="77777777" w:rsidTr="00170FC6">
        <w:tc>
          <w:tcPr>
            <w:tcW w:w="4535" w:type="dxa"/>
          </w:tcPr>
          <w:p w14:paraId="5F4561C1" w14:textId="77777777" w:rsidR="00040420" w:rsidRPr="00CA7D85" w:rsidRDefault="00040420" w:rsidP="00170FC6">
            <w:pPr>
              <w:pStyle w:val="TAL"/>
            </w:pPr>
            <w:r w:rsidRPr="00CA7D85">
              <w:t xml:space="preserve">  }</w:t>
            </w:r>
          </w:p>
        </w:tc>
        <w:tc>
          <w:tcPr>
            <w:tcW w:w="2267" w:type="dxa"/>
          </w:tcPr>
          <w:p w14:paraId="03C4019C" w14:textId="77777777" w:rsidR="00040420" w:rsidRPr="00CA7D85" w:rsidDel="00714507" w:rsidRDefault="00040420" w:rsidP="00170FC6">
            <w:pPr>
              <w:pStyle w:val="TAL"/>
            </w:pPr>
          </w:p>
        </w:tc>
        <w:tc>
          <w:tcPr>
            <w:tcW w:w="1700" w:type="dxa"/>
          </w:tcPr>
          <w:p w14:paraId="117E5EA5" w14:textId="77777777" w:rsidR="00040420" w:rsidRPr="00CA7D85" w:rsidRDefault="00040420" w:rsidP="00170FC6">
            <w:pPr>
              <w:pStyle w:val="TAL"/>
            </w:pPr>
          </w:p>
        </w:tc>
        <w:tc>
          <w:tcPr>
            <w:tcW w:w="1245" w:type="dxa"/>
          </w:tcPr>
          <w:p w14:paraId="3801906C" w14:textId="77777777" w:rsidR="00040420" w:rsidRPr="00CA7D85" w:rsidRDefault="00040420" w:rsidP="00170FC6">
            <w:pPr>
              <w:pStyle w:val="TAL"/>
            </w:pPr>
          </w:p>
        </w:tc>
      </w:tr>
      <w:tr w:rsidR="00040420" w:rsidRPr="00CA7D85" w14:paraId="0B1A5785" w14:textId="77777777" w:rsidTr="00170FC6">
        <w:tc>
          <w:tcPr>
            <w:tcW w:w="4535" w:type="dxa"/>
          </w:tcPr>
          <w:p w14:paraId="51BBBF42" w14:textId="77777777" w:rsidR="00040420" w:rsidRPr="00CA7D85" w:rsidRDefault="00040420" w:rsidP="00170FC6">
            <w:pPr>
              <w:pStyle w:val="TAL"/>
            </w:pPr>
            <w:r w:rsidRPr="00CA7D85">
              <w:t xml:space="preserve">  rlc-Config CHOICE {</w:t>
            </w:r>
          </w:p>
        </w:tc>
        <w:tc>
          <w:tcPr>
            <w:tcW w:w="2267" w:type="dxa"/>
          </w:tcPr>
          <w:p w14:paraId="2AA52C95" w14:textId="77777777" w:rsidR="00040420" w:rsidRPr="00CA7D85" w:rsidDel="00714507" w:rsidRDefault="00040420" w:rsidP="00170FC6">
            <w:pPr>
              <w:pStyle w:val="TAL"/>
            </w:pPr>
          </w:p>
        </w:tc>
        <w:tc>
          <w:tcPr>
            <w:tcW w:w="1700" w:type="dxa"/>
          </w:tcPr>
          <w:p w14:paraId="1DAC0F4C" w14:textId="77777777" w:rsidR="00040420" w:rsidRPr="00CA7D85" w:rsidRDefault="00040420" w:rsidP="00170FC6">
            <w:pPr>
              <w:pStyle w:val="TAL"/>
            </w:pPr>
          </w:p>
        </w:tc>
        <w:tc>
          <w:tcPr>
            <w:tcW w:w="1245" w:type="dxa"/>
          </w:tcPr>
          <w:p w14:paraId="6CD38ECE" w14:textId="77777777" w:rsidR="00040420" w:rsidRPr="00CA7D85" w:rsidRDefault="00040420" w:rsidP="00170FC6">
            <w:pPr>
              <w:pStyle w:val="TAL"/>
            </w:pPr>
          </w:p>
        </w:tc>
      </w:tr>
      <w:tr w:rsidR="00040420" w:rsidRPr="00CA7D85" w14:paraId="42D7857F" w14:textId="77777777" w:rsidTr="00170FC6">
        <w:tc>
          <w:tcPr>
            <w:tcW w:w="4535" w:type="dxa"/>
          </w:tcPr>
          <w:p w14:paraId="0C9C4556" w14:textId="77777777" w:rsidR="00040420" w:rsidRPr="00CA7D85" w:rsidRDefault="00040420" w:rsidP="00170FC6">
            <w:pPr>
              <w:pStyle w:val="TAL"/>
            </w:pPr>
            <w:r w:rsidRPr="00CA7D85">
              <w:t xml:space="preserve">    </w:t>
            </w:r>
            <w:r w:rsidRPr="00CA7D85">
              <w:rPr>
                <w:snapToGrid w:val="0"/>
              </w:rPr>
              <w:t>am SEQUENCE {</w:t>
            </w:r>
          </w:p>
        </w:tc>
        <w:tc>
          <w:tcPr>
            <w:tcW w:w="2267" w:type="dxa"/>
          </w:tcPr>
          <w:p w14:paraId="621CBAAC" w14:textId="77777777" w:rsidR="00040420" w:rsidRPr="00CA7D85" w:rsidDel="00714507" w:rsidRDefault="00040420" w:rsidP="00170FC6">
            <w:pPr>
              <w:pStyle w:val="TAL"/>
            </w:pPr>
          </w:p>
        </w:tc>
        <w:tc>
          <w:tcPr>
            <w:tcW w:w="1700" w:type="dxa"/>
          </w:tcPr>
          <w:p w14:paraId="03324ECD" w14:textId="77777777" w:rsidR="00040420" w:rsidRPr="00CA7D85" w:rsidRDefault="00040420" w:rsidP="00170FC6">
            <w:pPr>
              <w:pStyle w:val="TAL"/>
            </w:pPr>
          </w:p>
        </w:tc>
        <w:tc>
          <w:tcPr>
            <w:tcW w:w="1245" w:type="dxa"/>
          </w:tcPr>
          <w:p w14:paraId="3C05BAAE" w14:textId="77777777" w:rsidR="00040420" w:rsidRPr="00CA7D85" w:rsidRDefault="00040420" w:rsidP="00170FC6">
            <w:pPr>
              <w:pStyle w:val="TAL"/>
            </w:pPr>
          </w:p>
        </w:tc>
      </w:tr>
      <w:tr w:rsidR="00040420" w:rsidRPr="00CA7D85" w14:paraId="6D3CE046" w14:textId="77777777" w:rsidTr="00170FC6">
        <w:tc>
          <w:tcPr>
            <w:tcW w:w="4535" w:type="dxa"/>
          </w:tcPr>
          <w:p w14:paraId="61293346" w14:textId="77777777" w:rsidR="00040420" w:rsidRPr="00CA7D85" w:rsidRDefault="00040420" w:rsidP="00170FC6">
            <w:pPr>
              <w:pStyle w:val="TAL"/>
            </w:pPr>
            <w:r w:rsidRPr="00CA7D85">
              <w:t xml:space="preserve">      ul-AM-RLC SEQUENCE {</w:t>
            </w:r>
          </w:p>
        </w:tc>
        <w:tc>
          <w:tcPr>
            <w:tcW w:w="2267" w:type="dxa"/>
          </w:tcPr>
          <w:p w14:paraId="04A0F1FB" w14:textId="77777777" w:rsidR="00040420" w:rsidRPr="00CA7D85" w:rsidDel="00714507" w:rsidRDefault="00040420" w:rsidP="00170FC6">
            <w:pPr>
              <w:pStyle w:val="TAL"/>
            </w:pPr>
          </w:p>
        </w:tc>
        <w:tc>
          <w:tcPr>
            <w:tcW w:w="1700" w:type="dxa"/>
          </w:tcPr>
          <w:p w14:paraId="2D6FCCBA" w14:textId="77777777" w:rsidR="00040420" w:rsidRPr="00CA7D85" w:rsidRDefault="00040420" w:rsidP="00170FC6">
            <w:pPr>
              <w:pStyle w:val="TAL"/>
            </w:pPr>
          </w:p>
        </w:tc>
        <w:tc>
          <w:tcPr>
            <w:tcW w:w="1245" w:type="dxa"/>
          </w:tcPr>
          <w:p w14:paraId="350DCB4C" w14:textId="77777777" w:rsidR="00040420" w:rsidRPr="00CA7D85" w:rsidRDefault="00040420" w:rsidP="00170FC6">
            <w:pPr>
              <w:pStyle w:val="TAL"/>
            </w:pPr>
          </w:p>
        </w:tc>
      </w:tr>
      <w:tr w:rsidR="00040420" w:rsidRPr="00CA7D85" w14:paraId="41C67B0E" w14:textId="77777777" w:rsidTr="00170FC6">
        <w:tc>
          <w:tcPr>
            <w:tcW w:w="4535" w:type="dxa"/>
          </w:tcPr>
          <w:p w14:paraId="5374CA13" w14:textId="77777777" w:rsidR="00040420" w:rsidRPr="00CA7D85" w:rsidRDefault="00040420" w:rsidP="00170FC6">
            <w:pPr>
              <w:pStyle w:val="TAL"/>
            </w:pPr>
            <w:r w:rsidRPr="00CA7D85">
              <w:t xml:space="preserve">        maxRetxThreshold</w:t>
            </w:r>
          </w:p>
        </w:tc>
        <w:tc>
          <w:tcPr>
            <w:tcW w:w="2267" w:type="dxa"/>
          </w:tcPr>
          <w:p w14:paraId="4279236D" w14:textId="77777777" w:rsidR="00040420" w:rsidRPr="00CA7D85" w:rsidDel="00714507" w:rsidRDefault="00040420" w:rsidP="00170FC6">
            <w:pPr>
              <w:pStyle w:val="TAL"/>
            </w:pPr>
            <w:r w:rsidRPr="00CA7D85">
              <w:rPr>
                <w:lang w:eastAsia="zh-CN"/>
              </w:rPr>
              <w:t>t32</w:t>
            </w:r>
          </w:p>
        </w:tc>
        <w:tc>
          <w:tcPr>
            <w:tcW w:w="1700" w:type="dxa"/>
          </w:tcPr>
          <w:p w14:paraId="3C50F559" w14:textId="77777777" w:rsidR="00040420" w:rsidRPr="00CA7D85" w:rsidRDefault="00040420" w:rsidP="00170FC6">
            <w:pPr>
              <w:pStyle w:val="TAL"/>
            </w:pPr>
            <w:r w:rsidRPr="00CA7D85">
              <w:rPr>
                <w:lang w:eastAsia="zh-CN"/>
              </w:rPr>
              <w:t>To ensure RLC failure happens before RLF</w:t>
            </w:r>
          </w:p>
        </w:tc>
        <w:tc>
          <w:tcPr>
            <w:tcW w:w="1245" w:type="dxa"/>
          </w:tcPr>
          <w:p w14:paraId="08E12EA1" w14:textId="77777777" w:rsidR="00040420" w:rsidRPr="00CA7D85" w:rsidRDefault="00040420" w:rsidP="00170FC6">
            <w:pPr>
              <w:pStyle w:val="TAL"/>
            </w:pPr>
          </w:p>
        </w:tc>
      </w:tr>
      <w:tr w:rsidR="00040420" w:rsidRPr="00CA7D85" w14:paraId="216BE439" w14:textId="77777777" w:rsidTr="00170FC6">
        <w:tc>
          <w:tcPr>
            <w:tcW w:w="4535" w:type="dxa"/>
          </w:tcPr>
          <w:p w14:paraId="766B9423" w14:textId="77777777" w:rsidR="00040420" w:rsidRPr="00CA7D85" w:rsidRDefault="00040420" w:rsidP="00170FC6">
            <w:pPr>
              <w:pStyle w:val="TAL"/>
            </w:pPr>
            <w:r w:rsidRPr="00CA7D85">
              <w:t xml:space="preserve">      }</w:t>
            </w:r>
          </w:p>
        </w:tc>
        <w:tc>
          <w:tcPr>
            <w:tcW w:w="2267" w:type="dxa"/>
          </w:tcPr>
          <w:p w14:paraId="181EEA91" w14:textId="77777777" w:rsidR="00040420" w:rsidRPr="00CA7D85" w:rsidDel="00714507" w:rsidRDefault="00040420" w:rsidP="00170FC6">
            <w:pPr>
              <w:pStyle w:val="TAL"/>
            </w:pPr>
          </w:p>
        </w:tc>
        <w:tc>
          <w:tcPr>
            <w:tcW w:w="1700" w:type="dxa"/>
          </w:tcPr>
          <w:p w14:paraId="75198D39" w14:textId="77777777" w:rsidR="00040420" w:rsidRPr="00CA7D85" w:rsidRDefault="00040420" w:rsidP="00170FC6">
            <w:pPr>
              <w:pStyle w:val="TAL"/>
            </w:pPr>
          </w:p>
        </w:tc>
        <w:tc>
          <w:tcPr>
            <w:tcW w:w="1245" w:type="dxa"/>
          </w:tcPr>
          <w:p w14:paraId="704BA7A9" w14:textId="77777777" w:rsidR="00040420" w:rsidRPr="00CA7D85" w:rsidRDefault="00040420" w:rsidP="00170FC6">
            <w:pPr>
              <w:pStyle w:val="TAL"/>
            </w:pPr>
          </w:p>
        </w:tc>
      </w:tr>
      <w:tr w:rsidR="00040420" w:rsidRPr="00CA7D85" w14:paraId="7C51DCF3" w14:textId="77777777" w:rsidTr="00170FC6">
        <w:tc>
          <w:tcPr>
            <w:tcW w:w="4535" w:type="dxa"/>
          </w:tcPr>
          <w:p w14:paraId="431F32DA" w14:textId="77777777" w:rsidR="00040420" w:rsidRPr="00CA7D85" w:rsidRDefault="00040420" w:rsidP="00170FC6">
            <w:pPr>
              <w:pStyle w:val="TAL"/>
            </w:pPr>
            <w:r w:rsidRPr="00CA7D85">
              <w:t xml:space="preserve">    </w:t>
            </w:r>
            <w:r w:rsidRPr="00CA7D85">
              <w:rPr>
                <w:lang w:eastAsia="zh-CN"/>
              </w:rPr>
              <w:t>}</w:t>
            </w:r>
          </w:p>
        </w:tc>
        <w:tc>
          <w:tcPr>
            <w:tcW w:w="2267" w:type="dxa"/>
          </w:tcPr>
          <w:p w14:paraId="1EEEAE5D" w14:textId="77777777" w:rsidR="00040420" w:rsidRPr="00CA7D85" w:rsidDel="00714507" w:rsidRDefault="00040420" w:rsidP="00170FC6">
            <w:pPr>
              <w:pStyle w:val="TAL"/>
            </w:pPr>
          </w:p>
        </w:tc>
        <w:tc>
          <w:tcPr>
            <w:tcW w:w="1700" w:type="dxa"/>
          </w:tcPr>
          <w:p w14:paraId="45A3DF1B" w14:textId="77777777" w:rsidR="00040420" w:rsidRPr="00CA7D85" w:rsidRDefault="00040420" w:rsidP="00170FC6">
            <w:pPr>
              <w:pStyle w:val="TAL"/>
            </w:pPr>
          </w:p>
        </w:tc>
        <w:tc>
          <w:tcPr>
            <w:tcW w:w="1245" w:type="dxa"/>
          </w:tcPr>
          <w:p w14:paraId="3AB2E6ED" w14:textId="77777777" w:rsidR="00040420" w:rsidRPr="00CA7D85" w:rsidRDefault="00040420" w:rsidP="00170FC6">
            <w:pPr>
              <w:pStyle w:val="TAL"/>
            </w:pPr>
          </w:p>
        </w:tc>
      </w:tr>
      <w:tr w:rsidR="00040420" w:rsidRPr="00CA7D85" w14:paraId="50954712" w14:textId="77777777" w:rsidTr="00170FC6">
        <w:tc>
          <w:tcPr>
            <w:tcW w:w="4535" w:type="dxa"/>
          </w:tcPr>
          <w:p w14:paraId="6B9641B9" w14:textId="77777777" w:rsidR="00040420" w:rsidRPr="00CA7D85" w:rsidRDefault="00040420" w:rsidP="00170FC6">
            <w:pPr>
              <w:pStyle w:val="TAL"/>
            </w:pPr>
            <w:r w:rsidRPr="00CA7D85">
              <w:t xml:space="preserve">  </w:t>
            </w:r>
            <w:r w:rsidRPr="00CA7D85">
              <w:rPr>
                <w:lang w:eastAsia="zh-CN"/>
              </w:rPr>
              <w:t>}</w:t>
            </w:r>
          </w:p>
        </w:tc>
        <w:tc>
          <w:tcPr>
            <w:tcW w:w="2267" w:type="dxa"/>
          </w:tcPr>
          <w:p w14:paraId="7E644253" w14:textId="77777777" w:rsidR="00040420" w:rsidRPr="00CA7D85" w:rsidDel="00714507" w:rsidRDefault="00040420" w:rsidP="00170FC6">
            <w:pPr>
              <w:pStyle w:val="TAL"/>
            </w:pPr>
          </w:p>
        </w:tc>
        <w:tc>
          <w:tcPr>
            <w:tcW w:w="1700" w:type="dxa"/>
          </w:tcPr>
          <w:p w14:paraId="67516E8C" w14:textId="77777777" w:rsidR="00040420" w:rsidRPr="00CA7D85" w:rsidRDefault="00040420" w:rsidP="00170FC6">
            <w:pPr>
              <w:pStyle w:val="TAL"/>
            </w:pPr>
          </w:p>
        </w:tc>
        <w:tc>
          <w:tcPr>
            <w:tcW w:w="1245" w:type="dxa"/>
          </w:tcPr>
          <w:p w14:paraId="3A0AEF90" w14:textId="77777777" w:rsidR="00040420" w:rsidRPr="00CA7D85" w:rsidRDefault="00040420" w:rsidP="00170FC6">
            <w:pPr>
              <w:pStyle w:val="TAL"/>
            </w:pPr>
          </w:p>
        </w:tc>
      </w:tr>
      <w:tr w:rsidR="00040420" w:rsidRPr="00CA7D85" w14:paraId="1A728FB9" w14:textId="77777777" w:rsidTr="00170FC6">
        <w:tc>
          <w:tcPr>
            <w:tcW w:w="4535" w:type="dxa"/>
          </w:tcPr>
          <w:p w14:paraId="09D45CA0" w14:textId="77777777" w:rsidR="00040420" w:rsidRPr="00CA7D85" w:rsidRDefault="00040420" w:rsidP="00170FC6">
            <w:pPr>
              <w:pStyle w:val="TAL"/>
            </w:pPr>
            <w:r w:rsidRPr="00CA7D85">
              <w:t xml:space="preserve">  mac-LogicalChannelConfig SEQUENCE {</w:t>
            </w:r>
          </w:p>
        </w:tc>
        <w:tc>
          <w:tcPr>
            <w:tcW w:w="2267" w:type="dxa"/>
          </w:tcPr>
          <w:p w14:paraId="32F22CDC" w14:textId="77777777" w:rsidR="00040420" w:rsidRPr="00CA7D85" w:rsidDel="00714507" w:rsidRDefault="00040420" w:rsidP="00170FC6">
            <w:pPr>
              <w:pStyle w:val="TAL"/>
            </w:pPr>
          </w:p>
        </w:tc>
        <w:tc>
          <w:tcPr>
            <w:tcW w:w="1700" w:type="dxa"/>
          </w:tcPr>
          <w:p w14:paraId="0FAFB962" w14:textId="77777777" w:rsidR="00040420" w:rsidRPr="00CA7D85" w:rsidRDefault="00040420" w:rsidP="00170FC6">
            <w:pPr>
              <w:pStyle w:val="TAL"/>
            </w:pPr>
          </w:p>
        </w:tc>
        <w:tc>
          <w:tcPr>
            <w:tcW w:w="1245" w:type="dxa"/>
          </w:tcPr>
          <w:p w14:paraId="6367A6B0" w14:textId="77777777" w:rsidR="00040420" w:rsidRPr="00CA7D85" w:rsidRDefault="00040420" w:rsidP="00170FC6">
            <w:pPr>
              <w:pStyle w:val="TAL"/>
            </w:pPr>
          </w:p>
        </w:tc>
      </w:tr>
      <w:tr w:rsidR="00040420" w:rsidRPr="00CA7D85" w14:paraId="3FB38BEF" w14:textId="77777777" w:rsidTr="00170FC6">
        <w:tc>
          <w:tcPr>
            <w:tcW w:w="4535" w:type="dxa"/>
          </w:tcPr>
          <w:p w14:paraId="38006142" w14:textId="77777777" w:rsidR="00040420" w:rsidRPr="00CA7D85" w:rsidRDefault="00040420" w:rsidP="00170FC6">
            <w:pPr>
              <w:pStyle w:val="TAL"/>
            </w:pPr>
            <w:r w:rsidRPr="00CA7D85">
              <w:t xml:space="preserve">    ul-SpecificParameters </w:t>
            </w:r>
            <w:r w:rsidRPr="00CA7D85">
              <w:rPr>
                <w:snapToGrid w:val="0"/>
              </w:rPr>
              <w:t xml:space="preserve">SEQUENCE </w:t>
            </w:r>
            <w:r w:rsidRPr="00CA7D85">
              <w:t>{</w:t>
            </w:r>
          </w:p>
        </w:tc>
        <w:tc>
          <w:tcPr>
            <w:tcW w:w="2267" w:type="dxa"/>
          </w:tcPr>
          <w:p w14:paraId="019FEB89" w14:textId="77777777" w:rsidR="00040420" w:rsidRPr="00CA7D85" w:rsidDel="00714507" w:rsidRDefault="00040420" w:rsidP="00170FC6">
            <w:pPr>
              <w:pStyle w:val="TAL"/>
            </w:pPr>
          </w:p>
        </w:tc>
        <w:tc>
          <w:tcPr>
            <w:tcW w:w="1700" w:type="dxa"/>
          </w:tcPr>
          <w:p w14:paraId="6F1B8FFA" w14:textId="77777777" w:rsidR="00040420" w:rsidRPr="00CA7D85" w:rsidRDefault="00040420" w:rsidP="00170FC6">
            <w:pPr>
              <w:pStyle w:val="TAL"/>
            </w:pPr>
          </w:p>
        </w:tc>
        <w:tc>
          <w:tcPr>
            <w:tcW w:w="1245" w:type="dxa"/>
          </w:tcPr>
          <w:p w14:paraId="0F6F6648" w14:textId="77777777" w:rsidR="00040420" w:rsidRPr="00CA7D85" w:rsidRDefault="00040420" w:rsidP="00170FC6">
            <w:pPr>
              <w:pStyle w:val="TAL"/>
            </w:pPr>
          </w:p>
        </w:tc>
      </w:tr>
      <w:tr w:rsidR="00040420" w:rsidRPr="00CA7D85" w14:paraId="5CD43D9B" w14:textId="77777777" w:rsidTr="00170FC6">
        <w:tc>
          <w:tcPr>
            <w:tcW w:w="4535" w:type="dxa"/>
          </w:tcPr>
          <w:p w14:paraId="660C1701" w14:textId="77777777" w:rsidR="00040420" w:rsidRPr="00CA7D85" w:rsidRDefault="00040420" w:rsidP="00170FC6">
            <w:pPr>
              <w:pStyle w:val="TAL"/>
            </w:pPr>
            <w:r w:rsidRPr="00CA7D85">
              <w:t xml:space="preserve">      </w:t>
            </w:r>
            <w:r w:rsidRPr="00CA7D85">
              <w:rPr>
                <w:lang w:eastAsia="ko-KR"/>
              </w:rPr>
              <w:t xml:space="preserve">allowedServingCells </w:t>
            </w:r>
            <w:r w:rsidRPr="00CA7D85">
              <w:t xml:space="preserve">SEQUENCE (SIZE (1..maxNrofServingCells-1)) OF </w:t>
            </w:r>
            <w:r w:rsidR="00C55B6C" w:rsidRPr="00CA7D85">
              <w:t xml:space="preserve">ServCellIndex </w:t>
            </w:r>
            <w:r w:rsidRPr="00CA7D85">
              <w:t>{</w:t>
            </w:r>
          </w:p>
        </w:tc>
        <w:tc>
          <w:tcPr>
            <w:tcW w:w="2267" w:type="dxa"/>
          </w:tcPr>
          <w:p w14:paraId="78DB70A1" w14:textId="77777777" w:rsidR="00040420" w:rsidRPr="00CA7D85" w:rsidDel="00714507" w:rsidRDefault="00040420" w:rsidP="00170FC6">
            <w:pPr>
              <w:pStyle w:val="TAL"/>
              <w:rPr>
                <w:lang w:eastAsia="zh-CN"/>
              </w:rPr>
            </w:pPr>
            <w:r w:rsidRPr="00CA7D85">
              <w:rPr>
                <w:lang w:eastAsia="zh-CN"/>
              </w:rPr>
              <w:t>1 entry</w:t>
            </w:r>
          </w:p>
        </w:tc>
        <w:tc>
          <w:tcPr>
            <w:tcW w:w="1700" w:type="dxa"/>
          </w:tcPr>
          <w:p w14:paraId="157CC694" w14:textId="77777777" w:rsidR="00040420" w:rsidRPr="00CA7D85" w:rsidRDefault="00040420" w:rsidP="00170FC6">
            <w:pPr>
              <w:pStyle w:val="TAL"/>
            </w:pPr>
          </w:p>
        </w:tc>
        <w:tc>
          <w:tcPr>
            <w:tcW w:w="1245" w:type="dxa"/>
          </w:tcPr>
          <w:p w14:paraId="6EDAD96E" w14:textId="77777777" w:rsidR="00040420" w:rsidRPr="00CA7D85" w:rsidRDefault="00040420" w:rsidP="00170FC6">
            <w:pPr>
              <w:pStyle w:val="TAL"/>
            </w:pPr>
          </w:p>
        </w:tc>
      </w:tr>
      <w:tr w:rsidR="00040420" w:rsidRPr="00CA7D85" w14:paraId="4B1448EA" w14:textId="77777777" w:rsidTr="00170FC6">
        <w:tc>
          <w:tcPr>
            <w:tcW w:w="4535" w:type="dxa"/>
          </w:tcPr>
          <w:p w14:paraId="554C4BD5" w14:textId="77777777" w:rsidR="00040420" w:rsidRPr="00CA7D85" w:rsidRDefault="00040420" w:rsidP="00170FC6">
            <w:pPr>
              <w:pStyle w:val="TAL"/>
            </w:pPr>
            <w:r w:rsidRPr="00CA7D85">
              <w:t xml:space="preserve">        ServCellIndex[1]</w:t>
            </w:r>
          </w:p>
        </w:tc>
        <w:tc>
          <w:tcPr>
            <w:tcW w:w="2267" w:type="dxa"/>
          </w:tcPr>
          <w:p w14:paraId="6B061320" w14:textId="77777777" w:rsidR="00040420" w:rsidRPr="00CA7D85" w:rsidRDefault="00040420" w:rsidP="00170FC6">
            <w:pPr>
              <w:pStyle w:val="TAL"/>
              <w:rPr>
                <w:lang w:eastAsia="zh-CN"/>
              </w:rPr>
            </w:pPr>
            <w:r w:rsidRPr="00CA7D85">
              <w:t>ServCellIndex of NR Cell 1</w:t>
            </w:r>
          </w:p>
        </w:tc>
        <w:tc>
          <w:tcPr>
            <w:tcW w:w="1700" w:type="dxa"/>
          </w:tcPr>
          <w:p w14:paraId="6318B047" w14:textId="77777777" w:rsidR="00040420" w:rsidRPr="00CA7D85" w:rsidRDefault="00C55B6C" w:rsidP="00170FC6">
            <w:pPr>
              <w:pStyle w:val="TAL"/>
            </w:pPr>
            <w:r w:rsidRPr="00CA7D85">
              <w:t>entry 1</w:t>
            </w:r>
          </w:p>
        </w:tc>
        <w:tc>
          <w:tcPr>
            <w:tcW w:w="1245" w:type="dxa"/>
          </w:tcPr>
          <w:p w14:paraId="452F8529" w14:textId="77777777" w:rsidR="00040420" w:rsidRPr="00CA7D85" w:rsidRDefault="00040420" w:rsidP="00170FC6">
            <w:pPr>
              <w:pStyle w:val="TAL"/>
            </w:pPr>
          </w:p>
        </w:tc>
      </w:tr>
      <w:tr w:rsidR="00040420" w:rsidRPr="00CA7D85" w14:paraId="7B260D90" w14:textId="77777777" w:rsidTr="00170FC6">
        <w:tc>
          <w:tcPr>
            <w:tcW w:w="4535" w:type="dxa"/>
          </w:tcPr>
          <w:p w14:paraId="643E1CBC" w14:textId="77777777" w:rsidR="00040420" w:rsidRPr="00CA7D85" w:rsidRDefault="00040420" w:rsidP="00170FC6">
            <w:pPr>
              <w:pStyle w:val="TAL"/>
            </w:pPr>
            <w:r w:rsidRPr="00CA7D85">
              <w:t xml:space="preserve">      }</w:t>
            </w:r>
          </w:p>
        </w:tc>
        <w:tc>
          <w:tcPr>
            <w:tcW w:w="2267" w:type="dxa"/>
          </w:tcPr>
          <w:p w14:paraId="3DE14F6F" w14:textId="77777777" w:rsidR="00040420" w:rsidRPr="00CA7D85" w:rsidRDefault="00040420" w:rsidP="00170FC6">
            <w:pPr>
              <w:pStyle w:val="TAL"/>
              <w:rPr>
                <w:lang w:eastAsia="zh-CN"/>
              </w:rPr>
            </w:pPr>
          </w:p>
        </w:tc>
        <w:tc>
          <w:tcPr>
            <w:tcW w:w="1700" w:type="dxa"/>
          </w:tcPr>
          <w:p w14:paraId="07B127D3" w14:textId="77777777" w:rsidR="00040420" w:rsidRPr="00CA7D85" w:rsidRDefault="00040420" w:rsidP="00170FC6">
            <w:pPr>
              <w:pStyle w:val="TAL"/>
            </w:pPr>
          </w:p>
        </w:tc>
        <w:tc>
          <w:tcPr>
            <w:tcW w:w="1245" w:type="dxa"/>
          </w:tcPr>
          <w:p w14:paraId="32517C9B" w14:textId="77777777" w:rsidR="00040420" w:rsidRPr="00CA7D85" w:rsidRDefault="00040420" w:rsidP="00170FC6">
            <w:pPr>
              <w:pStyle w:val="TAL"/>
            </w:pPr>
          </w:p>
        </w:tc>
      </w:tr>
      <w:tr w:rsidR="00040420" w:rsidRPr="00CA7D85" w14:paraId="30E5D9AF" w14:textId="77777777" w:rsidTr="00170FC6">
        <w:tc>
          <w:tcPr>
            <w:tcW w:w="4535" w:type="dxa"/>
          </w:tcPr>
          <w:p w14:paraId="7DE3438C" w14:textId="77777777" w:rsidR="00040420" w:rsidRPr="00CA7D85" w:rsidRDefault="00040420" w:rsidP="00170FC6">
            <w:pPr>
              <w:pStyle w:val="TAL"/>
            </w:pPr>
            <w:r w:rsidRPr="00CA7D85">
              <w:t xml:space="preserve">    }</w:t>
            </w:r>
          </w:p>
        </w:tc>
        <w:tc>
          <w:tcPr>
            <w:tcW w:w="2267" w:type="dxa"/>
          </w:tcPr>
          <w:p w14:paraId="12A343FA" w14:textId="77777777" w:rsidR="00040420" w:rsidRPr="00CA7D85" w:rsidDel="00714507" w:rsidRDefault="00040420" w:rsidP="00170FC6">
            <w:pPr>
              <w:pStyle w:val="TAL"/>
            </w:pPr>
          </w:p>
        </w:tc>
        <w:tc>
          <w:tcPr>
            <w:tcW w:w="1700" w:type="dxa"/>
          </w:tcPr>
          <w:p w14:paraId="1C7399E0" w14:textId="77777777" w:rsidR="00040420" w:rsidRPr="00CA7D85" w:rsidRDefault="00040420" w:rsidP="00170FC6">
            <w:pPr>
              <w:pStyle w:val="TAL"/>
            </w:pPr>
          </w:p>
        </w:tc>
        <w:tc>
          <w:tcPr>
            <w:tcW w:w="1245" w:type="dxa"/>
          </w:tcPr>
          <w:p w14:paraId="19E2E7DD" w14:textId="77777777" w:rsidR="00040420" w:rsidRPr="00CA7D85" w:rsidRDefault="00040420" w:rsidP="00170FC6">
            <w:pPr>
              <w:pStyle w:val="TAL"/>
            </w:pPr>
          </w:p>
        </w:tc>
      </w:tr>
      <w:tr w:rsidR="00040420" w:rsidRPr="00CA7D85" w14:paraId="40AC3575" w14:textId="77777777" w:rsidTr="00170FC6">
        <w:tc>
          <w:tcPr>
            <w:tcW w:w="4535" w:type="dxa"/>
          </w:tcPr>
          <w:p w14:paraId="7CDCE497" w14:textId="77777777" w:rsidR="00040420" w:rsidRPr="00CA7D85" w:rsidRDefault="00040420" w:rsidP="00170FC6">
            <w:pPr>
              <w:pStyle w:val="TAL"/>
              <w:rPr>
                <w:lang w:eastAsia="zh-CN"/>
              </w:rPr>
            </w:pPr>
            <w:r w:rsidRPr="00CA7D85">
              <w:t xml:space="preserve">  </w:t>
            </w:r>
            <w:r w:rsidRPr="00CA7D85">
              <w:rPr>
                <w:lang w:eastAsia="zh-CN"/>
              </w:rPr>
              <w:t>}</w:t>
            </w:r>
          </w:p>
        </w:tc>
        <w:tc>
          <w:tcPr>
            <w:tcW w:w="2267" w:type="dxa"/>
          </w:tcPr>
          <w:p w14:paraId="413A62C7" w14:textId="77777777" w:rsidR="00040420" w:rsidRPr="00CA7D85" w:rsidDel="00714507" w:rsidRDefault="00040420" w:rsidP="00170FC6">
            <w:pPr>
              <w:pStyle w:val="TAL"/>
            </w:pPr>
          </w:p>
        </w:tc>
        <w:tc>
          <w:tcPr>
            <w:tcW w:w="1700" w:type="dxa"/>
          </w:tcPr>
          <w:p w14:paraId="77EC31C0" w14:textId="77777777" w:rsidR="00040420" w:rsidRPr="00CA7D85" w:rsidRDefault="00040420" w:rsidP="00170FC6">
            <w:pPr>
              <w:pStyle w:val="TAL"/>
            </w:pPr>
          </w:p>
        </w:tc>
        <w:tc>
          <w:tcPr>
            <w:tcW w:w="1245" w:type="dxa"/>
          </w:tcPr>
          <w:p w14:paraId="3B3D7B33" w14:textId="77777777" w:rsidR="00040420" w:rsidRPr="00CA7D85" w:rsidRDefault="00040420" w:rsidP="00170FC6">
            <w:pPr>
              <w:pStyle w:val="TAL"/>
            </w:pPr>
          </w:p>
        </w:tc>
      </w:tr>
      <w:tr w:rsidR="00040420" w:rsidRPr="00CA7D85" w14:paraId="6D1B36EC" w14:textId="77777777" w:rsidTr="00170FC6">
        <w:tc>
          <w:tcPr>
            <w:tcW w:w="4535" w:type="dxa"/>
            <w:tcBorders>
              <w:bottom w:val="single" w:sz="4" w:space="0" w:color="auto"/>
            </w:tcBorders>
          </w:tcPr>
          <w:p w14:paraId="298BB2DB" w14:textId="77777777" w:rsidR="00040420" w:rsidRPr="00CA7D85" w:rsidRDefault="00040420" w:rsidP="00170FC6">
            <w:pPr>
              <w:pStyle w:val="TAL"/>
            </w:pPr>
            <w:r w:rsidRPr="00CA7D85">
              <w:t>}</w:t>
            </w:r>
          </w:p>
        </w:tc>
        <w:tc>
          <w:tcPr>
            <w:tcW w:w="2267" w:type="dxa"/>
          </w:tcPr>
          <w:p w14:paraId="6F593DDE" w14:textId="77777777" w:rsidR="00040420" w:rsidRPr="00CA7D85" w:rsidRDefault="00040420" w:rsidP="00170FC6">
            <w:pPr>
              <w:pStyle w:val="TAL"/>
            </w:pPr>
          </w:p>
        </w:tc>
        <w:tc>
          <w:tcPr>
            <w:tcW w:w="1700" w:type="dxa"/>
          </w:tcPr>
          <w:p w14:paraId="4DA76456" w14:textId="77777777" w:rsidR="00040420" w:rsidRPr="00CA7D85" w:rsidRDefault="00040420" w:rsidP="00170FC6">
            <w:pPr>
              <w:pStyle w:val="TAL"/>
            </w:pPr>
          </w:p>
        </w:tc>
        <w:tc>
          <w:tcPr>
            <w:tcW w:w="1245" w:type="dxa"/>
          </w:tcPr>
          <w:p w14:paraId="29C1064B" w14:textId="77777777" w:rsidR="00040420" w:rsidRPr="00CA7D85" w:rsidRDefault="00040420" w:rsidP="00170FC6">
            <w:pPr>
              <w:pStyle w:val="TAL"/>
            </w:pPr>
          </w:p>
        </w:tc>
      </w:tr>
    </w:tbl>
    <w:p w14:paraId="4816E71B" w14:textId="77777777" w:rsidR="00040420" w:rsidRPr="00CA7D85" w:rsidRDefault="00040420" w:rsidP="00040420"/>
    <w:p w14:paraId="31ACDBE3" w14:textId="77777777" w:rsidR="00040420" w:rsidRPr="00CA7D85" w:rsidRDefault="00040420" w:rsidP="00040420">
      <w:pPr>
        <w:pStyle w:val="TH"/>
      </w:pPr>
      <w:r w:rsidRPr="00CA7D85">
        <w:t xml:space="preserve">Table 8.2.6.1.1.1.3.3-6: </w:t>
      </w:r>
      <w:r w:rsidRPr="00CA7D85">
        <w:rPr>
          <w:i/>
        </w:rPr>
        <w:t>RLC-BearerConfig-2</w:t>
      </w:r>
      <w:r w:rsidRPr="00CA7D85">
        <w:t xml:space="preserve"> (Table 8.2.6.1.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40420" w:rsidRPr="00CA7D85" w14:paraId="73AAF8CE" w14:textId="77777777" w:rsidTr="00170FC6">
        <w:tc>
          <w:tcPr>
            <w:tcW w:w="9747" w:type="dxa"/>
            <w:gridSpan w:val="4"/>
          </w:tcPr>
          <w:p w14:paraId="4F7C6E94" w14:textId="77777777" w:rsidR="00040420" w:rsidRPr="00CA7D85" w:rsidRDefault="00040420" w:rsidP="00170FC6">
            <w:pPr>
              <w:pStyle w:val="TAH"/>
              <w:jc w:val="left"/>
              <w:rPr>
                <w:b w:val="0"/>
              </w:rPr>
            </w:pPr>
            <w:r w:rsidRPr="00CA7D85">
              <w:rPr>
                <w:b w:val="0"/>
              </w:rPr>
              <w:t>Derivation Path: TS 38.508-1 [4], Table 4.6.3-148 with Condition AM</w:t>
            </w:r>
          </w:p>
        </w:tc>
      </w:tr>
      <w:tr w:rsidR="00040420" w:rsidRPr="00CA7D85" w14:paraId="2E01B40B" w14:textId="77777777" w:rsidTr="00170FC6">
        <w:tc>
          <w:tcPr>
            <w:tcW w:w="4535" w:type="dxa"/>
          </w:tcPr>
          <w:p w14:paraId="0117FD43" w14:textId="77777777" w:rsidR="00040420" w:rsidRPr="00CA7D85" w:rsidRDefault="00040420" w:rsidP="00170FC6">
            <w:pPr>
              <w:pStyle w:val="TAH"/>
            </w:pPr>
            <w:r w:rsidRPr="00CA7D85">
              <w:t>Information Element</w:t>
            </w:r>
          </w:p>
        </w:tc>
        <w:tc>
          <w:tcPr>
            <w:tcW w:w="2267" w:type="dxa"/>
          </w:tcPr>
          <w:p w14:paraId="105BA1B9" w14:textId="77777777" w:rsidR="00040420" w:rsidRPr="00CA7D85" w:rsidRDefault="00040420" w:rsidP="00170FC6">
            <w:pPr>
              <w:pStyle w:val="TAH"/>
            </w:pPr>
            <w:r w:rsidRPr="00CA7D85">
              <w:t>Value/remark</w:t>
            </w:r>
          </w:p>
        </w:tc>
        <w:tc>
          <w:tcPr>
            <w:tcW w:w="1700" w:type="dxa"/>
          </w:tcPr>
          <w:p w14:paraId="2657FA65" w14:textId="77777777" w:rsidR="00040420" w:rsidRPr="00CA7D85" w:rsidRDefault="00040420" w:rsidP="00170FC6">
            <w:pPr>
              <w:pStyle w:val="TAH"/>
            </w:pPr>
            <w:r w:rsidRPr="00CA7D85">
              <w:t>Comment</w:t>
            </w:r>
          </w:p>
        </w:tc>
        <w:tc>
          <w:tcPr>
            <w:tcW w:w="1245" w:type="dxa"/>
          </w:tcPr>
          <w:p w14:paraId="182DBEE9" w14:textId="77777777" w:rsidR="00040420" w:rsidRPr="00CA7D85" w:rsidRDefault="00040420" w:rsidP="00170FC6">
            <w:pPr>
              <w:pStyle w:val="TAH"/>
            </w:pPr>
            <w:r w:rsidRPr="00CA7D85">
              <w:t>Condition</w:t>
            </w:r>
          </w:p>
        </w:tc>
      </w:tr>
      <w:tr w:rsidR="00040420" w:rsidRPr="00CA7D85" w14:paraId="2E5DA342" w14:textId="77777777" w:rsidTr="00170FC6">
        <w:tc>
          <w:tcPr>
            <w:tcW w:w="4535" w:type="dxa"/>
          </w:tcPr>
          <w:p w14:paraId="1264DF74" w14:textId="77777777" w:rsidR="00040420" w:rsidRPr="00CA7D85" w:rsidRDefault="00040420" w:rsidP="00170FC6">
            <w:pPr>
              <w:pStyle w:val="TAL"/>
            </w:pPr>
            <w:r w:rsidRPr="00CA7D85">
              <w:t>RLC-BearerConfig ::= SEQUENCE {</w:t>
            </w:r>
          </w:p>
        </w:tc>
        <w:tc>
          <w:tcPr>
            <w:tcW w:w="2267" w:type="dxa"/>
          </w:tcPr>
          <w:p w14:paraId="42DD31FB" w14:textId="77777777" w:rsidR="00040420" w:rsidRPr="00CA7D85" w:rsidRDefault="00040420" w:rsidP="00170FC6">
            <w:pPr>
              <w:pStyle w:val="TAL"/>
            </w:pPr>
          </w:p>
        </w:tc>
        <w:tc>
          <w:tcPr>
            <w:tcW w:w="1700" w:type="dxa"/>
          </w:tcPr>
          <w:p w14:paraId="3AD33B4B" w14:textId="77777777" w:rsidR="00040420" w:rsidRPr="00CA7D85" w:rsidRDefault="00040420" w:rsidP="00170FC6">
            <w:pPr>
              <w:pStyle w:val="TAL"/>
            </w:pPr>
          </w:p>
        </w:tc>
        <w:tc>
          <w:tcPr>
            <w:tcW w:w="1245" w:type="dxa"/>
          </w:tcPr>
          <w:p w14:paraId="54968AF4" w14:textId="77777777" w:rsidR="00040420" w:rsidRPr="00CA7D85" w:rsidRDefault="00040420" w:rsidP="00170FC6">
            <w:pPr>
              <w:pStyle w:val="TAL"/>
            </w:pPr>
          </w:p>
        </w:tc>
      </w:tr>
      <w:tr w:rsidR="00040420" w:rsidRPr="00CA7D85" w14:paraId="2D2ACA6F" w14:textId="77777777" w:rsidTr="00170FC6">
        <w:tc>
          <w:tcPr>
            <w:tcW w:w="4535" w:type="dxa"/>
          </w:tcPr>
          <w:p w14:paraId="594CF50A" w14:textId="77777777" w:rsidR="00040420" w:rsidRPr="00CA7D85" w:rsidRDefault="00040420" w:rsidP="00170FC6">
            <w:pPr>
              <w:pStyle w:val="TAL"/>
            </w:pPr>
            <w:r w:rsidRPr="00CA7D85">
              <w:t xml:space="preserve">  logicalChannelIdentity</w:t>
            </w:r>
          </w:p>
        </w:tc>
        <w:tc>
          <w:tcPr>
            <w:tcW w:w="2267" w:type="dxa"/>
          </w:tcPr>
          <w:p w14:paraId="78616735" w14:textId="77777777" w:rsidR="00040420" w:rsidRPr="00CA7D85" w:rsidRDefault="00040420" w:rsidP="00170FC6">
            <w:pPr>
              <w:pStyle w:val="TAL"/>
            </w:pPr>
            <w:r w:rsidRPr="00CA7D85">
              <w:t>LogicalChannelIdentity with condition DRB j+1</w:t>
            </w:r>
          </w:p>
        </w:tc>
        <w:tc>
          <w:tcPr>
            <w:tcW w:w="1700" w:type="dxa"/>
          </w:tcPr>
          <w:p w14:paraId="4BC14FA5" w14:textId="77777777" w:rsidR="00040420" w:rsidRPr="00CA7D85" w:rsidRDefault="00040420" w:rsidP="00170FC6">
            <w:pPr>
              <w:pStyle w:val="TAL"/>
            </w:pPr>
            <w:r w:rsidRPr="00CA7D85">
              <w:rPr>
                <w:lang w:eastAsia="zh-CN"/>
              </w:rPr>
              <w:t>To ensure ID of secondary logical channel ID is different with existing logical channel and the primary logical channel</w:t>
            </w:r>
          </w:p>
        </w:tc>
        <w:tc>
          <w:tcPr>
            <w:tcW w:w="1245" w:type="dxa"/>
          </w:tcPr>
          <w:p w14:paraId="52193C4A" w14:textId="77777777" w:rsidR="00040420" w:rsidRPr="00CA7D85" w:rsidRDefault="00040420" w:rsidP="00170FC6">
            <w:pPr>
              <w:pStyle w:val="TAL"/>
            </w:pPr>
          </w:p>
        </w:tc>
      </w:tr>
      <w:tr w:rsidR="00040420" w:rsidRPr="00CA7D85" w14:paraId="105C5C28" w14:textId="77777777" w:rsidTr="00170FC6">
        <w:tc>
          <w:tcPr>
            <w:tcW w:w="4535" w:type="dxa"/>
          </w:tcPr>
          <w:p w14:paraId="5DA4DF36" w14:textId="77777777" w:rsidR="00040420" w:rsidRPr="00CA7D85" w:rsidRDefault="00040420" w:rsidP="00170FC6">
            <w:pPr>
              <w:pStyle w:val="TAL"/>
            </w:pPr>
            <w:r w:rsidRPr="00CA7D85">
              <w:t xml:space="preserve">  servedRadioBearer CHOICE {</w:t>
            </w:r>
          </w:p>
        </w:tc>
        <w:tc>
          <w:tcPr>
            <w:tcW w:w="2267" w:type="dxa"/>
          </w:tcPr>
          <w:p w14:paraId="1914011F" w14:textId="77777777" w:rsidR="00040420" w:rsidRPr="00CA7D85" w:rsidRDefault="00040420" w:rsidP="00170FC6">
            <w:pPr>
              <w:pStyle w:val="TAL"/>
            </w:pPr>
          </w:p>
        </w:tc>
        <w:tc>
          <w:tcPr>
            <w:tcW w:w="1700" w:type="dxa"/>
          </w:tcPr>
          <w:p w14:paraId="2F7BC852" w14:textId="77777777" w:rsidR="00040420" w:rsidRPr="00CA7D85" w:rsidRDefault="00040420" w:rsidP="00170FC6">
            <w:pPr>
              <w:pStyle w:val="TAL"/>
            </w:pPr>
          </w:p>
        </w:tc>
        <w:tc>
          <w:tcPr>
            <w:tcW w:w="1245" w:type="dxa"/>
          </w:tcPr>
          <w:p w14:paraId="3AC0C543" w14:textId="77777777" w:rsidR="00040420" w:rsidRPr="00CA7D85" w:rsidRDefault="00040420" w:rsidP="00170FC6">
            <w:pPr>
              <w:pStyle w:val="TAL"/>
            </w:pPr>
          </w:p>
        </w:tc>
      </w:tr>
      <w:tr w:rsidR="00040420" w:rsidRPr="00CA7D85" w14:paraId="46DAEDD7" w14:textId="77777777" w:rsidTr="00170FC6">
        <w:tc>
          <w:tcPr>
            <w:tcW w:w="4535" w:type="dxa"/>
          </w:tcPr>
          <w:p w14:paraId="42482294" w14:textId="77777777" w:rsidR="00040420" w:rsidRPr="00CA7D85" w:rsidRDefault="00040420" w:rsidP="00170FC6">
            <w:pPr>
              <w:pStyle w:val="TAL"/>
            </w:pPr>
            <w:r w:rsidRPr="00CA7D85">
              <w:t xml:space="preserve">    drb-Identity</w:t>
            </w:r>
          </w:p>
        </w:tc>
        <w:tc>
          <w:tcPr>
            <w:tcW w:w="2267" w:type="dxa"/>
          </w:tcPr>
          <w:p w14:paraId="64635C82" w14:textId="77777777" w:rsidR="00040420" w:rsidRPr="00CA7D85" w:rsidDel="00714507" w:rsidRDefault="00040420" w:rsidP="00170FC6">
            <w:pPr>
              <w:pStyle w:val="TAL"/>
            </w:pPr>
            <w:r w:rsidRPr="00CA7D85">
              <w:t>DRB-Identity with condition DRB j</w:t>
            </w:r>
          </w:p>
        </w:tc>
        <w:tc>
          <w:tcPr>
            <w:tcW w:w="1700" w:type="dxa"/>
          </w:tcPr>
          <w:p w14:paraId="52E0D1C6" w14:textId="77777777" w:rsidR="00040420" w:rsidRPr="00CA7D85" w:rsidRDefault="00040420" w:rsidP="00170FC6">
            <w:pPr>
              <w:pStyle w:val="TAL"/>
            </w:pPr>
          </w:p>
        </w:tc>
        <w:tc>
          <w:tcPr>
            <w:tcW w:w="1245" w:type="dxa"/>
          </w:tcPr>
          <w:p w14:paraId="15DC7E03" w14:textId="77777777" w:rsidR="00040420" w:rsidRPr="00CA7D85" w:rsidRDefault="00040420" w:rsidP="00170FC6">
            <w:pPr>
              <w:pStyle w:val="TAL"/>
            </w:pPr>
          </w:p>
        </w:tc>
      </w:tr>
      <w:tr w:rsidR="00040420" w:rsidRPr="00CA7D85" w14:paraId="261BE4A8" w14:textId="77777777" w:rsidTr="00170FC6">
        <w:tc>
          <w:tcPr>
            <w:tcW w:w="4535" w:type="dxa"/>
          </w:tcPr>
          <w:p w14:paraId="57E32626" w14:textId="77777777" w:rsidR="00040420" w:rsidRPr="00CA7D85" w:rsidRDefault="00040420" w:rsidP="00170FC6">
            <w:pPr>
              <w:pStyle w:val="TAL"/>
            </w:pPr>
            <w:r w:rsidRPr="00CA7D85">
              <w:t xml:space="preserve">  }</w:t>
            </w:r>
          </w:p>
        </w:tc>
        <w:tc>
          <w:tcPr>
            <w:tcW w:w="2267" w:type="dxa"/>
          </w:tcPr>
          <w:p w14:paraId="403B5FDD" w14:textId="77777777" w:rsidR="00040420" w:rsidRPr="00CA7D85" w:rsidDel="00714507" w:rsidRDefault="00040420" w:rsidP="00170FC6">
            <w:pPr>
              <w:pStyle w:val="TAL"/>
            </w:pPr>
          </w:p>
        </w:tc>
        <w:tc>
          <w:tcPr>
            <w:tcW w:w="1700" w:type="dxa"/>
          </w:tcPr>
          <w:p w14:paraId="40D975E1" w14:textId="77777777" w:rsidR="00040420" w:rsidRPr="00CA7D85" w:rsidRDefault="00040420" w:rsidP="00170FC6">
            <w:pPr>
              <w:pStyle w:val="TAL"/>
            </w:pPr>
          </w:p>
        </w:tc>
        <w:tc>
          <w:tcPr>
            <w:tcW w:w="1245" w:type="dxa"/>
          </w:tcPr>
          <w:p w14:paraId="718C1559" w14:textId="77777777" w:rsidR="00040420" w:rsidRPr="00CA7D85" w:rsidRDefault="00040420" w:rsidP="00170FC6">
            <w:pPr>
              <w:pStyle w:val="TAL"/>
            </w:pPr>
          </w:p>
        </w:tc>
      </w:tr>
      <w:tr w:rsidR="00040420" w:rsidRPr="00CA7D85" w14:paraId="791DB5C8" w14:textId="77777777" w:rsidTr="00170FC6">
        <w:tc>
          <w:tcPr>
            <w:tcW w:w="4535" w:type="dxa"/>
          </w:tcPr>
          <w:p w14:paraId="171FB51C" w14:textId="77777777" w:rsidR="00040420" w:rsidRPr="00CA7D85" w:rsidRDefault="00040420" w:rsidP="00170FC6">
            <w:pPr>
              <w:pStyle w:val="TAL"/>
            </w:pPr>
            <w:r w:rsidRPr="00CA7D85">
              <w:t xml:space="preserve">  rlc-Config CHOICE {</w:t>
            </w:r>
          </w:p>
        </w:tc>
        <w:tc>
          <w:tcPr>
            <w:tcW w:w="2267" w:type="dxa"/>
          </w:tcPr>
          <w:p w14:paraId="3673AFDD" w14:textId="77777777" w:rsidR="00040420" w:rsidRPr="00CA7D85" w:rsidDel="00714507" w:rsidRDefault="00040420" w:rsidP="00170FC6">
            <w:pPr>
              <w:pStyle w:val="TAL"/>
            </w:pPr>
          </w:p>
        </w:tc>
        <w:tc>
          <w:tcPr>
            <w:tcW w:w="1700" w:type="dxa"/>
          </w:tcPr>
          <w:p w14:paraId="0F2E9013" w14:textId="77777777" w:rsidR="00040420" w:rsidRPr="00CA7D85" w:rsidRDefault="00040420" w:rsidP="00170FC6">
            <w:pPr>
              <w:pStyle w:val="TAL"/>
            </w:pPr>
          </w:p>
        </w:tc>
        <w:tc>
          <w:tcPr>
            <w:tcW w:w="1245" w:type="dxa"/>
          </w:tcPr>
          <w:p w14:paraId="0859D3C4" w14:textId="77777777" w:rsidR="00040420" w:rsidRPr="00CA7D85" w:rsidRDefault="00040420" w:rsidP="00170FC6">
            <w:pPr>
              <w:pStyle w:val="TAL"/>
            </w:pPr>
          </w:p>
        </w:tc>
      </w:tr>
      <w:tr w:rsidR="00040420" w:rsidRPr="00CA7D85" w14:paraId="0653AC71" w14:textId="77777777" w:rsidTr="00170FC6">
        <w:tc>
          <w:tcPr>
            <w:tcW w:w="4535" w:type="dxa"/>
          </w:tcPr>
          <w:p w14:paraId="03D3A09D" w14:textId="77777777" w:rsidR="00040420" w:rsidRPr="00CA7D85" w:rsidRDefault="00040420" w:rsidP="00170FC6">
            <w:pPr>
              <w:pStyle w:val="TAL"/>
            </w:pPr>
            <w:r w:rsidRPr="00CA7D85">
              <w:t xml:space="preserve">    </w:t>
            </w:r>
            <w:r w:rsidRPr="00CA7D85">
              <w:rPr>
                <w:snapToGrid w:val="0"/>
              </w:rPr>
              <w:t>am SEQUENCE {</w:t>
            </w:r>
          </w:p>
        </w:tc>
        <w:tc>
          <w:tcPr>
            <w:tcW w:w="2267" w:type="dxa"/>
          </w:tcPr>
          <w:p w14:paraId="68C54A53" w14:textId="77777777" w:rsidR="00040420" w:rsidRPr="00CA7D85" w:rsidDel="00714507" w:rsidRDefault="00040420" w:rsidP="00170FC6">
            <w:pPr>
              <w:pStyle w:val="TAL"/>
            </w:pPr>
          </w:p>
        </w:tc>
        <w:tc>
          <w:tcPr>
            <w:tcW w:w="1700" w:type="dxa"/>
          </w:tcPr>
          <w:p w14:paraId="73C14131" w14:textId="77777777" w:rsidR="00040420" w:rsidRPr="00CA7D85" w:rsidRDefault="00040420" w:rsidP="00170FC6">
            <w:pPr>
              <w:pStyle w:val="TAL"/>
            </w:pPr>
          </w:p>
        </w:tc>
        <w:tc>
          <w:tcPr>
            <w:tcW w:w="1245" w:type="dxa"/>
          </w:tcPr>
          <w:p w14:paraId="57EEFC58" w14:textId="77777777" w:rsidR="00040420" w:rsidRPr="00CA7D85" w:rsidRDefault="00040420" w:rsidP="00170FC6">
            <w:pPr>
              <w:pStyle w:val="TAL"/>
            </w:pPr>
          </w:p>
        </w:tc>
      </w:tr>
      <w:tr w:rsidR="00040420" w:rsidRPr="00CA7D85" w14:paraId="65169762" w14:textId="77777777" w:rsidTr="00170FC6">
        <w:tc>
          <w:tcPr>
            <w:tcW w:w="4535" w:type="dxa"/>
          </w:tcPr>
          <w:p w14:paraId="530B10D0" w14:textId="77777777" w:rsidR="00040420" w:rsidRPr="00CA7D85" w:rsidRDefault="00040420" w:rsidP="00170FC6">
            <w:pPr>
              <w:pStyle w:val="TAL"/>
            </w:pPr>
            <w:r w:rsidRPr="00CA7D85">
              <w:t xml:space="preserve">      ul-AM-RLC SEQUENCE {</w:t>
            </w:r>
          </w:p>
        </w:tc>
        <w:tc>
          <w:tcPr>
            <w:tcW w:w="2267" w:type="dxa"/>
          </w:tcPr>
          <w:p w14:paraId="6A90EA61" w14:textId="77777777" w:rsidR="00040420" w:rsidRPr="00CA7D85" w:rsidDel="00714507" w:rsidRDefault="00040420" w:rsidP="00170FC6">
            <w:pPr>
              <w:pStyle w:val="TAL"/>
            </w:pPr>
          </w:p>
        </w:tc>
        <w:tc>
          <w:tcPr>
            <w:tcW w:w="1700" w:type="dxa"/>
          </w:tcPr>
          <w:p w14:paraId="547C7DE1" w14:textId="77777777" w:rsidR="00040420" w:rsidRPr="00CA7D85" w:rsidRDefault="00040420" w:rsidP="00170FC6">
            <w:pPr>
              <w:pStyle w:val="TAL"/>
            </w:pPr>
          </w:p>
        </w:tc>
        <w:tc>
          <w:tcPr>
            <w:tcW w:w="1245" w:type="dxa"/>
          </w:tcPr>
          <w:p w14:paraId="46F5F721" w14:textId="77777777" w:rsidR="00040420" w:rsidRPr="00CA7D85" w:rsidRDefault="00040420" w:rsidP="00170FC6">
            <w:pPr>
              <w:pStyle w:val="TAL"/>
            </w:pPr>
          </w:p>
        </w:tc>
      </w:tr>
      <w:tr w:rsidR="00040420" w:rsidRPr="00CA7D85" w14:paraId="769A3997" w14:textId="77777777" w:rsidTr="00170FC6">
        <w:tc>
          <w:tcPr>
            <w:tcW w:w="4535" w:type="dxa"/>
          </w:tcPr>
          <w:p w14:paraId="2EBA881C" w14:textId="77777777" w:rsidR="00040420" w:rsidRPr="00CA7D85" w:rsidRDefault="00040420" w:rsidP="00170FC6">
            <w:pPr>
              <w:pStyle w:val="TAL"/>
            </w:pPr>
            <w:r w:rsidRPr="00CA7D85">
              <w:t xml:space="preserve">        maxRetxThreshold</w:t>
            </w:r>
          </w:p>
        </w:tc>
        <w:tc>
          <w:tcPr>
            <w:tcW w:w="2267" w:type="dxa"/>
          </w:tcPr>
          <w:p w14:paraId="4504572A" w14:textId="77777777" w:rsidR="00040420" w:rsidRPr="00CA7D85" w:rsidDel="00714507" w:rsidRDefault="00040420" w:rsidP="00170FC6">
            <w:pPr>
              <w:pStyle w:val="TAL"/>
            </w:pPr>
            <w:r w:rsidRPr="00CA7D85">
              <w:rPr>
                <w:lang w:eastAsia="zh-CN"/>
              </w:rPr>
              <w:t>t1</w:t>
            </w:r>
          </w:p>
        </w:tc>
        <w:tc>
          <w:tcPr>
            <w:tcW w:w="1700" w:type="dxa"/>
          </w:tcPr>
          <w:p w14:paraId="5290BA8D" w14:textId="77777777" w:rsidR="00040420" w:rsidRPr="00CA7D85" w:rsidRDefault="00040420" w:rsidP="00170FC6">
            <w:pPr>
              <w:pStyle w:val="TAL"/>
            </w:pPr>
            <w:r w:rsidRPr="00CA7D85">
              <w:rPr>
                <w:lang w:eastAsia="zh-CN"/>
              </w:rPr>
              <w:t>To ensure RLC failure happens before RLF</w:t>
            </w:r>
          </w:p>
        </w:tc>
        <w:tc>
          <w:tcPr>
            <w:tcW w:w="1245" w:type="dxa"/>
          </w:tcPr>
          <w:p w14:paraId="15519A54" w14:textId="77777777" w:rsidR="00040420" w:rsidRPr="00CA7D85" w:rsidRDefault="00040420" w:rsidP="00170FC6">
            <w:pPr>
              <w:pStyle w:val="TAL"/>
            </w:pPr>
          </w:p>
        </w:tc>
      </w:tr>
      <w:tr w:rsidR="00040420" w:rsidRPr="00CA7D85" w14:paraId="2CA84A8E" w14:textId="77777777" w:rsidTr="00170FC6">
        <w:tc>
          <w:tcPr>
            <w:tcW w:w="4535" w:type="dxa"/>
          </w:tcPr>
          <w:p w14:paraId="15A05516" w14:textId="77777777" w:rsidR="00040420" w:rsidRPr="00CA7D85" w:rsidRDefault="00040420" w:rsidP="00170FC6">
            <w:pPr>
              <w:pStyle w:val="TAL"/>
            </w:pPr>
            <w:r w:rsidRPr="00CA7D85">
              <w:t xml:space="preserve">      }</w:t>
            </w:r>
          </w:p>
        </w:tc>
        <w:tc>
          <w:tcPr>
            <w:tcW w:w="2267" w:type="dxa"/>
          </w:tcPr>
          <w:p w14:paraId="42ECF0F4" w14:textId="77777777" w:rsidR="00040420" w:rsidRPr="00CA7D85" w:rsidDel="00714507" w:rsidRDefault="00040420" w:rsidP="00170FC6">
            <w:pPr>
              <w:pStyle w:val="TAL"/>
            </w:pPr>
          </w:p>
        </w:tc>
        <w:tc>
          <w:tcPr>
            <w:tcW w:w="1700" w:type="dxa"/>
          </w:tcPr>
          <w:p w14:paraId="16E490D1" w14:textId="77777777" w:rsidR="00040420" w:rsidRPr="00CA7D85" w:rsidRDefault="00040420" w:rsidP="00170FC6">
            <w:pPr>
              <w:pStyle w:val="TAL"/>
            </w:pPr>
          </w:p>
        </w:tc>
        <w:tc>
          <w:tcPr>
            <w:tcW w:w="1245" w:type="dxa"/>
          </w:tcPr>
          <w:p w14:paraId="5994630A" w14:textId="77777777" w:rsidR="00040420" w:rsidRPr="00CA7D85" w:rsidRDefault="00040420" w:rsidP="00170FC6">
            <w:pPr>
              <w:pStyle w:val="TAL"/>
            </w:pPr>
          </w:p>
        </w:tc>
      </w:tr>
      <w:tr w:rsidR="00040420" w:rsidRPr="00CA7D85" w14:paraId="63F6AB6A" w14:textId="77777777" w:rsidTr="00170FC6">
        <w:tc>
          <w:tcPr>
            <w:tcW w:w="4535" w:type="dxa"/>
          </w:tcPr>
          <w:p w14:paraId="4F40EDD8" w14:textId="77777777" w:rsidR="00040420" w:rsidRPr="00CA7D85" w:rsidRDefault="00040420" w:rsidP="00170FC6">
            <w:pPr>
              <w:pStyle w:val="TAL"/>
            </w:pPr>
            <w:r w:rsidRPr="00CA7D85">
              <w:t xml:space="preserve">    </w:t>
            </w:r>
            <w:r w:rsidRPr="00CA7D85">
              <w:rPr>
                <w:lang w:eastAsia="zh-CN"/>
              </w:rPr>
              <w:t>}</w:t>
            </w:r>
          </w:p>
        </w:tc>
        <w:tc>
          <w:tcPr>
            <w:tcW w:w="2267" w:type="dxa"/>
          </w:tcPr>
          <w:p w14:paraId="08F16385" w14:textId="77777777" w:rsidR="00040420" w:rsidRPr="00CA7D85" w:rsidDel="00714507" w:rsidRDefault="00040420" w:rsidP="00170FC6">
            <w:pPr>
              <w:pStyle w:val="TAL"/>
            </w:pPr>
          </w:p>
        </w:tc>
        <w:tc>
          <w:tcPr>
            <w:tcW w:w="1700" w:type="dxa"/>
          </w:tcPr>
          <w:p w14:paraId="2F8395F2" w14:textId="77777777" w:rsidR="00040420" w:rsidRPr="00CA7D85" w:rsidRDefault="00040420" w:rsidP="00170FC6">
            <w:pPr>
              <w:pStyle w:val="TAL"/>
            </w:pPr>
          </w:p>
        </w:tc>
        <w:tc>
          <w:tcPr>
            <w:tcW w:w="1245" w:type="dxa"/>
          </w:tcPr>
          <w:p w14:paraId="661C3A55" w14:textId="77777777" w:rsidR="00040420" w:rsidRPr="00CA7D85" w:rsidRDefault="00040420" w:rsidP="00170FC6">
            <w:pPr>
              <w:pStyle w:val="TAL"/>
            </w:pPr>
          </w:p>
        </w:tc>
      </w:tr>
      <w:tr w:rsidR="00040420" w:rsidRPr="00CA7D85" w14:paraId="200EAFFC" w14:textId="77777777" w:rsidTr="00170FC6">
        <w:tc>
          <w:tcPr>
            <w:tcW w:w="4535" w:type="dxa"/>
          </w:tcPr>
          <w:p w14:paraId="091AE7DD" w14:textId="77777777" w:rsidR="00040420" w:rsidRPr="00CA7D85" w:rsidRDefault="00040420" w:rsidP="00170FC6">
            <w:pPr>
              <w:pStyle w:val="TAL"/>
            </w:pPr>
            <w:r w:rsidRPr="00CA7D85">
              <w:t xml:space="preserve">  </w:t>
            </w:r>
            <w:r w:rsidRPr="00CA7D85">
              <w:rPr>
                <w:lang w:eastAsia="zh-CN"/>
              </w:rPr>
              <w:t>}</w:t>
            </w:r>
          </w:p>
        </w:tc>
        <w:tc>
          <w:tcPr>
            <w:tcW w:w="2267" w:type="dxa"/>
          </w:tcPr>
          <w:p w14:paraId="683DC168" w14:textId="77777777" w:rsidR="00040420" w:rsidRPr="00CA7D85" w:rsidDel="00714507" w:rsidRDefault="00040420" w:rsidP="00170FC6">
            <w:pPr>
              <w:pStyle w:val="TAL"/>
            </w:pPr>
          </w:p>
        </w:tc>
        <w:tc>
          <w:tcPr>
            <w:tcW w:w="1700" w:type="dxa"/>
          </w:tcPr>
          <w:p w14:paraId="24318E7F" w14:textId="77777777" w:rsidR="00040420" w:rsidRPr="00CA7D85" w:rsidRDefault="00040420" w:rsidP="00170FC6">
            <w:pPr>
              <w:pStyle w:val="TAL"/>
            </w:pPr>
          </w:p>
        </w:tc>
        <w:tc>
          <w:tcPr>
            <w:tcW w:w="1245" w:type="dxa"/>
          </w:tcPr>
          <w:p w14:paraId="1C345E34" w14:textId="77777777" w:rsidR="00040420" w:rsidRPr="00CA7D85" w:rsidRDefault="00040420" w:rsidP="00170FC6">
            <w:pPr>
              <w:pStyle w:val="TAL"/>
            </w:pPr>
          </w:p>
        </w:tc>
      </w:tr>
      <w:tr w:rsidR="00040420" w:rsidRPr="00CA7D85" w14:paraId="376DAA87" w14:textId="77777777" w:rsidTr="00170FC6">
        <w:tc>
          <w:tcPr>
            <w:tcW w:w="4535" w:type="dxa"/>
          </w:tcPr>
          <w:p w14:paraId="6E8207C6" w14:textId="77777777" w:rsidR="00040420" w:rsidRPr="00CA7D85" w:rsidRDefault="00040420" w:rsidP="00170FC6">
            <w:pPr>
              <w:pStyle w:val="TAL"/>
            </w:pPr>
            <w:r w:rsidRPr="00CA7D85">
              <w:t xml:space="preserve">  mac-LogicalChannelConfig SEQUENCE {</w:t>
            </w:r>
          </w:p>
        </w:tc>
        <w:tc>
          <w:tcPr>
            <w:tcW w:w="2267" w:type="dxa"/>
          </w:tcPr>
          <w:p w14:paraId="0D711DBC" w14:textId="77777777" w:rsidR="00040420" w:rsidRPr="00CA7D85" w:rsidDel="00714507" w:rsidRDefault="00040420" w:rsidP="00170FC6">
            <w:pPr>
              <w:pStyle w:val="TAL"/>
            </w:pPr>
          </w:p>
        </w:tc>
        <w:tc>
          <w:tcPr>
            <w:tcW w:w="1700" w:type="dxa"/>
          </w:tcPr>
          <w:p w14:paraId="478E70DD" w14:textId="77777777" w:rsidR="00040420" w:rsidRPr="00CA7D85" w:rsidRDefault="00040420" w:rsidP="00170FC6">
            <w:pPr>
              <w:pStyle w:val="TAL"/>
            </w:pPr>
          </w:p>
        </w:tc>
        <w:tc>
          <w:tcPr>
            <w:tcW w:w="1245" w:type="dxa"/>
          </w:tcPr>
          <w:p w14:paraId="3E8CB7A2" w14:textId="77777777" w:rsidR="00040420" w:rsidRPr="00CA7D85" w:rsidRDefault="00040420" w:rsidP="00170FC6">
            <w:pPr>
              <w:pStyle w:val="TAL"/>
            </w:pPr>
          </w:p>
        </w:tc>
      </w:tr>
      <w:tr w:rsidR="00040420" w:rsidRPr="00CA7D85" w14:paraId="6E90D357" w14:textId="77777777" w:rsidTr="00170FC6">
        <w:tc>
          <w:tcPr>
            <w:tcW w:w="4535" w:type="dxa"/>
          </w:tcPr>
          <w:p w14:paraId="0533CD5F" w14:textId="77777777" w:rsidR="00040420" w:rsidRPr="00CA7D85" w:rsidRDefault="00040420" w:rsidP="00170FC6">
            <w:pPr>
              <w:pStyle w:val="TAL"/>
            </w:pPr>
            <w:r w:rsidRPr="00CA7D85">
              <w:t xml:space="preserve">    ul-SpecificParameters </w:t>
            </w:r>
            <w:r w:rsidRPr="00CA7D85">
              <w:rPr>
                <w:snapToGrid w:val="0"/>
              </w:rPr>
              <w:t xml:space="preserve">SEQUENCE </w:t>
            </w:r>
            <w:r w:rsidRPr="00CA7D85">
              <w:t>{</w:t>
            </w:r>
          </w:p>
        </w:tc>
        <w:tc>
          <w:tcPr>
            <w:tcW w:w="2267" w:type="dxa"/>
          </w:tcPr>
          <w:p w14:paraId="2F5A5E33" w14:textId="77777777" w:rsidR="00040420" w:rsidRPr="00CA7D85" w:rsidDel="00714507" w:rsidRDefault="00040420" w:rsidP="00170FC6">
            <w:pPr>
              <w:pStyle w:val="TAL"/>
            </w:pPr>
          </w:p>
        </w:tc>
        <w:tc>
          <w:tcPr>
            <w:tcW w:w="1700" w:type="dxa"/>
          </w:tcPr>
          <w:p w14:paraId="38DC9635" w14:textId="77777777" w:rsidR="00040420" w:rsidRPr="00CA7D85" w:rsidRDefault="00040420" w:rsidP="00170FC6">
            <w:pPr>
              <w:pStyle w:val="TAL"/>
            </w:pPr>
          </w:p>
        </w:tc>
        <w:tc>
          <w:tcPr>
            <w:tcW w:w="1245" w:type="dxa"/>
          </w:tcPr>
          <w:p w14:paraId="017B3444" w14:textId="77777777" w:rsidR="00040420" w:rsidRPr="00CA7D85" w:rsidRDefault="00040420" w:rsidP="00170FC6">
            <w:pPr>
              <w:pStyle w:val="TAL"/>
            </w:pPr>
          </w:p>
        </w:tc>
      </w:tr>
      <w:tr w:rsidR="00040420" w:rsidRPr="00CA7D85" w14:paraId="6C649014" w14:textId="77777777" w:rsidTr="00170FC6">
        <w:tc>
          <w:tcPr>
            <w:tcW w:w="4535" w:type="dxa"/>
          </w:tcPr>
          <w:p w14:paraId="4508AB1D" w14:textId="77777777" w:rsidR="00040420" w:rsidRPr="00CA7D85" w:rsidRDefault="00040420" w:rsidP="00170FC6">
            <w:pPr>
              <w:pStyle w:val="TAL"/>
            </w:pPr>
            <w:r w:rsidRPr="00CA7D85">
              <w:t xml:space="preserve">      </w:t>
            </w:r>
            <w:r w:rsidRPr="00CA7D85">
              <w:rPr>
                <w:lang w:eastAsia="ko-KR"/>
              </w:rPr>
              <w:t xml:space="preserve">allowedServingCells </w:t>
            </w:r>
            <w:r w:rsidRPr="00CA7D85">
              <w:t xml:space="preserve">SEQUENCE (SIZE (1..maxNrofServingCells-1)) OF </w:t>
            </w:r>
            <w:r w:rsidR="00C55B6C" w:rsidRPr="00CA7D85">
              <w:t xml:space="preserve">ServCellIndex </w:t>
            </w:r>
            <w:r w:rsidRPr="00CA7D85">
              <w:t>{</w:t>
            </w:r>
          </w:p>
        </w:tc>
        <w:tc>
          <w:tcPr>
            <w:tcW w:w="2267" w:type="dxa"/>
          </w:tcPr>
          <w:p w14:paraId="78995C50" w14:textId="77777777" w:rsidR="00040420" w:rsidRPr="00CA7D85" w:rsidDel="00714507" w:rsidRDefault="00040420" w:rsidP="00170FC6">
            <w:pPr>
              <w:pStyle w:val="TAL"/>
              <w:rPr>
                <w:lang w:eastAsia="zh-CN"/>
              </w:rPr>
            </w:pPr>
            <w:r w:rsidRPr="00CA7D85">
              <w:rPr>
                <w:lang w:eastAsia="zh-CN"/>
              </w:rPr>
              <w:t>1 entry</w:t>
            </w:r>
          </w:p>
        </w:tc>
        <w:tc>
          <w:tcPr>
            <w:tcW w:w="1700" w:type="dxa"/>
          </w:tcPr>
          <w:p w14:paraId="2E774EAB" w14:textId="77777777" w:rsidR="00040420" w:rsidRPr="00CA7D85" w:rsidRDefault="00040420" w:rsidP="00170FC6">
            <w:pPr>
              <w:pStyle w:val="TAL"/>
            </w:pPr>
          </w:p>
        </w:tc>
        <w:tc>
          <w:tcPr>
            <w:tcW w:w="1245" w:type="dxa"/>
          </w:tcPr>
          <w:p w14:paraId="3211B549" w14:textId="77777777" w:rsidR="00040420" w:rsidRPr="00CA7D85" w:rsidRDefault="00040420" w:rsidP="00170FC6">
            <w:pPr>
              <w:pStyle w:val="TAL"/>
            </w:pPr>
          </w:p>
        </w:tc>
      </w:tr>
      <w:tr w:rsidR="00040420" w:rsidRPr="00CA7D85" w14:paraId="75C7508F" w14:textId="77777777" w:rsidTr="00170FC6">
        <w:tc>
          <w:tcPr>
            <w:tcW w:w="4535" w:type="dxa"/>
          </w:tcPr>
          <w:p w14:paraId="68F831F2" w14:textId="77777777" w:rsidR="00040420" w:rsidRPr="00CA7D85" w:rsidRDefault="00040420" w:rsidP="00170FC6">
            <w:pPr>
              <w:pStyle w:val="TAL"/>
            </w:pPr>
            <w:r w:rsidRPr="00CA7D85">
              <w:t xml:space="preserve">        ServCellIndex[1]</w:t>
            </w:r>
          </w:p>
        </w:tc>
        <w:tc>
          <w:tcPr>
            <w:tcW w:w="2267" w:type="dxa"/>
          </w:tcPr>
          <w:p w14:paraId="14A0F34C" w14:textId="77777777" w:rsidR="00040420" w:rsidRPr="00CA7D85" w:rsidRDefault="00040420" w:rsidP="00170FC6">
            <w:pPr>
              <w:pStyle w:val="TAL"/>
              <w:rPr>
                <w:lang w:eastAsia="zh-CN"/>
              </w:rPr>
            </w:pPr>
            <w:r w:rsidRPr="00CA7D85">
              <w:t>ServCellIndex of NR Cell 3</w:t>
            </w:r>
          </w:p>
        </w:tc>
        <w:tc>
          <w:tcPr>
            <w:tcW w:w="1700" w:type="dxa"/>
          </w:tcPr>
          <w:p w14:paraId="7DA2710A" w14:textId="77777777" w:rsidR="00040420" w:rsidRPr="00CA7D85" w:rsidRDefault="00C55B6C" w:rsidP="00170FC6">
            <w:pPr>
              <w:pStyle w:val="TAL"/>
            </w:pPr>
            <w:r w:rsidRPr="00CA7D85">
              <w:t>entry 1</w:t>
            </w:r>
          </w:p>
        </w:tc>
        <w:tc>
          <w:tcPr>
            <w:tcW w:w="1245" w:type="dxa"/>
          </w:tcPr>
          <w:p w14:paraId="5BD782F1" w14:textId="77777777" w:rsidR="00040420" w:rsidRPr="00CA7D85" w:rsidRDefault="00040420" w:rsidP="00170FC6">
            <w:pPr>
              <w:pStyle w:val="TAL"/>
            </w:pPr>
          </w:p>
        </w:tc>
      </w:tr>
      <w:tr w:rsidR="00040420" w:rsidRPr="00CA7D85" w14:paraId="400DE1F6" w14:textId="77777777" w:rsidTr="00170FC6">
        <w:tc>
          <w:tcPr>
            <w:tcW w:w="4535" w:type="dxa"/>
          </w:tcPr>
          <w:p w14:paraId="7A6A6532" w14:textId="77777777" w:rsidR="00040420" w:rsidRPr="00CA7D85" w:rsidRDefault="00040420" w:rsidP="00170FC6">
            <w:pPr>
              <w:pStyle w:val="TAL"/>
            </w:pPr>
            <w:r w:rsidRPr="00CA7D85">
              <w:t xml:space="preserve">      }</w:t>
            </w:r>
          </w:p>
        </w:tc>
        <w:tc>
          <w:tcPr>
            <w:tcW w:w="2267" w:type="dxa"/>
          </w:tcPr>
          <w:p w14:paraId="5EB93B0E" w14:textId="77777777" w:rsidR="00040420" w:rsidRPr="00CA7D85" w:rsidRDefault="00040420" w:rsidP="00170FC6">
            <w:pPr>
              <w:pStyle w:val="TAL"/>
              <w:rPr>
                <w:lang w:eastAsia="zh-CN"/>
              </w:rPr>
            </w:pPr>
          </w:p>
        </w:tc>
        <w:tc>
          <w:tcPr>
            <w:tcW w:w="1700" w:type="dxa"/>
          </w:tcPr>
          <w:p w14:paraId="031B66B9" w14:textId="77777777" w:rsidR="00040420" w:rsidRPr="00CA7D85" w:rsidRDefault="00040420" w:rsidP="00170FC6">
            <w:pPr>
              <w:pStyle w:val="TAL"/>
            </w:pPr>
          </w:p>
        </w:tc>
        <w:tc>
          <w:tcPr>
            <w:tcW w:w="1245" w:type="dxa"/>
          </w:tcPr>
          <w:p w14:paraId="4D408A7E" w14:textId="77777777" w:rsidR="00040420" w:rsidRPr="00CA7D85" w:rsidRDefault="00040420" w:rsidP="00170FC6">
            <w:pPr>
              <w:pStyle w:val="TAL"/>
            </w:pPr>
          </w:p>
        </w:tc>
      </w:tr>
      <w:tr w:rsidR="00040420" w:rsidRPr="00CA7D85" w14:paraId="0D41AE24" w14:textId="77777777" w:rsidTr="00170FC6">
        <w:tc>
          <w:tcPr>
            <w:tcW w:w="4535" w:type="dxa"/>
          </w:tcPr>
          <w:p w14:paraId="6FA27135" w14:textId="77777777" w:rsidR="00040420" w:rsidRPr="00CA7D85" w:rsidRDefault="00040420" w:rsidP="00170FC6">
            <w:pPr>
              <w:pStyle w:val="TAL"/>
            </w:pPr>
            <w:r w:rsidRPr="00CA7D85">
              <w:t xml:space="preserve">    }</w:t>
            </w:r>
          </w:p>
        </w:tc>
        <w:tc>
          <w:tcPr>
            <w:tcW w:w="2267" w:type="dxa"/>
          </w:tcPr>
          <w:p w14:paraId="45DDEC19" w14:textId="77777777" w:rsidR="00040420" w:rsidRPr="00CA7D85" w:rsidDel="00714507" w:rsidRDefault="00040420" w:rsidP="00170FC6">
            <w:pPr>
              <w:pStyle w:val="TAL"/>
            </w:pPr>
          </w:p>
        </w:tc>
        <w:tc>
          <w:tcPr>
            <w:tcW w:w="1700" w:type="dxa"/>
          </w:tcPr>
          <w:p w14:paraId="6DB76002" w14:textId="77777777" w:rsidR="00040420" w:rsidRPr="00CA7D85" w:rsidRDefault="00040420" w:rsidP="00170FC6">
            <w:pPr>
              <w:pStyle w:val="TAL"/>
            </w:pPr>
          </w:p>
        </w:tc>
        <w:tc>
          <w:tcPr>
            <w:tcW w:w="1245" w:type="dxa"/>
          </w:tcPr>
          <w:p w14:paraId="2EEB2044" w14:textId="77777777" w:rsidR="00040420" w:rsidRPr="00CA7D85" w:rsidRDefault="00040420" w:rsidP="00170FC6">
            <w:pPr>
              <w:pStyle w:val="TAL"/>
            </w:pPr>
          </w:p>
        </w:tc>
      </w:tr>
      <w:tr w:rsidR="00040420" w:rsidRPr="00CA7D85" w14:paraId="250B7733" w14:textId="77777777" w:rsidTr="00170FC6">
        <w:tc>
          <w:tcPr>
            <w:tcW w:w="4535" w:type="dxa"/>
          </w:tcPr>
          <w:p w14:paraId="2BC261F6" w14:textId="77777777" w:rsidR="00040420" w:rsidRPr="00CA7D85" w:rsidRDefault="00040420" w:rsidP="00170FC6">
            <w:pPr>
              <w:pStyle w:val="TAL"/>
              <w:rPr>
                <w:lang w:eastAsia="zh-CN"/>
              </w:rPr>
            </w:pPr>
            <w:r w:rsidRPr="00CA7D85">
              <w:t xml:space="preserve">  </w:t>
            </w:r>
            <w:r w:rsidRPr="00CA7D85">
              <w:rPr>
                <w:lang w:eastAsia="zh-CN"/>
              </w:rPr>
              <w:t>}</w:t>
            </w:r>
          </w:p>
        </w:tc>
        <w:tc>
          <w:tcPr>
            <w:tcW w:w="2267" w:type="dxa"/>
          </w:tcPr>
          <w:p w14:paraId="5B34EDC3" w14:textId="77777777" w:rsidR="00040420" w:rsidRPr="00CA7D85" w:rsidDel="00714507" w:rsidRDefault="00040420" w:rsidP="00170FC6">
            <w:pPr>
              <w:pStyle w:val="TAL"/>
            </w:pPr>
          </w:p>
        </w:tc>
        <w:tc>
          <w:tcPr>
            <w:tcW w:w="1700" w:type="dxa"/>
          </w:tcPr>
          <w:p w14:paraId="1892320D" w14:textId="77777777" w:rsidR="00040420" w:rsidRPr="00CA7D85" w:rsidRDefault="00040420" w:rsidP="00170FC6">
            <w:pPr>
              <w:pStyle w:val="TAL"/>
            </w:pPr>
          </w:p>
        </w:tc>
        <w:tc>
          <w:tcPr>
            <w:tcW w:w="1245" w:type="dxa"/>
          </w:tcPr>
          <w:p w14:paraId="3B96D8E4" w14:textId="77777777" w:rsidR="00040420" w:rsidRPr="00CA7D85" w:rsidRDefault="00040420" w:rsidP="00170FC6">
            <w:pPr>
              <w:pStyle w:val="TAL"/>
            </w:pPr>
          </w:p>
        </w:tc>
      </w:tr>
      <w:tr w:rsidR="00040420" w:rsidRPr="00CA7D85" w14:paraId="1A9CDF25" w14:textId="77777777" w:rsidTr="00170FC6">
        <w:tc>
          <w:tcPr>
            <w:tcW w:w="4535" w:type="dxa"/>
            <w:tcBorders>
              <w:bottom w:val="single" w:sz="4" w:space="0" w:color="auto"/>
            </w:tcBorders>
          </w:tcPr>
          <w:p w14:paraId="43E8A73C" w14:textId="77777777" w:rsidR="00040420" w:rsidRPr="00CA7D85" w:rsidRDefault="00040420" w:rsidP="00170FC6">
            <w:pPr>
              <w:pStyle w:val="TAL"/>
            </w:pPr>
            <w:r w:rsidRPr="00CA7D85">
              <w:t>}</w:t>
            </w:r>
          </w:p>
        </w:tc>
        <w:tc>
          <w:tcPr>
            <w:tcW w:w="2267" w:type="dxa"/>
          </w:tcPr>
          <w:p w14:paraId="4F647C1E" w14:textId="77777777" w:rsidR="00040420" w:rsidRPr="00CA7D85" w:rsidRDefault="00040420" w:rsidP="00170FC6">
            <w:pPr>
              <w:pStyle w:val="TAL"/>
            </w:pPr>
          </w:p>
        </w:tc>
        <w:tc>
          <w:tcPr>
            <w:tcW w:w="1700" w:type="dxa"/>
          </w:tcPr>
          <w:p w14:paraId="5CFA6423" w14:textId="77777777" w:rsidR="00040420" w:rsidRPr="00CA7D85" w:rsidRDefault="00040420" w:rsidP="00170FC6">
            <w:pPr>
              <w:pStyle w:val="TAL"/>
            </w:pPr>
          </w:p>
        </w:tc>
        <w:tc>
          <w:tcPr>
            <w:tcW w:w="1245" w:type="dxa"/>
          </w:tcPr>
          <w:p w14:paraId="0CE0795F" w14:textId="77777777" w:rsidR="00040420" w:rsidRPr="00CA7D85" w:rsidRDefault="00040420" w:rsidP="00170FC6">
            <w:pPr>
              <w:pStyle w:val="TAL"/>
            </w:pPr>
          </w:p>
        </w:tc>
      </w:tr>
    </w:tbl>
    <w:p w14:paraId="0F2959AC" w14:textId="77777777" w:rsidR="00040420" w:rsidRPr="00CA7D85" w:rsidRDefault="00040420" w:rsidP="00040420"/>
    <w:p w14:paraId="4061DD0C" w14:textId="77777777" w:rsidR="00040420" w:rsidRPr="00CA7D85" w:rsidRDefault="00040420" w:rsidP="00040420">
      <w:pPr>
        <w:pStyle w:val="TH"/>
      </w:pPr>
      <w:r w:rsidRPr="00CA7D85">
        <w:t xml:space="preserve">Table 8.2.6.1.1.1.3.3-7: </w:t>
      </w:r>
      <w:r w:rsidRPr="00CA7D85">
        <w:rPr>
          <w:i/>
        </w:rPr>
        <w:t xml:space="preserve">ULInformationTransferMRDC </w:t>
      </w:r>
      <w:r w:rsidRPr="00CA7D85">
        <w:t>(Step 8, Table 8.2.6.1.1.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40420" w:rsidRPr="00CA7D85" w14:paraId="4BAB6D77" w14:textId="77777777" w:rsidTr="00170FC6">
        <w:tc>
          <w:tcPr>
            <w:tcW w:w="9738" w:type="dxa"/>
            <w:gridSpan w:val="4"/>
          </w:tcPr>
          <w:p w14:paraId="0569ECBB" w14:textId="1A1A21B1" w:rsidR="00040420" w:rsidRPr="00CA7D85" w:rsidRDefault="001953B5" w:rsidP="00170FC6">
            <w:pPr>
              <w:pStyle w:val="TAL"/>
            </w:pPr>
            <w:r w:rsidRPr="00CA7D85">
              <w:t>Derivation Path: TS 36.</w:t>
            </w:r>
            <w:r w:rsidR="00040420" w:rsidRPr="00CA7D85">
              <w:t>508 [7], Table 4.6.1-27</w:t>
            </w:r>
          </w:p>
        </w:tc>
      </w:tr>
      <w:tr w:rsidR="00040420" w:rsidRPr="00CA7D85" w14:paraId="51570F21" w14:textId="77777777" w:rsidTr="00170FC6">
        <w:tblPrEx>
          <w:tblCellMar>
            <w:left w:w="108" w:type="dxa"/>
            <w:right w:w="108" w:type="dxa"/>
          </w:tblCellMar>
        </w:tblPrEx>
        <w:tc>
          <w:tcPr>
            <w:tcW w:w="4535" w:type="dxa"/>
          </w:tcPr>
          <w:p w14:paraId="0A935C87" w14:textId="77777777" w:rsidR="00040420" w:rsidRPr="00CA7D85" w:rsidRDefault="00040420" w:rsidP="00170FC6">
            <w:pPr>
              <w:pStyle w:val="TAH"/>
            </w:pPr>
            <w:r w:rsidRPr="00CA7D85">
              <w:t>Information Element</w:t>
            </w:r>
          </w:p>
        </w:tc>
        <w:tc>
          <w:tcPr>
            <w:tcW w:w="2267" w:type="dxa"/>
          </w:tcPr>
          <w:p w14:paraId="525168E7" w14:textId="77777777" w:rsidR="00040420" w:rsidRPr="00CA7D85" w:rsidRDefault="00040420" w:rsidP="00170FC6">
            <w:pPr>
              <w:pStyle w:val="TAH"/>
            </w:pPr>
            <w:r w:rsidRPr="00CA7D85">
              <w:t>Value/remark</w:t>
            </w:r>
          </w:p>
        </w:tc>
        <w:tc>
          <w:tcPr>
            <w:tcW w:w="1700" w:type="dxa"/>
          </w:tcPr>
          <w:p w14:paraId="18325929" w14:textId="77777777" w:rsidR="00040420" w:rsidRPr="00CA7D85" w:rsidRDefault="00040420" w:rsidP="00170FC6">
            <w:pPr>
              <w:pStyle w:val="TAH"/>
            </w:pPr>
            <w:r w:rsidRPr="00CA7D85">
              <w:t>Comment</w:t>
            </w:r>
          </w:p>
        </w:tc>
        <w:tc>
          <w:tcPr>
            <w:tcW w:w="1245" w:type="dxa"/>
          </w:tcPr>
          <w:p w14:paraId="5E933B4E" w14:textId="77777777" w:rsidR="00040420" w:rsidRPr="00CA7D85" w:rsidRDefault="00040420" w:rsidP="00170FC6">
            <w:pPr>
              <w:pStyle w:val="TAH"/>
            </w:pPr>
            <w:r w:rsidRPr="00CA7D85">
              <w:t>Condition</w:t>
            </w:r>
          </w:p>
        </w:tc>
      </w:tr>
      <w:tr w:rsidR="00040420" w:rsidRPr="00CA7D85" w14:paraId="307E4341" w14:textId="77777777" w:rsidTr="00170FC6">
        <w:tblPrEx>
          <w:tblCellMar>
            <w:left w:w="108" w:type="dxa"/>
            <w:right w:w="108" w:type="dxa"/>
          </w:tblCellMar>
        </w:tblPrEx>
        <w:tc>
          <w:tcPr>
            <w:tcW w:w="4535" w:type="dxa"/>
          </w:tcPr>
          <w:p w14:paraId="13EC3F21" w14:textId="77777777" w:rsidR="00040420" w:rsidRPr="00CA7D85" w:rsidRDefault="00040420" w:rsidP="00170FC6">
            <w:pPr>
              <w:pStyle w:val="TAL"/>
            </w:pPr>
            <w:r w:rsidRPr="00CA7D85">
              <w:t>ULInformationTransferMRDC-r15 ::= SEQUENCE {</w:t>
            </w:r>
          </w:p>
        </w:tc>
        <w:tc>
          <w:tcPr>
            <w:tcW w:w="2267" w:type="dxa"/>
          </w:tcPr>
          <w:p w14:paraId="693E9C2B" w14:textId="77777777" w:rsidR="00040420" w:rsidRPr="00CA7D85" w:rsidRDefault="00040420" w:rsidP="00170FC6">
            <w:pPr>
              <w:pStyle w:val="TAL"/>
            </w:pPr>
          </w:p>
        </w:tc>
        <w:tc>
          <w:tcPr>
            <w:tcW w:w="1700" w:type="dxa"/>
          </w:tcPr>
          <w:p w14:paraId="21FA0CE4" w14:textId="77777777" w:rsidR="00040420" w:rsidRPr="00CA7D85" w:rsidRDefault="00040420" w:rsidP="00170FC6">
            <w:pPr>
              <w:pStyle w:val="TAL"/>
            </w:pPr>
          </w:p>
        </w:tc>
        <w:tc>
          <w:tcPr>
            <w:tcW w:w="1245" w:type="dxa"/>
          </w:tcPr>
          <w:p w14:paraId="10CD568E" w14:textId="77777777" w:rsidR="00040420" w:rsidRPr="00CA7D85" w:rsidRDefault="00040420" w:rsidP="00170FC6">
            <w:pPr>
              <w:pStyle w:val="TAL"/>
            </w:pPr>
          </w:p>
        </w:tc>
      </w:tr>
      <w:tr w:rsidR="00040420" w:rsidRPr="00CA7D85" w14:paraId="31987DFC" w14:textId="77777777" w:rsidTr="00170FC6">
        <w:tblPrEx>
          <w:tblCellMar>
            <w:left w:w="108" w:type="dxa"/>
            <w:right w:w="108" w:type="dxa"/>
          </w:tblCellMar>
        </w:tblPrEx>
        <w:tc>
          <w:tcPr>
            <w:tcW w:w="4535" w:type="dxa"/>
          </w:tcPr>
          <w:p w14:paraId="76E6DAE5" w14:textId="77777777" w:rsidR="00040420" w:rsidRPr="00CA7D85" w:rsidRDefault="00040420" w:rsidP="00170FC6">
            <w:pPr>
              <w:pStyle w:val="TAL"/>
            </w:pPr>
            <w:r w:rsidRPr="00CA7D85">
              <w:t xml:space="preserve">  criticalExtensions CHOICE {</w:t>
            </w:r>
          </w:p>
        </w:tc>
        <w:tc>
          <w:tcPr>
            <w:tcW w:w="2267" w:type="dxa"/>
          </w:tcPr>
          <w:p w14:paraId="11686B92" w14:textId="77777777" w:rsidR="00040420" w:rsidRPr="00CA7D85" w:rsidRDefault="00040420" w:rsidP="00170FC6">
            <w:pPr>
              <w:pStyle w:val="TAL"/>
            </w:pPr>
          </w:p>
        </w:tc>
        <w:tc>
          <w:tcPr>
            <w:tcW w:w="1700" w:type="dxa"/>
          </w:tcPr>
          <w:p w14:paraId="6DF37490" w14:textId="77777777" w:rsidR="00040420" w:rsidRPr="00CA7D85" w:rsidRDefault="00040420" w:rsidP="00170FC6">
            <w:pPr>
              <w:pStyle w:val="TAL"/>
            </w:pPr>
          </w:p>
        </w:tc>
        <w:tc>
          <w:tcPr>
            <w:tcW w:w="1245" w:type="dxa"/>
          </w:tcPr>
          <w:p w14:paraId="2FCB9ED1" w14:textId="77777777" w:rsidR="00040420" w:rsidRPr="00CA7D85" w:rsidRDefault="00040420" w:rsidP="00170FC6">
            <w:pPr>
              <w:pStyle w:val="TAL"/>
            </w:pPr>
          </w:p>
        </w:tc>
      </w:tr>
      <w:tr w:rsidR="00040420" w:rsidRPr="00CA7D85" w14:paraId="0069D83D" w14:textId="77777777" w:rsidTr="00170FC6">
        <w:tblPrEx>
          <w:tblCellMar>
            <w:left w:w="108" w:type="dxa"/>
            <w:right w:w="108" w:type="dxa"/>
          </w:tblCellMar>
        </w:tblPrEx>
        <w:tc>
          <w:tcPr>
            <w:tcW w:w="4535" w:type="dxa"/>
          </w:tcPr>
          <w:p w14:paraId="42260004" w14:textId="77777777" w:rsidR="00040420" w:rsidRPr="00CA7D85" w:rsidRDefault="00040420" w:rsidP="00170FC6">
            <w:pPr>
              <w:pStyle w:val="TAL"/>
            </w:pPr>
            <w:r w:rsidRPr="00CA7D85">
              <w:t xml:space="preserve">    c1 CHOICE {</w:t>
            </w:r>
          </w:p>
        </w:tc>
        <w:tc>
          <w:tcPr>
            <w:tcW w:w="2267" w:type="dxa"/>
          </w:tcPr>
          <w:p w14:paraId="46DB80A1" w14:textId="77777777" w:rsidR="00040420" w:rsidRPr="00CA7D85" w:rsidRDefault="00040420" w:rsidP="00170FC6">
            <w:pPr>
              <w:pStyle w:val="TAL"/>
            </w:pPr>
          </w:p>
        </w:tc>
        <w:tc>
          <w:tcPr>
            <w:tcW w:w="1700" w:type="dxa"/>
          </w:tcPr>
          <w:p w14:paraId="6DE27EE5" w14:textId="77777777" w:rsidR="00040420" w:rsidRPr="00CA7D85" w:rsidRDefault="00040420" w:rsidP="00170FC6">
            <w:pPr>
              <w:pStyle w:val="TAL"/>
            </w:pPr>
          </w:p>
        </w:tc>
        <w:tc>
          <w:tcPr>
            <w:tcW w:w="1245" w:type="dxa"/>
          </w:tcPr>
          <w:p w14:paraId="252B124D" w14:textId="77777777" w:rsidR="00040420" w:rsidRPr="00CA7D85" w:rsidRDefault="00040420" w:rsidP="00170FC6">
            <w:pPr>
              <w:pStyle w:val="TAL"/>
            </w:pPr>
          </w:p>
        </w:tc>
      </w:tr>
      <w:tr w:rsidR="00040420" w:rsidRPr="00CA7D85" w14:paraId="2D7C6E69" w14:textId="77777777" w:rsidTr="00170FC6">
        <w:tblPrEx>
          <w:tblCellMar>
            <w:left w:w="108" w:type="dxa"/>
            <w:right w:w="108" w:type="dxa"/>
          </w:tblCellMar>
        </w:tblPrEx>
        <w:tc>
          <w:tcPr>
            <w:tcW w:w="4535" w:type="dxa"/>
          </w:tcPr>
          <w:p w14:paraId="77993B7A" w14:textId="77777777" w:rsidR="00040420" w:rsidRPr="00CA7D85" w:rsidRDefault="00040420" w:rsidP="00170FC6">
            <w:pPr>
              <w:pStyle w:val="TAL"/>
            </w:pPr>
            <w:r w:rsidRPr="00CA7D85">
              <w:t xml:space="preserve">      ulInformationTransferMRDC-r15 SEQUENCE {</w:t>
            </w:r>
          </w:p>
        </w:tc>
        <w:tc>
          <w:tcPr>
            <w:tcW w:w="2267" w:type="dxa"/>
          </w:tcPr>
          <w:p w14:paraId="4C8BB4AD" w14:textId="77777777" w:rsidR="00040420" w:rsidRPr="00CA7D85" w:rsidRDefault="00040420" w:rsidP="00170FC6">
            <w:pPr>
              <w:pStyle w:val="TAL"/>
            </w:pPr>
          </w:p>
        </w:tc>
        <w:tc>
          <w:tcPr>
            <w:tcW w:w="1700" w:type="dxa"/>
          </w:tcPr>
          <w:p w14:paraId="269F34BB" w14:textId="77777777" w:rsidR="00040420" w:rsidRPr="00CA7D85" w:rsidRDefault="00040420" w:rsidP="00170FC6">
            <w:pPr>
              <w:pStyle w:val="TAL"/>
            </w:pPr>
          </w:p>
        </w:tc>
        <w:tc>
          <w:tcPr>
            <w:tcW w:w="1245" w:type="dxa"/>
          </w:tcPr>
          <w:p w14:paraId="44B6A248" w14:textId="77777777" w:rsidR="00040420" w:rsidRPr="00CA7D85" w:rsidRDefault="00040420" w:rsidP="00170FC6">
            <w:pPr>
              <w:pStyle w:val="TAL"/>
            </w:pPr>
          </w:p>
        </w:tc>
      </w:tr>
      <w:tr w:rsidR="00040420" w:rsidRPr="00CA7D85" w14:paraId="755F8189" w14:textId="77777777" w:rsidTr="00170FC6">
        <w:tblPrEx>
          <w:tblCellMar>
            <w:left w:w="108" w:type="dxa"/>
            <w:right w:w="108" w:type="dxa"/>
          </w:tblCellMar>
        </w:tblPrEx>
        <w:tc>
          <w:tcPr>
            <w:tcW w:w="4535" w:type="dxa"/>
          </w:tcPr>
          <w:p w14:paraId="19A48C36" w14:textId="77777777" w:rsidR="00040420" w:rsidRPr="00CA7D85" w:rsidRDefault="00040420" w:rsidP="00170FC6">
            <w:pPr>
              <w:pStyle w:val="TAL"/>
            </w:pPr>
            <w:r w:rsidRPr="00CA7D85">
              <w:t xml:space="preserve">        ul-DCCH-MessageNR-r15</w:t>
            </w:r>
          </w:p>
        </w:tc>
        <w:tc>
          <w:tcPr>
            <w:tcW w:w="2267" w:type="dxa"/>
          </w:tcPr>
          <w:p w14:paraId="58A3B3D4" w14:textId="77777777" w:rsidR="00040420" w:rsidRPr="00CA7D85" w:rsidRDefault="00040420" w:rsidP="00170FC6">
            <w:pPr>
              <w:pStyle w:val="TAL"/>
            </w:pPr>
            <w:r w:rsidRPr="00CA7D85">
              <w:t xml:space="preserve">OCTET STRING including the </w:t>
            </w:r>
            <w:r w:rsidRPr="00CA7D85">
              <w:rPr>
                <w:i/>
                <w:iCs/>
              </w:rPr>
              <w:t>FailureInformation</w:t>
            </w:r>
            <w:r w:rsidRPr="00CA7D85">
              <w:t>.</w:t>
            </w:r>
          </w:p>
        </w:tc>
        <w:tc>
          <w:tcPr>
            <w:tcW w:w="1700" w:type="dxa"/>
          </w:tcPr>
          <w:p w14:paraId="1B36BF68" w14:textId="77777777" w:rsidR="00040420" w:rsidRPr="00CA7D85" w:rsidRDefault="00040420" w:rsidP="00170FC6">
            <w:pPr>
              <w:pStyle w:val="TAL"/>
            </w:pPr>
            <w:r w:rsidRPr="00CA7D85">
              <w:t>Table 8.2.6.1.1.1.3.3-7</w:t>
            </w:r>
          </w:p>
        </w:tc>
        <w:tc>
          <w:tcPr>
            <w:tcW w:w="1245" w:type="dxa"/>
          </w:tcPr>
          <w:p w14:paraId="1E59C822" w14:textId="77777777" w:rsidR="00040420" w:rsidRPr="00CA7D85" w:rsidRDefault="00040420" w:rsidP="00170FC6">
            <w:pPr>
              <w:pStyle w:val="TAL"/>
            </w:pPr>
          </w:p>
        </w:tc>
      </w:tr>
      <w:tr w:rsidR="00040420" w:rsidRPr="00CA7D85" w14:paraId="608E6E3E" w14:textId="77777777" w:rsidTr="00170FC6">
        <w:tblPrEx>
          <w:tblCellMar>
            <w:left w:w="108" w:type="dxa"/>
            <w:right w:w="108" w:type="dxa"/>
          </w:tblCellMar>
        </w:tblPrEx>
        <w:tc>
          <w:tcPr>
            <w:tcW w:w="4535" w:type="dxa"/>
          </w:tcPr>
          <w:p w14:paraId="6BF96605" w14:textId="77777777" w:rsidR="00040420" w:rsidRPr="00CA7D85" w:rsidRDefault="00040420" w:rsidP="00170FC6">
            <w:pPr>
              <w:pStyle w:val="TAL"/>
            </w:pPr>
            <w:r w:rsidRPr="00CA7D85">
              <w:t xml:space="preserve">      }</w:t>
            </w:r>
          </w:p>
        </w:tc>
        <w:tc>
          <w:tcPr>
            <w:tcW w:w="2267" w:type="dxa"/>
          </w:tcPr>
          <w:p w14:paraId="59CBB464" w14:textId="77777777" w:rsidR="00040420" w:rsidRPr="00CA7D85" w:rsidRDefault="00040420" w:rsidP="00170FC6">
            <w:pPr>
              <w:pStyle w:val="TAL"/>
            </w:pPr>
          </w:p>
        </w:tc>
        <w:tc>
          <w:tcPr>
            <w:tcW w:w="1700" w:type="dxa"/>
          </w:tcPr>
          <w:p w14:paraId="76D453CA" w14:textId="77777777" w:rsidR="00040420" w:rsidRPr="00CA7D85" w:rsidRDefault="00040420" w:rsidP="00170FC6">
            <w:pPr>
              <w:pStyle w:val="TAL"/>
            </w:pPr>
          </w:p>
        </w:tc>
        <w:tc>
          <w:tcPr>
            <w:tcW w:w="1245" w:type="dxa"/>
          </w:tcPr>
          <w:p w14:paraId="4A9F6910" w14:textId="77777777" w:rsidR="00040420" w:rsidRPr="00CA7D85" w:rsidRDefault="00040420" w:rsidP="00170FC6">
            <w:pPr>
              <w:pStyle w:val="TAL"/>
            </w:pPr>
          </w:p>
        </w:tc>
      </w:tr>
      <w:tr w:rsidR="00040420" w:rsidRPr="00CA7D85" w14:paraId="56BD3BA2" w14:textId="77777777" w:rsidTr="00170FC6">
        <w:tblPrEx>
          <w:tblCellMar>
            <w:left w:w="108" w:type="dxa"/>
            <w:right w:w="108" w:type="dxa"/>
          </w:tblCellMar>
        </w:tblPrEx>
        <w:tc>
          <w:tcPr>
            <w:tcW w:w="4535" w:type="dxa"/>
          </w:tcPr>
          <w:p w14:paraId="53281BC9" w14:textId="77777777" w:rsidR="00040420" w:rsidRPr="00CA7D85" w:rsidRDefault="00040420" w:rsidP="00170FC6">
            <w:pPr>
              <w:pStyle w:val="TAL"/>
            </w:pPr>
            <w:r w:rsidRPr="00CA7D85">
              <w:t xml:space="preserve">    }</w:t>
            </w:r>
          </w:p>
        </w:tc>
        <w:tc>
          <w:tcPr>
            <w:tcW w:w="2267" w:type="dxa"/>
          </w:tcPr>
          <w:p w14:paraId="44BED100" w14:textId="77777777" w:rsidR="00040420" w:rsidRPr="00CA7D85" w:rsidRDefault="00040420" w:rsidP="00170FC6">
            <w:pPr>
              <w:pStyle w:val="TAL"/>
            </w:pPr>
          </w:p>
        </w:tc>
        <w:tc>
          <w:tcPr>
            <w:tcW w:w="1700" w:type="dxa"/>
          </w:tcPr>
          <w:p w14:paraId="6764C4D0" w14:textId="77777777" w:rsidR="00040420" w:rsidRPr="00CA7D85" w:rsidRDefault="00040420" w:rsidP="00170FC6">
            <w:pPr>
              <w:pStyle w:val="TAL"/>
            </w:pPr>
          </w:p>
        </w:tc>
        <w:tc>
          <w:tcPr>
            <w:tcW w:w="1245" w:type="dxa"/>
          </w:tcPr>
          <w:p w14:paraId="1FDF5B45" w14:textId="77777777" w:rsidR="00040420" w:rsidRPr="00CA7D85" w:rsidRDefault="00040420" w:rsidP="00170FC6">
            <w:pPr>
              <w:pStyle w:val="TAL"/>
            </w:pPr>
          </w:p>
        </w:tc>
      </w:tr>
      <w:tr w:rsidR="00040420" w:rsidRPr="00CA7D85" w14:paraId="5E69991E" w14:textId="77777777" w:rsidTr="00170FC6">
        <w:tblPrEx>
          <w:tblCellMar>
            <w:left w:w="108" w:type="dxa"/>
            <w:right w:w="108" w:type="dxa"/>
          </w:tblCellMar>
        </w:tblPrEx>
        <w:tc>
          <w:tcPr>
            <w:tcW w:w="4535" w:type="dxa"/>
          </w:tcPr>
          <w:p w14:paraId="34A5A053" w14:textId="77777777" w:rsidR="00040420" w:rsidRPr="00CA7D85" w:rsidRDefault="00040420" w:rsidP="00170FC6">
            <w:pPr>
              <w:pStyle w:val="TAL"/>
            </w:pPr>
            <w:r w:rsidRPr="00CA7D85">
              <w:t xml:space="preserve">  }</w:t>
            </w:r>
          </w:p>
        </w:tc>
        <w:tc>
          <w:tcPr>
            <w:tcW w:w="2267" w:type="dxa"/>
          </w:tcPr>
          <w:p w14:paraId="51046E43" w14:textId="77777777" w:rsidR="00040420" w:rsidRPr="00CA7D85" w:rsidRDefault="00040420" w:rsidP="00170FC6">
            <w:pPr>
              <w:pStyle w:val="TAL"/>
            </w:pPr>
          </w:p>
        </w:tc>
        <w:tc>
          <w:tcPr>
            <w:tcW w:w="1700" w:type="dxa"/>
          </w:tcPr>
          <w:p w14:paraId="3206DF93" w14:textId="77777777" w:rsidR="00040420" w:rsidRPr="00CA7D85" w:rsidRDefault="00040420" w:rsidP="00170FC6">
            <w:pPr>
              <w:pStyle w:val="TAL"/>
            </w:pPr>
          </w:p>
        </w:tc>
        <w:tc>
          <w:tcPr>
            <w:tcW w:w="1245" w:type="dxa"/>
          </w:tcPr>
          <w:p w14:paraId="4CBBDF12" w14:textId="77777777" w:rsidR="00040420" w:rsidRPr="00CA7D85" w:rsidRDefault="00040420" w:rsidP="00170FC6">
            <w:pPr>
              <w:pStyle w:val="TAL"/>
            </w:pPr>
          </w:p>
        </w:tc>
      </w:tr>
      <w:tr w:rsidR="00040420" w:rsidRPr="00CA7D85" w14:paraId="233CE7A5" w14:textId="77777777" w:rsidTr="00170FC6">
        <w:tblPrEx>
          <w:tblCellMar>
            <w:left w:w="108" w:type="dxa"/>
            <w:right w:w="108" w:type="dxa"/>
          </w:tblCellMar>
        </w:tblPrEx>
        <w:tc>
          <w:tcPr>
            <w:tcW w:w="4535" w:type="dxa"/>
          </w:tcPr>
          <w:p w14:paraId="1423FD1A" w14:textId="77777777" w:rsidR="00040420" w:rsidRPr="00CA7D85" w:rsidRDefault="00040420" w:rsidP="00170FC6">
            <w:pPr>
              <w:pStyle w:val="TAL"/>
            </w:pPr>
            <w:r w:rsidRPr="00CA7D85">
              <w:t>}</w:t>
            </w:r>
          </w:p>
        </w:tc>
        <w:tc>
          <w:tcPr>
            <w:tcW w:w="2267" w:type="dxa"/>
          </w:tcPr>
          <w:p w14:paraId="43B182D2" w14:textId="77777777" w:rsidR="00040420" w:rsidRPr="00CA7D85" w:rsidRDefault="00040420" w:rsidP="00170FC6">
            <w:pPr>
              <w:pStyle w:val="TAL"/>
            </w:pPr>
          </w:p>
        </w:tc>
        <w:tc>
          <w:tcPr>
            <w:tcW w:w="1700" w:type="dxa"/>
          </w:tcPr>
          <w:p w14:paraId="0BF48ADC" w14:textId="77777777" w:rsidR="00040420" w:rsidRPr="00CA7D85" w:rsidRDefault="00040420" w:rsidP="00170FC6">
            <w:pPr>
              <w:pStyle w:val="TAL"/>
            </w:pPr>
          </w:p>
        </w:tc>
        <w:tc>
          <w:tcPr>
            <w:tcW w:w="1245" w:type="dxa"/>
          </w:tcPr>
          <w:p w14:paraId="3F7FC1DC" w14:textId="77777777" w:rsidR="00040420" w:rsidRPr="00CA7D85" w:rsidRDefault="00040420" w:rsidP="00170FC6">
            <w:pPr>
              <w:pStyle w:val="TAL"/>
            </w:pPr>
          </w:p>
        </w:tc>
      </w:tr>
    </w:tbl>
    <w:p w14:paraId="728F6CCB" w14:textId="77777777" w:rsidR="00040420" w:rsidRPr="00CA7D85" w:rsidRDefault="00040420" w:rsidP="00040420"/>
    <w:p w14:paraId="034DAF5F" w14:textId="77777777" w:rsidR="00040420" w:rsidRPr="00CA7D85" w:rsidRDefault="00040420" w:rsidP="00040420">
      <w:pPr>
        <w:pStyle w:val="TH"/>
      </w:pPr>
      <w:r w:rsidRPr="00CA7D85">
        <w:t xml:space="preserve">Table 8.2.6.1.1.1.3.3-8: </w:t>
      </w:r>
      <w:r w:rsidRPr="00CA7D85">
        <w:rPr>
          <w:i/>
          <w:iCs/>
        </w:rPr>
        <w:t>FailureInformation</w:t>
      </w:r>
      <w:r w:rsidRPr="00CA7D85">
        <w:t xml:space="preserve"> (Table 8.2.6.1.1.1.3.3-7 and Step 19, Table 8.2.6.1.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40420" w:rsidRPr="00CA7D85" w14:paraId="75598495" w14:textId="77777777" w:rsidTr="00170FC6">
        <w:tc>
          <w:tcPr>
            <w:tcW w:w="9738" w:type="dxa"/>
            <w:gridSpan w:val="4"/>
          </w:tcPr>
          <w:p w14:paraId="564D7A4B" w14:textId="77777777" w:rsidR="00040420" w:rsidRPr="00CA7D85" w:rsidRDefault="00040420" w:rsidP="00170FC6">
            <w:pPr>
              <w:keepNext/>
              <w:keepLines/>
              <w:spacing w:after="0"/>
              <w:rPr>
                <w:rFonts w:ascii="Arial" w:hAnsi="Arial"/>
                <w:sz w:val="18"/>
              </w:rPr>
            </w:pPr>
            <w:r w:rsidRPr="00CA7D85">
              <w:rPr>
                <w:rFonts w:ascii="Arial" w:hAnsi="Arial"/>
                <w:sz w:val="18"/>
              </w:rPr>
              <w:t>Derivation Path: TS 38.508-1 [4], Table 4.6.1-4</w:t>
            </w:r>
          </w:p>
        </w:tc>
      </w:tr>
      <w:tr w:rsidR="00040420" w:rsidRPr="00CA7D85" w14:paraId="6AC4570E" w14:textId="77777777" w:rsidTr="00170FC6">
        <w:tblPrEx>
          <w:tblCellMar>
            <w:left w:w="108" w:type="dxa"/>
            <w:right w:w="108" w:type="dxa"/>
          </w:tblCellMar>
        </w:tblPrEx>
        <w:tc>
          <w:tcPr>
            <w:tcW w:w="4535" w:type="dxa"/>
          </w:tcPr>
          <w:p w14:paraId="06404A35" w14:textId="77777777" w:rsidR="00040420" w:rsidRPr="00CA7D85" w:rsidRDefault="00040420" w:rsidP="00170FC6">
            <w:pPr>
              <w:keepNext/>
              <w:keepLines/>
              <w:spacing w:after="0"/>
              <w:jc w:val="center"/>
              <w:rPr>
                <w:rFonts w:ascii="Arial" w:hAnsi="Arial"/>
                <w:b/>
                <w:sz w:val="18"/>
              </w:rPr>
            </w:pPr>
            <w:r w:rsidRPr="00CA7D85">
              <w:rPr>
                <w:rFonts w:ascii="Arial" w:hAnsi="Arial"/>
                <w:b/>
                <w:sz w:val="18"/>
              </w:rPr>
              <w:t>Information Element</w:t>
            </w:r>
          </w:p>
        </w:tc>
        <w:tc>
          <w:tcPr>
            <w:tcW w:w="2267" w:type="dxa"/>
          </w:tcPr>
          <w:p w14:paraId="6B6B9351" w14:textId="77777777" w:rsidR="00040420" w:rsidRPr="00CA7D85" w:rsidRDefault="00040420" w:rsidP="00170FC6">
            <w:pPr>
              <w:keepNext/>
              <w:keepLines/>
              <w:spacing w:after="0"/>
              <w:jc w:val="center"/>
              <w:rPr>
                <w:rFonts w:ascii="Arial" w:hAnsi="Arial"/>
                <w:b/>
                <w:sz w:val="18"/>
              </w:rPr>
            </w:pPr>
            <w:r w:rsidRPr="00CA7D85">
              <w:rPr>
                <w:rFonts w:ascii="Arial" w:hAnsi="Arial"/>
                <w:b/>
                <w:sz w:val="18"/>
              </w:rPr>
              <w:t>Value/remark</w:t>
            </w:r>
          </w:p>
        </w:tc>
        <w:tc>
          <w:tcPr>
            <w:tcW w:w="1700" w:type="dxa"/>
          </w:tcPr>
          <w:p w14:paraId="18FF6FE2" w14:textId="77777777" w:rsidR="00040420" w:rsidRPr="00CA7D85" w:rsidRDefault="00040420" w:rsidP="00170FC6">
            <w:pPr>
              <w:keepNext/>
              <w:keepLines/>
              <w:spacing w:after="0"/>
              <w:jc w:val="center"/>
              <w:rPr>
                <w:rFonts w:ascii="Arial" w:hAnsi="Arial"/>
                <w:b/>
                <w:sz w:val="18"/>
              </w:rPr>
            </w:pPr>
            <w:r w:rsidRPr="00CA7D85">
              <w:rPr>
                <w:rFonts w:ascii="Arial" w:hAnsi="Arial"/>
                <w:b/>
                <w:sz w:val="18"/>
              </w:rPr>
              <w:t>Comment</w:t>
            </w:r>
          </w:p>
        </w:tc>
        <w:tc>
          <w:tcPr>
            <w:tcW w:w="1245" w:type="dxa"/>
          </w:tcPr>
          <w:p w14:paraId="1A73E27B" w14:textId="77777777" w:rsidR="00040420" w:rsidRPr="00CA7D85" w:rsidRDefault="00040420" w:rsidP="00170FC6">
            <w:pPr>
              <w:keepNext/>
              <w:keepLines/>
              <w:spacing w:after="0"/>
              <w:jc w:val="center"/>
              <w:rPr>
                <w:rFonts w:ascii="Arial" w:hAnsi="Arial"/>
                <w:b/>
                <w:sz w:val="18"/>
              </w:rPr>
            </w:pPr>
            <w:r w:rsidRPr="00CA7D85">
              <w:rPr>
                <w:rFonts w:ascii="Arial" w:hAnsi="Arial"/>
                <w:b/>
                <w:sz w:val="18"/>
              </w:rPr>
              <w:t>Condition</w:t>
            </w:r>
          </w:p>
        </w:tc>
      </w:tr>
      <w:tr w:rsidR="00040420" w:rsidRPr="00CA7D85" w14:paraId="28C7E694" w14:textId="77777777" w:rsidTr="00170FC6">
        <w:tblPrEx>
          <w:tblCellMar>
            <w:left w:w="108" w:type="dxa"/>
            <w:right w:w="108" w:type="dxa"/>
          </w:tblCellMar>
        </w:tblPrEx>
        <w:tc>
          <w:tcPr>
            <w:tcW w:w="4535" w:type="dxa"/>
          </w:tcPr>
          <w:p w14:paraId="094CB424" w14:textId="77777777" w:rsidR="00040420" w:rsidRPr="00CA7D85" w:rsidRDefault="00040420" w:rsidP="00170FC6">
            <w:pPr>
              <w:keepNext/>
              <w:keepLines/>
              <w:spacing w:after="0"/>
              <w:rPr>
                <w:rFonts w:ascii="Arial" w:hAnsi="Arial"/>
                <w:sz w:val="18"/>
              </w:rPr>
            </w:pPr>
            <w:r w:rsidRPr="00CA7D85">
              <w:rPr>
                <w:rFonts w:ascii="Arial" w:hAnsi="Arial"/>
                <w:sz w:val="18"/>
              </w:rPr>
              <w:t>FailureInformation ::= SEQUENCE {</w:t>
            </w:r>
          </w:p>
        </w:tc>
        <w:tc>
          <w:tcPr>
            <w:tcW w:w="2267" w:type="dxa"/>
          </w:tcPr>
          <w:p w14:paraId="5EA78CE3" w14:textId="77777777" w:rsidR="00040420" w:rsidRPr="00CA7D85" w:rsidRDefault="00040420" w:rsidP="00170FC6">
            <w:pPr>
              <w:keepNext/>
              <w:keepLines/>
              <w:spacing w:after="0"/>
              <w:rPr>
                <w:rFonts w:ascii="Arial" w:hAnsi="Arial"/>
                <w:sz w:val="18"/>
              </w:rPr>
            </w:pPr>
          </w:p>
        </w:tc>
        <w:tc>
          <w:tcPr>
            <w:tcW w:w="1700" w:type="dxa"/>
          </w:tcPr>
          <w:p w14:paraId="5CD4C910" w14:textId="77777777" w:rsidR="00040420" w:rsidRPr="00CA7D85" w:rsidRDefault="00040420" w:rsidP="00170FC6">
            <w:pPr>
              <w:keepNext/>
              <w:keepLines/>
              <w:spacing w:after="0"/>
              <w:rPr>
                <w:rFonts w:ascii="Arial" w:hAnsi="Arial"/>
                <w:sz w:val="18"/>
              </w:rPr>
            </w:pPr>
          </w:p>
        </w:tc>
        <w:tc>
          <w:tcPr>
            <w:tcW w:w="1245" w:type="dxa"/>
          </w:tcPr>
          <w:p w14:paraId="6A325A87" w14:textId="77777777" w:rsidR="00040420" w:rsidRPr="00CA7D85" w:rsidRDefault="00040420" w:rsidP="00170FC6">
            <w:pPr>
              <w:keepNext/>
              <w:keepLines/>
              <w:spacing w:after="0"/>
              <w:rPr>
                <w:rFonts w:ascii="Arial" w:hAnsi="Arial"/>
                <w:sz w:val="18"/>
              </w:rPr>
            </w:pPr>
          </w:p>
        </w:tc>
      </w:tr>
      <w:tr w:rsidR="00040420" w:rsidRPr="00CA7D85" w14:paraId="04F199A9" w14:textId="77777777" w:rsidTr="00170FC6">
        <w:tblPrEx>
          <w:tblCellMar>
            <w:left w:w="108" w:type="dxa"/>
            <w:right w:w="108" w:type="dxa"/>
          </w:tblCellMar>
        </w:tblPrEx>
        <w:tc>
          <w:tcPr>
            <w:tcW w:w="4535" w:type="dxa"/>
          </w:tcPr>
          <w:p w14:paraId="17E58712" w14:textId="77777777" w:rsidR="00040420" w:rsidRPr="00CA7D85" w:rsidRDefault="00040420" w:rsidP="00170FC6">
            <w:pPr>
              <w:keepNext/>
              <w:keepLines/>
              <w:spacing w:after="0"/>
              <w:rPr>
                <w:rFonts w:ascii="Arial" w:hAnsi="Arial"/>
                <w:sz w:val="18"/>
              </w:rPr>
            </w:pPr>
            <w:r w:rsidRPr="00CA7D85">
              <w:rPr>
                <w:rFonts w:ascii="Arial" w:hAnsi="Arial"/>
                <w:sz w:val="18"/>
              </w:rPr>
              <w:t xml:space="preserve">  criticalExtensions CHOICE {</w:t>
            </w:r>
          </w:p>
        </w:tc>
        <w:tc>
          <w:tcPr>
            <w:tcW w:w="2267" w:type="dxa"/>
          </w:tcPr>
          <w:p w14:paraId="5B7B8611" w14:textId="77777777" w:rsidR="00040420" w:rsidRPr="00CA7D85" w:rsidRDefault="00040420" w:rsidP="00170FC6">
            <w:pPr>
              <w:keepNext/>
              <w:keepLines/>
              <w:spacing w:after="0"/>
              <w:rPr>
                <w:rFonts w:ascii="Arial" w:hAnsi="Arial"/>
                <w:sz w:val="18"/>
              </w:rPr>
            </w:pPr>
          </w:p>
        </w:tc>
        <w:tc>
          <w:tcPr>
            <w:tcW w:w="1700" w:type="dxa"/>
          </w:tcPr>
          <w:p w14:paraId="2CD333C9" w14:textId="77777777" w:rsidR="00040420" w:rsidRPr="00CA7D85" w:rsidRDefault="00040420" w:rsidP="00170FC6">
            <w:pPr>
              <w:keepNext/>
              <w:keepLines/>
              <w:spacing w:after="0"/>
              <w:rPr>
                <w:rFonts w:ascii="Arial" w:hAnsi="Arial"/>
                <w:sz w:val="18"/>
              </w:rPr>
            </w:pPr>
          </w:p>
        </w:tc>
        <w:tc>
          <w:tcPr>
            <w:tcW w:w="1245" w:type="dxa"/>
          </w:tcPr>
          <w:p w14:paraId="3D76784B" w14:textId="77777777" w:rsidR="00040420" w:rsidRPr="00CA7D85" w:rsidRDefault="00040420" w:rsidP="00170FC6">
            <w:pPr>
              <w:keepNext/>
              <w:keepLines/>
              <w:spacing w:after="0"/>
              <w:rPr>
                <w:rFonts w:ascii="Arial" w:hAnsi="Arial"/>
                <w:sz w:val="18"/>
              </w:rPr>
            </w:pPr>
          </w:p>
        </w:tc>
      </w:tr>
      <w:tr w:rsidR="00040420" w:rsidRPr="00CA7D85" w14:paraId="22648C23" w14:textId="77777777" w:rsidTr="00170FC6">
        <w:tblPrEx>
          <w:tblCellMar>
            <w:left w:w="108" w:type="dxa"/>
            <w:right w:w="108" w:type="dxa"/>
          </w:tblCellMar>
        </w:tblPrEx>
        <w:tc>
          <w:tcPr>
            <w:tcW w:w="4535" w:type="dxa"/>
          </w:tcPr>
          <w:p w14:paraId="43A095A7" w14:textId="77777777" w:rsidR="00040420" w:rsidRPr="00CA7D85" w:rsidRDefault="00040420" w:rsidP="00170FC6">
            <w:pPr>
              <w:keepNext/>
              <w:keepLines/>
              <w:spacing w:after="0"/>
              <w:rPr>
                <w:rFonts w:ascii="Arial" w:hAnsi="Arial"/>
                <w:sz w:val="18"/>
              </w:rPr>
            </w:pPr>
            <w:r w:rsidRPr="00CA7D85">
              <w:rPr>
                <w:rFonts w:ascii="Arial" w:hAnsi="Arial"/>
                <w:sz w:val="18"/>
              </w:rPr>
              <w:t xml:space="preserve">    failureInformation SEQUENCE {</w:t>
            </w:r>
          </w:p>
        </w:tc>
        <w:tc>
          <w:tcPr>
            <w:tcW w:w="2267" w:type="dxa"/>
          </w:tcPr>
          <w:p w14:paraId="0299F66C" w14:textId="77777777" w:rsidR="00040420" w:rsidRPr="00CA7D85" w:rsidRDefault="00040420" w:rsidP="00170FC6">
            <w:pPr>
              <w:keepNext/>
              <w:keepLines/>
              <w:spacing w:after="0"/>
              <w:rPr>
                <w:rFonts w:ascii="Arial" w:hAnsi="Arial"/>
                <w:sz w:val="18"/>
              </w:rPr>
            </w:pPr>
          </w:p>
        </w:tc>
        <w:tc>
          <w:tcPr>
            <w:tcW w:w="1700" w:type="dxa"/>
          </w:tcPr>
          <w:p w14:paraId="678F3D09" w14:textId="77777777" w:rsidR="00040420" w:rsidRPr="00CA7D85" w:rsidRDefault="00040420" w:rsidP="00170FC6">
            <w:pPr>
              <w:keepNext/>
              <w:keepLines/>
              <w:spacing w:after="0"/>
              <w:rPr>
                <w:rFonts w:ascii="Arial" w:hAnsi="Arial"/>
                <w:sz w:val="18"/>
              </w:rPr>
            </w:pPr>
          </w:p>
        </w:tc>
        <w:tc>
          <w:tcPr>
            <w:tcW w:w="1245" w:type="dxa"/>
          </w:tcPr>
          <w:p w14:paraId="7D257E20" w14:textId="77777777" w:rsidR="00040420" w:rsidRPr="00CA7D85" w:rsidRDefault="00040420" w:rsidP="00170FC6">
            <w:pPr>
              <w:keepNext/>
              <w:keepLines/>
              <w:spacing w:after="0"/>
              <w:rPr>
                <w:rFonts w:ascii="Arial" w:hAnsi="Arial"/>
                <w:sz w:val="18"/>
              </w:rPr>
            </w:pPr>
          </w:p>
        </w:tc>
      </w:tr>
      <w:tr w:rsidR="00040420" w:rsidRPr="00CA7D85" w:rsidDel="00C812DE" w14:paraId="09EBA0C1" w14:textId="77777777" w:rsidTr="00170FC6">
        <w:tblPrEx>
          <w:tblCellMar>
            <w:left w:w="108" w:type="dxa"/>
            <w:right w:w="108" w:type="dxa"/>
          </w:tblCellMar>
        </w:tblPrEx>
        <w:tc>
          <w:tcPr>
            <w:tcW w:w="4535" w:type="dxa"/>
          </w:tcPr>
          <w:p w14:paraId="0660CD98" w14:textId="77777777" w:rsidR="00040420" w:rsidRPr="00CA7D85" w:rsidDel="00C812DE" w:rsidRDefault="00040420" w:rsidP="00170FC6">
            <w:pPr>
              <w:keepNext/>
              <w:keepLines/>
              <w:spacing w:after="0"/>
              <w:rPr>
                <w:rFonts w:ascii="Arial" w:hAnsi="Arial"/>
                <w:sz w:val="18"/>
              </w:rPr>
            </w:pPr>
            <w:r w:rsidRPr="00CA7D85">
              <w:rPr>
                <w:rFonts w:ascii="Arial" w:hAnsi="Arial"/>
                <w:sz w:val="18"/>
              </w:rPr>
              <w:t xml:space="preserve">      failureInfoRLC-Bearer SEQUENCE {</w:t>
            </w:r>
          </w:p>
        </w:tc>
        <w:tc>
          <w:tcPr>
            <w:tcW w:w="2267" w:type="dxa"/>
          </w:tcPr>
          <w:p w14:paraId="4ABC0082" w14:textId="77777777" w:rsidR="00040420" w:rsidRPr="00CA7D85" w:rsidDel="00C812DE" w:rsidRDefault="00040420" w:rsidP="00170FC6">
            <w:pPr>
              <w:keepNext/>
              <w:keepLines/>
              <w:spacing w:after="0"/>
              <w:rPr>
                <w:rFonts w:ascii="Arial" w:hAnsi="Arial"/>
                <w:sz w:val="18"/>
              </w:rPr>
            </w:pPr>
          </w:p>
        </w:tc>
        <w:tc>
          <w:tcPr>
            <w:tcW w:w="1700" w:type="dxa"/>
          </w:tcPr>
          <w:p w14:paraId="296C4F39" w14:textId="77777777" w:rsidR="00040420" w:rsidRPr="00CA7D85" w:rsidDel="00C812DE" w:rsidRDefault="00040420" w:rsidP="00170FC6">
            <w:pPr>
              <w:keepNext/>
              <w:keepLines/>
              <w:spacing w:after="0"/>
              <w:rPr>
                <w:rFonts w:ascii="Arial" w:hAnsi="Arial"/>
                <w:sz w:val="18"/>
              </w:rPr>
            </w:pPr>
          </w:p>
        </w:tc>
        <w:tc>
          <w:tcPr>
            <w:tcW w:w="1245" w:type="dxa"/>
          </w:tcPr>
          <w:p w14:paraId="3B2808F0" w14:textId="77777777" w:rsidR="00040420" w:rsidRPr="00CA7D85" w:rsidDel="00C812DE" w:rsidRDefault="00040420" w:rsidP="00170FC6">
            <w:pPr>
              <w:keepNext/>
              <w:keepLines/>
              <w:spacing w:after="0"/>
              <w:rPr>
                <w:rFonts w:ascii="Arial" w:hAnsi="Arial"/>
                <w:sz w:val="18"/>
              </w:rPr>
            </w:pPr>
          </w:p>
        </w:tc>
      </w:tr>
      <w:tr w:rsidR="00040420" w:rsidRPr="00CA7D85" w:rsidDel="00C812DE" w14:paraId="10CCB6CD" w14:textId="77777777" w:rsidTr="00170FC6">
        <w:tblPrEx>
          <w:tblCellMar>
            <w:left w:w="108" w:type="dxa"/>
            <w:right w:w="108" w:type="dxa"/>
          </w:tblCellMar>
        </w:tblPrEx>
        <w:tc>
          <w:tcPr>
            <w:tcW w:w="4535" w:type="dxa"/>
          </w:tcPr>
          <w:p w14:paraId="2F82BD1E" w14:textId="77777777" w:rsidR="00040420" w:rsidRPr="00CA7D85" w:rsidRDefault="00040420" w:rsidP="00170FC6">
            <w:pPr>
              <w:keepNext/>
              <w:keepLines/>
              <w:spacing w:after="0"/>
              <w:rPr>
                <w:rFonts w:ascii="Arial" w:hAnsi="Arial"/>
                <w:sz w:val="18"/>
              </w:rPr>
            </w:pPr>
            <w:r w:rsidRPr="00CA7D85">
              <w:rPr>
                <w:rFonts w:ascii="Arial" w:hAnsi="Arial"/>
                <w:sz w:val="18"/>
              </w:rPr>
              <w:t xml:space="preserve">        cellGroupId</w:t>
            </w:r>
          </w:p>
        </w:tc>
        <w:tc>
          <w:tcPr>
            <w:tcW w:w="2267" w:type="dxa"/>
          </w:tcPr>
          <w:p w14:paraId="459DF9CC" w14:textId="77777777" w:rsidR="00040420" w:rsidRPr="00CA7D85" w:rsidDel="00C812DE" w:rsidRDefault="00040420" w:rsidP="00170FC6">
            <w:pPr>
              <w:keepNext/>
              <w:keepLines/>
              <w:spacing w:after="0"/>
              <w:rPr>
                <w:rFonts w:ascii="Arial" w:hAnsi="Arial"/>
                <w:sz w:val="18"/>
              </w:rPr>
            </w:pPr>
            <w:r w:rsidRPr="00CA7D85">
              <w:rPr>
                <w:rFonts w:ascii="Arial" w:hAnsi="Arial"/>
                <w:sz w:val="18"/>
              </w:rPr>
              <w:t>CellGroupId</w:t>
            </w:r>
            <w:r w:rsidR="0002616E" w:rsidRPr="00CA7D85">
              <w:rPr>
                <w:rFonts w:ascii="Arial" w:hAnsi="Arial"/>
                <w:sz w:val="18"/>
              </w:rPr>
              <w:t xml:space="preserve"> </w:t>
            </w:r>
            <w:r w:rsidR="00F91F84" w:rsidRPr="00CA7D85">
              <w:rPr>
                <w:rFonts w:ascii="Arial" w:hAnsi="Arial"/>
                <w:sz w:val="18"/>
              </w:rPr>
              <w:t xml:space="preserve">as per TS 38.508-1 [4] Table 4.6.3-20 </w:t>
            </w:r>
            <w:r w:rsidR="0002616E" w:rsidRPr="00CA7D85">
              <w:rPr>
                <w:rFonts w:ascii="Arial" w:hAnsi="Arial"/>
                <w:sz w:val="18"/>
              </w:rPr>
              <w:t>with condition EN-DC</w:t>
            </w:r>
          </w:p>
        </w:tc>
        <w:tc>
          <w:tcPr>
            <w:tcW w:w="1700" w:type="dxa"/>
          </w:tcPr>
          <w:p w14:paraId="5884CF0A" w14:textId="77777777" w:rsidR="00040420" w:rsidRPr="00CA7D85" w:rsidDel="00C812DE" w:rsidRDefault="00040420" w:rsidP="00170FC6">
            <w:pPr>
              <w:keepNext/>
              <w:keepLines/>
              <w:spacing w:after="0"/>
              <w:rPr>
                <w:rFonts w:ascii="Arial" w:hAnsi="Arial"/>
                <w:sz w:val="18"/>
              </w:rPr>
            </w:pPr>
          </w:p>
        </w:tc>
        <w:tc>
          <w:tcPr>
            <w:tcW w:w="1245" w:type="dxa"/>
          </w:tcPr>
          <w:p w14:paraId="7A079ADB" w14:textId="77777777" w:rsidR="00040420" w:rsidRPr="00CA7D85" w:rsidDel="00C812DE" w:rsidRDefault="00040420" w:rsidP="00170FC6">
            <w:pPr>
              <w:keepNext/>
              <w:keepLines/>
              <w:spacing w:after="0"/>
              <w:rPr>
                <w:rFonts w:ascii="Arial" w:hAnsi="Arial"/>
                <w:sz w:val="18"/>
              </w:rPr>
            </w:pPr>
          </w:p>
        </w:tc>
      </w:tr>
      <w:tr w:rsidR="00040420" w:rsidRPr="00CA7D85" w:rsidDel="00C812DE" w14:paraId="7C60DC74" w14:textId="77777777" w:rsidTr="00170FC6">
        <w:tblPrEx>
          <w:tblCellMar>
            <w:left w:w="108" w:type="dxa"/>
            <w:right w:w="108" w:type="dxa"/>
          </w:tblCellMar>
        </w:tblPrEx>
        <w:tc>
          <w:tcPr>
            <w:tcW w:w="4535" w:type="dxa"/>
          </w:tcPr>
          <w:p w14:paraId="188D980A" w14:textId="77777777" w:rsidR="00040420" w:rsidRPr="00CA7D85" w:rsidRDefault="00040420" w:rsidP="00170FC6">
            <w:pPr>
              <w:keepNext/>
              <w:keepLines/>
              <w:spacing w:after="0"/>
              <w:rPr>
                <w:rFonts w:ascii="Arial" w:hAnsi="Arial"/>
                <w:sz w:val="18"/>
              </w:rPr>
            </w:pPr>
            <w:r w:rsidRPr="00CA7D85">
              <w:rPr>
                <w:rFonts w:ascii="Arial" w:hAnsi="Arial"/>
                <w:sz w:val="18"/>
              </w:rPr>
              <w:t xml:space="preserve">        failureType</w:t>
            </w:r>
          </w:p>
        </w:tc>
        <w:tc>
          <w:tcPr>
            <w:tcW w:w="2267" w:type="dxa"/>
          </w:tcPr>
          <w:p w14:paraId="0B0E68A4" w14:textId="77777777" w:rsidR="00040420" w:rsidRPr="00CA7D85" w:rsidDel="00C812DE" w:rsidRDefault="00040420" w:rsidP="00170FC6">
            <w:pPr>
              <w:keepNext/>
              <w:keepLines/>
              <w:spacing w:after="0"/>
              <w:rPr>
                <w:rFonts w:ascii="Arial" w:hAnsi="Arial"/>
                <w:sz w:val="18"/>
              </w:rPr>
            </w:pPr>
            <w:r w:rsidRPr="00CA7D85">
              <w:rPr>
                <w:rFonts w:ascii="Arial" w:hAnsi="Arial"/>
                <w:sz w:val="18"/>
              </w:rPr>
              <w:t>rlc-failure</w:t>
            </w:r>
          </w:p>
        </w:tc>
        <w:tc>
          <w:tcPr>
            <w:tcW w:w="1700" w:type="dxa"/>
          </w:tcPr>
          <w:p w14:paraId="42D1071D" w14:textId="77777777" w:rsidR="00040420" w:rsidRPr="00CA7D85" w:rsidDel="00C812DE" w:rsidRDefault="00040420" w:rsidP="00170FC6">
            <w:pPr>
              <w:keepNext/>
              <w:keepLines/>
              <w:spacing w:after="0"/>
              <w:rPr>
                <w:rFonts w:ascii="Arial" w:hAnsi="Arial"/>
                <w:sz w:val="18"/>
              </w:rPr>
            </w:pPr>
          </w:p>
        </w:tc>
        <w:tc>
          <w:tcPr>
            <w:tcW w:w="1245" w:type="dxa"/>
          </w:tcPr>
          <w:p w14:paraId="680AAB77" w14:textId="77777777" w:rsidR="00040420" w:rsidRPr="00CA7D85" w:rsidDel="00C812DE" w:rsidRDefault="00040420" w:rsidP="00170FC6">
            <w:pPr>
              <w:keepNext/>
              <w:keepLines/>
              <w:spacing w:after="0"/>
              <w:rPr>
                <w:rFonts w:ascii="Arial" w:hAnsi="Arial"/>
                <w:sz w:val="18"/>
              </w:rPr>
            </w:pPr>
          </w:p>
        </w:tc>
      </w:tr>
      <w:tr w:rsidR="00040420" w:rsidRPr="00CA7D85" w:rsidDel="00C812DE" w14:paraId="0FD6C21D" w14:textId="77777777" w:rsidTr="00170FC6">
        <w:tblPrEx>
          <w:tblCellMar>
            <w:left w:w="108" w:type="dxa"/>
            <w:right w:w="108" w:type="dxa"/>
          </w:tblCellMar>
        </w:tblPrEx>
        <w:tc>
          <w:tcPr>
            <w:tcW w:w="4535" w:type="dxa"/>
          </w:tcPr>
          <w:p w14:paraId="2AF64162" w14:textId="77777777" w:rsidR="00040420" w:rsidRPr="00CA7D85" w:rsidRDefault="00040420" w:rsidP="00170FC6">
            <w:pPr>
              <w:keepNext/>
              <w:keepLines/>
              <w:spacing w:after="0"/>
              <w:rPr>
                <w:rFonts w:ascii="Arial" w:hAnsi="Arial"/>
                <w:sz w:val="18"/>
              </w:rPr>
            </w:pPr>
            <w:r w:rsidRPr="00CA7D85">
              <w:rPr>
                <w:rFonts w:ascii="Arial" w:hAnsi="Arial"/>
                <w:sz w:val="18"/>
              </w:rPr>
              <w:t xml:space="preserve">      }</w:t>
            </w:r>
          </w:p>
        </w:tc>
        <w:tc>
          <w:tcPr>
            <w:tcW w:w="2267" w:type="dxa"/>
          </w:tcPr>
          <w:p w14:paraId="44370E2A" w14:textId="77777777" w:rsidR="00040420" w:rsidRPr="00CA7D85" w:rsidDel="00C812DE" w:rsidRDefault="00040420" w:rsidP="00170FC6">
            <w:pPr>
              <w:keepNext/>
              <w:keepLines/>
              <w:spacing w:after="0"/>
              <w:rPr>
                <w:rFonts w:ascii="Arial" w:hAnsi="Arial"/>
                <w:sz w:val="18"/>
              </w:rPr>
            </w:pPr>
          </w:p>
        </w:tc>
        <w:tc>
          <w:tcPr>
            <w:tcW w:w="1700" w:type="dxa"/>
          </w:tcPr>
          <w:p w14:paraId="0F2738A1" w14:textId="77777777" w:rsidR="00040420" w:rsidRPr="00CA7D85" w:rsidDel="00C812DE" w:rsidRDefault="00040420" w:rsidP="00170FC6">
            <w:pPr>
              <w:keepNext/>
              <w:keepLines/>
              <w:spacing w:after="0"/>
              <w:rPr>
                <w:rFonts w:ascii="Arial" w:hAnsi="Arial"/>
                <w:sz w:val="18"/>
              </w:rPr>
            </w:pPr>
          </w:p>
        </w:tc>
        <w:tc>
          <w:tcPr>
            <w:tcW w:w="1245" w:type="dxa"/>
          </w:tcPr>
          <w:p w14:paraId="6EB42405" w14:textId="77777777" w:rsidR="00040420" w:rsidRPr="00CA7D85" w:rsidDel="00C812DE" w:rsidRDefault="00040420" w:rsidP="00170FC6">
            <w:pPr>
              <w:keepNext/>
              <w:keepLines/>
              <w:spacing w:after="0"/>
              <w:rPr>
                <w:rFonts w:ascii="Arial" w:hAnsi="Arial"/>
                <w:sz w:val="18"/>
              </w:rPr>
            </w:pPr>
          </w:p>
        </w:tc>
      </w:tr>
      <w:tr w:rsidR="00040420" w:rsidRPr="00CA7D85" w14:paraId="13DF72FF" w14:textId="77777777" w:rsidTr="00170FC6">
        <w:tblPrEx>
          <w:tblCellMar>
            <w:left w:w="108" w:type="dxa"/>
            <w:right w:w="108" w:type="dxa"/>
          </w:tblCellMar>
        </w:tblPrEx>
        <w:tc>
          <w:tcPr>
            <w:tcW w:w="4535" w:type="dxa"/>
          </w:tcPr>
          <w:p w14:paraId="3CE19466" w14:textId="77777777" w:rsidR="00040420" w:rsidRPr="00CA7D85" w:rsidRDefault="00040420" w:rsidP="00170FC6">
            <w:pPr>
              <w:keepNext/>
              <w:keepLines/>
              <w:spacing w:after="0"/>
              <w:rPr>
                <w:rFonts w:ascii="Arial" w:hAnsi="Arial"/>
                <w:sz w:val="18"/>
              </w:rPr>
            </w:pPr>
            <w:r w:rsidRPr="00CA7D85">
              <w:rPr>
                <w:rFonts w:ascii="Arial" w:hAnsi="Arial"/>
                <w:sz w:val="18"/>
              </w:rPr>
              <w:t xml:space="preserve">    }</w:t>
            </w:r>
          </w:p>
        </w:tc>
        <w:tc>
          <w:tcPr>
            <w:tcW w:w="2267" w:type="dxa"/>
          </w:tcPr>
          <w:p w14:paraId="3506D9EF" w14:textId="77777777" w:rsidR="00040420" w:rsidRPr="00CA7D85" w:rsidRDefault="00040420" w:rsidP="00170FC6">
            <w:pPr>
              <w:keepNext/>
              <w:keepLines/>
              <w:spacing w:after="0"/>
              <w:rPr>
                <w:rFonts w:ascii="Arial" w:hAnsi="Arial"/>
                <w:sz w:val="18"/>
              </w:rPr>
            </w:pPr>
          </w:p>
        </w:tc>
        <w:tc>
          <w:tcPr>
            <w:tcW w:w="1700" w:type="dxa"/>
          </w:tcPr>
          <w:p w14:paraId="62E3673C" w14:textId="77777777" w:rsidR="00040420" w:rsidRPr="00CA7D85" w:rsidRDefault="00040420" w:rsidP="00170FC6">
            <w:pPr>
              <w:keepNext/>
              <w:keepLines/>
              <w:spacing w:after="0"/>
              <w:rPr>
                <w:rFonts w:ascii="Arial" w:hAnsi="Arial"/>
                <w:sz w:val="18"/>
              </w:rPr>
            </w:pPr>
          </w:p>
        </w:tc>
        <w:tc>
          <w:tcPr>
            <w:tcW w:w="1245" w:type="dxa"/>
          </w:tcPr>
          <w:p w14:paraId="48FC5897" w14:textId="77777777" w:rsidR="00040420" w:rsidRPr="00CA7D85" w:rsidRDefault="00040420" w:rsidP="00170FC6">
            <w:pPr>
              <w:keepNext/>
              <w:keepLines/>
              <w:spacing w:after="0"/>
              <w:rPr>
                <w:rFonts w:ascii="Arial" w:hAnsi="Arial"/>
                <w:sz w:val="18"/>
              </w:rPr>
            </w:pPr>
          </w:p>
        </w:tc>
      </w:tr>
      <w:tr w:rsidR="00040420" w:rsidRPr="00CA7D85" w14:paraId="124F5150" w14:textId="77777777" w:rsidTr="00170FC6">
        <w:tblPrEx>
          <w:tblCellMar>
            <w:left w:w="108" w:type="dxa"/>
            <w:right w:w="108" w:type="dxa"/>
          </w:tblCellMar>
        </w:tblPrEx>
        <w:tc>
          <w:tcPr>
            <w:tcW w:w="4535" w:type="dxa"/>
          </w:tcPr>
          <w:p w14:paraId="7E4B67D1" w14:textId="77777777" w:rsidR="00040420" w:rsidRPr="00CA7D85" w:rsidRDefault="00040420" w:rsidP="00170FC6">
            <w:pPr>
              <w:keepNext/>
              <w:keepLines/>
              <w:spacing w:after="0"/>
              <w:rPr>
                <w:rFonts w:ascii="Arial" w:hAnsi="Arial"/>
                <w:sz w:val="18"/>
              </w:rPr>
            </w:pPr>
            <w:r w:rsidRPr="00CA7D85">
              <w:rPr>
                <w:rFonts w:ascii="Arial" w:hAnsi="Arial"/>
                <w:sz w:val="18"/>
              </w:rPr>
              <w:t xml:space="preserve">  }</w:t>
            </w:r>
          </w:p>
        </w:tc>
        <w:tc>
          <w:tcPr>
            <w:tcW w:w="2267" w:type="dxa"/>
          </w:tcPr>
          <w:p w14:paraId="2DDAAC32" w14:textId="77777777" w:rsidR="00040420" w:rsidRPr="00CA7D85" w:rsidRDefault="00040420" w:rsidP="00170FC6">
            <w:pPr>
              <w:keepNext/>
              <w:keepLines/>
              <w:spacing w:after="0"/>
              <w:rPr>
                <w:rFonts w:ascii="Arial" w:hAnsi="Arial"/>
                <w:sz w:val="18"/>
              </w:rPr>
            </w:pPr>
          </w:p>
        </w:tc>
        <w:tc>
          <w:tcPr>
            <w:tcW w:w="1700" w:type="dxa"/>
          </w:tcPr>
          <w:p w14:paraId="390CC9F7" w14:textId="77777777" w:rsidR="00040420" w:rsidRPr="00CA7D85" w:rsidRDefault="00040420" w:rsidP="00170FC6">
            <w:pPr>
              <w:keepNext/>
              <w:keepLines/>
              <w:spacing w:after="0"/>
              <w:rPr>
                <w:rFonts w:ascii="Arial" w:hAnsi="Arial"/>
                <w:sz w:val="18"/>
              </w:rPr>
            </w:pPr>
          </w:p>
        </w:tc>
        <w:tc>
          <w:tcPr>
            <w:tcW w:w="1245" w:type="dxa"/>
          </w:tcPr>
          <w:p w14:paraId="3AACCD5E" w14:textId="77777777" w:rsidR="00040420" w:rsidRPr="00CA7D85" w:rsidRDefault="00040420" w:rsidP="00170FC6">
            <w:pPr>
              <w:keepNext/>
              <w:keepLines/>
              <w:spacing w:after="0"/>
              <w:rPr>
                <w:rFonts w:ascii="Arial" w:hAnsi="Arial"/>
                <w:sz w:val="18"/>
              </w:rPr>
            </w:pPr>
          </w:p>
        </w:tc>
      </w:tr>
      <w:tr w:rsidR="00040420" w:rsidRPr="00CA7D85" w14:paraId="5CB55CCA" w14:textId="77777777" w:rsidTr="00170FC6">
        <w:tblPrEx>
          <w:tblCellMar>
            <w:left w:w="108" w:type="dxa"/>
            <w:right w:w="108" w:type="dxa"/>
          </w:tblCellMar>
        </w:tblPrEx>
        <w:tc>
          <w:tcPr>
            <w:tcW w:w="4535" w:type="dxa"/>
          </w:tcPr>
          <w:p w14:paraId="07EF2C74" w14:textId="77777777" w:rsidR="00040420" w:rsidRPr="00CA7D85" w:rsidRDefault="00040420" w:rsidP="00170FC6">
            <w:pPr>
              <w:keepNext/>
              <w:keepLines/>
              <w:spacing w:after="0"/>
              <w:rPr>
                <w:rFonts w:ascii="Arial" w:hAnsi="Arial"/>
                <w:sz w:val="18"/>
              </w:rPr>
            </w:pPr>
            <w:r w:rsidRPr="00CA7D85">
              <w:rPr>
                <w:rFonts w:ascii="Arial" w:hAnsi="Arial"/>
                <w:sz w:val="18"/>
              </w:rPr>
              <w:t>}</w:t>
            </w:r>
          </w:p>
        </w:tc>
        <w:tc>
          <w:tcPr>
            <w:tcW w:w="2267" w:type="dxa"/>
          </w:tcPr>
          <w:p w14:paraId="7D890F11" w14:textId="77777777" w:rsidR="00040420" w:rsidRPr="00CA7D85" w:rsidRDefault="00040420" w:rsidP="00170FC6">
            <w:pPr>
              <w:keepNext/>
              <w:keepLines/>
              <w:spacing w:after="0"/>
              <w:rPr>
                <w:rFonts w:ascii="Arial" w:hAnsi="Arial"/>
                <w:sz w:val="18"/>
              </w:rPr>
            </w:pPr>
          </w:p>
        </w:tc>
        <w:tc>
          <w:tcPr>
            <w:tcW w:w="1700" w:type="dxa"/>
          </w:tcPr>
          <w:p w14:paraId="0E13F079" w14:textId="77777777" w:rsidR="00040420" w:rsidRPr="00CA7D85" w:rsidRDefault="00040420" w:rsidP="00170FC6">
            <w:pPr>
              <w:keepNext/>
              <w:keepLines/>
              <w:spacing w:after="0"/>
              <w:rPr>
                <w:rFonts w:ascii="Arial" w:hAnsi="Arial"/>
                <w:sz w:val="18"/>
              </w:rPr>
            </w:pPr>
          </w:p>
        </w:tc>
        <w:tc>
          <w:tcPr>
            <w:tcW w:w="1245" w:type="dxa"/>
          </w:tcPr>
          <w:p w14:paraId="2DFCF7A6" w14:textId="77777777" w:rsidR="00040420" w:rsidRPr="00CA7D85" w:rsidRDefault="00040420" w:rsidP="00170FC6">
            <w:pPr>
              <w:keepNext/>
              <w:keepLines/>
              <w:spacing w:after="0"/>
              <w:rPr>
                <w:rFonts w:ascii="Arial" w:hAnsi="Arial"/>
                <w:sz w:val="18"/>
              </w:rPr>
            </w:pPr>
          </w:p>
        </w:tc>
      </w:tr>
    </w:tbl>
    <w:p w14:paraId="34B5A825" w14:textId="77777777" w:rsidR="00040420" w:rsidRPr="00CA7D85" w:rsidRDefault="00040420" w:rsidP="00040420"/>
    <w:p w14:paraId="38006976" w14:textId="77777777" w:rsidR="00040420" w:rsidRPr="00CA7D85" w:rsidRDefault="00040420" w:rsidP="00040420">
      <w:pPr>
        <w:pStyle w:val="TH"/>
      </w:pPr>
      <w:r w:rsidRPr="00CA7D85">
        <w:t xml:space="preserve">Table 8.2.6.1.1.1.3.3-9: </w:t>
      </w:r>
      <w:r w:rsidRPr="00CA7D85">
        <w:rPr>
          <w:i/>
          <w:iCs/>
        </w:rPr>
        <w:t>RRCConnectionReconfiguration</w:t>
      </w:r>
      <w:r w:rsidRPr="00CA7D85">
        <w:rPr>
          <w:iCs/>
        </w:rPr>
        <w:t xml:space="preserve"> (Step 12, </w:t>
      </w:r>
      <w:r w:rsidRPr="00CA7D85">
        <w:t>Table 8.2.6.1.1.1.3.2-1</w:t>
      </w:r>
      <w:r w:rsidRPr="00CA7D85">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3"/>
        <w:gridCol w:w="2268"/>
        <w:gridCol w:w="1701"/>
        <w:gridCol w:w="1275"/>
      </w:tblGrid>
      <w:tr w:rsidR="00040420" w:rsidRPr="00CA7D85" w14:paraId="178969FC" w14:textId="77777777" w:rsidTr="00170FC6">
        <w:tc>
          <w:tcPr>
            <w:tcW w:w="9738" w:type="dxa"/>
            <w:gridSpan w:val="4"/>
          </w:tcPr>
          <w:p w14:paraId="02DA9B6E" w14:textId="35F19D3D" w:rsidR="00040420" w:rsidRPr="00CA7D85" w:rsidRDefault="001953B5" w:rsidP="00170FC6">
            <w:pPr>
              <w:pStyle w:val="TAL"/>
            </w:pPr>
            <w:r w:rsidRPr="00CA7D85">
              <w:t>Derivation Path: TS 36.</w:t>
            </w:r>
            <w:r w:rsidR="00040420" w:rsidRPr="00CA7D85">
              <w:t>508 [7] Table 4.6.1-8 with Condition and EN-DC_EmbedNR_RBConfig</w:t>
            </w:r>
          </w:p>
        </w:tc>
      </w:tr>
      <w:tr w:rsidR="00040420" w:rsidRPr="00CA7D85" w14:paraId="4017177C" w14:textId="77777777" w:rsidTr="00170FC6">
        <w:tblPrEx>
          <w:tblCellMar>
            <w:left w:w="108" w:type="dxa"/>
            <w:right w:w="108" w:type="dxa"/>
          </w:tblCellMar>
        </w:tblPrEx>
        <w:tc>
          <w:tcPr>
            <w:tcW w:w="4503" w:type="dxa"/>
          </w:tcPr>
          <w:p w14:paraId="0DB3A3AC" w14:textId="77777777" w:rsidR="00040420" w:rsidRPr="00CA7D85" w:rsidRDefault="00040420" w:rsidP="00170FC6">
            <w:pPr>
              <w:pStyle w:val="TAH"/>
            </w:pPr>
            <w:r w:rsidRPr="00CA7D85">
              <w:t>Information Element</w:t>
            </w:r>
          </w:p>
        </w:tc>
        <w:tc>
          <w:tcPr>
            <w:tcW w:w="2268" w:type="dxa"/>
          </w:tcPr>
          <w:p w14:paraId="3F9AADAA" w14:textId="77777777" w:rsidR="00040420" w:rsidRPr="00CA7D85" w:rsidRDefault="00040420" w:rsidP="00170FC6">
            <w:pPr>
              <w:pStyle w:val="TAH"/>
            </w:pPr>
            <w:r w:rsidRPr="00CA7D85">
              <w:t>Value/remark</w:t>
            </w:r>
          </w:p>
        </w:tc>
        <w:tc>
          <w:tcPr>
            <w:tcW w:w="1701" w:type="dxa"/>
          </w:tcPr>
          <w:p w14:paraId="2C0524BB" w14:textId="77777777" w:rsidR="00040420" w:rsidRPr="00CA7D85" w:rsidRDefault="00040420" w:rsidP="00170FC6">
            <w:pPr>
              <w:pStyle w:val="TAH"/>
            </w:pPr>
            <w:r w:rsidRPr="00CA7D85">
              <w:t>Comment</w:t>
            </w:r>
          </w:p>
        </w:tc>
        <w:tc>
          <w:tcPr>
            <w:tcW w:w="1275" w:type="dxa"/>
          </w:tcPr>
          <w:p w14:paraId="5C5EE8D5" w14:textId="77777777" w:rsidR="00040420" w:rsidRPr="00CA7D85" w:rsidRDefault="00040420" w:rsidP="00170FC6">
            <w:pPr>
              <w:pStyle w:val="TAH"/>
            </w:pPr>
            <w:r w:rsidRPr="00CA7D85">
              <w:t>Condition</w:t>
            </w:r>
          </w:p>
        </w:tc>
      </w:tr>
      <w:tr w:rsidR="00040420" w:rsidRPr="00CA7D85" w14:paraId="13322009" w14:textId="77777777" w:rsidTr="00170FC6">
        <w:tblPrEx>
          <w:tblCellMar>
            <w:left w:w="108" w:type="dxa"/>
            <w:right w:w="108" w:type="dxa"/>
          </w:tblCellMar>
        </w:tblPrEx>
        <w:tc>
          <w:tcPr>
            <w:tcW w:w="4503" w:type="dxa"/>
          </w:tcPr>
          <w:p w14:paraId="50ECBD4C" w14:textId="77777777" w:rsidR="00040420" w:rsidRPr="00CA7D85" w:rsidRDefault="00040420" w:rsidP="00170FC6">
            <w:pPr>
              <w:pStyle w:val="TAL"/>
            </w:pPr>
            <w:r w:rsidRPr="00CA7D85">
              <w:t>RRCConnectionReconfiguration ::= SEQUENCE {</w:t>
            </w:r>
          </w:p>
        </w:tc>
        <w:tc>
          <w:tcPr>
            <w:tcW w:w="2268" w:type="dxa"/>
          </w:tcPr>
          <w:p w14:paraId="2526F0DE" w14:textId="77777777" w:rsidR="00040420" w:rsidRPr="00CA7D85" w:rsidRDefault="00040420" w:rsidP="00170FC6">
            <w:pPr>
              <w:pStyle w:val="TAL"/>
            </w:pPr>
          </w:p>
        </w:tc>
        <w:tc>
          <w:tcPr>
            <w:tcW w:w="1701" w:type="dxa"/>
          </w:tcPr>
          <w:p w14:paraId="61F32979" w14:textId="77777777" w:rsidR="00040420" w:rsidRPr="00CA7D85" w:rsidRDefault="00040420" w:rsidP="00170FC6">
            <w:pPr>
              <w:pStyle w:val="TAL"/>
            </w:pPr>
          </w:p>
        </w:tc>
        <w:tc>
          <w:tcPr>
            <w:tcW w:w="1275" w:type="dxa"/>
          </w:tcPr>
          <w:p w14:paraId="488AE2F8" w14:textId="77777777" w:rsidR="00040420" w:rsidRPr="00CA7D85" w:rsidRDefault="00040420" w:rsidP="00170FC6">
            <w:pPr>
              <w:pStyle w:val="TAL"/>
            </w:pPr>
          </w:p>
        </w:tc>
      </w:tr>
      <w:tr w:rsidR="00040420" w:rsidRPr="00CA7D85" w14:paraId="635E80A5" w14:textId="77777777" w:rsidTr="00170FC6">
        <w:tblPrEx>
          <w:tblCellMar>
            <w:left w:w="108" w:type="dxa"/>
            <w:right w:w="108" w:type="dxa"/>
          </w:tblCellMar>
        </w:tblPrEx>
        <w:tc>
          <w:tcPr>
            <w:tcW w:w="4503" w:type="dxa"/>
          </w:tcPr>
          <w:p w14:paraId="0503A7E1" w14:textId="77777777" w:rsidR="00040420" w:rsidRPr="00CA7D85" w:rsidRDefault="00040420" w:rsidP="00170FC6">
            <w:pPr>
              <w:pStyle w:val="TAL"/>
            </w:pPr>
            <w:r w:rsidRPr="00CA7D85">
              <w:t xml:space="preserve">  criticalExtensions CHOICE {</w:t>
            </w:r>
          </w:p>
        </w:tc>
        <w:tc>
          <w:tcPr>
            <w:tcW w:w="2268" w:type="dxa"/>
          </w:tcPr>
          <w:p w14:paraId="784C1576" w14:textId="77777777" w:rsidR="00040420" w:rsidRPr="00CA7D85" w:rsidRDefault="00040420" w:rsidP="00170FC6">
            <w:pPr>
              <w:pStyle w:val="TAL"/>
            </w:pPr>
          </w:p>
        </w:tc>
        <w:tc>
          <w:tcPr>
            <w:tcW w:w="1701" w:type="dxa"/>
          </w:tcPr>
          <w:p w14:paraId="19E04EF3" w14:textId="77777777" w:rsidR="00040420" w:rsidRPr="00CA7D85" w:rsidRDefault="00040420" w:rsidP="00170FC6">
            <w:pPr>
              <w:pStyle w:val="TAL"/>
            </w:pPr>
          </w:p>
        </w:tc>
        <w:tc>
          <w:tcPr>
            <w:tcW w:w="1275" w:type="dxa"/>
          </w:tcPr>
          <w:p w14:paraId="4D417626" w14:textId="77777777" w:rsidR="00040420" w:rsidRPr="00CA7D85" w:rsidRDefault="00040420" w:rsidP="00170FC6">
            <w:pPr>
              <w:pStyle w:val="TAL"/>
            </w:pPr>
          </w:p>
        </w:tc>
      </w:tr>
      <w:tr w:rsidR="00040420" w:rsidRPr="00CA7D85" w14:paraId="37212B09" w14:textId="77777777" w:rsidTr="00170FC6">
        <w:tblPrEx>
          <w:tblCellMar>
            <w:left w:w="108" w:type="dxa"/>
            <w:right w:w="108" w:type="dxa"/>
          </w:tblCellMar>
        </w:tblPrEx>
        <w:tc>
          <w:tcPr>
            <w:tcW w:w="4503" w:type="dxa"/>
          </w:tcPr>
          <w:p w14:paraId="3B7A28E9" w14:textId="12EFF9DC" w:rsidR="00040420" w:rsidRPr="00CA7D85" w:rsidRDefault="00040420" w:rsidP="00170FC6">
            <w:pPr>
              <w:pStyle w:val="TAL"/>
            </w:pPr>
            <w:r w:rsidRPr="00CA7D85">
              <w:t xml:space="preserve">    c1 </w:t>
            </w:r>
            <w:r w:rsidR="00717A70" w:rsidRPr="00CA7D85">
              <w:t>CHOICE {</w:t>
            </w:r>
          </w:p>
        </w:tc>
        <w:tc>
          <w:tcPr>
            <w:tcW w:w="2268" w:type="dxa"/>
          </w:tcPr>
          <w:p w14:paraId="58804CDB" w14:textId="77777777" w:rsidR="00040420" w:rsidRPr="00CA7D85" w:rsidRDefault="00040420" w:rsidP="00170FC6">
            <w:pPr>
              <w:pStyle w:val="TAL"/>
            </w:pPr>
          </w:p>
        </w:tc>
        <w:tc>
          <w:tcPr>
            <w:tcW w:w="1701" w:type="dxa"/>
          </w:tcPr>
          <w:p w14:paraId="4D116212" w14:textId="77777777" w:rsidR="00040420" w:rsidRPr="00CA7D85" w:rsidRDefault="00040420" w:rsidP="00170FC6">
            <w:pPr>
              <w:pStyle w:val="TAL"/>
            </w:pPr>
          </w:p>
        </w:tc>
        <w:tc>
          <w:tcPr>
            <w:tcW w:w="1275" w:type="dxa"/>
          </w:tcPr>
          <w:p w14:paraId="2EEC37B0" w14:textId="77777777" w:rsidR="00040420" w:rsidRPr="00CA7D85" w:rsidRDefault="00040420" w:rsidP="00170FC6">
            <w:pPr>
              <w:pStyle w:val="TAL"/>
            </w:pPr>
          </w:p>
        </w:tc>
      </w:tr>
      <w:tr w:rsidR="00040420" w:rsidRPr="00CA7D85" w14:paraId="6C2FFB66" w14:textId="77777777" w:rsidTr="00170FC6">
        <w:tblPrEx>
          <w:tblCellMar>
            <w:left w:w="108" w:type="dxa"/>
            <w:right w:w="108" w:type="dxa"/>
          </w:tblCellMar>
        </w:tblPrEx>
        <w:tc>
          <w:tcPr>
            <w:tcW w:w="4503" w:type="dxa"/>
            <w:tcBorders>
              <w:bottom w:val="single" w:sz="4" w:space="0" w:color="auto"/>
            </w:tcBorders>
          </w:tcPr>
          <w:p w14:paraId="0E7CD8C8" w14:textId="77777777" w:rsidR="00040420" w:rsidRPr="00CA7D85" w:rsidRDefault="00040420" w:rsidP="00170FC6">
            <w:pPr>
              <w:pStyle w:val="TAL"/>
            </w:pPr>
            <w:r w:rsidRPr="00CA7D85">
              <w:t xml:space="preserve">      rrcConnectionReconfiguration-r8 SEQUENCE {</w:t>
            </w:r>
          </w:p>
        </w:tc>
        <w:tc>
          <w:tcPr>
            <w:tcW w:w="2268" w:type="dxa"/>
          </w:tcPr>
          <w:p w14:paraId="66952255" w14:textId="77777777" w:rsidR="00040420" w:rsidRPr="00CA7D85" w:rsidRDefault="00040420" w:rsidP="00170FC6">
            <w:pPr>
              <w:pStyle w:val="TAL"/>
            </w:pPr>
          </w:p>
        </w:tc>
        <w:tc>
          <w:tcPr>
            <w:tcW w:w="1701" w:type="dxa"/>
          </w:tcPr>
          <w:p w14:paraId="02530122" w14:textId="77777777" w:rsidR="00040420" w:rsidRPr="00CA7D85" w:rsidRDefault="00040420" w:rsidP="00170FC6">
            <w:pPr>
              <w:pStyle w:val="TAL"/>
            </w:pPr>
          </w:p>
        </w:tc>
        <w:tc>
          <w:tcPr>
            <w:tcW w:w="1275" w:type="dxa"/>
          </w:tcPr>
          <w:p w14:paraId="455F1831" w14:textId="77777777" w:rsidR="00040420" w:rsidRPr="00CA7D85" w:rsidRDefault="00040420" w:rsidP="00170FC6">
            <w:pPr>
              <w:pStyle w:val="TAL"/>
            </w:pPr>
          </w:p>
        </w:tc>
      </w:tr>
      <w:tr w:rsidR="00040420" w:rsidRPr="00CA7D85" w14:paraId="26EA896C"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03" w:type="dxa"/>
            <w:shd w:val="clear" w:color="auto" w:fill="auto"/>
          </w:tcPr>
          <w:p w14:paraId="07CC629B" w14:textId="77777777" w:rsidR="00040420" w:rsidRPr="00CA7D85" w:rsidRDefault="00040420" w:rsidP="00170FC6">
            <w:pPr>
              <w:pStyle w:val="TAL"/>
            </w:pPr>
            <w:r w:rsidRPr="00CA7D85">
              <w:t xml:space="preserve">        nonCriticalExtension SEQUENCE {</w:t>
            </w:r>
          </w:p>
        </w:tc>
        <w:tc>
          <w:tcPr>
            <w:tcW w:w="2268" w:type="dxa"/>
            <w:shd w:val="clear" w:color="auto" w:fill="auto"/>
          </w:tcPr>
          <w:p w14:paraId="46EF932C" w14:textId="77777777" w:rsidR="00040420" w:rsidRPr="00CA7D85" w:rsidRDefault="00040420" w:rsidP="00170FC6">
            <w:pPr>
              <w:pStyle w:val="TAL"/>
            </w:pPr>
          </w:p>
        </w:tc>
        <w:tc>
          <w:tcPr>
            <w:tcW w:w="1701" w:type="dxa"/>
            <w:shd w:val="clear" w:color="auto" w:fill="auto"/>
          </w:tcPr>
          <w:p w14:paraId="6FEDE808" w14:textId="77777777" w:rsidR="00040420" w:rsidRPr="00CA7D85" w:rsidRDefault="00040420" w:rsidP="00170FC6">
            <w:pPr>
              <w:pStyle w:val="TAL"/>
            </w:pPr>
          </w:p>
        </w:tc>
        <w:tc>
          <w:tcPr>
            <w:tcW w:w="1275" w:type="dxa"/>
            <w:shd w:val="clear" w:color="auto" w:fill="auto"/>
          </w:tcPr>
          <w:p w14:paraId="14EB6E13" w14:textId="77777777" w:rsidR="00040420" w:rsidRPr="00CA7D85" w:rsidRDefault="00040420" w:rsidP="00170FC6">
            <w:pPr>
              <w:pStyle w:val="TAL"/>
            </w:pPr>
          </w:p>
        </w:tc>
      </w:tr>
      <w:tr w:rsidR="00040420" w:rsidRPr="00CA7D85" w14:paraId="70B07602"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0EA6C8C2" w14:textId="77777777" w:rsidR="00040420" w:rsidRPr="00CA7D85" w:rsidRDefault="00040420" w:rsidP="00170FC6">
            <w:pPr>
              <w:pStyle w:val="TAL"/>
            </w:pPr>
            <w:r w:rsidRPr="00CA7D85">
              <w:t xml:space="preserve">          nonCriticalExtension SEQUENCE {</w:t>
            </w:r>
          </w:p>
        </w:tc>
        <w:tc>
          <w:tcPr>
            <w:tcW w:w="2268" w:type="dxa"/>
          </w:tcPr>
          <w:p w14:paraId="2F7069C2" w14:textId="77777777" w:rsidR="00040420" w:rsidRPr="00CA7D85" w:rsidRDefault="00040420" w:rsidP="00170FC6">
            <w:pPr>
              <w:pStyle w:val="TAL"/>
            </w:pPr>
          </w:p>
        </w:tc>
        <w:tc>
          <w:tcPr>
            <w:tcW w:w="1701" w:type="dxa"/>
          </w:tcPr>
          <w:p w14:paraId="0696028F" w14:textId="77777777" w:rsidR="00040420" w:rsidRPr="00CA7D85" w:rsidRDefault="00040420" w:rsidP="00170FC6">
            <w:pPr>
              <w:pStyle w:val="TAL"/>
            </w:pPr>
          </w:p>
        </w:tc>
        <w:tc>
          <w:tcPr>
            <w:tcW w:w="1275" w:type="dxa"/>
          </w:tcPr>
          <w:p w14:paraId="43ECDB93" w14:textId="77777777" w:rsidR="00040420" w:rsidRPr="00CA7D85" w:rsidRDefault="00040420" w:rsidP="00170FC6">
            <w:pPr>
              <w:pStyle w:val="TAL"/>
              <w:rPr>
                <w:rFonts w:eastAsia="MS Mincho"/>
              </w:rPr>
            </w:pPr>
          </w:p>
        </w:tc>
      </w:tr>
      <w:tr w:rsidR="00040420" w:rsidRPr="00CA7D85" w14:paraId="1553D668"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3CAC223D" w14:textId="77777777" w:rsidR="00040420" w:rsidRPr="00CA7D85" w:rsidRDefault="00040420" w:rsidP="00170FC6">
            <w:pPr>
              <w:pStyle w:val="TAL"/>
            </w:pPr>
            <w:r w:rsidRPr="00CA7D85">
              <w:t xml:space="preserve">            nonCriticalExtension SEQUENCE {</w:t>
            </w:r>
          </w:p>
        </w:tc>
        <w:tc>
          <w:tcPr>
            <w:tcW w:w="2268" w:type="dxa"/>
          </w:tcPr>
          <w:p w14:paraId="32AA4D36" w14:textId="77777777" w:rsidR="00040420" w:rsidRPr="00CA7D85" w:rsidRDefault="00040420" w:rsidP="00170FC6">
            <w:pPr>
              <w:pStyle w:val="TAL"/>
            </w:pPr>
          </w:p>
        </w:tc>
        <w:tc>
          <w:tcPr>
            <w:tcW w:w="1701" w:type="dxa"/>
          </w:tcPr>
          <w:p w14:paraId="4A60DC4B" w14:textId="77777777" w:rsidR="00040420" w:rsidRPr="00CA7D85" w:rsidRDefault="00040420" w:rsidP="00170FC6">
            <w:pPr>
              <w:pStyle w:val="TAL"/>
            </w:pPr>
          </w:p>
        </w:tc>
        <w:tc>
          <w:tcPr>
            <w:tcW w:w="1275" w:type="dxa"/>
          </w:tcPr>
          <w:p w14:paraId="00F0149F" w14:textId="77777777" w:rsidR="00040420" w:rsidRPr="00CA7D85" w:rsidRDefault="00040420" w:rsidP="00170FC6">
            <w:pPr>
              <w:pStyle w:val="TAL"/>
              <w:rPr>
                <w:rFonts w:eastAsia="MS Mincho"/>
              </w:rPr>
            </w:pPr>
          </w:p>
        </w:tc>
      </w:tr>
      <w:tr w:rsidR="00040420" w:rsidRPr="00CA7D85" w14:paraId="6C49BBB7"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4C550190" w14:textId="77777777" w:rsidR="00040420" w:rsidRPr="00CA7D85" w:rsidRDefault="00040420" w:rsidP="00170FC6">
            <w:pPr>
              <w:pStyle w:val="TAL"/>
            </w:pPr>
            <w:r w:rsidRPr="00CA7D85">
              <w:t xml:space="preserve">              nonCriticalExtension SEQUENCE {</w:t>
            </w:r>
          </w:p>
        </w:tc>
        <w:tc>
          <w:tcPr>
            <w:tcW w:w="2268" w:type="dxa"/>
          </w:tcPr>
          <w:p w14:paraId="7429D5FA" w14:textId="77777777" w:rsidR="00040420" w:rsidRPr="00CA7D85" w:rsidRDefault="00040420" w:rsidP="00170FC6">
            <w:pPr>
              <w:pStyle w:val="TAL"/>
              <w:rPr>
                <w:rFonts w:eastAsia="MS Mincho"/>
              </w:rPr>
            </w:pPr>
          </w:p>
        </w:tc>
        <w:tc>
          <w:tcPr>
            <w:tcW w:w="1701" w:type="dxa"/>
          </w:tcPr>
          <w:p w14:paraId="0402C61E" w14:textId="77777777" w:rsidR="00040420" w:rsidRPr="00CA7D85" w:rsidRDefault="00040420" w:rsidP="00170FC6">
            <w:pPr>
              <w:pStyle w:val="TAL"/>
            </w:pPr>
          </w:p>
        </w:tc>
        <w:tc>
          <w:tcPr>
            <w:tcW w:w="1275" w:type="dxa"/>
          </w:tcPr>
          <w:p w14:paraId="79772EC2" w14:textId="77777777" w:rsidR="00040420" w:rsidRPr="00CA7D85" w:rsidRDefault="00040420" w:rsidP="00170FC6">
            <w:pPr>
              <w:pStyle w:val="TAL"/>
            </w:pPr>
          </w:p>
        </w:tc>
      </w:tr>
      <w:tr w:rsidR="00040420" w:rsidRPr="00CA7D85" w14:paraId="04C70DF6"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63B34367" w14:textId="77777777" w:rsidR="00040420" w:rsidRPr="00CA7D85" w:rsidRDefault="00040420" w:rsidP="00170FC6">
            <w:pPr>
              <w:pStyle w:val="TAL"/>
            </w:pPr>
            <w:r w:rsidRPr="00CA7D85">
              <w:t xml:space="preserve">                nonCriticalExtension SEQUENCE {</w:t>
            </w:r>
          </w:p>
        </w:tc>
        <w:tc>
          <w:tcPr>
            <w:tcW w:w="2268" w:type="dxa"/>
          </w:tcPr>
          <w:p w14:paraId="6F2DC438" w14:textId="77777777" w:rsidR="00040420" w:rsidRPr="00CA7D85" w:rsidRDefault="00040420" w:rsidP="00170FC6">
            <w:pPr>
              <w:pStyle w:val="TAL"/>
              <w:rPr>
                <w:rFonts w:eastAsia="MS Mincho"/>
              </w:rPr>
            </w:pPr>
          </w:p>
        </w:tc>
        <w:tc>
          <w:tcPr>
            <w:tcW w:w="1701" w:type="dxa"/>
          </w:tcPr>
          <w:p w14:paraId="49CD9792" w14:textId="77777777" w:rsidR="00040420" w:rsidRPr="00CA7D85" w:rsidRDefault="00040420" w:rsidP="00170FC6">
            <w:pPr>
              <w:pStyle w:val="TAL"/>
            </w:pPr>
          </w:p>
        </w:tc>
        <w:tc>
          <w:tcPr>
            <w:tcW w:w="1275" w:type="dxa"/>
          </w:tcPr>
          <w:p w14:paraId="6F3CA65C" w14:textId="77777777" w:rsidR="00040420" w:rsidRPr="00CA7D85" w:rsidRDefault="00040420" w:rsidP="00170FC6">
            <w:pPr>
              <w:pStyle w:val="TAL"/>
            </w:pPr>
          </w:p>
        </w:tc>
      </w:tr>
      <w:tr w:rsidR="00040420" w:rsidRPr="00CA7D85" w14:paraId="3F804BF0"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636F57A1" w14:textId="77777777" w:rsidR="00040420" w:rsidRPr="00CA7D85" w:rsidRDefault="00040420" w:rsidP="00170FC6">
            <w:pPr>
              <w:pStyle w:val="TAL"/>
            </w:pPr>
            <w:r w:rsidRPr="00CA7D85">
              <w:t xml:space="preserve">                  nonCriticalExtension SEQUENCE {</w:t>
            </w:r>
          </w:p>
        </w:tc>
        <w:tc>
          <w:tcPr>
            <w:tcW w:w="2268" w:type="dxa"/>
          </w:tcPr>
          <w:p w14:paraId="41819D58" w14:textId="77777777" w:rsidR="00040420" w:rsidRPr="00CA7D85" w:rsidDel="00CE6F39" w:rsidRDefault="00040420" w:rsidP="00170FC6">
            <w:pPr>
              <w:pStyle w:val="TAL"/>
              <w:rPr>
                <w:rFonts w:eastAsia="MS Mincho"/>
              </w:rPr>
            </w:pPr>
          </w:p>
        </w:tc>
        <w:tc>
          <w:tcPr>
            <w:tcW w:w="1701" w:type="dxa"/>
          </w:tcPr>
          <w:p w14:paraId="247E1B5A" w14:textId="77777777" w:rsidR="00040420" w:rsidRPr="00CA7D85" w:rsidRDefault="00040420" w:rsidP="00170FC6">
            <w:pPr>
              <w:pStyle w:val="TAL"/>
            </w:pPr>
          </w:p>
        </w:tc>
        <w:tc>
          <w:tcPr>
            <w:tcW w:w="1275" w:type="dxa"/>
          </w:tcPr>
          <w:p w14:paraId="14EC1222" w14:textId="77777777" w:rsidR="00040420" w:rsidRPr="00CA7D85" w:rsidRDefault="00040420" w:rsidP="00170FC6">
            <w:pPr>
              <w:pStyle w:val="TAL"/>
            </w:pPr>
          </w:p>
        </w:tc>
      </w:tr>
      <w:tr w:rsidR="00040420" w:rsidRPr="00CA7D85" w14:paraId="3B909A9F"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37EE08C2" w14:textId="77777777" w:rsidR="00040420" w:rsidRPr="00CA7D85" w:rsidRDefault="00040420" w:rsidP="00170FC6">
            <w:pPr>
              <w:pStyle w:val="TAL"/>
            </w:pPr>
            <w:r w:rsidRPr="00CA7D85">
              <w:t xml:space="preserve">                    nonCriticalExtension SEQUENCE {</w:t>
            </w:r>
          </w:p>
        </w:tc>
        <w:tc>
          <w:tcPr>
            <w:tcW w:w="2268" w:type="dxa"/>
          </w:tcPr>
          <w:p w14:paraId="41D2DAC2" w14:textId="77777777" w:rsidR="00040420" w:rsidRPr="00CA7D85" w:rsidDel="00CE6F39" w:rsidRDefault="00040420" w:rsidP="00170FC6">
            <w:pPr>
              <w:pStyle w:val="TAL"/>
              <w:rPr>
                <w:rFonts w:eastAsia="MS Mincho"/>
              </w:rPr>
            </w:pPr>
          </w:p>
        </w:tc>
        <w:tc>
          <w:tcPr>
            <w:tcW w:w="1701" w:type="dxa"/>
          </w:tcPr>
          <w:p w14:paraId="511F2DFA" w14:textId="77777777" w:rsidR="00040420" w:rsidRPr="00CA7D85" w:rsidRDefault="00040420" w:rsidP="00170FC6">
            <w:pPr>
              <w:pStyle w:val="TAL"/>
            </w:pPr>
          </w:p>
        </w:tc>
        <w:tc>
          <w:tcPr>
            <w:tcW w:w="1275" w:type="dxa"/>
          </w:tcPr>
          <w:p w14:paraId="3433A012" w14:textId="77777777" w:rsidR="00040420" w:rsidRPr="00CA7D85" w:rsidRDefault="00040420" w:rsidP="00170FC6">
            <w:pPr>
              <w:pStyle w:val="TAL"/>
            </w:pPr>
          </w:p>
        </w:tc>
      </w:tr>
      <w:tr w:rsidR="00040420" w:rsidRPr="00CA7D85" w14:paraId="0524D5FC"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35889590" w14:textId="77777777" w:rsidR="00040420" w:rsidRPr="00CA7D85" w:rsidRDefault="00040420" w:rsidP="00170FC6">
            <w:pPr>
              <w:pStyle w:val="TAL"/>
            </w:pPr>
            <w:r w:rsidRPr="00CA7D85">
              <w:t xml:space="preserve">                      nonCriticalExtension SEQUENCE {</w:t>
            </w:r>
          </w:p>
        </w:tc>
        <w:tc>
          <w:tcPr>
            <w:tcW w:w="2268" w:type="dxa"/>
          </w:tcPr>
          <w:p w14:paraId="53DE79F2" w14:textId="77777777" w:rsidR="00040420" w:rsidRPr="00CA7D85" w:rsidDel="00CE6F39" w:rsidRDefault="00040420" w:rsidP="00170FC6">
            <w:pPr>
              <w:pStyle w:val="TAL"/>
              <w:rPr>
                <w:rFonts w:eastAsia="MS Mincho"/>
              </w:rPr>
            </w:pPr>
          </w:p>
        </w:tc>
        <w:tc>
          <w:tcPr>
            <w:tcW w:w="1701" w:type="dxa"/>
          </w:tcPr>
          <w:p w14:paraId="18F92171" w14:textId="77777777" w:rsidR="00040420" w:rsidRPr="00CA7D85" w:rsidRDefault="00040420" w:rsidP="00170FC6">
            <w:pPr>
              <w:pStyle w:val="TAL"/>
            </w:pPr>
          </w:p>
        </w:tc>
        <w:tc>
          <w:tcPr>
            <w:tcW w:w="1275" w:type="dxa"/>
          </w:tcPr>
          <w:p w14:paraId="2884AE70" w14:textId="77777777" w:rsidR="00040420" w:rsidRPr="00CA7D85" w:rsidRDefault="00040420" w:rsidP="00170FC6">
            <w:pPr>
              <w:pStyle w:val="TAL"/>
            </w:pPr>
          </w:p>
        </w:tc>
      </w:tr>
      <w:tr w:rsidR="00F91F84" w:rsidRPr="00CA7D85" w14:paraId="72EF150E" w14:textId="77777777" w:rsidTr="00F7694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7131C91C" w14:textId="77777777" w:rsidR="00F91F84" w:rsidRPr="00CA7D85" w:rsidRDefault="00F91F84" w:rsidP="00F7694C">
            <w:pPr>
              <w:pStyle w:val="TAL"/>
              <w:rPr>
                <w:lang w:eastAsia="zh-CN"/>
              </w:rPr>
            </w:pPr>
            <w:r w:rsidRPr="00CA7D85">
              <w:rPr>
                <w:lang w:eastAsia="zh-CN"/>
              </w:rPr>
              <w:t xml:space="preserve">                        nr-Config-r15 CHOICE {</w:t>
            </w:r>
          </w:p>
        </w:tc>
        <w:tc>
          <w:tcPr>
            <w:tcW w:w="2268" w:type="dxa"/>
          </w:tcPr>
          <w:p w14:paraId="1DFD2997" w14:textId="77777777" w:rsidR="00F91F84" w:rsidRPr="00CA7D85" w:rsidDel="00CE6F39" w:rsidRDefault="00F91F84" w:rsidP="00F7694C">
            <w:pPr>
              <w:pStyle w:val="TAL"/>
              <w:rPr>
                <w:rFonts w:eastAsia="MS Mincho"/>
              </w:rPr>
            </w:pPr>
          </w:p>
        </w:tc>
        <w:tc>
          <w:tcPr>
            <w:tcW w:w="1701" w:type="dxa"/>
          </w:tcPr>
          <w:p w14:paraId="1431476C" w14:textId="77777777" w:rsidR="00F91F84" w:rsidRPr="00CA7D85" w:rsidRDefault="00F91F84" w:rsidP="00F7694C">
            <w:pPr>
              <w:pStyle w:val="TAL"/>
            </w:pPr>
          </w:p>
        </w:tc>
        <w:tc>
          <w:tcPr>
            <w:tcW w:w="1275" w:type="dxa"/>
          </w:tcPr>
          <w:p w14:paraId="418DAB3D" w14:textId="77777777" w:rsidR="00F91F84" w:rsidRPr="00CA7D85" w:rsidRDefault="00F91F84" w:rsidP="00F7694C">
            <w:pPr>
              <w:pStyle w:val="TAL"/>
            </w:pPr>
          </w:p>
        </w:tc>
      </w:tr>
      <w:tr w:rsidR="00F91F84" w:rsidRPr="00CA7D85" w14:paraId="19AE1A00" w14:textId="77777777" w:rsidTr="00F7694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5907A861" w14:textId="77777777" w:rsidR="00F91F84" w:rsidRPr="00CA7D85" w:rsidRDefault="00F91F84" w:rsidP="00F7694C">
            <w:pPr>
              <w:pStyle w:val="TAL"/>
              <w:rPr>
                <w:lang w:eastAsia="zh-CN"/>
              </w:rPr>
            </w:pPr>
            <w:r w:rsidRPr="00CA7D85">
              <w:rPr>
                <w:lang w:eastAsia="zh-CN"/>
              </w:rPr>
              <w:t xml:space="preserve">                          setup SEQUENCE {</w:t>
            </w:r>
          </w:p>
        </w:tc>
        <w:tc>
          <w:tcPr>
            <w:tcW w:w="2268" w:type="dxa"/>
          </w:tcPr>
          <w:p w14:paraId="15D37977" w14:textId="77777777" w:rsidR="00F91F84" w:rsidRPr="00CA7D85" w:rsidDel="00CE6F39" w:rsidRDefault="00F91F84" w:rsidP="00F7694C">
            <w:pPr>
              <w:pStyle w:val="TAL"/>
              <w:rPr>
                <w:rFonts w:eastAsia="MS Mincho"/>
              </w:rPr>
            </w:pPr>
          </w:p>
        </w:tc>
        <w:tc>
          <w:tcPr>
            <w:tcW w:w="1701" w:type="dxa"/>
          </w:tcPr>
          <w:p w14:paraId="6CE7971B" w14:textId="77777777" w:rsidR="00F91F84" w:rsidRPr="00CA7D85" w:rsidRDefault="00F91F84" w:rsidP="00F7694C">
            <w:pPr>
              <w:pStyle w:val="TAL"/>
            </w:pPr>
          </w:p>
        </w:tc>
        <w:tc>
          <w:tcPr>
            <w:tcW w:w="1275" w:type="dxa"/>
          </w:tcPr>
          <w:p w14:paraId="0B9CCE96" w14:textId="77777777" w:rsidR="00F91F84" w:rsidRPr="00CA7D85" w:rsidRDefault="00F91F84" w:rsidP="00F7694C">
            <w:pPr>
              <w:pStyle w:val="TAL"/>
            </w:pPr>
          </w:p>
        </w:tc>
      </w:tr>
      <w:tr w:rsidR="00F91F84" w:rsidRPr="00CA7D85" w14:paraId="3E6657E9" w14:textId="77777777" w:rsidTr="00F7694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47282CBE" w14:textId="77777777" w:rsidR="00F91F84" w:rsidRPr="00CA7D85" w:rsidRDefault="00F91F84" w:rsidP="00F7694C">
            <w:pPr>
              <w:pStyle w:val="TAL"/>
              <w:rPr>
                <w:lang w:eastAsia="zh-CN"/>
              </w:rPr>
            </w:pPr>
            <w:r w:rsidRPr="00CA7D85">
              <w:rPr>
                <w:lang w:eastAsia="zh-CN"/>
              </w:rPr>
              <w:t xml:space="preserve">                            nr-SecondaryCellGroupConfig-r15</w:t>
            </w:r>
          </w:p>
        </w:tc>
        <w:tc>
          <w:tcPr>
            <w:tcW w:w="2268" w:type="dxa"/>
          </w:tcPr>
          <w:p w14:paraId="6B495E72" w14:textId="77777777" w:rsidR="00F91F84" w:rsidRPr="00CA7D85" w:rsidDel="00CE6F39" w:rsidRDefault="00F91F84" w:rsidP="00F7694C">
            <w:pPr>
              <w:pStyle w:val="TAL"/>
              <w:rPr>
                <w:rFonts w:eastAsia="MS Mincho"/>
              </w:rPr>
            </w:pPr>
            <w:r w:rsidRPr="00CA7D85">
              <w:t>OCTET STRING including RRCReconfiguration</w:t>
            </w:r>
          </w:p>
        </w:tc>
        <w:tc>
          <w:tcPr>
            <w:tcW w:w="1701" w:type="dxa"/>
          </w:tcPr>
          <w:p w14:paraId="78B92B0E" w14:textId="77777777" w:rsidR="00F91F84" w:rsidRPr="00CA7D85" w:rsidRDefault="00F91F84" w:rsidP="00F7694C">
            <w:pPr>
              <w:pStyle w:val="TAL"/>
            </w:pPr>
            <w:r w:rsidRPr="00CA7D85">
              <w:t>Table 8.2.6.1.1.1.3.3-10</w:t>
            </w:r>
          </w:p>
        </w:tc>
        <w:tc>
          <w:tcPr>
            <w:tcW w:w="1275" w:type="dxa"/>
          </w:tcPr>
          <w:p w14:paraId="72B5AACC" w14:textId="77777777" w:rsidR="00F91F84" w:rsidRPr="00CA7D85" w:rsidRDefault="00F91F84" w:rsidP="00F7694C">
            <w:pPr>
              <w:pStyle w:val="TAL"/>
            </w:pPr>
          </w:p>
        </w:tc>
      </w:tr>
      <w:tr w:rsidR="00F91F84" w:rsidRPr="00CA7D85" w14:paraId="5CBCF9BA" w14:textId="77777777" w:rsidTr="00F7694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77474C99" w14:textId="77777777" w:rsidR="00F91F84" w:rsidRPr="00CA7D85" w:rsidRDefault="00F91F84" w:rsidP="00F7694C">
            <w:pPr>
              <w:pStyle w:val="TAL"/>
              <w:rPr>
                <w:lang w:eastAsia="zh-CN"/>
              </w:rPr>
            </w:pPr>
            <w:r w:rsidRPr="00CA7D85">
              <w:rPr>
                <w:lang w:eastAsia="zh-CN"/>
              </w:rPr>
              <w:t xml:space="preserve">                          }</w:t>
            </w:r>
          </w:p>
        </w:tc>
        <w:tc>
          <w:tcPr>
            <w:tcW w:w="2268" w:type="dxa"/>
          </w:tcPr>
          <w:p w14:paraId="05528A50" w14:textId="77777777" w:rsidR="00F91F84" w:rsidRPr="00CA7D85" w:rsidDel="00CE6F39" w:rsidRDefault="00F91F84" w:rsidP="00F7694C">
            <w:pPr>
              <w:pStyle w:val="TAL"/>
              <w:rPr>
                <w:rFonts w:eastAsia="MS Mincho"/>
              </w:rPr>
            </w:pPr>
          </w:p>
        </w:tc>
        <w:tc>
          <w:tcPr>
            <w:tcW w:w="1701" w:type="dxa"/>
          </w:tcPr>
          <w:p w14:paraId="4A90D4F0" w14:textId="77777777" w:rsidR="00F91F84" w:rsidRPr="00CA7D85" w:rsidRDefault="00F91F84" w:rsidP="00F7694C">
            <w:pPr>
              <w:pStyle w:val="TAL"/>
            </w:pPr>
          </w:p>
        </w:tc>
        <w:tc>
          <w:tcPr>
            <w:tcW w:w="1275" w:type="dxa"/>
          </w:tcPr>
          <w:p w14:paraId="3145C5AB" w14:textId="77777777" w:rsidR="00F91F84" w:rsidRPr="00CA7D85" w:rsidRDefault="00F91F84" w:rsidP="00F7694C">
            <w:pPr>
              <w:pStyle w:val="TAL"/>
            </w:pPr>
          </w:p>
        </w:tc>
      </w:tr>
      <w:tr w:rsidR="00F91F84" w:rsidRPr="00CA7D85" w14:paraId="69BFA657" w14:textId="77777777" w:rsidTr="00F7694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58C52EC8" w14:textId="77777777" w:rsidR="00F91F84" w:rsidRPr="00CA7D85" w:rsidRDefault="00F91F84" w:rsidP="00F7694C">
            <w:pPr>
              <w:pStyle w:val="TAL"/>
              <w:rPr>
                <w:lang w:eastAsia="zh-CN"/>
              </w:rPr>
            </w:pPr>
            <w:r w:rsidRPr="00CA7D85">
              <w:rPr>
                <w:lang w:eastAsia="zh-CN"/>
              </w:rPr>
              <w:t xml:space="preserve">                        }</w:t>
            </w:r>
          </w:p>
        </w:tc>
        <w:tc>
          <w:tcPr>
            <w:tcW w:w="2268" w:type="dxa"/>
          </w:tcPr>
          <w:p w14:paraId="1FA0A32C" w14:textId="77777777" w:rsidR="00F91F84" w:rsidRPr="00CA7D85" w:rsidDel="00CE6F39" w:rsidRDefault="00F91F84" w:rsidP="00F7694C">
            <w:pPr>
              <w:pStyle w:val="TAL"/>
              <w:rPr>
                <w:rFonts w:eastAsia="MS Mincho"/>
              </w:rPr>
            </w:pPr>
          </w:p>
        </w:tc>
        <w:tc>
          <w:tcPr>
            <w:tcW w:w="1701" w:type="dxa"/>
          </w:tcPr>
          <w:p w14:paraId="70A093C4" w14:textId="77777777" w:rsidR="00F91F84" w:rsidRPr="00CA7D85" w:rsidRDefault="00F91F84" w:rsidP="00F7694C">
            <w:pPr>
              <w:pStyle w:val="TAL"/>
            </w:pPr>
          </w:p>
        </w:tc>
        <w:tc>
          <w:tcPr>
            <w:tcW w:w="1275" w:type="dxa"/>
          </w:tcPr>
          <w:p w14:paraId="5B51BCAA" w14:textId="77777777" w:rsidR="00F91F84" w:rsidRPr="00CA7D85" w:rsidRDefault="00F91F84" w:rsidP="00F7694C">
            <w:pPr>
              <w:pStyle w:val="TAL"/>
            </w:pPr>
          </w:p>
        </w:tc>
      </w:tr>
      <w:tr w:rsidR="00040420" w:rsidRPr="00CA7D85" w14:paraId="322F0145"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Borders>
              <w:bottom w:val="nil"/>
            </w:tcBorders>
          </w:tcPr>
          <w:p w14:paraId="785D369D" w14:textId="77777777" w:rsidR="00040420" w:rsidRPr="00CA7D85" w:rsidRDefault="00040420" w:rsidP="00170FC6">
            <w:pPr>
              <w:pStyle w:val="TAL"/>
            </w:pPr>
            <w:r w:rsidRPr="00CA7D85">
              <w:t xml:space="preserve">                        nr-RadioBearerConfig1-r15</w:t>
            </w:r>
          </w:p>
        </w:tc>
        <w:tc>
          <w:tcPr>
            <w:tcW w:w="2268" w:type="dxa"/>
          </w:tcPr>
          <w:p w14:paraId="2B050B2A" w14:textId="77777777" w:rsidR="00040420" w:rsidRPr="00CA7D85" w:rsidRDefault="00040420" w:rsidP="00170FC6">
            <w:pPr>
              <w:pStyle w:val="TAL"/>
              <w:rPr>
                <w:rFonts w:eastAsia="MS Mincho"/>
              </w:rPr>
            </w:pPr>
            <w:r w:rsidRPr="00CA7D85">
              <w:t>OCTET STRING including RadioBearerConfig according to 38.508 [4] Table 4.6.3-132 with Condition SRB3</w:t>
            </w:r>
          </w:p>
        </w:tc>
        <w:tc>
          <w:tcPr>
            <w:tcW w:w="1701" w:type="dxa"/>
          </w:tcPr>
          <w:p w14:paraId="7B8A13E9" w14:textId="77777777" w:rsidR="00040420" w:rsidRPr="00CA7D85" w:rsidRDefault="00040420" w:rsidP="00170FC6">
            <w:pPr>
              <w:pStyle w:val="TAL"/>
            </w:pPr>
          </w:p>
        </w:tc>
        <w:tc>
          <w:tcPr>
            <w:tcW w:w="1275" w:type="dxa"/>
          </w:tcPr>
          <w:p w14:paraId="7B2AC0AF" w14:textId="77777777" w:rsidR="00040420" w:rsidRPr="00CA7D85" w:rsidRDefault="00040420" w:rsidP="00170FC6">
            <w:pPr>
              <w:pStyle w:val="TAL"/>
            </w:pPr>
          </w:p>
        </w:tc>
      </w:tr>
      <w:tr w:rsidR="00040420" w:rsidRPr="00CA7D85" w14:paraId="6D1C503F"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50508C1B" w14:textId="77777777" w:rsidR="00040420" w:rsidRPr="00CA7D85" w:rsidRDefault="00040420" w:rsidP="00170FC6">
            <w:pPr>
              <w:pStyle w:val="TAL"/>
            </w:pPr>
            <w:r w:rsidRPr="00CA7D85">
              <w:t xml:space="preserve">                      }</w:t>
            </w:r>
          </w:p>
        </w:tc>
        <w:tc>
          <w:tcPr>
            <w:tcW w:w="2268" w:type="dxa"/>
          </w:tcPr>
          <w:p w14:paraId="3D1BD20F" w14:textId="77777777" w:rsidR="00040420" w:rsidRPr="00CA7D85" w:rsidDel="00CE6F39" w:rsidRDefault="00040420" w:rsidP="00170FC6">
            <w:pPr>
              <w:pStyle w:val="TAL"/>
              <w:rPr>
                <w:rFonts w:eastAsia="MS Mincho"/>
              </w:rPr>
            </w:pPr>
          </w:p>
        </w:tc>
        <w:tc>
          <w:tcPr>
            <w:tcW w:w="1701" w:type="dxa"/>
          </w:tcPr>
          <w:p w14:paraId="6F5652A7" w14:textId="77777777" w:rsidR="00040420" w:rsidRPr="00CA7D85" w:rsidRDefault="00040420" w:rsidP="00170FC6">
            <w:pPr>
              <w:pStyle w:val="TAL"/>
            </w:pPr>
          </w:p>
        </w:tc>
        <w:tc>
          <w:tcPr>
            <w:tcW w:w="1275" w:type="dxa"/>
          </w:tcPr>
          <w:p w14:paraId="5DADBC43" w14:textId="77777777" w:rsidR="00040420" w:rsidRPr="00CA7D85" w:rsidRDefault="00040420" w:rsidP="00170FC6">
            <w:pPr>
              <w:pStyle w:val="TAL"/>
            </w:pPr>
          </w:p>
        </w:tc>
      </w:tr>
      <w:tr w:rsidR="00040420" w:rsidRPr="00CA7D85" w14:paraId="00F13DD9"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723F6F07" w14:textId="77777777" w:rsidR="00040420" w:rsidRPr="00CA7D85" w:rsidRDefault="00040420" w:rsidP="00170FC6">
            <w:pPr>
              <w:pStyle w:val="TAL"/>
            </w:pPr>
            <w:r w:rsidRPr="00CA7D85">
              <w:t xml:space="preserve">                    }</w:t>
            </w:r>
          </w:p>
        </w:tc>
        <w:tc>
          <w:tcPr>
            <w:tcW w:w="2268" w:type="dxa"/>
          </w:tcPr>
          <w:p w14:paraId="06936059" w14:textId="77777777" w:rsidR="00040420" w:rsidRPr="00CA7D85" w:rsidDel="00CE6F39" w:rsidRDefault="00040420" w:rsidP="00170FC6">
            <w:pPr>
              <w:pStyle w:val="TAL"/>
              <w:rPr>
                <w:rFonts w:eastAsia="MS Mincho"/>
              </w:rPr>
            </w:pPr>
          </w:p>
        </w:tc>
        <w:tc>
          <w:tcPr>
            <w:tcW w:w="1701" w:type="dxa"/>
          </w:tcPr>
          <w:p w14:paraId="5EE3F319" w14:textId="77777777" w:rsidR="00040420" w:rsidRPr="00CA7D85" w:rsidRDefault="00040420" w:rsidP="00170FC6">
            <w:pPr>
              <w:pStyle w:val="TAL"/>
            </w:pPr>
          </w:p>
        </w:tc>
        <w:tc>
          <w:tcPr>
            <w:tcW w:w="1275" w:type="dxa"/>
          </w:tcPr>
          <w:p w14:paraId="69F1EBD5" w14:textId="77777777" w:rsidR="00040420" w:rsidRPr="00CA7D85" w:rsidRDefault="00040420" w:rsidP="00170FC6">
            <w:pPr>
              <w:pStyle w:val="TAL"/>
            </w:pPr>
          </w:p>
        </w:tc>
      </w:tr>
      <w:tr w:rsidR="00040420" w:rsidRPr="00CA7D85" w14:paraId="49F6481F"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41DE5DC9" w14:textId="77777777" w:rsidR="00040420" w:rsidRPr="00CA7D85" w:rsidRDefault="00040420" w:rsidP="00170FC6">
            <w:pPr>
              <w:pStyle w:val="TAL"/>
            </w:pPr>
            <w:r w:rsidRPr="00CA7D85">
              <w:t xml:space="preserve">                  }</w:t>
            </w:r>
          </w:p>
        </w:tc>
        <w:tc>
          <w:tcPr>
            <w:tcW w:w="2268" w:type="dxa"/>
          </w:tcPr>
          <w:p w14:paraId="0AC0CB74" w14:textId="77777777" w:rsidR="00040420" w:rsidRPr="00CA7D85" w:rsidDel="00CE6F39" w:rsidRDefault="00040420" w:rsidP="00170FC6">
            <w:pPr>
              <w:pStyle w:val="TAL"/>
              <w:rPr>
                <w:rFonts w:eastAsia="MS Mincho"/>
              </w:rPr>
            </w:pPr>
          </w:p>
        </w:tc>
        <w:tc>
          <w:tcPr>
            <w:tcW w:w="1701" w:type="dxa"/>
          </w:tcPr>
          <w:p w14:paraId="2149E182" w14:textId="77777777" w:rsidR="00040420" w:rsidRPr="00CA7D85" w:rsidRDefault="00040420" w:rsidP="00170FC6">
            <w:pPr>
              <w:pStyle w:val="TAL"/>
            </w:pPr>
          </w:p>
        </w:tc>
        <w:tc>
          <w:tcPr>
            <w:tcW w:w="1275" w:type="dxa"/>
          </w:tcPr>
          <w:p w14:paraId="2A5CECD4" w14:textId="77777777" w:rsidR="00040420" w:rsidRPr="00CA7D85" w:rsidRDefault="00040420" w:rsidP="00170FC6">
            <w:pPr>
              <w:pStyle w:val="TAL"/>
            </w:pPr>
          </w:p>
        </w:tc>
      </w:tr>
      <w:tr w:rsidR="00040420" w:rsidRPr="00CA7D85" w14:paraId="69238F23"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0839B591" w14:textId="77777777" w:rsidR="00040420" w:rsidRPr="00CA7D85" w:rsidRDefault="00040420" w:rsidP="00170FC6">
            <w:pPr>
              <w:pStyle w:val="TAL"/>
            </w:pPr>
            <w:r w:rsidRPr="00CA7D85">
              <w:t xml:space="preserve">                }</w:t>
            </w:r>
          </w:p>
        </w:tc>
        <w:tc>
          <w:tcPr>
            <w:tcW w:w="2268" w:type="dxa"/>
          </w:tcPr>
          <w:p w14:paraId="28F72929" w14:textId="77777777" w:rsidR="00040420" w:rsidRPr="00CA7D85" w:rsidRDefault="00040420" w:rsidP="00170FC6">
            <w:pPr>
              <w:pStyle w:val="TAL"/>
              <w:rPr>
                <w:rFonts w:eastAsia="MS Mincho"/>
              </w:rPr>
            </w:pPr>
          </w:p>
        </w:tc>
        <w:tc>
          <w:tcPr>
            <w:tcW w:w="1701" w:type="dxa"/>
          </w:tcPr>
          <w:p w14:paraId="2CF2C730" w14:textId="77777777" w:rsidR="00040420" w:rsidRPr="00CA7D85" w:rsidRDefault="00040420" w:rsidP="00170FC6">
            <w:pPr>
              <w:pStyle w:val="TAL"/>
            </w:pPr>
          </w:p>
        </w:tc>
        <w:tc>
          <w:tcPr>
            <w:tcW w:w="1275" w:type="dxa"/>
          </w:tcPr>
          <w:p w14:paraId="78D0463D" w14:textId="77777777" w:rsidR="00040420" w:rsidRPr="00CA7D85" w:rsidRDefault="00040420" w:rsidP="00170FC6">
            <w:pPr>
              <w:pStyle w:val="TAL"/>
            </w:pPr>
          </w:p>
        </w:tc>
      </w:tr>
      <w:tr w:rsidR="00040420" w:rsidRPr="00CA7D85" w:rsidDel="00DD51DC" w14:paraId="41CF8420"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14373105" w14:textId="77777777" w:rsidR="00040420" w:rsidRPr="00CA7D85" w:rsidDel="00DD51DC" w:rsidRDefault="00040420" w:rsidP="00170FC6">
            <w:pPr>
              <w:pStyle w:val="TAL"/>
            </w:pPr>
            <w:r w:rsidRPr="00CA7D85">
              <w:t xml:space="preserve">              }</w:t>
            </w:r>
          </w:p>
        </w:tc>
        <w:tc>
          <w:tcPr>
            <w:tcW w:w="2268" w:type="dxa"/>
          </w:tcPr>
          <w:p w14:paraId="24605799" w14:textId="77777777" w:rsidR="00040420" w:rsidRPr="00CA7D85" w:rsidDel="00DD51DC" w:rsidRDefault="00040420" w:rsidP="00170FC6">
            <w:pPr>
              <w:pStyle w:val="TAL"/>
              <w:rPr>
                <w:rFonts w:eastAsia="MS Mincho"/>
              </w:rPr>
            </w:pPr>
          </w:p>
        </w:tc>
        <w:tc>
          <w:tcPr>
            <w:tcW w:w="1701" w:type="dxa"/>
          </w:tcPr>
          <w:p w14:paraId="1F0D46B3" w14:textId="77777777" w:rsidR="00040420" w:rsidRPr="00CA7D85" w:rsidDel="00DD51DC" w:rsidRDefault="00040420" w:rsidP="00170FC6">
            <w:pPr>
              <w:pStyle w:val="TAL"/>
            </w:pPr>
          </w:p>
        </w:tc>
        <w:tc>
          <w:tcPr>
            <w:tcW w:w="1275" w:type="dxa"/>
          </w:tcPr>
          <w:p w14:paraId="5B5E0AC1" w14:textId="77777777" w:rsidR="00040420" w:rsidRPr="00CA7D85" w:rsidDel="00DD51DC" w:rsidRDefault="00040420" w:rsidP="00170FC6">
            <w:pPr>
              <w:pStyle w:val="TAL"/>
            </w:pPr>
          </w:p>
        </w:tc>
      </w:tr>
      <w:tr w:rsidR="00040420" w:rsidRPr="00CA7D85" w14:paraId="0CC0A6B8"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510C9CAF" w14:textId="77777777" w:rsidR="00040420" w:rsidRPr="00CA7D85" w:rsidRDefault="00040420" w:rsidP="00170FC6">
            <w:pPr>
              <w:pStyle w:val="TAL"/>
              <w:rPr>
                <w:rFonts w:eastAsia="MS Mincho"/>
              </w:rPr>
            </w:pPr>
            <w:r w:rsidRPr="00CA7D85">
              <w:t xml:space="preserve">            </w:t>
            </w:r>
            <w:r w:rsidRPr="00CA7D85">
              <w:rPr>
                <w:rFonts w:eastAsia="MS Mincho"/>
              </w:rPr>
              <w:t>}</w:t>
            </w:r>
          </w:p>
        </w:tc>
        <w:tc>
          <w:tcPr>
            <w:tcW w:w="2268" w:type="dxa"/>
          </w:tcPr>
          <w:p w14:paraId="6BE3D657" w14:textId="77777777" w:rsidR="00040420" w:rsidRPr="00CA7D85" w:rsidRDefault="00040420" w:rsidP="00170FC6">
            <w:pPr>
              <w:pStyle w:val="TAL"/>
            </w:pPr>
          </w:p>
        </w:tc>
        <w:tc>
          <w:tcPr>
            <w:tcW w:w="1701" w:type="dxa"/>
          </w:tcPr>
          <w:p w14:paraId="1EA2AF9C" w14:textId="77777777" w:rsidR="00040420" w:rsidRPr="00CA7D85" w:rsidRDefault="00040420" w:rsidP="00170FC6">
            <w:pPr>
              <w:pStyle w:val="TAL"/>
            </w:pPr>
          </w:p>
        </w:tc>
        <w:tc>
          <w:tcPr>
            <w:tcW w:w="1275" w:type="dxa"/>
          </w:tcPr>
          <w:p w14:paraId="6237ABA4" w14:textId="77777777" w:rsidR="00040420" w:rsidRPr="00CA7D85" w:rsidRDefault="00040420" w:rsidP="00170FC6">
            <w:pPr>
              <w:pStyle w:val="TAL"/>
            </w:pPr>
          </w:p>
        </w:tc>
      </w:tr>
      <w:tr w:rsidR="00040420" w:rsidRPr="00CA7D85" w14:paraId="72AC4439" w14:textId="77777777" w:rsidTr="00170F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55C8A926" w14:textId="77777777" w:rsidR="00040420" w:rsidRPr="00CA7D85" w:rsidRDefault="00040420" w:rsidP="00170FC6">
            <w:pPr>
              <w:pStyle w:val="TAL"/>
              <w:rPr>
                <w:rFonts w:eastAsia="MS Mincho"/>
              </w:rPr>
            </w:pPr>
            <w:r w:rsidRPr="00CA7D85">
              <w:rPr>
                <w:rFonts w:eastAsia="MS Mincho"/>
              </w:rPr>
              <w:t xml:space="preserve"> </w:t>
            </w:r>
            <w:r w:rsidRPr="00CA7D85">
              <w:t xml:space="preserve">        </w:t>
            </w:r>
            <w:r w:rsidRPr="00CA7D85">
              <w:rPr>
                <w:rFonts w:eastAsia="MS Mincho"/>
              </w:rPr>
              <w:t xml:space="preserve"> }</w:t>
            </w:r>
          </w:p>
        </w:tc>
        <w:tc>
          <w:tcPr>
            <w:tcW w:w="2268" w:type="dxa"/>
          </w:tcPr>
          <w:p w14:paraId="0E0DFB83" w14:textId="77777777" w:rsidR="00040420" w:rsidRPr="00CA7D85" w:rsidRDefault="00040420" w:rsidP="00170FC6">
            <w:pPr>
              <w:pStyle w:val="TAL"/>
            </w:pPr>
          </w:p>
        </w:tc>
        <w:tc>
          <w:tcPr>
            <w:tcW w:w="1701" w:type="dxa"/>
          </w:tcPr>
          <w:p w14:paraId="497688DC" w14:textId="77777777" w:rsidR="00040420" w:rsidRPr="00CA7D85" w:rsidRDefault="00040420" w:rsidP="00170FC6">
            <w:pPr>
              <w:pStyle w:val="TAL"/>
            </w:pPr>
          </w:p>
        </w:tc>
        <w:tc>
          <w:tcPr>
            <w:tcW w:w="1275" w:type="dxa"/>
          </w:tcPr>
          <w:p w14:paraId="636D4992" w14:textId="77777777" w:rsidR="00040420" w:rsidRPr="00CA7D85" w:rsidRDefault="00040420" w:rsidP="00170FC6">
            <w:pPr>
              <w:pStyle w:val="TAL"/>
            </w:pPr>
          </w:p>
        </w:tc>
      </w:tr>
      <w:tr w:rsidR="00040420" w:rsidRPr="00CA7D85" w14:paraId="78D57CE0" w14:textId="77777777" w:rsidTr="00170FC6">
        <w:tblPrEx>
          <w:tblCellMar>
            <w:left w:w="108" w:type="dxa"/>
            <w:right w:w="108" w:type="dxa"/>
          </w:tblCellMar>
        </w:tblPrEx>
        <w:tc>
          <w:tcPr>
            <w:tcW w:w="4503" w:type="dxa"/>
          </w:tcPr>
          <w:p w14:paraId="55C224E9" w14:textId="77777777" w:rsidR="00040420" w:rsidRPr="00CA7D85" w:rsidRDefault="00040420" w:rsidP="00170FC6">
            <w:pPr>
              <w:pStyle w:val="TAL"/>
              <w:rPr>
                <w:rFonts w:eastAsia="MS Mincho"/>
              </w:rPr>
            </w:pPr>
            <w:r w:rsidRPr="00CA7D85">
              <w:t xml:space="preserve">        </w:t>
            </w:r>
            <w:r w:rsidRPr="00CA7D85">
              <w:rPr>
                <w:rFonts w:eastAsia="MS Mincho"/>
              </w:rPr>
              <w:t>}</w:t>
            </w:r>
          </w:p>
        </w:tc>
        <w:tc>
          <w:tcPr>
            <w:tcW w:w="2268" w:type="dxa"/>
          </w:tcPr>
          <w:p w14:paraId="140ECF32" w14:textId="77777777" w:rsidR="00040420" w:rsidRPr="00CA7D85" w:rsidRDefault="00040420" w:rsidP="00170FC6">
            <w:pPr>
              <w:pStyle w:val="TAL"/>
            </w:pPr>
          </w:p>
        </w:tc>
        <w:tc>
          <w:tcPr>
            <w:tcW w:w="1701" w:type="dxa"/>
          </w:tcPr>
          <w:p w14:paraId="172F6EC2" w14:textId="77777777" w:rsidR="00040420" w:rsidRPr="00CA7D85" w:rsidRDefault="00040420" w:rsidP="00170FC6">
            <w:pPr>
              <w:pStyle w:val="TAL"/>
            </w:pPr>
          </w:p>
        </w:tc>
        <w:tc>
          <w:tcPr>
            <w:tcW w:w="1275" w:type="dxa"/>
          </w:tcPr>
          <w:p w14:paraId="11B8C7CB" w14:textId="77777777" w:rsidR="00040420" w:rsidRPr="00CA7D85" w:rsidRDefault="00040420" w:rsidP="00170FC6">
            <w:pPr>
              <w:pStyle w:val="TAL"/>
            </w:pPr>
          </w:p>
        </w:tc>
      </w:tr>
      <w:tr w:rsidR="00040420" w:rsidRPr="00CA7D85" w14:paraId="0F728BAF" w14:textId="77777777" w:rsidTr="00170FC6">
        <w:tblPrEx>
          <w:tblCellMar>
            <w:left w:w="108" w:type="dxa"/>
            <w:right w:w="108" w:type="dxa"/>
          </w:tblCellMar>
        </w:tblPrEx>
        <w:tc>
          <w:tcPr>
            <w:tcW w:w="4503" w:type="dxa"/>
          </w:tcPr>
          <w:p w14:paraId="31249E2E" w14:textId="77777777" w:rsidR="00040420" w:rsidRPr="00CA7D85" w:rsidRDefault="00040420" w:rsidP="00170FC6">
            <w:pPr>
              <w:pStyle w:val="TAL"/>
            </w:pPr>
            <w:r w:rsidRPr="00CA7D85">
              <w:t xml:space="preserve">      }</w:t>
            </w:r>
          </w:p>
        </w:tc>
        <w:tc>
          <w:tcPr>
            <w:tcW w:w="2268" w:type="dxa"/>
          </w:tcPr>
          <w:p w14:paraId="64D5077A" w14:textId="77777777" w:rsidR="00040420" w:rsidRPr="00CA7D85" w:rsidRDefault="00040420" w:rsidP="00170FC6">
            <w:pPr>
              <w:pStyle w:val="TAL"/>
            </w:pPr>
          </w:p>
        </w:tc>
        <w:tc>
          <w:tcPr>
            <w:tcW w:w="1701" w:type="dxa"/>
          </w:tcPr>
          <w:p w14:paraId="5B8CB912" w14:textId="77777777" w:rsidR="00040420" w:rsidRPr="00CA7D85" w:rsidRDefault="00040420" w:rsidP="00170FC6">
            <w:pPr>
              <w:pStyle w:val="TAL"/>
            </w:pPr>
          </w:p>
        </w:tc>
        <w:tc>
          <w:tcPr>
            <w:tcW w:w="1275" w:type="dxa"/>
          </w:tcPr>
          <w:p w14:paraId="40A4DB01" w14:textId="77777777" w:rsidR="00040420" w:rsidRPr="00CA7D85" w:rsidRDefault="00040420" w:rsidP="00170FC6">
            <w:pPr>
              <w:pStyle w:val="TAL"/>
            </w:pPr>
          </w:p>
        </w:tc>
      </w:tr>
      <w:tr w:rsidR="00040420" w:rsidRPr="00CA7D85" w14:paraId="0A266F8C" w14:textId="77777777" w:rsidTr="00170FC6">
        <w:tblPrEx>
          <w:tblCellMar>
            <w:left w:w="108" w:type="dxa"/>
            <w:right w:w="108" w:type="dxa"/>
          </w:tblCellMar>
        </w:tblPrEx>
        <w:tc>
          <w:tcPr>
            <w:tcW w:w="4503" w:type="dxa"/>
          </w:tcPr>
          <w:p w14:paraId="386575A4" w14:textId="77777777" w:rsidR="00040420" w:rsidRPr="00CA7D85" w:rsidRDefault="00040420" w:rsidP="00170FC6">
            <w:pPr>
              <w:pStyle w:val="TAL"/>
            </w:pPr>
            <w:r w:rsidRPr="00CA7D85">
              <w:t xml:space="preserve">    }</w:t>
            </w:r>
          </w:p>
        </w:tc>
        <w:tc>
          <w:tcPr>
            <w:tcW w:w="2268" w:type="dxa"/>
          </w:tcPr>
          <w:p w14:paraId="275EEFD8" w14:textId="77777777" w:rsidR="00040420" w:rsidRPr="00CA7D85" w:rsidRDefault="00040420" w:rsidP="00170FC6">
            <w:pPr>
              <w:pStyle w:val="TAL"/>
            </w:pPr>
          </w:p>
        </w:tc>
        <w:tc>
          <w:tcPr>
            <w:tcW w:w="1701" w:type="dxa"/>
          </w:tcPr>
          <w:p w14:paraId="0023EE17" w14:textId="77777777" w:rsidR="00040420" w:rsidRPr="00CA7D85" w:rsidRDefault="00040420" w:rsidP="00170FC6">
            <w:pPr>
              <w:pStyle w:val="TAL"/>
            </w:pPr>
          </w:p>
        </w:tc>
        <w:tc>
          <w:tcPr>
            <w:tcW w:w="1275" w:type="dxa"/>
          </w:tcPr>
          <w:p w14:paraId="7D7199CE" w14:textId="77777777" w:rsidR="00040420" w:rsidRPr="00CA7D85" w:rsidRDefault="00040420" w:rsidP="00170FC6">
            <w:pPr>
              <w:pStyle w:val="TAL"/>
            </w:pPr>
          </w:p>
        </w:tc>
      </w:tr>
      <w:tr w:rsidR="00040420" w:rsidRPr="00CA7D85" w14:paraId="4CD03DDF" w14:textId="77777777" w:rsidTr="00170FC6">
        <w:tblPrEx>
          <w:tblCellMar>
            <w:left w:w="108" w:type="dxa"/>
            <w:right w:w="108" w:type="dxa"/>
          </w:tblCellMar>
        </w:tblPrEx>
        <w:tc>
          <w:tcPr>
            <w:tcW w:w="4503" w:type="dxa"/>
          </w:tcPr>
          <w:p w14:paraId="7F920B86" w14:textId="77777777" w:rsidR="00040420" w:rsidRPr="00CA7D85" w:rsidRDefault="00040420" w:rsidP="00170FC6">
            <w:pPr>
              <w:pStyle w:val="TAL"/>
            </w:pPr>
            <w:r w:rsidRPr="00CA7D85">
              <w:t xml:space="preserve">  }</w:t>
            </w:r>
          </w:p>
        </w:tc>
        <w:tc>
          <w:tcPr>
            <w:tcW w:w="2268" w:type="dxa"/>
          </w:tcPr>
          <w:p w14:paraId="20D10054" w14:textId="77777777" w:rsidR="00040420" w:rsidRPr="00CA7D85" w:rsidRDefault="00040420" w:rsidP="00170FC6">
            <w:pPr>
              <w:pStyle w:val="TAL"/>
            </w:pPr>
          </w:p>
        </w:tc>
        <w:tc>
          <w:tcPr>
            <w:tcW w:w="1701" w:type="dxa"/>
          </w:tcPr>
          <w:p w14:paraId="0D0658AE" w14:textId="77777777" w:rsidR="00040420" w:rsidRPr="00CA7D85" w:rsidRDefault="00040420" w:rsidP="00170FC6">
            <w:pPr>
              <w:pStyle w:val="TAL"/>
            </w:pPr>
          </w:p>
        </w:tc>
        <w:tc>
          <w:tcPr>
            <w:tcW w:w="1275" w:type="dxa"/>
          </w:tcPr>
          <w:p w14:paraId="4784CD99" w14:textId="77777777" w:rsidR="00040420" w:rsidRPr="00CA7D85" w:rsidRDefault="00040420" w:rsidP="00170FC6">
            <w:pPr>
              <w:pStyle w:val="TAL"/>
            </w:pPr>
          </w:p>
        </w:tc>
      </w:tr>
      <w:tr w:rsidR="00040420" w:rsidRPr="00CA7D85" w14:paraId="6F934FEE" w14:textId="77777777" w:rsidTr="00170FC6">
        <w:tblPrEx>
          <w:tblCellMar>
            <w:left w:w="108" w:type="dxa"/>
            <w:right w:w="108" w:type="dxa"/>
          </w:tblCellMar>
        </w:tblPrEx>
        <w:tc>
          <w:tcPr>
            <w:tcW w:w="4503" w:type="dxa"/>
          </w:tcPr>
          <w:p w14:paraId="6BE2854D" w14:textId="77777777" w:rsidR="00040420" w:rsidRPr="00CA7D85" w:rsidRDefault="00040420" w:rsidP="00170FC6">
            <w:pPr>
              <w:pStyle w:val="TAL"/>
            </w:pPr>
            <w:r w:rsidRPr="00CA7D85">
              <w:t>}</w:t>
            </w:r>
          </w:p>
        </w:tc>
        <w:tc>
          <w:tcPr>
            <w:tcW w:w="2268" w:type="dxa"/>
          </w:tcPr>
          <w:p w14:paraId="6C20CD63" w14:textId="77777777" w:rsidR="00040420" w:rsidRPr="00CA7D85" w:rsidRDefault="00040420" w:rsidP="00170FC6">
            <w:pPr>
              <w:pStyle w:val="TAL"/>
            </w:pPr>
          </w:p>
        </w:tc>
        <w:tc>
          <w:tcPr>
            <w:tcW w:w="1701" w:type="dxa"/>
          </w:tcPr>
          <w:p w14:paraId="417436E4" w14:textId="77777777" w:rsidR="00040420" w:rsidRPr="00CA7D85" w:rsidRDefault="00040420" w:rsidP="00170FC6">
            <w:pPr>
              <w:pStyle w:val="TAL"/>
            </w:pPr>
          </w:p>
        </w:tc>
        <w:tc>
          <w:tcPr>
            <w:tcW w:w="1275" w:type="dxa"/>
          </w:tcPr>
          <w:p w14:paraId="226AA046" w14:textId="77777777" w:rsidR="00040420" w:rsidRPr="00CA7D85" w:rsidRDefault="00040420" w:rsidP="00170FC6">
            <w:pPr>
              <w:pStyle w:val="TAL"/>
            </w:pPr>
          </w:p>
        </w:tc>
      </w:tr>
    </w:tbl>
    <w:p w14:paraId="016E47A3" w14:textId="77777777" w:rsidR="00F91F84" w:rsidRPr="00CA7D85" w:rsidRDefault="00F91F84" w:rsidP="00F91F84"/>
    <w:p w14:paraId="7EBEFA86" w14:textId="77777777" w:rsidR="00F91F84" w:rsidRPr="00CA7D85" w:rsidRDefault="00F91F84" w:rsidP="00F91F84">
      <w:pPr>
        <w:pStyle w:val="TH"/>
      </w:pPr>
      <w:r w:rsidRPr="00CA7D85">
        <w:t xml:space="preserve">Table 8.2.6.1.1.1.3.3-10: </w:t>
      </w:r>
      <w:r w:rsidRPr="00CA7D85">
        <w:rPr>
          <w:i/>
        </w:rPr>
        <w:t>RRCReconfiguration</w:t>
      </w:r>
      <w:r w:rsidRPr="00CA7D85">
        <w:t xml:space="preserve"> (Table 8.2.6.1.1.1.3.3-9)</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F91F84" w:rsidRPr="00CA7D85" w14:paraId="664239BC" w14:textId="77777777" w:rsidTr="00F7694C">
        <w:tc>
          <w:tcPr>
            <w:tcW w:w="9738" w:type="dxa"/>
            <w:gridSpan w:val="4"/>
            <w:tcBorders>
              <w:top w:val="single" w:sz="4" w:space="0" w:color="auto"/>
              <w:left w:val="single" w:sz="4" w:space="0" w:color="auto"/>
              <w:bottom w:val="single" w:sz="4" w:space="0" w:color="auto"/>
              <w:right w:val="single" w:sz="4" w:space="0" w:color="auto"/>
            </w:tcBorders>
            <w:hideMark/>
          </w:tcPr>
          <w:p w14:paraId="7F9DDD5D" w14:textId="77777777" w:rsidR="00F91F84" w:rsidRPr="00CA7D85" w:rsidRDefault="00F91F84" w:rsidP="00F7694C">
            <w:pPr>
              <w:pStyle w:val="TAL"/>
            </w:pPr>
            <w:r w:rsidRPr="00CA7D85">
              <w:t>Derivation Path: TS 38.508-1 [4], Table 4.6.1-13 with condition EN-DC</w:t>
            </w:r>
          </w:p>
        </w:tc>
      </w:tr>
      <w:tr w:rsidR="00F91F84" w:rsidRPr="00CA7D85" w14:paraId="7E19F7CF" w14:textId="77777777" w:rsidTr="00F7694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DD25E" w14:textId="77777777" w:rsidR="00F91F84" w:rsidRPr="00CA7D85" w:rsidRDefault="00F91F84" w:rsidP="00F7694C">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C174C" w14:textId="77777777" w:rsidR="00F91F84" w:rsidRPr="00CA7D85" w:rsidRDefault="00F91F84" w:rsidP="00F7694C">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C68C75" w14:textId="77777777" w:rsidR="00F91F84" w:rsidRPr="00CA7D85" w:rsidRDefault="00F91F84" w:rsidP="00F7694C">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075A24" w14:textId="77777777" w:rsidR="00F91F84" w:rsidRPr="00CA7D85" w:rsidRDefault="00F91F84" w:rsidP="00F7694C">
            <w:pPr>
              <w:pStyle w:val="TAH"/>
            </w:pPr>
            <w:r w:rsidRPr="00CA7D85">
              <w:t>Condition</w:t>
            </w:r>
          </w:p>
        </w:tc>
      </w:tr>
      <w:tr w:rsidR="00F91F84" w:rsidRPr="00CA7D85" w14:paraId="1E64FE1B" w14:textId="77777777" w:rsidTr="00F7694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44AD25" w14:textId="77777777" w:rsidR="00F91F84" w:rsidRPr="00CA7D85" w:rsidRDefault="00F91F84" w:rsidP="00F7694C">
            <w:pPr>
              <w:pStyle w:val="TAL"/>
            </w:pPr>
            <w:r w:rsidRPr="00CA7D85">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34279" w14:textId="77777777" w:rsidR="00F91F84" w:rsidRPr="00CA7D85" w:rsidRDefault="00F91F84" w:rsidP="00F769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A1A96" w14:textId="77777777" w:rsidR="00F91F84" w:rsidRPr="00CA7D85" w:rsidRDefault="00F91F84" w:rsidP="00F769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56E" w14:textId="77777777" w:rsidR="00F91F84" w:rsidRPr="00CA7D85" w:rsidRDefault="00F91F84" w:rsidP="00F7694C">
            <w:pPr>
              <w:pStyle w:val="TAL"/>
            </w:pPr>
          </w:p>
        </w:tc>
      </w:tr>
      <w:tr w:rsidR="00F91F84" w:rsidRPr="00CA7D85" w14:paraId="7AD574B1" w14:textId="77777777" w:rsidTr="00F7694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750FED" w14:textId="77777777" w:rsidR="00F91F84" w:rsidRPr="00CA7D85" w:rsidRDefault="00F91F84" w:rsidP="00F7694C">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0C0D3" w14:textId="77777777" w:rsidR="00F91F84" w:rsidRPr="00CA7D85" w:rsidRDefault="00F91F84" w:rsidP="00F769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254AB" w14:textId="77777777" w:rsidR="00F91F84" w:rsidRPr="00CA7D85" w:rsidRDefault="00F91F84" w:rsidP="00F769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6DAD2" w14:textId="77777777" w:rsidR="00F91F84" w:rsidRPr="00CA7D85" w:rsidRDefault="00F91F84" w:rsidP="00F7694C">
            <w:pPr>
              <w:pStyle w:val="TAL"/>
            </w:pPr>
          </w:p>
        </w:tc>
      </w:tr>
      <w:tr w:rsidR="00F91F84" w:rsidRPr="00CA7D85" w14:paraId="4F33ACD4" w14:textId="77777777" w:rsidTr="00F7694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EA924D" w14:textId="77777777" w:rsidR="00F91F84" w:rsidRPr="00CA7D85" w:rsidRDefault="00F91F84" w:rsidP="00F7694C">
            <w:pPr>
              <w:pStyle w:val="TAL"/>
            </w:pPr>
            <w:r w:rsidRPr="00CA7D85">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B724E" w14:textId="77777777" w:rsidR="00F91F84" w:rsidRPr="00CA7D85" w:rsidRDefault="00F91F84" w:rsidP="00F769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D0E79" w14:textId="77777777" w:rsidR="00F91F84" w:rsidRPr="00CA7D85" w:rsidRDefault="00F91F84" w:rsidP="00F769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126A1" w14:textId="77777777" w:rsidR="00F91F84" w:rsidRPr="00CA7D85" w:rsidRDefault="00F91F84" w:rsidP="00F7694C">
            <w:pPr>
              <w:pStyle w:val="TAL"/>
            </w:pPr>
          </w:p>
        </w:tc>
      </w:tr>
      <w:tr w:rsidR="00F91F84" w:rsidRPr="00CA7D85" w14:paraId="69E8301B" w14:textId="77777777" w:rsidTr="00F7694C">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C7A1FA7" w14:textId="77777777" w:rsidR="00F91F84" w:rsidRPr="00CA7D85" w:rsidRDefault="00F91F84" w:rsidP="00F7694C">
            <w:pPr>
              <w:pStyle w:val="TAL"/>
            </w:pPr>
            <w:r w:rsidRPr="00CA7D85">
              <w:t xml:space="preserve">      secondary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1D0CF4" w14:textId="77777777" w:rsidR="00F91F84" w:rsidRPr="00CA7D85" w:rsidRDefault="00F91F84" w:rsidP="00F7694C">
            <w:pPr>
              <w:pStyle w:val="TAL"/>
            </w:pPr>
            <w:r w:rsidRPr="00CA7D85">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86CAD4" w14:textId="77777777" w:rsidR="00F91F84" w:rsidRPr="00CA7D85" w:rsidRDefault="00F91F84" w:rsidP="00F7694C">
            <w:pPr>
              <w:pStyle w:val="TAL"/>
            </w:pPr>
            <w:r w:rsidRPr="00CA7D85">
              <w:t>Table 8.2.6.1.1.1.3.3-1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1FE6DB" w14:textId="77777777" w:rsidR="00F91F84" w:rsidRPr="00CA7D85" w:rsidRDefault="00F91F84" w:rsidP="00F7694C">
            <w:pPr>
              <w:pStyle w:val="TAL"/>
            </w:pPr>
          </w:p>
        </w:tc>
      </w:tr>
      <w:tr w:rsidR="00F91F84" w:rsidRPr="00CA7D85" w14:paraId="4B4B9809" w14:textId="77777777" w:rsidTr="00F7694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8A5FC4" w14:textId="77777777" w:rsidR="00F91F84" w:rsidRPr="00CA7D85" w:rsidRDefault="00F91F84" w:rsidP="00F7694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8A184" w14:textId="77777777" w:rsidR="00F91F84" w:rsidRPr="00CA7D85" w:rsidRDefault="00F91F84" w:rsidP="00F769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93173" w14:textId="77777777" w:rsidR="00F91F84" w:rsidRPr="00CA7D85" w:rsidRDefault="00F91F84" w:rsidP="00F769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AE337" w14:textId="77777777" w:rsidR="00F91F84" w:rsidRPr="00CA7D85" w:rsidRDefault="00F91F84" w:rsidP="00F7694C">
            <w:pPr>
              <w:pStyle w:val="TAL"/>
            </w:pPr>
          </w:p>
        </w:tc>
      </w:tr>
      <w:tr w:rsidR="00F91F84" w:rsidRPr="00CA7D85" w14:paraId="3D0F8B10" w14:textId="77777777" w:rsidTr="00F7694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14700E" w14:textId="77777777" w:rsidR="00F91F84" w:rsidRPr="00CA7D85" w:rsidRDefault="00F91F84" w:rsidP="00F7694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B9A4E" w14:textId="77777777" w:rsidR="00F91F84" w:rsidRPr="00CA7D85" w:rsidRDefault="00F91F84" w:rsidP="00F769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B9EA4" w14:textId="77777777" w:rsidR="00F91F84" w:rsidRPr="00CA7D85" w:rsidRDefault="00F91F84" w:rsidP="00F769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1E088" w14:textId="77777777" w:rsidR="00F91F84" w:rsidRPr="00CA7D85" w:rsidRDefault="00F91F84" w:rsidP="00F7694C">
            <w:pPr>
              <w:pStyle w:val="TAL"/>
            </w:pPr>
          </w:p>
        </w:tc>
      </w:tr>
      <w:tr w:rsidR="00F91F84" w:rsidRPr="00CA7D85" w14:paraId="485A7E8A" w14:textId="77777777" w:rsidTr="00F7694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6AD7F" w14:textId="77777777" w:rsidR="00F91F84" w:rsidRPr="00CA7D85" w:rsidRDefault="00F91F84" w:rsidP="00F7694C">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A9BF4" w14:textId="77777777" w:rsidR="00F91F84" w:rsidRPr="00CA7D85" w:rsidRDefault="00F91F84" w:rsidP="00F7694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DD008" w14:textId="77777777" w:rsidR="00F91F84" w:rsidRPr="00CA7D85" w:rsidRDefault="00F91F84" w:rsidP="00F7694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2AE6E" w14:textId="77777777" w:rsidR="00F91F84" w:rsidRPr="00CA7D85" w:rsidRDefault="00F91F84" w:rsidP="00F7694C">
            <w:pPr>
              <w:pStyle w:val="TAL"/>
            </w:pPr>
          </w:p>
        </w:tc>
      </w:tr>
    </w:tbl>
    <w:p w14:paraId="52B54009" w14:textId="77777777" w:rsidR="00F91F84" w:rsidRPr="00CA7D85" w:rsidRDefault="00F91F84" w:rsidP="00F91F84"/>
    <w:p w14:paraId="0E667330" w14:textId="77777777" w:rsidR="00F91F84" w:rsidRPr="00CA7D85" w:rsidRDefault="00F91F84" w:rsidP="00F91F84">
      <w:pPr>
        <w:pStyle w:val="TH"/>
      </w:pPr>
      <w:r w:rsidRPr="00CA7D85">
        <w:t xml:space="preserve">Table 8.2.6.1.1.1.3.3-11: </w:t>
      </w:r>
      <w:r w:rsidRPr="00CA7D85">
        <w:rPr>
          <w:i/>
        </w:rPr>
        <w:t>CellGroupConfig</w:t>
      </w:r>
      <w:r w:rsidRPr="00CA7D85">
        <w:t xml:space="preserve"> (Table 8.2.6.1.1.1.3.3-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91F84" w:rsidRPr="00CA7D85" w14:paraId="236B03C0" w14:textId="77777777" w:rsidTr="007335E1">
        <w:tc>
          <w:tcPr>
            <w:tcW w:w="9747" w:type="dxa"/>
            <w:gridSpan w:val="4"/>
            <w:tcBorders>
              <w:top w:val="single" w:sz="4" w:space="0" w:color="auto"/>
              <w:left w:val="single" w:sz="4" w:space="0" w:color="auto"/>
              <w:bottom w:val="single" w:sz="4" w:space="0" w:color="auto"/>
              <w:right w:val="single" w:sz="4" w:space="0" w:color="auto"/>
            </w:tcBorders>
            <w:hideMark/>
          </w:tcPr>
          <w:p w14:paraId="0B5DAAB8" w14:textId="77777777" w:rsidR="00F91F84" w:rsidRPr="00CA7D85" w:rsidRDefault="00F91F84" w:rsidP="00F7694C">
            <w:pPr>
              <w:pStyle w:val="TAH"/>
              <w:jc w:val="left"/>
              <w:rPr>
                <w:b w:val="0"/>
              </w:rPr>
            </w:pPr>
            <w:r w:rsidRPr="00CA7D85">
              <w:rPr>
                <w:b w:val="0"/>
              </w:rPr>
              <w:t>Derivation Path: TS 38.508-1 [4], Table 4.6.3-19</w:t>
            </w:r>
          </w:p>
        </w:tc>
      </w:tr>
      <w:tr w:rsidR="00F91F84" w:rsidRPr="00CA7D85" w14:paraId="7AECEF9F" w14:textId="77777777" w:rsidTr="007335E1">
        <w:tc>
          <w:tcPr>
            <w:tcW w:w="4535" w:type="dxa"/>
            <w:tcBorders>
              <w:top w:val="single" w:sz="4" w:space="0" w:color="auto"/>
              <w:left w:val="single" w:sz="4" w:space="0" w:color="auto"/>
              <w:bottom w:val="single" w:sz="4" w:space="0" w:color="auto"/>
              <w:right w:val="single" w:sz="4" w:space="0" w:color="auto"/>
            </w:tcBorders>
            <w:hideMark/>
          </w:tcPr>
          <w:p w14:paraId="5B7BAB59" w14:textId="77777777" w:rsidR="00F91F84" w:rsidRPr="00CA7D85" w:rsidRDefault="00F91F84" w:rsidP="00F7694C">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26963ED" w14:textId="77777777" w:rsidR="00F91F84" w:rsidRPr="00CA7D85" w:rsidRDefault="00F91F84" w:rsidP="00F7694C">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102B58D6" w14:textId="77777777" w:rsidR="00F91F84" w:rsidRPr="00CA7D85" w:rsidRDefault="00F91F84" w:rsidP="00F7694C">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69FBC622" w14:textId="77777777" w:rsidR="00F91F84" w:rsidRPr="00CA7D85" w:rsidRDefault="00F91F84" w:rsidP="00F7694C">
            <w:pPr>
              <w:pStyle w:val="TAH"/>
            </w:pPr>
            <w:r w:rsidRPr="00CA7D85">
              <w:t>Condition</w:t>
            </w:r>
          </w:p>
        </w:tc>
      </w:tr>
      <w:tr w:rsidR="00F91F84" w:rsidRPr="00CA7D85" w14:paraId="2229BEFD" w14:textId="77777777" w:rsidTr="007335E1">
        <w:tc>
          <w:tcPr>
            <w:tcW w:w="4535" w:type="dxa"/>
            <w:tcBorders>
              <w:top w:val="single" w:sz="4" w:space="0" w:color="auto"/>
              <w:left w:val="single" w:sz="4" w:space="0" w:color="auto"/>
              <w:bottom w:val="single" w:sz="4" w:space="0" w:color="auto"/>
              <w:right w:val="single" w:sz="4" w:space="0" w:color="auto"/>
            </w:tcBorders>
            <w:hideMark/>
          </w:tcPr>
          <w:p w14:paraId="6EB1AED4" w14:textId="77777777" w:rsidR="00F91F84" w:rsidRPr="00CA7D85" w:rsidRDefault="00F91F84" w:rsidP="00F7694C">
            <w:pPr>
              <w:pStyle w:val="TAL"/>
            </w:pPr>
            <w:r w:rsidRPr="00CA7D85">
              <w:t xml:space="preserve">CellGroup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318CF5D3" w14:textId="77777777" w:rsidR="00F91F84" w:rsidRPr="00CA7D85" w:rsidRDefault="00F91F84" w:rsidP="00F7694C">
            <w:pPr>
              <w:pStyle w:val="TAL"/>
            </w:pPr>
          </w:p>
        </w:tc>
        <w:tc>
          <w:tcPr>
            <w:tcW w:w="1700" w:type="dxa"/>
            <w:tcBorders>
              <w:top w:val="single" w:sz="4" w:space="0" w:color="auto"/>
              <w:left w:val="single" w:sz="4" w:space="0" w:color="auto"/>
              <w:bottom w:val="single" w:sz="4" w:space="0" w:color="auto"/>
              <w:right w:val="single" w:sz="4" w:space="0" w:color="auto"/>
            </w:tcBorders>
          </w:tcPr>
          <w:p w14:paraId="07BF6E68" w14:textId="77777777" w:rsidR="00F91F84" w:rsidRPr="00CA7D85" w:rsidRDefault="00F91F84" w:rsidP="00F7694C">
            <w:pPr>
              <w:pStyle w:val="TAL"/>
            </w:pPr>
          </w:p>
        </w:tc>
        <w:tc>
          <w:tcPr>
            <w:tcW w:w="1245" w:type="dxa"/>
            <w:tcBorders>
              <w:top w:val="single" w:sz="4" w:space="0" w:color="auto"/>
              <w:left w:val="single" w:sz="4" w:space="0" w:color="auto"/>
              <w:bottom w:val="single" w:sz="4" w:space="0" w:color="auto"/>
              <w:right w:val="single" w:sz="4" w:space="0" w:color="auto"/>
            </w:tcBorders>
          </w:tcPr>
          <w:p w14:paraId="55FB3B96" w14:textId="77777777" w:rsidR="00F91F84" w:rsidRPr="00CA7D85" w:rsidRDefault="00F91F84" w:rsidP="00F7694C">
            <w:pPr>
              <w:pStyle w:val="TAL"/>
            </w:pPr>
          </w:p>
        </w:tc>
      </w:tr>
      <w:tr w:rsidR="00F91F84" w:rsidRPr="00CA7D85" w14:paraId="1B130E20" w14:textId="77777777" w:rsidTr="007335E1">
        <w:tc>
          <w:tcPr>
            <w:tcW w:w="4535" w:type="dxa"/>
            <w:tcBorders>
              <w:top w:val="single" w:sz="4" w:space="0" w:color="auto"/>
              <w:left w:val="single" w:sz="4" w:space="0" w:color="auto"/>
              <w:bottom w:val="nil"/>
              <w:right w:val="single" w:sz="4" w:space="0" w:color="auto"/>
            </w:tcBorders>
            <w:hideMark/>
          </w:tcPr>
          <w:p w14:paraId="3690AD0D" w14:textId="77777777" w:rsidR="00F91F84" w:rsidRPr="00CA7D85" w:rsidRDefault="00F91F84" w:rsidP="00F7694C">
            <w:pPr>
              <w:pStyle w:val="TAL"/>
            </w:pPr>
            <w:r w:rsidRPr="00CA7D85">
              <w:t xml:space="preserve">  cellGroupId</w:t>
            </w:r>
          </w:p>
        </w:tc>
        <w:tc>
          <w:tcPr>
            <w:tcW w:w="2267" w:type="dxa"/>
            <w:tcBorders>
              <w:top w:val="single" w:sz="4" w:space="0" w:color="auto"/>
              <w:left w:val="single" w:sz="4" w:space="0" w:color="auto"/>
              <w:bottom w:val="single" w:sz="4" w:space="0" w:color="auto"/>
              <w:right w:val="single" w:sz="4" w:space="0" w:color="auto"/>
            </w:tcBorders>
            <w:hideMark/>
          </w:tcPr>
          <w:p w14:paraId="674BADF4" w14:textId="77777777" w:rsidR="00F91F84" w:rsidRPr="00CA7D85" w:rsidRDefault="00F91F84" w:rsidP="00F7694C">
            <w:pPr>
              <w:pStyle w:val="TAL"/>
            </w:pPr>
            <w:r w:rsidRPr="00CA7D85">
              <w:t>CellGroupId as per TS 38.508-1 [4] Table 4.6.3-20 with condition EN-DC</w:t>
            </w:r>
          </w:p>
        </w:tc>
        <w:tc>
          <w:tcPr>
            <w:tcW w:w="1700" w:type="dxa"/>
            <w:tcBorders>
              <w:top w:val="single" w:sz="4" w:space="0" w:color="auto"/>
              <w:left w:val="single" w:sz="4" w:space="0" w:color="auto"/>
              <w:bottom w:val="single" w:sz="4" w:space="0" w:color="auto"/>
              <w:right w:val="single" w:sz="4" w:space="0" w:color="auto"/>
            </w:tcBorders>
          </w:tcPr>
          <w:p w14:paraId="5D5D4880" w14:textId="77777777" w:rsidR="00F91F84" w:rsidRPr="00CA7D85" w:rsidRDefault="00F91F84" w:rsidP="00F7694C">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EB32EB0" w14:textId="77777777" w:rsidR="00F91F84" w:rsidRPr="00CA7D85" w:rsidRDefault="00F91F84" w:rsidP="00F7694C">
            <w:pPr>
              <w:pStyle w:val="TAL"/>
            </w:pPr>
          </w:p>
        </w:tc>
      </w:tr>
      <w:tr w:rsidR="00F91F84" w:rsidRPr="00CA7D85" w14:paraId="6003ED58" w14:textId="77777777" w:rsidTr="007335E1">
        <w:tc>
          <w:tcPr>
            <w:tcW w:w="4535" w:type="dxa"/>
            <w:tcBorders>
              <w:top w:val="single" w:sz="4" w:space="0" w:color="auto"/>
              <w:left w:val="single" w:sz="4" w:space="0" w:color="auto"/>
              <w:bottom w:val="single" w:sz="4" w:space="0" w:color="auto"/>
              <w:right w:val="single" w:sz="4" w:space="0" w:color="auto"/>
            </w:tcBorders>
            <w:hideMark/>
          </w:tcPr>
          <w:p w14:paraId="4511A296" w14:textId="77777777" w:rsidR="00F91F84" w:rsidRPr="00CA7D85" w:rsidRDefault="00F91F84" w:rsidP="00F7694C">
            <w:pPr>
              <w:pStyle w:val="TAL"/>
            </w:pPr>
            <w:r w:rsidRPr="00CA7D85">
              <w:t xml:space="preserve">  rlc-BearerToAddModList SEQUENCE (SIZE(1..maxLCH)) OF RLC-BearerConfig</w:t>
            </w: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09740D6" w14:textId="36D88CFA" w:rsidR="00F91F84" w:rsidRPr="00CA7D85" w:rsidRDefault="007335E1" w:rsidP="00F7694C">
            <w:pPr>
              <w:pStyle w:val="TAL"/>
            </w:pPr>
            <w:r w:rsidRPr="00CA7D85">
              <w:t>2 entries</w:t>
            </w:r>
          </w:p>
        </w:tc>
        <w:tc>
          <w:tcPr>
            <w:tcW w:w="1700" w:type="dxa"/>
            <w:tcBorders>
              <w:top w:val="single" w:sz="4" w:space="0" w:color="auto"/>
              <w:left w:val="single" w:sz="4" w:space="0" w:color="auto"/>
              <w:bottom w:val="single" w:sz="4" w:space="0" w:color="auto"/>
              <w:right w:val="single" w:sz="4" w:space="0" w:color="auto"/>
            </w:tcBorders>
          </w:tcPr>
          <w:p w14:paraId="559F449B" w14:textId="77777777" w:rsidR="00F91F84" w:rsidRPr="00CA7D85" w:rsidRDefault="00F91F84" w:rsidP="00F7694C">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A17D99B" w14:textId="77777777" w:rsidR="00F91F84" w:rsidRPr="00CA7D85" w:rsidRDefault="00F91F84" w:rsidP="00F7694C">
            <w:pPr>
              <w:pStyle w:val="TAL"/>
            </w:pPr>
          </w:p>
        </w:tc>
      </w:tr>
      <w:tr w:rsidR="00F91F84" w:rsidRPr="00CA7D85" w14:paraId="14655806" w14:textId="77777777" w:rsidTr="007335E1">
        <w:tc>
          <w:tcPr>
            <w:tcW w:w="4535" w:type="dxa"/>
            <w:tcBorders>
              <w:top w:val="single" w:sz="4" w:space="0" w:color="auto"/>
              <w:left w:val="single" w:sz="4" w:space="0" w:color="auto"/>
              <w:bottom w:val="nil"/>
              <w:right w:val="single" w:sz="4" w:space="0" w:color="auto"/>
            </w:tcBorders>
            <w:hideMark/>
          </w:tcPr>
          <w:p w14:paraId="11B5213D" w14:textId="77777777" w:rsidR="00F91F84" w:rsidRPr="00CA7D85" w:rsidRDefault="00F91F84" w:rsidP="00F7694C">
            <w:pPr>
              <w:pStyle w:val="TAL"/>
            </w:pPr>
            <w:r w:rsidRPr="00CA7D85">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6CC8D396" w14:textId="77777777" w:rsidR="00F91F84" w:rsidRPr="00CA7D85" w:rsidRDefault="00F91F84" w:rsidP="00F7694C">
            <w:pPr>
              <w:pStyle w:val="TAL"/>
            </w:pPr>
            <w:r w:rsidRPr="00CA7D85">
              <w:t>RLC-BearerConfig with conditions SRB3</w:t>
            </w:r>
          </w:p>
        </w:tc>
        <w:tc>
          <w:tcPr>
            <w:tcW w:w="1700" w:type="dxa"/>
            <w:tcBorders>
              <w:top w:val="single" w:sz="4" w:space="0" w:color="auto"/>
              <w:left w:val="single" w:sz="4" w:space="0" w:color="auto"/>
              <w:bottom w:val="single" w:sz="4" w:space="0" w:color="auto"/>
              <w:right w:val="single" w:sz="4" w:space="0" w:color="auto"/>
            </w:tcBorders>
            <w:hideMark/>
          </w:tcPr>
          <w:p w14:paraId="6F6A04B2" w14:textId="77777777" w:rsidR="00F91F84" w:rsidRPr="00CA7D85" w:rsidRDefault="00F91F84" w:rsidP="00F7694C">
            <w:pPr>
              <w:pStyle w:val="TAL"/>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51430D62" w14:textId="77777777" w:rsidR="00F91F84" w:rsidRPr="00CA7D85" w:rsidRDefault="00F91F84" w:rsidP="00F7694C">
            <w:pPr>
              <w:pStyle w:val="TAL"/>
            </w:pPr>
          </w:p>
        </w:tc>
      </w:tr>
      <w:tr w:rsidR="007335E1" w:rsidRPr="00CA7D85" w14:paraId="2872A358" w14:textId="77777777" w:rsidTr="007335E1">
        <w:tc>
          <w:tcPr>
            <w:tcW w:w="4535" w:type="dxa"/>
            <w:tcBorders>
              <w:top w:val="single" w:sz="4" w:space="0" w:color="auto"/>
              <w:left w:val="single" w:sz="4" w:space="0" w:color="auto"/>
              <w:bottom w:val="nil"/>
              <w:right w:val="single" w:sz="4" w:space="0" w:color="auto"/>
            </w:tcBorders>
          </w:tcPr>
          <w:p w14:paraId="7A818CC4" w14:textId="23241360" w:rsidR="007335E1" w:rsidRPr="00CA7D85" w:rsidRDefault="007335E1" w:rsidP="007335E1">
            <w:pPr>
              <w:pStyle w:val="TAL"/>
            </w:pPr>
            <w:r w:rsidRPr="00CA7D85">
              <w:t xml:space="preserve">    RLC-BearerConfig[2]</w:t>
            </w:r>
          </w:p>
        </w:tc>
        <w:tc>
          <w:tcPr>
            <w:tcW w:w="2267" w:type="dxa"/>
            <w:tcBorders>
              <w:top w:val="single" w:sz="4" w:space="0" w:color="auto"/>
              <w:left w:val="single" w:sz="4" w:space="0" w:color="auto"/>
              <w:bottom w:val="single" w:sz="4" w:space="0" w:color="auto"/>
              <w:right w:val="single" w:sz="4" w:space="0" w:color="auto"/>
            </w:tcBorders>
          </w:tcPr>
          <w:p w14:paraId="57023988" w14:textId="3A0810D5" w:rsidR="007335E1" w:rsidRPr="00CA7D85" w:rsidRDefault="007335E1" w:rsidP="007335E1">
            <w:pPr>
              <w:pStyle w:val="TAL"/>
            </w:pPr>
            <w:r w:rsidRPr="00CA7D85">
              <w:t>RLC-BearerConfig-Reest</w:t>
            </w:r>
          </w:p>
        </w:tc>
        <w:tc>
          <w:tcPr>
            <w:tcW w:w="1700" w:type="dxa"/>
            <w:tcBorders>
              <w:top w:val="single" w:sz="4" w:space="0" w:color="auto"/>
              <w:left w:val="single" w:sz="4" w:space="0" w:color="auto"/>
              <w:bottom w:val="single" w:sz="4" w:space="0" w:color="auto"/>
              <w:right w:val="single" w:sz="4" w:space="0" w:color="auto"/>
            </w:tcBorders>
          </w:tcPr>
          <w:p w14:paraId="0B65F9D7" w14:textId="627A95BE" w:rsidR="007335E1" w:rsidRPr="00CA7D85" w:rsidRDefault="007335E1" w:rsidP="007335E1">
            <w:pPr>
              <w:pStyle w:val="TAL"/>
            </w:pPr>
            <w:r w:rsidRPr="00CA7D85">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622E6201" w14:textId="77777777" w:rsidR="007335E1" w:rsidRPr="00CA7D85" w:rsidRDefault="007335E1" w:rsidP="007335E1">
            <w:pPr>
              <w:pStyle w:val="TAL"/>
            </w:pPr>
          </w:p>
        </w:tc>
      </w:tr>
      <w:tr w:rsidR="007335E1" w:rsidRPr="00CA7D85" w14:paraId="68BEB8AC" w14:textId="77777777" w:rsidTr="007335E1">
        <w:tc>
          <w:tcPr>
            <w:tcW w:w="4535" w:type="dxa"/>
            <w:tcBorders>
              <w:top w:val="single" w:sz="4" w:space="0" w:color="auto"/>
              <w:left w:val="single" w:sz="4" w:space="0" w:color="auto"/>
              <w:bottom w:val="single" w:sz="4" w:space="0" w:color="auto"/>
              <w:right w:val="single" w:sz="4" w:space="0" w:color="auto"/>
            </w:tcBorders>
            <w:hideMark/>
          </w:tcPr>
          <w:p w14:paraId="0EEE957B" w14:textId="77777777" w:rsidR="007335E1" w:rsidRPr="00CA7D85" w:rsidRDefault="007335E1" w:rsidP="007335E1">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1E9451B" w14:textId="77777777" w:rsidR="007335E1" w:rsidRPr="00CA7D85" w:rsidRDefault="007335E1" w:rsidP="007335E1">
            <w:pPr>
              <w:pStyle w:val="TAL"/>
            </w:pPr>
          </w:p>
        </w:tc>
        <w:tc>
          <w:tcPr>
            <w:tcW w:w="1700" w:type="dxa"/>
            <w:tcBorders>
              <w:top w:val="single" w:sz="4" w:space="0" w:color="auto"/>
              <w:left w:val="single" w:sz="4" w:space="0" w:color="auto"/>
              <w:bottom w:val="single" w:sz="4" w:space="0" w:color="auto"/>
              <w:right w:val="single" w:sz="4" w:space="0" w:color="auto"/>
            </w:tcBorders>
          </w:tcPr>
          <w:p w14:paraId="1D0D0A35" w14:textId="77777777" w:rsidR="007335E1" w:rsidRPr="00CA7D85" w:rsidRDefault="007335E1" w:rsidP="007335E1">
            <w:pPr>
              <w:pStyle w:val="TAL"/>
            </w:pPr>
          </w:p>
        </w:tc>
        <w:tc>
          <w:tcPr>
            <w:tcW w:w="1245" w:type="dxa"/>
            <w:tcBorders>
              <w:top w:val="single" w:sz="4" w:space="0" w:color="auto"/>
              <w:left w:val="single" w:sz="4" w:space="0" w:color="auto"/>
              <w:bottom w:val="single" w:sz="4" w:space="0" w:color="auto"/>
              <w:right w:val="single" w:sz="4" w:space="0" w:color="auto"/>
            </w:tcBorders>
          </w:tcPr>
          <w:p w14:paraId="184D4E3A" w14:textId="77777777" w:rsidR="007335E1" w:rsidRPr="00CA7D85" w:rsidRDefault="007335E1" w:rsidP="007335E1">
            <w:pPr>
              <w:pStyle w:val="TAL"/>
            </w:pPr>
          </w:p>
        </w:tc>
      </w:tr>
      <w:tr w:rsidR="007335E1" w:rsidRPr="00CA7D85" w14:paraId="2C18EFF4" w14:textId="77777777" w:rsidTr="007335E1">
        <w:tc>
          <w:tcPr>
            <w:tcW w:w="4535" w:type="dxa"/>
            <w:tcBorders>
              <w:top w:val="single" w:sz="4" w:space="0" w:color="auto"/>
              <w:left w:val="single" w:sz="4" w:space="0" w:color="auto"/>
              <w:bottom w:val="nil"/>
              <w:right w:val="single" w:sz="4" w:space="0" w:color="auto"/>
            </w:tcBorders>
            <w:hideMark/>
          </w:tcPr>
          <w:p w14:paraId="77BF81C3" w14:textId="77777777" w:rsidR="007335E1" w:rsidRPr="00CA7D85" w:rsidRDefault="007335E1" w:rsidP="007335E1">
            <w:pPr>
              <w:pStyle w:val="TAL"/>
            </w:pPr>
            <w:r w:rsidRPr="00CA7D85">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08E20988" w14:textId="77777777" w:rsidR="007335E1" w:rsidRPr="00CA7D85" w:rsidRDefault="007335E1" w:rsidP="007335E1">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62946B43" w14:textId="77777777" w:rsidR="007335E1" w:rsidRPr="00CA7D85" w:rsidRDefault="007335E1" w:rsidP="007335E1">
            <w:pPr>
              <w:pStyle w:val="TAL"/>
            </w:pPr>
          </w:p>
        </w:tc>
        <w:tc>
          <w:tcPr>
            <w:tcW w:w="1245" w:type="dxa"/>
            <w:tcBorders>
              <w:top w:val="single" w:sz="4" w:space="0" w:color="auto"/>
              <w:left w:val="single" w:sz="4" w:space="0" w:color="auto"/>
              <w:bottom w:val="single" w:sz="4" w:space="0" w:color="auto"/>
              <w:right w:val="single" w:sz="4" w:space="0" w:color="auto"/>
            </w:tcBorders>
          </w:tcPr>
          <w:p w14:paraId="72E3E6C4" w14:textId="77777777" w:rsidR="007335E1" w:rsidRPr="00CA7D85" w:rsidRDefault="007335E1" w:rsidP="007335E1">
            <w:pPr>
              <w:pStyle w:val="TAL"/>
            </w:pPr>
          </w:p>
        </w:tc>
      </w:tr>
      <w:tr w:rsidR="007335E1" w:rsidRPr="00CA7D85" w14:paraId="67ADD879" w14:textId="77777777" w:rsidTr="007335E1">
        <w:tc>
          <w:tcPr>
            <w:tcW w:w="4535" w:type="dxa"/>
            <w:tcBorders>
              <w:top w:val="single" w:sz="4" w:space="0" w:color="auto"/>
              <w:left w:val="single" w:sz="4" w:space="0" w:color="auto"/>
              <w:bottom w:val="nil"/>
              <w:right w:val="single" w:sz="4" w:space="0" w:color="auto"/>
            </w:tcBorders>
            <w:hideMark/>
          </w:tcPr>
          <w:p w14:paraId="53BA3C21" w14:textId="77777777" w:rsidR="007335E1" w:rsidRPr="00CA7D85" w:rsidRDefault="007335E1" w:rsidP="007335E1">
            <w:pPr>
              <w:pStyle w:val="TAL"/>
            </w:pPr>
            <w:r w:rsidRPr="00CA7D85">
              <w:t xml:space="preserve">  physicalCellGroupConfig</w:t>
            </w:r>
          </w:p>
        </w:tc>
        <w:tc>
          <w:tcPr>
            <w:tcW w:w="2267" w:type="dxa"/>
            <w:tcBorders>
              <w:top w:val="single" w:sz="4" w:space="0" w:color="auto"/>
              <w:left w:val="single" w:sz="4" w:space="0" w:color="auto"/>
              <w:bottom w:val="single" w:sz="4" w:space="0" w:color="auto"/>
              <w:right w:val="single" w:sz="4" w:space="0" w:color="auto"/>
            </w:tcBorders>
            <w:hideMark/>
          </w:tcPr>
          <w:p w14:paraId="2AA1ABAF" w14:textId="77777777" w:rsidR="007335E1" w:rsidRPr="00CA7D85" w:rsidRDefault="007335E1" w:rsidP="007335E1">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17442F6B" w14:textId="77777777" w:rsidR="007335E1" w:rsidRPr="00CA7D85" w:rsidRDefault="007335E1" w:rsidP="007335E1">
            <w:pPr>
              <w:pStyle w:val="TAL"/>
            </w:pPr>
          </w:p>
        </w:tc>
        <w:tc>
          <w:tcPr>
            <w:tcW w:w="1245" w:type="dxa"/>
            <w:tcBorders>
              <w:top w:val="single" w:sz="4" w:space="0" w:color="auto"/>
              <w:left w:val="single" w:sz="4" w:space="0" w:color="auto"/>
              <w:bottom w:val="single" w:sz="4" w:space="0" w:color="auto"/>
              <w:right w:val="single" w:sz="4" w:space="0" w:color="auto"/>
            </w:tcBorders>
          </w:tcPr>
          <w:p w14:paraId="2DDBE35B" w14:textId="77777777" w:rsidR="007335E1" w:rsidRPr="00CA7D85" w:rsidRDefault="007335E1" w:rsidP="007335E1">
            <w:pPr>
              <w:pStyle w:val="TAL"/>
            </w:pPr>
          </w:p>
        </w:tc>
      </w:tr>
      <w:tr w:rsidR="007335E1" w:rsidRPr="00CA7D85" w14:paraId="42A9C0EB" w14:textId="77777777" w:rsidTr="007335E1">
        <w:tc>
          <w:tcPr>
            <w:tcW w:w="4535" w:type="dxa"/>
            <w:tcBorders>
              <w:top w:val="single" w:sz="4" w:space="0" w:color="auto"/>
              <w:left w:val="single" w:sz="4" w:space="0" w:color="auto"/>
              <w:bottom w:val="single" w:sz="4" w:space="0" w:color="auto"/>
              <w:right w:val="single" w:sz="4" w:space="0" w:color="auto"/>
            </w:tcBorders>
            <w:hideMark/>
          </w:tcPr>
          <w:p w14:paraId="13567F90" w14:textId="77777777" w:rsidR="007335E1" w:rsidRPr="00CA7D85" w:rsidRDefault="007335E1" w:rsidP="007335E1">
            <w:pPr>
              <w:pStyle w:val="TAL"/>
            </w:pPr>
            <w:r w:rsidRPr="00CA7D85">
              <w:t xml:space="preserve">  spCellConfig</w:t>
            </w:r>
          </w:p>
        </w:tc>
        <w:tc>
          <w:tcPr>
            <w:tcW w:w="2267" w:type="dxa"/>
            <w:tcBorders>
              <w:top w:val="single" w:sz="4" w:space="0" w:color="auto"/>
              <w:left w:val="single" w:sz="4" w:space="0" w:color="auto"/>
              <w:bottom w:val="single" w:sz="4" w:space="0" w:color="auto"/>
              <w:right w:val="single" w:sz="4" w:space="0" w:color="auto"/>
            </w:tcBorders>
            <w:hideMark/>
          </w:tcPr>
          <w:p w14:paraId="78687679" w14:textId="77777777" w:rsidR="007335E1" w:rsidRPr="00CA7D85" w:rsidRDefault="007335E1" w:rsidP="007335E1">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5A9604E1" w14:textId="77777777" w:rsidR="007335E1" w:rsidRPr="00CA7D85" w:rsidRDefault="007335E1" w:rsidP="007335E1">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8460E92" w14:textId="77777777" w:rsidR="007335E1" w:rsidRPr="00CA7D85" w:rsidRDefault="007335E1" w:rsidP="007335E1">
            <w:pPr>
              <w:pStyle w:val="TAL"/>
            </w:pPr>
          </w:p>
        </w:tc>
      </w:tr>
      <w:tr w:rsidR="007335E1" w:rsidRPr="00CA7D85" w14:paraId="26CFE63C" w14:textId="77777777" w:rsidTr="007335E1">
        <w:tc>
          <w:tcPr>
            <w:tcW w:w="4535" w:type="dxa"/>
            <w:tcBorders>
              <w:top w:val="single" w:sz="4" w:space="0" w:color="auto"/>
              <w:left w:val="single" w:sz="4" w:space="0" w:color="auto"/>
              <w:bottom w:val="single" w:sz="4" w:space="0" w:color="auto"/>
              <w:right w:val="single" w:sz="4" w:space="0" w:color="auto"/>
            </w:tcBorders>
            <w:hideMark/>
          </w:tcPr>
          <w:p w14:paraId="055AD4F6" w14:textId="77777777" w:rsidR="007335E1" w:rsidRPr="00CA7D85" w:rsidRDefault="007335E1" w:rsidP="007335E1">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08A88FD4" w14:textId="77777777" w:rsidR="007335E1" w:rsidRPr="00CA7D85" w:rsidRDefault="007335E1" w:rsidP="007335E1">
            <w:pPr>
              <w:pStyle w:val="TAL"/>
            </w:pPr>
          </w:p>
        </w:tc>
        <w:tc>
          <w:tcPr>
            <w:tcW w:w="1700" w:type="dxa"/>
            <w:tcBorders>
              <w:top w:val="single" w:sz="4" w:space="0" w:color="auto"/>
              <w:left w:val="single" w:sz="4" w:space="0" w:color="auto"/>
              <w:bottom w:val="single" w:sz="4" w:space="0" w:color="auto"/>
              <w:right w:val="single" w:sz="4" w:space="0" w:color="auto"/>
            </w:tcBorders>
          </w:tcPr>
          <w:p w14:paraId="45A25CCE" w14:textId="77777777" w:rsidR="007335E1" w:rsidRPr="00CA7D85" w:rsidRDefault="007335E1" w:rsidP="007335E1">
            <w:pPr>
              <w:pStyle w:val="TAL"/>
            </w:pPr>
          </w:p>
        </w:tc>
        <w:tc>
          <w:tcPr>
            <w:tcW w:w="1245" w:type="dxa"/>
            <w:tcBorders>
              <w:top w:val="single" w:sz="4" w:space="0" w:color="auto"/>
              <w:left w:val="single" w:sz="4" w:space="0" w:color="auto"/>
              <w:bottom w:val="single" w:sz="4" w:space="0" w:color="auto"/>
              <w:right w:val="single" w:sz="4" w:space="0" w:color="auto"/>
            </w:tcBorders>
          </w:tcPr>
          <w:p w14:paraId="00CF2BCC" w14:textId="77777777" w:rsidR="007335E1" w:rsidRPr="00CA7D85" w:rsidRDefault="007335E1" w:rsidP="007335E1">
            <w:pPr>
              <w:pStyle w:val="TAL"/>
            </w:pPr>
          </w:p>
        </w:tc>
      </w:tr>
    </w:tbl>
    <w:p w14:paraId="115A946C" w14:textId="77777777" w:rsidR="007335E1" w:rsidRPr="00CA7D85" w:rsidRDefault="007335E1" w:rsidP="007335E1">
      <w:pPr>
        <w:overflowPunct/>
        <w:autoSpaceDE/>
        <w:autoSpaceDN/>
        <w:adjustRightInd/>
        <w:textAlignment w:val="auto"/>
        <w:rPr>
          <w:rFonts w:eastAsia="SimSun"/>
          <w:lang w:eastAsia="en-US"/>
        </w:rPr>
      </w:pPr>
    </w:p>
    <w:p w14:paraId="5AFC9C25" w14:textId="77777777" w:rsidR="007335E1" w:rsidRPr="00CA7D85" w:rsidRDefault="007335E1" w:rsidP="007335E1">
      <w:pPr>
        <w:pStyle w:val="TH"/>
        <w:rPr>
          <w:rFonts w:eastAsia="SimSun"/>
          <w:lang w:eastAsia="en-US"/>
        </w:rPr>
      </w:pPr>
      <w:r w:rsidRPr="00CA7D85">
        <w:rPr>
          <w:rFonts w:eastAsia="SimSun"/>
          <w:lang w:eastAsia="en-US"/>
        </w:rPr>
        <w:t xml:space="preserve">Table 8.2.6.1.1.1.3.3-12: </w:t>
      </w:r>
      <w:r w:rsidRPr="00CA7D85">
        <w:rPr>
          <w:rFonts w:eastAsia="SimSun"/>
          <w:i/>
          <w:lang w:eastAsia="en-US"/>
        </w:rPr>
        <w:t xml:space="preserve">RLC-BearerConfig-Reest </w:t>
      </w:r>
      <w:r w:rsidRPr="00CA7D85">
        <w:rPr>
          <w:rFonts w:eastAsia="SimSun"/>
          <w:lang w:eastAsia="en-US"/>
        </w:rPr>
        <w:t>(Table 8.2.6.1.1.1.3.3-1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335E1" w:rsidRPr="00CA7D85" w14:paraId="00497D31" w14:textId="77777777" w:rsidTr="002F2C00">
        <w:tc>
          <w:tcPr>
            <w:tcW w:w="9747" w:type="dxa"/>
            <w:gridSpan w:val="4"/>
          </w:tcPr>
          <w:p w14:paraId="27FF1807"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Derivation Path: TS 38.508-1 [4], Table 4.6.3-148 with Condition AM</w:t>
            </w:r>
          </w:p>
        </w:tc>
      </w:tr>
      <w:tr w:rsidR="007335E1" w:rsidRPr="00CA7D85" w14:paraId="26493130" w14:textId="77777777" w:rsidTr="002F2C00">
        <w:tc>
          <w:tcPr>
            <w:tcW w:w="4535" w:type="dxa"/>
          </w:tcPr>
          <w:p w14:paraId="1E548091" w14:textId="77777777" w:rsidR="007335E1" w:rsidRPr="00CA7D85" w:rsidRDefault="007335E1" w:rsidP="002F2C00">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Information Element</w:t>
            </w:r>
          </w:p>
        </w:tc>
        <w:tc>
          <w:tcPr>
            <w:tcW w:w="2267" w:type="dxa"/>
          </w:tcPr>
          <w:p w14:paraId="2AD50442" w14:textId="77777777" w:rsidR="007335E1" w:rsidRPr="00CA7D85" w:rsidRDefault="007335E1" w:rsidP="002F2C00">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Value/remark</w:t>
            </w:r>
          </w:p>
        </w:tc>
        <w:tc>
          <w:tcPr>
            <w:tcW w:w="1700" w:type="dxa"/>
          </w:tcPr>
          <w:p w14:paraId="49112813" w14:textId="77777777" w:rsidR="007335E1" w:rsidRPr="00CA7D85" w:rsidRDefault="007335E1" w:rsidP="002F2C00">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Comment</w:t>
            </w:r>
          </w:p>
        </w:tc>
        <w:tc>
          <w:tcPr>
            <w:tcW w:w="1245" w:type="dxa"/>
          </w:tcPr>
          <w:p w14:paraId="323B4169" w14:textId="77777777" w:rsidR="007335E1" w:rsidRPr="00CA7D85" w:rsidRDefault="007335E1" w:rsidP="002F2C00">
            <w:pPr>
              <w:keepNext/>
              <w:keepLines/>
              <w:overflowPunct/>
              <w:autoSpaceDE/>
              <w:autoSpaceDN/>
              <w:adjustRightInd/>
              <w:spacing w:after="0"/>
              <w:jc w:val="center"/>
              <w:textAlignment w:val="auto"/>
              <w:rPr>
                <w:rFonts w:ascii="Arial" w:eastAsia="SimSun" w:hAnsi="Arial"/>
                <w:b/>
                <w:sz w:val="18"/>
                <w:lang w:eastAsia="en-US"/>
              </w:rPr>
            </w:pPr>
            <w:r w:rsidRPr="00CA7D85">
              <w:rPr>
                <w:rFonts w:ascii="Arial" w:eastAsia="SimSun" w:hAnsi="Arial"/>
                <w:b/>
                <w:sz w:val="18"/>
                <w:lang w:eastAsia="en-US"/>
              </w:rPr>
              <w:t>Condition</w:t>
            </w:r>
          </w:p>
        </w:tc>
      </w:tr>
      <w:tr w:rsidR="007335E1" w:rsidRPr="00CA7D85" w14:paraId="6A42F28B" w14:textId="77777777" w:rsidTr="002F2C00">
        <w:tc>
          <w:tcPr>
            <w:tcW w:w="4535" w:type="dxa"/>
          </w:tcPr>
          <w:p w14:paraId="60F0C252"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RLC-BearerConfig ::= SEQUENCE {</w:t>
            </w:r>
          </w:p>
        </w:tc>
        <w:tc>
          <w:tcPr>
            <w:tcW w:w="2267" w:type="dxa"/>
          </w:tcPr>
          <w:p w14:paraId="0F5BB35C"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p>
        </w:tc>
        <w:tc>
          <w:tcPr>
            <w:tcW w:w="1700" w:type="dxa"/>
          </w:tcPr>
          <w:p w14:paraId="4BFC95A8"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p>
        </w:tc>
        <w:tc>
          <w:tcPr>
            <w:tcW w:w="1245" w:type="dxa"/>
          </w:tcPr>
          <w:p w14:paraId="34062194"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p>
        </w:tc>
      </w:tr>
      <w:tr w:rsidR="007335E1" w:rsidRPr="00CA7D85" w14:paraId="48DE100C" w14:textId="77777777" w:rsidTr="002F2C00">
        <w:tc>
          <w:tcPr>
            <w:tcW w:w="4535" w:type="dxa"/>
          </w:tcPr>
          <w:p w14:paraId="255FBF26"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logicalChannelIdentity</w:t>
            </w:r>
          </w:p>
        </w:tc>
        <w:tc>
          <w:tcPr>
            <w:tcW w:w="2267" w:type="dxa"/>
          </w:tcPr>
          <w:p w14:paraId="6534E9EC"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LogicalChannelIdentity with condition DRB j+1</w:t>
            </w:r>
          </w:p>
        </w:tc>
        <w:tc>
          <w:tcPr>
            <w:tcW w:w="1700" w:type="dxa"/>
          </w:tcPr>
          <w:p w14:paraId="39FEE9C3"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zh-CN"/>
              </w:rPr>
              <w:t>SCell RLC bearer of DRB #j</w:t>
            </w:r>
          </w:p>
        </w:tc>
        <w:tc>
          <w:tcPr>
            <w:tcW w:w="1245" w:type="dxa"/>
          </w:tcPr>
          <w:p w14:paraId="035AAE51"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p>
        </w:tc>
      </w:tr>
      <w:tr w:rsidR="007335E1" w:rsidRPr="00CA7D85" w14:paraId="313084EF" w14:textId="77777777" w:rsidTr="002F2C00">
        <w:tc>
          <w:tcPr>
            <w:tcW w:w="4535" w:type="dxa"/>
          </w:tcPr>
          <w:p w14:paraId="0A1A8629"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servedRadioBearer</w:t>
            </w:r>
          </w:p>
        </w:tc>
        <w:tc>
          <w:tcPr>
            <w:tcW w:w="2267" w:type="dxa"/>
          </w:tcPr>
          <w:p w14:paraId="369998A7"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zh-CN"/>
              </w:rPr>
            </w:pPr>
            <w:r w:rsidRPr="00CA7D85">
              <w:rPr>
                <w:rFonts w:ascii="Arial" w:eastAsia="SimSun" w:hAnsi="Arial"/>
                <w:sz w:val="18"/>
                <w:lang w:eastAsia="zh-CN"/>
              </w:rPr>
              <w:t>Not present</w:t>
            </w:r>
          </w:p>
        </w:tc>
        <w:tc>
          <w:tcPr>
            <w:tcW w:w="1700" w:type="dxa"/>
          </w:tcPr>
          <w:p w14:paraId="3D821CA1"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p>
        </w:tc>
        <w:tc>
          <w:tcPr>
            <w:tcW w:w="1245" w:type="dxa"/>
          </w:tcPr>
          <w:p w14:paraId="43911DC9"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p>
        </w:tc>
      </w:tr>
      <w:tr w:rsidR="007335E1" w:rsidRPr="00CA7D85" w14:paraId="3E8A74D7" w14:textId="77777777" w:rsidTr="002F2C00">
        <w:tc>
          <w:tcPr>
            <w:tcW w:w="4535" w:type="dxa"/>
          </w:tcPr>
          <w:p w14:paraId="2D68814B"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zh-CN"/>
              </w:rPr>
            </w:pPr>
            <w:r w:rsidRPr="00CA7D85">
              <w:rPr>
                <w:rFonts w:ascii="Arial" w:eastAsia="SimSun" w:hAnsi="Arial"/>
                <w:sz w:val="18"/>
                <w:lang w:eastAsia="zh-CN"/>
              </w:rPr>
              <w:t xml:space="preserve">  </w:t>
            </w:r>
            <w:r w:rsidRPr="00CA7D85">
              <w:rPr>
                <w:rFonts w:ascii="Arial" w:eastAsia="SimSun" w:hAnsi="Arial"/>
                <w:sz w:val="18"/>
                <w:lang w:eastAsia="en-US"/>
              </w:rPr>
              <w:t>reestablishRLC</w:t>
            </w:r>
          </w:p>
        </w:tc>
        <w:tc>
          <w:tcPr>
            <w:tcW w:w="2267" w:type="dxa"/>
          </w:tcPr>
          <w:p w14:paraId="1D34E421"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zh-CN"/>
              </w:rPr>
            </w:pPr>
            <w:r w:rsidRPr="00CA7D85">
              <w:rPr>
                <w:rFonts w:ascii="Arial" w:eastAsia="SimSun" w:hAnsi="Arial"/>
                <w:sz w:val="18"/>
                <w:lang w:eastAsia="zh-CN"/>
              </w:rPr>
              <w:t>true</w:t>
            </w:r>
          </w:p>
        </w:tc>
        <w:tc>
          <w:tcPr>
            <w:tcW w:w="1700" w:type="dxa"/>
          </w:tcPr>
          <w:p w14:paraId="11207D37"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p>
        </w:tc>
        <w:tc>
          <w:tcPr>
            <w:tcW w:w="1245" w:type="dxa"/>
          </w:tcPr>
          <w:p w14:paraId="26705570"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p>
        </w:tc>
      </w:tr>
      <w:tr w:rsidR="007335E1" w:rsidRPr="00CA7D85" w14:paraId="3AA5A366" w14:textId="77777777" w:rsidTr="002F2C00">
        <w:tc>
          <w:tcPr>
            <w:tcW w:w="4535" w:type="dxa"/>
          </w:tcPr>
          <w:p w14:paraId="60B13D10"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rlc-Config </w:t>
            </w:r>
          </w:p>
        </w:tc>
        <w:tc>
          <w:tcPr>
            <w:tcW w:w="2267" w:type="dxa"/>
          </w:tcPr>
          <w:p w14:paraId="0A806A4E" w14:textId="77777777" w:rsidR="007335E1" w:rsidRPr="00CA7D85" w:rsidDel="00714507" w:rsidRDefault="007335E1"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Not present</w:t>
            </w:r>
          </w:p>
        </w:tc>
        <w:tc>
          <w:tcPr>
            <w:tcW w:w="1700" w:type="dxa"/>
          </w:tcPr>
          <w:p w14:paraId="7B7ADD7E"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p>
        </w:tc>
        <w:tc>
          <w:tcPr>
            <w:tcW w:w="1245" w:type="dxa"/>
          </w:tcPr>
          <w:p w14:paraId="33901C97"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p>
        </w:tc>
      </w:tr>
      <w:tr w:rsidR="007335E1" w:rsidRPr="00CA7D85" w14:paraId="4AD0E9CD" w14:textId="77777777" w:rsidTr="002F2C00">
        <w:tc>
          <w:tcPr>
            <w:tcW w:w="4535" w:type="dxa"/>
          </w:tcPr>
          <w:p w14:paraId="7F7A5206"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 xml:space="preserve">  mac-LogicalChannelConfig</w:t>
            </w:r>
          </w:p>
        </w:tc>
        <w:tc>
          <w:tcPr>
            <w:tcW w:w="2267" w:type="dxa"/>
          </w:tcPr>
          <w:p w14:paraId="12A9A572" w14:textId="77777777" w:rsidR="007335E1" w:rsidRPr="00CA7D85" w:rsidDel="00714507" w:rsidRDefault="007335E1" w:rsidP="002F2C00">
            <w:pPr>
              <w:keepNext/>
              <w:keepLines/>
              <w:overflowPunct/>
              <w:autoSpaceDE/>
              <w:autoSpaceDN/>
              <w:adjustRightInd/>
              <w:spacing w:after="0"/>
              <w:textAlignment w:val="auto"/>
              <w:rPr>
                <w:rFonts w:ascii="Arial" w:eastAsia="SimSun" w:hAnsi="Arial"/>
                <w:sz w:val="18"/>
                <w:lang w:eastAsia="zh-CN"/>
              </w:rPr>
            </w:pPr>
            <w:r w:rsidRPr="00CA7D85">
              <w:rPr>
                <w:rFonts w:ascii="Arial" w:eastAsia="SimSun" w:hAnsi="Arial"/>
                <w:sz w:val="18"/>
                <w:lang w:eastAsia="zh-CN"/>
              </w:rPr>
              <w:t>Not present</w:t>
            </w:r>
          </w:p>
        </w:tc>
        <w:tc>
          <w:tcPr>
            <w:tcW w:w="1700" w:type="dxa"/>
          </w:tcPr>
          <w:p w14:paraId="113CC43C"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p>
        </w:tc>
        <w:tc>
          <w:tcPr>
            <w:tcW w:w="1245" w:type="dxa"/>
          </w:tcPr>
          <w:p w14:paraId="6340DFA7"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p>
        </w:tc>
      </w:tr>
      <w:tr w:rsidR="007335E1" w:rsidRPr="00CA7D85" w14:paraId="6DBC007F" w14:textId="77777777" w:rsidTr="002F2C00">
        <w:tc>
          <w:tcPr>
            <w:tcW w:w="4535" w:type="dxa"/>
            <w:tcBorders>
              <w:bottom w:val="single" w:sz="4" w:space="0" w:color="auto"/>
            </w:tcBorders>
          </w:tcPr>
          <w:p w14:paraId="4BA63909"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r w:rsidRPr="00CA7D85">
              <w:rPr>
                <w:rFonts w:ascii="Arial" w:eastAsia="SimSun" w:hAnsi="Arial"/>
                <w:sz w:val="18"/>
                <w:lang w:eastAsia="en-US"/>
              </w:rPr>
              <w:t>}</w:t>
            </w:r>
          </w:p>
        </w:tc>
        <w:tc>
          <w:tcPr>
            <w:tcW w:w="2267" w:type="dxa"/>
          </w:tcPr>
          <w:p w14:paraId="42E6E6C3"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p>
        </w:tc>
        <w:tc>
          <w:tcPr>
            <w:tcW w:w="1700" w:type="dxa"/>
          </w:tcPr>
          <w:p w14:paraId="2F2F8E2C"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p>
        </w:tc>
        <w:tc>
          <w:tcPr>
            <w:tcW w:w="1245" w:type="dxa"/>
          </w:tcPr>
          <w:p w14:paraId="4E6E04D3" w14:textId="77777777" w:rsidR="007335E1" w:rsidRPr="00CA7D85" w:rsidRDefault="007335E1" w:rsidP="002F2C00">
            <w:pPr>
              <w:keepNext/>
              <w:keepLines/>
              <w:overflowPunct/>
              <w:autoSpaceDE/>
              <w:autoSpaceDN/>
              <w:adjustRightInd/>
              <w:spacing w:after="0"/>
              <w:textAlignment w:val="auto"/>
              <w:rPr>
                <w:rFonts w:ascii="Arial" w:eastAsia="SimSun" w:hAnsi="Arial"/>
                <w:sz w:val="18"/>
                <w:lang w:eastAsia="en-US"/>
              </w:rPr>
            </w:pPr>
          </w:p>
        </w:tc>
      </w:tr>
    </w:tbl>
    <w:p w14:paraId="10C05D53" w14:textId="77777777" w:rsidR="00040420" w:rsidRPr="00CA7D85" w:rsidRDefault="00040420" w:rsidP="00040420"/>
    <w:p w14:paraId="3EC8E9BE" w14:textId="77777777" w:rsidR="00040420" w:rsidRPr="00CA7D85" w:rsidRDefault="00040420" w:rsidP="003402AF">
      <w:pPr>
        <w:pStyle w:val="Heading6"/>
        <w:rPr>
          <w:lang w:eastAsia="zh-CN"/>
        </w:rPr>
      </w:pPr>
      <w:r w:rsidRPr="00CA7D85">
        <w:t>8.2.6.1.1.2</w:t>
      </w:r>
      <w:r w:rsidRPr="00CA7D85">
        <w:tab/>
        <w:t>Failure information / RLC failure / SCG / EN-DC / Inter-band CA</w:t>
      </w:r>
    </w:p>
    <w:p w14:paraId="3CBC0324" w14:textId="77777777" w:rsidR="00040420" w:rsidRPr="00CA7D85" w:rsidRDefault="00040420" w:rsidP="00040420">
      <w:pPr>
        <w:pStyle w:val="H6"/>
        <w:rPr>
          <w:lang w:eastAsia="x-none"/>
        </w:rPr>
      </w:pPr>
      <w:r w:rsidRPr="00CA7D85">
        <w:t>8.2.6.1.1.2.1</w:t>
      </w:r>
      <w:r w:rsidRPr="00CA7D85">
        <w:tab/>
        <w:t>Test Purpose (TP)</w:t>
      </w:r>
    </w:p>
    <w:p w14:paraId="13D14776" w14:textId="77777777" w:rsidR="00040420" w:rsidRPr="00CA7D85" w:rsidRDefault="00040420" w:rsidP="00040420">
      <w:r w:rsidRPr="00CA7D85">
        <w:t xml:space="preserve">Same as TC 8.2.6.1.1.1 but applied to </w:t>
      </w:r>
      <w:r w:rsidRPr="00CA7D85">
        <w:rPr>
          <w:lang w:eastAsia="zh-CN"/>
        </w:rPr>
        <w:t>Inter-band CA case.</w:t>
      </w:r>
    </w:p>
    <w:p w14:paraId="5EAF2300" w14:textId="77777777" w:rsidR="00040420" w:rsidRPr="00CA7D85" w:rsidRDefault="00040420" w:rsidP="00040420">
      <w:pPr>
        <w:pStyle w:val="H6"/>
      </w:pPr>
      <w:r w:rsidRPr="00CA7D85">
        <w:t>8.2.6.1.1.2.2</w:t>
      </w:r>
      <w:r w:rsidRPr="00CA7D85">
        <w:tab/>
        <w:t>Conformance requirements</w:t>
      </w:r>
    </w:p>
    <w:p w14:paraId="7FDEAC7C" w14:textId="77777777" w:rsidR="00040420" w:rsidRPr="00CA7D85" w:rsidRDefault="00040420" w:rsidP="00040420">
      <w:pPr>
        <w:rPr>
          <w:lang w:eastAsia="x-none"/>
        </w:rPr>
      </w:pPr>
      <w:r w:rsidRPr="00CA7D85">
        <w:t xml:space="preserve">Same as TC 8.2.6.1.1.1 but applied to </w:t>
      </w:r>
      <w:r w:rsidRPr="00CA7D85">
        <w:rPr>
          <w:lang w:eastAsia="zh-CN"/>
        </w:rPr>
        <w:t>Inter-band CA case</w:t>
      </w:r>
      <w:r w:rsidRPr="00CA7D85">
        <w:t>.</w:t>
      </w:r>
    </w:p>
    <w:p w14:paraId="1C8C0A0F" w14:textId="77777777" w:rsidR="00040420" w:rsidRPr="00CA7D85" w:rsidRDefault="00040420" w:rsidP="00040420">
      <w:pPr>
        <w:pStyle w:val="H6"/>
        <w:rPr>
          <w:lang w:eastAsia="x-none"/>
        </w:rPr>
      </w:pPr>
      <w:r w:rsidRPr="00CA7D85">
        <w:t>8.2.6.1.1.2.3</w:t>
      </w:r>
      <w:r w:rsidRPr="00CA7D85">
        <w:tab/>
        <w:t>Test description</w:t>
      </w:r>
    </w:p>
    <w:p w14:paraId="436AA26A" w14:textId="77777777" w:rsidR="00040420" w:rsidRPr="00CA7D85" w:rsidRDefault="00040420" w:rsidP="00040420">
      <w:pPr>
        <w:pStyle w:val="H6"/>
      </w:pPr>
      <w:r w:rsidRPr="00CA7D85">
        <w:t>8.2.6.1.1.2.3.1</w:t>
      </w:r>
      <w:r w:rsidRPr="00CA7D85">
        <w:tab/>
        <w:t>Pre-test conditions</w:t>
      </w:r>
    </w:p>
    <w:p w14:paraId="6CE5827D" w14:textId="77777777" w:rsidR="00040420" w:rsidRPr="00CA7D85" w:rsidRDefault="00040420" w:rsidP="00040420">
      <w:pPr>
        <w:tabs>
          <w:tab w:val="left" w:pos="5334"/>
        </w:tabs>
      </w:pPr>
      <w:r w:rsidRPr="00CA7D85">
        <w:t>Same as test case 8.2.6.1.1.1 with the following differences:</w:t>
      </w:r>
    </w:p>
    <w:p w14:paraId="3BCBE847" w14:textId="77777777" w:rsidR="00040420" w:rsidRPr="00CA7D85" w:rsidRDefault="00040420" w:rsidP="00040420">
      <w:pPr>
        <w:pStyle w:val="B1"/>
      </w:pPr>
      <w:r w:rsidRPr="00CA7D85">
        <w:t>-</w:t>
      </w:r>
      <w:r w:rsidRPr="00CA7D85">
        <w:tab/>
        <w:t xml:space="preserve">CA configuration: </w:t>
      </w:r>
      <w:r w:rsidRPr="00CA7D85">
        <w:rPr>
          <w:lang w:eastAsia="zh-CN"/>
        </w:rPr>
        <w:t xml:space="preserve">Inter-band CA replaces </w:t>
      </w:r>
      <w:r w:rsidRPr="00CA7D85">
        <w:t>Intra-band Contiguous CA.</w:t>
      </w:r>
    </w:p>
    <w:p w14:paraId="189AB0CE" w14:textId="77777777" w:rsidR="00040420" w:rsidRPr="00CA7D85" w:rsidRDefault="00040420" w:rsidP="00040420">
      <w:pPr>
        <w:pStyle w:val="B1"/>
        <w:rPr>
          <w:lang w:eastAsia="zh-CN"/>
        </w:rPr>
      </w:pPr>
      <w:r w:rsidRPr="00CA7D85">
        <w:t>-</w:t>
      </w:r>
      <w:r w:rsidRPr="00CA7D85">
        <w:tab/>
        <w:t>Cells configuration: NR Cell</w:t>
      </w:r>
      <w:r w:rsidRPr="00CA7D85">
        <w:rPr>
          <w:lang w:eastAsia="zh-CN"/>
        </w:rPr>
        <w:t xml:space="preserve"> 10</w:t>
      </w:r>
      <w:r w:rsidRPr="00CA7D85">
        <w:t xml:space="preserve"> replaces NR Cell 3</w:t>
      </w:r>
      <w:r w:rsidRPr="00CA7D85">
        <w:rPr>
          <w:lang w:eastAsia="zh-CN"/>
        </w:rPr>
        <w:t>.</w:t>
      </w:r>
    </w:p>
    <w:p w14:paraId="017D8D7B" w14:textId="77777777" w:rsidR="00040420" w:rsidRPr="00CA7D85" w:rsidRDefault="00040420" w:rsidP="00040420">
      <w:pPr>
        <w:pStyle w:val="H6"/>
        <w:rPr>
          <w:lang w:eastAsia="x-none"/>
        </w:rPr>
      </w:pPr>
      <w:r w:rsidRPr="00CA7D85">
        <w:t>8.2.6.1.1.2.3.2</w:t>
      </w:r>
      <w:r w:rsidRPr="00CA7D85">
        <w:tab/>
        <w:t>Test procedure sequence</w:t>
      </w:r>
    </w:p>
    <w:p w14:paraId="48A95577" w14:textId="77777777" w:rsidR="00040420" w:rsidRPr="00CA7D85" w:rsidRDefault="00040420" w:rsidP="00040420">
      <w:r w:rsidRPr="00CA7D85">
        <w:t>Same as test case 8.2.6.1.1.1 with the following differences:</w:t>
      </w:r>
    </w:p>
    <w:p w14:paraId="23408F66" w14:textId="77777777" w:rsidR="00040420" w:rsidRPr="00CA7D85" w:rsidRDefault="00040420" w:rsidP="00040420">
      <w:pPr>
        <w:pStyle w:val="B1"/>
      </w:pPr>
      <w:r w:rsidRPr="00CA7D85">
        <w:t>-</w:t>
      </w:r>
      <w:r w:rsidRPr="00CA7D85">
        <w:tab/>
        <w:t xml:space="preserve">CA configuration: </w:t>
      </w:r>
      <w:r w:rsidRPr="00CA7D85">
        <w:rPr>
          <w:lang w:eastAsia="zh-CN"/>
        </w:rPr>
        <w:t xml:space="preserve">Inter-band CA replaces </w:t>
      </w:r>
      <w:r w:rsidRPr="00CA7D85">
        <w:t>Intra-band Contiguous CA.</w:t>
      </w:r>
    </w:p>
    <w:p w14:paraId="7ECA00D6" w14:textId="77777777" w:rsidR="00040420" w:rsidRPr="00CA7D85" w:rsidRDefault="00040420" w:rsidP="00040420">
      <w:pPr>
        <w:pStyle w:val="B1"/>
        <w:rPr>
          <w:lang w:eastAsia="zh-CN"/>
        </w:rPr>
      </w:pPr>
      <w:r w:rsidRPr="00CA7D85">
        <w:t>-</w:t>
      </w:r>
      <w:r w:rsidRPr="00CA7D85">
        <w:tab/>
        <w:t>Cells configuration: NR Cell</w:t>
      </w:r>
      <w:r w:rsidRPr="00CA7D85">
        <w:rPr>
          <w:lang w:eastAsia="zh-CN"/>
        </w:rPr>
        <w:t xml:space="preserve"> 10</w:t>
      </w:r>
      <w:r w:rsidRPr="00CA7D85">
        <w:t xml:space="preserve"> replaces NR Cell 3</w:t>
      </w:r>
      <w:r w:rsidRPr="00CA7D85">
        <w:rPr>
          <w:lang w:eastAsia="zh-CN"/>
        </w:rPr>
        <w:t>.</w:t>
      </w:r>
    </w:p>
    <w:p w14:paraId="268F0835" w14:textId="77777777" w:rsidR="00040420" w:rsidRPr="00CA7D85" w:rsidRDefault="00040420" w:rsidP="00040420">
      <w:pPr>
        <w:pStyle w:val="H6"/>
        <w:rPr>
          <w:lang w:eastAsia="x-none"/>
        </w:rPr>
      </w:pPr>
      <w:r w:rsidRPr="00CA7D85">
        <w:t>8.2.6.1.1.2.3.3</w:t>
      </w:r>
      <w:r w:rsidRPr="00CA7D85">
        <w:tab/>
        <w:t>Specific message contents</w:t>
      </w:r>
    </w:p>
    <w:p w14:paraId="583A9379" w14:textId="77777777" w:rsidR="00040420" w:rsidRPr="00CA7D85" w:rsidRDefault="00040420" w:rsidP="00040420">
      <w:r w:rsidRPr="00CA7D85">
        <w:t>Same as test case 8.2.6.1.1.1 with the following differences.</w:t>
      </w:r>
    </w:p>
    <w:p w14:paraId="5A3867F7" w14:textId="77777777" w:rsidR="00040420" w:rsidRPr="00CA7D85" w:rsidRDefault="00040420" w:rsidP="00040420">
      <w:pPr>
        <w:pStyle w:val="B1"/>
      </w:pPr>
      <w:r w:rsidRPr="00CA7D85">
        <w:t>-</w:t>
      </w:r>
      <w:r w:rsidRPr="00CA7D85">
        <w:tab/>
        <w:t xml:space="preserve">CA configuration: </w:t>
      </w:r>
      <w:r w:rsidRPr="00CA7D85">
        <w:rPr>
          <w:lang w:eastAsia="zh-CN"/>
        </w:rPr>
        <w:t xml:space="preserve">Inter-band CA replaces </w:t>
      </w:r>
      <w:r w:rsidRPr="00CA7D85">
        <w:t>Intra-band Contiguous CA.</w:t>
      </w:r>
    </w:p>
    <w:p w14:paraId="40F954DC" w14:textId="77777777" w:rsidR="00040420" w:rsidRPr="00CA7D85" w:rsidRDefault="00040420" w:rsidP="00E74B08">
      <w:pPr>
        <w:pStyle w:val="B1"/>
        <w:rPr>
          <w:lang w:eastAsia="zh-CN"/>
        </w:rPr>
      </w:pPr>
      <w:r w:rsidRPr="00CA7D85">
        <w:t>-</w:t>
      </w:r>
      <w:r w:rsidRPr="00CA7D85">
        <w:tab/>
        <w:t>Cells configuration: NR Cell</w:t>
      </w:r>
      <w:r w:rsidRPr="00CA7D85">
        <w:rPr>
          <w:lang w:eastAsia="zh-CN"/>
        </w:rPr>
        <w:t xml:space="preserve"> 10</w:t>
      </w:r>
      <w:r w:rsidRPr="00CA7D85">
        <w:t xml:space="preserve"> replaces NR Cell 3</w:t>
      </w:r>
      <w:r w:rsidRPr="00CA7D85">
        <w:rPr>
          <w:lang w:eastAsia="zh-CN"/>
        </w:rPr>
        <w:t>.</w:t>
      </w:r>
    </w:p>
    <w:p w14:paraId="38394581" w14:textId="77777777" w:rsidR="00040420" w:rsidRPr="00CA7D85" w:rsidRDefault="00040420" w:rsidP="003402AF">
      <w:pPr>
        <w:pStyle w:val="Heading6"/>
        <w:rPr>
          <w:lang w:eastAsia="zh-CN"/>
        </w:rPr>
      </w:pPr>
      <w:r w:rsidRPr="00CA7D85">
        <w:t>8.2.6.1.1.3</w:t>
      </w:r>
      <w:r w:rsidRPr="00CA7D85">
        <w:tab/>
        <w:t>Failure information / RLC failure / SCG / EN-DC / Intra-band non Contiguous CA</w:t>
      </w:r>
    </w:p>
    <w:p w14:paraId="082C2794" w14:textId="77777777" w:rsidR="00040420" w:rsidRPr="00CA7D85" w:rsidRDefault="00040420" w:rsidP="00040420">
      <w:pPr>
        <w:pStyle w:val="H6"/>
        <w:rPr>
          <w:lang w:eastAsia="x-none"/>
        </w:rPr>
      </w:pPr>
      <w:r w:rsidRPr="00CA7D85">
        <w:t>8.2.6.1.1.3.1</w:t>
      </w:r>
      <w:r w:rsidRPr="00CA7D85">
        <w:tab/>
        <w:t>Test Purpose (TP)</w:t>
      </w:r>
    </w:p>
    <w:p w14:paraId="20F717B5" w14:textId="77777777" w:rsidR="00040420" w:rsidRPr="00CA7D85" w:rsidRDefault="00040420" w:rsidP="00040420">
      <w:r w:rsidRPr="00CA7D85">
        <w:t xml:space="preserve">Same as TC 8.2.6.1.1.1 but applied to </w:t>
      </w:r>
      <w:r w:rsidRPr="00CA7D85">
        <w:rPr>
          <w:lang w:eastAsia="zh-CN"/>
        </w:rPr>
        <w:t>Intra-band non Contiguous CA case.</w:t>
      </w:r>
    </w:p>
    <w:p w14:paraId="42554469" w14:textId="77777777" w:rsidR="00040420" w:rsidRPr="00CA7D85" w:rsidRDefault="00040420" w:rsidP="00040420">
      <w:pPr>
        <w:pStyle w:val="H6"/>
      </w:pPr>
      <w:r w:rsidRPr="00CA7D85">
        <w:t>8.2.6.1.1.3.2</w:t>
      </w:r>
      <w:r w:rsidRPr="00CA7D85">
        <w:tab/>
        <w:t>Conformance requirements</w:t>
      </w:r>
    </w:p>
    <w:p w14:paraId="5C2E38D3" w14:textId="77777777" w:rsidR="00040420" w:rsidRPr="00CA7D85" w:rsidRDefault="00040420" w:rsidP="00040420">
      <w:r w:rsidRPr="00CA7D85">
        <w:t xml:space="preserve">Same as TC 8.2.6.1.1.1 but applied to </w:t>
      </w:r>
      <w:r w:rsidRPr="00CA7D85">
        <w:rPr>
          <w:lang w:eastAsia="zh-CN"/>
        </w:rPr>
        <w:t>Intra-band non Contiguous CA case.</w:t>
      </w:r>
    </w:p>
    <w:p w14:paraId="7446D7D5" w14:textId="77777777" w:rsidR="00040420" w:rsidRPr="00CA7D85" w:rsidRDefault="00040420" w:rsidP="00040420">
      <w:pPr>
        <w:pStyle w:val="H6"/>
      </w:pPr>
      <w:r w:rsidRPr="00CA7D85">
        <w:t>8.2.6.1.1.3.3</w:t>
      </w:r>
      <w:r w:rsidRPr="00CA7D85">
        <w:tab/>
        <w:t>Test description</w:t>
      </w:r>
    </w:p>
    <w:p w14:paraId="5CD2F6C5" w14:textId="77777777" w:rsidR="00040420" w:rsidRPr="00CA7D85" w:rsidRDefault="00040420" w:rsidP="00040420">
      <w:pPr>
        <w:pStyle w:val="H6"/>
      </w:pPr>
      <w:r w:rsidRPr="00CA7D85">
        <w:t>8.2.6.1.1.3.3.1</w:t>
      </w:r>
      <w:r w:rsidRPr="00CA7D85">
        <w:tab/>
        <w:t>Pre-test conditions</w:t>
      </w:r>
    </w:p>
    <w:p w14:paraId="2451CF17" w14:textId="77777777" w:rsidR="00040420" w:rsidRPr="00CA7D85" w:rsidRDefault="00040420" w:rsidP="00040420">
      <w:r w:rsidRPr="00CA7D85">
        <w:t>Same as test case 8.2.6.1.1.1 with the following differences:</w:t>
      </w:r>
    </w:p>
    <w:p w14:paraId="718271EE" w14:textId="77777777" w:rsidR="00040420" w:rsidRPr="00CA7D85" w:rsidRDefault="00040420" w:rsidP="00040420">
      <w:pPr>
        <w:pStyle w:val="B1"/>
        <w:rPr>
          <w:lang w:eastAsia="zh-CN"/>
        </w:rPr>
      </w:pPr>
      <w:r w:rsidRPr="00CA7D85">
        <w:t>-</w:t>
      </w:r>
      <w:r w:rsidRPr="00CA7D85">
        <w:tab/>
        <w:t xml:space="preserve">CA configuration: </w:t>
      </w:r>
      <w:r w:rsidRPr="00CA7D85">
        <w:rPr>
          <w:lang w:eastAsia="zh-CN"/>
        </w:rPr>
        <w:t xml:space="preserve">Intra-band non Contiguous CA replaces </w:t>
      </w:r>
      <w:r w:rsidRPr="00CA7D85">
        <w:t>Intra-band Contiguous CA.</w:t>
      </w:r>
    </w:p>
    <w:p w14:paraId="3459A9BA" w14:textId="77777777" w:rsidR="00040420" w:rsidRPr="00CA7D85" w:rsidRDefault="00040420" w:rsidP="00040420">
      <w:pPr>
        <w:pStyle w:val="H6"/>
        <w:rPr>
          <w:lang w:eastAsia="x-none"/>
        </w:rPr>
      </w:pPr>
      <w:r w:rsidRPr="00CA7D85">
        <w:t>8.2.6.1.1.3.3.2</w:t>
      </w:r>
      <w:r w:rsidRPr="00CA7D85">
        <w:tab/>
        <w:t>Test procedure sequence</w:t>
      </w:r>
    </w:p>
    <w:p w14:paraId="6ED11E8F" w14:textId="77777777" w:rsidR="00040420" w:rsidRPr="00CA7D85" w:rsidRDefault="00040420" w:rsidP="00040420">
      <w:r w:rsidRPr="00CA7D85">
        <w:t>Same as test case 8.2.6.1.1.1 with the following differences:</w:t>
      </w:r>
    </w:p>
    <w:p w14:paraId="678E338E" w14:textId="77777777" w:rsidR="00040420" w:rsidRPr="00CA7D85" w:rsidRDefault="00040420" w:rsidP="00040420">
      <w:pPr>
        <w:pStyle w:val="B1"/>
        <w:rPr>
          <w:lang w:eastAsia="zh-CN"/>
        </w:rPr>
      </w:pPr>
      <w:r w:rsidRPr="00CA7D85">
        <w:t>-</w:t>
      </w:r>
      <w:r w:rsidRPr="00CA7D85">
        <w:tab/>
        <w:t xml:space="preserve">CA configuration: </w:t>
      </w:r>
      <w:r w:rsidRPr="00CA7D85">
        <w:rPr>
          <w:lang w:eastAsia="zh-CN"/>
        </w:rPr>
        <w:t xml:space="preserve">Intra-band non Contiguous CA replaces </w:t>
      </w:r>
      <w:r w:rsidRPr="00CA7D85">
        <w:t>Intra-band Contiguous CA.</w:t>
      </w:r>
    </w:p>
    <w:p w14:paraId="555CC618" w14:textId="77777777" w:rsidR="00040420" w:rsidRPr="00CA7D85" w:rsidRDefault="00040420" w:rsidP="00040420">
      <w:pPr>
        <w:pStyle w:val="H6"/>
        <w:rPr>
          <w:lang w:eastAsia="x-none"/>
        </w:rPr>
      </w:pPr>
      <w:r w:rsidRPr="00CA7D85">
        <w:t>8.2.6.1.1.3.3.3</w:t>
      </w:r>
      <w:r w:rsidRPr="00CA7D85">
        <w:tab/>
        <w:t>Specific message contents</w:t>
      </w:r>
    </w:p>
    <w:p w14:paraId="63287C0E" w14:textId="77777777" w:rsidR="00040420" w:rsidRPr="00CA7D85" w:rsidRDefault="00040420" w:rsidP="00040420">
      <w:r w:rsidRPr="00CA7D85">
        <w:t xml:space="preserve">Same as test case 8.2.6.1.1.1 but applied to </w:t>
      </w:r>
      <w:r w:rsidRPr="00CA7D85">
        <w:rPr>
          <w:lang w:eastAsia="zh-CN"/>
        </w:rPr>
        <w:t>Intra-band non Contiguous CA case.</w:t>
      </w:r>
    </w:p>
    <w:p w14:paraId="232C1029" w14:textId="77777777" w:rsidR="003E1CB2" w:rsidRPr="00CA7D85" w:rsidRDefault="003E1CB2" w:rsidP="003E1CB2">
      <w:pPr>
        <w:pStyle w:val="Heading5"/>
      </w:pPr>
      <w:r w:rsidRPr="00CA7D85">
        <w:t>8.2.6.1.2</w:t>
      </w:r>
      <w:r w:rsidRPr="00CA7D85">
        <w:tab/>
        <w:t>Failure information / RLC failure / SCG / NR-DC</w:t>
      </w:r>
    </w:p>
    <w:p w14:paraId="6C74BE06" w14:textId="77777777" w:rsidR="003E1CB2" w:rsidRPr="00CA7D85" w:rsidRDefault="003E1CB2" w:rsidP="003402AF">
      <w:pPr>
        <w:pStyle w:val="Heading6"/>
        <w:rPr>
          <w:lang w:eastAsia="zh-CN"/>
        </w:rPr>
      </w:pPr>
      <w:r w:rsidRPr="00CA7D85">
        <w:t>8.2.6.1.2.1</w:t>
      </w:r>
      <w:r w:rsidRPr="00CA7D85">
        <w:tab/>
        <w:t>Failure information / RLC failure / SCG / NR-DC</w:t>
      </w:r>
      <w:r w:rsidRPr="00CA7D85">
        <w:rPr>
          <w:lang w:eastAsia="zh-CN"/>
        </w:rPr>
        <w:t xml:space="preserve"> </w:t>
      </w:r>
      <w:r w:rsidRPr="00CA7D85">
        <w:t>/ Intra-band Contiguous CA</w:t>
      </w:r>
    </w:p>
    <w:p w14:paraId="55AAD0CF" w14:textId="77777777" w:rsidR="003E1CB2" w:rsidRPr="00CA7D85" w:rsidRDefault="003E1CB2" w:rsidP="003E1CB2">
      <w:pPr>
        <w:pStyle w:val="H6"/>
        <w:rPr>
          <w:lang w:eastAsia="x-none"/>
        </w:rPr>
      </w:pPr>
      <w:r w:rsidRPr="00CA7D85">
        <w:t>8.2.6.1.2.1</w:t>
      </w:r>
      <w:r w:rsidRPr="00CA7D85">
        <w:rPr>
          <w:lang w:eastAsia="zh-CN"/>
        </w:rPr>
        <w:t>.1</w:t>
      </w:r>
      <w:r w:rsidRPr="00CA7D85">
        <w:tab/>
        <w:t>Test Purpose (TP)</w:t>
      </w:r>
    </w:p>
    <w:p w14:paraId="15196CF1" w14:textId="77777777" w:rsidR="003E1CB2" w:rsidRPr="00CA7D85" w:rsidRDefault="003E1CB2" w:rsidP="003E1CB2">
      <w:pPr>
        <w:pStyle w:val="H6"/>
      </w:pPr>
      <w:r w:rsidRPr="00CA7D85">
        <w:t>(1)</w:t>
      </w:r>
    </w:p>
    <w:p w14:paraId="0B7527EE" w14:textId="77777777" w:rsidR="003E1CB2" w:rsidRPr="00CA7D85" w:rsidRDefault="003E1CB2" w:rsidP="003E1CB2">
      <w:pPr>
        <w:pStyle w:val="PL"/>
        <w:rPr>
          <w:rFonts w:cs="Courier New"/>
          <w:b/>
          <w:bCs/>
          <w:noProof w:val="0"/>
          <w:lang w:eastAsia="zh-CN"/>
        </w:rPr>
      </w:pPr>
      <w:r w:rsidRPr="00CA7D85">
        <w:rPr>
          <w:rFonts w:cs="Courier New"/>
          <w:b/>
          <w:bCs/>
          <w:noProof w:val="0"/>
          <w:lang w:eastAsia="zh-CN"/>
        </w:rPr>
        <w:t xml:space="preserve">with </w:t>
      </w:r>
      <w:r w:rsidRPr="00CA7D85">
        <w:rPr>
          <w:rFonts w:cs="Courier New"/>
          <w:bCs/>
          <w:noProof w:val="0"/>
          <w:lang w:eastAsia="zh-CN"/>
        </w:rPr>
        <w:t>{ UE in NR RRC_CONNECTED state with NR-DC, and SCG }</w:t>
      </w:r>
    </w:p>
    <w:p w14:paraId="288988CA" w14:textId="77777777" w:rsidR="003E1CB2" w:rsidRPr="00CA7D85" w:rsidRDefault="003E1CB2" w:rsidP="003E1CB2">
      <w:pPr>
        <w:pStyle w:val="PL"/>
        <w:rPr>
          <w:rFonts w:cs="Courier New"/>
          <w:b/>
          <w:bCs/>
          <w:noProof w:val="0"/>
          <w:lang w:eastAsia="zh-CN"/>
        </w:rPr>
      </w:pPr>
      <w:r w:rsidRPr="00CA7D85">
        <w:rPr>
          <w:rFonts w:cs="Courier New"/>
          <w:b/>
          <w:bCs/>
          <w:noProof w:val="0"/>
          <w:lang w:eastAsia="zh-CN"/>
        </w:rPr>
        <w:t xml:space="preserve">ensure that </w:t>
      </w:r>
      <w:r w:rsidRPr="00CA7D85">
        <w:rPr>
          <w:rFonts w:cs="Courier New"/>
          <w:bCs/>
          <w:noProof w:val="0"/>
          <w:lang w:eastAsia="zh-CN"/>
        </w:rPr>
        <w:t>{</w:t>
      </w:r>
    </w:p>
    <w:p w14:paraId="3F51711E" w14:textId="77777777" w:rsidR="003E1CB2" w:rsidRPr="00CA7D85" w:rsidRDefault="003E1CB2" w:rsidP="003E1CB2">
      <w:pPr>
        <w:pStyle w:val="PL"/>
        <w:rPr>
          <w:rFonts w:cs="Courier New"/>
          <w:b/>
          <w:bCs/>
          <w:noProof w:val="0"/>
          <w:lang w:eastAsia="zh-CN"/>
        </w:rPr>
      </w:pPr>
      <w:r w:rsidRPr="00CA7D85">
        <w:rPr>
          <w:rFonts w:cs="Courier New"/>
          <w:b/>
          <w:bCs/>
          <w:noProof w:val="0"/>
          <w:lang w:eastAsia="zh-CN"/>
        </w:rPr>
        <w:t xml:space="preserve">  when </w:t>
      </w:r>
      <w:r w:rsidRPr="00CA7D85">
        <w:rPr>
          <w:rFonts w:cs="Courier New"/>
          <w:bCs/>
          <w:noProof w:val="0"/>
          <w:lang w:eastAsia="zh-CN"/>
        </w:rPr>
        <w:t>{ an indication from SCG RLC that the maximum number of retransmissions has been reached and when CA duplication is configured and activated and for the corresponding logical channel allowedServingCells only includes SCell(s) }</w:t>
      </w:r>
    </w:p>
    <w:p w14:paraId="326D6D88" w14:textId="77777777" w:rsidR="003E1CB2" w:rsidRPr="00CA7D85" w:rsidRDefault="003E1CB2" w:rsidP="003E1CB2">
      <w:pPr>
        <w:pStyle w:val="PL"/>
        <w:rPr>
          <w:rFonts w:cs="Courier New"/>
          <w:bCs/>
          <w:noProof w:val="0"/>
          <w:lang w:eastAsia="zh-CN"/>
        </w:rPr>
      </w:pPr>
      <w:r w:rsidRPr="00CA7D85">
        <w:rPr>
          <w:rFonts w:cs="Courier New"/>
          <w:b/>
          <w:bCs/>
          <w:noProof w:val="0"/>
          <w:lang w:eastAsia="zh-CN"/>
        </w:rPr>
        <w:t xml:space="preserve">    then </w:t>
      </w:r>
      <w:r w:rsidRPr="00CA7D85">
        <w:rPr>
          <w:rFonts w:cs="Courier New"/>
          <w:bCs/>
          <w:noProof w:val="0"/>
          <w:lang w:eastAsia="zh-CN"/>
        </w:rPr>
        <w:t>{ UE sends the FailureInformation message embedded in ULInformationTransferMRDC to report RLC failure for the SCG }</w:t>
      </w:r>
    </w:p>
    <w:p w14:paraId="2B0FC7E2" w14:textId="77777777" w:rsidR="003E1CB2" w:rsidRPr="00CA7D85" w:rsidRDefault="003E1CB2" w:rsidP="003E1CB2">
      <w:pPr>
        <w:pStyle w:val="PL"/>
        <w:rPr>
          <w:rFonts w:cs="Courier New"/>
          <w:bCs/>
          <w:noProof w:val="0"/>
          <w:lang w:eastAsia="zh-CN"/>
        </w:rPr>
      </w:pPr>
      <w:r w:rsidRPr="00CA7D85">
        <w:rPr>
          <w:rFonts w:cs="Courier New"/>
          <w:bCs/>
          <w:noProof w:val="0"/>
          <w:lang w:eastAsia="zh-CN"/>
        </w:rPr>
        <w:t xml:space="preserve">            }</w:t>
      </w:r>
    </w:p>
    <w:p w14:paraId="1773FBE6" w14:textId="77777777" w:rsidR="003E1CB2" w:rsidRPr="00CA7D85" w:rsidRDefault="003E1CB2" w:rsidP="003E1CB2">
      <w:pPr>
        <w:pStyle w:val="PL"/>
        <w:rPr>
          <w:rFonts w:cs="Courier New"/>
          <w:bCs/>
          <w:noProof w:val="0"/>
          <w:lang w:eastAsia="zh-CN"/>
        </w:rPr>
      </w:pPr>
    </w:p>
    <w:p w14:paraId="57937561" w14:textId="77777777" w:rsidR="003E1CB2" w:rsidRPr="00CA7D85" w:rsidRDefault="003E1CB2" w:rsidP="003E1CB2">
      <w:pPr>
        <w:pStyle w:val="H6"/>
      </w:pPr>
      <w:r w:rsidRPr="00CA7D85">
        <w:t>(2)</w:t>
      </w:r>
    </w:p>
    <w:p w14:paraId="4F0AE760" w14:textId="77777777" w:rsidR="003E1CB2" w:rsidRPr="00CA7D85" w:rsidRDefault="003E1CB2" w:rsidP="003E1CB2">
      <w:pPr>
        <w:pStyle w:val="PL"/>
        <w:rPr>
          <w:rFonts w:cs="Courier New"/>
          <w:b/>
          <w:bCs/>
          <w:noProof w:val="0"/>
          <w:lang w:eastAsia="zh-CN"/>
        </w:rPr>
      </w:pPr>
      <w:r w:rsidRPr="00CA7D85">
        <w:rPr>
          <w:rFonts w:cs="Courier New"/>
          <w:b/>
          <w:bCs/>
          <w:noProof w:val="0"/>
          <w:lang w:eastAsia="zh-CN"/>
        </w:rPr>
        <w:t xml:space="preserve">with </w:t>
      </w:r>
      <w:r w:rsidRPr="00CA7D85">
        <w:rPr>
          <w:rFonts w:cs="Courier New"/>
          <w:bCs/>
          <w:noProof w:val="0"/>
          <w:lang w:eastAsia="zh-CN"/>
        </w:rPr>
        <w:t>{ UE in NR RRC_CONNECTED state with NR-DC, and SRB3 configured }</w:t>
      </w:r>
    </w:p>
    <w:p w14:paraId="705B1F3F" w14:textId="77777777" w:rsidR="003E1CB2" w:rsidRPr="00CA7D85" w:rsidRDefault="003E1CB2" w:rsidP="003E1CB2">
      <w:pPr>
        <w:pStyle w:val="PL"/>
        <w:rPr>
          <w:rFonts w:cs="Courier New"/>
          <w:b/>
          <w:bCs/>
          <w:noProof w:val="0"/>
          <w:lang w:eastAsia="zh-CN"/>
        </w:rPr>
      </w:pPr>
      <w:r w:rsidRPr="00CA7D85">
        <w:rPr>
          <w:rFonts w:cs="Courier New"/>
          <w:b/>
          <w:bCs/>
          <w:noProof w:val="0"/>
          <w:lang w:eastAsia="zh-CN"/>
        </w:rPr>
        <w:t xml:space="preserve">ensure that </w:t>
      </w:r>
      <w:r w:rsidRPr="00CA7D85">
        <w:rPr>
          <w:rFonts w:cs="Courier New"/>
          <w:bCs/>
          <w:noProof w:val="0"/>
          <w:lang w:eastAsia="zh-CN"/>
        </w:rPr>
        <w:t>{</w:t>
      </w:r>
    </w:p>
    <w:p w14:paraId="72CA97C3" w14:textId="77777777" w:rsidR="003E1CB2" w:rsidRPr="00CA7D85" w:rsidRDefault="003E1CB2" w:rsidP="003E1CB2">
      <w:pPr>
        <w:pStyle w:val="PL"/>
        <w:rPr>
          <w:rFonts w:cs="Courier New"/>
          <w:b/>
          <w:bCs/>
          <w:noProof w:val="0"/>
          <w:lang w:eastAsia="zh-CN"/>
        </w:rPr>
      </w:pPr>
      <w:r w:rsidRPr="00CA7D85">
        <w:rPr>
          <w:rFonts w:cs="Courier New"/>
          <w:b/>
          <w:bCs/>
          <w:noProof w:val="0"/>
          <w:lang w:eastAsia="zh-CN"/>
        </w:rPr>
        <w:t xml:space="preserve">  when </w:t>
      </w:r>
      <w:r w:rsidRPr="00CA7D85">
        <w:rPr>
          <w:rFonts w:cs="Courier New"/>
          <w:bCs/>
          <w:noProof w:val="0"/>
          <w:lang w:eastAsia="zh-CN"/>
        </w:rPr>
        <w:t>{ an indication from SCG RLC that the maximum number of retransmissions has been reached and when CA duplication is configured and activated and for the corresponding logical channel allowedServingCells only includes SCell(s) }</w:t>
      </w:r>
    </w:p>
    <w:p w14:paraId="612D18FC" w14:textId="77777777" w:rsidR="003E1CB2" w:rsidRPr="00CA7D85" w:rsidRDefault="003E1CB2" w:rsidP="003E1CB2">
      <w:pPr>
        <w:pStyle w:val="PL"/>
        <w:rPr>
          <w:rFonts w:cs="Courier New"/>
          <w:bCs/>
          <w:noProof w:val="0"/>
          <w:lang w:eastAsia="zh-CN"/>
        </w:rPr>
      </w:pPr>
      <w:r w:rsidRPr="00CA7D85">
        <w:rPr>
          <w:rFonts w:cs="Courier New"/>
          <w:b/>
          <w:bCs/>
          <w:noProof w:val="0"/>
          <w:lang w:eastAsia="zh-CN"/>
        </w:rPr>
        <w:t xml:space="preserve">    then </w:t>
      </w:r>
      <w:r w:rsidRPr="00CA7D85">
        <w:rPr>
          <w:rFonts w:cs="Courier New"/>
          <w:bCs/>
          <w:noProof w:val="0"/>
          <w:lang w:eastAsia="zh-CN"/>
        </w:rPr>
        <w:t>{ UE sends the FailureInformation message over SRB3 to report RLC failure for the SCG }</w:t>
      </w:r>
    </w:p>
    <w:p w14:paraId="1A247336" w14:textId="77777777" w:rsidR="003E1CB2" w:rsidRPr="00CA7D85" w:rsidRDefault="003E1CB2" w:rsidP="003E1CB2">
      <w:pPr>
        <w:pStyle w:val="PL"/>
        <w:rPr>
          <w:rFonts w:cs="Courier New"/>
          <w:bCs/>
          <w:noProof w:val="0"/>
          <w:lang w:eastAsia="zh-CN"/>
        </w:rPr>
      </w:pPr>
      <w:r w:rsidRPr="00CA7D85">
        <w:rPr>
          <w:rFonts w:cs="Courier New"/>
          <w:bCs/>
          <w:noProof w:val="0"/>
          <w:lang w:eastAsia="zh-CN"/>
        </w:rPr>
        <w:t xml:space="preserve">            }</w:t>
      </w:r>
    </w:p>
    <w:p w14:paraId="0364952B" w14:textId="77777777" w:rsidR="003E1CB2" w:rsidRPr="00CA7D85" w:rsidRDefault="003E1CB2" w:rsidP="003E1CB2">
      <w:pPr>
        <w:pStyle w:val="PL"/>
        <w:rPr>
          <w:rFonts w:cs="Courier New"/>
          <w:bCs/>
          <w:noProof w:val="0"/>
          <w:lang w:eastAsia="zh-CN"/>
        </w:rPr>
      </w:pPr>
    </w:p>
    <w:p w14:paraId="44BB4F17" w14:textId="77777777" w:rsidR="003E1CB2" w:rsidRPr="00CA7D85" w:rsidRDefault="003E1CB2" w:rsidP="003E1CB2">
      <w:pPr>
        <w:pStyle w:val="H6"/>
      </w:pPr>
      <w:r w:rsidRPr="00CA7D85">
        <w:t>8.2.6.1.2.1</w:t>
      </w:r>
      <w:r w:rsidRPr="00CA7D85">
        <w:rPr>
          <w:lang w:eastAsia="zh-CN"/>
        </w:rPr>
        <w:t>.</w:t>
      </w:r>
      <w:r w:rsidRPr="00CA7D85">
        <w:t>2</w:t>
      </w:r>
      <w:r w:rsidRPr="00CA7D85">
        <w:tab/>
        <w:t>Conformance requirements</w:t>
      </w:r>
    </w:p>
    <w:p w14:paraId="60D5EF3C" w14:textId="77777777" w:rsidR="003E1CB2" w:rsidRPr="00CA7D85" w:rsidRDefault="003E1CB2" w:rsidP="003E1CB2">
      <w:r w:rsidRPr="00CA7D85">
        <w:t>References: The conformance requirements covered in the current TC are specified in: TS 36.331, clause 5.3.5.3, TS 38.331, clauses 5.3.10.3, 5.7.5.2 and 5.7.5.3. Unless otherwise stated these are Rel-15 requirements.</w:t>
      </w:r>
    </w:p>
    <w:p w14:paraId="0A47AE63" w14:textId="77777777" w:rsidR="003E1CB2" w:rsidRPr="00CA7D85" w:rsidRDefault="003E1CB2" w:rsidP="003E1CB2">
      <w:r w:rsidRPr="00CA7D85">
        <w:t>[TS 38.331, 5.3.5.3]</w:t>
      </w:r>
    </w:p>
    <w:p w14:paraId="7AF9BA6B" w14:textId="77777777" w:rsidR="003E1CB2" w:rsidRPr="00CA7D85" w:rsidRDefault="003E1CB2" w:rsidP="003E1CB2">
      <w:r w:rsidRPr="00CA7D85">
        <w:t xml:space="preserve">The UE shall perform the following actions upon reception of the </w:t>
      </w:r>
      <w:r w:rsidRPr="00CA7D85">
        <w:rPr>
          <w:i/>
        </w:rPr>
        <w:t>RRCReconfiguration</w:t>
      </w:r>
      <w:r w:rsidRPr="00CA7D85">
        <w:t>:</w:t>
      </w:r>
    </w:p>
    <w:p w14:paraId="59718C63" w14:textId="77777777" w:rsidR="003E1CB2" w:rsidRPr="00CA7D85" w:rsidRDefault="003E1CB2" w:rsidP="003E1CB2">
      <w:pPr>
        <w:pStyle w:val="B1"/>
      </w:pPr>
      <w:r w:rsidRPr="00CA7D85">
        <w:t>…</w:t>
      </w:r>
    </w:p>
    <w:p w14:paraId="742392FE" w14:textId="77777777" w:rsidR="003E1CB2" w:rsidRPr="00CA7D85" w:rsidRDefault="003E1CB2" w:rsidP="003E1CB2">
      <w:pPr>
        <w:pStyle w:val="B1"/>
      </w:pPr>
      <w:r w:rsidRPr="00CA7D85">
        <w:t>1&gt;</w:t>
      </w:r>
      <w:r w:rsidRPr="00CA7D85">
        <w:tab/>
        <w:t xml:space="preserve">if the </w:t>
      </w:r>
      <w:r w:rsidRPr="00CA7D85">
        <w:rPr>
          <w:i/>
        </w:rPr>
        <w:t>RRCReconfiguration</w:t>
      </w:r>
      <w:r w:rsidRPr="00CA7D85">
        <w:t xml:space="preserve"> includes the </w:t>
      </w:r>
      <w:r w:rsidRPr="00CA7D85">
        <w:rPr>
          <w:i/>
        </w:rPr>
        <w:t>secondaryCellGroup</w:t>
      </w:r>
      <w:r w:rsidRPr="00CA7D85">
        <w:t>:</w:t>
      </w:r>
    </w:p>
    <w:p w14:paraId="13CB2318" w14:textId="77777777" w:rsidR="003E1CB2" w:rsidRPr="00CA7D85" w:rsidRDefault="003E1CB2" w:rsidP="003E1CB2">
      <w:pPr>
        <w:pStyle w:val="B2"/>
      </w:pPr>
      <w:r w:rsidRPr="00CA7D85">
        <w:t>2&gt;</w:t>
      </w:r>
      <w:r w:rsidRPr="00CA7D85">
        <w:tab/>
        <w:t xml:space="preserve">perform the cell group configuration for the SCG according to 5.3.5.5; </w:t>
      </w:r>
    </w:p>
    <w:p w14:paraId="730E1D44" w14:textId="77777777" w:rsidR="003E1CB2" w:rsidRPr="00CA7D85" w:rsidRDefault="003E1CB2" w:rsidP="003E1CB2">
      <w:pPr>
        <w:pStyle w:val="B1"/>
        <w:rPr>
          <w:i/>
        </w:rPr>
      </w:pPr>
      <w:r w:rsidRPr="00CA7D85">
        <w:t>1&gt;</w:t>
      </w:r>
      <w:r w:rsidRPr="00CA7D85">
        <w:tab/>
        <w:t xml:space="preserve">if the </w:t>
      </w:r>
      <w:r w:rsidRPr="00CA7D85">
        <w:rPr>
          <w:i/>
        </w:rPr>
        <w:t>RRCReconfiguration</w:t>
      </w:r>
      <w:r w:rsidRPr="00CA7D85">
        <w:t xml:space="preserve"> includes the </w:t>
      </w:r>
      <w:r w:rsidRPr="00CA7D85">
        <w:rPr>
          <w:i/>
        </w:rPr>
        <w:t>mrdc-SecondaryCellGroupConfig:</w:t>
      </w:r>
    </w:p>
    <w:p w14:paraId="7F85B9D4" w14:textId="77777777" w:rsidR="003E1CB2" w:rsidRPr="00CA7D85" w:rsidRDefault="003E1CB2" w:rsidP="003E1CB2">
      <w:pPr>
        <w:pStyle w:val="B2"/>
        <w:rPr>
          <w:rFonts w:eastAsia="Batang"/>
        </w:rPr>
      </w:pPr>
      <w:r w:rsidRPr="00CA7D85">
        <w:rPr>
          <w:rFonts w:eastAsia="Batang"/>
        </w:rPr>
        <w:t>2&gt;</w:t>
      </w:r>
      <w:r w:rsidRPr="00CA7D85">
        <w:rPr>
          <w:rFonts w:eastAsia="Batang"/>
        </w:rPr>
        <w:tab/>
        <w:t xml:space="preserve">if the </w:t>
      </w:r>
      <w:r w:rsidRPr="00CA7D85">
        <w:rPr>
          <w:rFonts w:eastAsia="Batang"/>
          <w:i/>
        </w:rPr>
        <w:t>mrdc-SecondaryCellGroupConfig</w:t>
      </w:r>
      <w:r w:rsidRPr="00CA7D85">
        <w:rPr>
          <w:rFonts w:eastAsia="Batang"/>
        </w:rPr>
        <w:t xml:space="preserve"> is set to </w:t>
      </w:r>
      <w:r w:rsidRPr="00CA7D85">
        <w:rPr>
          <w:rFonts w:eastAsia="Batang"/>
          <w:i/>
        </w:rPr>
        <w:t>setup</w:t>
      </w:r>
      <w:r w:rsidRPr="00CA7D85">
        <w:rPr>
          <w:rFonts w:eastAsia="Batang"/>
        </w:rPr>
        <w:t>:</w:t>
      </w:r>
    </w:p>
    <w:p w14:paraId="4836EB3B" w14:textId="77777777" w:rsidR="003E1CB2" w:rsidRPr="00CA7D85" w:rsidRDefault="003E1CB2" w:rsidP="003E1CB2">
      <w:pPr>
        <w:pStyle w:val="B3"/>
        <w:rPr>
          <w:rFonts w:eastAsia="Batang"/>
        </w:rPr>
      </w:pPr>
      <w:r w:rsidRPr="00CA7D85">
        <w:rPr>
          <w:rFonts w:eastAsia="Batang"/>
        </w:rPr>
        <w:t>3&gt;</w:t>
      </w:r>
      <w:r w:rsidRPr="00CA7D85">
        <w:rPr>
          <w:rFonts w:eastAsia="Batang"/>
        </w:rPr>
        <w:tab/>
        <w:t xml:space="preserve">if the </w:t>
      </w:r>
      <w:r w:rsidRPr="00CA7D85">
        <w:rPr>
          <w:rFonts w:eastAsia="Batang"/>
          <w:i/>
        </w:rPr>
        <w:t>mrdc-SecondaryCellGroupConfig</w:t>
      </w:r>
      <w:r w:rsidRPr="00CA7D85">
        <w:rPr>
          <w:rFonts w:eastAsia="Batang"/>
        </w:rPr>
        <w:t xml:space="preserve"> includes </w:t>
      </w:r>
      <w:r w:rsidRPr="00CA7D85">
        <w:rPr>
          <w:rFonts w:eastAsia="Batang"/>
          <w:i/>
        </w:rPr>
        <w:t>mrdc-ReleaseAndAdd</w:t>
      </w:r>
      <w:r w:rsidRPr="00CA7D85">
        <w:rPr>
          <w:rFonts w:eastAsia="Batang"/>
        </w:rPr>
        <w:t>:</w:t>
      </w:r>
    </w:p>
    <w:p w14:paraId="7DEB21F4" w14:textId="77777777" w:rsidR="003E1CB2" w:rsidRPr="00CA7D85" w:rsidRDefault="003E1CB2" w:rsidP="003E1CB2">
      <w:pPr>
        <w:pStyle w:val="B4"/>
        <w:rPr>
          <w:rFonts w:eastAsia="Batang"/>
        </w:rPr>
      </w:pPr>
      <w:r w:rsidRPr="00CA7D85">
        <w:rPr>
          <w:rFonts w:eastAsia="Batang"/>
        </w:rPr>
        <w:t>4&gt;</w:t>
      </w:r>
      <w:r w:rsidRPr="00CA7D85">
        <w:rPr>
          <w:rFonts w:eastAsia="Batang"/>
        </w:rPr>
        <w:tab/>
        <w:t>perform MR-DC release as specified in clause 5.3.5.10;</w:t>
      </w:r>
    </w:p>
    <w:p w14:paraId="40828095" w14:textId="77777777" w:rsidR="003E1CB2" w:rsidRPr="00CA7D85" w:rsidRDefault="003E1CB2" w:rsidP="003E1CB2">
      <w:pPr>
        <w:pStyle w:val="B3"/>
        <w:rPr>
          <w:rFonts w:eastAsia="Batang"/>
        </w:rPr>
      </w:pPr>
      <w:r w:rsidRPr="00CA7D85">
        <w:t>3&gt;</w:t>
      </w:r>
      <w:r w:rsidRPr="00CA7D85">
        <w:tab/>
        <w:t xml:space="preserve">if the received </w:t>
      </w:r>
      <w:r w:rsidRPr="00CA7D85">
        <w:rPr>
          <w:i/>
        </w:rPr>
        <w:t>mrdc-SecondaryCellGroup</w:t>
      </w:r>
      <w:r w:rsidRPr="00CA7D85">
        <w:t xml:space="preserve"> is set to </w:t>
      </w:r>
      <w:r w:rsidRPr="00CA7D85">
        <w:rPr>
          <w:i/>
        </w:rPr>
        <w:t>nr-SCG</w:t>
      </w:r>
      <w:r w:rsidRPr="00CA7D85">
        <w:t>:</w:t>
      </w:r>
    </w:p>
    <w:p w14:paraId="698BA02E" w14:textId="77777777" w:rsidR="003E1CB2" w:rsidRPr="00CA7D85" w:rsidRDefault="003E1CB2" w:rsidP="003E1CB2">
      <w:pPr>
        <w:pStyle w:val="B4"/>
      </w:pPr>
      <w:r w:rsidRPr="00CA7D85">
        <w:rPr>
          <w:rFonts w:eastAsia="Batang"/>
        </w:rPr>
        <w:t>4&gt;</w:t>
      </w:r>
      <w:r w:rsidRPr="00CA7D85">
        <w:rPr>
          <w:rFonts w:eastAsia="Batang"/>
        </w:rPr>
        <w:tab/>
        <w:t xml:space="preserve">perform the RRC reconfiguration according to 5.3.5.3 for the </w:t>
      </w:r>
      <w:r w:rsidRPr="00CA7D85">
        <w:rPr>
          <w:rFonts w:eastAsia="Batang"/>
          <w:i/>
        </w:rPr>
        <w:t>RRCReconfiguration</w:t>
      </w:r>
      <w:r w:rsidRPr="00CA7D85">
        <w:rPr>
          <w:rFonts w:eastAsia="Batang"/>
        </w:rPr>
        <w:t xml:space="preserve"> message included in </w:t>
      </w:r>
      <w:r w:rsidRPr="00CA7D85">
        <w:rPr>
          <w:rFonts w:eastAsia="Batang"/>
          <w:i/>
        </w:rPr>
        <w:t>nr-SCG</w:t>
      </w:r>
      <w:r w:rsidRPr="00CA7D85">
        <w:rPr>
          <w:rFonts w:eastAsia="Batang"/>
        </w:rPr>
        <w:t>;</w:t>
      </w:r>
    </w:p>
    <w:p w14:paraId="2C8CEC90" w14:textId="77777777" w:rsidR="003E1CB2" w:rsidRPr="00CA7D85" w:rsidRDefault="003E1CB2" w:rsidP="003E1CB2">
      <w:pPr>
        <w:pStyle w:val="B3"/>
        <w:rPr>
          <w:rFonts w:eastAsia="Batang"/>
        </w:rPr>
      </w:pPr>
      <w:r w:rsidRPr="00CA7D85">
        <w:t>…</w:t>
      </w:r>
    </w:p>
    <w:p w14:paraId="355C20B6" w14:textId="77777777" w:rsidR="003E1CB2" w:rsidRPr="00CA7D85" w:rsidRDefault="003E1CB2" w:rsidP="003E1CB2">
      <w:pPr>
        <w:pStyle w:val="B1"/>
      </w:pPr>
      <w:r w:rsidRPr="00CA7D85">
        <w:t>1&gt;</w:t>
      </w:r>
      <w:r w:rsidRPr="00CA7D85">
        <w:tab/>
        <w:t xml:space="preserve">if the </w:t>
      </w:r>
      <w:r w:rsidRPr="00CA7D85">
        <w:rPr>
          <w:i/>
        </w:rPr>
        <w:t>RRCReconfiguration</w:t>
      </w:r>
      <w:r w:rsidRPr="00CA7D85">
        <w:t xml:space="preserve"> message includes the </w:t>
      </w:r>
      <w:r w:rsidRPr="00CA7D85">
        <w:rPr>
          <w:i/>
        </w:rPr>
        <w:t>radioBearerConfig</w:t>
      </w:r>
      <w:r w:rsidRPr="00CA7D85">
        <w:t>:</w:t>
      </w:r>
    </w:p>
    <w:p w14:paraId="2A5FBC23" w14:textId="77777777" w:rsidR="003E1CB2" w:rsidRPr="00CA7D85" w:rsidRDefault="003E1CB2" w:rsidP="003E1CB2">
      <w:pPr>
        <w:pStyle w:val="B2"/>
      </w:pPr>
      <w:r w:rsidRPr="00CA7D85">
        <w:t>2&gt;</w:t>
      </w:r>
      <w:r w:rsidRPr="00CA7D85">
        <w:tab/>
        <w:t>perform the radio bearer configuration according to 5.3.5.6;</w:t>
      </w:r>
    </w:p>
    <w:p w14:paraId="35C15246" w14:textId="77777777" w:rsidR="003E1CB2" w:rsidRPr="00CA7D85" w:rsidRDefault="003E1CB2" w:rsidP="003E1CB2">
      <w:pPr>
        <w:pStyle w:val="B1"/>
      </w:pPr>
      <w:r w:rsidRPr="00CA7D85">
        <w:t>…</w:t>
      </w:r>
    </w:p>
    <w:p w14:paraId="547E0CD0" w14:textId="77777777" w:rsidR="003E1CB2" w:rsidRPr="00CA7D85" w:rsidRDefault="003E1CB2" w:rsidP="003E1CB2">
      <w:pPr>
        <w:pStyle w:val="B1"/>
      </w:pPr>
      <w:r w:rsidRPr="00CA7D85">
        <w:t>1&gt;</w:t>
      </w:r>
      <w:r w:rsidRPr="00CA7D85">
        <w:tab/>
        <w:t>set the content of the</w:t>
      </w:r>
      <w:r w:rsidRPr="00CA7D85">
        <w:rPr>
          <w:i/>
        </w:rPr>
        <w:t xml:space="preserve"> RRCReconfigurationComplete</w:t>
      </w:r>
      <w:r w:rsidRPr="00CA7D85">
        <w:t xml:space="preserve"> message as follows:</w:t>
      </w:r>
    </w:p>
    <w:p w14:paraId="02BE690C" w14:textId="77777777" w:rsidR="003E1CB2" w:rsidRPr="00CA7D85" w:rsidRDefault="003E1CB2" w:rsidP="003E1CB2">
      <w:pPr>
        <w:pStyle w:val="B2"/>
      </w:pPr>
      <w:r w:rsidRPr="00CA7D85">
        <w:t>…</w:t>
      </w:r>
    </w:p>
    <w:p w14:paraId="5DD0B0E6" w14:textId="77777777" w:rsidR="003E1CB2" w:rsidRPr="00CA7D85" w:rsidRDefault="003E1CB2" w:rsidP="003E1CB2">
      <w:pPr>
        <w:pStyle w:val="B2"/>
      </w:pPr>
      <w:r w:rsidRPr="00CA7D85">
        <w:t xml:space="preserve">2&gt; if the </w:t>
      </w:r>
      <w:r w:rsidRPr="00CA7D85">
        <w:rPr>
          <w:i/>
        </w:rPr>
        <w:t>RRCReconfiguration</w:t>
      </w:r>
      <w:r w:rsidRPr="00CA7D85">
        <w:t xml:space="preserve"> message includes the </w:t>
      </w:r>
      <w:r w:rsidRPr="00CA7D85">
        <w:rPr>
          <w:i/>
        </w:rPr>
        <w:t>mrdc-SecondaryCellGroupConfig</w:t>
      </w:r>
      <w:r w:rsidRPr="00CA7D85">
        <w:t xml:space="preserve"> with </w:t>
      </w:r>
      <w:r w:rsidRPr="00CA7D85">
        <w:rPr>
          <w:i/>
          <w:iCs/>
        </w:rPr>
        <w:t>mrdc-SecondaryCellGroup</w:t>
      </w:r>
      <w:r w:rsidRPr="00CA7D85">
        <w:t xml:space="preserve"> set to </w:t>
      </w:r>
      <w:r w:rsidRPr="00CA7D85">
        <w:rPr>
          <w:i/>
        </w:rPr>
        <w:t>nr-SCG</w:t>
      </w:r>
      <w:r w:rsidRPr="00CA7D85">
        <w:t>:</w:t>
      </w:r>
    </w:p>
    <w:p w14:paraId="2A1F4299" w14:textId="77777777" w:rsidR="003E1CB2" w:rsidRPr="00CA7D85" w:rsidRDefault="003E1CB2" w:rsidP="003E1CB2">
      <w:pPr>
        <w:pStyle w:val="B3"/>
      </w:pPr>
      <w:r w:rsidRPr="00CA7D85">
        <w:t>3&gt;</w:t>
      </w:r>
      <w:r w:rsidRPr="00CA7D85">
        <w:tab/>
        <w:t xml:space="preserve">include in the </w:t>
      </w:r>
      <w:r w:rsidRPr="00CA7D85">
        <w:rPr>
          <w:i/>
        </w:rPr>
        <w:t>nr-SCG-Response</w:t>
      </w:r>
      <w:r w:rsidRPr="00CA7D85">
        <w:t xml:space="preserve"> </w:t>
      </w:r>
      <w:r w:rsidRPr="00CA7D85">
        <w:rPr>
          <w:iCs/>
        </w:rPr>
        <w:t xml:space="preserve">the </w:t>
      </w:r>
      <w:r w:rsidRPr="00CA7D85">
        <w:rPr>
          <w:i/>
        </w:rPr>
        <w:t>RRCReconfigurationComplete</w:t>
      </w:r>
      <w:r w:rsidRPr="00CA7D85">
        <w:rPr>
          <w:iCs/>
        </w:rPr>
        <w:t xml:space="preserve"> message</w:t>
      </w:r>
      <w:r w:rsidRPr="00CA7D85">
        <w:t>;</w:t>
      </w:r>
    </w:p>
    <w:p w14:paraId="0C4AA64D" w14:textId="77777777" w:rsidR="003E1CB2" w:rsidRPr="00CA7D85" w:rsidRDefault="003E1CB2" w:rsidP="003E1CB2">
      <w:pPr>
        <w:pStyle w:val="B1"/>
      </w:pPr>
      <w:r w:rsidRPr="00CA7D85">
        <w:t>…</w:t>
      </w:r>
    </w:p>
    <w:p w14:paraId="26DA8CB9" w14:textId="77777777" w:rsidR="003E1CB2" w:rsidRPr="00CA7D85" w:rsidRDefault="003E1CB2" w:rsidP="003E1CB2">
      <w:pPr>
        <w:pStyle w:val="B1"/>
      </w:pPr>
      <w:r w:rsidRPr="00CA7D85">
        <w:t>1&gt;</w:t>
      </w:r>
      <w:r w:rsidRPr="00CA7D85">
        <w:tab/>
        <w:t>else if the</w:t>
      </w:r>
      <w:r w:rsidRPr="00CA7D85">
        <w:rPr>
          <w:i/>
        </w:rPr>
        <w:t xml:space="preserve"> RRCReconfiguration</w:t>
      </w:r>
      <w:r w:rsidRPr="00CA7D85">
        <w:t xml:space="preserve"> message was received within the </w:t>
      </w:r>
      <w:r w:rsidRPr="00CA7D85">
        <w:rPr>
          <w:i/>
          <w:iCs/>
        </w:rPr>
        <w:t>nr-SCG</w:t>
      </w:r>
      <w:r w:rsidRPr="00CA7D85">
        <w:t xml:space="preserve"> within </w:t>
      </w:r>
      <w:r w:rsidRPr="00CA7D85">
        <w:rPr>
          <w:i/>
          <w:iCs/>
        </w:rPr>
        <w:t>mrdc-SecondaryCellGroup</w:t>
      </w:r>
      <w:r w:rsidRPr="00CA7D85">
        <w:t xml:space="preserve"> (UE in NR-DC, </w:t>
      </w:r>
      <w:r w:rsidRPr="00CA7D85">
        <w:rPr>
          <w:i/>
          <w:iCs/>
        </w:rPr>
        <w:t>mrdc-SecondaryCellGroup</w:t>
      </w:r>
      <w:r w:rsidRPr="00CA7D85">
        <w:t xml:space="preserve"> was received in </w:t>
      </w:r>
      <w:r w:rsidRPr="00CA7D85">
        <w:rPr>
          <w:i/>
          <w:iCs/>
        </w:rPr>
        <w:t>RRCReconfiguration</w:t>
      </w:r>
      <w:r w:rsidRPr="00CA7D85">
        <w:t xml:space="preserve"> via SRB1):</w:t>
      </w:r>
    </w:p>
    <w:p w14:paraId="29556A41" w14:textId="77777777" w:rsidR="003E1CB2" w:rsidRPr="00CA7D85" w:rsidRDefault="003E1CB2" w:rsidP="003E1CB2">
      <w:pPr>
        <w:pStyle w:val="B2"/>
      </w:pPr>
      <w:r w:rsidRPr="00CA7D85">
        <w:t>2&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in </w:t>
      </w:r>
      <w:r w:rsidRPr="00CA7D85">
        <w:rPr>
          <w:i/>
        </w:rPr>
        <w:t>nr-SCG</w:t>
      </w:r>
      <w:r w:rsidRPr="00CA7D85">
        <w:t>:</w:t>
      </w:r>
    </w:p>
    <w:p w14:paraId="4CD9F94F" w14:textId="77777777" w:rsidR="003E1CB2" w:rsidRPr="00CA7D85" w:rsidRDefault="003E1CB2" w:rsidP="003E1CB2">
      <w:pPr>
        <w:pStyle w:val="B3"/>
      </w:pPr>
      <w:r w:rsidRPr="00CA7D85">
        <w:t>3&gt;</w:t>
      </w:r>
      <w:r w:rsidRPr="00CA7D85">
        <w:tab/>
        <w:t>initiate the Random Access procedure on the PSCell, as specified in TS 38.321 [3];</w:t>
      </w:r>
    </w:p>
    <w:p w14:paraId="613E204B" w14:textId="77777777" w:rsidR="003E1CB2" w:rsidRPr="00CA7D85" w:rsidRDefault="003E1CB2" w:rsidP="003E1CB2">
      <w:pPr>
        <w:pStyle w:val="B2"/>
      </w:pPr>
      <w:r w:rsidRPr="00CA7D85">
        <w:t>2&gt;</w:t>
      </w:r>
      <w:r w:rsidRPr="00CA7D85">
        <w:tab/>
        <w:t>else</w:t>
      </w:r>
    </w:p>
    <w:p w14:paraId="2769B9DC" w14:textId="77777777" w:rsidR="003E1CB2" w:rsidRPr="00CA7D85" w:rsidRDefault="003E1CB2" w:rsidP="003E1CB2">
      <w:pPr>
        <w:pStyle w:val="B3"/>
      </w:pPr>
      <w:r w:rsidRPr="00CA7D85">
        <w:t>3&gt;</w:t>
      </w:r>
      <w:r w:rsidRPr="00CA7D85">
        <w:tab/>
        <w:t>the procedure ends;</w:t>
      </w:r>
    </w:p>
    <w:p w14:paraId="1E0BF3E2" w14:textId="77777777" w:rsidR="003E1CB2" w:rsidRPr="00CA7D85" w:rsidRDefault="003E1CB2" w:rsidP="003E1CB2">
      <w:pPr>
        <w:pStyle w:val="NO"/>
      </w:pPr>
      <w:r w:rsidRPr="00CA7D85">
        <w:t>NOTE 2a:</w:t>
      </w:r>
      <w:r w:rsidRPr="00CA7D85">
        <w:tab/>
        <w:t xml:space="preserve">The order in which the UE sends the </w:t>
      </w:r>
      <w:r w:rsidRPr="00CA7D85">
        <w:rPr>
          <w:i/>
          <w:iCs/>
        </w:rPr>
        <w:t>RRCReconfigurationComplete</w:t>
      </w:r>
      <w:r w:rsidRPr="00CA7D85">
        <w:t xml:space="preserve"> message and performs the Random Access procedure towards the SCG is left to UE implementation.</w:t>
      </w:r>
    </w:p>
    <w:p w14:paraId="4B97D91A" w14:textId="77777777" w:rsidR="003E1CB2" w:rsidRPr="00CA7D85" w:rsidRDefault="003E1CB2" w:rsidP="003E1CB2">
      <w:pPr>
        <w:pStyle w:val="B1"/>
      </w:pPr>
      <w:r w:rsidRPr="00CA7D85">
        <w:t>1&gt;</w:t>
      </w:r>
      <w:r w:rsidRPr="00CA7D85">
        <w:tab/>
        <w:t xml:space="preserve">else if the </w:t>
      </w:r>
      <w:r w:rsidRPr="00CA7D85">
        <w:rPr>
          <w:i/>
        </w:rPr>
        <w:t>RRCReconfiguration</w:t>
      </w:r>
      <w:r w:rsidRPr="00CA7D85">
        <w:t xml:space="preserve"> message was received via SRB3 (UE in NR-DC):</w:t>
      </w:r>
    </w:p>
    <w:p w14:paraId="1B709689" w14:textId="77777777" w:rsidR="003E1CB2" w:rsidRPr="00CA7D85" w:rsidRDefault="003E1CB2" w:rsidP="003E1CB2">
      <w:pPr>
        <w:pStyle w:val="B2"/>
      </w:pPr>
      <w:r w:rsidRPr="00CA7D85">
        <w:t>2&gt;</w:t>
      </w:r>
      <w:r w:rsidRPr="00CA7D85">
        <w:tab/>
        <w:t xml:space="preserve">submit the </w:t>
      </w:r>
      <w:r w:rsidRPr="00CA7D85">
        <w:rPr>
          <w:i/>
        </w:rPr>
        <w:t>RRCReconfigurationComplete</w:t>
      </w:r>
      <w:r w:rsidRPr="00CA7D85">
        <w:t xml:space="preserve"> message via SRB3 to lower layers for transmission using the new configuration;</w:t>
      </w:r>
    </w:p>
    <w:p w14:paraId="494BC250" w14:textId="77777777" w:rsidR="003E1CB2" w:rsidRPr="00CA7D85" w:rsidRDefault="003E1CB2" w:rsidP="003E1CB2">
      <w:pPr>
        <w:pStyle w:val="B1"/>
      </w:pPr>
      <w:r w:rsidRPr="00CA7D85">
        <w:t>1&gt;</w:t>
      </w:r>
      <w:r w:rsidRPr="00CA7D85">
        <w:tab/>
        <w:t>else</w:t>
      </w:r>
      <w:r w:rsidRPr="00CA7D85">
        <w:rPr>
          <w:i/>
        </w:rPr>
        <w:t xml:space="preserve"> </w:t>
      </w:r>
      <w:r w:rsidRPr="00CA7D85">
        <w:rPr>
          <w:iCs/>
        </w:rPr>
        <w:t>(</w:t>
      </w:r>
      <w:r w:rsidRPr="00CA7D85">
        <w:rPr>
          <w:i/>
        </w:rPr>
        <w:t>RRCReconfiguration</w:t>
      </w:r>
      <w:r w:rsidRPr="00CA7D85">
        <w:t xml:space="preserve"> was received via SRB1</w:t>
      </w:r>
      <w:r w:rsidRPr="00CA7D85">
        <w:rPr>
          <w:iCs/>
        </w:rPr>
        <w:t>)</w:t>
      </w:r>
      <w:r w:rsidRPr="00CA7D85">
        <w:t>:</w:t>
      </w:r>
    </w:p>
    <w:p w14:paraId="7A6A47E8" w14:textId="77777777" w:rsidR="003E1CB2" w:rsidRPr="00CA7D85" w:rsidRDefault="003E1CB2" w:rsidP="003E1CB2">
      <w:pPr>
        <w:pStyle w:val="B2"/>
      </w:pPr>
      <w:r w:rsidRPr="00CA7D85">
        <w:t>2&gt;</w:t>
      </w:r>
      <w:r w:rsidRPr="00CA7D85">
        <w:tab/>
        <w:t xml:space="preserve">submit the </w:t>
      </w:r>
      <w:r w:rsidRPr="00CA7D85">
        <w:rPr>
          <w:i/>
        </w:rPr>
        <w:t>RRCReconfigurationComplete</w:t>
      </w:r>
      <w:r w:rsidRPr="00CA7D85">
        <w:t xml:space="preserve"> message via SRB1 to lower layers for transmission using the new configuration;</w:t>
      </w:r>
    </w:p>
    <w:p w14:paraId="5A558F1C" w14:textId="77777777" w:rsidR="003E1CB2" w:rsidRPr="00CA7D85" w:rsidRDefault="003E1CB2" w:rsidP="003E1CB2">
      <w:pPr>
        <w:pStyle w:val="B2"/>
      </w:pPr>
      <w:r w:rsidRPr="00CA7D85">
        <w:t>…</w:t>
      </w:r>
    </w:p>
    <w:p w14:paraId="1F5FFA84" w14:textId="77777777" w:rsidR="003E1CB2" w:rsidRPr="00CA7D85" w:rsidRDefault="003E1CB2" w:rsidP="003E1CB2">
      <w:pPr>
        <w:pStyle w:val="B1"/>
      </w:pPr>
      <w:r w:rsidRPr="00CA7D85">
        <w:t>1&gt;</w:t>
      </w:r>
      <w:r w:rsidRPr="00CA7D85">
        <w:tab/>
        <w:t xml:space="preserve">if </w:t>
      </w:r>
      <w:r w:rsidRPr="00CA7D85">
        <w:rPr>
          <w:i/>
        </w:rPr>
        <w:t>reconfigurationWithSync</w:t>
      </w:r>
      <w:r w:rsidRPr="00CA7D85">
        <w:t xml:space="preserve"> was included in </w:t>
      </w:r>
      <w:r w:rsidRPr="00CA7D85">
        <w:rPr>
          <w:i/>
        </w:rPr>
        <w:t>spCellConfig</w:t>
      </w:r>
      <w:r w:rsidRPr="00CA7D85">
        <w:t xml:space="preserve"> of an MCG or SCG, and when MAC of an NR cell group successfully completes a Random Access procedure triggered above;</w:t>
      </w:r>
    </w:p>
    <w:p w14:paraId="401A6F86" w14:textId="77777777" w:rsidR="003E1CB2" w:rsidRPr="00CA7D85" w:rsidRDefault="003E1CB2" w:rsidP="003E1CB2">
      <w:pPr>
        <w:pStyle w:val="B2"/>
      </w:pPr>
      <w:r w:rsidRPr="00CA7D85">
        <w:t>2&gt;</w:t>
      </w:r>
      <w:r w:rsidRPr="00CA7D85">
        <w:tab/>
        <w:t>stop timer T304 for that cell group;</w:t>
      </w:r>
    </w:p>
    <w:p w14:paraId="51352BCA" w14:textId="77777777" w:rsidR="003E1CB2" w:rsidRPr="00CA7D85" w:rsidRDefault="003E1CB2" w:rsidP="003E1CB2">
      <w:pPr>
        <w:pStyle w:val="B2"/>
      </w:pPr>
      <w:r w:rsidRPr="00CA7D85">
        <w:t>2&gt;</w:t>
      </w:r>
      <w:r w:rsidRPr="00CA7D85">
        <w:tab/>
        <w:t>apply the parts of the CSI reporting configuration, the scheduling request configuration and the sounding RS configuration that do not require the UE to know the SFN of the respective target SpCell, if any;</w:t>
      </w:r>
    </w:p>
    <w:p w14:paraId="7FDDC27D" w14:textId="77777777" w:rsidR="003E1CB2" w:rsidRPr="00CA7D85" w:rsidRDefault="003E1CB2" w:rsidP="003E1CB2">
      <w:pPr>
        <w:pStyle w:val="B2"/>
      </w:pPr>
      <w:r w:rsidRPr="00CA7D85">
        <w:t>2&gt;</w:t>
      </w:r>
      <w:r w:rsidRPr="00CA7D85">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97B3B01" w14:textId="77777777" w:rsidR="003E1CB2" w:rsidRPr="00CA7D85" w:rsidRDefault="003E1CB2" w:rsidP="003E1CB2">
      <w:pPr>
        <w:pStyle w:val="TAN"/>
        <w:keepNext w:val="0"/>
        <w:keepLines w:val="0"/>
        <w:spacing w:after="180"/>
        <w:ind w:hanging="284"/>
        <w:rPr>
          <w:rFonts w:ascii="Times New Roman" w:hAnsi="Times New Roman"/>
          <w:sz w:val="20"/>
        </w:rPr>
      </w:pPr>
      <w:r w:rsidRPr="00CA7D85">
        <w:t>…</w:t>
      </w:r>
    </w:p>
    <w:p w14:paraId="07939079" w14:textId="77777777" w:rsidR="003E1CB2" w:rsidRPr="00CA7D85" w:rsidRDefault="003E1CB2" w:rsidP="003E1CB2">
      <w:r w:rsidRPr="00CA7D85">
        <w:t>[TS 38.331, clause 5.3.10.3]</w:t>
      </w:r>
    </w:p>
    <w:p w14:paraId="431A3638" w14:textId="77777777" w:rsidR="003E1CB2" w:rsidRPr="00CA7D85" w:rsidRDefault="003E1CB2" w:rsidP="003E1CB2">
      <w:r w:rsidRPr="00CA7D85">
        <w:t>The UE shall:</w:t>
      </w:r>
    </w:p>
    <w:p w14:paraId="5F9EC807" w14:textId="77777777" w:rsidR="003E1CB2" w:rsidRPr="00CA7D85" w:rsidRDefault="003E1CB2" w:rsidP="003E1CB2">
      <w:pPr>
        <w:pStyle w:val="B1"/>
      </w:pPr>
      <w:r w:rsidRPr="00CA7D85">
        <w:t>…</w:t>
      </w:r>
    </w:p>
    <w:p w14:paraId="696C8B88" w14:textId="77777777" w:rsidR="003E1CB2" w:rsidRPr="00CA7D85" w:rsidRDefault="003E1CB2" w:rsidP="003E1CB2">
      <w:pPr>
        <w:pStyle w:val="B1"/>
      </w:pPr>
      <w:r w:rsidRPr="00CA7D85">
        <w:t>1&gt;</w:t>
      </w:r>
      <w:r w:rsidRPr="00CA7D85">
        <w:tab/>
        <w:t>upon indication from SCG RLC that the maximum number of retransmissions has been reached:</w:t>
      </w:r>
    </w:p>
    <w:p w14:paraId="0431DC31" w14:textId="77777777" w:rsidR="003E1CB2" w:rsidRPr="00CA7D85" w:rsidRDefault="003E1CB2" w:rsidP="003E1CB2">
      <w:pPr>
        <w:pStyle w:val="B2"/>
      </w:pPr>
      <w:r w:rsidRPr="00CA7D85">
        <w:t>2&gt;</w:t>
      </w:r>
      <w:r w:rsidRPr="00CA7D85">
        <w:tab/>
        <w:t xml:space="preserve">if the indication is from SCG RLC and CA duplication is configured and activated; and for the corresponding logical channel </w:t>
      </w:r>
      <w:r w:rsidRPr="00CA7D85">
        <w:rPr>
          <w:i/>
        </w:rPr>
        <w:t>allowedServingCells</w:t>
      </w:r>
      <w:r w:rsidRPr="00CA7D85">
        <w:t xml:space="preserve"> only includes SCell(s):</w:t>
      </w:r>
    </w:p>
    <w:p w14:paraId="07D8F9FA" w14:textId="77777777" w:rsidR="003E1CB2" w:rsidRPr="00CA7D85" w:rsidRDefault="003E1CB2" w:rsidP="003E1CB2">
      <w:pPr>
        <w:pStyle w:val="B3"/>
      </w:pPr>
      <w:r w:rsidRPr="00CA7D85">
        <w:t>3&gt;</w:t>
      </w:r>
      <w:r w:rsidRPr="00CA7D85">
        <w:tab/>
        <w:t>initiate the failure information procedure as specified in 5.7.5 to report RLC failure.</w:t>
      </w:r>
    </w:p>
    <w:p w14:paraId="29FAABD0" w14:textId="77777777" w:rsidR="003E1CB2" w:rsidRPr="00CA7D85" w:rsidRDefault="003E1CB2" w:rsidP="003E1CB2">
      <w:pPr>
        <w:pStyle w:val="B2"/>
      </w:pPr>
      <w:r w:rsidRPr="00CA7D85">
        <w:t>…</w:t>
      </w:r>
    </w:p>
    <w:p w14:paraId="109E02B0" w14:textId="77777777" w:rsidR="003E1CB2" w:rsidRPr="00CA7D85" w:rsidRDefault="003E1CB2" w:rsidP="003E1CB2">
      <w:r w:rsidRPr="00CA7D85">
        <w:t>[TS 38.331, clause 5.7.5.2]</w:t>
      </w:r>
    </w:p>
    <w:p w14:paraId="18D9CF4A" w14:textId="77777777" w:rsidR="003E1CB2" w:rsidRPr="00CA7D85" w:rsidRDefault="003E1CB2" w:rsidP="003E1CB2">
      <w:r w:rsidRPr="00CA7D85">
        <w:t>A UE initiates the procedure when there is a need inform the network about a failure detected by the UE. In particular, the UE initiates the procedure when the following condition is met:</w:t>
      </w:r>
    </w:p>
    <w:p w14:paraId="76F209F2" w14:textId="77777777" w:rsidR="003E1CB2" w:rsidRPr="00CA7D85" w:rsidRDefault="003E1CB2" w:rsidP="003E1CB2">
      <w:pPr>
        <w:pStyle w:val="B1"/>
      </w:pPr>
      <w:r w:rsidRPr="00CA7D85">
        <w:t>1&gt;</w:t>
      </w:r>
      <w:r w:rsidRPr="00CA7D85">
        <w:tab/>
        <w:t>upon detecting failure for an RLC bearer, in accordance with 5.3.10.3;</w:t>
      </w:r>
    </w:p>
    <w:p w14:paraId="3E746E5E" w14:textId="77777777" w:rsidR="003E1CB2" w:rsidRPr="00CA7D85" w:rsidRDefault="003E1CB2" w:rsidP="003E1CB2">
      <w:r w:rsidRPr="00CA7D85">
        <w:t>Upon initiating the procedure, the UE shall:</w:t>
      </w:r>
    </w:p>
    <w:p w14:paraId="13BAE3E4" w14:textId="77777777" w:rsidR="003E1CB2" w:rsidRPr="00CA7D85" w:rsidRDefault="003E1CB2" w:rsidP="003E1CB2">
      <w:pPr>
        <w:pStyle w:val="B1"/>
      </w:pPr>
      <w:r w:rsidRPr="00CA7D85">
        <w:t>1&gt;</w:t>
      </w:r>
      <w:r w:rsidRPr="00CA7D85">
        <w:tab/>
        <w:t xml:space="preserve">initiate transmission of the </w:t>
      </w:r>
      <w:r w:rsidRPr="00CA7D85">
        <w:rPr>
          <w:i/>
        </w:rPr>
        <w:t>FailureInformation</w:t>
      </w:r>
      <w:r w:rsidRPr="00CA7D85">
        <w:t xml:space="preserve"> message as specified in 5.7.5.3;</w:t>
      </w:r>
    </w:p>
    <w:p w14:paraId="03C57035" w14:textId="77777777" w:rsidR="003E1CB2" w:rsidRPr="00CA7D85" w:rsidRDefault="003E1CB2" w:rsidP="003E1CB2">
      <w:r w:rsidRPr="00CA7D85">
        <w:t>[TS 38.331, clause 5.7.5.3]</w:t>
      </w:r>
    </w:p>
    <w:p w14:paraId="486E5494" w14:textId="77777777" w:rsidR="003E1CB2" w:rsidRPr="00CA7D85" w:rsidRDefault="003E1CB2" w:rsidP="003E1CB2">
      <w:r w:rsidRPr="00CA7D85">
        <w:t>The UE shall:</w:t>
      </w:r>
    </w:p>
    <w:p w14:paraId="4BAF9BDD" w14:textId="77777777" w:rsidR="003E1CB2" w:rsidRPr="00CA7D85" w:rsidRDefault="003E1CB2" w:rsidP="003E1CB2">
      <w:pPr>
        <w:pStyle w:val="B1"/>
      </w:pPr>
      <w:r w:rsidRPr="00CA7D85">
        <w:t>1&gt;</w:t>
      </w:r>
      <w:r w:rsidRPr="00CA7D85">
        <w:tab/>
        <w:t xml:space="preserve">if initiated to provide RLC failure information, set </w:t>
      </w:r>
      <w:r w:rsidRPr="00CA7D85">
        <w:rPr>
          <w:i/>
          <w:iCs/>
        </w:rPr>
        <w:t>FailureInfoRLC-Bearer</w:t>
      </w:r>
      <w:r w:rsidRPr="00CA7D85">
        <w:t xml:space="preserve"> as follows:</w:t>
      </w:r>
    </w:p>
    <w:p w14:paraId="2AFB4EEB" w14:textId="77777777" w:rsidR="003E1CB2" w:rsidRPr="00CA7D85" w:rsidRDefault="003E1CB2" w:rsidP="003E1CB2">
      <w:pPr>
        <w:pStyle w:val="B2"/>
      </w:pPr>
      <w:r w:rsidRPr="00CA7D85">
        <w:t>2&gt;</w:t>
      </w:r>
      <w:r w:rsidRPr="00CA7D85">
        <w:tab/>
        <w:t xml:space="preserve">set </w:t>
      </w:r>
      <w:r w:rsidRPr="00CA7D85">
        <w:rPr>
          <w:i/>
        </w:rPr>
        <w:t>logicalChannelIdentity</w:t>
      </w:r>
      <w:r w:rsidRPr="00CA7D85">
        <w:t xml:space="preserve"> to the logical channel identity of the failing RLC bearer;</w:t>
      </w:r>
    </w:p>
    <w:p w14:paraId="060F5ADA" w14:textId="77777777" w:rsidR="003E1CB2" w:rsidRPr="00CA7D85" w:rsidRDefault="003E1CB2" w:rsidP="003E1CB2">
      <w:pPr>
        <w:pStyle w:val="B2"/>
      </w:pPr>
      <w:r w:rsidRPr="00CA7D85">
        <w:t>2&gt;</w:t>
      </w:r>
      <w:r w:rsidRPr="00CA7D85">
        <w:tab/>
        <w:t xml:space="preserve">set </w:t>
      </w:r>
      <w:r w:rsidRPr="00CA7D85">
        <w:rPr>
          <w:i/>
        </w:rPr>
        <w:t>cellGroupId</w:t>
      </w:r>
      <w:r w:rsidRPr="00CA7D85">
        <w:t xml:space="preserve"> to the cell group identity of the failing RLC bearer;</w:t>
      </w:r>
    </w:p>
    <w:p w14:paraId="161D09A1" w14:textId="77777777" w:rsidR="003E1CB2" w:rsidRPr="00CA7D85" w:rsidRDefault="003E1CB2" w:rsidP="003E1CB2">
      <w:pPr>
        <w:pStyle w:val="B2"/>
      </w:pPr>
      <w:r w:rsidRPr="00CA7D85">
        <w:t>2&gt;</w:t>
      </w:r>
      <w:r w:rsidRPr="00CA7D85">
        <w:tab/>
        <w:t xml:space="preserve">set the </w:t>
      </w:r>
      <w:r w:rsidRPr="00CA7D85">
        <w:rPr>
          <w:i/>
        </w:rPr>
        <w:t>failureType</w:t>
      </w:r>
      <w:r w:rsidRPr="00CA7D85">
        <w:t xml:space="preserve"> as </w:t>
      </w:r>
      <w:r w:rsidRPr="00CA7D85">
        <w:rPr>
          <w:i/>
          <w:iCs/>
        </w:rPr>
        <w:t>rlc-failure</w:t>
      </w:r>
      <w:r w:rsidRPr="00CA7D85">
        <w:t>;</w:t>
      </w:r>
    </w:p>
    <w:p w14:paraId="7307344F" w14:textId="77777777" w:rsidR="003E1CB2" w:rsidRPr="00CA7D85" w:rsidRDefault="003E1CB2" w:rsidP="003E1CB2">
      <w:pPr>
        <w:pStyle w:val="B1"/>
      </w:pPr>
      <w:r w:rsidRPr="00CA7D85">
        <w:t>…</w:t>
      </w:r>
    </w:p>
    <w:p w14:paraId="766EBE32" w14:textId="77777777" w:rsidR="003E1CB2" w:rsidRPr="00CA7D85" w:rsidRDefault="003E1CB2" w:rsidP="003E1CB2">
      <w:pPr>
        <w:pStyle w:val="B1"/>
      </w:pPr>
      <w:r w:rsidRPr="00CA7D85">
        <w:t>1&gt;</w:t>
      </w:r>
      <w:r w:rsidRPr="00CA7D85">
        <w:tab/>
        <w:t>else if used to inform the network about a failure for an SCG RLC bearer:</w:t>
      </w:r>
    </w:p>
    <w:p w14:paraId="11837BFA" w14:textId="77777777" w:rsidR="003E1CB2" w:rsidRPr="00CA7D85" w:rsidRDefault="003E1CB2" w:rsidP="003E1CB2">
      <w:pPr>
        <w:pStyle w:val="B2"/>
      </w:pPr>
      <w:r w:rsidRPr="00CA7D85">
        <w:t>2&gt;</w:t>
      </w:r>
      <w:r w:rsidRPr="00CA7D85">
        <w:tab/>
        <w:t>if SRB3 is configured;</w:t>
      </w:r>
    </w:p>
    <w:p w14:paraId="7C37EA60" w14:textId="77777777" w:rsidR="003E1CB2" w:rsidRPr="00CA7D85" w:rsidRDefault="003E1CB2" w:rsidP="003E1CB2">
      <w:pPr>
        <w:pStyle w:val="B3"/>
      </w:pPr>
      <w:r w:rsidRPr="00CA7D85">
        <w:t>3&gt;</w:t>
      </w:r>
      <w:r w:rsidRPr="00CA7D85">
        <w:tab/>
        <w:t xml:space="preserve">submit the </w:t>
      </w:r>
      <w:r w:rsidRPr="00CA7D85">
        <w:rPr>
          <w:i/>
        </w:rPr>
        <w:t>FailureInformation</w:t>
      </w:r>
      <w:r w:rsidRPr="00CA7D85">
        <w:t xml:space="preserve"> message to lower layers for transmission via SRB3;</w:t>
      </w:r>
    </w:p>
    <w:p w14:paraId="08276CCC" w14:textId="77777777" w:rsidR="003E1CB2" w:rsidRPr="00CA7D85" w:rsidRDefault="003E1CB2" w:rsidP="003E1CB2">
      <w:pPr>
        <w:pStyle w:val="B2"/>
      </w:pPr>
      <w:r w:rsidRPr="00CA7D85">
        <w:t>2&gt;</w:t>
      </w:r>
      <w:r w:rsidRPr="00CA7D85">
        <w:tab/>
        <w:t>else;</w:t>
      </w:r>
    </w:p>
    <w:p w14:paraId="6B8594C4" w14:textId="77777777" w:rsidR="003E1CB2" w:rsidRPr="00CA7D85" w:rsidRDefault="003E1CB2" w:rsidP="003E1CB2">
      <w:pPr>
        <w:pStyle w:val="B2"/>
      </w:pPr>
      <w:r w:rsidRPr="00CA7D85">
        <w:t>…</w:t>
      </w:r>
    </w:p>
    <w:p w14:paraId="7EA9080E" w14:textId="77777777" w:rsidR="003E1CB2" w:rsidRPr="00CA7D85" w:rsidRDefault="003E1CB2" w:rsidP="003E1CB2">
      <w:pPr>
        <w:pStyle w:val="B3"/>
      </w:pPr>
      <w:r w:rsidRPr="00CA7D85">
        <w:t>3&gt;</w:t>
      </w:r>
      <w:r w:rsidRPr="00CA7D85">
        <w:tab/>
        <w:t>else if the UE is in NR-DC:</w:t>
      </w:r>
    </w:p>
    <w:p w14:paraId="35A6EDCF" w14:textId="77777777" w:rsidR="003E1CB2" w:rsidRPr="00CA7D85" w:rsidRDefault="003E1CB2" w:rsidP="003E1CB2">
      <w:pPr>
        <w:pStyle w:val="B4"/>
      </w:pPr>
      <w:r w:rsidRPr="00CA7D85">
        <w:t>4&gt;</w:t>
      </w:r>
      <w:r w:rsidRPr="00CA7D85">
        <w:tab/>
        <w:t xml:space="preserve">submit the </w:t>
      </w:r>
      <w:r w:rsidRPr="00CA7D85">
        <w:rPr>
          <w:i/>
        </w:rPr>
        <w:t>FailureInformation</w:t>
      </w:r>
      <w:r w:rsidRPr="00CA7D85">
        <w:t xml:space="preserve"> message via SRB1 embedded in NR RRC message </w:t>
      </w:r>
      <w:r w:rsidRPr="00CA7D85">
        <w:rPr>
          <w:i/>
        </w:rPr>
        <w:t>ULInformationTransferMRDC</w:t>
      </w:r>
      <w:r w:rsidRPr="00CA7D85">
        <w:t xml:space="preserve"> as specified in clause 5.7.2a.3.</w:t>
      </w:r>
    </w:p>
    <w:p w14:paraId="5FFDE741" w14:textId="77777777" w:rsidR="003E1CB2" w:rsidRPr="00CA7D85" w:rsidRDefault="003E1CB2" w:rsidP="003E1CB2">
      <w:pPr>
        <w:pStyle w:val="B3"/>
      </w:pPr>
      <w:r w:rsidRPr="00CA7D85">
        <w:t>…</w:t>
      </w:r>
    </w:p>
    <w:p w14:paraId="2A9D8646" w14:textId="77777777" w:rsidR="003E1CB2" w:rsidRPr="00CA7D85" w:rsidRDefault="003E1CB2" w:rsidP="003E1CB2">
      <w:pPr>
        <w:pStyle w:val="H6"/>
      </w:pPr>
      <w:r w:rsidRPr="00CA7D85">
        <w:t>8.2.6.1.2.1.3</w:t>
      </w:r>
      <w:r w:rsidRPr="00CA7D85">
        <w:tab/>
        <w:t>Test description</w:t>
      </w:r>
    </w:p>
    <w:p w14:paraId="78350737" w14:textId="77777777" w:rsidR="003E1CB2" w:rsidRPr="00CA7D85" w:rsidRDefault="003E1CB2" w:rsidP="003E1CB2">
      <w:pPr>
        <w:pStyle w:val="H6"/>
      </w:pPr>
      <w:r w:rsidRPr="00CA7D85">
        <w:t>8.2.6.1.2.1</w:t>
      </w:r>
      <w:r w:rsidRPr="00CA7D85">
        <w:rPr>
          <w:lang w:eastAsia="zh-CN"/>
        </w:rPr>
        <w:t>.</w:t>
      </w:r>
      <w:r w:rsidRPr="00CA7D85">
        <w:t>3.1</w:t>
      </w:r>
      <w:r w:rsidRPr="00CA7D85">
        <w:tab/>
        <w:t>Pre-test conditions</w:t>
      </w:r>
    </w:p>
    <w:p w14:paraId="2562B661" w14:textId="77777777" w:rsidR="003E1CB2" w:rsidRPr="00CA7D85" w:rsidRDefault="003E1CB2" w:rsidP="003E1CB2">
      <w:pPr>
        <w:keepNext/>
        <w:keepLines/>
        <w:spacing w:before="120"/>
        <w:ind w:left="1985" w:hanging="1985"/>
        <w:rPr>
          <w:rFonts w:ascii="Arial" w:hAnsi="Arial" w:cs="Arial"/>
        </w:rPr>
      </w:pPr>
      <w:r w:rsidRPr="00CA7D85">
        <w:rPr>
          <w:rFonts w:ascii="Arial" w:hAnsi="Arial" w:cs="Arial"/>
        </w:rPr>
        <w:t>System Simulator:</w:t>
      </w:r>
    </w:p>
    <w:p w14:paraId="56FB6235" w14:textId="77777777" w:rsidR="003E1CB2" w:rsidRPr="00CA7D85" w:rsidRDefault="003E1CB2" w:rsidP="003E1CB2">
      <w:pPr>
        <w:pStyle w:val="B1"/>
        <w:snapToGrid w:val="0"/>
        <w:rPr>
          <w:lang w:eastAsia="zh-CN"/>
        </w:rPr>
      </w:pPr>
      <w:r w:rsidRPr="00CA7D85">
        <w:rPr>
          <w:lang w:eastAsia="zh-CN"/>
        </w:rPr>
        <w:t>-</w:t>
      </w:r>
      <w:r w:rsidRPr="00CA7D85">
        <w:rPr>
          <w:lang w:eastAsia="zh-CN"/>
        </w:rPr>
        <w:tab/>
        <w:t>NR Cell 1 is the PCell, NR Cell 10 is the PSCell, NR Cell 28 is the SCG SCell.</w:t>
      </w:r>
    </w:p>
    <w:p w14:paraId="04F36339" w14:textId="77777777" w:rsidR="003E1CB2" w:rsidRPr="00CA7D85" w:rsidRDefault="003E1CB2" w:rsidP="003E1CB2">
      <w:pPr>
        <w:pStyle w:val="B1"/>
      </w:pPr>
      <w:r w:rsidRPr="00CA7D85">
        <w:t>-</w:t>
      </w:r>
      <w:r w:rsidRPr="00CA7D85">
        <w:tab/>
        <w:t>System information combination NR-4 as defined in TS 38.508-1 [4] clause 4.4.3.1.2 is used in NR cells.</w:t>
      </w:r>
    </w:p>
    <w:p w14:paraId="08323EA1" w14:textId="77777777" w:rsidR="003E1CB2" w:rsidRPr="00CA7D85" w:rsidRDefault="003E1CB2" w:rsidP="003E1CB2">
      <w:pPr>
        <w:keepNext/>
        <w:keepLines/>
        <w:spacing w:before="120"/>
        <w:ind w:left="1985" w:hanging="1985"/>
        <w:rPr>
          <w:rFonts w:ascii="Arial" w:hAnsi="Arial" w:cs="Arial"/>
          <w:lang w:eastAsia="x-none"/>
        </w:rPr>
      </w:pPr>
      <w:r w:rsidRPr="00CA7D85">
        <w:rPr>
          <w:rFonts w:ascii="Arial" w:hAnsi="Arial" w:cs="Arial"/>
          <w:lang w:eastAsia="x-none"/>
        </w:rPr>
        <w:t>UE:</w:t>
      </w:r>
    </w:p>
    <w:p w14:paraId="0A994D74" w14:textId="77777777" w:rsidR="003E1CB2" w:rsidRPr="00CA7D85" w:rsidRDefault="003E1CB2" w:rsidP="003E1CB2">
      <w:pPr>
        <w:ind w:left="568" w:hanging="284"/>
      </w:pPr>
      <w:r w:rsidRPr="00CA7D85">
        <w:t>-</w:t>
      </w:r>
      <w:r w:rsidRPr="00CA7D85">
        <w:tab/>
        <w:t>None.</w:t>
      </w:r>
    </w:p>
    <w:p w14:paraId="363D2000" w14:textId="77777777" w:rsidR="003E1CB2" w:rsidRPr="00CA7D85" w:rsidRDefault="003E1CB2" w:rsidP="003E1CB2">
      <w:pPr>
        <w:keepNext/>
        <w:keepLines/>
        <w:spacing w:before="120"/>
        <w:ind w:left="1985" w:hanging="1985"/>
        <w:rPr>
          <w:rFonts w:ascii="Arial" w:hAnsi="Arial" w:cs="Arial"/>
        </w:rPr>
      </w:pPr>
      <w:r w:rsidRPr="00CA7D85">
        <w:rPr>
          <w:rFonts w:ascii="Arial" w:hAnsi="Arial" w:cs="Arial"/>
        </w:rPr>
        <w:t>Preamble:</w:t>
      </w:r>
    </w:p>
    <w:p w14:paraId="62017711" w14:textId="77777777" w:rsidR="003E1CB2" w:rsidRPr="00CA7D85" w:rsidRDefault="003E1CB2" w:rsidP="003E1CB2">
      <w:pPr>
        <w:pStyle w:val="B1"/>
      </w:pPr>
      <w:r w:rsidRPr="00CA7D85">
        <w:t>-</w:t>
      </w:r>
      <w:r w:rsidRPr="00CA7D85">
        <w:tab/>
        <w:t>The UE is in state RRC_CONNECTED using generic procedure parameter Connectivity (</w:t>
      </w:r>
      <w:r w:rsidRPr="00CA7D85">
        <w:rPr>
          <w:i/>
        </w:rPr>
        <w:t>NR-DC</w:t>
      </w:r>
      <w:r w:rsidRPr="00CA7D85">
        <w:t xml:space="preserve">) according to TS 38.508-1 [4], Table 4.5.1-1, and with </w:t>
      </w:r>
      <w:r w:rsidRPr="00CA7D85">
        <w:rPr>
          <w:i/>
        </w:rPr>
        <w:t>UE test loop mode A prepared</w:t>
      </w:r>
      <w:r w:rsidRPr="00CA7D85">
        <w:t>, as defined in TS 38.508-1 [4], subclause 4.4A.</w:t>
      </w:r>
    </w:p>
    <w:p w14:paraId="6D41A38F" w14:textId="77777777" w:rsidR="003E1CB2" w:rsidRPr="00CA7D85" w:rsidRDefault="003E1CB2" w:rsidP="003E1CB2">
      <w:pPr>
        <w:pStyle w:val="H6"/>
        <w:rPr>
          <w:lang w:eastAsia="x-none"/>
        </w:rPr>
      </w:pPr>
      <w:r w:rsidRPr="00CA7D85">
        <w:t>8.2.6.1.2.1</w:t>
      </w:r>
      <w:r w:rsidRPr="00CA7D85">
        <w:rPr>
          <w:lang w:eastAsia="zh-CN"/>
        </w:rPr>
        <w:t>.</w:t>
      </w:r>
      <w:r w:rsidRPr="00CA7D85">
        <w:t>3.2</w:t>
      </w:r>
      <w:r w:rsidRPr="00CA7D85">
        <w:tab/>
        <w:t>Test procedure sequence</w:t>
      </w:r>
    </w:p>
    <w:p w14:paraId="0A2CA3BB" w14:textId="77777777" w:rsidR="003E1CB2" w:rsidRPr="00CA7D85" w:rsidRDefault="003E1CB2" w:rsidP="003E1CB2">
      <w:pPr>
        <w:pStyle w:val="TH"/>
        <w:spacing w:before="0"/>
      </w:pPr>
      <w:r w:rsidRPr="00CA7D85">
        <w:t>Table 8.2.6.1.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3E1CB2" w:rsidRPr="00CA7D85" w14:paraId="35B03687" w14:textId="77777777" w:rsidTr="00106A87">
        <w:tc>
          <w:tcPr>
            <w:tcW w:w="533" w:type="dxa"/>
            <w:tcBorders>
              <w:top w:val="single" w:sz="4" w:space="0" w:color="auto"/>
              <w:left w:val="single" w:sz="4" w:space="0" w:color="auto"/>
              <w:bottom w:val="nil"/>
              <w:right w:val="single" w:sz="4" w:space="0" w:color="auto"/>
            </w:tcBorders>
            <w:hideMark/>
          </w:tcPr>
          <w:p w14:paraId="6D91FD4B" w14:textId="77777777" w:rsidR="003E1CB2" w:rsidRPr="00CA7D85" w:rsidRDefault="003E1CB2" w:rsidP="00106A87">
            <w:pPr>
              <w:pStyle w:val="TAH"/>
              <w:snapToGrid w:val="0"/>
            </w:pPr>
            <w:r w:rsidRPr="00CA7D85">
              <w:t>St</w:t>
            </w:r>
          </w:p>
        </w:tc>
        <w:tc>
          <w:tcPr>
            <w:tcW w:w="4107" w:type="dxa"/>
            <w:tcBorders>
              <w:top w:val="single" w:sz="4" w:space="0" w:color="auto"/>
              <w:left w:val="single" w:sz="4" w:space="0" w:color="auto"/>
              <w:bottom w:val="nil"/>
              <w:right w:val="single" w:sz="4" w:space="0" w:color="auto"/>
            </w:tcBorders>
            <w:hideMark/>
          </w:tcPr>
          <w:p w14:paraId="14AF2793" w14:textId="77777777" w:rsidR="003E1CB2" w:rsidRPr="00CA7D85" w:rsidRDefault="003E1CB2" w:rsidP="00106A87">
            <w:pPr>
              <w:pStyle w:val="TAH"/>
              <w:snapToGrid w:val="0"/>
            </w:pPr>
            <w:r w:rsidRPr="00CA7D85">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1E8DF9A9" w14:textId="77777777" w:rsidR="003E1CB2" w:rsidRPr="00CA7D85" w:rsidRDefault="003E1CB2" w:rsidP="00106A87">
            <w:pPr>
              <w:pStyle w:val="TAH"/>
              <w:snapToGrid w:val="0"/>
            </w:pPr>
            <w:r w:rsidRPr="00CA7D85">
              <w:t>Message Sequence</w:t>
            </w:r>
          </w:p>
        </w:tc>
        <w:tc>
          <w:tcPr>
            <w:tcW w:w="567" w:type="dxa"/>
            <w:tcBorders>
              <w:top w:val="single" w:sz="4" w:space="0" w:color="auto"/>
              <w:left w:val="single" w:sz="4" w:space="0" w:color="auto"/>
              <w:bottom w:val="nil"/>
              <w:right w:val="single" w:sz="4" w:space="0" w:color="auto"/>
            </w:tcBorders>
            <w:hideMark/>
          </w:tcPr>
          <w:p w14:paraId="47AF9845" w14:textId="77777777" w:rsidR="003E1CB2" w:rsidRPr="00CA7D85" w:rsidRDefault="003E1CB2" w:rsidP="00106A87">
            <w:pPr>
              <w:pStyle w:val="TAH"/>
              <w:snapToGrid w:val="0"/>
            </w:pPr>
            <w:r w:rsidRPr="00CA7D85">
              <w:t>TP</w:t>
            </w:r>
          </w:p>
        </w:tc>
        <w:tc>
          <w:tcPr>
            <w:tcW w:w="850" w:type="dxa"/>
            <w:tcBorders>
              <w:top w:val="single" w:sz="4" w:space="0" w:color="auto"/>
              <w:left w:val="single" w:sz="4" w:space="0" w:color="auto"/>
              <w:bottom w:val="nil"/>
              <w:right w:val="single" w:sz="4" w:space="0" w:color="auto"/>
            </w:tcBorders>
            <w:hideMark/>
          </w:tcPr>
          <w:p w14:paraId="36715AAC" w14:textId="77777777" w:rsidR="003E1CB2" w:rsidRPr="00CA7D85" w:rsidRDefault="003E1CB2" w:rsidP="00106A87">
            <w:pPr>
              <w:pStyle w:val="TAH"/>
              <w:snapToGrid w:val="0"/>
            </w:pPr>
            <w:r w:rsidRPr="00CA7D85">
              <w:t>Verdict</w:t>
            </w:r>
          </w:p>
        </w:tc>
      </w:tr>
      <w:tr w:rsidR="003E1CB2" w:rsidRPr="00CA7D85" w14:paraId="5796F0BE" w14:textId="77777777" w:rsidTr="00106A87">
        <w:tc>
          <w:tcPr>
            <w:tcW w:w="533" w:type="dxa"/>
            <w:tcBorders>
              <w:top w:val="nil"/>
              <w:left w:val="single" w:sz="4" w:space="0" w:color="auto"/>
              <w:bottom w:val="single" w:sz="4" w:space="0" w:color="auto"/>
              <w:right w:val="single" w:sz="4" w:space="0" w:color="auto"/>
            </w:tcBorders>
          </w:tcPr>
          <w:p w14:paraId="44289BCE" w14:textId="77777777" w:rsidR="003E1CB2" w:rsidRPr="00CA7D85" w:rsidRDefault="003E1CB2" w:rsidP="00106A87">
            <w:pPr>
              <w:pStyle w:val="TAH"/>
              <w:snapToGrid w:val="0"/>
            </w:pPr>
          </w:p>
        </w:tc>
        <w:tc>
          <w:tcPr>
            <w:tcW w:w="4107" w:type="dxa"/>
            <w:tcBorders>
              <w:top w:val="nil"/>
              <w:left w:val="single" w:sz="4" w:space="0" w:color="auto"/>
              <w:bottom w:val="single" w:sz="4" w:space="0" w:color="auto"/>
              <w:right w:val="single" w:sz="4" w:space="0" w:color="auto"/>
            </w:tcBorders>
          </w:tcPr>
          <w:p w14:paraId="64EE019B" w14:textId="77777777" w:rsidR="003E1CB2" w:rsidRPr="00CA7D85" w:rsidRDefault="003E1CB2" w:rsidP="00106A87">
            <w:pPr>
              <w:pStyle w:val="TAH"/>
              <w:snapToGrid w:val="0"/>
            </w:pPr>
          </w:p>
        </w:tc>
        <w:tc>
          <w:tcPr>
            <w:tcW w:w="709" w:type="dxa"/>
            <w:tcBorders>
              <w:top w:val="nil"/>
              <w:left w:val="single" w:sz="4" w:space="0" w:color="auto"/>
              <w:bottom w:val="single" w:sz="4" w:space="0" w:color="auto"/>
              <w:right w:val="single" w:sz="4" w:space="0" w:color="auto"/>
            </w:tcBorders>
            <w:hideMark/>
          </w:tcPr>
          <w:p w14:paraId="19C073FF" w14:textId="77777777" w:rsidR="003E1CB2" w:rsidRPr="00CA7D85" w:rsidRDefault="003E1CB2" w:rsidP="00106A87">
            <w:pPr>
              <w:pStyle w:val="TAH"/>
              <w:snapToGrid w:val="0"/>
            </w:pPr>
            <w:r w:rsidRPr="00CA7D85">
              <w:t>U - S</w:t>
            </w:r>
          </w:p>
        </w:tc>
        <w:tc>
          <w:tcPr>
            <w:tcW w:w="2834" w:type="dxa"/>
            <w:tcBorders>
              <w:top w:val="nil"/>
              <w:left w:val="single" w:sz="4" w:space="0" w:color="auto"/>
              <w:bottom w:val="single" w:sz="4" w:space="0" w:color="auto"/>
              <w:right w:val="single" w:sz="4" w:space="0" w:color="auto"/>
            </w:tcBorders>
            <w:hideMark/>
          </w:tcPr>
          <w:p w14:paraId="072ECB91" w14:textId="77777777" w:rsidR="003E1CB2" w:rsidRPr="00CA7D85" w:rsidRDefault="003E1CB2" w:rsidP="00106A87">
            <w:pPr>
              <w:pStyle w:val="TAH"/>
              <w:snapToGrid w:val="0"/>
            </w:pPr>
            <w:r w:rsidRPr="00CA7D85">
              <w:t>Message</w:t>
            </w:r>
          </w:p>
        </w:tc>
        <w:tc>
          <w:tcPr>
            <w:tcW w:w="567" w:type="dxa"/>
            <w:tcBorders>
              <w:top w:val="nil"/>
              <w:left w:val="single" w:sz="4" w:space="0" w:color="auto"/>
              <w:bottom w:val="single" w:sz="4" w:space="0" w:color="auto"/>
              <w:right w:val="single" w:sz="4" w:space="0" w:color="auto"/>
            </w:tcBorders>
          </w:tcPr>
          <w:p w14:paraId="2944298F" w14:textId="77777777" w:rsidR="003E1CB2" w:rsidRPr="00CA7D85" w:rsidRDefault="003E1CB2" w:rsidP="00106A87">
            <w:pPr>
              <w:pStyle w:val="TAH"/>
              <w:snapToGrid w:val="0"/>
            </w:pPr>
          </w:p>
        </w:tc>
        <w:tc>
          <w:tcPr>
            <w:tcW w:w="850" w:type="dxa"/>
            <w:tcBorders>
              <w:top w:val="nil"/>
              <w:left w:val="single" w:sz="4" w:space="0" w:color="auto"/>
              <w:bottom w:val="single" w:sz="4" w:space="0" w:color="auto"/>
              <w:right w:val="single" w:sz="4" w:space="0" w:color="auto"/>
            </w:tcBorders>
          </w:tcPr>
          <w:p w14:paraId="36FB090C" w14:textId="77777777" w:rsidR="003E1CB2" w:rsidRPr="00CA7D85" w:rsidRDefault="003E1CB2" w:rsidP="00106A87">
            <w:pPr>
              <w:pStyle w:val="TAH"/>
              <w:snapToGrid w:val="0"/>
            </w:pPr>
          </w:p>
        </w:tc>
      </w:tr>
      <w:tr w:rsidR="003E1CB2" w:rsidRPr="00CA7D85" w14:paraId="12EE31E7" w14:textId="77777777" w:rsidTr="00106A87">
        <w:tc>
          <w:tcPr>
            <w:tcW w:w="533" w:type="dxa"/>
            <w:tcBorders>
              <w:top w:val="single" w:sz="4" w:space="0" w:color="auto"/>
              <w:left w:val="single" w:sz="4" w:space="0" w:color="auto"/>
              <w:bottom w:val="single" w:sz="4" w:space="0" w:color="auto"/>
              <w:right w:val="single" w:sz="4" w:space="0" w:color="auto"/>
            </w:tcBorders>
            <w:hideMark/>
          </w:tcPr>
          <w:p w14:paraId="549E8BA1" w14:textId="77777777" w:rsidR="003E1CB2" w:rsidRPr="00CA7D85" w:rsidRDefault="003E1CB2" w:rsidP="00106A87">
            <w:pPr>
              <w:pStyle w:val="TAC"/>
              <w:snapToGrid w:val="0"/>
            </w:pPr>
            <w:r w:rsidRPr="00CA7D85">
              <w:t>1</w:t>
            </w:r>
          </w:p>
        </w:tc>
        <w:tc>
          <w:tcPr>
            <w:tcW w:w="4107" w:type="dxa"/>
            <w:tcBorders>
              <w:top w:val="single" w:sz="4" w:space="0" w:color="auto"/>
              <w:left w:val="single" w:sz="4" w:space="0" w:color="auto"/>
              <w:bottom w:val="single" w:sz="4" w:space="0" w:color="auto"/>
              <w:right w:val="single" w:sz="4" w:space="0" w:color="auto"/>
            </w:tcBorders>
            <w:hideMark/>
          </w:tcPr>
          <w:p w14:paraId="615F7AD3" w14:textId="1B5122CC" w:rsidR="003E1CB2" w:rsidRPr="00CA7D85" w:rsidRDefault="003E1CB2" w:rsidP="00106A87">
            <w:pPr>
              <w:pStyle w:val="TAL"/>
              <w:snapToGrid w:val="0"/>
            </w:pPr>
            <w:r w:rsidRPr="00CA7D85">
              <w:t xml:space="preserve">The SS transmits an </w:t>
            </w:r>
            <w:r w:rsidRPr="00CA7D85">
              <w:rPr>
                <w:i/>
              </w:rPr>
              <w:t>RRCReconfiguration</w:t>
            </w:r>
            <w:r w:rsidRPr="00CA7D85">
              <w:t xml:space="preserve"> message to add SCG SCell (NR Cell 28) and </w:t>
            </w:r>
            <w:r w:rsidR="00DD28F1" w:rsidRPr="00CA7D85">
              <w:t>reconfigure</w:t>
            </w:r>
            <w:r w:rsidRPr="00CA7D85">
              <w:t xml:space="preserve"> SCG DRB #j</w:t>
            </w:r>
            <w:r w:rsidR="00DD28F1" w:rsidRPr="00CA7D85">
              <w:t xml:space="preserve"> with PDCP duplication</w:t>
            </w:r>
            <w:r w:rsidRPr="00CA7D85">
              <w:t xml:space="preserve"> for the UE.</w:t>
            </w:r>
          </w:p>
        </w:tc>
        <w:tc>
          <w:tcPr>
            <w:tcW w:w="709" w:type="dxa"/>
            <w:tcBorders>
              <w:top w:val="single" w:sz="4" w:space="0" w:color="auto"/>
              <w:left w:val="single" w:sz="4" w:space="0" w:color="auto"/>
              <w:bottom w:val="single" w:sz="4" w:space="0" w:color="auto"/>
              <w:right w:val="single" w:sz="4" w:space="0" w:color="auto"/>
            </w:tcBorders>
            <w:hideMark/>
          </w:tcPr>
          <w:p w14:paraId="26F7DA9A" w14:textId="77777777" w:rsidR="003E1CB2" w:rsidRPr="00CA7D85" w:rsidRDefault="003E1CB2" w:rsidP="00106A87">
            <w:pPr>
              <w:pStyle w:val="TAC"/>
              <w:snapToGrid w:val="0"/>
            </w:pPr>
            <w:r w:rsidRPr="00CA7D85">
              <w:rPr>
                <w:rFonts w:cs="Arial"/>
                <w:szCs w:val="18"/>
              </w:rPr>
              <w:t>&lt;--</w:t>
            </w:r>
          </w:p>
        </w:tc>
        <w:tc>
          <w:tcPr>
            <w:tcW w:w="2834" w:type="dxa"/>
            <w:tcBorders>
              <w:top w:val="single" w:sz="4" w:space="0" w:color="auto"/>
              <w:left w:val="single" w:sz="4" w:space="0" w:color="auto"/>
              <w:bottom w:val="single" w:sz="4" w:space="0" w:color="auto"/>
              <w:right w:val="single" w:sz="4" w:space="0" w:color="auto"/>
            </w:tcBorders>
            <w:hideMark/>
          </w:tcPr>
          <w:p w14:paraId="0D8A19A5" w14:textId="20598777" w:rsidR="003E1CB2" w:rsidRPr="00CA7D85" w:rsidRDefault="003E1CB2" w:rsidP="00106A87">
            <w:pPr>
              <w:pStyle w:val="TAL"/>
              <w:snapToGrid w:val="0"/>
              <w:rPr>
                <w:i/>
                <w:iCs/>
              </w:rPr>
            </w:pPr>
            <w:r w:rsidRPr="00CA7D85">
              <w:rPr>
                <w:i/>
                <w:iCs/>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06067E4D" w14:textId="77777777" w:rsidR="003E1CB2" w:rsidRPr="00CA7D85" w:rsidRDefault="003E1CB2" w:rsidP="00106A87">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4227FBA8" w14:textId="77777777" w:rsidR="003E1CB2" w:rsidRPr="00CA7D85" w:rsidRDefault="003E1CB2" w:rsidP="00106A87">
            <w:pPr>
              <w:pStyle w:val="TAC"/>
              <w:snapToGrid w:val="0"/>
            </w:pPr>
            <w:r w:rsidRPr="00CA7D85">
              <w:t>-</w:t>
            </w:r>
          </w:p>
        </w:tc>
      </w:tr>
      <w:tr w:rsidR="003E1CB2" w:rsidRPr="00CA7D85" w14:paraId="62E8708E" w14:textId="77777777" w:rsidTr="00106A87">
        <w:tc>
          <w:tcPr>
            <w:tcW w:w="533" w:type="dxa"/>
            <w:tcBorders>
              <w:top w:val="single" w:sz="4" w:space="0" w:color="auto"/>
              <w:left w:val="single" w:sz="4" w:space="0" w:color="auto"/>
              <w:bottom w:val="single" w:sz="4" w:space="0" w:color="auto"/>
              <w:right w:val="single" w:sz="4" w:space="0" w:color="auto"/>
            </w:tcBorders>
          </w:tcPr>
          <w:p w14:paraId="56FD2489" w14:textId="77777777" w:rsidR="003E1CB2" w:rsidRPr="00CA7D85" w:rsidRDefault="003E1CB2" w:rsidP="00106A87">
            <w:pPr>
              <w:pStyle w:val="TAC"/>
              <w:snapToGrid w:val="0"/>
              <w:rPr>
                <w:lang w:eastAsia="zh-CN"/>
              </w:rPr>
            </w:pPr>
            <w:r w:rsidRPr="00CA7D85">
              <w:rPr>
                <w:lang w:eastAsia="zh-CN"/>
              </w:rPr>
              <w:t>2</w:t>
            </w:r>
          </w:p>
        </w:tc>
        <w:tc>
          <w:tcPr>
            <w:tcW w:w="4107" w:type="dxa"/>
            <w:tcBorders>
              <w:top w:val="single" w:sz="4" w:space="0" w:color="auto"/>
              <w:left w:val="single" w:sz="4" w:space="0" w:color="auto"/>
              <w:bottom w:val="single" w:sz="4" w:space="0" w:color="auto"/>
              <w:right w:val="single" w:sz="4" w:space="0" w:color="auto"/>
            </w:tcBorders>
          </w:tcPr>
          <w:p w14:paraId="486F8FC2" w14:textId="77777777" w:rsidR="003E1CB2" w:rsidRPr="00CA7D85" w:rsidRDefault="003E1CB2" w:rsidP="00106A87">
            <w:pPr>
              <w:pStyle w:val="TAL"/>
              <w:snapToGrid w:val="0"/>
              <w:rPr>
                <w:lang w:eastAsia="zh-CN"/>
              </w:rPr>
            </w:pPr>
            <w:r w:rsidRPr="00CA7D85">
              <w:rPr>
                <w:lang w:eastAsia="zh-CN"/>
              </w:rPr>
              <w:t xml:space="preserve">The UE transmits an </w:t>
            </w:r>
            <w:r w:rsidRPr="00CA7D85">
              <w:rPr>
                <w:i/>
                <w:lang w:eastAsia="zh-CN"/>
              </w:rPr>
              <w:t>RRCReconfigurationComplete</w:t>
            </w:r>
            <w:r w:rsidRPr="00CA7D85">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7AEAE635" w14:textId="77777777" w:rsidR="003E1CB2" w:rsidRPr="00CA7D85" w:rsidRDefault="003E1CB2" w:rsidP="00106A87">
            <w:pPr>
              <w:pStyle w:val="TAC"/>
              <w:snapToGrid w:val="0"/>
            </w:pPr>
            <w:r w:rsidRPr="00CA7D85">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208E6C34" w14:textId="3573B7C8" w:rsidR="003E1CB2" w:rsidRPr="00CA7D85" w:rsidRDefault="003E1CB2" w:rsidP="00106A87">
            <w:pPr>
              <w:pStyle w:val="TAL"/>
              <w:snapToGrid w:val="0"/>
              <w:rPr>
                <w:iCs/>
              </w:rPr>
            </w:pPr>
            <w:r w:rsidRPr="00CA7D85">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12D9BE91" w14:textId="77777777" w:rsidR="003E1CB2" w:rsidRPr="00CA7D85" w:rsidRDefault="003E1CB2" w:rsidP="00106A87">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tcPr>
          <w:p w14:paraId="46707294" w14:textId="77777777" w:rsidR="003E1CB2" w:rsidRPr="00CA7D85" w:rsidRDefault="003E1CB2" w:rsidP="00106A87">
            <w:pPr>
              <w:pStyle w:val="TAC"/>
              <w:snapToGrid w:val="0"/>
            </w:pPr>
            <w:r w:rsidRPr="00CA7D85">
              <w:t>-</w:t>
            </w:r>
          </w:p>
        </w:tc>
      </w:tr>
      <w:tr w:rsidR="003E1CB2" w:rsidRPr="00CA7D85" w14:paraId="37B4DF33" w14:textId="77777777" w:rsidTr="00106A87">
        <w:tc>
          <w:tcPr>
            <w:tcW w:w="533" w:type="dxa"/>
            <w:tcBorders>
              <w:top w:val="single" w:sz="4" w:space="0" w:color="auto"/>
              <w:left w:val="single" w:sz="4" w:space="0" w:color="auto"/>
              <w:bottom w:val="single" w:sz="4" w:space="0" w:color="auto"/>
              <w:right w:val="single" w:sz="4" w:space="0" w:color="auto"/>
            </w:tcBorders>
          </w:tcPr>
          <w:p w14:paraId="0A32DACB" w14:textId="77777777" w:rsidR="003E1CB2" w:rsidRPr="00CA7D85" w:rsidRDefault="003E1CB2" w:rsidP="00106A87">
            <w:pPr>
              <w:pStyle w:val="TAC"/>
              <w:snapToGrid w:val="0"/>
              <w:rPr>
                <w:lang w:eastAsia="zh-CN"/>
              </w:rPr>
            </w:pPr>
            <w:r w:rsidRPr="00CA7D85">
              <w:rPr>
                <w:lang w:eastAsia="zh-CN"/>
              </w:rPr>
              <w:t>3</w:t>
            </w:r>
          </w:p>
        </w:tc>
        <w:tc>
          <w:tcPr>
            <w:tcW w:w="4107" w:type="dxa"/>
            <w:tcBorders>
              <w:top w:val="single" w:sz="4" w:space="0" w:color="auto"/>
              <w:left w:val="single" w:sz="4" w:space="0" w:color="auto"/>
              <w:bottom w:val="single" w:sz="4" w:space="0" w:color="auto"/>
              <w:right w:val="single" w:sz="4" w:space="0" w:color="auto"/>
            </w:tcBorders>
          </w:tcPr>
          <w:p w14:paraId="5C00641A" w14:textId="77777777" w:rsidR="003E1CB2" w:rsidRPr="00CA7D85" w:rsidRDefault="003E1CB2" w:rsidP="00106A87">
            <w:pPr>
              <w:pStyle w:val="TAL"/>
              <w:snapToGrid w:val="0"/>
              <w:rPr>
                <w:lang w:eastAsia="zh-CN"/>
              </w:rPr>
            </w:pPr>
            <w:r w:rsidRPr="00CA7D85">
              <w:rPr>
                <w:lang w:eastAsia="zh-CN"/>
              </w:rPr>
              <w:t xml:space="preserve">The SS transmits a </w:t>
            </w:r>
            <w:r w:rsidRPr="00CA7D85">
              <w:rPr>
                <w:lang w:eastAsia="ko-KR"/>
              </w:rPr>
              <w:t xml:space="preserve">SCell </w:t>
            </w:r>
            <w:r w:rsidRPr="00CA7D85">
              <w:t>Activation/Deactivation MAC-</w:t>
            </w:r>
            <w:r w:rsidRPr="00CA7D85">
              <w:rPr>
                <w:lang w:eastAsia="ko-KR"/>
              </w:rPr>
              <w:t>CE</w:t>
            </w:r>
            <w:r w:rsidRPr="00CA7D85">
              <w:rPr>
                <w:lang w:eastAsia="zh-CN"/>
              </w:rPr>
              <w:t xml:space="preserve"> on PSCell (NR Cell 10) to activate SCG SCell (NR Cell 28).</w:t>
            </w:r>
          </w:p>
        </w:tc>
        <w:tc>
          <w:tcPr>
            <w:tcW w:w="709" w:type="dxa"/>
            <w:tcBorders>
              <w:top w:val="single" w:sz="4" w:space="0" w:color="auto"/>
              <w:left w:val="single" w:sz="4" w:space="0" w:color="auto"/>
              <w:bottom w:val="single" w:sz="4" w:space="0" w:color="auto"/>
              <w:right w:val="single" w:sz="4" w:space="0" w:color="auto"/>
            </w:tcBorders>
          </w:tcPr>
          <w:p w14:paraId="160D28CB" w14:textId="77777777" w:rsidR="003E1CB2" w:rsidRPr="00CA7D85" w:rsidRDefault="003E1CB2" w:rsidP="00106A87">
            <w:pPr>
              <w:pStyle w:val="TAC"/>
              <w:snapToGrid w:val="0"/>
              <w:rPr>
                <w:rFonts w:cs="Arial"/>
                <w:szCs w:val="18"/>
              </w:rPr>
            </w:pPr>
            <w:r w:rsidRPr="00CA7D85">
              <w:t>&lt;--</w:t>
            </w:r>
          </w:p>
        </w:tc>
        <w:tc>
          <w:tcPr>
            <w:tcW w:w="2834" w:type="dxa"/>
            <w:tcBorders>
              <w:top w:val="single" w:sz="4" w:space="0" w:color="auto"/>
              <w:left w:val="single" w:sz="4" w:space="0" w:color="auto"/>
              <w:bottom w:val="single" w:sz="4" w:space="0" w:color="auto"/>
              <w:right w:val="single" w:sz="4" w:space="0" w:color="auto"/>
            </w:tcBorders>
          </w:tcPr>
          <w:p w14:paraId="11E2A414" w14:textId="77777777" w:rsidR="003E1CB2" w:rsidRPr="00CA7D85" w:rsidRDefault="003E1CB2" w:rsidP="00106A87">
            <w:pPr>
              <w:pStyle w:val="TAL"/>
              <w:snapToGrid w:val="0"/>
              <w:rPr>
                <w:iCs/>
              </w:rPr>
            </w:pPr>
            <w:r w:rsidRPr="00CA7D85">
              <w:t>MAC PDU (SCell Activation/Deactivation MAC CE of one octet (C</w:t>
            </w:r>
            <w:r w:rsidRPr="00CA7D85">
              <w:rPr>
                <w:vertAlign w:val="subscript"/>
              </w:rPr>
              <w:t>1</w:t>
            </w:r>
            <w:r w:rsidRPr="00CA7D85">
              <w:t>=1))</w:t>
            </w:r>
          </w:p>
        </w:tc>
        <w:tc>
          <w:tcPr>
            <w:tcW w:w="567" w:type="dxa"/>
            <w:tcBorders>
              <w:top w:val="single" w:sz="4" w:space="0" w:color="auto"/>
              <w:left w:val="single" w:sz="4" w:space="0" w:color="auto"/>
              <w:bottom w:val="single" w:sz="4" w:space="0" w:color="auto"/>
              <w:right w:val="single" w:sz="4" w:space="0" w:color="auto"/>
            </w:tcBorders>
          </w:tcPr>
          <w:p w14:paraId="3EBD4CD0" w14:textId="77777777" w:rsidR="003E1CB2" w:rsidRPr="00CA7D85" w:rsidRDefault="003E1CB2" w:rsidP="00106A87">
            <w:pPr>
              <w:pStyle w:val="TAC"/>
              <w:snapToGrid w:val="0"/>
            </w:pPr>
            <w:r w:rsidRPr="00CA7D8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F388E37" w14:textId="77777777" w:rsidR="003E1CB2" w:rsidRPr="00CA7D85" w:rsidRDefault="003E1CB2" w:rsidP="00106A87">
            <w:pPr>
              <w:pStyle w:val="TAC"/>
              <w:snapToGrid w:val="0"/>
            </w:pPr>
            <w:r w:rsidRPr="00CA7D85">
              <w:rPr>
                <w:lang w:eastAsia="zh-CN"/>
              </w:rPr>
              <w:t>-</w:t>
            </w:r>
          </w:p>
        </w:tc>
      </w:tr>
      <w:tr w:rsidR="003E1CB2" w:rsidRPr="00CA7D85" w14:paraId="67E9E244" w14:textId="77777777" w:rsidTr="00106A87">
        <w:tc>
          <w:tcPr>
            <w:tcW w:w="533" w:type="dxa"/>
            <w:tcBorders>
              <w:top w:val="single" w:sz="4" w:space="0" w:color="auto"/>
              <w:left w:val="single" w:sz="4" w:space="0" w:color="auto"/>
              <w:bottom w:val="single" w:sz="4" w:space="0" w:color="auto"/>
              <w:right w:val="single" w:sz="4" w:space="0" w:color="auto"/>
            </w:tcBorders>
          </w:tcPr>
          <w:p w14:paraId="30E36DE3" w14:textId="77777777" w:rsidR="003E1CB2" w:rsidRPr="00CA7D85" w:rsidRDefault="003E1CB2" w:rsidP="00106A87">
            <w:pPr>
              <w:pStyle w:val="TAC"/>
              <w:snapToGrid w:val="0"/>
              <w:rPr>
                <w:lang w:eastAsia="zh-CN"/>
              </w:rPr>
            </w:pPr>
            <w:r w:rsidRPr="00CA7D85">
              <w:rPr>
                <w:lang w:eastAsia="zh-CN"/>
              </w:rPr>
              <w:t>4</w:t>
            </w:r>
          </w:p>
        </w:tc>
        <w:tc>
          <w:tcPr>
            <w:tcW w:w="4107" w:type="dxa"/>
            <w:tcBorders>
              <w:top w:val="single" w:sz="4" w:space="0" w:color="auto"/>
              <w:left w:val="single" w:sz="4" w:space="0" w:color="auto"/>
              <w:bottom w:val="single" w:sz="4" w:space="0" w:color="auto"/>
              <w:right w:val="single" w:sz="4" w:space="0" w:color="auto"/>
            </w:tcBorders>
          </w:tcPr>
          <w:p w14:paraId="1FFB6673" w14:textId="77777777" w:rsidR="003E1CB2" w:rsidRPr="00CA7D85" w:rsidRDefault="003E1CB2" w:rsidP="00106A87">
            <w:pPr>
              <w:pStyle w:val="TAL"/>
              <w:snapToGrid w:val="0"/>
              <w:rPr>
                <w:lang w:eastAsia="zh-CN"/>
              </w:rPr>
            </w:pPr>
            <w:r w:rsidRPr="00CA7D85">
              <w:rPr>
                <w:lang w:eastAsia="zh-CN"/>
              </w:rPr>
              <w:t>The SS transmits a CLOSE UE TEST LOOP message</w:t>
            </w:r>
          </w:p>
        </w:tc>
        <w:tc>
          <w:tcPr>
            <w:tcW w:w="709" w:type="dxa"/>
            <w:tcBorders>
              <w:top w:val="single" w:sz="4" w:space="0" w:color="auto"/>
              <w:left w:val="single" w:sz="4" w:space="0" w:color="auto"/>
              <w:bottom w:val="single" w:sz="4" w:space="0" w:color="auto"/>
              <w:right w:val="single" w:sz="4" w:space="0" w:color="auto"/>
            </w:tcBorders>
          </w:tcPr>
          <w:p w14:paraId="0A95FA1C" w14:textId="77777777" w:rsidR="003E1CB2" w:rsidRPr="00CA7D85" w:rsidRDefault="003E1CB2" w:rsidP="00106A87">
            <w:pPr>
              <w:pStyle w:val="TAC"/>
              <w:snapToGrid w:val="0"/>
              <w:rPr>
                <w:rFonts w:cs="Arial"/>
                <w:szCs w:val="18"/>
                <w:lang w:eastAsia="zh-CN"/>
              </w:rPr>
            </w:pPr>
            <w:r w:rsidRPr="00CA7D85">
              <w:rPr>
                <w:rFonts w:cs="Arial"/>
                <w:szCs w:val="18"/>
                <w:lang w:eastAsia="zh-CN"/>
              </w:rPr>
              <w:t>&lt;--</w:t>
            </w:r>
          </w:p>
        </w:tc>
        <w:tc>
          <w:tcPr>
            <w:tcW w:w="2834" w:type="dxa"/>
            <w:tcBorders>
              <w:top w:val="single" w:sz="4" w:space="0" w:color="auto"/>
              <w:left w:val="single" w:sz="4" w:space="0" w:color="auto"/>
              <w:bottom w:val="single" w:sz="4" w:space="0" w:color="auto"/>
              <w:right w:val="single" w:sz="4" w:space="0" w:color="auto"/>
            </w:tcBorders>
          </w:tcPr>
          <w:p w14:paraId="36A8BDB8" w14:textId="77777777" w:rsidR="003E1CB2" w:rsidRPr="00CA7D85" w:rsidRDefault="003E1CB2" w:rsidP="00106A87">
            <w:pPr>
              <w:pStyle w:val="TAL"/>
              <w:snapToGrid w:val="0"/>
              <w:rPr>
                <w:iCs/>
              </w:rPr>
            </w:pPr>
            <w:r w:rsidRPr="00CA7D85">
              <w:rPr>
                <w:rFonts w:eastAsia="MS Mincho"/>
              </w:rPr>
              <w:t>CLOSE UE TEST LOOP</w:t>
            </w:r>
          </w:p>
        </w:tc>
        <w:tc>
          <w:tcPr>
            <w:tcW w:w="567" w:type="dxa"/>
            <w:tcBorders>
              <w:top w:val="single" w:sz="4" w:space="0" w:color="auto"/>
              <w:left w:val="single" w:sz="4" w:space="0" w:color="auto"/>
              <w:bottom w:val="single" w:sz="4" w:space="0" w:color="auto"/>
              <w:right w:val="single" w:sz="4" w:space="0" w:color="auto"/>
            </w:tcBorders>
          </w:tcPr>
          <w:p w14:paraId="02830281" w14:textId="77777777" w:rsidR="003E1CB2" w:rsidRPr="00CA7D85" w:rsidRDefault="003E1CB2" w:rsidP="00106A87">
            <w:pPr>
              <w:pStyle w:val="TAC"/>
              <w:snapToGrid w:val="0"/>
              <w:rPr>
                <w:lang w:eastAsia="zh-CN"/>
              </w:rPr>
            </w:pPr>
            <w:r w:rsidRPr="00CA7D8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703CD5A" w14:textId="77777777" w:rsidR="003E1CB2" w:rsidRPr="00CA7D85" w:rsidRDefault="003E1CB2" w:rsidP="00106A87">
            <w:pPr>
              <w:pStyle w:val="TAC"/>
              <w:snapToGrid w:val="0"/>
              <w:rPr>
                <w:lang w:eastAsia="zh-CN"/>
              </w:rPr>
            </w:pPr>
            <w:r w:rsidRPr="00CA7D85">
              <w:rPr>
                <w:lang w:eastAsia="zh-CN"/>
              </w:rPr>
              <w:t>-</w:t>
            </w:r>
          </w:p>
        </w:tc>
      </w:tr>
      <w:tr w:rsidR="003E1CB2" w:rsidRPr="00CA7D85" w14:paraId="23DAC8D7" w14:textId="77777777" w:rsidTr="00106A87">
        <w:tc>
          <w:tcPr>
            <w:tcW w:w="533" w:type="dxa"/>
            <w:tcBorders>
              <w:top w:val="single" w:sz="4" w:space="0" w:color="auto"/>
              <w:left w:val="single" w:sz="4" w:space="0" w:color="auto"/>
              <w:bottom w:val="single" w:sz="4" w:space="0" w:color="auto"/>
              <w:right w:val="single" w:sz="4" w:space="0" w:color="auto"/>
            </w:tcBorders>
          </w:tcPr>
          <w:p w14:paraId="129A431E" w14:textId="77777777" w:rsidR="003E1CB2" w:rsidRPr="00CA7D85" w:rsidRDefault="003E1CB2" w:rsidP="00106A87">
            <w:pPr>
              <w:pStyle w:val="TAC"/>
              <w:snapToGrid w:val="0"/>
              <w:rPr>
                <w:lang w:eastAsia="zh-CN"/>
              </w:rPr>
            </w:pPr>
            <w:r w:rsidRPr="00CA7D85">
              <w:rPr>
                <w:lang w:eastAsia="zh-CN"/>
              </w:rPr>
              <w:t>5</w:t>
            </w:r>
          </w:p>
        </w:tc>
        <w:tc>
          <w:tcPr>
            <w:tcW w:w="4107" w:type="dxa"/>
            <w:tcBorders>
              <w:top w:val="single" w:sz="4" w:space="0" w:color="auto"/>
              <w:left w:val="single" w:sz="4" w:space="0" w:color="auto"/>
              <w:bottom w:val="single" w:sz="4" w:space="0" w:color="auto"/>
              <w:right w:val="single" w:sz="4" w:space="0" w:color="auto"/>
            </w:tcBorders>
          </w:tcPr>
          <w:p w14:paraId="430D8567" w14:textId="77777777" w:rsidR="003E1CB2" w:rsidRPr="00CA7D85" w:rsidRDefault="003E1CB2" w:rsidP="00106A87">
            <w:pPr>
              <w:pStyle w:val="TAL"/>
              <w:snapToGrid w:val="0"/>
              <w:rPr>
                <w:lang w:eastAsia="zh-CN"/>
              </w:rPr>
            </w:pPr>
            <w:r w:rsidRPr="00CA7D85">
              <w:rPr>
                <w:lang w:eastAsia="zh-CN"/>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78C3A066" w14:textId="77777777" w:rsidR="003E1CB2" w:rsidRPr="00CA7D85" w:rsidRDefault="003E1CB2" w:rsidP="00106A87">
            <w:pPr>
              <w:pStyle w:val="TAC"/>
              <w:snapToGrid w:val="0"/>
              <w:rPr>
                <w:rFonts w:cs="Arial"/>
                <w:szCs w:val="18"/>
                <w:lang w:eastAsia="zh-CN"/>
              </w:rPr>
            </w:pPr>
            <w:r w:rsidRPr="00CA7D85">
              <w:rPr>
                <w:rFonts w:cs="Arial"/>
                <w:szCs w:val="18"/>
                <w:lang w:eastAsia="zh-CN"/>
              </w:rPr>
              <w:t>--&gt;</w:t>
            </w:r>
          </w:p>
        </w:tc>
        <w:tc>
          <w:tcPr>
            <w:tcW w:w="2834" w:type="dxa"/>
            <w:tcBorders>
              <w:top w:val="single" w:sz="4" w:space="0" w:color="auto"/>
              <w:left w:val="single" w:sz="4" w:space="0" w:color="auto"/>
              <w:bottom w:val="single" w:sz="4" w:space="0" w:color="auto"/>
              <w:right w:val="single" w:sz="4" w:space="0" w:color="auto"/>
            </w:tcBorders>
          </w:tcPr>
          <w:p w14:paraId="03ED5D0C" w14:textId="77777777" w:rsidR="003E1CB2" w:rsidRPr="00CA7D85" w:rsidRDefault="003E1CB2" w:rsidP="00106A87">
            <w:pPr>
              <w:pStyle w:val="TAL"/>
              <w:snapToGrid w:val="0"/>
              <w:rPr>
                <w:iCs/>
              </w:rPr>
            </w:pPr>
            <w:r w:rsidRPr="00CA7D85">
              <w:rPr>
                <w:iCs/>
              </w:rPr>
              <w:t>CLOSE UE TEST LOOP COMPLETE</w:t>
            </w:r>
          </w:p>
        </w:tc>
        <w:tc>
          <w:tcPr>
            <w:tcW w:w="567" w:type="dxa"/>
            <w:tcBorders>
              <w:top w:val="single" w:sz="4" w:space="0" w:color="auto"/>
              <w:left w:val="single" w:sz="4" w:space="0" w:color="auto"/>
              <w:bottom w:val="single" w:sz="4" w:space="0" w:color="auto"/>
              <w:right w:val="single" w:sz="4" w:space="0" w:color="auto"/>
            </w:tcBorders>
          </w:tcPr>
          <w:p w14:paraId="44174FBB" w14:textId="77777777" w:rsidR="003E1CB2" w:rsidRPr="00CA7D85" w:rsidRDefault="003E1CB2" w:rsidP="00106A87">
            <w:pPr>
              <w:pStyle w:val="TAC"/>
              <w:snapToGrid w:val="0"/>
              <w:rPr>
                <w:lang w:eastAsia="zh-CN"/>
              </w:rPr>
            </w:pPr>
            <w:r w:rsidRPr="00CA7D8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D5A7F84" w14:textId="77777777" w:rsidR="003E1CB2" w:rsidRPr="00CA7D85" w:rsidRDefault="003E1CB2" w:rsidP="00106A87">
            <w:pPr>
              <w:pStyle w:val="TAC"/>
              <w:snapToGrid w:val="0"/>
              <w:rPr>
                <w:lang w:eastAsia="zh-CN"/>
              </w:rPr>
            </w:pPr>
            <w:r w:rsidRPr="00CA7D85">
              <w:rPr>
                <w:lang w:eastAsia="zh-CN"/>
              </w:rPr>
              <w:t>-</w:t>
            </w:r>
          </w:p>
        </w:tc>
      </w:tr>
      <w:tr w:rsidR="003E1CB2" w:rsidRPr="00CA7D85" w14:paraId="0B6B70E9" w14:textId="77777777" w:rsidTr="00106A87">
        <w:tc>
          <w:tcPr>
            <w:tcW w:w="533" w:type="dxa"/>
            <w:tcBorders>
              <w:top w:val="single" w:sz="4" w:space="0" w:color="auto"/>
              <w:left w:val="single" w:sz="4" w:space="0" w:color="auto"/>
              <w:bottom w:val="single" w:sz="4" w:space="0" w:color="auto"/>
              <w:right w:val="single" w:sz="4" w:space="0" w:color="auto"/>
            </w:tcBorders>
            <w:hideMark/>
          </w:tcPr>
          <w:p w14:paraId="1B57AA70" w14:textId="77777777" w:rsidR="003E1CB2" w:rsidRPr="00CA7D85" w:rsidRDefault="003E1CB2" w:rsidP="00106A87">
            <w:pPr>
              <w:pStyle w:val="TAC"/>
              <w:snapToGrid w:val="0"/>
            </w:pPr>
            <w:r w:rsidRPr="00CA7D85">
              <w:t>6</w:t>
            </w:r>
          </w:p>
        </w:tc>
        <w:tc>
          <w:tcPr>
            <w:tcW w:w="4107" w:type="dxa"/>
            <w:tcBorders>
              <w:top w:val="single" w:sz="4" w:space="0" w:color="auto"/>
              <w:left w:val="single" w:sz="4" w:space="0" w:color="auto"/>
              <w:bottom w:val="single" w:sz="4" w:space="0" w:color="auto"/>
              <w:right w:val="single" w:sz="4" w:space="0" w:color="auto"/>
            </w:tcBorders>
            <w:hideMark/>
          </w:tcPr>
          <w:p w14:paraId="0D32455C" w14:textId="77777777" w:rsidR="003E1CB2" w:rsidRPr="00CA7D85" w:rsidRDefault="003E1CB2" w:rsidP="00106A87">
            <w:pPr>
              <w:pStyle w:val="TAL"/>
              <w:snapToGrid w:val="0"/>
            </w:pPr>
            <w:r w:rsidRPr="00CA7D85">
              <w:t>The SS stops sending SCG RLC acknowledgments for the next RLC PDU on PSCell (NR Cell 10) and SCell (NR Cell 28)</w:t>
            </w:r>
          </w:p>
        </w:tc>
        <w:tc>
          <w:tcPr>
            <w:tcW w:w="709" w:type="dxa"/>
            <w:tcBorders>
              <w:top w:val="single" w:sz="4" w:space="0" w:color="auto"/>
              <w:left w:val="single" w:sz="4" w:space="0" w:color="auto"/>
              <w:bottom w:val="single" w:sz="4" w:space="0" w:color="auto"/>
              <w:right w:val="single" w:sz="4" w:space="0" w:color="auto"/>
            </w:tcBorders>
            <w:hideMark/>
          </w:tcPr>
          <w:p w14:paraId="5C9B9683" w14:textId="77777777" w:rsidR="003E1CB2" w:rsidRPr="00CA7D85" w:rsidRDefault="003E1CB2" w:rsidP="00106A87">
            <w:pPr>
              <w:pStyle w:val="TAC"/>
              <w:snapToGrid w:val="0"/>
            </w:pPr>
            <w:r w:rsidRPr="00CA7D85">
              <w:t>-</w:t>
            </w:r>
          </w:p>
        </w:tc>
        <w:tc>
          <w:tcPr>
            <w:tcW w:w="2834" w:type="dxa"/>
            <w:tcBorders>
              <w:top w:val="single" w:sz="4" w:space="0" w:color="auto"/>
              <w:left w:val="single" w:sz="4" w:space="0" w:color="auto"/>
              <w:bottom w:val="single" w:sz="4" w:space="0" w:color="auto"/>
              <w:right w:val="single" w:sz="4" w:space="0" w:color="auto"/>
            </w:tcBorders>
            <w:hideMark/>
          </w:tcPr>
          <w:p w14:paraId="57EA135A" w14:textId="77777777" w:rsidR="003E1CB2" w:rsidRPr="00CA7D85" w:rsidRDefault="003E1CB2" w:rsidP="00106A87">
            <w:pPr>
              <w:pStyle w:val="TAL"/>
              <w:snapToGrid w:val="0"/>
              <w:rPr>
                <w:i/>
                <w:iCs/>
              </w:rPr>
            </w:pPr>
            <w:r w:rsidRPr="00CA7D85">
              <w:rPr>
                <w:i/>
              </w:rPr>
              <w:t>-</w:t>
            </w:r>
          </w:p>
        </w:tc>
        <w:tc>
          <w:tcPr>
            <w:tcW w:w="567" w:type="dxa"/>
            <w:tcBorders>
              <w:top w:val="single" w:sz="4" w:space="0" w:color="auto"/>
              <w:left w:val="single" w:sz="4" w:space="0" w:color="auto"/>
              <w:bottom w:val="single" w:sz="4" w:space="0" w:color="auto"/>
              <w:right w:val="single" w:sz="4" w:space="0" w:color="auto"/>
            </w:tcBorders>
            <w:hideMark/>
          </w:tcPr>
          <w:p w14:paraId="49F555E3" w14:textId="77777777" w:rsidR="003E1CB2" w:rsidRPr="00CA7D85" w:rsidRDefault="003E1CB2" w:rsidP="00106A87">
            <w:pPr>
              <w:pStyle w:val="TAC"/>
              <w:snapToGrid w:val="0"/>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63ECB869" w14:textId="77777777" w:rsidR="003E1CB2" w:rsidRPr="00CA7D85" w:rsidRDefault="003E1CB2" w:rsidP="00106A87">
            <w:pPr>
              <w:pStyle w:val="TAC"/>
              <w:snapToGrid w:val="0"/>
            </w:pPr>
            <w:r w:rsidRPr="00CA7D85">
              <w:t>-</w:t>
            </w:r>
          </w:p>
        </w:tc>
      </w:tr>
      <w:tr w:rsidR="003E1CB2" w:rsidRPr="00CA7D85" w14:paraId="16A122DD" w14:textId="77777777" w:rsidTr="00106A87">
        <w:tc>
          <w:tcPr>
            <w:tcW w:w="533" w:type="dxa"/>
            <w:tcBorders>
              <w:top w:val="single" w:sz="4" w:space="0" w:color="auto"/>
              <w:left w:val="single" w:sz="4" w:space="0" w:color="auto"/>
              <w:bottom w:val="single" w:sz="4" w:space="0" w:color="auto"/>
              <w:right w:val="single" w:sz="4" w:space="0" w:color="auto"/>
            </w:tcBorders>
            <w:hideMark/>
          </w:tcPr>
          <w:p w14:paraId="33D7492D" w14:textId="77777777" w:rsidR="003E1CB2" w:rsidRPr="00CA7D85" w:rsidRDefault="003E1CB2" w:rsidP="00106A87">
            <w:pPr>
              <w:pStyle w:val="TAC"/>
              <w:snapToGrid w:val="0"/>
            </w:pPr>
            <w:r w:rsidRPr="00CA7D85">
              <w:t>7</w:t>
            </w:r>
          </w:p>
        </w:tc>
        <w:tc>
          <w:tcPr>
            <w:tcW w:w="4107" w:type="dxa"/>
            <w:tcBorders>
              <w:top w:val="single" w:sz="4" w:space="0" w:color="auto"/>
              <w:left w:val="single" w:sz="4" w:space="0" w:color="auto"/>
              <w:bottom w:val="single" w:sz="4" w:space="0" w:color="auto"/>
              <w:right w:val="single" w:sz="4" w:space="0" w:color="auto"/>
            </w:tcBorders>
            <w:hideMark/>
          </w:tcPr>
          <w:p w14:paraId="651F1578" w14:textId="77777777" w:rsidR="003E1CB2" w:rsidRPr="00CA7D85" w:rsidRDefault="003E1CB2" w:rsidP="00106A87">
            <w:pPr>
              <w:pStyle w:val="TAL"/>
            </w:pPr>
            <w:r w:rsidRPr="00CA7D85">
              <w:rPr>
                <w:rFonts w:cs="Arial"/>
                <w:szCs w:val="18"/>
              </w:rPr>
              <w:t>The SS transmits one PDCP PDU to the UE on DRB #j.</w:t>
            </w:r>
          </w:p>
        </w:tc>
        <w:tc>
          <w:tcPr>
            <w:tcW w:w="709" w:type="dxa"/>
            <w:tcBorders>
              <w:top w:val="single" w:sz="4" w:space="0" w:color="auto"/>
              <w:left w:val="single" w:sz="4" w:space="0" w:color="auto"/>
              <w:bottom w:val="single" w:sz="4" w:space="0" w:color="auto"/>
              <w:right w:val="single" w:sz="4" w:space="0" w:color="auto"/>
            </w:tcBorders>
            <w:hideMark/>
          </w:tcPr>
          <w:p w14:paraId="7487796D" w14:textId="77777777" w:rsidR="003E1CB2" w:rsidRPr="00CA7D85" w:rsidRDefault="003E1CB2" w:rsidP="00106A87">
            <w:pPr>
              <w:pStyle w:val="TAC"/>
              <w:snapToGrid w:val="0"/>
            </w:pPr>
            <w:r w:rsidRPr="00CA7D85">
              <w:rPr>
                <w:rFonts w:cs="Arial"/>
                <w:szCs w:val="18"/>
              </w:rPr>
              <w:t>&lt;--</w:t>
            </w:r>
          </w:p>
        </w:tc>
        <w:tc>
          <w:tcPr>
            <w:tcW w:w="2834" w:type="dxa"/>
            <w:tcBorders>
              <w:top w:val="single" w:sz="4" w:space="0" w:color="auto"/>
              <w:left w:val="single" w:sz="4" w:space="0" w:color="auto"/>
              <w:bottom w:val="single" w:sz="4" w:space="0" w:color="auto"/>
              <w:right w:val="single" w:sz="4" w:space="0" w:color="auto"/>
            </w:tcBorders>
            <w:hideMark/>
          </w:tcPr>
          <w:p w14:paraId="0C4A4CD4" w14:textId="77777777" w:rsidR="003E1CB2" w:rsidRPr="00CA7D85" w:rsidRDefault="003E1CB2" w:rsidP="00106A87">
            <w:pPr>
              <w:pStyle w:val="TAL"/>
              <w:snapToGrid w:val="0"/>
              <w:rPr>
                <w:i/>
                <w:iCs/>
              </w:rPr>
            </w:pPr>
            <w:r w:rsidRPr="00CA7D85">
              <w:rPr>
                <w:rFonts w:cs="Arial"/>
                <w:szCs w:val="18"/>
              </w:rPr>
              <w:t>PDCP PDU</w:t>
            </w:r>
          </w:p>
        </w:tc>
        <w:tc>
          <w:tcPr>
            <w:tcW w:w="567" w:type="dxa"/>
            <w:tcBorders>
              <w:top w:val="single" w:sz="4" w:space="0" w:color="auto"/>
              <w:left w:val="single" w:sz="4" w:space="0" w:color="auto"/>
              <w:bottom w:val="single" w:sz="4" w:space="0" w:color="auto"/>
              <w:right w:val="single" w:sz="4" w:space="0" w:color="auto"/>
            </w:tcBorders>
            <w:hideMark/>
          </w:tcPr>
          <w:p w14:paraId="197208CE" w14:textId="77777777" w:rsidR="003E1CB2" w:rsidRPr="00CA7D85" w:rsidRDefault="003E1CB2" w:rsidP="00106A87">
            <w:pPr>
              <w:pStyle w:val="TAC"/>
              <w:snapToGrid w:val="0"/>
            </w:pPr>
            <w:r w:rsidRPr="00CA7D85">
              <w:rPr>
                <w:rFonts w:cs="Arial"/>
                <w:szCs w:val="18"/>
              </w:rPr>
              <w:t>-</w:t>
            </w:r>
          </w:p>
        </w:tc>
        <w:tc>
          <w:tcPr>
            <w:tcW w:w="850" w:type="dxa"/>
            <w:tcBorders>
              <w:top w:val="single" w:sz="4" w:space="0" w:color="auto"/>
              <w:left w:val="single" w:sz="4" w:space="0" w:color="auto"/>
              <w:bottom w:val="single" w:sz="4" w:space="0" w:color="auto"/>
              <w:right w:val="single" w:sz="4" w:space="0" w:color="auto"/>
            </w:tcBorders>
            <w:hideMark/>
          </w:tcPr>
          <w:p w14:paraId="46C88B9F" w14:textId="77777777" w:rsidR="003E1CB2" w:rsidRPr="00CA7D85" w:rsidRDefault="003E1CB2" w:rsidP="00106A87">
            <w:pPr>
              <w:pStyle w:val="TAC"/>
              <w:snapToGrid w:val="0"/>
            </w:pPr>
            <w:r w:rsidRPr="00CA7D85">
              <w:rPr>
                <w:rFonts w:cs="Arial"/>
                <w:szCs w:val="18"/>
              </w:rPr>
              <w:t>-</w:t>
            </w:r>
          </w:p>
        </w:tc>
      </w:tr>
      <w:tr w:rsidR="003E1CB2" w:rsidRPr="00CA7D85" w14:paraId="4D1E7334" w14:textId="77777777" w:rsidTr="00106A87">
        <w:tc>
          <w:tcPr>
            <w:tcW w:w="533" w:type="dxa"/>
            <w:tcBorders>
              <w:top w:val="single" w:sz="4" w:space="0" w:color="auto"/>
              <w:left w:val="single" w:sz="4" w:space="0" w:color="auto"/>
              <w:bottom w:val="single" w:sz="4" w:space="0" w:color="auto"/>
              <w:right w:val="single" w:sz="4" w:space="0" w:color="auto"/>
            </w:tcBorders>
          </w:tcPr>
          <w:p w14:paraId="3EC3326E" w14:textId="77777777" w:rsidR="003E1CB2" w:rsidRPr="00CA7D85" w:rsidRDefault="003E1CB2" w:rsidP="00106A87">
            <w:pPr>
              <w:pStyle w:val="TAC"/>
              <w:snapToGrid w:val="0"/>
            </w:pPr>
            <w:r w:rsidRPr="00CA7D85">
              <w:rPr>
                <w:lang w:eastAsia="zh-CN"/>
              </w:rPr>
              <w:t>-</w:t>
            </w:r>
          </w:p>
        </w:tc>
        <w:tc>
          <w:tcPr>
            <w:tcW w:w="4107" w:type="dxa"/>
            <w:tcBorders>
              <w:top w:val="single" w:sz="4" w:space="0" w:color="auto"/>
              <w:left w:val="single" w:sz="4" w:space="0" w:color="auto"/>
              <w:bottom w:val="single" w:sz="4" w:space="0" w:color="auto"/>
              <w:right w:val="single" w:sz="4" w:space="0" w:color="auto"/>
            </w:tcBorders>
          </w:tcPr>
          <w:p w14:paraId="61727E00" w14:textId="77777777" w:rsidR="003E1CB2" w:rsidRPr="00CA7D85" w:rsidRDefault="003E1CB2" w:rsidP="00106A87">
            <w:pPr>
              <w:pStyle w:val="TAL"/>
              <w:rPr>
                <w:rFonts w:cs="Arial"/>
                <w:szCs w:val="18"/>
              </w:rPr>
            </w:pPr>
            <w:r w:rsidRPr="00CA7D85">
              <w:rPr>
                <w:rFonts w:cs="Arial"/>
                <w:szCs w:val="18"/>
              </w:rPr>
              <w:t>EXCEPTION: Steps 8-9 occur in any sequence.</w:t>
            </w:r>
          </w:p>
        </w:tc>
        <w:tc>
          <w:tcPr>
            <w:tcW w:w="709" w:type="dxa"/>
            <w:tcBorders>
              <w:top w:val="single" w:sz="4" w:space="0" w:color="auto"/>
              <w:left w:val="single" w:sz="4" w:space="0" w:color="auto"/>
              <w:bottom w:val="single" w:sz="4" w:space="0" w:color="auto"/>
              <w:right w:val="single" w:sz="4" w:space="0" w:color="auto"/>
            </w:tcBorders>
          </w:tcPr>
          <w:p w14:paraId="0058B041" w14:textId="77777777" w:rsidR="003E1CB2" w:rsidRPr="00CA7D85" w:rsidRDefault="003E1CB2" w:rsidP="00106A87">
            <w:pPr>
              <w:pStyle w:val="TAC"/>
              <w:snapToGrid w:val="0"/>
              <w:rPr>
                <w:rFonts w:cs="Arial"/>
                <w:szCs w:val="18"/>
              </w:rPr>
            </w:pPr>
            <w:r w:rsidRPr="00CA7D85">
              <w:t>-</w:t>
            </w:r>
          </w:p>
        </w:tc>
        <w:tc>
          <w:tcPr>
            <w:tcW w:w="2834" w:type="dxa"/>
            <w:tcBorders>
              <w:top w:val="single" w:sz="4" w:space="0" w:color="auto"/>
              <w:left w:val="single" w:sz="4" w:space="0" w:color="auto"/>
              <w:bottom w:val="single" w:sz="4" w:space="0" w:color="auto"/>
              <w:right w:val="single" w:sz="4" w:space="0" w:color="auto"/>
            </w:tcBorders>
          </w:tcPr>
          <w:p w14:paraId="656E5074" w14:textId="77777777" w:rsidR="003E1CB2" w:rsidRPr="00CA7D85" w:rsidRDefault="003E1CB2" w:rsidP="00106A87">
            <w:pPr>
              <w:pStyle w:val="TAL"/>
              <w:snapToGrid w:val="0"/>
              <w:rPr>
                <w:rFonts w:cs="Arial"/>
                <w:szCs w:val="18"/>
              </w:rPr>
            </w:pPr>
            <w:r w:rsidRPr="00CA7D85">
              <w:rPr>
                <w:i/>
              </w:rPr>
              <w:t>-</w:t>
            </w:r>
          </w:p>
        </w:tc>
        <w:tc>
          <w:tcPr>
            <w:tcW w:w="567" w:type="dxa"/>
            <w:tcBorders>
              <w:top w:val="single" w:sz="4" w:space="0" w:color="auto"/>
              <w:left w:val="single" w:sz="4" w:space="0" w:color="auto"/>
              <w:bottom w:val="single" w:sz="4" w:space="0" w:color="auto"/>
              <w:right w:val="single" w:sz="4" w:space="0" w:color="auto"/>
            </w:tcBorders>
          </w:tcPr>
          <w:p w14:paraId="54115DBD" w14:textId="77777777" w:rsidR="003E1CB2" w:rsidRPr="00CA7D85" w:rsidRDefault="003E1CB2" w:rsidP="00106A87">
            <w:pPr>
              <w:pStyle w:val="TAC"/>
              <w:snapToGrid w:val="0"/>
              <w:rPr>
                <w:rFonts w:cs="Arial"/>
                <w:szCs w:val="18"/>
              </w:rPr>
            </w:pPr>
            <w:r w:rsidRPr="00CA7D85">
              <w:t>-</w:t>
            </w:r>
          </w:p>
        </w:tc>
        <w:tc>
          <w:tcPr>
            <w:tcW w:w="850" w:type="dxa"/>
            <w:tcBorders>
              <w:top w:val="single" w:sz="4" w:space="0" w:color="auto"/>
              <w:left w:val="single" w:sz="4" w:space="0" w:color="auto"/>
              <w:bottom w:val="single" w:sz="4" w:space="0" w:color="auto"/>
              <w:right w:val="single" w:sz="4" w:space="0" w:color="auto"/>
            </w:tcBorders>
          </w:tcPr>
          <w:p w14:paraId="3945FD98" w14:textId="77777777" w:rsidR="003E1CB2" w:rsidRPr="00CA7D85" w:rsidRDefault="003E1CB2" w:rsidP="00106A87">
            <w:pPr>
              <w:pStyle w:val="TAC"/>
              <w:snapToGrid w:val="0"/>
              <w:rPr>
                <w:rFonts w:cs="Arial"/>
                <w:szCs w:val="18"/>
              </w:rPr>
            </w:pPr>
            <w:r w:rsidRPr="00CA7D85">
              <w:t>-</w:t>
            </w:r>
          </w:p>
        </w:tc>
      </w:tr>
      <w:tr w:rsidR="003E1CB2" w:rsidRPr="00CA7D85" w14:paraId="1ADF1C18" w14:textId="77777777" w:rsidTr="00106A87">
        <w:tc>
          <w:tcPr>
            <w:tcW w:w="533" w:type="dxa"/>
            <w:tcBorders>
              <w:top w:val="single" w:sz="4" w:space="0" w:color="auto"/>
              <w:left w:val="single" w:sz="4" w:space="0" w:color="auto"/>
              <w:bottom w:val="single" w:sz="4" w:space="0" w:color="auto"/>
              <w:right w:val="single" w:sz="4" w:space="0" w:color="auto"/>
            </w:tcBorders>
          </w:tcPr>
          <w:p w14:paraId="24367A91" w14:textId="77777777" w:rsidR="003E1CB2" w:rsidRPr="00CA7D85" w:rsidRDefault="003E1CB2" w:rsidP="00106A87">
            <w:pPr>
              <w:pStyle w:val="TAC"/>
              <w:snapToGrid w:val="0"/>
              <w:rPr>
                <w:lang w:eastAsia="zh-CN"/>
              </w:rPr>
            </w:pPr>
            <w:r w:rsidRPr="00CA7D85">
              <w:rPr>
                <w:lang w:eastAsia="zh-CN"/>
              </w:rPr>
              <w:t>8</w:t>
            </w:r>
          </w:p>
        </w:tc>
        <w:tc>
          <w:tcPr>
            <w:tcW w:w="4107" w:type="dxa"/>
            <w:tcBorders>
              <w:top w:val="single" w:sz="4" w:space="0" w:color="auto"/>
              <w:left w:val="single" w:sz="4" w:space="0" w:color="auto"/>
              <w:bottom w:val="single" w:sz="4" w:space="0" w:color="auto"/>
              <w:right w:val="single" w:sz="4" w:space="0" w:color="auto"/>
            </w:tcBorders>
          </w:tcPr>
          <w:p w14:paraId="5908DCFF" w14:textId="77777777" w:rsidR="003E1CB2" w:rsidRPr="00CA7D85" w:rsidRDefault="003E1CB2" w:rsidP="00106A87">
            <w:pPr>
              <w:pStyle w:val="TAL"/>
              <w:rPr>
                <w:rFonts w:cs="Arial"/>
                <w:szCs w:val="18"/>
              </w:rPr>
            </w:pPr>
            <w:r w:rsidRPr="00CA7D85">
              <w:rPr>
                <w:rFonts w:cs="Arial"/>
                <w:szCs w:val="18"/>
              </w:rPr>
              <w:t>The UE loops back the PDCP PDU on PSCell (NR Cell 10) on DRB #j</w:t>
            </w:r>
          </w:p>
        </w:tc>
        <w:tc>
          <w:tcPr>
            <w:tcW w:w="709" w:type="dxa"/>
            <w:tcBorders>
              <w:top w:val="single" w:sz="4" w:space="0" w:color="auto"/>
              <w:left w:val="single" w:sz="4" w:space="0" w:color="auto"/>
              <w:bottom w:val="single" w:sz="4" w:space="0" w:color="auto"/>
              <w:right w:val="single" w:sz="4" w:space="0" w:color="auto"/>
            </w:tcBorders>
          </w:tcPr>
          <w:p w14:paraId="4413180D" w14:textId="77777777" w:rsidR="003E1CB2" w:rsidRPr="00CA7D85" w:rsidRDefault="003E1CB2" w:rsidP="00106A87">
            <w:pPr>
              <w:pStyle w:val="TAC"/>
              <w:snapToGrid w:val="0"/>
              <w:rPr>
                <w:rFonts w:cs="Arial"/>
                <w:szCs w:val="18"/>
              </w:rPr>
            </w:pPr>
            <w:r w:rsidRPr="00CA7D85">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2B8E7667" w14:textId="77777777" w:rsidR="003E1CB2" w:rsidRPr="00CA7D85" w:rsidRDefault="003E1CB2" w:rsidP="00106A87">
            <w:pPr>
              <w:pStyle w:val="TAL"/>
              <w:snapToGrid w:val="0"/>
              <w:rPr>
                <w:rFonts w:eastAsia="MS Mincho" w:cs="Arial"/>
                <w:szCs w:val="18"/>
              </w:rPr>
            </w:pPr>
            <w:r w:rsidRPr="00CA7D85">
              <w:rPr>
                <w:rFonts w:cs="Arial"/>
                <w:szCs w:val="18"/>
              </w:rPr>
              <w:t>PDCP PDU</w:t>
            </w:r>
          </w:p>
        </w:tc>
        <w:tc>
          <w:tcPr>
            <w:tcW w:w="567" w:type="dxa"/>
            <w:tcBorders>
              <w:top w:val="single" w:sz="4" w:space="0" w:color="auto"/>
              <w:left w:val="single" w:sz="4" w:space="0" w:color="auto"/>
              <w:bottom w:val="single" w:sz="4" w:space="0" w:color="auto"/>
              <w:right w:val="single" w:sz="4" w:space="0" w:color="auto"/>
            </w:tcBorders>
          </w:tcPr>
          <w:p w14:paraId="1361126E" w14:textId="77777777" w:rsidR="003E1CB2" w:rsidRPr="00CA7D85" w:rsidRDefault="003E1CB2" w:rsidP="00106A87">
            <w:pPr>
              <w:pStyle w:val="TAC"/>
              <w:snapToGrid w:val="0"/>
              <w:rPr>
                <w:rFonts w:cs="Arial"/>
                <w:szCs w:val="18"/>
              </w:rPr>
            </w:pPr>
            <w:r w:rsidRPr="00CA7D85">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0E0CC49B" w14:textId="77777777" w:rsidR="003E1CB2" w:rsidRPr="00CA7D85" w:rsidRDefault="003E1CB2" w:rsidP="00106A87">
            <w:pPr>
              <w:pStyle w:val="TAC"/>
              <w:snapToGrid w:val="0"/>
              <w:rPr>
                <w:rFonts w:cs="Arial"/>
                <w:szCs w:val="18"/>
              </w:rPr>
            </w:pPr>
            <w:r w:rsidRPr="00CA7D85">
              <w:rPr>
                <w:rFonts w:cs="Arial"/>
                <w:szCs w:val="18"/>
              </w:rPr>
              <w:t>-</w:t>
            </w:r>
          </w:p>
        </w:tc>
      </w:tr>
      <w:tr w:rsidR="003E1CB2" w:rsidRPr="00CA7D85" w14:paraId="3D247B1C" w14:textId="77777777" w:rsidTr="00106A87">
        <w:tc>
          <w:tcPr>
            <w:tcW w:w="533" w:type="dxa"/>
            <w:tcBorders>
              <w:top w:val="single" w:sz="4" w:space="0" w:color="auto"/>
              <w:left w:val="single" w:sz="4" w:space="0" w:color="auto"/>
              <w:bottom w:val="single" w:sz="4" w:space="0" w:color="auto"/>
              <w:right w:val="single" w:sz="4" w:space="0" w:color="auto"/>
            </w:tcBorders>
          </w:tcPr>
          <w:p w14:paraId="7C457784" w14:textId="77777777" w:rsidR="003E1CB2" w:rsidRPr="00CA7D85" w:rsidRDefault="003E1CB2" w:rsidP="00106A87">
            <w:pPr>
              <w:pStyle w:val="TAC"/>
              <w:snapToGrid w:val="0"/>
              <w:rPr>
                <w:lang w:eastAsia="zh-CN"/>
              </w:rPr>
            </w:pPr>
            <w:r w:rsidRPr="00CA7D85">
              <w:rPr>
                <w:lang w:eastAsia="zh-CN"/>
              </w:rPr>
              <w:t>9</w:t>
            </w:r>
          </w:p>
        </w:tc>
        <w:tc>
          <w:tcPr>
            <w:tcW w:w="4107" w:type="dxa"/>
            <w:tcBorders>
              <w:top w:val="single" w:sz="4" w:space="0" w:color="auto"/>
              <w:left w:val="single" w:sz="4" w:space="0" w:color="auto"/>
              <w:bottom w:val="single" w:sz="4" w:space="0" w:color="auto"/>
              <w:right w:val="single" w:sz="4" w:space="0" w:color="auto"/>
            </w:tcBorders>
          </w:tcPr>
          <w:p w14:paraId="10070901" w14:textId="77777777" w:rsidR="003E1CB2" w:rsidRPr="00CA7D85" w:rsidRDefault="003E1CB2" w:rsidP="00106A87">
            <w:pPr>
              <w:pStyle w:val="TAL"/>
              <w:rPr>
                <w:rFonts w:cs="Arial"/>
                <w:szCs w:val="18"/>
              </w:rPr>
            </w:pPr>
            <w:r w:rsidRPr="00CA7D85">
              <w:rPr>
                <w:rFonts w:cs="Arial"/>
                <w:szCs w:val="18"/>
              </w:rPr>
              <w:t>The UE loops back the PDCP PDU on SCell (NR Cell 28) on DRB #j</w:t>
            </w:r>
          </w:p>
        </w:tc>
        <w:tc>
          <w:tcPr>
            <w:tcW w:w="709" w:type="dxa"/>
            <w:tcBorders>
              <w:top w:val="single" w:sz="4" w:space="0" w:color="auto"/>
              <w:left w:val="single" w:sz="4" w:space="0" w:color="auto"/>
              <w:bottom w:val="single" w:sz="4" w:space="0" w:color="auto"/>
              <w:right w:val="single" w:sz="4" w:space="0" w:color="auto"/>
            </w:tcBorders>
          </w:tcPr>
          <w:p w14:paraId="78F11D30" w14:textId="77777777" w:rsidR="003E1CB2" w:rsidRPr="00CA7D85" w:rsidRDefault="003E1CB2" w:rsidP="00106A87">
            <w:pPr>
              <w:pStyle w:val="TAC"/>
              <w:snapToGrid w:val="0"/>
              <w:rPr>
                <w:rFonts w:cs="Arial"/>
                <w:szCs w:val="18"/>
              </w:rPr>
            </w:pPr>
            <w:r w:rsidRPr="00CA7D85">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54F9B29F" w14:textId="77777777" w:rsidR="003E1CB2" w:rsidRPr="00CA7D85" w:rsidRDefault="003E1CB2" w:rsidP="00106A87">
            <w:pPr>
              <w:pStyle w:val="TAL"/>
              <w:snapToGrid w:val="0"/>
              <w:rPr>
                <w:rFonts w:cs="Arial"/>
                <w:szCs w:val="18"/>
              </w:rPr>
            </w:pPr>
            <w:r w:rsidRPr="00CA7D85">
              <w:rPr>
                <w:rFonts w:cs="Arial"/>
                <w:szCs w:val="18"/>
              </w:rPr>
              <w:t>PDCP PDU</w:t>
            </w:r>
          </w:p>
        </w:tc>
        <w:tc>
          <w:tcPr>
            <w:tcW w:w="567" w:type="dxa"/>
            <w:tcBorders>
              <w:top w:val="single" w:sz="4" w:space="0" w:color="auto"/>
              <w:left w:val="single" w:sz="4" w:space="0" w:color="auto"/>
              <w:bottom w:val="single" w:sz="4" w:space="0" w:color="auto"/>
              <w:right w:val="single" w:sz="4" w:space="0" w:color="auto"/>
            </w:tcBorders>
          </w:tcPr>
          <w:p w14:paraId="0A466517" w14:textId="77777777" w:rsidR="003E1CB2" w:rsidRPr="00CA7D85" w:rsidRDefault="003E1CB2" w:rsidP="00106A87">
            <w:pPr>
              <w:pStyle w:val="TAC"/>
              <w:snapToGrid w:val="0"/>
              <w:rPr>
                <w:rFonts w:cs="Arial"/>
                <w:szCs w:val="18"/>
              </w:rPr>
            </w:pPr>
            <w:r w:rsidRPr="00CA7D85">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49A0E957" w14:textId="77777777" w:rsidR="003E1CB2" w:rsidRPr="00CA7D85" w:rsidRDefault="003E1CB2" w:rsidP="00106A87">
            <w:pPr>
              <w:pStyle w:val="TAC"/>
              <w:snapToGrid w:val="0"/>
              <w:rPr>
                <w:rFonts w:cs="Arial"/>
                <w:szCs w:val="18"/>
              </w:rPr>
            </w:pPr>
            <w:r w:rsidRPr="00CA7D85">
              <w:rPr>
                <w:rFonts w:cs="Arial"/>
                <w:szCs w:val="18"/>
              </w:rPr>
              <w:t>-</w:t>
            </w:r>
          </w:p>
        </w:tc>
      </w:tr>
      <w:tr w:rsidR="003E1CB2" w:rsidRPr="00CA7D85" w14:paraId="6E245071" w14:textId="77777777" w:rsidTr="00106A87">
        <w:tc>
          <w:tcPr>
            <w:tcW w:w="533" w:type="dxa"/>
            <w:tcBorders>
              <w:top w:val="single" w:sz="4" w:space="0" w:color="auto"/>
              <w:left w:val="single" w:sz="4" w:space="0" w:color="auto"/>
              <w:bottom w:val="single" w:sz="4" w:space="0" w:color="auto"/>
              <w:right w:val="single" w:sz="4" w:space="0" w:color="auto"/>
            </w:tcBorders>
          </w:tcPr>
          <w:p w14:paraId="3B93A61B" w14:textId="77777777" w:rsidR="003E1CB2" w:rsidRPr="00CA7D85" w:rsidRDefault="003E1CB2" w:rsidP="00106A87">
            <w:pPr>
              <w:pStyle w:val="TAC"/>
              <w:snapToGrid w:val="0"/>
              <w:rPr>
                <w:lang w:eastAsia="zh-CN"/>
              </w:rPr>
            </w:pPr>
            <w:r w:rsidRPr="00CA7D85">
              <w:rPr>
                <w:lang w:eastAsia="zh-CN"/>
              </w:rPr>
              <w:t>10</w:t>
            </w:r>
          </w:p>
        </w:tc>
        <w:tc>
          <w:tcPr>
            <w:tcW w:w="4107" w:type="dxa"/>
            <w:tcBorders>
              <w:top w:val="single" w:sz="4" w:space="0" w:color="auto"/>
              <w:left w:val="single" w:sz="4" w:space="0" w:color="auto"/>
              <w:bottom w:val="single" w:sz="4" w:space="0" w:color="auto"/>
              <w:right w:val="single" w:sz="4" w:space="0" w:color="auto"/>
            </w:tcBorders>
          </w:tcPr>
          <w:p w14:paraId="2A5837D8" w14:textId="77777777" w:rsidR="003E1CB2" w:rsidRPr="00CA7D85" w:rsidRDefault="003E1CB2" w:rsidP="00106A87">
            <w:pPr>
              <w:pStyle w:val="TAL"/>
              <w:rPr>
                <w:rFonts w:cs="Arial"/>
                <w:szCs w:val="18"/>
              </w:rPr>
            </w:pPr>
            <w:r w:rsidRPr="00CA7D85">
              <w:t xml:space="preserve">Check: Does the UE transmit an </w:t>
            </w:r>
            <w:r w:rsidRPr="00CA7D85">
              <w:rPr>
                <w:i/>
              </w:rPr>
              <w:t>ULInformationTransferMRDC</w:t>
            </w:r>
            <w:r w:rsidRPr="00CA7D85">
              <w:rPr>
                <w:iCs/>
              </w:rPr>
              <w:t xml:space="preserve"> message including </w:t>
            </w:r>
            <w:r w:rsidRPr="00CA7D85">
              <w:rPr>
                <w:i/>
              </w:rPr>
              <w:t>FailureInformation</w:t>
            </w:r>
            <w:r w:rsidRPr="00CA7D85">
              <w:t xml:space="preserve"> </w:t>
            </w:r>
            <w:r w:rsidRPr="00CA7D85">
              <w:rPr>
                <w:iCs/>
              </w:rPr>
              <w:t>with failureType set to ‘</w:t>
            </w:r>
            <w:r w:rsidRPr="00CA7D85">
              <w:t>rlc-failure’?</w:t>
            </w:r>
          </w:p>
        </w:tc>
        <w:tc>
          <w:tcPr>
            <w:tcW w:w="709" w:type="dxa"/>
            <w:tcBorders>
              <w:top w:val="single" w:sz="4" w:space="0" w:color="auto"/>
              <w:left w:val="single" w:sz="4" w:space="0" w:color="auto"/>
              <w:bottom w:val="single" w:sz="4" w:space="0" w:color="auto"/>
              <w:right w:val="single" w:sz="4" w:space="0" w:color="auto"/>
            </w:tcBorders>
          </w:tcPr>
          <w:p w14:paraId="156331BD" w14:textId="77777777" w:rsidR="003E1CB2" w:rsidRPr="00CA7D85" w:rsidRDefault="003E1CB2" w:rsidP="00106A87">
            <w:pPr>
              <w:pStyle w:val="TAC"/>
              <w:snapToGrid w:val="0"/>
              <w:rPr>
                <w:rFonts w:cs="Arial"/>
                <w:szCs w:val="18"/>
              </w:rPr>
            </w:pPr>
            <w:r w:rsidRPr="00CA7D85">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1977D217" w14:textId="40A81726" w:rsidR="003E1CB2" w:rsidRPr="00CA7D85" w:rsidRDefault="003E1CB2" w:rsidP="00106A87">
            <w:pPr>
              <w:pStyle w:val="TAL"/>
              <w:snapToGrid w:val="0"/>
              <w:rPr>
                <w:rFonts w:eastAsia="MS Mincho" w:cs="Arial"/>
                <w:szCs w:val="18"/>
              </w:rPr>
            </w:pPr>
            <w:r w:rsidRPr="00CA7D85">
              <w:rPr>
                <w:i/>
              </w:rPr>
              <w:t>ULInformationTransferMRDC</w:t>
            </w:r>
            <w:r w:rsidRPr="00CA7D85">
              <w:rPr>
                <w:i/>
                <w:iCs/>
              </w:rPr>
              <w:t xml:space="preserve"> (FailureInformation)</w:t>
            </w:r>
          </w:p>
        </w:tc>
        <w:tc>
          <w:tcPr>
            <w:tcW w:w="567" w:type="dxa"/>
            <w:tcBorders>
              <w:top w:val="single" w:sz="4" w:space="0" w:color="auto"/>
              <w:left w:val="single" w:sz="4" w:space="0" w:color="auto"/>
              <w:bottom w:val="single" w:sz="4" w:space="0" w:color="auto"/>
              <w:right w:val="single" w:sz="4" w:space="0" w:color="auto"/>
            </w:tcBorders>
          </w:tcPr>
          <w:p w14:paraId="24C37933" w14:textId="77777777" w:rsidR="003E1CB2" w:rsidRPr="00CA7D85" w:rsidRDefault="003E1CB2" w:rsidP="00106A87">
            <w:pPr>
              <w:pStyle w:val="TAC"/>
              <w:snapToGrid w:val="0"/>
              <w:rPr>
                <w:rFonts w:cs="Arial"/>
                <w:szCs w:val="18"/>
              </w:rPr>
            </w:pPr>
            <w:r w:rsidRPr="00CA7D85">
              <w:rPr>
                <w:rFonts w:cs="Arial"/>
                <w:szCs w:val="18"/>
              </w:rPr>
              <w:t>1</w:t>
            </w:r>
          </w:p>
        </w:tc>
        <w:tc>
          <w:tcPr>
            <w:tcW w:w="850" w:type="dxa"/>
            <w:tcBorders>
              <w:top w:val="single" w:sz="4" w:space="0" w:color="auto"/>
              <w:left w:val="single" w:sz="4" w:space="0" w:color="auto"/>
              <w:bottom w:val="single" w:sz="4" w:space="0" w:color="auto"/>
              <w:right w:val="single" w:sz="4" w:space="0" w:color="auto"/>
            </w:tcBorders>
          </w:tcPr>
          <w:p w14:paraId="7A0D5FE2" w14:textId="77777777" w:rsidR="003E1CB2" w:rsidRPr="00CA7D85" w:rsidRDefault="003E1CB2" w:rsidP="00106A87">
            <w:pPr>
              <w:pStyle w:val="TAC"/>
              <w:snapToGrid w:val="0"/>
              <w:rPr>
                <w:rFonts w:cs="Arial"/>
                <w:szCs w:val="18"/>
              </w:rPr>
            </w:pPr>
            <w:r w:rsidRPr="00CA7D85">
              <w:rPr>
                <w:rFonts w:cs="Arial"/>
                <w:szCs w:val="18"/>
              </w:rPr>
              <w:t>P</w:t>
            </w:r>
          </w:p>
        </w:tc>
      </w:tr>
      <w:tr w:rsidR="003E1CB2" w:rsidRPr="00CA7D85" w14:paraId="7C431083" w14:textId="77777777" w:rsidTr="00106A87">
        <w:tc>
          <w:tcPr>
            <w:tcW w:w="533" w:type="dxa"/>
            <w:tcBorders>
              <w:top w:val="single" w:sz="4" w:space="0" w:color="auto"/>
              <w:left w:val="single" w:sz="4" w:space="0" w:color="auto"/>
              <w:bottom w:val="single" w:sz="4" w:space="0" w:color="auto"/>
              <w:right w:val="single" w:sz="4" w:space="0" w:color="auto"/>
            </w:tcBorders>
          </w:tcPr>
          <w:p w14:paraId="022EFC43" w14:textId="77777777" w:rsidR="003E1CB2" w:rsidRPr="00CA7D85" w:rsidRDefault="003E1CB2" w:rsidP="00106A87">
            <w:pPr>
              <w:pStyle w:val="TAC"/>
              <w:snapToGrid w:val="0"/>
              <w:rPr>
                <w:lang w:eastAsia="zh-CN"/>
              </w:rPr>
            </w:pPr>
            <w:r w:rsidRPr="00CA7D85">
              <w:rPr>
                <w:lang w:eastAsia="zh-CN"/>
              </w:rPr>
              <w:t>11</w:t>
            </w:r>
          </w:p>
        </w:tc>
        <w:tc>
          <w:tcPr>
            <w:tcW w:w="4107" w:type="dxa"/>
            <w:tcBorders>
              <w:top w:val="single" w:sz="4" w:space="0" w:color="auto"/>
              <w:left w:val="single" w:sz="4" w:space="0" w:color="auto"/>
              <w:bottom w:val="single" w:sz="4" w:space="0" w:color="auto"/>
              <w:right w:val="single" w:sz="4" w:space="0" w:color="auto"/>
            </w:tcBorders>
          </w:tcPr>
          <w:p w14:paraId="5F903788" w14:textId="77777777" w:rsidR="003E1CB2" w:rsidRPr="00CA7D85" w:rsidRDefault="003E1CB2" w:rsidP="00106A87">
            <w:pPr>
              <w:pStyle w:val="TAL"/>
            </w:pPr>
            <w:r w:rsidRPr="00CA7D85">
              <w:rPr>
                <w:lang w:eastAsia="zh-CN"/>
              </w:rPr>
              <w:t>The SS transmits an OPEN UE TEST LOOP message</w:t>
            </w:r>
          </w:p>
        </w:tc>
        <w:tc>
          <w:tcPr>
            <w:tcW w:w="709" w:type="dxa"/>
            <w:tcBorders>
              <w:top w:val="single" w:sz="4" w:space="0" w:color="auto"/>
              <w:left w:val="single" w:sz="4" w:space="0" w:color="auto"/>
              <w:bottom w:val="single" w:sz="4" w:space="0" w:color="auto"/>
              <w:right w:val="single" w:sz="4" w:space="0" w:color="auto"/>
            </w:tcBorders>
          </w:tcPr>
          <w:p w14:paraId="3AAF4828" w14:textId="77777777" w:rsidR="003E1CB2" w:rsidRPr="00CA7D85" w:rsidRDefault="003E1CB2" w:rsidP="00106A87">
            <w:pPr>
              <w:pStyle w:val="TAC"/>
              <w:snapToGrid w:val="0"/>
              <w:rPr>
                <w:rFonts w:cs="Arial"/>
                <w:szCs w:val="18"/>
              </w:rPr>
            </w:pPr>
            <w:r w:rsidRPr="00CA7D85">
              <w:rPr>
                <w:rFonts w:cs="Arial"/>
                <w:szCs w:val="18"/>
                <w:lang w:eastAsia="zh-CN"/>
              </w:rPr>
              <w:t>&lt;--</w:t>
            </w:r>
          </w:p>
        </w:tc>
        <w:tc>
          <w:tcPr>
            <w:tcW w:w="2834" w:type="dxa"/>
            <w:tcBorders>
              <w:top w:val="single" w:sz="4" w:space="0" w:color="auto"/>
              <w:left w:val="single" w:sz="4" w:space="0" w:color="auto"/>
              <w:bottom w:val="single" w:sz="4" w:space="0" w:color="auto"/>
              <w:right w:val="single" w:sz="4" w:space="0" w:color="auto"/>
            </w:tcBorders>
          </w:tcPr>
          <w:p w14:paraId="716FF8A6" w14:textId="77777777" w:rsidR="003E1CB2" w:rsidRPr="00CA7D85" w:rsidRDefault="003E1CB2" w:rsidP="00106A87">
            <w:pPr>
              <w:pStyle w:val="TAL"/>
              <w:snapToGrid w:val="0"/>
              <w:rPr>
                <w:iCs/>
              </w:rPr>
            </w:pPr>
            <w:r w:rsidRPr="00CA7D85">
              <w:rPr>
                <w:rFonts w:eastAsia="MS Mincho"/>
              </w:rPr>
              <w:t>OPEN UE TEST LOOP</w:t>
            </w:r>
          </w:p>
        </w:tc>
        <w:tc>
          <w:tcPr>
            <w:tcW w:w="567" w:type="dxa"/>
            <w:tcBorders>
              <w:top w:val="single" w:sz="4" w:space="0" w:color="auto"/>
              <w:left w:val="single" w:sz="4" w:space="0" w:color="auto"/>
              <w:bottom w:val="single" w:sz="4" w:space="0" w:color="auto"/>
              <w:right w:val="single" w:sz="4" w:space="0" w:color="auto"/>
            </w:tcBorders>
          </w:tcPr>
          <w:p w14:paraId="6FA2FB80" w14:textId="77777777" w:rsidR="003E1CB2" w:rsidRPr="00CA7D85" w:rsidRDefault="003E1CB2" w:rsidP="00106A87">
            <w:pPr>
              <w:pStyle w:val="TAC"/>
              <w:snapToGrid w:val="0"/>
              <w:rPr>
                <w:rFonts w:cs="Arial"/>
                <w:szCs w:val="18"/>
              </w:rPr>
            </w:pPr>
            <w:r w:rsidRPr="00CA7D8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A975FCD" w14:textId="77777777" w:rsidR="003E1CB2" w:rsidRPr="00CA7D85" w:rsidRDefault="003E1CB2" w:rsidP="00106A87">
            <w:pPr>
              <w:pStyle w:val="TAC"/>
              <w:snapToGrid w:val="0"/>
              <w:rPr>
                <w:rFonts w:cs="Arial"/>
                <w:szCs w:val="18"/>
              </w:rPr>
            </w:pPr>
            <w:r w:rsidRPr="00CA7D85">
              <w:rPr>
                <w:lang w:eastAsia="zh-CN"/>
              </w:rPr>
              <w:t>-</w:t>
            </w:r>
          </w:p>
        </w:tc>
      </w:tr>
      <w:tr w:rsidR="003E1CB2" w:rsidRPr="00CA7D85" w14:paraId="03E5E7B5" w14:textId="77777777" w:rsidTr="00106A87">
        <w:tc>
          <w:tcPr>
            <w:tcW w:w="533" w:type="dxa"/>
            <w:tcBorders>
              <w:top w:val="single" w:sz="4" w:space="0" w:color="auto"/>
              <w:left w:val="single" w:sz="4" w:space="0" w:color="auto"/>
              <w:bottom w:val="single" w:sz="4" w:space="0" w:color="auto"/>
              <w:right w:val="single" w:sz="4" w:space="0" w:color="auto"/>
            </w:tcBorders>
          </w:tcPr>
          <w:p w14:paraId="33DD7803" w14:textId="77777777" w:rsidR="003E1CB2" w:rsidRPr="00CA7D85" w:rsidRDefault="003E1CB2" w:rsidP="00106A87">
            <w:pPr>
              <w:pStyle w:val="TAC"/>
              <w:snapToGrid w:val="0"/>
              <w:rPr>
                <w:lang w:eastAsia="zh-CN"/>
              </w:rPr>
            </w:pPr>
            <w:r w:rsidRPr="00CA7D85">
              <w:rPr>
                <w:lang w:eastAsia="zh-CN"/>
              </w:rPr>
              <w:t>12</w:t>
            </w:r>
          </w:p>
        </w:tc>
        <w:tc>
          <w:tcPr>
            <w:tcW w:w="4107" w:type="dxa"/>
            <w:tcBorders>
              <w:top w:val="single" w:sz="4" w:space="0" w:color="auto"/>
              <w:left w:val="single" w:sz="4" w:space="0" w:color="auto"/>
              <w:bottom w:val="single" w:sz="4" w:space="0" w:color="auto"/>
              <w:right w:val="single" w:sz="4" w:space="0" w:color="auto"/>
            </w:tcBorders>
          </w:tcPr>
          <w:p w14:paraId="5251DFD5" w14:textId="77777777" w:rsidR="003E1CB2" w:rsidRPr="00CA7D85" w:rsidRDefault="003E1CB2" w:rsidP="00106A87">
            <w:pPr>
              <w:pStyle w:val="TAL"/>
            </w:pPr>
            <w:r w:rsidRPr="00CA7D85">
              <w:rPr>
                <w:lang w:eastAsia="zh-CN"/>
              </w:rPr>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2A04D8EE" w14:textId="77777777" w:rsidR="003E1CB2" w:rsidRPr="00CA7D85" w:rsidRDefault="003E1CB2" w:rsidP="00106A87">
            <w:pPr>
              <w:pStyle w:val="TAC"/>
              <w:snapToGrid w:val="0"/>
              <w:rPr>
                <w:rFonts w:cs="Arial"/>
                <w:szCs w:val="18"/>
              </w:rPr>
            </w:pPr>
            <w:r w:rsidRPr="00CA7D85">
              <w:rPr>
                <w:rFonts w:cs="Arial"/>
                <w:szCs w:val="18"/>
                <w:lang w:eastAsia="zh-CN"/>
              </w:rPr>
              <w:t>--&gt;</w:t>
            </w:r>
          </w:p>
        </w:tc>
        <w:tc>
          <w:tcPr>
            <w:tcW w:w="2834" w:type="dxa"/>
            <w:tcBorders>
              <w:top w:val="single" w:sz="4" w:space="0" w:color="auto"/>
              <w:left w:val="single" w:sz="4" w:space="0" w:color="auto"/>
              <w:bottom w:val="single" w:sz="4" w:space="0" w:color="auto"/>
              <w:right w:val="single" w:sz="4" w:space="0" w:color="auto"/>
            </w:tcBorders>
          </w:tcPr>
          <w:p w14:paraId="1702E12E" w14:textId="77777777" w:rsidR="003E1CB2" w:rsidRPr="00CA7D85" w:rsidRDefault="003E1CB2" w:rsidP="00106A87">
            <w:pPr>
              <w:pStyle w:val="TAL"/>
              <w:snapToGrid w:val="0"/>
              <w:rPr>
                <w:iCs/>
              </w:rPr>
            </w:pPr>
            <w:r w:rsidRPr="00CA7D85">
              <w:rPr>
                <w:iCs/>
              </w:rPr>
              <w:t>OPEN UE TEST LOOP COMPLETE</w:t>
            </w:r>
          </w:p>
        </w:tc>
        <w:tc>
          <w:tcPr>
            <w:tcW w:w="567" w:type="dxa"/>
            <w:tcBorders>
              <w:top w:val="single" w:sz="4" w:space="0" w:color="auto"/>
              <w:left w:val="single" w:sz="4" w:space="0" w:color="auto"/>
              <w:bottom w:val="single" w:sz="4" w:space="0" w:color="auto"/>
              <w:right w:val="single" w:sz="4" w:space="0" w:color="auto"/>
            </w:tcBorders>
          </w:tcPr>
          <w:p w14:paraId="64855675" w14:textId="77777777" w:rsidR="003E1CB2" w:rsidRPr="00CA7D85" w:rsidRDefault="003E1CB2" w:rsidP="00106A87">
            <w:pPr>
              <w:pStyle w:val="TAC"/>
              <w:snapToGrid w:val="0"/>
              <w:rPr>
                <w:rFonts w:cs="Arial"/>
                <w:szCs w:val="18"/>
              </w:rPr>
            </w:pPr>
            <w:r w:rsidRPr="00CA7D8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A52C1E9" w14:textId="77777777" w:rsidR="003E1CB2" w:rsidRPr="00CA7D85" w:rsidRDefault="003E1CB2" w:rsidP="00106A87">
            <w:pPr>
              <w:pStyle w:val="TAC"/>
              <w:snapToGrid w:val="0"/>
              <w:rPr>
                <w:rFonts w:cs="Arial"/>
                <w:szCs w:val="18"/>
              </w:rPr>
            </w:pPr>
            <w:r w:rsidRPr="00CA7D85">
              <w:rPr>
                <w:lang w:eastAsia="zh-CN"/>
              </w:rPr>
              <w:t>-</w:t>
            </w:r>
          </w:p>
        </w:tc>
      </w:tr>
      <w:tr w:rsidR="003E1CB2" w:rsidRPr="00CA7D85" w14:paraId="0C760F93" w14:textId="77777777" w:rsidTr="00106A87">
        <w:tc>
          <w:tcPr>
            <w:tcW w:w="533" w:type="dxa"/>
            <w:tcBorders>
              <w:top w:val="single" w:sz="4" w:space="0" w:color="auto"/>
              <w:left w:val="single" w:sz="4" w:space="0" w:color="auto"/>
              <w:bottom w:val="single" w:sz="4" w:space="0" w:color="auto"/>
              <w:right w:val="single" w:sz="4" w:space="0" w:color="auto"/>
            </w:tcBorders>
          </w:tcPr>
          <w:p w14:paraId="25F6B8FD" w14:textId="77777777" w:rsidR="003E1CB2" w:rsidRPr="00CA7D85" w:rsidRDefault="003E1CB2" w:rsidP="00106A87">
            <w:pPr>
              <w:pStyle w:val="TAC"/>
              <w:snapToGrid w:val="0"/>
              <w:rPr>
                <w:lang w:eastAsia="zh-CN"/>
              </w:rPr>
            </w:pPr>
            <w:r w:rsidRPr="00CA7D85">
              <w:rPr>
                <w:lang w:eastAsia="zh-CN"/>
              </w:rPr>
              <w:t>13</w:t>
            </w:r>
          </w:p>
        </w:tc>
        <w:tc>
          <w:tcPr>
            <w:tcW w:w="4107" w:type="dxa"/>
            <w:tcBorders>
              <w:top w:val="single" w:sz="4" w:space="0" w:color="auto"/>
              <w:left w:val="single" w:sz="4" w:space="0" w:color="auto"/>
              <w:bottom w:val="single" w:sz="4" w:space="0" w:color="auto"/>
              <w:right w:val="single" w:sz="4" w:space="0" w:color="auto"/>
            </w:tcBorders>
          </w:tcPr>
          <w:p w14:paraId="0523782A" w14:textId="77777777" w:rsidR="003E1CB2" w:rsidRPr="00CA7D85" w:rsidRDefault="003E1CB2" w:rsidP="00106A87">
            <w:pPr>
              <w:pStyle w:val="TAL"/>
            </w:pPr>
            <w:r w:rsidRPr="00CA7D85">
              <w:t xml:space="preserve">The SS transmits an </w:t>
            </w:r>
            <w:r w:rsidRPr="00CA7D85">
              <w:rPr>
                <w:i/>
              </w:rPr>
              <w:t>RRCReconfiguration</w:t>
            </w:r>
            <w:r w:rsidRPr="00CA7D85">
              <w:t xml:space="preserve"> message to establish SRB3 for the UE</w:t>
            </w:r>
          </w:p>
        </w:tc>
        <w:tc>
          <w:tcPr>
            <w:tcW w:w="709" w:type="dxa"/>
            <w:tcBorders>
              <w:top w:val="single" w:sz="4" w:space="0" w:color="auto"/>
              <w:left w:val="single" w:sz="4" w:space="0" w:color="auto"/>
              <w:bottom w:val="single" w:sz="4" w:space="0" w:color="auto"/>
              <w:right w:val="single" w:sz="4" w:space="0" w:color="auto"/>
            </w:tcBorders>
          </w:tcPr>
          <w:p w14:paraId="3CC583DA" w14:textId="77777777" w:rsidR="003E1CB2" w:rsidRPr="00CA7D85" w:rsidRDefault="003E1CB2" w:rsidP="00106A87">
            <w:pPr>
              <w:pStyle w:val="TAC"/>
              <w:snapToGrid w:val="0"/>
              <w:rPr>
                <w:rFonts w:cs="Arial"/>
                <w:szCs w:val="18"/>
              </w:rPr>
            </w:pPr>
            <w:r w:rsidRPr="00CA7D85">
              <w:t>&lt;--</w:t>
            </w:r>
          </w:p>
        </w:tc>
        <w:tc>
          <w:tcPr>
            <w:tcW w:w="2834" w:type="dxa"/>
            <w:tcBorders>
              <w:top w:val="single" w:sz="4" w:space="0" w:color="auto"/>
              <w:left w:val="single" w:sz="4" w:space="0" w:color="auto"/>
              <w:bottom w:val="single" w:sz="4" w:space="0" w:color="auto"/>
              <w:right w:val="single" w:sz="4" w:space="0" w:color="auto"/>
            </w:tcBorders>
          </w:tcPr>
          <w:p w14:paraId="00601C90" w14:textId="3878EE1B" w:rsidR="003E1CB2" w:rsidRPr="00CA7D85" w:rsidRDefault="003E1CB2" w:rsidP="00106A87">
            <w:pPr>
              <w:pStyle w:val="TAL"/>
              <w:snapToGrid w:val="0"/>
              <w:rPr>
                <w:iCs/>
              </w:rPr>
            </w:pPr>
            <w:r w:rsidRPr="00CA7D85">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0234760A" w14:textId="77777777" w:rsidR="003E1CB2" w:rsidRPr="00CA7D85" w:rsidRDefault="003E1CB2" w:rsidP="00106A87">
            <w:pPr>
              <w:pStyle w:val="TAC"/>
              <w:snapToGrid w:val="0"/>
              <w:rPr>
                <w:rFonts w:cs="Arial"/>
                <w:szCs w:val="18"/>
              </w:rPr>
            </w:pPr>
            <w:r w:rsidRPr="00CA7D85">
              <w:t>-</w:t>
            </w:r>
          </w:p>
        </w:tc>
        <w:tc>
          <w:tcPr>
            <w:tcW w:w="850" w:type="dxa"/>
            <w:tcBorders>
              <w:top w:val="single" w:sz="4" w:space="0" w:color="auto"/>
              <w:left w:val="single" w:sz="4" w:space="0" w:color="auto"/>
              <w:bottom w:val="single" w:sz="4" w:space="0" w:color="auto"/>
              <w:right w:val="single" w:sz="4" w:space="0" w:color="auto"/>
            </w:tcBorders>
          </w:tcPr>
          <w:p w14:paraId="31A11A2D" w14:textId="77777777" w:rsidR="003E1CB2" w:rsidRPr="00CA7D85" w:rsidRDefault="003E1CB2" w:rsidP="00106A87">
            <w:pPr>
              <w:pStyle w:val="TAC"/>
              <w:snapToGrid w:val="0"/>
              <w:rPr>
                <w:rFonts w:cs="Arial"/>
                <w:szCs w:val="18"/>
              </w:rPr>
            </w:pPr>
            <w:r w:rsidRPr="00CA7D85">
              <w:t>-</w:t>
            </w:r>
          </w:p>
        </w:tc>
      </w:tr>
      <w:tr w:rsidR="003E1CB2" w:rsidRPr="00CA7D85" w14:paraId="2BA48C28" w14:textId="77777777" w:rsidTr="00106A87">
        <w:tc>
          <w:tcPr>
            <w:tcW w:w="533" w:type="dxa"/>
            <w:tcBorders>
              <w:top w:val="single" w:sz="4" w:space="0" w:color="auto"/>
              <w:left w:val="single" w:sz="4" w:space="0" w:color="auto"/>
              <w:bottom w:val="single" w:sz="4" w:space="0" w:color="auto"/>
              <w:right w:val="single" w:sz="4" w:space="0" w:color="auto"/>
            </w:tcBorders>
          </w:tcPr>
          <w:p w14:paraId="284028D2" w14:textId="77777777" w:rsidR="003E1CB2" w:rsidRPr="00CA7D85" w:rsidRDefault="003E1CB2" w:rsidP="00106A87">
            <w:pPr>
              <w:pStyle w:val="TAC"/>
              <w:snapToGrid w:val="0"/>
              <w:rPr>
                <w:lang w:eastAsia="zh-CN"/>
              </w:rPr>
            </w:pPr>
            <w:r w:rsidRPr="00CA7D85">
              <w:rPr>
                <w:lang w:eastAsia="zh-CN"/>
              </w:rPr>
              <w:t>14</w:t>
            </w:r>
          </w:p>
        </w:tc>
        <w:tc>
          <w:tcPr>
            <w:tcW w:w="4107" w:type="dxa"/>
            <w:tcBorders>
              <w:top w:val="single" w:sz="4" w:space="0" w:color="auto"/>
              <w:left w:val="single" w:sz="4" w:space="0" w:color="auto"/>
              <w:bottom w:val="single" w:sz="4" w:space="0" w:color="auto"/>
              <w:right w:val="single" w:sz="4" w:space="0" w:color="auto"/>
            </w:tcBorders>
          </w:tcPr>
          <w:p w14:paraId="406ADB24" w14:textId="77777777" w:rsidR="003E1CB2" w:rsidRPr="00CA7D85" w:rsidRDefault="003E1CB2" w:rsidP="00106A87">
            <w:pPr>
              <w:pStyle w:val="TAL"/>
            </w:pPr>
            <w:r w:rsidRPr="00CA7D85">
              <w:rPr>
                <w:lang w:eastAsia="zh-CN"/>
              </w:rPr>
              <w:t xml:space="preserve">The UE transmits an </w:t>
            </w:r>
            <w:r w:rsidRPr="00CA7D85">
              <w:rPr>
                <w:i/>
                <w:lang w:eastAsia="zh-CN"/>
              </w:rPr>
              <w:t>RRCReconfigurationComplete</w:t>
            </w:r>
            <w:r w:rsidRPr="00CA7D85">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5E65C3EA" w14:textId="77777777" w:rsidR="003E1CB2" w:rsidRPr="00CA7D85" w:rsidRDefault="003E1CB2" w:rsidP="00106A87">
            <w:pPr>
              <w:pStyle w:val="TAC"/>
              <w:snapToGrid w:val="0"/>
              <w:rPr>
                <w:rFonts w:cs="Arial"/>
                <w:szCs w:val="18"/>
              </w:rPr>
            </w:pPr>
            <w:r w:rsidRPr="00CA7D85">
              <w:t>--&gt;</w:t>
            </w:r>
          </w:p>
        </w:tc>
        <w:tc>
          <w:tcPr>
            <w:tcW w:w="2834" w:type="dxa"/>
            <w:tcBorders>
              <w:top w:val="single" w:sz="4" w:space="0" w:color="auto"/>
              <w:left w:val="single" w:sz="4" w:space="0" w:color="auto"/>
              <w:bottom w:val="single" w:sz="4" w:space="0" w:color="auto"/>
              <w:right w:val="single" w:sz="4" w:space="0" w:color="auto"/>
            </w:tcBorders>
          </w:tcPr>
          <w:p w14:paraId="0119C346" w14:textId="1FA586DF" w:rsidR="003E1CB2" w:rsidRPr="00CA7D85" w:rsidRDefault="003E1CB2" w:rsidP="00106A87">
            <w:pPr>
              <w:pStyle w:val="TAL"/>
              <w:snapToGrid w:val="0"/>
              <w:rPr>
                <w:iCs/>
              </w:rPr>
            </w:pPr>
            <w:r w:rsidRPr="00CA7D85">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5465110C" w14:textId="77777777" w:rsidR="003E1CB2" w:rsidRPr="00CA7D85" w:rsidRDefault="003E1CB2" w:rsidP="00106A87">
            <w:pPr>
              <w:pStyle w:val="TAC"/>
              <w:snapToGrid w:val="0"/>
              <w:rPr>
                <w:rFonts w:cs="Arial"/>
                <w:szCs w:val="18"/>
              </w:rPr>
            </w:pPr>
            <w:r w:rsidRPr="00CA7D85">
              <w:t>-</w:t>
            </w:r>
          </w:p>
        </w:tc>
        <w:tc>
          <w:tcPr>
            <w:tcW w:w="850" w:type="dxa"/>
            <w:tcBorders>
              <w:top w:val="single" w:sz="4" w:space="0" w:color="auto"/>
              <w:left w:val="single" w:sz="4" w:space="0" w:color="auto"/>
              <w:bottom w:val="single" w:sz="4" w:space="0" w:color="auto"/>
              <w:right w:val="single" w:sz="4" w:space="0" w:color="auto"/>
            </w:tcBorders>
          </w:tcPr>
          <w:p w14:paraId="444BD12D" w14:textId="77777777" w:rsidR="003E1CB2" w:rsidRPr="00CA7D85" w:rsidRDefault="003E1CB2" w:rsidP="00106A87">
            <w:pPr>
              <w:pStyle w:val="TAC"/>
              <w:snapToGrid w:val="0"/>
              <w:rPr>
                <w:rFonts w:cs="Arial"/>
                <w:szCs w:val="18"/>
              </w:rPr>
            </w:pPr>
            <w:r w:rsidRPr="00CA7D85">
              <w:t>-</w:t>
            </w:r>
          </w:p>
        </w:tc>
      </w:tr>
      <w:tr w:rsidR="003E1CB2" w:rsidRPr="00CA7D85" w14:paraId="31CD7649" w14:textId="77777777" w:rsidTr="00106A87">
        <w:tc>
          <w:tcPr>
            <w:tcW w:w="533" w:type="dxa"/>
            <w:tcBorders>
              <w:top w:val="single" w:sz="4" w:space="0" w:color="auto"/>
              <w:left w:val="single" w:sz="4" w:space="0" w:color="auto"/>
              <w:bottom w:val="single" w:sz="4" w:space="0" w:color="auto"/>
              <w:right w:val="single" w:sz="4" w:space="0" w:color="auto"/>
            </w:tcBorders>
          </w:tcPr>
          <w:p w14:paraId="62A1A815" w14:textId="77777777" w:rsidR="003E1CB2" w:rsidRPr="00CA7D85" w:rsidRDefault="003E1CB2" w:rsidP="00106A87">
            <w:pPr>
              <w:pStyle w:val="TAC"/>
              <w:snapToGrid w:val="0"/>
              <w:rPr>
                <w:lang w:eastAsia="zh-CN"/>
              </w:rPr>
            </w:pPr>
            <w:r w:rsidRPr="00CA7D85">
              <w:rPr>
                <w:lang w:eastAsia="zh-CN"/>
              </w:rPr>
              <w:t>15</w:t>
            </w:r>
          </w:p>
        </w:tc>
        <w:tc>
          <w:tcPr>
            <w:tcW w:w="4107" w:type="dxa"/>
            <w:tcBorders>
              <w:top w:val="single" w:sz="4" w:space="0" w:color="auto"/>
              <w:left w:val="single" w:sz="4" w:space="0" w:color="auto"/>
              <w:bottom w:val="single" w:sz="4" w:space="0" w:color="auto"/>
              <w:right w:val="single" w:sz="4" w:space="0" w:color="auto"/>
            </w:tcBorders>
          </w:tcPr>
          <w:p w14:paraId="6EBA0764" w14:textId="77777777" w:rsidR="003E1CB2" w:rsidRPr="00CA7D85" w:rsidRDefault="003E1CB2" w:rsidP="00106A87">
            <w:pPr>
              <w:pStyle w:val="TAL"/>
              <w:rPr>
                <w:lang w:eastAsia="zh-CN"/>
              </w:rPr>
            </w:pPr>
            <w:r w:rsidRPr="00CA7D85">
              <w:rPr>
                <w:lang w:eastAsia="zh-CN"/>
              </w:rPr>
              <w:t>The SS transmits a CLOSE UE TEST LOOP message</w:t>
            </w:r>
          </w:p>
        </w:tc>
        <w:tc>
          <w:tcPr>
            <w:tcW w:w="709" w:type="dxa"/>
            <w:tcBorders>
              <w:top w:val="single" w:sz="4" w:space="0" w:color="auto"/>
              <w:left w:val="single" w:sz="4" w:space="0" w:color="auto"/>
              <w:bottom w:val="single" w:sz="4" w:space="0" w:color="auto"/>
              <w:right w:val="single" w:sz="4" w:space="0" w:color="auto"/>
            </w:tcBorders>
          </w:tcPr>
          <w:p w14:paraId="71BA7864" w14:textId="77777777" w:rsidR="003E1CB2" w:rsidRPr="00CA7D85" w:rsidRDefault="003E1CB2" w:rsidP="00106A87">
            <w:pPr>
              <w:pStyle w:val="TAC"/>
              <w:snapToGrid w:val="0"/>
            </w:pPr>
            <w:r w:rsidRPr="00CA7D85">
              <w:rPr>
                <w:rFonts w:cs="Arial"/>
                <w:szCs w:val="18"/>
                <w:lang w:eastAsia="zh-CN"/>
              </w:rPr>
              <w:t>&lt;--</w:t>
            </w:r>
          </w:p>
        </w:tc>
        <w:tc>
          <w:tcPr>
            <w:tcW w:w="2834" w:type="dxa"/>
            <w:tcBorders>
              <w:top w:val="single" w:sz="4" w:space="0" w:color="auto"/>
              <w:left w:val="single" w:sz="4" w:space="0" w:color="auto"/>
              <w:bottom w:val="single" w:sz="4" w:space="0" w:color="auto"/>
              <w:right w:val="single" w:sz="4" w:space="0" w:color="auto"/>
            </w:tcBorders>
          </w:tcPr>
          <w:p w14:paraId="19A99848" w14:textId="77777777" w:rsidR="003E1CB2" w:rsidRPr="00CA7D85" w:rsidRDefault="003E1CB2" w:rsidP="00106A87">
            <w:pPr>
              <w:pStyle w:val="TAL"/>
              <w:snapToGrid w:val="0"/>
              <w:rPr>
                <w:iCs/>
              </w:rPr>
            </w:pPr>
            <w:r w:rsidRPr="00CA7D85">
              <w:rPr>
                <w:rFonts w:eastAsia="MS Mincho"/>
              </w:rPr>
              <w:t>CLOSE UE TEST LOOP</w:t>
            </w:r>
          </w:p>
        </w:tc>
        <w:tc>
          <w:tcPr>
            <w:tcW w:w="567" w:type="dxa"/>
            <w:tcBorders>
              <w:top w:val="single" w:sz="4" w:space="0" w:color="auto"/>
              <w:left w:val="single" w:sz="4" w:space="0" w:color="auto"/>
              <w:bottom w:val="single" w:sz="4" w:space="0" w:color="auto"/>
              <w:right w:val="single" w:sz="4" w:space="0" w:color="auto"/>
            </w:tcBorders>
          </w:tcPr>
          <w:p w14:paraId="1A43B0B0" w14:textId="77777777" w:rsidR="003E1CB2" w:rsidRPr="00CA7D85" w:rsidRDefault="003E1CB2" w:rsidP="00106A87">
            <w:pPr>
              <w:pStyle w:val="TAC"/>
              <w:snapToGrid w:val="0"/>
            </w:pPr>
            <w:r w:rsidRPr="00CA7D8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1DE220F" w14:textId="77777777" w:rsidR="003E1CB2" w:rsidRPr="00CA7D85" w:rsidRDefault="003E1CB2" w:rsidP="00106A87">
            <w:pPr>
              <w:pStyle w:val="TAC"/>
              <w:snapToGrid w:val="0"/>
            </w:pPr>
            <w:r w:rsidRPr="00CA7D85">
              <w:rPr>
                <w:lang w:eastAsia="zh-CN"/>
              </w:rPr>
              <w:t>-</w:t>
            </w:r>
          </w:p>
        </w:tc>
      </w:tr>
      <w:tr w:rsidR="003E1CB2" w:rsidRPr="00CA7D85" w14:paraId="0FD73D25" w14:textId="77777777" w:rsidTr="00106A87">
        <w:tc>
          <w:tcPr>
            <w:tcW w:w="533" w:type="dxa"/>
            <w:tcBorders>
              <w:top w:val="single" w:sz="4" w:space="0" w:color="auto"/>
              <w:left w:val="single" w:sz="4" w:space="0" w:color="auto"/>
              <w:bottom w:val="single" w:sz="4" w:space="0" w:color="auto"/>
              <w:right w:val="single" w:sz="4" w:space="0" w:color="auto"/>
            </w:tcBorders>
          </w:tcPr>
          <w:p w14:paraId="323FAA62" w14:textId="77777777" w:rsidR="003E1CB2" w:rsidRPr="00CA7D85" w:rsidRDefault="003E1CB2" w:rsidP="00106A87">
            <w:pPr>
              <w:pStyle w:val="TAC"/>
              <w:snapToGrid w:val="0"/>
              <w:rPr>
                <w:lang w:eastAsia="zh-CN"/>
              </w:rPr>
            </w:pPr>
            <w:r w:rsidRPr="00CA7D85">
              <w:rPr>
                <w:lang w:eastAsia="zh-CN"/>
              </w:rPr>
              <w:t>16</w:t>
            </w:r>
          </w:p>
        </w:tc>
        <w:tc>
          <w:tcPr>
            <w:tcW w:w="4107" w:type="dxa"/>
            <w:tcBorders>
              <w:top w:val="single" w:sz="4" w:space="0" w:color="auto"/>
              <w:left w:val="single" w:sz="4" w:space="0" w:color="auto"/>
              <w:bottom w:val="single" w:sz="4" w:space="0" w:color="auto"/>
              <w:right w:val="single" w:sz="4" w:space="0" w:color="auto"/>
            </w:tcBorders>
          </w:tcPr>
          <w:p w14:paraId="4F783F9A" w14:textId="77777777" w:rsidR="003E1CB2" w:rsidRPr="00CA7D85" w:rsidRDefault="003E1CB2" w:rsidP="00106A87">
            <w:pPr>
              <w:pStyle w:val="TAL"/>
              <w:rPr>
                <w:lang w:eastAsia="zh-CN"/>
              </w:rPr>
            </w:pPr>
            <w:r w:rsidRPr="00CA7D85">
              <w:rPr>
                <w:lang w:eastAsia="zh-CN"/>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532CD428" w14:textId="77777777" w:rsidR="003E1CB2" w:rsidRPr="00CA7D85" w:rsidRDefault="003E1CB2" w:rsidP="00106A87">
            <w:pPr>
              <w:pStyle w:val="TAC"/>
              <w:snapToGrid w:val="0"/>
            </w:pPr>
            <w:r w:rsidRPr="00CA7D85">
              <w:rPr>
                <w:rFonts w:cs="Arial"/>
                <w:szCs w:val="18"/>
                <w:lang w:eastAsia="zh-CN"/>
              </w:rPr>
              <w:t>--&gt;</w:t>
            </w:r>
          </w:p>
        </w:tc>
        <w:tc>
          <w:tcPr>
            <w:tcW w:w="2834" w:type="dxa"/>
            <w:tcBorders>
              <w:top w:val="single" w:sz="4" w:space="0" w:color="auto"/>
              <w:left w:val="single" w:sz="4" w:space="0" w:color="auto"/>
              <w:bottom w:val="single" w:sz="4" w:space="0" w:color="auto"/>
              <w:right w:val="single" w:sz="4" w:space="0" w:color="auto"/>
            </w:tcBorders>
          </w:tcPr>
          <w:p w14:paraId="79D3DADE" w14:textId="77777777" w:rsidR="003E1CB2" w:rsidRPr="00CA7D85" w:rsidRDefault="003E1CB2" w:rsidP="00106A87">
            <w:pPr>
              <w:pStyle w:val="TAL"/>
              <w:snapToGrid w:val="0"/>
              <w:rPr>
                <w:iCs/>
              </w:rPr>
            </w:pPr>
            <w:r w:rsidRPr="00CA7D85">
              <w:rPr>
                <w:iCs/>
              </w:rPr>
              <w:t>CLOSE UE TEST LOOP COMPLETE</w:t>
            </w:r>
          </w:p>
        </w:tc>
        <w:tc>
          <w:tcPr>
            <w:tcW w:w="567" w:type="dxa"/>
            <w:tcBorders>
              <w:top w:val="single" w:sz="4" w:space="0" w:color="auto"/>
              <w:left w:val="single" w:sz="4" w:space="0" w:color="auto"/>
              <w:bottom w:val="single" w:sz="4" w:space="0" w:color="auto"/>
              <w:right w:val="single" w:sz="4" w:space="0" w:color="auto"/>
            </w:tcBorders>
          </w:tcPr>
          <w:p w14:paraId="4F807CC5" w14:textId="77777777" w:rsidR="003E1CB2" w:rsidRPr="00CA7D85" w:rsidRDefault="003E1CB2" w:rsidP="00106A87">
            <w:pPr>
              <w:pStyle w:val="TAC"/>
              <w:snapToGrid w:val="0"/>
            </w:pPr>
            <w:r w:rsidRPr="00CA7D8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F3F70CE" w14:textId="77777777" w:rsidR="003E1CB2" w:rsidRPr="00CA7D85" w:rsidRDefault="003E1CB2" w:rsidP="00106A87">
            <w:pPr>
              <w:pStyle w:val="TAC"/>
              <w:snapToGrid w:val="0"/>
            </w:pPr>
            <w:r w:rsidRPr="00CA7D85">
              <w:rPr>
                <w:lang w:eastAsia="zh-CN"/>
              </w:rPr>
              <w:t>-</w:t>
            </w:r>
          </w:p>
        </w:tc>
      </w:tr>
      <w:tr w:rsidR="003E1CB2" w:rsidRPr="00CA7D85" w14:paraId="0F46AEC9" w14:textId="77777777" w:rsidTr="00106A87">
        <w:tc>
          <w:tcPr>
            <w:tcW w:w="533" w:type="dxa"/>
            <w:tcBorders>
              <w:top w:val="single" w:sz="4" w:space="0" w:color="auto"/>
              <w:left w:val="single" w:sz="4" w:space="0" w:color="auto"/>
              <w:bottom w:val="single" w:sz="4" w:space="0" w:color="auto"/>
              <w:right w:val="single" w:sz="4" w:space="0" w:color="auto"/>
            </w:tcBorders>
          </w:tcPr>
          <w:p w14:paraId="4F5171A8" w14:textId="77777777" w:rsidR="003E1CB2" w:rsidRPr="00CA7D85" w:rsidRDefault="003E1CB2" w:rsidP="00106A87">
            <w:pPr>
              <w:pStyle w:val="TAC"/>
              <w:snapToGrid w:val="0"/>
              <w:rPr>
                <w:lang w:eastAsia="zh-CN"/>
              </w:rPr>
            </w:pPr>
            <w:r w:rsidRPr="00CA7D85">
              <w:rPr>
                <w:lang w:eastAsia="zh-CN"/>
              </w:rPr>
              <w:t>17</w:t>
            </w:r>
          </w:p>
        </w:tc>
        <w:tc>
          <w:tcPr>
            <w:tcW w:w="4107" w:type="dxa"/>
            <w:tcBorders>
              <w:top w:val="single" w:sz="4" w:space="0" w:color="auto"/>
              <w:left w:val="single" w:sz="4" w:space="0" w:color="auto"/>
              <w:bottom w:val="single" w:sz="4" w:space="0" w:color="auto"/>
              <w:right w:val="single" w:sz="4" w:space="0" w:color="auto"/>
            </w:tcBorders>
          </w:tcPr>
          <w:p w14:paraId="0282233C" w14:textId="77777777" w:rsidR="003E1CB2" w:rsidRPr="00CA7D85" w:rsidRDefault="003E1CB2" w:rsidP="00106A87">
            <w:pPr>
              <w:pStyle w:val="TAL"/>
            </w:pPr>
            <w:r w:rsidRPr="00CA7D85">
              <w:t>The SS stops sending SCG RLC acknowledgments for the next RLC PDU on PSCell (NR Cell 10) and SCell (NR Cell 28)</w:t>
            </w:r>
          </w:p>
        </w:tc>
        <w:tc>
          <w:tcPr>
            <w:tcW w:w="709" w:type="dxa"/>
            <w:tcBorders>
              <w:top w:val="single" w:sz="4" w:space="0" w:color="auto"/>
              <w:left w:val="single" w:sz="4" w:space="0" w:color="auto"/>
              <w:bottom w:val="single" w:sz="4" w:space="0" w:color="auto"/>
              <w:right w:val="single" w:sz="4" w:space="0" w:color="auto"/>
            </w:tcBorders>
          </w:tcPr>
          <w:p w14:paraId="558E692C" w14:textId="77777777" w:rsidR="003E1CB2" w:rsidRPr="00CA7D85" w:rsidRDefault="003E1CB2" w:rsidP="00106A87">
            <w:pPr>
              <w:pStyle w:val="TAC"/>
              <w:snapToGrid w:val="0"/>
              <w:rPr>
                <w:rFonts w:cs="Arial"/>
                <w:szCs w:val="18"/>
              </w:rPr>
            </w:pPr>
            <w:r w:rsidRPr="00CA7D85">
              <w:t>-</w:t>
            </w:r>
          </w:p>
        </w:tc>
        <w:tc>
          <w:tcPr>
            <w:tcW w:w="2834" w:type="dxa"/>
            <w:tcBorders>
              <w:top w:val="single" w:sz="4" w:space="0" w:color="auto"/>
              <w:left w:val="single" w:sz="4" w:space="0" w:color="auto"/>
              <w:bottom w:val="single" w:sz="4" w:space="0" w:color="auto"/>
              <w:right w:val="single" w:sz="4" w:space="0" w:color="auto"/>
            </w:tcBorders>
          </w:tcPr>
          <w:p w14:paraId="5365958D" w14:textId="77777777" w:rsidR="003E1CB2" w:rsidRPr="00CA7D85" w:rsidRDefault="003E1CB2" w:rsidP="00106A87">
            <w:pPr>
              <w:pStyle w:val="TAL"/>
              <w:snapToGrid w:val="0"/>
              <w:rPr>
                <w:iCs/>
              </w:rPr>
            </w:pPr>
            <w:r w:rsidRPr="00CA7D85">
              <w:rPr>
                <w:i/>
              </w:rPr>
              <w:t>-</w:t>
            </w:r>
          </w:p>
        </w:tc>
        <w:tc>
          <w:tcPr>
            <w:tcW w:w="567" w:type="dxa"/>
            <w:tcBorders>
              <w:top w:val="single" w:sz="4" w:space="0" w:color="auto"/>
              <w:left w:val="single" w:sz="4" w:space="0" w:color="auto"/>
              <w:bottom w:val="single" w:sz="4" w:space="0" w:color="auto"/>
              <w:right w:val="single" w:sz="4" w:space="0" w:color="auto"/>
            </w:tcBorders>
          </w:tcPr>
          <w:p w14:paraId="7B272786" w14:textId="77777777" w:rsidR="003E1CB2" w:rsidRPr="00CA7D85" w:rsidRDefault="003E1CB2" w:rsidP="00106A87">
            <w:pPr>
              <w:pStyle w:val="TAC"/>
              <w:snapToGrid w:val="0"/>
              <w:rPr>
                <w:rFonts w:cs="Arial"/>
                <w:szCs w:val="18"/>
              </w:rPr>
            </w:pPr>
            <w:r w:rsidRPr="00CA7D85">
              <w:t>-</w:t>
            </w:r>
          </w:p>
        </w:tc>
        <w:tc>
          <w:tcPr>
            <w:tcW w:w="850" w:type="dxa"/>
            <w:tcBorders>
              <w:top w:val="single" w:sz="4" w:space="0" w:color="auto"/>
              <w:left w:val="single" w:sz="4" w:space="0" w:color="auto"/>
              <w:bottom w:val="single" w:sz="4" w:space="0" w:color="auto"/>
              <w:right w:val="single" w:sz="4" w:space="0" w:color="auto"/>
            </w:tcBorders>
          </w:tcPr>
          <w:p w14:paraId="28242FB3" w14:textId="77777777" w:rsidR="003E1CB2" w:rsidRPr="00CA7D85" w:rsidRDefault="003E1CB2" w:rsidP="00106A87">
            <w:pPr>
              <w:pStyle w:val="TAC"/>
              <w:snapToGrid w:val="0"/>
              <w:rPr>
                <w:rFonts w:cs="Arial"/>
                <w:szCs w:val="18"/>
              </w:rPr>
            </w:pPr>
            <w:r w:rsidRPr="00CA7D85">
              <w:t>-</w:t>
            </w:r>
          </w:p>
        </w:tc>
      </w:tr>
      <w:tr w:rsidR="003E1CB2" w:rsidRPr="00CA7D85" w14:paraId="12FD6A27" w14:textId="77777777" w:rsidTr="00106A87">
        <w:tc>
          <w:tcPr>
            <w:tcW w:w="533" w:type="dxa"/>
            <w:tcBorders>
              <w:top w:val="single" w:sz="4" w:space="0" w:color="auto"/>
              <w:left w:val="single" w:sz="4" w:space="0" w:color="auto"/>
              <w:bottom w:val="single" w:sz="4" w:space="0" w:color="auto"/>
              <w:right w:val="single" w:sz="4" w:space="0" w:color="auto"/>
            </w:tcBorders>
          </w:tcPr>
          <w:p w14:paraId="25AC16CF" w14:textId="77777777" w:rsidR="003E1CB2" w:rsidRPr="00CA7D85" w:rsidRDefault="003E1CB2" w:rsidP="00106A87">
            <w:pPr>
              <w:pStyle w:val="TAC"/>
              <w:snapToGrid w:val="0"/>
              <w:rPr>
                <w:lang w:eastAsia="zh-CN"/>
              </w:rPr>
            </w:pPr>
            <w:r w:rsidRPr="00CA7D85">
              <w:t>18</w:t>
            </w:r>
          </w:p>
        </w:tc>
        <w:tc>
          <w:tcPr>
            <w:tcW w:w="4107" w:type="dxa"/>
            <w:tcBorders>
              <w:top w:val="single" w:sz="4" w:space="0" w:color="auto"/>
              <w:left w:val="single" w:sz="4" w:space="0" w:color="auto"/>
              <w:bottom w:val="single" w:sz="4" w:space="0" w:color="auto"/>
              <w:right w:val="single" w:sz="4" w:space="0" w:color="auto"/>
            </w:tcBorders>
          </w:tcPr>
          <w:p w14:paraId="55F3C91B" w14:textId="77777777" w:rsidR="003E1CB2" w:rsidRPr="00CA7D85" w:rsidRDefault="003E1CB2" w:rsidP="00106A87">
            <w:pPr>
              <w:pStyle w:val="TAL"/>
            </w:pPr>
            <w:r w:rsidRPr="00CA7D85">
              <w:rPr>
                <w:rFonts w:cs="Arial"/>
                <w:szCs w:val="18"/>
              </w:rPr>
              <w:t>The SS transmits one PDCP PDU to the UE on DRB #j.</w:t>
            </w:r>
          </w:p>
        </w:tc>
        <w:tc>
          <w:tcPr>
            <w:tcW w:w="709" w:type="dxa"/>
            <w:tcBorders>
              <w:top w:val="single" w:sz="4" w:space="0" w:color="auto"/>
              <w:left w:val="single" w:sz="4" w:space="0" w:color="auto"/>
              <w:bottom w:val="single" w:sz="4" w:space="0" w:color="auto"/>
              <w:right w:val="single" w:sz="4" w:space="0" w:color="auto"/>
            </w:tcBorders>
          </w:tcPr>
          <w:p w14:paraId="0476FCB6" w14:textId="77777777" w:rsidR="003E1CB2" w:rsidRPr="00CA7D85" w:rsidRDefault="003E1CB2" w:rsidP="00106A87">
            <w:pPr>
              <w:pStyle w:val="TAC"/>
              <w:snapToGrid w:val="0"/>
              <w:rPr>
                <w:rFonts w:cs="Arial"/>
                <w:szCs w:val="18"/>
              </w:rPr>
            </w:pPr>
            <w:r w:rsidRPr="00CA7D85">
              <w:rPr>
                <w:rFonts w:cs="Arial"/>
                <w:szCs w:val="18"/>
              </w:rPr>
              <w:t>&lt;--</w:t>
            </w:r>
          </w:p>
        </w:tc>
        <w:tc>
          <w:tcPr>
            <w:tcW w:w="2834" w:type="dxa"/>
            <w:tcBorders>
              <w:top w:val="single" w:sz="4" w:space="0" w:color="auto"/>
              <w:left w:val="single" w:sz="4" w:space="0" w:color="auto"/>
              <w:bottom w:val="single" w:sz="4" w:space="0" w:color="auto"/>
              <w:right w:val="single" w:sz="4" w:space="0" w:color="auto"/>
            </w:tcBorders>
          </w:tcPr>
          <w:p w14:paraId="63C974CF" w14:textId="77777777" w:rsidR="003E1CB2" w:rsidRPr="00CA7D85" w:rsidRDefault="003E1CB2" w:rsidP="00106A87">
            <w:pPr>
              <w:pStyle w:val="TAL"/>
              <w:snapToGrid w:val="0"/>
              <w:rPr>
                <w:iCs/>
              </w:rPr>
            </w:pPr>
            <w:r w:rsidRPr="00CA7D85">
              <w:rPr>
                <w:rFonts w:eastAsia="MS Mincho" w:cs="Arial"/>
                <w:szCs w:val="18"/>
              </w:rPr>
              <w:t>PDCP PDU</w:t>
            </w:r>
          </w:p>
        </w:tc>
        <w:tc>
          <w:tcPr>
            <w:tcW w:w="567" w:type="dxa"/>
            <w:tcBorders>
              <w:top w:val="single" w:sz="4" w:space="0" w:color="auto"/>
              <w:left w:val="single" w:sz="4" w:space="0" w:color="auto"/>
              <w:bottom w:val="single" w:sz="4" w:space="0" w:color="auto"/>
              <w:right w:val="single" w:sz="4" w:space="0" w:color="auto"/>
            </w:tcBorders>
          </w:tcPr>
          <w:p w14:paraId="429306DC" w14:textId="77777777" w:rsidR="003E1CB2" w:rsidRPr="00CA7D85" w:rsidRDefault="003E1CB2" w:rsidP="00106A87">
            <w:pPr>
              <w:pStyle w:val="TAC"/>
              <w:snapToGrid w:val="0"/>
              <w:rPr>
                <w:rFonts w:cs="Arial"/>
                <w:szCs w:val="18"/>
              </w:rPr>
            </w:pPr>
            <w:r w:rsidRPr="00CA7D85">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1D7B01B6" w14:textId="77777777" w:rsidR="003E1CB2" w:rsidRPr="00CA7D85" w:rsidRDefault="003E1CB2" w:rsidP="00106A87">
            <w:pPr>
              <w:pStyle w:val="TAC"/>
              <w:snapToGrid w:val="0"/>
              <w:rPr>
                <w:rFonts w:cs="Arial"/>
                <w:szCs w:val="18"/>
              </w:rPr>
            </w:pPr>
            <w:r w:rsidRPr="00CA7D85">
              <w:rPr>
                <w:rFonts w:cs="Arial"/>
                <w:szCs w:val="18"/>
              </w:rPr>
              <w:t>-</w:t>
            </w:r>
          </w:p>
        </w:tc>
      </w:tr>
      <w:tr w:rsidR="003E1CB2" w:rsidRPr="00CA7D85" w14:paraId="416C7CCE" w14:textId="77777777" w:rsidTr="00106A87">
        <w:tc>
          <w:tcPr>
            <w:tcW w:w="533" w:type="dxa"/>
            <w:tcBorders>
              <w:top w:val="single" w:sz="4" w:space="0" w:color="auto"/>
              <w:left w:val="single" w:sz="4" w:space="0" w:color="auto"/>
              <w:bottom w:val="single" w:sz="4" w:space="0" w:color="auto"/>
              <w:right w:val="single" w:sz="4" w:space="0" w:color="auto"/>
            </w:tcBorders>
          </w:tcPr>
          <w:p w14:paraId="1EDE1524" w14:textId="77777777" w:rsidR="003E1CB2" w:rsidRPr="00CA7D85" w:rsidRDefault="003E1CB2" w:rsidP="00106A87">
            <w:pPr>
              <w:pStyle w:val="TAC"/>
              <w:snapToGrid w:val="0"/>
            </w:pPr>
            <w:r w:rsidRPr="00CA7D85">
              <w:rPr>
                <w:lang w:eastAsia="zh-CN"/>
              </w:rPr>
              <w:t>-</w:t>
            </w:r>
          </w:p>
        </w:tc>
        <w:tc>
          <w:tcPr>
            <w:tcW w:w="4107" w:type="dxa"/>
            <w:tcBorders>
              <w:top w:val="single" w:sz="4" w:space="0" w:color="auto"/>
              <w:left w:val="single" w:sz="4" w:space="0" w:color="auto"/>
              <w:bottom w:val="single" w:sz="4" w:space="0" w:color="auto"/>
              <w:right w:val="single" w:sz="4" w:space="0" w:color="auto"/>
            </w:tcBorders>
          </w:tcPr>
          <w:p w14:paraId="48DDB7AE" w14:textId="77777777" w:rsidR="003E1CB2" w:rsidRPr="00CA7D85" w:rsidRDefault="003E1CB2" w:rsidP="00106A87">
            <w:pPr>
              <w:pStyle w:val="TAL"/>
              <w:rPr>
                <w:rFonts w:cs="Arial"/>
                <w:szCs w:val="18"/>
              </w:rPr>
            </w:pPr>
            <w:r w:rsidRPr="00CA7D85">
              <w:rPr>
                <w:rFonts w:cs="Arial"/>
                <w:szCs w:val="18"/>
              </w:rPr>
              <w:t>EXCEPTION: Steps 19-20 occur in any sequence.</w:t>
            </w:r>
          </w:p>
        </w:tc>
        <w:tc>
          <w:tcPr>
            <w:tcW w:w="709" w:type="dxa"/>
            <w:tcBorders>
              <w:top w:val="single" w:sz="4" w:space="0" w:color="auto"/>
              <w:left w:val="single" w:sz="4" w:space="0" w:color="auto"/>
              <w:bottom w:val="single" w:sz="4" w:space="0" w:color="auto"/>
              <w:right w:val="single" w:sz="4" w:space="0" w:color="auto"/>
            </w:tcBorders>
          </w:tcPr>
          <w:p w14:paraId="7CDC717D" w14:textId="77777777" w:rsidR="003E1CB2" w:rsidRPr="00CA7D85" w:rsidRDefault="003E1CB2" w:rsidP="00106A87">
            <w:pPr>
              <w:pStyle w:val="TAC"/>
              <w:snapToGrid w:val="0"/>
              <w:rPr>
                <w:rFonts w:cs="Arial"/>
                <w:szCs w:val="18"/>
              </w:rPr>
            </w:pPr>
            <w:r w:rsidRPr="00CA7D85">
              <w:t>-</w:t>
            </w:r>
          </w:p>
        </w:tc>
        <w:tc>
          <w:tcPr>
            <w:tcW w:w="2834" w:type="dxa"/>
            <w:tcBorders>
              <w:top w:val="single" w:sz="4" w:space="0" w:color="auto"/>
              <w:left w:val="single" w:sz="4" w:space="0" w:color="auto"/>
              <w:bottom w:val="single" w:sz="4" w:space="0" w:color="auto"/>
              <w:right w:val="single" w:sz="4" w:space="0" w:color="auto"/>
            </w:tcBorders>
          </w:tcPr>
          <w:p w14:paraId="2FFABC1A" w14:textId="77777777" w:rsidR="003E1CB2" w:rsidRPr="00CA7D85" w:rsidRDefault="003E1CB2" w:rsidP="00106A87">
            <w:pPr>
              <w:pStyle w:val="TAL"/>
              <w:snapToGrid w:val="0"/>
              <w:rPr>
                <w:rFonts w:eastAsia="MS Mincho" w:cs="Arial"/>
                <w:szCs w:val="18"/>
              </w:rPr>
            </w:pPr>
            <w:r w:rsidRPr="00CA7D85">
              <w:rPr>
                <w:i/>
              </w:rPr>
              <w:t>-</w:t>
            </w:r>
          </w:p>
        </w:tc>
        <w:tc>
          <w:tcPr>
            <w:tcW w:w="567" w:type="dxa"/>
            <w:tcBorders>
              <w:top w:val="single" w:sz="4" w:space="0" w:color="auto"/>
              <w:left w:val="single" w:sz="4" w:space="0" w:color="auto"/>
              <w:bottom w:val="single" w:sz="4" w:space="0" w:color="auto"/>
              <w:right w:val="single" w:sz="4" w:space="0" w:color="auto"/>
            </w:tcBorders>
          </w:tcPr>
          <w:p w14:paraId="410EF64E" w14:textId="77777777" w:rsidR="003E1CB2" w:rsidRPr="00CA7D85" w:rsidRDefault="003E1CB2" w:rsidP="00106A87">
            <w:pPr>
              <w:pStyle w:val="TAC"/>
              <w:snapToGrid w:val="0"/>
              <w:rPr>
                <w:rFonts w:cs="Arial"/>
                <w:szCs w:val="18"/>
              </w:rPr>
            </w:pPr>
            <w:r w:rsidRPr="00CA7D85">
              <w:t>-</w:t>
            </w:r>
          </w:p>
        </w:tc>
        <w:tc>
          <w:tcPr>
            <w:tcW w:w="850" w:type="dxa"/>
            <w:tcBorders>
              <w:top w:val="single" w:sz="4" w:space="0" w:color="auto"/>
              <w:left w:val="single" w:sz="4" w:space="0" w:color="auto"/>
              <w:bottom w:val="single" w:sz="4" w:space="0" w:color="auto"/>
              <w:right w:val="single" w:sz="4" w:space="0" w:color="auto"/>
            </w:tcBorders>
          </w:tcPr>
          <w:p w14:paraId="760BE566" w14:textId="77777777" w:rsidR="003E1CB2" w:rsidRPr="00CA7D85" w:rsidRDefault="003E1CB2" w:rsidP="00106A87">
            <w:pPr>
              <w:pStyle w:val="TAC"/>
              <w:snapToGrid w:val="0"/>
              <w:rPr>
                <w:rFonts w:cs="Arial"/>
                <w:szCs w:val="18"/>
              </w:rPr>
            </w:pPr>
            <w:r w:rsidRPr="00CA7D85">
              <w:t>-</w:t>
            </w:r>
          </w:p>
        </w:tc>
      </w:tr>
      <w:tr w:rsidR="003E1CB2" w:rsidRPr="00CA7D85" w14:paraId="5B069A90" w14:textId="77777777" w:rsidTr="00106A87">
        <w:tc>
          <w:tcPr>
            <w:tcW w:w="533" w:type="dxa"/>
            <w:tcBorders>
              <w:top w:val="single" w:sz="4" w:space="0" w:color="auto"/>
              <w:left w:val="single" w:sz="4" w:space="0" w:color="auto"/>
              <w:bottom w:val="single" w:sz="4" w:space="0" w:color="auto"/>
              <w:right w:val="single" w:sz="4" w:space="0" w:color="auto"/>
            </w:tcBorders>
          </w:tcPr>
          <w:p w14:paraId="79FCC353" w14:textId="77777777" w:rsidR="003E1CB2" w:rsidRPr="00CA7D85" w:rsidRDefault="003E1CB2" w:rsidP="00106A87">
            <w:pPr>
              <w:pStyle w:val="TAC"/>
              <w:snapToGrid w:val="0"/>
              <w:rPr>
                <w:lang w:eastAsia="zh-CN"/>
              </w:rPr>
            </w:pPr>
            <w:r w:rsidRPr="00CA7D85">
              <w:rPr>
                <w:lang w:eastAsia="zh-CN"/>
              </w:rPr>
              <w:t>19</w:t>
            </w:r>
          </w:p>
        </w:tc>
        <w:tc>
          <w:tcPr>
            <w:tcW w:w="4107" w:type="dxa"/>
            <w:tcBorders>
              <w:top w:val="single" w:sz="4" w:space="0" w:color="auto"/>
              <w:left w:val="single" w:sz="4" w:space="0" w:color="auto"/>
              <w:bottom w:val="single" w:sz="4" w:space="0" w:color="auto"/>
              <w:right w:val="single" w:sz="4" w:space="0" w:color="auto"/>
            </w:tcBorders>
          </w:tcPr>
          <w:p w14:paraId="70DE34D8" w14:textId="77777777" w:rsidR="003E1CB2" w:rsidRPr="00CA7D85" w:rsidRDefault="003E1CB2" w:rsidP="00106A87">
            <w:pPr>
              <w:pStyle w:val="TAL"/>
            </w:pPr>
            <w:r w:rsidRPr="00CA7D85">
              <w:rPr>
                <w:rFonts w:cs="Arial"/>
                <w:szCs w:val="18"/>
              </w:rPr>
              <w:t>The UE loops back the PDCP PDU on PSCell (NR Cell 10)on DRB #j</w:t>
            </w:r>
          </w:p>
        </w:tc>
        <w:tc>
          <w:tcPr>
            <w:tcW w:w="709" w:type="dxa"/>
            <w:tcBorders>
              <w:top w:val="single" w:sz="4" w:space="0" w:color="auto"/>
              <w:left w:val="single" w:sz="4" w:space="0" w:color="auto"/>
              <w:bottom w:val="single" w:sz="4" w:space="0" w:color="auto"/>
              <w:right w:val="single" w:sz="4" w:space="0" w:color="auto"/>
            </w:tcBorders>
          </w:tcPr>
          <w:p w14:paraId="179E3FAD" w14:textId="77777777" w:rsidR="003E1CB2" w:rsidRPr="00CA7D85" w:rsidRDefault="003E1CB2" w:rsidP="00106A87">
            <w:pPr>
              <w:pStyle w:val="TAC"/>
              <w:snapToGrid w:val="0"/>
              <w:rPr>
                <w:rFonts w:cs="Arial"/>
                <w:szCs w:val="18"/>
              </w:rPr>
            </w:pPr>
            <w:r w:rsidRPr="00CA7D85">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2CFD9768" w14:textId="77777777" w:rsidR="003E1CB2" w:rsidRPr="00CA7D85" w:rsidRDefault="003E1CB2" w:rsidP="00106A87">
            <w:pPr>
              <w:pStyle w:val="TAL"/>
              <w:snapToGrid w:val="0"/>
              <w:rPr>
                <w:iCs/>
              </w:rPr>
            </w:pPr>
            <w:r w:rsidRPr="00CA7D85">
              <w:rPr>
                <w:rFonts w:cs="Arial"/>
                <w:szCs w:val="18"/>
              </w:rPr>
              <w:t>PDCP PDU</w:t>
            </w:r>
          </w:p>
        </w:tc>
        <w:tc>
          <w:tcPr>
            <w:tcW w:w="567" w:type="dxa"/>
            <w:tcBorders>
              <w:top w:val="single" w:sz="4" w:space="0" w:color="auto"/>
              <w:left w:val="single" w:sz="4" w:space="0" w:color="auto"/>
              <w:bottom w:val="single" w:sz="4" w:space="0" w:color="auto"/>
              <w:right w:val="single" w:sz="4" w:space="0" w:color="auto"/>
            </w:tcBorders>
          </w:tcPr>
          <w:p w14:paraId="17A6362B" w14:textId="77777777" w:rsidR="003E1CB2" w:rsidRPr="00CA7D85" w:rsidRDefault="003E1CB2" w:rsidP="00106A87">
            <w:pPr>
              <w:pStyle w:val="TAC"/>
              <w:snapToGrid w:val="0"/>
              <w:rPr>
                <w:rFonts w:cs="Arial"/>
                <w:szCs w:val="18"/>
              </w:rPr>
            </w:pPr>
            <w:r w:rsidRPr="00CA7D85">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5E78CABD" w14:textId="77777777" w:rsidR="003E1CB2" w:rsidRPr="00CA7D85" w:rsidRDefault="003E1CB2" w:rsidP="00106A87">
            <w:pPr>
              <w:pStyle w:val="TAC"/>
              <w:snapToGrid w:val="0"/>
              <w:rPr>
                <w:rFonts w:cs="Arial"/>
                <w:szCs w:val="18"/>
              </w:rPr>
            </w:pPr>
            <w:r w:rsidRPr="00CA7D85">
              <w:rPr>
                <w:rFonts w:cs="Arial"/>
                <w:szCs w:val="18"/>
              </w:rPr>
              <w:t>-</w:t>
            </w:r>
          </w:p>
        </w:tc>
      </w:tr>
      <w:tr w:rsidR="003E1CB2" w:rsidRPr="00CA7D85" w14:paraId="4C4F1E86" w14:textId="77777777" w:rsidTr="00106A87">
        <w:tc>
          <w:tcPr>
            <w:tcW w:w="533" w:type="dxa"/>
            <w:tcBorders>
              <w:top w:val="single" w:sz="4" w:space="0" w:color="auto"/>
              <w:left w:val="single" w:sz="4" w:space="0" w:color="auto"/>
              <w:bottom w:val="single" w:sz="4" w:space="0" w:color="auto"/>
              <w:right w:val="single" w:sz="4" w:space="0" w:color="auto"/>
            </w:tcBorders>
          </w:tcPr>
          <w:p w14:paraId="2764615A" w14:textId="77777777" w:rsidR="003E1CB2" w:rsidRPr="00CA7D85" w:rsidRDefault="003E1CB2" w:rsidP="00106A87">
            <w:pPr>
              <w:pStyle w:val="TAC"/>
              <w:snapToGrid w:val="0"/>
              <w:rPr>
                <w:lang w:eastAsia="zh-CN"/>
              </w:rPr>
            </w:pPr>
            <w:r w:rsidRPr="00CA7D85">
              <w:rPr>
                <w:lang w:eastAsia="zh-CN"/>
              </w:rPr>
              <w:t>20</w:t>
            </w:r>
          </w:p>
        </w:tc>
        <w:tc>
          <w:tcPr>
            <w:tcW w:w="4107" w:type="dxa"/>
            <w:tcBorders>
              <w:top w:val="single" w:sz="4" w:space="0" w:color="auto"/>
              <w:left w:val="single" w:sz="4" w:space="0" w:color="auto"/>
              <w:bottom w:val="single" w:sz="4" w:space="0" w:color="auto"/>
              <w:right w:val="single" w:sz="4" w:space="0" w:color="auto"/>
            </w:tcBorders>
          </w:tcPr>
          <w:p w14:paraId="50F787C5" w14:textId="77777777" w:rsidR="003E1CB2" w:rsidRPr="00CA7D85" w:rsidRDefault="003E1CB2" w:rsidP="00106A87">
            <w:pPr>
              <w:pStyle w:val="TAL"/>
              <w:rPr>
                <w:rFonts w:cs="Arial"/>
                <w:szCs w:val="18"/>
              </w:rPr>
            </w:pPr>
            <w:r w:rsidRPr="00CA7D85">
              <w:rPr>
                <w:rFonts w:cs="Arial"/>
                <w:szCs w:val="18"/>
              </w:rPr>
              <w:t>The UE loops back the PDCP PDU on SCell (NR Cell 28) on DRB #j</w:t>
            </w:r>
          </w:p>
        </w:tc>
        <w:tc>
          <w:tcPr>
            <w:tcW w:w="709" w:type="dxa"/>
            <w:tcBorders>
              <w:top w:val="single" w:sz="4" w:space="0" w:color="auto"/>
              <w:left w:val="single" w:sz="4" w:space="0" w:color="auto"/>
              <w:bottom w:val="single" w:sz="4" w:space="0" w:color="auto"/>
              <w:right w:val="single" w:sz="4" w:space="0" w:color="auto"/>
            </w:tcBorders>
          </w:tcPr>
          <w:p w14:paraId="432074BF" w14:textId="77777777" w:rsidR="003E1CB2" w:rsidRPr="00CA7D85" w:rsidRDefault="003E1CB2" w:rsidP="00106A87">
            <w:pPr>
              <w:pStyle w:val="TAC"/>
              <w:snapToGrid w:val="0"/>
              <w:rPr>
                <w:rFonts w:cs="Arial"/>
                <w:szCs w:val="18"/>
              </w:rPr>
            </w:pPr>
            <w:r w:rsidRPr="00CA7D85">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4F2B979B" w14:textId="77777777" w:rsidR="003E1CB2" w:rsidRPr="00CA7D85" w:rsidRDefault="003E1CB2" w:rsidP="00106A87">
            <w:pPr>
              <w:pStyle w:val="TAL"/>
              <w:snapToGrid w:val="0"/>
              <w:rPr>
                <w:rFonts w:cs="Arial"/>
                <w:szCs w:val="18"/>
              </w:rPr>
            </w:pPr>
            <w:r w:rsidRPr="00CA7D85">
              <w:rPr>
                <w:rFonts w:cs="Arial"/>
                <w:szCs w:val="18"/>
              </w:rPr>
              <w:t>PDCP PDU</w:t>
            </w:r>
          </w:p>
        </w:tc>
        <w:tc>
          <w:tcPr>
            <w:tcW w:w="567" w:type="dxa"/>
            <w:tcBorders>
              <w:top w:val="single" w:sz="4" w:space="0" w:color="auto"/>
              <w:left w:val="single" w:sz="4" w:space="0" w:color="auto"/>
              <w:bottom w:val="single" w:sz="4" w:space="0" w:color="auto"/>
              <w:right w:val="single" w:sz="4" w:space="0" w:color="auto"/>
            </w:tcBorders>
          </w:tcPr>
          <w:p w14:paraId="5663F571" w14:textId="77777777" w:rsidR="003E1CB2" w:rsidRPr="00CA7D85" w:rsidRDefault="003E1CB2" w:rsidP="00106A87">
            <w:pPr>
              <w:pStyle w:val="TAC"/>
              <w:snapToGrid w:val="0"/>
              <w:rPr>
                <w:rFonts w:cs="Arial"/>
                <w:szCs w:val="18"/>
              </w:rPr>
            </w:pPr>
            <w:r w:rsidRPr="00CA7D85">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53CBCB9D" w14:textId="77777777" w:rsidR="003E1CB2" w:rsidRPr="00CA7D85" w:rsidRDefault="003E1CB2" w:rsidP="00106A87">
            <w:pPr>
              <w:pStyle w:val="TAC"/>
              <w:snapToGrid w:val="0"/>
              <w:rPr>
                <w:rFonts w:cs="Arial"/>
                <w:szCs w:val="18"/>
              </w:rPr>
            </w:pPr>
            <w:r w:rsidRPr="00CA7D85">
              <w:rPr>
                <w:rFonts w:cs="Arial"/>
                <w:szCs w:val="18"/>
              </w:rPr>
              <w:t>-</w:t>
            </w:r>
          </w:p>
        </w:tc>
      </w:tr>
      <w:tr w:rsidR="003E1CB2" w:rsidRPr="00CA7D85" w14:paraId="1029C22B" w14:textId="77777777" w:rsidTr="00106A87">
        <w:tc>
          <w:tcPr>
            <w:tcW w:w="533" w:type="dxa"/>
            <w:tcBorders>
              <w:top w:val="single" w:sz="4" w:space="0" w:color="auto"/>
              <w:left w:val="single" w:sz="4" w:space="0" w:color="auto"/>
              <w:bottom w:val="single" w:sz="4" w:space="0" w:color="auto"/>
              <w:right w:val="single" w:sz="4" w:space="0" w:color="auto"/>
            </w:tcBorders>
          </w:tcPr>
          <w:p w14:paraId="1252E861" w14:textId="77777777" w:rsidR="003E1CB2" w:rsidRPr="00CA7D85" w:rsidRDefault="003E1CB2" w:rsidP="00106A87">
            <w:pPr>
              <w:pStyle w:val="TAC"/>
              <w:snapToGrid w:val="0"/>
              <w:rPr>
                <w:lang w:eastAsia="zh-CN"/>
              </w:rPr>
            </w:pPr>
            <w:r w:rsidRPr="00CA7D85">
              <w:rPr>
                <w:lang w:eastAsia="zh-CN"/>
              </w:rPr>
              <w:t>21</w:t>
            </w:r>
          </w:p>
        </w:tc>
        <w:tc>
          <w:tcPr>
            <w:tcW w:w="4107" w:type="dxa"/>
            <w:tcBorders>
              <w:top w:val="single" w:sz="4" w:space="0" w:color="auto"/>
              <w:left w:val="single" w:sz="4" w:space="0" w:color="auto"/>
              <w:bottom w:val="single" w:sz="4" w:space="0" w:color="auto"/>
              <w:right w:val="single" w:sz="4" w:space="0" w:color="auto"/>
            </w:tcBorders>
          </w:tcPr>
          <w:p w14:paraId="11A981B8" w14:textId="77777777" w:rsidR="003E1CB2" w:rsidRPr="00CA7D85" w:rsidRDefault="003E1CB2" w:rsidP="00106A87">
            <w:pPr>
              <w:pStyle w:val="TAL"/>
            </w:pPr>
            <w:r w:rsidRPr="00CA7D85">
              <w:t xml:space="preserve">Check: Does the UE transmit a </w:t>
            </w:r>
            <w:r w:rsidRPr="00CA7D85">
              <w:rPr>
                <w:i/>
              </w:rPr>
              <w:t>FailureInformation</w:t>
            </w:r>
            <w:r w:rsidRPr="00CA7D85">
              <w:t xml:space="preserve"> </w:t>
            </w:r>
            <w:r w:rsidRPr="00CA7D85">
              <w:rPr>
                <w:iCs/>
              </w:rPr>
              <w:t>with failureType set to ‘</w:t>
            </w:r>
            <w:r w:rsidRPr="00CA7D85">
              <w:t>rlc-failure’?</w:t>
            </w:r>
          </w:p>
        </w:tc>
        <w:tc>
          <w:tcPr>
            <w:tcW w:w="709" w:type="dxa"/>
            <w:tcBorders>
              <w:top w:val="single" w:sz="4" w:space="0" w:color="auto"/>
              <w:left w:val="single" w:sz="4" w:space="0" w:color="auto"/>
              <w:bottom w:val="single" w:sz="4" w:space="0" w:color="auto"/>
              <w:right w:val="single" w:sz="4" w:space="0" w:color="auto"/>
            </w:tcBorders>
          </w:tcPr>
          <w:p w14:paraId="2EE23754" w14:textId="77777777" w:rsidR="003E1CB2" w:rsidRPr="00CA7D85" w:rsidRDefault="003E1CB2" w:rsidP="00106A87">
            <w:pPr>
              <w:pStyle w:val="TAC"/>
              <w:snapToGrid w:val="0"/>
              <w:rPr>
                <w:rFonts w:cs="Arial"/>
                <w:szCs w:val="18"/>
              </w:rPr>
            </w:pPr>
            <w:r w:rsidRPr="00CA7D85">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37714FEF" w14:textId="5CE1EA6E" w:rsidR="003E1CB2" w:rsidRPr="00CA7D85" w:rsidRDefault="003E1CB2" w:rsidP="00106A87">
            <w:pPr>
              <w:pStyle w:val="TAL"/>
              <w:snapToGrid w:val="0"/>
              <w:rPr>
                <w:iCs/>
              </w:rPr>
            </w:pPr>
            <w:r w:rsidRPr="00CA7D85">
              <w:rPr>
                <w:i/>
                <w:iCs/>
              </w:rPr>
              <w:t>FailureInformation</w:t>
            </w:r>
          </w:p>
        </w:tc>
        <w:tc>
          <w:tcPr>
            <w:tcW w:w="567" w:type="dxa"/>
            <w:tcBorders>
              <w:top w:val="single" w:sz="4" w:space="0" w:color="auto"/>
              <w:left w:val="single" w:sz="4" w:space="0" w:color="auto"/>
              <w:bottom w:val="single" w:sz="4" w:space="0" w:color="auto"/>
              <w:right w:val="single" w:sz="4" w:space="0" w:color="auto"/>
            </w:tcBorders>
          </w:tcPr>
          <w:p w14:paraId="11144311" w14:textId="77777777" w:rsidR="003E1CB2" w:rsidRPr="00CA7D85" w:rsidRDefault="003E1CB2" w:rsidP="00106A87">
            <w:pPr>
              <w:pStyle w:val="TAC"/>
              <w:snapToGrid w:val="0"/>
              <w:rPr>
                <w:rFonts w:cs="Arial"/>
                <w:szCs w:val="18"/>
              </w:rPr>
            </w:pPr>
            <w:r w:rsidRPr="00CA7D85">
              <w:rPr>
                <w:rFonts w:cs="Arial"/>
                <w:szCs w:val="18"/>
              </w:rPr>
              <w:t>2</w:t>
            </w:r>
          </w:p>
        </w:tc>
        <w:tc>
          <w:tcPr>
            <w:tcW w:w="850" w:type="dxa"/>
            <w:tcBorders>
              <w:top w:val="single" w:sz="4" w:space="0" w:color="auto"/>
              <w:left w:val="single" w:sz="4" w:space="0" w:color="auto"/>
              <w:bottom w:val="single" w:sz="4" w:space="0" w:color="auto"/>
              <w:right w:val="single" w:sz="4" w:space="0" w:color="auto"/>
            </w:tcBorders>
          </w:tcPr>
          <w:p w14:paraId="515DA257" w14:textId="77777777" w:rsidR="003E1CB2" w:rsidRPr="00CA7D85" w:rsidRDefault="003E1CB2" w:rsidP="00106A87">
            <w:pPr>
              <w:pStyle w:val="TAC"/>
              <w:snapToGrid w:val="0"/>
              <w:rPr>
                <w:rFonts w:cs="Arial"/>
                <w:szCs w:val="18"/>
              </w:rPr>
            </w:pPr>
            <w:r w:rsidRPr="00CA7D85">
              <w:rPr>
                <w:rFonts w:cs="Arial"/>
                <w:szCs w:val="18"/>
              </w:rPr>
              <w:t>P</w:t>
            </w:r>
          </w:p>
        </w:tc>
      </w:tr>
    </w:tbl>
    <w:p w14:paraId="2D0AA7F1" w14:textId="77777777" w:rsidR="003E1CB2" w:rsidRPr="00CA7D85" w:rsidRDefault="003E1CB2" w:rsidP="003E1CB2"/>
    <w:p w14:paraId="0CD9847F" w14:textId="77777777" w:rsidR="003E1CB2" w:rsidRPr="00CA7D85" w:rsidRDefault="003E1CB2" w:rsidP="003E1CB2">
      <w:pPr>
        <w:pStyle w:val="H6"/>
      </w:pPr>
      <w:r w:rsidRPr="00CA7D85">
        <w:t>8.2.6.1.2.1</w:t>
      </w:r>
      <w:r w:rsidRPr="00CA7D85">
        <w:rPr>
          <w:lang w:eastAsia="zh-CN"/>
        </w:rPr>
        <w:t>.</w:t>
      </w:r>
      <w:r w:rsidRPr="00CA7D85">
        <w:t>3.3</w:t>
      </w:r>
      <w:r w:rsidRPr="00CA7D85">
        <w:tab/>
        <w:t>Specific message contents</w:t>
      </w:r>
    </w:p>
    <w:p w14:paraId="0FBCBB9B" w14:textId="77777777" w:rsidR="003E1CB2" w:rsidRPr="00CA7D85" w:rsidRDefault="003E1CB2" w:rsidP="003E1CB2">
      <w:pPr>
        <w:pStyle w:val="TH"/>
      </w:pPr>
      <w:r w:rsidRPr="00CA7D85">
        <w:t xml:space="preserve">Table 8.2.6.1.2.1.3.3-1: </w:t>
      </w:r>
      <w:r w:rsidRPr="00CA7D85">
        <w:rPr>
          <w:i/>
          <w:iCs/>
        </w:rPr>
        <w:t>RRCReconfiguration</w:t>
      </w:r>
      <w:r w:rsidRPr="00CA7D85">
        <w:rPr>
          <w:iCs/>
        </w:rPr>
        <w:t xml:space="preserve"> (Step 1, </w:t>
      </w:r>
      <w:r w:rsidRPr="00CA7D85">
        <w:t>Table 8.2.6.1.2.1.3.2-1</w:t>
      </w:r>
      <w:r w:rsidRPr="00CA7D85">
        <w:rPr>
          <w:iC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E1CB2" w:rsidRPr="00CA7D85" w14:paraId="01C686A7" w14:textId="77777777" w:rsidTr="00106A87">
        <w:tc>
          <w:tcPr>
            <w:tcW w:w="9738" w:type="dxa"/>
            <w:gridSpan w:val="4"/>
          </w:tcPr>
          <w:p w14:paraId="5675D704" w14:textId="77777777" w:rsidR="003E1CB2" w:rsidRPr="00CA7D85" w:rsidRDefault="003E1CB2" w:rsidP="00106A87">
            <w:pPr>
              <w:pStyle w:val="TAL"/>
            </w:pPr>
            <w:r w:rsidRPr="00CA7D85">
              <w:t>Derivation Path: TS 38.508-1 [4], Table 4.6.1-13 with condition NR-DC</w:t>
            </w:r>
          </w:p>
        </w:tc>
      </w:tr>
      <w:tr w:rsidR="003E1CB2" w:rsidRPr="00CA7D85" w14:paraId="7A592F7D" w14:textId="77777777" w:rsidTr="00106A87">
        <w:tblPrEx>
          <w:tblCellMar>
            <w:left w:w="108" w:type="dxa"/>
            <w:right w:w="108" w:type="dxa"/>
          </w:tblCellMar>
        </w:tblPrEx>
        <w:tc>
          <w:tcPr>
            <w:tcW w:w="4535" w:type="dxa"/>
          </w:tcPr>
          <w:p w14:paraId="3828721C" w14:textId="77777777" w:rsidR="003E1CB2" w:rsidRPr="00CA7D85" w:rsidRDefault="003E1CB2" w:rsidP="00106A87">
            <w:pPr>
              <w:pStyle w:val="TAH"/>
            </w:pPr>
            <w:r w:rsidRPr="00CA7D85">
              <w:t>Information Element</w:t>
            </w:r>
          </w:p>
        </w:tc>
        <w:tc>
          <w:tcPr>
            <w:tcW w:w="2267" w:type="dxa"/>
          </w:tcPr>
          <w:p w14:paraId="02AE73EB" w14:textId="77777777" w:rsidR="003E1CB2" w:rsidRPr="00CA7D85" w:rsidRDefault="003E1CB2" w:rsidP="00106A87">
            <w:pPr>
              <w:pStyle w:val="TAH"/>
            </w:pPr>
            <w:r w:rsidRPr="00CA7D85">
              <w:t>Value/remark</w:t>
            </w:r>
          </w:p>
        </w:tc>
        <w:tc>
          <w:tcPr>
            <w:tcW w:w="1700" w:type="dxa"/>
          </w:tcPr>
          <w:p w14:paraId="79A1BD62" w14:textId="77777777" w:rsidR="003E1CB2" w:rsidRPr="00CA7D85" w:rsidRDefault="003E1CB2" w:rsidP="00106A87">
            <w:pPr>
              <w:pStyle w:val="TAH"/>
            </w:pPr>
            <w:r w:rsidRPr="00CA7D85">
              <w:t>Comment</w:t>
            </w:r>
          </w:p>
        </w:tc>
        <w:tc>
          <w:tcPr>
            <w:tcW w:w="1245" w:type="dxa"/>
          </w:tcPr>
          <w:p w14:paraId="4CEB4F97" w14:textId="77777777" w:rsidR="003E1CB2" w:rsidRPr="00CA7D85" w:rsidRDefault="003E1CB2" w:rsidP="00106A87">
            <w:pPr>
              <w:pStyle w:val="TAH"/>
            </w:pPr>
            <w:r w:rsidRPr="00CA7D85">
              <w:t>Condition</w:t>
            </w:r>
          </w:p>
        </w:tc>
      </w:tr>
      <w:tr w:rsidR="003E1CB2" w:rsidRPr="00CA7D85" w14:paraId="30A4E0F4" w14:textId="77777777" w:rsidTr="00106A87">
        <w:tblPrEx>
          <w:tblCellMar>
            <w:left w:w="108" w:type="dxa"/>
            <w:right w:w="108" w:type="dxa"/>
          </w:tblCellMar>
        </w:tblPrEx>
        <w:tc>
          <w:tcPr>
            <w:tcW w:w="4535" w:type="dxa"/>
          </w:tcPr>
          <w:p w14:paraId="4A7FD43B" w14:textId="77777777" w:rsidR="003E1CB2" w:rsidRPr="00CA7D85" w:rsidRDefault="003E1CB2" w:rsidP="00106A87">
            <w:pPr>
              <w:pStyle w:val="TAL"/>
            </w:pPr>
            <w:r w:rsidRPr="00CA7D85">
              <w:t>RRCReconfiguration ::= SEQUENCE {</w:t>
            </w:r>
          </w:p>
        </w:tc>
        <w:tc>
          <w:tcPr>
            <w:tcW w:w="2267" w:type="dxa"/>
          </w:tcPr>
          <w:p w14:paraId="24FDC529" w14:textId="77777777" w:rsidR="003E1CB2" w:rsidRPr="00CA7D85" w:rsidRDefault="003E1CB2" w:rsidP="00106A87">
            <w:pPr>
              <w:pStyle w:val="TAL"/>
            </w:pPr>
          </w:p>
        </w:tc>
        <w:tc>
          <w:tcPr>
            <w:tcW w:w="1700" w:type="dxa"/>
          </w:tcPr>
          <w:p w14:paraId="368174AF" w14:textId="77777777" w:rsidR="003E1CB2" w:rsidRPr="00CA7D85" w:rsidRDefault="003E1CB2" w:rsidP="00106A87">
            <w:pPr>
              <w:pStyle w:val="TAL"/>
            </w:pPr>
          </w:p>
        </w:tc>
        <w:tc>
          <w:tcPr>
            <w:tcW w:w="1245" w:type="dxa"/>
          </w:tcPr>
          <w:p w14:paraId="1F663FA8" w14:textId="77777777" w:rsidR="003E1CB2" w:rsidRPr="00CA7D85" w:rsidRDefault="003E1CB2" w:rsidP="00106A87">
            <w:pPr>
              <w:pStyle w:val="TAL"/>
            </w:pPr>
          </w:p>
        </w:tc>
      </w:tr>
      <w:tr w:rsidR="003E1CB2" w:rsidRPr="00CA7D85" w14:paraId="6ED12296" w14:textId="77777777" w:rsidTr="00106A87">
        <w:tblPrEx>
          <w:tblCellMar>
            <w:left w:w="108" w:type="dxa"/>
            <w:right w:w="108" w:type="dxa"/>
          </w:tblCellMar>
        </w:tblPrEx>
        <w:tc>
          <w:tcPr>
            <w:tcW w:w="4535" w:type="dxa"/>
          </w:tcPr>
          <w:p w14:paraId="4056D113" w14:textId="77777777" w:rsidR="003E1CB2" w:rsidRPr="00CA7D85" w:rsidRDefault="003E1CB2" w:rsidP="00106A87">
            <w:pPr>
              <w:pStyle w:val="TAL"/>
            </w:pPr>
            <w:r w:rsidRPr="00CA7D85">
              <w:t xml:space="preserve">  criticalExtensions CHOICE {</w:t>
            </w:r>
          </w:p>
        </w:tc>
        <w:tc>
          <w:tcPr>
            <w:tcW w:w="2267" w:type="dxa"/>
          </w:tcPr>
          <w:p w14:paraId="5D9F96F9" w14:textId="77777777" w:rsidR="003E1CB2" w:rsidRPr="00CA7D85" w:rsidRDefault="003E1CB2" w:rsidP="00106A87">
            <w:pPr>
              <w:pStyle w:val="TAL"/>
            </w:pPr>
          </w:p>
        </w:tc>
        <w:tc>
          <w:tcPr>
            <w:tcW w:w="1700" w:type="dxa"/>
          </w:tcPr>
          <w:p w14:paraId="4E6FBCD3" w14:textId="77777777" w:rsidR="003E1CB2" w:rsidRPr="00CA7D85" w:rsidRDefault="003E1CB2" w:rsidP="00106A87">
            <w:pPr>
              <w:pStyle w:val="TAL"/>
            </w:pPr>
          </w:p>
        </w:tc>
        <w:tc>
          <w:tcPr>
            <w:tcW w:w="1245" w:type="dxa"/>
          </w:tcPr>
          <w:p w14:paraId="2FABD9D9" w14:textId="77777777" w:rsidR="003E1CB2" w:rsidRPr="00CA7D85" w:rsidRDefault="003E1CB2" w:rsidP="00106A87">
            <w:pPr>
              <w:pStyle w:val="TAL"/>
            </w:pPr>
          </w:p>
        </w:tc>
      </w:tr>
      <w:tr w:rsidR="003E1CB2" w:rsidRPr="00CA7D85" w14:paraId="6D6DE4B7" w14:textId="77777777" w:rsidTr="00106A87">
        <w:tblPrEx>
          <w:tblCellMar>
            <w:left w:w="108" w:type="dxa"/>
            <w:right w:w="108" w:type="dxa"/>
          </w:tblCellMar>
        </w:tblPrEx>
        <w:tc>
          <w:tcPr>
            <w:tcW w:w="4535" w:type="dxa"/>
            <w:tcBorders>
              <w:bottom w:val="single" w:sz="4" w:space="0" w:color="auto"/>
            </w:tcBorders>
          </w:tcPr>
          <w:p w14:paraId="6828BCA4" w14:textId="77777777" w:rsidR="003E1CB2" w:rsidRPr="00CA7D85" w:rsidRDefault="003E1CB2" w:rsidP="00106A87">
            <w:pPr>
              <w:pStyle w:val="TAL"/>
            </w:pPr>
            <w:r w:rsidRPr="00CA7D85">
              <w:t xml:space="preserve">    rrcReconfiguration SEQUENCE {</w:t>
            </w:r>
          </w:p>
        </w:tc>
        <w:tc>
          <w:tcPr>
            <w:tcW w:w="2267" w:type="dxa"/>
          </w:tcPr>
          <w:p w14:paraId="7DD9CBFF" w14:textId="77777777" w:rsidR="003E1CB2" w:rsidRPr="00CA7D85" w:rsidRDefault="003E1CB2" w:rsidP="00106A87">
            <w:pPr>
              <w:pStyle w:val="TAL"/>
            </w:pPr>
          </w:p>
        </w:tc>
        <w:tc>
          <w:tcPr>
            <w:tcW w:w="1700" w:type="dxa"/>
          </w:tcPr>
          <w:p w14:paraId="2773EF79" w14:textId="77777777" w:rsidR="003E1CB2" w:rsidRPr="00CA7D85" w:rsidRDefault="003E1CB2" w:rsidP="00106A87">
            <w:pPr>
              <w:pStyle w:val="TAL"/>
            </w:pPr>
          </w:p>
        </w:tc>
        <w:tc>
          <w:tcPr>
            <w:tcW w:w="1245" w:type="dxa"/>
          </w:tcPr>
          <w:p w14:paraId="25B6B5EC" w14:textId="77777777" w:rsidR="003E1CB2" w:rsidRPr="00CA7D85" w:rsidRDefault="003E1CB2" w:rsidP="00106A87">
            <w:pPr>
              <w:pStyle w:val="TAL"/>
            </w:pPr>
          </w:p>
        </w:tc>
      </w:tr>
      <w:tr w:rsidR="003E1CB2" w:rsidRPr="00CA7D85" w14:paraId="47121717" w14:textId="77777777" w:rsidTr="00106A87">
        <w:tblPrEx>
          <w:tblCellMar>
            <w:left w:w="108" w:type="dxa"/>
            <w:right w:w="108" w:type="dxa"/>
          </w:tblCellMar>
        </w:tblPrEx>
        <w:tc>
          <w:tcPr>
            <w:tcW w:w="4535" w:type="dxa"/>
            <w:tcBorders>
              <w:bottom w:val="nil"/>
            </w:tcBorders>
          </w:tcPr>
          <w:p w14:paraId="2BEC3359" w14:textId="77777777" w:rsidR="003E1CB2" w:rsidRPr="00CA7D85" w:rsidRDefault="003E1CB2" w:rsidP="00106A87">
            <w:pPr>
              <w:pStyle w:val="TAL"/>
            </w:pPr>
            <w:r w:rsidRPr="00CA7D85">
              <w:t xml:space="preserve">      radioBearerConfig</w:t>
            </w:r>
          </w:p>
        </w:tc>
        <w:tc>
          <w:tcPr>
            <w:tcW w:w="2267" w:type="dxa"/>
          </w:tcPr>
          <w:p w14:paraId="1F7AA258" w14:textId="77777777" w:rsidR="003E1CB2" w:rsidRPr="00CA7D85" w:rsidRDefault="003E1CB2" w:rsidP="00106A87">
            <w:pPr>
              <w:pStyle w:val="TAL"/>
            </w:pPr>
            <w:r w:rsidRPr="00CA7D85">
              <w:t>Not present</w:t>
            </w:r>
          </w:p>
        </w:tc>
        <w:tc>
          <w:tcPr>
            <w:tcW w:w="1700" w:type="dxa"/>
          </w:tcPr>
          <w:p w14:paraId="3EB2C89C" w14:textId="77777777" w:rsidR="003E1CB2" w:rsidRPr="00CA7D85" w:rsidRDefault="003E1CB2" w:rsidP="00106A87">
            <w:pPr>
              <w:pStyle w:val="TAL"/>
            </w:pPr>
          </w:p>
        </w:tc>
        <w:tc>
          <w:tcPr>
            <w:tcW w:w="1245" w:type="dxa"/>
          </w:tcPr>
          <w:p w14:paraId="6BC6DCD0" w14:textId="77777777" w:rsidR="003E1CB2" w:rsidRPr="00CA7D85" w:rsidRDefault="003E1CB2" w:rsidP="00106A87">
            <w:pPr>
              <w:pStyle w:val="TAL"/>
            </w:pPr>
          </w:p>
        </w:tc>
      </w:tr>
      <w:tr w:rsidR="003E1CB2" w:rsidRPr="00CA7D85" w14:paraId="5F713A09" w14:textId="77777777" w:rsidTr="00106A87">
        <w:tblPrEx>
          <w:tblCellMar>
            <w:left w:w="108" w:type="dxa"/>
            <w:right w:w="108" w:type="dxa"/>
          </w:tblCellMar>
        </w:tblPrEx>
        <w:tc>
          <w:tcPr>
            <w:tcW w:w="4535" w:type="dxa"/>
            <w:tcBorders>
              <w:bottom w:val="single" w:sz="4" w:space="0" w:color="auto"/>
            </w:tcBorders>
          </w:tcPr>
          <w:p w14:paraId="1C0CAD31" w14:textId="77777777" w:rsidR="003E1CB2" w:rsidRPr="00CA7D85" w:rsidRDefault="003E1CB2" w:rsidP="00106A87">
            <w:pPr>
              <w:pStyle w:val="TAL"/>
            </w:pPr>
            <w:r w:rsidRPr="00CA7D85">
              <w:t xml:space="preserve">      nonCriticalExtension SEQUENCE {</w:t>
            </w:r>
          </w:p>
        </w:tc>
        <w:tc>
          <w:tcPr>
            <w:tcW w:w="2267" w:type="dxa"/>
          </w:tcPr>
          <w:p w14:paraId="2D5CF07E" w14:textId="77777777" w:rsidR="003E1CB2" w:rsidRPr="00CA7D85" w:rsidRDefault="003E1CB2" w:rsidP="00106A87">
            <w:pPr>
              <w:pStyle w:val="TAL"/>
            </w:pPr>
          </w:p>
        </w:tc>
        <w:tc>
          <w:tcPr>
            <w:tcW w:w="1700" w:type="dxa"/>
          </w:tcPr>
          <w:p w14:paraId="6182D462" w14:textId="77777777" w:rsidR="003E1CB2" w:rsidRPr="00CA7D85" w:rsidRDefault="003E1CB2" w:rsidP="00106A87">
            <w:pPr>
              <w:pStyle w:val="TAL"/>
            </w:pPr>
          </w:p>
        </w:tc>
        <w:tc>
          <w:tcPr>
            <w:tcW w:w="1245" w:type="dxa"/>
          </w:tcPr>
          <w:p w14:paraId="731A9FCC" w14:textId="77777777" w:rsidR="003E1CB2" w:rsidRPr="00CA7D85" w:rsidRDefault="003E1CB2" w:rsidP="00106A87">
            <w:pPr>
              <w:pStyle w:val="TAL"/>
            </w:pPr>
          </w:p>
        </w:tc>
      </w:tr>
      <w:tr w:rsidR="003E1CB2" w:rsidRPr="00CA7D85" w14:paraId="5588657E" w14:textId="77777777" w:rsidTr="00106A87">
        <w:tblPrEx>
          <w:tblCellMar>
            <w:left w:w="108" w:type="dxa"/>
            <w:right w:w="108" w:type="dxa"/>
          </w:tblCellMar>
        </w:tblPrEx>
        <w:tc>
          <w:tcPr>
            <w:tcW w:w="4535" w:type="dxa"/>
          </w:tcPr>
          <w:p w14:paraId="15CC5EE3" w14:textId="77777777" w:rsidR="003E1CB2" w:rsidRPr="00CA7D85" w:rsidRDefault="003E1CB2" w:rsidP="00106A87">
            <w:pPr>
              <w:pStyle w:val="TAL"/>
            </w:pPr>
            <w:r w:rsidRPr="00CA7D85">
              <w:t xml:space="preserve">        masterCellGroup</w:t>
            </w:r>
          </w:p>
        </w:tc>
        <w:tc>
          <w:tcPr>
            <w:tcW w:w="2267" w:type="dxa"/>
          </w:tcPr>
          <w:p w14:paraId="5C60E85B" w14:textId="77777777" w:rsidR="003E1CB2" w:rsidRPr="00CA7D85" w:rsidRDefault="003E1CB2" w:rsidP="00106A87">
            <w:pPr>
              <w:pStyle w:val="TAL"/>
            </w:pPr>
            <w:r w:rsidRPr="00CA7D85">
              <w:t>Not present</w:t>
            </w:r>
          </w:p>
        </w:tc>
        <w:tc>
          <w:tcPr>
            <w:tcW w:w="1700" w:type="dxa"/>
          </w:tcPr>
          <w:p w14:paraId="0CBEC640" w14:textId="77777777" w:rsidR="003E1CB2" w:rsidRPr="00CA7D85" w:rsidRDefault="003E1CB2" w:rsidP="00106A87">
            <w:pPr>
              <w:pStyle w:val="TAL"/>
            </w:pPr>
          </w:p>
        </w:tc>
        <w:tc>
          <w:tcPr>
            <w:tcW w:w="1245" w:type="dxa"/>
          </w:tcPr>
          <w:p w14:paraId="0DC83AE7" w14:textId="77777777" w:rsidR="003E1CB2" w:rsidRPr="00CA7D85" w:rsidRDefault="003E1CB2" w:rsidP="00106A87">
            <w:pPr>
              <w:pStyle w:val="TAL"/>
            </w:pPr>
          </w:p>
        </w:tc>
      </w:tr>
      <w:tr w:rsidR="003E1CB2" w:rsidRPr="00CA7D85" w14:paraId="42B9E0C8" w14:textId="77777777" w:rsidTr="00106A87">
        <w:tblPrEx>
          <w:tblCellMar>
            <w:left w:w="108" w:type="dxa"/>
            <w:right w:w="108" w:type="dxa"/>
          </w:tblCellMar>
        </w:tblPrEx>
        <w:tc>
          <w:tcPr>
            <w:tcW w:w="4535" w:type="dxa"/>
            <w:tcBorders>
              <w:bottom w:val="single" w:sz="4" w:space="0" w:color="auto"/>
            </w:tcBorders>
          </w:tcPr>
          <w:p w14:paraId="6CAA67BD" w14:textId="77777777" w:rsidR="003E1CB2" w:rsidRPr="00CA7D85" w:rsidRDefault="003E1CB2" w:rsidP="00106A87">
            <w:pPr>
              <w:pStyle w:val="TAL"/>
            </w:pPr>
            <w:r w:rsidRPr="00CA7D85">
              <w:t xml:space="preserve">        nonCriticalExtension SEQUENCE {</w:t>
            </w:r>
          </w:p>
        </w:tc>
        <w:tc>
          <w:tcPr>
            <w:tcW w:w="2267" w:type="dxa"/>
          </w:tcPr>
          <w:p w14:paraId="605ABD1D" w14:textId="77777777" w:rsidR="003E1CB2" w:rsidRPr="00CA7D85" w:rsidRDefault="003E1CB2" w:rsidP="00106A87">
            <w:pPr>
              <w:pStyle w:val="TAL"/>
            </w:pPr>
          </w:p>
        </w:tc>
        <w:tc>
          <w:tcPr>
            <w:tcW w:w="1700" w:type="dxa"/>
          </w:tcPr>
          <w:p w14:paraId="1415DA54" w14:textId="77777777" w:rsidR="003E1CB2" w:rsidRPr="00CA7D85" w:rsidRDefault="003E1CB2" w:rsidP="00106A87">
            <w:pPr>
              <w:pStyle w:val="TAL"/>
            </w:pPr>
          </w:p>
        </w:tc>
        <w:tc>
          <w:tcPr>
            <w:tcW w:w="1245" w:type="dxa"/>
          </w:tcPr>
          <w:p w14:paraId="2565855C" w14:textId="77777777" w:rsidR="003E1CB2" w:rsidRPr="00CA7D85" w:rsidRDefault="003E1CB2" w:rsidP="00106A87">
            <w:pPr>
              <w:pStyle w:val="TAL"/>
            </w:pPr>
          </w:p>
        </w:tc>
      </w:tr>
      <w:tr w:rsidR="003E1CB2" w:rsidRPr="00CA7D85" w14:paraId="21D8C140" w14:textId="77777777" w:rsidTr="00106A87">
        <w:tblPrEx>
          <w:tblCellMar>
            <w:left w:w="108" w:type="dxa"/>
            <w:right w:w="108" w:type="dxa"/>
          </w:tblCellMar>
        </w:tblPrEx>
        <w:tc>
          <w:tcPr>
            <w:tcW w:w="4535" w:type="dxa"/>
            <w:tcBorders>
              <w:bottom w:val="single" w:sz="4" w:space="0" w:color="auto"/>
            </w:tcBorders>
          </w:tcPr>
          <w:p w14:paraId="6FF121A2" w14:textId="77777777" w:rsidR="003E1CB2" w:rsidRPr="00CA7D85" w:rsidRDefault="003E1CB2" w:rsidP="00106A87">
            <w:pPr>
              <w:pStyle w:val="TAL"/>
            </w:pPr>
            <w:r w:rsidRPr="00CA7D85">
              <w:t xml:space="preserve">          nonCriticalExtension SEQUENCE {</w:t>
            </w:r>
          </w:p>
        </w:tc>
        <w:tc>
          <w:tcPr>
            <w:tcW w:w="2267" w:type="dxa"/>
          </w:tcPr>
          <w:p w14:paraId="10A440E9" w14:textId="77777777" w:rsidR="003E1CB2" w:rsidRPr="00CA7D85" w:rsidRDefault="003E1CB2" w:rsidP="00106A87">
            <w:pPr>
              <w:pStyle w:val="TAL"/>
            </w:pPr>
          </w:p>
        </w:tc>
        <w:tc>
          <w:tcPr>
            <w:tcW w:w="1700" w:type="dxa"/>
          </w:tcPr>
          <w:p w14:paraId="085AE445" w14:textId="77777777" w:rsidR="003E1CB2" w:rsidRPr="00CA7D85" w:rsidRDefault="003E1CB2" w:rsidP="00106A87">
            <w:pPr>
              <w:pStyle w:val="TAL"/>
            </w:pPr>
          </w:p>
        </w:tc>
        <w:tc>
          <w:tcPr>
            <w:tcW w:w="1245" w:type="dxa"/>
          </w:tcPr>
          <w:p w14:paraId="21F3D255" w14:textId="77777777" w:rsidR="003E1CB2" w:rsidRPr="00CA7D85" w:rsidRDefault="003E1CB2" w:rsidP="00106A87">
            <w:pPr>
              <w:pStyle w:val="TAL"/>
            </w:pPr>
          </w:p>
        </w:tc>
      </w:tr>
      <w:tr w:rsidR="003E1CB2" w:rsidRPr="00CA7D85" w14:paraId="25755AA5" w14:textId="77777777" w:rsidTr="00106A87">
        <w:tblPrEx>
          <w:tblCellMar>
            <w:left w:w="108" w:type="dxa"/>
            <w:right w:w="108" w:type="dxa"/>
          </w:tblCellMar>
        </w:tblPrEx>
        <w:tc>
          <w:tcPr>
            <w:tcW w:w="4535" w:type="dxa"/>
            <w:tcBorders>
              <w:bottom w:val="single" w:sz="4" w:space="0" w:color="auto"/>
            </w:tcBorders>
          </w:tcPr>
          <w:p w14:paraId="137A7AD6" w14:textId="77777777" w:rsidR="003E1CB2" w:rsidRPr="00CA7D85" w:rsidRDefault="003E1CB2" w:rsidP="00106A87">
            <w:pPr>
              <w:pStyle w:val="TAL"/>
            </w:pPr>
            <w:r w:rsidRPr="00CA7D85">
              <w:t xml:space="preserve">            mrdc-SecondaryCellGroupConfig CHOICE {</w:t>
            </w:r>
          </w:p>
        </w:tc>
        <w:tc>
          <w:tcPr>
            <w:tcW w:w="2267" w:type="dxa"/>
          </w:tcPr>
          <w:p w14:paraId="5CC71B43" w14:textId="77777777" w:rsidR="003E1CB2" w:rsidRPr="00CA7D85" w:rsidRDefault="003E1CB2" w:rsidP="00106A87">
            <w:pPr>
              <w:pStyle w:val="TAL"/>
            </w:pPr>
          </w:p>
        </w:tc>
        <w:tc>
          <w:tcPr>
            <w:tcW w:w="1700" w:type="dxa"/>
          </w:tcPr>
          <w:p w14:paraId="5D6DCA08" w14:textId="77777777" w:rsidR="003E1CB2" w:rsidRPr="00CA7D85" w:rsidRDefault="003E1CB2" w:rsidP="00106A87">
            <w:pPr>
              <w:pStyle w:val="TAL"/>
            </w:pPr>
          </w:p>
        </w:tc>
        <w:tc>
          <w:tcPr>
            <w:tcW w:w="1245" w:type="dxa"/>
          </w:tcPr>
          <w:p w14:paraId="57EC75F0" w14:textId="77777777" w:rsidR="003E1CB2" w:rsidRPr="00CA7D85" w:rsidRDefault="003E1CB2" w:rsidP="00106A87">
            <w:pPr>
              <w:pStyle w:val="TAL"/>
            </w:pPr>
          </w:p>
        </w:tc>
      </w:tr>
      <w:tr w:rsidR="003E1CB2" w:rsidRPr="00CA7D85" w14:paraId="40E817BA" w14:textId="77777777" w:rsidTr="00106A87">
        <w:tblPrEx>
          <w:tblCellMar>
            <w:left w:w="108" w:type="dxa"/>
            <w:right w:w="108" w:type="dxa"/>
          </w:tblCellMar>
        </w:tblPrEx>
        <w:tc>
          <w:tcPr>
            <w:tcW w:w="4535" w:type="dxa"/>
            <w:tcBorders>
              <w:bottom w:val="single" w:sz="4" w:space="0" w:color="auto"/>
            </w:tcBorders>
          </w:tcPr>
          <w:p w14:paraId="22233958" w14:textId="77777777" w:rsidR="003E1CB2" w:rsidRPr="00CA7D85" w:rsidRDefault="003E1CB2" w:rsidP="00106A87">
            <w:pPr>
              <w:pStyle w:val="TAL"/>
            </w:pPr>
            <w:r w:rsidRPr="00CA7D85">
              <w:t xml:space="preserve">              setup SEQUENCE {</w:t>
            </w:r>
          </w:p>
        </w:tc>
        <w:tc>
          <w:tcPr>
            <w:tcW w:w="2267" w:type="dxa"/>
          </w:tcPr>
          <w:p w14:paraId="3C5BB0CC" w14:textId="77777777" w:rsidR="003E1CB2" w:rsidRPr="00CA7D85" w:rsidRDefault="003E1CB2" w:rsidP="00106A87">
            <w:pPr>
              <w:pStyle w:val="TAL"/>
            </w:pPr>
          </w:p>
        </w:tc>
        <w:tc>
          <w:tcPr>
            <w:tcW w:w="1700" w:type="dxa"/>
          </w:tcPr>
          <w:p w14:paraId="249A550F" w14:textId="77777777" w:rsidR="003E1CB2" w:rsidRPr="00CA7D85" w:rsidRDefault="003E1CB2" w:rsidP="00106A87">
            <w:pPr>
              <w:pStyle w:val="TAL"/>
            </w:pPr>
          </w:p>
        </w:tc>
        <w:tc>
          <w:tcPr>
            <w:tcW w:w="1245" w:type="dxa"/>
          </w:tcPr>
          <w:p w14:paraId="4FBDD6D9" w14:textId="77777777" w:rsidR="003E1CB2" w:rsidRPr="00CA7D85" w:rsidRDefault="003E1CB2" w:rsidP="00106A87">
            <w:pPr>
              <w:pStyle w:val="TAL"/>
            </w:pPr>
          </w:p>
        </w:tc>
      </w:tr>
      <w:tr w:rsidR="003E1CB2" w:rsidRPr="00CA7D85" w14:paraId="67DD5027" w14:textId="77777777" w:rsidTr="00106A87">
        <w:tblPrEx>
          <w:tblCellMar>
            <w:left w:w="108" w:type="dxa"/>
            <w:right w:w="108" w:type="dxa"/>
          </w:tblCellMar>
        </w:tblPrEx>
        <w:tc>
          <w:tcPr>
            <w:tcW w:w="4535" w:type="dxa"/>
            <w:tcBorders>
              <w:bottom w:val="single" w:sz="4" w:space="0" w:color="auto"/>
            </w:tcBorders>
          </w:tcPr>
          <w:p w14:paraId="22E30CB2" w14:textId="77777777" w:rsidR="003E1CB2" w:rsidRPr="00CA7D85" w:rsidRDefault="003E1CB2" w:rsidP="00106A87">
            <w:pPr>
              <w:pStyle w:val="TAL"/>
            </w:pPr>
            <w:r w:rsidRPr="00CA7D85">
              <w:t xml:space="preserve">                mrdc-SecondaryCellGroup CHOICE {</w:t>
            </w:r>
          </w:p>
        </w:tc>
        <w:tc>
          <w:tcPr>
            <w:tcW w:w="2267" w:type="dxa"/>
          </w:tcPr>
          <w:p w14:paraId="7B6ABF22" w14:textId="77777777" w:rsidR="003E1CB2" w:rsidRPr="00CA7D85" w:rsidRDefault="003E1CB2" w:rsidP="00106A87">
            <w:pPr>
              <w:pStyle w:val="TAL"/>
            </w:pPr>
          </w:p>
        </w:tc>
        <w:tc>
          <w:tcPr>
            <w:tcW w:w="1700" w:type="dxa"/>
          </w:tcPr>
          <w:p w14:paraId="49337D94" w14:textId="77777777" w:rsidR="003E1CB2" w:rsidRPr="00CA7D85" w:rsidRDefault="003E1CB2" w:rsidP="00106A87">
            <w:pPr>
              <w:pStyle w:val="TAL"/>
            </w:pPr>
          </w:p>
        </w:tc>
        <w:tc>
          <w:tcPr>
            <w:tcW w:w="1245" w:type="dxa"/>
          </w:tcPr>
          <w:p w14:paraId="576564EA" w14:textId="77777777" w:rsidR="003E1CB2" w:rsidRPr="00CA7D85" w:rsidRDefault="003E1CB2" w:rsidP="00106A87">
            <w:pPr>
              <w:pStyle w:val="TAL"/>
            </w:pPr>
          </w:p>
        </w:tc>
      </w:tr>
      <w:tr w:rsidR="003E1CB2" w:rsidRPr="00CA7D85" w14:paraId="241ADF4A" w14:textId="77777777" w:rsidTr="00106A87">
        <w:tblPrEx>
          <w:tblCellMar>
            <w:left w:w="108" w:type="dxa"/>
            <w:right w:w="108" w:type="dxa"/>
          </w:tblCellMar>
        </w:tblPrEx>
        <w:tc>
          <w:tcPr>
            <w:tcW w:w="4535" w:type="dxa"/>
            <w:tcBorders>
              <w:bottom w:val="single" w:sz="4" w:space="0" w:color="auto"/>
            </w:tcBorders>
          </w:tcPr>
          <w:p w14:paraId="3058DEA2" w14:textId="77777777" w:rsidR="003E1CB2" w:rsidRPr="00CA7D85" w:rsidRDefault="003E1CB2" w:rsidP="00106A87">
            <w:pPr>
              <w:pStyle w:val="TAL"/>
            </w:pPr>
            <w:r w:rsidRPr="00CA7D85">
              <w:t xml:space="preserve">                  nr-SCG</w:t>
            </w:r>
          </w:p>
        </w:tc>
        <w:tc>
          <w:tcPr>
            <w:tcW w:w="2267" w:type="dxa"/>
          </w:tcPr>
          <w:p w14:paraId="5C61A6FF" w14:textId="77777777" w:rsidR="003E1CB2" w:rsidRPr="00CA7D85" w:rsidRDefault="003E1CB2" w:rsidP="00106A87">
            <w:pPr>
              <w:pStyle w:val="TAL"/>
            </w:pPr>
            <w:r w:rsidRPr="00CA7D85">
              <w:t>RRCReconfiguration</w:t>
            </w:r>
            <w:r w:rsidRPr="00CA7D85">
              <w:rPr>
                <w:lang w:eastAsia="zh-CN"/>
              </w:rPr>
              <w:t>-</w:t>
            </w:r>
            <w:r w:rsidRPr="00CA7D85">
              <w:t>SCG</w:t>
            </w:r>
          </w:p>
        </w:tc>
        <w:tc>
          <w:tcPr>
            <w:tcW w:w="1700" w:type="dxa"/>
          </w:tcPr>
          <w:p w14:paraId="29505CAE" w14:textId="10801238" w:rsidR="003E1CB2" w:rsidRPr="00CA7D85" w:rsidRDefault="00DD28F1" w:rsidP="00106A87">
            <w:pPr>
              <w:pStyle w:val="TAL"/>
            </w:pPr>
            <w:r w:rsidRPr="00CA7D85">
              <w:t xml:space="preserve">OCTET STRING (CONTAINING RRCReconfiguration) </w:t>
            </w:r>
            <w:r w:rsidR="003E1CB2" w:rsidRPr="00CA7D85">
              <w:t>Table 8.2.6.1.2.1.3.3-2</w:t>
            </w:r>
          </w:p>
        </w:tc>
        <w:tc>
          <w:tcPr>
            <w:tcW w:w="1245" w:type="dxa"/>
          </w:tcPr>
          <w:p w14:paraId="0B004319" w14:textId="77777777" w:rsidR="003E1CB2" w:rsidRPr="00CA7D85" w:rsidRDefault="003E1CB2" w:rsidP="00106A87">
            <w:pPr>
              <w:pStyle w:val="TAL"/>
            </w:pPr>
          </w:p>
        </w:tc>
      </w:tr>
      <w:tr w:rsidR="003E1CB2" w:rsidRPr="00CA7D85" w14:paraId="48375D42" w14:textId="77777777" w:rsidTr="00106A87">
        <w:tblPrEx>
          <w:tblCellMar>
            <w:left w:w="108" w:type="dxa"/>
            <w:right w:w="108" w:type="dxa"/>
          </w:tblCellMar>
        </w:tblPrEx>
        <w:tc>
          <w:tcPr>
            <w:tcW w:w="4535" w:type="dxa"/>
            <w:tcBorders>
              <w:bottom w:val="single" w:sz="4" w:space="0" w:color="auto"/>
            </w:tcBorders>
          </w:tcPr>
          <w:p w14:paraId="35F4DF1E" w14:textId="77777777" w:rsidR="003E1CB2" w:rsidRPr="00CA7D85" w:rsidRDefault="003E1CB2" w:rsidP="00106A87">
            <w:pPr>
              <w:pStyle w:val="TAL"/>
            </w:pPr>
            <w:r w:rsidRPr="00CA7D85">
              <w:t xml:space="preserve">                }</w:t>
            </w:r>
          </w:p>
        </w:tc>
        <w:tc>
          <w:tcPr>
            <w:tcW w:w="2267" w:type="dxa"/>
          </w:tcPr>
          <w:p w14:paraId="0E205572" w14:textId="77777777" w:rsidR="003E1CB2" w:rsidRPr="00CA7D85" w:rsidRDefault="003E1CB2" w:rsidP="00106A87">
            <w:pPr>
              <w:pStyle w:val="TAL"/>
            </w:pPr>
          </w:p>
        </w:tc>
        <w:tc>
          <w:tcPr>
            <w:tcW w:w="1700" w:type="dxa"/>
          </w:tcPr>
          <w:p w14:paraId="097ABE33" w14:textId="77777777" w:rsidR="003E1CB2" w:rsidRPr="00CA7D85" w:rsidRDefault="003E1CB2" w:rsidP="00106A87">
            <w:pPr>
              <w:pStyle w:val="TAL"/>
            </w:pPr>
          </w:p>
        </w:tc>
        <w:tc>
          <w:tcPr>
            <w:tcW w:w="1245" w:type="dxa"/>
          </w:tcPr>
          <w:p w14:paraId="44DF5E74" w14:textId="77777777" w:rsidR="003E1CB2" w:rsidRPr="00CA7D85" w:rsidRDefault="003E1CB2" w:rsidP="00106A87">
            <w:pPr>
              <w:pStyle w:val="TAL"/>
            </w:pPr>
          </w:p>
        </w:tc>
      </w:tr>
      <w:tr w:rsidR="003E1CB2" w:rsidRPr="00CA7D85" w14:paraId="67058745" w14:textId="77777777" w:rsidTr="00106A87">
        <w:tblPrEx>
          <w:tblCellMar>
            <w:left w:w="108" w:type="dxa"/>
            <w:right w:w="108" w:type="dxa"/>
          </w:tblCellMar>
        </w:tblPrEx>
        <w:tc>
          <w:tcPr>
            <w:tcW w:w="4535" w:type="dxa"/>
            <w:tcBorders>
              <w:bottom w:val="single" w:sz="4" w:space="0" w:color="auto"/>
            </w:tcBorders>
          </w:tcPr>
          <w:p w14:paraId="0F019402" w14:textId="77777777" w:rsidR="003E1CB2" w:rsidRPr="00CA7D85" w:rsidRDefault="003E1CB2" w:rsidP="00106A87">
            <w:pPr>
              <w:pStyle w:val="TAL"/>
            </w:pPr>
            <w:r w:rsidRPr="00CA7D85">
              <w:t xml:space="preserve">              }</w:t>
            </w:r>
          </w:p>
        </w:tc>
        <w:tc>
          <w:tcPr>
            <w:tcW w:w="2267" w:type="dxa"/>
          </w:tcPr>
          <w:p w14:paraId="4A97BAD6" w14:textId="77777777" w:rsidR="003E1CB2" w:rsidRPr="00CA7D85" w:rsidRDefault="003E1CB2" w:rsidP="00106A87">
            <w:pPr>
              <w:pStyle w:val="TAL"/>
            </w:pPr>
          </w:p>
        </w:tc>
        <w:tc>
          <w:tcPr>
            <w:tcW w:w="1700" w:type="dxa"/>
          </w:tcPr>
          <w:p w14:paraId="39E780BB" w14:textId="77777777" w:rsidR="003E1CB2" w:rsidRPr="00CA7D85" w:rsidRDefault="003E1CB2" w:rsidP="00106A87">
            <w:pPr>
              <w:pStyle w:val="TAL"/>
            </w:pPr>
          </w:p>
        </w:tc>
        <w:tc>
          <w:tcPr>
            <w:tcW w:w="1245" w:type="dxa"/>
          </w:tcPr>
          <w:p w14:paraId="01424960" w14:textId="77777777" w:rsidR="003E1CB2" w:rsidRPr="00CA7D85" w:rsidRDefault="003E1CB2" w:rsidP="00106A87">
            <w:pPr>
              <w:pStyle w:val="TAL"/>
            </w:pPr>
          </w:p>
        </w:tc>
      </w:tr>
      <w:tr w:rsidR="003E1CB2" w:rsidRPr="00CA7D85" w14:paraId="7A5CC36B" w14:textId="77777777" w:rsidTr="00106A87">
        <w:tblPrEx>
          <w:tblCellMar>
            <w:left w:w="108" w:type="dxa"/>
            <w:right w:w="108" w:type="dxa"/>
          </w:tblCellMar>
        </w:tblPrEx>
        <w:tc>
          <w:tcPr>
            <w:tcW w:w="4535" w:type="dxa"/>
            <w:tcBorders>
              <w:bottom w:val="single" w:sz="4" w:space="0" w:color="auto"/>
            </w:tcBorders>
          </w:tcPr>
          <w:p w14:paraId="5A234007" w14:textId="77777777" w:rsidR="003E1CB2" w:rsidRPr="00CA7D85" w:rsidRDefault="003E1CB2" w:rsidP="00106A87">
            <w:pPr>
              <w:pStyle w:val="TAL"/>
            </w:pPr>
            <w:r w:rsidRPr="00CA7D85">
              <w:t xml:space="preserve">            }</w:t>
            </w:r>
          </w:p>
        </w:tc>
        <w:tc>
          <w:tcPr>
            <w:tcW w:w="2267" w:type="dxa"/>
          </w:tcPr>
          <w:p w14:paraId="155C294F" w14:textId="77777777" w:rsidR="003E1CB2" w:rsidRPr="00CA7D85" w:rsidRDefault="003E1CB2" w:rsidP="00106A87">
            <w:pPr>
              <w:pStyle w:val="TAL"/>
            </w:pPr>
          </w:p>
        </w:tc>
        <w:tc>
          <w:tcPr>
            <w:tcW w:w="1700" w:type="dxa"/>
          </w:tcPr>
          <w:p w14:paraId="0BA96A3C" w14:textId="77777777" w:rsidR="003E1CB2" w:rsidRPr="00CA7D85" w:rsidRDefault="003E1CB2" w:rsidP="00106A87">
            <w:pPr>
              <w:pStyle w:val="TAL"/>
            </w:pPr>
          </w:p>
        </w:tc>
        <w:tc>
          <w:tcPr>
            <w:tcW w:w="1245" w:type="dxa"/>
          </w:tcPr>
          <w:p w14:paraId="7D5D2B8D" w14:textId="77777777" w:rsidR="003E1CB2" w:rsidRPr="00CA7D85" w:rsidRDefault="003E1CB2" w:rsidP="00106A87">
            <w:pPr>
              <w:pStyle w:val="TAL"/>
            </w:pPr>
          </w:p>
        </w:tc>
      </w:tr>
      <w:tr w:rsidR="00F91F84" w:rsidRPr="00CA7D85" w14:paraId="1387C1BF" w14:textId="77777777" w:rsidTr="00F7694C">
        <w:tblPrEx>
          <w:tblCellMar>
            <w:left w:w="108" w:type="dxa"/>
            <w:right w:w="108" w:type="dxa"/>
          </w:tblCellMar>
        </w:tblPrEx>
        <w:tc>
          <w:tcPr>
            <w:tcW w:w="4535" w:type="dxa"/>
            <w:tcBorders>
              <w:bottom w:val="single" w:sz="4" w:space="0" w:color="auto"/>
            </w:tcBorders>
          </w:tcPr>
          <w:p w14:paraId="53C1E22C" w14:textId="77777777" w:rsidR="00F91F84" w:rsidRPr="00CA7D85" w:rsidRDefault="00F91F84" w:rsidP="00F7694C">
            <w:pPr>
              <w:pStyle w:val="TAL"/>
              <w:rPr>
                <w:lang w:eastAsia="zh-CN"/>
              </w:rPr>
            </w:pPr>
            <w:r w:rsidRPr="00CA7D85">
              <w:rPr>
                <w:lang w:eastAsia="zh-CN"/>
              </w:rPr>
              <w:t xml:space="preserve">            </w:t>
            </w:r>
            <w:r w:rsidRPr="00CA7D85">
              <w:t>radioBearerConfig2</w:t>
            </w:r>
          </w:p>
        </w:tc>
        <w:tc>
          <w:tcPr>
            <w:tcW w:w="2267" w:type="dxa"/>
          </w:tcPr>
          <w:p w14:paraId="500E8707" w14:textId="77777777" w:rsidR="00F91F84" w:rsidRPr="00CA7D85" w:rsidRDefault="00F91F84" w:rsidP="00F7694C">
            <w:pPr>
              <w:pStyle w:val="TAL"/>
            </w:pPr>
            <w:r w:rsidRPr="00CA7D85">
              <w:t>RadioBearerConfig-DRB(1, 0)</w:t>
            </w:r>
          </w:p>
        </w:tc>
        <w:tc>
          <w:tcPr>
            <w:tcW w:w="1700" w:type="dxa"/>
          </w:tcPr>
          <w:p w14:paraId="585EF79A" w14:textId="61EB6C1B" w:rsidR="00F91F84" w:rsidRPr="00CA7D85" w:rsidRDefault="00DD28F1" w:rsidP="00F7694C">
            <w:pPr>
              <w:pStyle w:val="TAL"/>
            </w:pPr>
            <w:r w:rsidRPr="00CA7D85">
              <w:t xml:space="preserve">OCTET STRING (CONTAINING RadioBearerConfig) </w:t>
            </w:r>
            <w:r w:rsidR="00F91F84" w:rsidRPr="00CA7D85">
              <w:t>Table 8.2.6.1.2.1.3.3-3</w:t>
            </w:r>
          </w:p>
        </w:tc>
        <w:tc>
          <w:tcPr>
            <w:tcW w:w="1245" w:type="dxa"/>
          </w:tcPr>
          <w:p w14:paraId="4E4DA38A" w14:textId="77777777" w:rsidR="00F91F84" w:rsidRPr="00CA7D85" w:rsidRDefault="00F91F84" w:rsidP="00F7694C">
            <w:pPr>
              <w:pStyle w:val="TAL"/>
            </w:pPr>
          </w:p>
        </w:tc>
      </w:tr>
      <w:tr w:rsidR="003E1CB2" w:rsidRPr="00CA7D85" w14:paraId="1F4C4911" w14:textId="77777777" w:rsidTr="00106A87">
        <w:tblPrEx>
          <w:tblCellMar>
            <w:left w:w="108" w:type="dxa"/>
            <w:right w:w="108" w:type="dxa"/>
          </w:tblCellMar>
        </w:tblPrEx>
        <w:tc>
          <w:tcPr>
            <w:tcW w:w="4535" w:type="dxa"/>
            <w:tcBorders>
              <w:bottom w:val="single" w:sz="4" w:space="0" w:color="auto"/>
            </w:tcBorders>
          </w:tcPr>
          <w:p w14:paraId="5A208358" w14:textId="77777777" w:rsidR="003E1CB2" w:rsidRPr="00CA7D85" w:rsidRDefault="003E1CB2" w:rsidP="00106A87">
            <w:pPr>
              <w:pStyle w:val="TAL"/>
            </w:pPr>
            <w:r w:rsidRPr="00CA7D85">
              <w:t xml:space="preserve">          }</w:t>
            </w:r>
          </w:p>
        </w:tc>
        <w:tc>
          <w:tcPr>
            <w:tcW w:w="2267" w:type="dxa"/>
          </w:tcPr>
          <w:p w14:paraId="2C5BA155" w14:textId="77777777" w:rsidR="003E1CB2" w:rsidRPr="00CA7D85" w:rsidRDefault="003E1CB2" w:rsidP="00106A87">
            <w:pPr>
              <w:pStyle w:val="TAL"/>
            </w:pPr>
          </w:p>
        </w:tc>
        <w:tc>
          <w:tcPr>
            <w:tcW w:w="1700" w:type="dxa"/>
          </w:tcPr>
          <w:p w14:paraId="524915F7" w14:textId="77777777" w:rsidR="003E1CB2" w:rsidRPr="00CA7D85" w:rsidRDefault="003E1CB2" w:rsidP="00106A87">
            <w:pPr>
              <w:pStyle w:val="TAL"/>
            </w:pPr>
          </w:p>
        </w:tc>
        <w:tc>
          <w:tcPr>
            <w:tcW w:w="1245" w:type="dxa"/>
          </w:tcPr>
          <w:p w14:paraId="58DC87A2" w14:textId="77777777" w:rsidR="003E1CB2" w:rsidRPr="00CA7D85" w:rsidRDefault="003E1CB2" w:rsidP="00106A87">
            <w:pPr>
              <w:pStyle w:val="TAL"/>
            </w:pPr>
          </w:p>
        </w:tc>
      </w:tr>
      <w:tr w:rsidR="003E1CB2" w:rsidRPr="00CA7D85" w14:paraId="46DAD731" w14:textId="77777777" w:rsidTr="00106A87">
        <w:tblPrEx>
          <w:tblCellMar>
            <w:left w:w="108" w:type="dxa"/>
            <w:right w:w="108" w:type="dxa"/>
          </w:tblCellMar>
        </w:tblPrEx>
        <w:tc>
          <w:tcPr>
            <w:tcW w:w="4535" w:type="dxa"/>
            <w:tcBorders>
              <w:bottom w:val="single" w:sz="4" w:space="0" w:color="auto"/>
            </w:tcBorders>
          </w:tcPr>
          <w:p w14:paraId="4C9BC447" w14:textId="77777777" w:rsidR="003E1CB2" w:rsidRPr="00CA7D85" w:rsidRDefault="003E1CB2" w:rsidP="00106A87">
            <w:pPr>
              <w:pStyle w:val="TAL"/>
            </w:pPr>
            <w:r w:rsidRPr="00CA7D85">
              <w:t xml:space="preserve">        }</w:t>
            </w:r>
          </w:p>
        </w:tc>
        <w:tc>
          <w:tcPr>
            <w:tcW w:w="2267" w:type="dxa"/>
          </w:tcPr>
          <w:p w14:paraId="0EC5ACFD" w14:textId="77777777" w:rsidR="003E1CB2" w:rsidRPr="00CA7D85" w:rsidRDefault="003E1CB2" w:rsidP="00106A87">
            <w:pPr>
              <w:pStyle w:val="TAL"/>
            </w:pPr>
          </w:p>
        </w:tc>
        <w:tc>
          <w:tcPr>
            <w:tcW w:w="1700" w:type="dxa"/>
          </w:tcPr>
          <w:p w14:paraId="508A2D8A" w14:textId="77777777" w:rsidR="003E1CB2" w:rsidRPr="00CA7D85" w:rsidRDefault="003E1CB2" w:rsidP="00106A87">
            <w:pPr>
              <w:pStyle w:val="TAL"/>
            </w:pPr>
          </w:p>
        </w:tc>
        <w:tc>
          <w:tcPr>
            <w:tcW w:w="1245" w:type="dxa"/>
          </w:tcPr>
          <w:p w14:paraId="6001F9D9" w14:textId="77777777" w:rsidR="003E1CB2" w:rsidRPr="00CA7D85" w:rsidRDefault="003E1CB2" w:rsidP="00106A87">
            <w:pPr>
              <w:pStyle w:val="TAL"/>
            </w:pPr>
          </w:p>
        </w:tc>
      </w:tr>
      <w:tr w:rsidR="003E1CB2" w:rsidRPr="00CA7D85" w14:paraId="7F1283D7" w14:textId="77777777" w:rsidTr="00106A87">
        <w:tblPrEx>
          <w:tblCellMar>
            <w:left w:w="108" w:type="dxa"/>
            <w:right w:w="108" w:type="dxa"/>
          </w:tblCellMar>
        </w:tblPrEx>
        <w:tc>
          <w:tcPr>
            <w:tcW w:w="4535" w:type="dxa"/>
            <w:tcBorders>
              <w:bottom w:val="single" w:sz="4" w:space="0" w:color="auto"/>
            </w:tcBorders>
          </w:tcPr>
          <w:p w14:paraId="547E5914" w14:textId="77777777" w:rsidR="003E1CB2" w:rsidRPr="00CA7D85" w:rsidRDefault="003E1CB2" w:rsidP="00106A87">
            <w:pPr>
              <w:pStyle w:val="TAL"/>
            </w:pPr>
            <w:r w:rsidRPr="00CA7D85">
              <w:t xml:space="preserve">      }</w:t>
            </w:r>
          </w:p>
        </w:tc>
        <w:tc>
          <w:tcPr>
            <w:tcW w:w="2267" w:type="dxa"/>
          </w:tcPr>
          <w:p w14:paraId="0E2C2BC9" w14:textId="77777777" w:rsidR="003E1CB2" w:rsidRPr="00CA7D85" w:rsidRDefault="003E1CB2" w:rsidP="00106A87">
            <w:pPr>
              <w:pStyle w:val="TAL"/>
            </w:pPr>
          </w:p>
        </w:tc>
        <w:tc>
          <w:tcPr>
            <w:tcW w:w="1700" w:type="dxa"/>
          </w:tcPr>
          <w:p w14:paraId="4F98777D" w14:textId="77777777" w:rsidR="003E1CB2" w:rsidRPr="00CA7D85" w:rsidRDefault="003E1CB2" w:rsidP="00106A87">
            <w:pPr>
              <w:pStyle w:val="TAL"/>
            </w:pPr>
          </w:p>
        </w:tc>
        <w:tc>
          <w:tcPr>
            <w:tcW w:w="1245" w:type="dxa"/>
          </w:tcPr>
          <w:p w14:paraId="272CDC77" w14:textId="77777777" w:rsidR="003E1CB2" w:rsidRPr="00CA7D85" w:rsidRDefault="003E1CB2" w:rsidP="00106A87">
            <w:pPr>
              <w:pStyle w:val="TAL"/>
            </w:pPr>
          </w:p>
        </w:tc>
      </w:tr>
      <w:tr w:rsidR="003E1CB2" w:rsidRPr="00CA7D85" w14:paraId="77DDB7AB" w14:textId="77777777" w:rsidTr="00106A87">
        <w:tblPrEx>
          <w:tblCellMar>
            <w:left w:w="108" w:type="dxa"/>
            <w:right w:w="108" w:type="dxa"/>
          </w:tblCellMar>
        </w:tblPrEx>
        <w:tc>
          <w:tcPr>
            <w:tcW w:w="4535" w:type="dxa"/>
            <w:tcBorders>
              <w:bottom w:val="single" w:sz="4" w:space="0" w:color="auto"/>
            </w:tcBorders>
          </w:tcPr>
          <w:p w14:paraId="0458BB4E" w14:textId="77777777" w:rsidR="003E1CB2" w:rsidRPr="00CA7D85" w:rsidRDefault="003E1CB2" w:rsidP="00106A87">
            <w:pPr>
              <w:pStyle w:val="TAL"/>
            </w:pPr>
            <w:r w:rsidRPr="00CA7D85">
              <w:t xml:space="preserve">    }</w:t>
            </w:r>
          </w:p>
        </w:tc>
        <w:tc>
          <w:tcPr>
            <w:tcW w:w="2267" w:type="dxa"/>
          </w:tcPr>
          <w:p w14:paraId="5B165DE6" w14:textId="77777777" w:rsidR="003E1CB2" w:rsidRPr="00CA7D85" w:rsidRDefault="003E1CB2" w:rsidP="00106A87">
            <w:pPr>
              <w:pStyle w:val="TAL"/>
            </w:pPr>
          </w:p>
        </w:tc>
        <w:tc>
          <w:tcPr>
            <w:tcW w:w="1700" w:type="dxa"/>
          </w:tcPr>
          <w:p w14:paraId="041D3419" w14:textId="77777777" w:rsidR="003E1CB2" w:rsidRPr="00CA7D85" w:rsidRDefault="003E1CB2" w:rsidP="00106A87">
            <w:pPr>
              <w:pStyle w:val="TAL"/>
            </w:pPr>
          </w:p>
        </w:tc>
        <w:tc>
          <w:tcPr>
            <w:tcW w:w="1245" w:type="dxa"/>
          </w:tcPr>
          <w:p w14:paraId="6F645A00" w14:textId="77777777" w:rsidR="003E1CB2" w:rsidRPr="00CA7D85" w:rsidRDefault="003E1CB2" w:rsidP="00106A87">
            <w:pPr>
              <w:pStyle w:val="TAL"/>
            </w:pPr>
          </w:p>
        </w:tc>
      </w:tr>
      <w:tr w:rsidR="003E1CB2" w:rsidRPr="00CA7D85" w14:paraId="20458385" w14:textId="77777777" w:rsidTr="00106A87">
        <w:tblPrEx>
          <w:tblCellMar>
            <w:left w:w="108" w:type="dxa"/>
            <w:right w:w="108" w:type="dxa"/>
          </w:tblCellMar>
        </w:tblPrEx>
        <w:tc>
          <w:tcPr>
            <w:tcW w:w="4535" w:type="dxa"/>
            <w:tcBorders>
              <w:bottom w:val="single" w:sz="4" w:space="0" w:color="auto"/>
            </w:tcBorders>
          </w:tcPr>
          <w:p w14:paraId="0FDC1D20" w14:textId="77777777" w:rsidR="003E1CB2" w:rsidRPr="00CA7D85" w:rsidRDefault="003E1CB2" w:rsidP="00106A87">
            <w:pPr>
              <w:pStyle w:val="TAL"/>
            </w:pPr>
            <w:r w:rsidRPr="00CA7D85">
              <w:t xml:space="preserve">  }</w:t>
            </w:r>
          </w:p>
        </w:tc>
        <w:tc>
          <w:tcPr>
            <w:tcW w:w="2267" w:type="dxa"/>
          </w:tcPr>
          <w:p w14:paraId="0A560DCD" w14:textId="77777777" w:rsidR="003E1CB2" w:rsidRPr="00CA7D85" w:rsidRDefault="003E1CB2" w:rsidP="00106A87">
            <w:pPr>
              <w:pStyle w:val="TAL"/>
            </w:pPr>
          </w:p>
        </w:tc>
        <w:tc>
          <w:tcPr>
            <w:tcW w:w="1700" w:type="dxa"/>
          </w:tcPr>
          <w:p w14:paraId="225C154A" w14:textId="77777777" w:rsidR="003E1CB2" w:rsidRPr="00CA7D85" w:rsidRDefault="003E1CB2" w:rsidP="00106A87">
            <w:pPr>
              <w:pStyle w:val="TAL"/>
            </w:pPr>
          </w:p>
        </w:tc>
        <w:tc>
          <w:tcPr>
            <w:tcW w:w="1245" w:type="dxa"/>
          </w:tcPr>
          <w:p w14:paraId="41A98AFA" w14:textId="77777777" w:rsidR="003E1CB2" w:rsidRPr="00CA7D85" w:rsidRDefault="003E1CB2" w:rsidP="00106A87">
            <w:pPr>
              <w:pStyle w:val="TAL"/>
            </w:pPr>
          </w:p>
        </w:tc>
      </w:tr>
      <w:tr w:rsidR="003E1CB2" w:rsidRPr="00CA7D85" w14:paraId="379A0569" w14:textId="77777777" w:rsidTr="00106A87">
        <w:tblPrEx>
          <w:tblCellMar>
            <w:left w:w="108" w:type="dxa"/>
            <w:right w:w="108" w:type="dxa"/>
          </w:tblCellMar>
        </w:tblPrEx>
        <w:tc>
          <w:tcPr>
            <w:tcW w:w="4535" w:type="dxa"/>
            <w:tcBorders>
              <w:bottom w:val="single" w:sz="4" w:space="0" w:color="auto"/>
            </w:tcBorders>
          </w:tcPr>
          <w:p w14:paraId="25D351F8" w14:textId="77777777" w:rsidR="003E1CB2" w:rsidRPr="00CA7D85" w:rsidRDefault="003E1CB2" w:rsidP="00106A87">
            <w:pPr>
              <w:pStyle w:val="TAL"/>
            </w:pPr>
            <w:r w:rsidRPr="00CA7D85">
              <w:t>}</w:t>
            </w:r>
          </w:p>
        </w:tc>
        <w:tc>
          <w:tcPr>
            <w:tcW w:w="2267" w:type="dxa"/>
          </w:tcPr>
          <w:p w14:paraId="36FC69F7" w14:textId="77777777" w:rsidR="003E1CB2" w:rsidRPr="00CA7D85" w:rsidRDefault="003E1CB2" w:rsidP="00106A87">
            <w:pPr>
              <w:pStyle w:val="TAL"/>
            </w:pPr>
          </w:p>
        </w:tc>
        <w:tc>
          <w:tcPr>
            <w:tcW w:w="1700" w:type="dxa"/>
          </w:tcPr>
          <w:p w14:paraId="0C79FE87" w14:textId="77777777" w:rsidR="003E1CB2" w:rsidRPr="00CA7D85" w:rsidRDefault="003E1CB2" w:rsidP="00106A87">
            <w:pPr>
              <w:pStyle w:val="TAL"/>
            </w:pPr>
          </w:p>
        </w:tc>
        <w:tc>
          <w:tcPr>
            <w:tcW w:w="1245" w:type="dxa"/>
          </w:tcPr>
          <w:p w14:paraId="3F2633B2" w14:textId="77777777" w:rsidR="003E1CB2" w:rsidRPr="00CA7D85" w:rsidRDefault="003E1CB2" w:rsidP="00106A87">
            <w:pPr>
              <w:pStyle w:val="TAL"/>
            </w:pPr>
          </w:p>
        </w:tc>
      </w:tr>
    </w:tbl>
    <w:p w14:paraId="2ACE6D81" w14:textId="77777777" w:rsidR="003E1CB2" w:rsidRPr="00CA7D85" w:rsidRDefault="003E1CB2" w:rsidP="003E1CB2"/>
    <w:p w14:paraId="4C4BB7F8" w14:textId="77777777" w:rsidR="003E1CB2" w:rsidRPr="00CA7D85" w:rsidRDefault="003E1CB2" w:rsidP="003E1CB2">
      <w:pPr>
        <w:pStyle w:val="TH"/>
      </w:pPr>
      <w:r w:rsidRPr="00CA7D85">
        <w:t xml:space="preserve">Table 8.2.6.1.2.1.3.3-2: </w:t>
      </w:r>
      <w:r w:rsidRPr="00CA7D85">
        <w:rPr>
          <w:i/>
        </w:rPr>
        <w:t>RRCReconfiguration-SCG</w:t>
      </w:r>
      <w:r w:rsidRPr="00CA7D85">
        <w:t xml:space="preserve"> (Table 8.2.6.1.2.1.3.3-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E1CB2" w:rsidRPr="00CA7D85" w14:paraId="3D4D602A" w14:textId="77777777" w:rsidTr="00106A87">
        <w:tc>
          <w:tcPr>
            <w:tcW w:w="9738" w:type="dxa"/>
            <w:gridSpan w:val="4"/>
          </w:tcPr>
          <w:p w14:paraId="0FDD7139" w14:textId="77777777" w:rsidR="003E1CB2" w:rsidRPr="00CA7D85" w:rsidRDefault="003E1CB2" w:rsidP="00106A87">
            <w:pPr>
              <w:pStyle w:val="TAL"/>
            </w:pPr>
            <w:r w:rsidRPr="00CA7D85">
              <w:t>Derivation Path: TS 38.331 [6], clause 6.2.2</w:t>
            </w:r>
          </w:p>
        </w:tc>
      </w:tr>
      <w:tr w:rsidR="003E1CB2" w:rsidRPr="00CA7D85" w14:paraId="19EC4153" w14:textId="77777777" w:rsidTr="00106A87">
        <w:tblPrEx>
          <w:tblCellMar>
            <w:left w:w="108" w:type="dxa"/>
            <w:right w:w="108" w:type="dxa"/>
          </w:tblCellMar>
        </w:tblPrEx>
        <w:tc>
          <w:tcPr>
            <w:tcW w:w="4535" w:type="dxa"/>
          </w:tcPr>
          <w:p w14:paraId="5C6EF789" w14:textId="77777777" w:rsidR="003E1CB2" w:rsidRPr="00CA7D85" w:rsidRDefault="003E1CB2" w:rsidP="00106A87">
            <w:pPr>
              <w:pStyle w:val="TAH"/>
            </w:pPr>
            <w:r w:rsidRPr="00CA7D85">
              <w:t>Information Element</w:t>
            </w:r>
          </w:p>
        </w:tc>
        <w:tc>
          <w:tcPr>
            <w:tcW w:w="2267" w:type="dxa"/>
          </w:tcPr>
          <w:p w14:paraId="281B192A" w14:textId="77777777" w:rsidR="003E1CB2" w:rsidRPr="00CA7D85" w:rsidRDefault="003E1CB2" w:rsidP="00106A87">
            <w:pPr>
              <w:pStyle w:val="TAH"/>
            </w:pPr>
            <w:r w:rsidRPr="00CA7D85">
              <w:t>Value/remark</w:t>
            </w:r>
          </w:p>
        </w:tc>
        <w:tc>
          <w:tcPr>
            <w:tcW w:w="1700" w:type="dxa"/>
          </w:tcPr>
          <w:p w14:paraId="32A1244B" w14:textId="77777777" w:rsidR="003E1CB2" w:rsidRPr="00CA7D85" w:rsidRDefault="003E1CB2" w:rsidP="00106A87">
            <w:pPr>
              <w:pStyle w:val="TAH"/>
            </w:pPr>
            <w:r w:rsidRPr="00CA7D85">
              <w:t>Comment</w:t>
            </w:r>
          </w:p>
        </w:tc>
        <w:tc>
          <w:tcPr>
            <w:tcW w:w="1245" w:type="dxa"/>
          </w:tcPr>
          <w:p w14:paraId="6AFA2863" w14:textId="77777777" w:rsidR="003E1CB2" w:rsidRPr="00CA7D85" w:rsidRDefault="003E1CB2" w:rsidP="00106A87">
            <w:pPr>
              <w:pStyle w:val="TAH"/>
            </w:pPr>
            <w:r w:rsidRPr="00CA7D85">
              <w:t>Condition</w:t>
            </w:r>
          </w:p>
        </w:tc>
      </w:tr>
      <w:tr w:rsidR="003E1CB2" w:rsidRPr="00CA7D85" w14:paraId="0A0AA672" w14:textId="77777777" w:rsidTr="00106A87">
        <w:tblPrEx>
          <w:tblCellMar>
            <w:left w:w="108" w:type="dxa"/>
            <w:right w:w="108" w:type="dxa"/>
          </w:tblCellMar>
        </w:tblPrEx>
        <w:tc>
          <w:tcPr>
            <w:tcW w:w="4535" w:type="dxa"/>
          </w:tcPr>
          <w:p w14:paraId="1792BB3C" w14:textId="77777777" w:rsidR="003E1CB2" w:rsidRPr="00CA7D85" w:rsidRDefault="003E1CB2" w:rsidP="00106A87">
            <w:pPr>
              <w:pStyle w:val="TAL"/>
            </w:pPr>
            <w:r w:rsidRPr="00CA7D85">
              <w:t>RRCReconfiguration ::= SEQUENCE {</w:t>
            </w:r>
          </w:p>
        </w:tc>
        <w:tc>
          <w:tcPr>
            <w:tcW w:w="2267" w:type="dxa"/>
          </w:tcPr>
          <w:p w14:paraId="7325BB78" w14:textId="77777777" w:rsidR="003E1CB2" w:rsidRPr="00CA7D85" w:rsidRDefault="003E1CB2" w:rsidP="00106A87">
            <w:pPr>
              <w:pStyle w:val="TAL"/>
            </w:pPr>
          </w:p>
        </w:tc>
        <w:tc>
          <w:tcPr>
            <w:tcW w:w="1700" w:type="dxa"/>
          </w:tcPr>
          <w:p w14:paraId="0995E029" w14:textId="77777777" w:rsidR="003E1CB2" w:rsidRPr="00CA7D85" w:rsidRDefault="003E1CB2" w:rsidP="00106A87">
            <w:pPr>
              <w:pStyle w:val="TAL"/>
            </w:pPr>
          </w:p>
        </w:tc>
        <w:tc>
          <w:tcPr>
            <w:tcW w:w="1245" w:type="dxa"/>
          </w:tcPr>
          <w:p w14:paraId="55C53838" w14:textId="77777777" w:rsidR="003E1CB2" w:rsidRPr="00CA7D85" w:rsidRDefault="003E1CB2" w:rsidP="00106A87">
            <w:pPr>
              <w:pStyle w:val="TAL"/>
            </w:pPr>
          </w:p>
        </w:tc>
      </w:tr>
      <w:tr w:rsidR="003E1CB2" w:rsidRPr="00CA7D85" w14:paraId="51171915" w14:textId="77777777" w:rsidTr="00106A87">
        <w:tblPrEx>
          <w:tblCellMar>
            <w:left w:w="108" w:type="dxa"/>
            <w:right w:w="108" w:type="dxa"/>
          </w:tblCellMar>
        </w:tblPrEx>
        <w:tc>
          <w:tcPr>
            <w:tcW w:w="4535" w:type="dxa"/>
          </w:tcPr>
          <w:p w14:paraId="55A01EAE" w14:textId="77777777" w:rsidR="003E1CB2" w:rsidRPr="00CA7D85" w:rsidRDefault="003E1CB2" w:rsidP="00106A87">
            <w:pPr>
              <w:pStyle w:val="TAL"/>
            </w:pPr>
            <w:r w:rsidRPr="00CA7D85">
              <w:t xml:space="preserve">  criticalExtensions CHOICE {</w:t>
            </w:r>
          </w:p>
        </w:tc>
        <w:tc>
          <w:tcPr>
            <w:tcW w:w="2267" w:type="dxa"/>
          </w:tcPr>
          <w:p w14:paraId="7AC5ED0C" w14:textId="77777777" w:rsidR="003E1CB2" w:rsidRPr="00CA7D85" w:rsidRDefault="003E1CB2" w:rsidP="00106A87">
            <w:pPr>
              <w:pStyle w:val="TAL"/>
            </w:pPr>
          </w:p>
        </w:tc>
        <w:tc>
          <w:tcPr>
            <w:tcW w:w="1700" w:type="dxa"/>
          </w:tcPr>
          <w:p w14:paraId="1623DE85" w14:textId="77777777" w:rsidR="003E1CB2" w:rsidRPr="00CA7D85" w:rsidRDefault="003E1CB2" w:rsidP="00106A87">
            <w:pPr>
              <w:pStyle w:val="TAL"/>
            </w:pPr>
          </w:p>
        </w:tc>
        <w:tc>
          <w:tcPr>
            <w:tcW w:w="1245" w:type="dxa"/>
          </w:tcPr>
          <w:p w14:paraId="791C6336" w14:textId="77777777" w:rsidR="003E1CB2" w:rsidRPr="00CA7D85" w:rsidRDefault="003E1CB2" w:rsidP="00106A87">
            <w:pPr>
              <w:pStyle w:val="TAL"/>
            </w:pPr>
          </w:p>
        </w:tc>
      </w:tr>
      <w:tr w:rsidR="003E1CB2" w:rsidRPr="00CA7D85" w14:paraId="5E998762" w14:textId="77777777" w:rsidTr="00106A87">
        <w:tblPrEx>
          <w:tblCellMar>
            <w:left w:w="108" w:type="dxa"/>
            <w:right w:w="108" w:type="dxa"/>
          </w:tblCellMar>
        </w:tblPrEx>
        <w:tc>
          <w:tcPr>
            <w:tcW w:w="4535" w:type="dxa"/>
            <w:tcBorders>
              <w:bottom w:val="single" w:sz="4" w:space="0" w:color="auto"/>
            </w:tcBorders>
          </w:tcPr>
          <w:p w14:paraId="7E2A2E3D" w14:textId="77777777" w:rsidR="003E1CB2" w:rsidRPr="00CA7D85" w:rsidRDefault="003E1CB2" w:rsidP="00106A87">
            <w:pPr>
              <w:pStyle w:val="TAL"/>
            </w:pPr>
            <w:r w:rsidRPr="00CA7D85">
              <w:t xml:space="preserve">    rrcReconfiguration SEQUENCE {</w:t>
            </w:r>
          </w:p>
        </w:tc>
        <w:tc>
          <w:tcPr>
            <w:tcW w:w="2267" w:type="dxa"/>
          </w:tcPr>
          <w:p w14:paraId="333CE4C7" w14:textId="77777777" w:rsidR="003E1CB2" w:rsidRPr="00CA7D85" w:rsidRDefault="003E1CB2" w:rsidP="00106A87">
            <w:pPr>
              <w:pStyle w:val="TAL"/>
            </w:pPr>
          </w:p>
        </w:tc>
        <w:tc>
          <w:tcPr>
            <w:tcW w:w="1700" w:type="dxa"/>
          </w:tcPr>
          <w:p w14:paraId="422181A1" w14:textId="77777777" w:rsidR="003E1CB2" w:rsidRPr="00CA7D85" w:rsidRDefault="003E1CB2" w:rsidP="00106A87">
            <w:pPr>
              <w:pStyle w:val="TAL"/>
            </w:pPr>
          </w:p>
        </w:tc>
        <w:tc>
          <w:tcPr>
            <w:tcW w:w="1245" w:type="dxa"/>
          </w:tcPr>
          <w:p w14:paraId="1A76E771" w14:textId="77777777" w:rsidR="003E1CB2" w:rsidRPr="00CA7D85" w:rsidRDefault="003E1CB2" w:rsidP="00106A87">
            <w:pPr>
              <w:pStyle w:val="TAL"/>
            </w:pPr>
          </w:p>
        </w:tc>
      </w:tr>
      <w:tr w:rsidR="003E1CB2" w:rsidRPr="00CA7D85" w14:paraId="7D73B0A7" w14:textId="77777777" w:rsidTr="00106A87">
        <w:tblPrEx>
          <w:tblCellMar>
            <w:left w:w="108" w:type="dxa"/>
            <w:right w:w="108" w:type="dxa"/>
          </w:tblCellMar>
        </w:tblPrEx>
        <w:tc>
          <w:tcPr>
            <w:tcW w:w="4535" w:type="dxa"/>
            <w:tcBorders>
              <w:bottom w:val="nil"/>
            </w:tcBorders>
          </w:tcPr>
          <w:p w14:paraId="42EB9052" w14:textId="77777777" w:rsidR="003E1CB2" w:rsidRPr="00CA7D85" w:rsidRDefault="003E1CB2" w:rsidP="00106A87">
            <w:pPr>
              <w:pStyle w:val="TAL"/>
            </w:pPr>
            <w:r w:rsidRPr="00CA7D85">
              <w:t xml:space="preserve">      radioBearerConfig</w:t>
            </w:r>
          </w:p>
        </w:tc>
        <w:tc>
          <w:tcPr>
            <w:tcW w:w="2267" w:type="dxa"/>
          </w:tcPr>
          <w:p w14:paraId="620C6BD5" w14:textId="77777777" w:rsidR="003E1CB2" w:rsidRPr="00CA7D85" w:rsidRDefault="00F91F84" w:rsidP="00106A87">
            <w:pPr>
              <w:pStyle w:val="TAL"/>
            </w:pPr>
            <w:r w:rsidRPr="00CA7D85">
              <w:t>Not present</w:t>
            </w:r>
          </w:p>
        </w:tc>
        <w:tc>
          <w:tcPr>
            <w:tcW w:w="1700" w:type="dxa"/>
          </w:tcPr>
          <w:p w14:paraId="1191C69D" w14:textId="77777777" w:rsidR="003E1CB2" w:rsidRPr="00CA7D85" w:rsidRDefault="003E1CB2" w:rsidP="00106A87">
            <w:pPr>
              <w:pStyle w:val="TAL"/>
            </w:pPr>
          </w:p>
        </w:tc>
        <w:tc>
          <w:tcPr>
            <w:tcW w:w="1245" w:type="dxa"/>
          </w:tcPr>
          <w:p w14:paraId="207D2EA8" w14:textId="77777777" w:rsidR="003E1CB2" w:rsidRPr="00CA7D85" w:rsidRDefault="003E1CB2" w:rsidP="00106A87">
            <w:pPr>
              <w:pStyle w:val="TAL"/>
            </w:pPr>
          </w:p>
        </w:tc>
      </w:tr>
      <w:tr w:rsidR="003E1CB2" w:rsidRPr="00CA7D85" w14:paraId="68F749E8" w14:textId="77777777" w:rsidTr="00106A87">
        <w:tblPrEx>
          <w:tblCellMar>
            <w:left w:w="108" w:type="dxa"/>
            <w:right w:w="108" w:type="dxa"/>
          </w:tblCellMar>
        </w:tblPrEx>
        <w:tc>
          <w:tcPr>
            <w:tcW w:w="4535" w:type="dxa"/>
            <w:tcBorders>
              <w:bottom w:val="nil"/>
            </w:tcBorders>
          </w:tcPr>
          <w:p w14:paraId="5A4CFDC3" w14:textId="77777777" w:rsidR="003E1CB2" w:rsidRPr="00CA7D85" w:rsidRDefault="003E1CB2" w:rsidP="00106A87">
            <w:pPr>
              <w:pStyle w:val="TAL"/>
            </w:pPr>
            <w:r w:rsidRPr="00CA7D85">
              <w:t xml:space="preserve">      secondaryCellGroup</w:t>
            </w:r>
          </w:p>
        </w:tc>
        <w:tc>
          <w:tcPr>
            <w:tcW w:w="2267" w:type="dxa"/>
          </w:tcPr>
          <w:p w14:paraId="56B00EDC" w14:textId="77777777" w:rsidR="003E1CB2" w:rsidRPr="00CA7D85" w:rsidRDefault="003E1CB2" w:rsidP="00106A87">
            <w:pPr>
              <w:pStyle w:val="TAL"/>
            </w:pPr>
            <w:r w:rsidRPr="00CA7D85">
              <w:t>CellGroupConfig</w:t>
            </w:r>
          </w:p>
        </w:tc>
        <w:tc>
          <w:tcPr>
            <w:tcW w:w="1700" w:type="dxa"/>
          </w:tcPr>
          <w:p w14:paraId="3B36F2C7" w14:textId="5C387329" w:rsidR="003E1CB2" w:rsidRPr="00CA7D85" w:rsidRDefault="00DD28F1" w:rsidP="00106A87">
            <w:pPr>
              <w:pStyle w:val="TAL"/>
            </w:pPr>
            <w:r w:rsidRPr="00CA7D85">
              <w:t xml:space="preserve">OCTET STRING (CONTAINING CellGroupConfig) </w:t>
            </w:r>
            <w:r w:rsidR="003E1CB2" w:rsidRPr="00CA7D85">
              <w:t>Table 8.2.6.1.2.1.3.3-4</w:t>
            </w:r>
          </w:p>
        </w:tc>
        <w:tc>
          <w:tcPr>
            <w:tcW w:w="1245" w:type="dxa"/>
          </w:tcPr>
          <w:p w14:paraId="460C8280" w14:textId="77777777" w:rsidR="003E1CB2" w:rsidRPr="00CA7D85" w:rsidRDefault="003E1CB2" w:rsidP="00106A87">
            <w:pPr>
              <w:pStyle w:val="TAL"/>
            </w:pPr>
          </w:p>
        </w:tc>
      </w:tr>
      <w:tr w:rsidR="003E1CB2" w:rsidRPr="00CA7D85" w14:paraId="3A065CC0" w14:textId="77777777" w:rsidTr="00106A87">
        <w:tblPrEx>
          <w:tblCellMar>
            <w:left w:w="108" w:type="dxa"/>
            <w:right w:w="108" w:type="dxa"/>
          </w:tblCellMar>
        </w:tblPrEx>
        <w:tc>
          <w:tcPr>
            <w:tcW w:w="4535" w:type="dxa"/>
            <w:tcBorders>
              <w:bottom w:val="single" w:sz="4" w:space="0" w:color="auto"/>
            </w:tcBorders>
          </w:tcPr>
          <w:p w14:paraId="71DB2836" w14:textId="77777777" w:rsidR="003E1CB2" w:rsidRPr="00CA7D85" w:rsidRDefault="003E1CB2" w:rsidP="00106A87">
            <w:pPr>
              <w:pStyle w:val="TAL"/>
            </w:pPr>
            <w:r w:rsidRPr="00CA7D85">
              <w:t xml:space="preserve">    }</w:t>
            </w:r>
          </w:p>
        </w:tc>
        <w:tc>
          <w:tcPr>
            <w:tcW w:w="2267" w:type="dxa"/>
          </w:tcPr>
          <w:p w14:paraId="7FA2A523" w14:textId="77777777" w:rsidR="003E1CB2" w:rsidRPr="00CA7D85" w:rsidRDefault="003E1CB2" w:rsidP="00106A87">
            <w:pPr>
              <w:pStyle w:val="TAL"/>
            </w:pPr>
          </w:p>
        </w:tc>
        <w:tc>
          <w:tcPr>
            <w:tcW w:w="1700" w:type="dxa"/>
          </w:tcPr>
          <w:p w14:paraId="1DA623EE" w14:textId="77777777" w:rsidR="003E1CB2" w:rsidRPr="00CA7D85" w:rsidRDefault="003E1CB2" w:rsidP="00106A87">
            <w:pPr>
              <w:pStyle w:val="TAL"/>
            </w:pPr>
          </w:p>
        </w:tc>
        <w:tc>
          <w:tcPr>
            <w:tcW w:w="1245" w:type="dxa"/>
          </w:tcPr>
          <w:p w14:paraId="09BD30D0" w14:textId="77777777" w:rsidR="003E1CB2" w:rsidRPr="00CA7D85" w:rsidRDefault="003E1CB2" w:rsidP="00106A87">
            <w:pPr>
              <w:pStyle w:val="TAL"/>
            </w:pPr>
          </w:p>
        </w:tc>
      </w:tr>
      <w:tr w:rsidR="003E1CB2" w:rsidRPr="00CA7D85" w14:paraId="3B244D24" w14:textId="77777777" w:rsidTr="00106A87">
        <w:tblPrEx>
          <w:tblCellMar>
            <w:left w:w="108" w:type="dxa"/>
            <w:right w:w="108" w:type="dxa"/>
          </w:tblCellMar>
        </w:tblPrEx>
        <w:tc>
          <w:tcPr>
            <w:tcW w:w="4535" w:type="dxa"/>
            <w:tcBorders>
              <w:bottom w:val="single" w:sz="4" w:space="0" w:color="auto"/>
            </w:tcBorders>
          </w:tcPr>
          <w:p w14:paraId="21210CA4" w14:textId="77777777" w:rsidR="003E1CB2" w:rsidRPr="00CA7D85" w:rsidRDefault="003E1CB2" w:rsidP="00106A87">
            <w:pPr>
              <w:pStyle w:val="TAL"/>
            </w:pPr>
            <w:r w:rsidRPr="00CA7D85">
              <w:t xml:space="preserve">  }</w:t>
            </w:r>
          </w:p>
        </w:tc>
        <w:tc>
          <w:tcPr>
            <w:tcW w:w="2267" w:type="dxa"/>
          </w:tcPr>
          <w:p w14:paraId="0BEEAFB8" w14:textId="77777777" w:rsidR="003E1CB2" w:rsidRPr="00CA7D85" w:rsidRDefault="003E1CB2" w:rsidP="00106A87">
            <w:pPr>
              <w:pStyle w:val="TAL"/>
            </w:pPr>
          </w:p>
        </w:tc>
        <w:tc>
          <w:tcPr>
            <w:tcW w:w="1700" w:type="dxa"/>
          </w:tcPr>
          <w:p w14:paraId="5ED7EBE6" w14:textId="77777777" w:rsidR="003E1CB2" w:rsidRPr="00CA7D85" w:rsidRDefault="003E1CB2" w:rsidP="00106A87">
            <w:pPr>
              <w:pStyle w:val="TAL"/>
            </w:pPr>
          </w:p>
        </w:tc>
        <w:tc>
          <w:tcPr>
            <w:tcW w:w="1245" w:type="dxa"/>
          </w:tcPr>
          <w:p w14:paraId="1C81D064" w14:textId="77777777" w:rsidR="003E1CB2" w:rsidRPr="00CA7D85" w:rsidRDefault="003E1CB2" w:rsidP="00106A87">
            <w:pPr>
              <w:pStyle w:val="TAL"/>
            </w:pPr>
          </w:p>
        </w:tc>
      </w:tr>
      <w:tr w:rsidR="003E1CB2" w:rsidRPr="00CA7D85" w14:paraId="2E2B3DF4" w14:textId="77777777" w:rsidTr="00106A87">
        <w:tblPrEx>
          <w:tblCellMar>
            <w:left w:w="108" w:type="dxa"/>
            <w:right w:w="108" w:type="dxa"/>
          </w:tblCellMar>
        </w:tblPrEx>
        <w:tc>
          <w:tcPr>
            <w:tcW w:w="4535" w:type="dxa"/>
            <w:tcBorders>
              <w:bottom w:val="single" w:sz="4" w:space="0" w:color="auto"/>
            </w:tcBorders>
          </w:tcPr>
          <w:p w14:paraId="7AB03C7C" w14:textId="77777777" w:rsidR="003E1CB2" w:rsidRPr="00CA7D85" w:rsidRDefault="003E1CB2" w:rsidP="00106A87">
            <w:pPr>
              <w:pStyle w:val="TAL"/>
            </w:pPr>
            <w:r w:rsidRPr="00CA7D85">
              <w:t>}</w:t>
            </w:r>
          </w:p>
        </w:tc>
        <w:tc>
          <w:tcPr>
            <w:tcW w:w="2267" w:type="dxa"/>
          </w:tcPr>
          <w:p w14:paraId="560D5C27" w14:textId="77777777" w:rsidR="003E1CB2" w:rsidRPr="00CA7D85" w:rsidRDefault="003E1CB2" w:rsidP="00106A87">
            <w:pPr>
              <w:pStyle w:val="TAL"/>
            </w:pPr>
          </w:p>
        </w:tc>
        <w:tc>
          <w:tcPr>
            <w:tcW w:w="1700" w:type="dxa"/>
          </w:tcPr>
          <w:p w14:paraId="59952ECA" w14:textId="77777777" w:rsidR="003E1CB2" w:rsidRPr="00CA7D85" w:rsidRDefault="003E1CB2" w:rsidP="00106A87">
            <w:pPr>
              <w:pStyle w:val="TAL"/>
            </w:pPr>
          </w:p>
        </w:tc>
        <w:tc>
          <w:tcPr>
            <w:tcW w:w="1245" w:type="dxa"/>
          </w:tcPr>
          <w:p w14:paraId="4B30E76E" w14:textId="77777777" w:rsidR="003E1CB2" w:rsidRPr="00CA7D85" w:rsidRDefault="003E1CB2" w:rsidP="00106A87">
            <w:pPr>
              <w:pStyle w:val="TAL"/>
            </w:pPr>
          </w:p>
        </w:tc>
      </w:tr>
    </w:tbl>
    <w:p w14:paraId="4BF48F0F" w14:textId="77777777" w:rsidR="003E1CB2" w:rsidRPr="00CA7D85" w:rsidRDefault="003E1CB2" w:rsidP="003E1CB2"/>
    <w:p w14:paraId="00210EFD" w14:textId="77777777" w:rsidR="003E1CB2" w:rsidRPr="00CA7D85" w:rsidRDefault="003E1CB2" w:rsidP="003E1CB2">
      <w:pPr>
        <w:pStyle w:val="TH"/>
      </w:pPr>
      <w:r w:rsidRPr="00CA7D85">
        <w:t xml:space="preserve">Table 8.2.6.1.2.1.3.3-3: </w:t>
      </w:r>
      <w:r w:rsidRPr="00CA7D85">
        <w:rPr>
          <w:i/>
        </w:rPr>
        <w:t>RadioBearerConfig-DRB(1, 0)</w:t>
      </w:r>
      <w:r w:rsidRPr="00CA7D85">
        <w:t xml:space="preserve"> (Table 8.2.6.1.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E1CB2" w:rsidRPr="00CA7D85" w14:paraId="74F6B90A" w14:textId="77777777" w:rsidTr="00106A87">
        <w:tc>
          <w:tcPr>
            <w:tcW w:w="9747" w:type="dxa"/>
            <w:gridSpan w:val="4"/>
          </w:tcPr>
          <w:p w14:paraId="0F48BFE7" w14:textId="77777777" w:rsidR="003E1CB2" w:rsidRPr="00CA7D85" w:rsidRDefault="003E1CB2" w:rsidP="00106A87">
            <w:pPr>
              <w:pStyle w:val="TAH"/>
              <w:jc w:val="left"/>
              <w:rPr>
                <w:b w:val="0"/>
              </w:rPr>
            </w:pPr>
            <w:r w:rsidRPr="00CA7D85">
              <w:rPr>
                <w:b w:val="0"/>
              </w:rPr>
              <w:t>Derivation Path: TS 38.508-1 [4], Table 4.8.1-3</w:t>
            </w:r>
          </w:p>
        </w:tc>
      </w:tr>
      <w:tr w:rsidR="003E1CB2" w:rsidRPr="00CA7D85" w14:paraId="77BE0BF7" w14:textId="77777777" w:rsidTr="00106A87">
        <w:tc>
          <w:tcPr>
            <w:tcW w:w="4535" w:type="dxa"/>
          </w:tcPr>
          <w:p w14:paraId="38259EB7" w14:textId="77777777" w:rsidR="003E1CB2" w:rsidRPr="00CA7D85" w:rsidRDefault="003E1CB2" w:rsidP="00106A87">
            <w:pPr>
              <w:pStyle w:val="TAH"/>
            </w:pPr>
            <w:r w:rsidRPr="00CA7D85">
              <w:t>Information Element</w:t>
            </w:r>
          </w:p>
        </w:tc>
        <w:tc>
          <w:tcPr>
            <w:tcW w:w="2267" w:type="dxa"/>
          </w:tcPr>
          <w:p w14:paraId="164695B2" w14:textId="77777777" w:rsidR="003E1CB2" w:rsidRPr="00CA7D85" w:rsidRDefault="003E1CB2" w:rsidP="00106A87">
            <w:pPr>
              <w:pStyle w:val="TAH"/>
            </w:pPr>
            <w:r w:rsidRPr="00CA7D85">
              <w:t>Value/remark</w:t>
            </w:r>
          </w:p>
        </w:tc>
        <w:tc>
          <w:tcPr>
            <w:tcW w:w="1700" w:type="dxa"/>
          </w:tcPr>
          <w:p w14:paraId="2CE97E85" w14:textId="77777777" w:rsidR="003E1CB2" w:rsidRPr="00CA7D85" w:rsidRDefault="003E1CB2" w:rsidP="00106A87">
            <w:pPr>
              <w:pStyle w:val="TAH"/>
            </w:pPr>
            <w:r w:rsidRPr="00CA7D85">
              <w:t>Comment</w:t>
            </w:r>
          </w:p>
        </w:tc>
        <w:tc>
          <w:tcPr>
            <w:tcW w:w="1245" w:type="dxa"/>
          </w:tcPr>
          <w:p w14:paraId="14A77848" w14:textId="77777777" w:rsidR="003E1CB2" w:rsidRPr="00CA7D85" w:rsidRDefault="003E1CB2" w:rsidP="00106A87">
            <w:pPr>
              <w:pStyle w:val="TAH"/>
            </w:pPr>
            <w:r w:rsidRPr="00CA7D85">
              <w:t>Condition</w:t>
            </w:r>
          </w:p>
        </w:tc>
      </w:tr>
      <w:tr w:rsidR="003E1CB2" w:rsidRPr="00CA7D85" w14:paraId="2E198D54" w14:textId="77777777" w:rsidTr="00106A87">
        <w:tc>
          <w:tcPr>
            <w:tcW w:w="4535" w:type="dxa"/>
          </w:tcPr>
          <w:p w14:paraId="50DDEA35" w14:textId="77777777" w:rsidR="003E1CB2" w:rsidRPr="00CA7D85" w:rsidRDefault="003E1CB2" w:rsidP="00106A87">
            <w:pPr>
              <w:pStyle w:val="TAL"/>
            </w:pPr>
            <w:r w:rsidRPr="00CA7D85">
              <w:t xml:space="preserve">RadioBearerConfig ::= </w:t>
            </w:r>
            <w:r w:rsidRPr="00CA7D85">
              <w:rPr>
                <w:snapToGrid w:val="0"/>
              </w:rPr>
              <w:t xml:space="preserve">SEQUENCE </w:t>
            </w:r>
            <w:r w:rsidRPr="00CA7D85">
              <w:t>{</w:t>
            </w:r>
          </w:p>
        </w:tc>
        <w:tc>
          <w:tcPr>
            <w:tcW w:w="2267" w:type="dxa"/>
          </w:tcPr>
          <w:p w14:paraId="6C6EC73F" w14:textId="77777777" w:rsidR="003E1CB2" w:rsidRPr="00CA7D85" w:rsidRDefault="003E1CB2" w:rsidP="00106A87">
            <w:pPr>
              <w:pStyle w:val="TAL"/>
            </w:pPr>
          </w:p>
        </w:tc>
        <w:tc>
          <w:tcPr>
            <w:tcW w:w="1700" w:type="dxa"/>
          </w:tcPr>
          <w:p w14:paraId="70DEAD7A" w14:textId="77777777" w:rsidR="003E1CB2" w:rsidRPr="00CA7D85" w:rsidRDefault="003E1CB2" w:rsidP="00106A87">
            <w:pPr>
              <w:pStyle w:val="TAL"/>
            </w:pPr>
          </w:p>
        </w:tc>
        <w:tc>
          <w:tcPr>
            <w:tcW w:w="1245" w:type="dxa"/>
          </w:tcPr>
          <w:p w14:paraId="29B2093F" w14:textId="77777777" w:rsidR="003E1CB2" w:rsidRPr="00CA7D85" w:rsidRDefault="003E1CB2" w:rsidP="00106A87">
            <w:pPr>
              <w:pStyle w:val="TAL"/>
            </w:pPr>
          </w:p>
        </w:tc>
      </w:tr>
      <w:tr w:rsidR="003E1CB2" w:rsidRPr="00CA7D85" w14:paraId="2E363F45" w14:textId="77777777" w:rsidTr="00106A87">
        <w:tc>
          <w:tcPr>
            <w:tcW w:w="4535" w:type="dxa"/>
          </w:tcPr>
          <w:p w14:paraId="254FA862" w14:textId="77777777" w:rsidR="003E1CB2" w:rsidRPr="00CA7D85" w:rsidRDefault="003E1CB2" w:rsidP="00E06F52">
            <w:pPr>
              <w:pStyle w:val="TAL"/>
            </w:pPr>
            <w:r w:rsidRPr="00CA7D85">
              <w:t xml:space="preserve">  drb-ToAddModList SEQUENCE (SIZE (1..maxDRB)) OF </w:t>
            </w:r>
            <w:r w:rsidR="00E06F52" w:rsidRPr="00CA7D85">
              <w:t>DRB-ToAddMod</w:t>
            </w:r>
            <w:r w:rsidRPr="00CA7D85">
              <w:t xml:space="preserve"> {</w:t>
            </w:r>
          </w:p>
        </w:tc>
        <w:tc>
          <w:tcPr>
            <w:tcW w:w="2267" w:type="dxa"/>
          </w:tcPr>
          <w:p w14:paraId="7BFB7B69" w14:textId="77777777" w:rsidR="003E1CB2" w:rsidRPr="00CA7D85" w:rsidRDefault="003E1CB2" w:rsidP="00106A87">
            <w:pPr>
              <w:pStyle w:val="TAL"/>
            </w:pPr>
            <w:r w:rsidRPr="00CA7D85">
              <w:t>1 entry</w:t>
            </w:r>
          </w:p>
        </w:tc>
        <w:tc>
          <w:tcPr>
            <w:tcW w:w="1700" w:type="dxa"/>
          </w:tcPr>
          <w:p w14:paraId="79BA53BE" w14:textId="77777777" w:rsidR="003E1CB2" w:rsidRPr="00CA7D85" w:rsidRDefault="003E1CB2" w:rsidP="00106A87">
            <w:pPr>
              <w:pStyle w:val="TAL"/>
            </w:pPr>
          </w:p>
        </w:tc>
        <w:tc>
          <w:tcPr>
            <w:tcW w:w="1245" w:type="dxa"/>
          </w:tcPr>
          <w:p w14:paraId="7C2B8FBD" w14:textId="77777777" w:rsidR="003E1CB2" w:rsidRPr="00CA7D85" w:rsidRDefault="003E1CB2" w:rsidP="00106A87">
            <w:pPr>
              <w:pStyle w:val="TAL"/>
            </w:pPr>
          </w:p>
        </w:tc>
      </w:tr>
      <w:tr w:rsidR="00E06F52" w:rsidRPr="00CA7D85" w14:paraId="1A2599FD" w14:textId="77777777" w:rsidTr="0016650B">
        <w:tc>
          <w:tcPr>
            <w:tcW w:w="4535" w:type="dxa"/>
          </w:tcPr>
          <w:p w14:paraId="72260C69" w14:textId="77777777" w:rsidR="00E06F52" w:rsidRPr="00CA7D85" w:rsidRDefault="00E06F52" w:rsidP="00E06F52">
            <w:pPr>
              <w:pStyle w:val="TAL"/>
            </w:pPr>
            <w:r w:rsidRPr="00CA7D85">
              <w:t xml:space="preserve">    DRB-ToAddMod[1] SEQUENCE {</w:t>
            </w:r>
          </w:p>
        </w:tc>
        <w:tc>
          <w:tcPr>
            <w:tcW w:w="2267" w:type="dxa"/>
          </w:tcPr>
          <w:p w14:paraId="38B709E3" w14:textId="77777777" w:rsidR="00E06F52" w:rsidRPr="00CA7D85" w:rsidRDefault="00E06F52" w:rsidP="00E06F52">
            <w:pPr>
              <w:pStyle w:val="TAL"/>
            </w:pPr>
          </w:p>
        </w:tc>
        <w:tc>
          <w:tcPr>
            <w:tcW w:w="1700" w:type="dxa"/>
          </w:tcPr>
          <w:p w14:paraId="6103191D" w14:textId="77777777" w:rsidR="00E06F52" w:rsidRPr="00CA7D85" w:rsidRDefault="00E06F52" w:rsidP="00E06F52">
            <w:pPr>
              <w:pStyle w:val="TAL"/>
            </w:pPr>
            <w:r w:rsidRPr="00CA7D85">
              <w:t>entry 1</w:t>
            </w:r>
          </w:p>
        </w:tc>
        <w:tc>
          <w:tcPr>
            <w:tcW w:w="1245" w:type="dxa"/>
          </w:tcPr>
          <w:p w14:paraId="4EE74A98" w14:textId="77777777" w:rsidR="00E06F52" w:rsidRPr="00CA7D85" w:rsidRDefault="00E06F52" w:rsidP="00E06F52">
            <w:pPr>
              <w:pStyle w:val="TAL"/>
            </w:pPr>
          </w:p>
        </w:tc>
      </w:tr>
      <w:tr w:rsidR="00E06F52" w:rsidRPr="00CA7D85" w14:paraId="0BC90702" w14:textId="77777777" w:rsidTr="00106A87">
        <w:tc>
          <w:tcPr>
            <w:tcW w:w="4535" w:type="dxa"/>
          </w:tcPr>
          <w:p w14:paraId="2F91408C" w14:textId="77777777" w:rsidR="00E06F52" w:rsidRPr="00CA7D85" w:rsidRDefault="00E06F52" w:rsidP="00E06F52">
            <w:pPr>
              <w:pStyle w:val="TAL"/>
            </w:pPr>
            <w:r w:rsidRPr="00CA7D85">
              <w:t xml:space="preserve">      pdcp-Config</w:t>
            </w:r>
          </w:p>
        </w:tc>
        <w:tc>
          <w:tcPr>
            <w:tcW w:w="2267" w:type="dxa"/>
          </w:tcPr>
          <w:p w14:paraId="72661931" w14:textId="77777777" w:rsidR="00E06F52" w:rsidRPr="00CA7D85" w:rsidRDefault="00E06F52" w:rsidP="00E06F52">
            <w:pPr>
              <w:pStyle w:val="TAL"/>
            </w:pPr>
            <w:r w:rsidRPr="00CA7D85">
              <w:t>PDCP-Config</w:t>
            </w:r>
          </w:p>
        </w:tc>
        <w:tc>
          <w:tcPr>
            <w:tcW w:w="1700" w:type="dxa"/>
          </w:tcPr>
          <w:p w14:paraId="51E160F0" w14:textId="77777777" w:rsidR="00E06F52" w:rsidRPr="00CA7D85" w:rsidRDefault="00E06F52" w:rsidP="00E06F52">
            <w:pPr>
              <w:pStyle w:val="TAL"/>
            </w:pPr>
            <w:r w:rsidRPr="00CA7D85">
              <w:t>Table 8.2.6.1.2.1.3.3-5</w:t>
            </w:r>
          </w:p>
        </w:tc>
        <w:tc>
          <w:tcPr>
            <w:tcW w:w="1245" w:type="dxa"/>
          </w:tcPr>
          <w:p w14:paraId="4E50C602" w14:textId="77777777" w:rsidR="00E06F52" w:rsidRPr="00CA7D85" w:rsidRDefault="00E06F52" w:rsidP="00E06F52">
            <w:pPr>
              <w:pStyle w:val="TAL"/>
            </w:pPr>
          </w:p>
        </w:tc>
      </w:tr>
      <w:tr w:rsidR="00E06F52" w:rsidRPr="00CA7D85" w14:paraId="0CDF2D2E" w14:textId="77777777" w:rsidTr="0016650B">
        <w:tc>
          <w:tcPr>
            <w:tcW w:w="4535" w:type="dxa"/>
          </w:tcPr>
          <w:p w14:paraId="3A1E87C2" w14:textId="77777777" w:rsidR="00E06F52" w:rsidRPr="00CA7D85" w:rsidRDefault="00E06F52" w:rsidP="0016650B">
            <w:pPr>
              <w:pStyle w:val="TAL"/>
            </w:pPr>
            <w:r w:rsidRPr="00CA7D85">
              <w:t xml:space="preserve">    }</w:t>
            </w:r>
          </w:p>
        </w:tc>
        <w:tc>
          <w:tcPr>
            <w:tcW w:w="2267" w:type="dxa"/>
          </w:tcPr>
          <w:p w14:paraId="404AE183" w14:textId="77777777" w:rsidR="00E06F52" w:rsidRPr="00CA7D85" w:rsidRDefault="00E06F52" w:rsidP="0016650B">
            <w:pPr>
              <w:pStyle w:val="TAL"/>
            </w:pPr>
          </w:p>
        </w:tc>
        <w:tc>
          <w:tcPr>
            <w:tcW w:w="1700" w:type="dxa"/>
          </w:tcPr>
          <w:p w14:paraId="13BA35BC" w14:textId="77777777" w:rsidR="00E06F52" w:rsidRPr="00CA7D85" w:rsidRDefault="00E06F52" w:rsidP="0016650B">
            <w:pPr>
              <w:pStyle w:val="TAL"/>
            </w:pPr>
          </w:p>
        </w:tc>
        <w:tc>
          <w:tcPr>
            <w:tcW w:w="1245" w:type="dxa"/>
          </w:tcPr>
          <w:p w14:paraId="69AC2A49" w14:textId="77777777" w:rsidR="00E06F52" w:rsidRPr="00CA7D85" w:rsidRDefault="00E06F52" w:rsidP="0016650B">
            <w:pPr>
              <w:pStyle w:val="TAL"/>
            </w:pPr>
          </w:p>
        </w:tc>
      </w:tr>
      <w:tr w:rsidR="00E06F52" w:rsidRPr="00CA7D85" w14:paraId="366C6F46" w14:textId="77777777" w:rsidTr="00106A87">
        <w:tc>
          <w:tcPr>
            <w:tcW w:w="4535" w:type="dxa"/>
          </w:tcPr>
          <w:p w14:paraId="68D4FE72" w14:textId="77777777" w:rsidR="00E06F52" w:rsidRPr="00CA7D85" w:rsidRDefault="00E06F52" w:rsidP="00E06F52">
            <w:pPr>
              <w:pStyle w:val="TAL"/>
            </w:pPr>
            <w:r w:rsidRPr="00CA7D85">
              <w:t xml:space="preserve">  }</w:t>
            </w:r>
          </w:p>
        </w:tc>
        <w:tc>
          <w:tcPr>
            <w:tcW w:w="2267" w:type="dxa"/>
          </w:tcPr>
          <w:p w14:paraId="4E325938" w14:textId="77777777" w:rsidR="00E06F52" w:rsidRPr="00CA7D85" w:rsidRDefault="00E06F52" w:rsidP="00E06F52">
            <w:pPr>
              <w:pStyle w:val="TAL"/>
            </w:pPr>
          </w:p>
        </w:tc>
        <w:tc>
          <w:tcPr>
            <w:tcW w:w="1700" w:type="dxa"/>
          </w:tcPr>
          <w:p w14:paraId="7C959235" w14:textId="77777777" w:rsidR="00E06F52" w:rsidRPr="00CA7D85" w:rsidRDefault="00E06F52" w:rsidP="00E06F52">
            <w:pPr>
              <w:pStyle w:val="TAL"/>
            </w:pPr>
          </w:p>
        </w:tc>
        <w:tc>
          <w:tcPr>
            <w:tcW w:w="1245" w:type="dxa"/>
          </w:tcPr>
          <w:p w14:paraId="1116E56E" w14:textId="77777777" w:rsidR="00E06F52" w:rsidRPr="00CA7D85" w:rsidRDefault="00E06F52" w:rsidP="00E06F52">
            <w:pPr>
              <w:pStyle w:val="TAL"/>
            </w:pPr>
          </w:p>
        </w:tc>
      </w:tr>
      <w:tr w:rsidR="00E06F52" w:rsidRPr="00CA7D85" w14:paraId="4001BD10" w14:textId="77777777" w:rsidTr="00106A87">
        <w:tc>
          <w:tcPr>
            <w:tcW w:w="4535" w:type="dxa"/>
          </w:tcPr>
          <w:p w14:paraId="78F5A0C0" w14:textId="77777777" w:rsidR="00E06F52" w:rsidRPr="00CA7D85" w:rsidRDefault="00E06F52" w:rsidP="00E06F52">
            <w:pPr>
              <w:pStyle w:val="TAL"/>
            </w:pPr>
            <w:r w:rsidRPr="00CA7D85">
              <w:t>}</w:t>
            </w:r>
          </w:p>
        </w:tc>
        <w:tc>
          <w:tcPr>
            <w:tcW w:w="2267" w:type="dxa"/>
          </w:tcPr>
          <w:p w14:paraId="0224DB2B" w14:textId="77777777" w:rsidR="00E06F52" w:rsidRPr="00CA7D85" w:rsidRDefault="00E06F52" w:rsidP="00E06F52">
            <w:pPr>
              <w:pStyle w:val="TAL"/>
            </w:pPr>
          </w:p>
        </w:tc>
        <w:tc>
          <w:tcPr>
            <w:tcW w:w="1700" w:type="dxa"/>
          </w:tcPr>
          <w:p w14:paraId="5AF8A602" w14:textId="77777777" w:rsidR="00E06F52" w:rsidRPr="00CA7D85" w:rsidRDefault="00E06F52" w:rsidP="00E06F52">
            <w:pPr>
              <w:pStyle w:val="TAL"/>
            </w:pPr>
          </w:p>
        </w:tc>
        <w:tc>
          <w:tcPr>
            <w:tcW w:w="1245" w:type="dxa"/>
          </w:tcPr>
          <w:p w14:paraId="10058D13" w14:textId="77777777" w:rsidR="00E06F52" w:rsidRPr="00CA7D85" w:rsidRDefault="00E06F52" w:rsidP="00E06F52">
            <w:pPr>
              <w:pStyle w:val="TAL"/>
            </w:pPr>
          </w:p>
        </w:tc>
      </w:tr>
    </w:tbl>
    <w:p w14:paraId="1DBEDA45" w14:textId="77777777" w:rsidR="003E1CB2" w:rsidRPr="00CA7D85" w:rsidRDefault="003E1CB2" w:rsidP="003E1CB2"/>
    <w:p w14:paraId="3DC8392C" w14:textId="77777777" w:rsidR="003E1CB2" w:rsidRPr="00CA7D85" w:rsidRDefault="003E1CB2" w:rsidP="003E1CB2">
      <w:pPr>
        <w:pStyle w:val="TH"/>
      </w:pPr>
      <w:r w:rsidRPr="00CA7D85">
        <w:t xml:space="preserve">Table 8.2.6.1.2.1.3.3-4: </w:t>
      </w:r>
      <w:r w:rsidRPr="00CA7D85">
        <w:rPr>
          <w:i/>
        </w:rPr>
        <w:t xml:space="preserve">CellGroupConfig </w:t>
      </w:r>
      <w:r w:rsidRPr="00CA7D85">
        <w:t>(Table 8.2.6.1.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E1CB2" w:rsidRPr="00CA7D85" w14:paraId="2D1317EF" w14:textId="77777777" w:rsidTr="00106A87">
        <w:tc>
          <w:tcPr>
            <w:tcW w:w="9747" w:type="dxa"/>
            <w:gridSpan w:val="4"/>
          </w:tcPr>
          <w:p w14:paraId="454617FD" w14:textId="77777777" w:rsidR="003E1CB2" w:rsidRPr="00CA7D85" w:rsidRDefault="003E1CB2" w:rsidP="00106A87">
            <w:pPr>
              <w:pStyle w:val="TAH"/>
              <w:jc w:val="left"/>
              <w:rPr>
                <w:b w:val="0"/>
              </w:rPr>
            </w:pPr>
            <w:r w:rsidRPr="00CA7D85">
              <w:rPr>
                <w:b w:val="0"/>
              </w:rPr>
              <w:t>Derivation Path: TS 38.508-1 [4], Table 4.6.3-19 with condition SCell_add</w:t>
            </w:r>
          </w:p>
        </w:tc>
      </w:tr>
      <w:tr w:rsidR="003E1CB2" w:rsidRPr="00CA7D85" w14:paraId="0CCAA446" w14:textId="77777777" w:rsidTr="00106A87">
        <w:tc>
          <w:tcPr>
            <w:tcW w:w="4535" w:type="dxa"/>
          </w:tcPr>
          <w:p w14:paraId="5089E931" w14:textId="77777777" w:rsidR="003E1CB2" w:rsidRPr="00CA7D85" w:rsidRDefault="003E1CB2" w:rsidP="00106A87">
            <w:pPr>
              <w:pStyle w:val="TAH"/>
            </w:pPr>
            <w:r w:rsidRPr="00CA7D85">
              <w:t>Information Element</w:t>
            </w:r>
          </w:p>
        </w:tc>
        <w:tc>
          <w:tcPr>
            <w:tcW w:w="2267" w:type="dxa"/>
          </w:tcPr>
          <w:p w14:paraId="55C3CD93" w14:textId="77777777" w:rsidR="003E1CB2" w:rsidRPr="00CA7D85" w:rsidRDefault="003E1CB2" w:rsidP="00106A87">
            <w:pPr>
              <w:pStyle w:val="TAH"/>
            </w:pPr>
            <w:r w:rsidRPr="00CA7D85">
              <w:t>Value/remark</w:t>
            </w:r>
          </w:p>
        </w:tc>
        <w:tc>
          <w:tcPr>
            <w:tcW w:w="1700" w:type="dxa"/>
          </w:tcPr>
          <w:p w14:paraId="53B252E6" w14:textId="77777777" w:rsidR="003E1CB2" w:rsidRPr="00CA7D85" w:rsidRDefault="003E1CB2" w:rsidP="00106A87">
            <w:pPr>
              <w:pStyle w:val="TAH"/>
            </w:pPr>
            <w:r w:rsidRPr="00CA7D85">
              <w:t>Comment</w:t>
            </w:r>
          </w:p>
        </w:tc>
        <w:tc>
          <w:tcPr>
            <w:tcW w:w="1245" w:type="dxa"/>
          </w:tcPr>
          <w:p w14:paraId="7B231ADE" w14:textId="77777777" w:rsidR="003E1CB2" w:rsidRPr="00CA7D85" w:rsidRDefault="003E1CB2" w:rsidP="00106A87">
            <w:pPr>
              <w:pStyle w:val="TAH"/>
            </w:pPr>
            <w:r w:rsidRPr="00CA7D85">
              <w:t>Condition</w:t>
            </w:r>
          </w:p>
        </w:tc>
      </w:tr>
      <w:tr w:rsidR="003E1CB2" w:rsidRPr="00CA7D85" w14:paraId="190B5B66" w14:textId="77777777" w:rsidTr="00106A87">
        <w:tc>
          <w:tcPr>
            <w:tcW w:w="4535" w:type="dxa"/>
          </w:tcPr>
          <w:p w14:paraId="550CBB04" w14:textId="77777777" w:rsidR="003E1CB2" w:rsidRPr="00CA7D85" w:rsidRDefault="003E1CB2" w:rsidP="00106A87">
            <w:pPr>
              <w:pStyle w:val="TAL"/>
            </w:pPr>
            <w:r w:rsidRPr="00CA7D85">
              <w:t xml:space="preserve">CellGroupConfig ::= </w:t>
            </w:r>
            <w:r w:rsidRPr="00CA7D85">
              <w:rPr>
                <w:snapToGrid w:val="0"/>
              </w:rPr>
              <w:t xml:space="preserve">SEQUENCE </w:t>
            </w:r>
            <w:r w:rsidRPr="00CA7D85">
              <w:t>{</w:t>
            </w:r>
          </w:p>
        </w:tc>
        <w:tc>
          <w:tcPr>
            <w:tcW w:w="2267" w:type="dxa"/>
          </w:tcPr>
          <w:p w14:paraId="646F5B06" w14:textId="77777777" w:rsidR="003E1CB2" w:rsidRPr="00CA7D85" w:rsidRDefault="003E1CB2" w:rsidP="00106A87">
            <w:pPr>
              <w:pStyle w:val="TAL"/>
            </w:pPr>
          </w:p>
        </w:tc>
        <w:tc>
          <w:tcPr>
            <w:tcW w:w="1700" w:type="dxa"/>
          </w:tcPr>
          <w:p w14:paraId="1F03D577" w14:textId="77777777" w:rsidR="003E1CB2" w:rsidRPr="00CA7D85" w:rsidRDefault="003E1CB2" w:rsidP="00106A87">
            <w:pPr>
              <w:pStyle w:val="TAL"/>
            </w:pPr>
          </w:p>
        </w:tc>
        <w:tc>
          <w:tcPr>
            <w:tcW w:w="1245" w:type="dxa"/>
          </w:tcPr>
          <w:p w14:paraId="7120F95D" w14:textId="77777777" w:rsidR="003E1CB2" w:rsidRPr="00CA7D85" w:rsidRDefault="003E1CB2" w:rsidP="00106A87">
            <w:pPr>
              <w:pStyle w:val="TAL"/>
            </w:pPr>
          </w:p>
        </w:tc>
      </w:tr>
      <w:tr w:rsidR="003E1CB2" w:rsidRPr="00CA7D85" w14:paraId="1F87A293" w14:textId="77777777" w:rsidTr="00106A87">
        <w:tc>
          <w:tcPr>
            <w:tcW w:w="4535" w:type="dxa"/>
            <w:tcBorders>
              <w:bottom w:val="nil"/>
            </w:tcBorders>
          </w:tcPr>
          <w:p w14:paraId="63BE2035" w14:textId="77777777" w:rsidR="003E1CB2" w:rsidRPr="00CA7D85" w:rsidRDefault="003E1CB2" w:rsidP="00106A87">
            <w:pPr>
              <w:pStyle w:val="TAL"/>
            </w:pPr>
            <w:r w:rsidRPr="00CA7D85">
              <w:t xml:space="preserve">  cellGroupId</w:t>
            </w:r>
          </w:p>
        </w:tc>
        <w:tc>
          <w:tcPr>
            <w:tcW w:w="2267" w:type="dxa"/>
          </w:tcPr>
          <w:p w14:paraId="0FE68E63" w14:textId="77777777" w:rsidR="003E1CB2" w:rsidRPr="00CA7D85" w:rsidRDefault="003E1CB2" w:rsidP="00106A87">
            <w:pPr>
              <w:pStyle w:val="TAL"/>
            </w:pPr>
            <w:r w:rsidRPr="00CA7D85">
              <w:t>CellGroupId</w:t>
            </w:r>
            <w:r w:rsidR="00F91F84" w:rsidRPr="00CA7D85">
              <w:t xml:space="preserve"> as per TS 38.508-1 [4] Table 4.6.3-20</w:t>
            </w:r>
            <w:r w:rsidRPr="00CA7D85">
              <w:t xml:space="preserve"> condition NR-DC_SCG</w:t>
            </w:r>
          </w:p>
        </w:tc>
        <w:tc>
          <w:tcPr>
            <w:tcW w:w="1700" w:type="dxa"/>
          </w:tcPr>
          <w:p w14:paraId="1AF12C7B" w14:textId="77777777" w:rsidR="003E1CB2" w:rsidRPr="00CA7D85" w:rsidRDefault="003E1CB2" w:rsidP="00106A87">
            <w:pPr>
              <w:pStyle w:val="TAL"/>
            </w:pPr>
          </w:p>
        </w:tc>
        <w:tc>
          <w:tcPr>
            <w:tcW w:w="1245" w:type="dxa"/>
          </w:tcPr>
          <w:p w14:paraId="31442D39" w14:textId="77777777" w:rsidR="003E1CB2" w:rsidRPr="00CA7D85" w:rsidRDefault="003E1CB2" w:rsidP="00106A87">
            <w:pPr>
              <w:pStyle w:val="TAL"/>
            </w:pPr>
          </w:p>
        </w:tc>
      </w:tr>
      <w:tr w:rsidR="003E1CB2" w:rsidRPr="00CA7D85" w14:paraId="4E93294B" w14:textId="77777777" w:rsidTr="00106A87">
        <w:tc>
          <w:tcPr>
            <w:tcW w:w="4535" w:type="dxa"/>
            <w:tcBorders>
              <w:bottom w:val="nil"/>
            </w:tcBorders>
          </w:tcPr>
          <w:p w14:paraId="3174A417" w14:textId="77777777" w:rsidR="003E1CB2" w:rsidRPr="00CA7D85" w:rsidRDefault="003E1CB2" w:rsidP="00A240D3">
            <w:pPr>
              <w:pStyle w:val="TAL"/>
            </w:pPr>
            <w:r w:rsidRPr="00CA7D85">
              <w:t xml:space="preserve">  rlc-BearerToAddModList SEQUENCE (SIZE(1..</w:t>
            </w:r>
            <w:r w:rsidR="009642AB" w:rsidRPr="00CA7D85">
              <w:t>max LC-ID</w:t>
            </w:r>
            <w:r w:rsidRPr="00CA7D85">
              <w:t xml:space="preserve">)) OF </w:t>
            </w:r>
            <w:r w:rsidR="00E06F52" w:rsidRPr="00CA7D85">
              <w:t>RLC-BearerConfig</w:t>
            </w:r>
            <w:r w:rsidRPr="00CA7D85">
              <w:rPr>
                <w:lang w:eastAsia="zh-CN"/>
              </w:rPr>
              <w:t xml:space="preserve"> {</w:t>
            </w:r>
          </w:p>
        </w:tc>
        <w:tc>
          <w:tcPr>
            <w:tcW w:w="2267" w:type="dxa"/>
          </w:tcPr>
          <w:p w14:paraId="62C7D328" w14:textId="77777777" w:rsidR="003E1CB2" w:rsidRPr="00CA7D85" w:rsidRDefault="003E1CB2" w:rsidP="00106A87">
            <w:pPr>
              <w:pStyle w:val="TAL"/>
            </w:pPr>
            <w:r w:rsidRPr="00CA7D85">
              <w:rPr>
                <w:lang w:eastAsia="zh-CN"/>
              </w:rPr>
              <w:t>2 entries</w:t>
            </w:r>
          </w:p>
        </w:tc>
        <w:tc>
          <w:tcPr>
            <w:tcW w:w="1700" w:type="dxa"/>
          </w:tcPr>
          <w:p w14:paraId="26FC8657" w14:textId="77777777" w:rsidR="003E1CB2" w:rsidRPr="00CA7D85" w:rsidRDefault="003E1CB2" w:rsidP="00106A87">
            <w:pPr>
              <w:pStyle w:val="TAL"/>
            </w:pPr>
          </w:p>
        </w:tc>
        <w:tc>
          <w:tcPr>
            <w:tcW w:w="1245" w:type="dxa"/>
          </w:tcPr>
          <w:p w14:paraId="40BA8528" w14:textId="77777777" w:rsidR="003E1CB2" w:rsidRPr="00CA7D85" w:rsidRDefault="003E1CB2" w:rsidP="00106A87">
            <w:pPr>
              <w:pStyle w:val="TAL"/>
            </w:pPr>
          </w:p>
        </w:tc>
      </w:tr>
      <w:tr w:rsidR="003E1CB2" w:rsidRPr="00CA7D85" w14:paraId="5483867A" w14:textId="77777777" w:rsidTr="00106A87">
        <w:tc>
          <w:tcPr>
            <w:tcW w:w="4535" w:type="dxa"/>
            <w:tcBorders>
              <w:bottom w:val="nil"/>
            </w:tcBorders>
          </w:tcPr>
          <w:p w14:paraId="7EA4134F" w14:textId="77777777" w:rsidR="003E1CB2" w:rsidRPr="00CA7D85" w:rsidRDefault="003E1CB2" w:rsidP="00106A87">
            <w:pPr>
              <w:pStyle w:val="TAL"/>
            </w:pPr>
            <w:r w:rsidRPr="00CA7D85">
              <w:t xml:space="preserve">    RLC-BearerConfig[1]</w:t>
            </w:r>
          </w:p>
        </w:tc>
        <w:tc>
          <w:tcPr>
            <w:tcW w:w="2267" w:type="dxa"/>
          </w:tcPr>
          <w:p w14:paraId="7785C192" w14:textId="77777777" w:rsidR="003E1CB2" w:rsidRPr="00CA7D85" w:rsidRDefault="003E1CB2" w:rsidP="00106A87">
            <w:pPr>
              <w:pStyle w:val="TAL"/>
            </w:pPr>
            <w:r w:rsidRPr="00CA7D85">
              <w:t>RLC-BearerConfig-1</w:t>
            </w:r>
          </w:p>
        </w:tc>
        <w:tc>
          <w:tcPr>
            <w:tcW w:w="1700" w:type="dxa"/>
          </w:tcPr>
          <w:p w14:paraId="615FF240" w14:textId="77777777" w:rsidR="00E06F52" w:rsidRPr="00CA7D85" w:rsidRDefault="00E06F52" w:rsidP="00106A87">
            <w:pPr>
              <w:pStyle w:val="TAL"/>
              <w:rPr>
                <w:lang w:eastAsia="zh-CN"/>
              </w:rPr>
            </w:pPr>
            <w:r w:rsidRPr="00CA7D85">
              <w:rPr>
                <w:lang w:eastAsia="zh-CN"/>
              </w:rPr>
              <w:t>entry 1</w:t>
            </w:r>
          </w:p>
          <w:p w14:paraId="38DD76F7" w14:textId="77777777" w:rsidR="003E1CB2" w:rsidRPr="00CA7D85" w:rsidRDefault="003E1CB2" w:rsidP="00106A87">
            <w:pPr>
              <w:pStyle w:val="TAL"/>
              <w:rPr>
                <w:lang w:eastAsia="zh-CN"/>
              </w:rPr>
            </w:pPr>
            <w:r w:rsidRPr="00CA7D85">
              <w:rPr>
                <w:lang w:eastAsia="zh-CN"/>
              </w:rPr>
              <w:t>Table 8.2.6.1.2.1.3.3-6</w:t>
            </w:r>
          </w:p>
          <w:p w14:paraId="2329A2EC" w14:textId="77777777" w:rsidR="003E1CB2" w:rsidRPr="00CA7D85" w:rsidRDefault="003E1CB2" w:rsidP="00106A87">
            <w:pPr>
              <w:pStyle w:val="TAL"/>
            </w:pPr>
            <w:r w:rsidRPr="00CA7D85">
              <w:rPr>
                <w:lang w:eastAsia="zh-CN"/>
              </w:rPr>
              <w:t>Primary RLC</w:t>
            </w:r>
          </w:p>
        </w:tc>
        <w:tc>
          <w:tcPr>
            <w:tcW w:w="1245" w:type="dxa"/>
          </w:tcPr>
          <w:p w14:paraId="0F5BEC43" w14:textId="77777777" w:rsidR="003E1CB2" w:rsidRPr="00CA7D85" w:rsidRDefault="003E1CB2" w:rsidP="00106A87">
            <w:pPr>
              <w:pStyle w:val="TAL"/>
            </w:pPr>
          </w:p>
        </w:tc>
      </w:tr>
      <w:tr w:rsidR="003E1CB2" w:rsidRPr="00CA7D85" w14:paraId="4A29D28E" w14:textId="77777777" w:rsidTr="00106A87">
        <w:tc>
          <w:tcPr>
            <w:tcW w:w="4535" w:type="dxa"/>
            <w:tcBorders>
              <w:bottom w:val="nil"/>
            </w:tcBorders>
          </w:tcPr>
          <w:p w14:paraId="54CAE2BE" w14:textId="77777777" w:rsidR="003E1CB2" w:rsidRPr="00CA7D85" w:rsidRDefault="003E1CB2" w:rsidP="00106A87">
            <w:pPr>
              <w:pStyle w:val="TAL"/>
            </w:pPr>
            <w:r w:rsidRPr="00CA7D85">
              <w:t xml:space="preserve">    RLC-BearerConfig[2]</w:t>
            </w:r>
          </w:p>
        </w:tc>
        <w:tc>
          <w:tcPr>
            <w:tcW w:w="2267" w:type="dxa"/>
          </w:tcPr>
          <w:p w14:paraId="0669667F" w14:textId="77777777" w:rsidR="003E1CB2" w:rsidRPr="00CA7D85" w:rsidRDefault="003E1CB2" w:rsidP="00106A87">
            <w:pPr>
              <w:pStyle w:val="TAL"/>
            </w:pPr>
            <w:r w:rsidRPr="00CA7D85">
              <w:t>RLC-BearerConfig-2</w:t>
            </w:r>
          </w:p>
        </w:tc>
        <w:tc>
          <w:tcPr>
            <w:tcW w:w="1700" w:type="dxa"/>
          </w:tcPr>
          <w:p w14:paraId="148DD6F4" w14:textId="77777777" w:rsidR="00E06F52" w:rsidRPr="00CA7D85" w:rsidRDefault="00E06F52" w:rsidP="00106A87">
            <w:pPr>
              <w:pStyle w:val="TAL"/>
              <w:rPr>
                <w:lang w:eastAsia="zh-CN"/>
              </w:rPr>
            </w:pPr>
            <w:r w:rsidRPr="00CA7D85">
              <w:rPr>
                <w:lang w:eastAsia="zh-CN"/>
              </w:rPr>
              <w:t>entry 2</w:t>
            </w:r>
          </w:p>
          <w:p w14:paraId="207C06B0" w14:textId="77777777" w:rsidR="003E1CB2" w:rsidRPr="00CA7D85" w:rsidRDefault="003E1CB2" w:rsidP="00106A87">
            <w:pPr>
              <w:pStyle w:val="TAL"/>
              <w:rPr>
                <w:lang w:eastAsia="zh-CN"/>
              </w:rPr>
            </w:pPr>
            <w:r w:rsidRPr="00CA7D85">
              <w:rPr>
                <w:lang w:eastAsia="zh-CN"/>
              </w:rPr>
              <w:t>Table 8.2.6.1.2.1.3.3-7</w:t>
            </w:r>
          </w:p>
          <w:p w14:paraId="511962AE" w14:textId="77777777" w:rsidR="003E1CB2" w:rsidRPr="00CA7D85" w:rsidRDefault="003E1CB2" w:rsidP="00106A87">
            <w:pPr>
              <w:pStyle w:val="TAL"/>
            </w:pPr>
            <w:r w:rsidRPr="00CA7D85">
              <w:rPr>
                <w:lang w:eastAsia="zh-CN"/>
              </w:rPr>
              <w:t>Secondary RLC</w:t>
            </w:r>
          </w:p>
        </w:tc>
        <w:tc>
          <w:tcPr>
            <w:tcW w:w="1245" w:type="dxa"/>
          </w:tcPr>
          <w:p w14:paraId="55EB97C2" w14:textId="77777777" w:rsidR="003E1CB2" w:rsidRPr="00CA7D85" w:rsidRDefault="003E1CB2" w:rsidP="00106A87">
            <w:pPr>
              <w:pStyle w:val="TAL"/>
            </w:pPr>
          </w:p>
        </w:tc>
      </w:tr>
      <w:tr w:rsidR="003E1CB2" w:rsidRPr="00CA7D85" w14:paraId="2A622B09" w14:textId="77777777" w:rsidTr="00106A87">
        <w:tc>
          <w:tcPr>
            <w:tcW w:w="4535" w:type="dxa"/>
            <w:tcBorders>
              <w:bottom w:val="nil"/>
            </w:tcBorders>
          </w:tcPr>
          <w:p w14:paraId="417F6CB3" w14:textId="77777777" w:rsidR="003E1CB2" w:rsidRPr="00CA7D85" w:rsidRDefault="003E1CB2" w:rsidP="00106A87">
            <w:pPr>
              <w:pStyle w:val="TAL"/>
            </w:pPr>
            <w:r w:rsidRPr="00CA7D85">
              <w:t xml:space="preserve">  }</w:t>
            </w:r>
          </w:p>
        </w:tc>
        <w:tc>
          <w:tcPr>
            <w:tcW w:w="2267" w:type="dxa"/>
          </w:tcPr>
          <w:p w14:paraId="5079E412" w14:textId="77777777" w:rsidR="003E1CB2" w:rsidRPr="00CA7D85" w:rsidRDefault="003E1CB2" w:rsidP="00106A87">
            <w:pPr>
              <w:pStyle w:val="TAL"/>
            </w:pPr>
          </w:p>
        </w:tc>
        <w:tc>
          <w:tcPr>
            <w:tcW w:w="1700" w:type="dxa"/>
          </w:tcPr>
          <w:p w14:paraId="6F2F6698" w14:textId="77777777" w:rsidR="003E1CB2" w:rsidRPr="00CA7D85" w:rsidRDefault="003E1CB2" w:rsidP="00106A87">
            <w:pPr>
              <w:pStyle w:val="TAL"/>
            </w:pPr>
          </w:p>
        </w:tc>
        <w:tc>
          <w:tcPr>
            <w:tcW w:w="1245" w:type="dxa"/>
          </w:tcPr>
          <w:p w14:paraId="087FD02E" w14:textId="77777777" w:rsidR="003E1CB2" w:rsidRPr="00CA7D85" w:rsidRDefault="003E1CB2" w:rsidP="00106A87">
            <w:pPr>
              <w:pStyle w:val="TAL"/>
            </w:pPr>
          </w:p>
        </w:tc>
      </w:tr>
      <w:tr w:rsidR="003E1CB2" w:rsidRPr="00CA7D85" w14:paraId="6F8C57E2" w14:textId="77777777" w:rsidTr="00106A87">
        <w:tc>
          <w:tcPr>
            <w:tcW w:w="4535" w:type="dxa"/>
          </w:tcPr>
          <w:p w14:paraId="1319C633" w14:textId="77777777" w:rsidR="003E1CB2" w:rsidRPr="00CA7D85" w:rsidRDefault="003E1CB2" w:rsidP="00E06F52">
            <w:pPr>
              <w:pStyle w:val="TAL"/>
            </w:pPr>
            <w:r w:rsidRPr="00CA7D85">
              <w:t xml:space="preserve">  sCellToAddModList SEQUENCE (SIZE (1..maxNrofSCells)) OF </w:t>
            </w:r>
            <w:r w:rsidR="00E06F52" w:rsidRPr="00CA7D85">
              <w:t>SCellConfig</w:t>
            </w:r>
            <w:r w:rsidRPr="00CA7D85">
              <w:t xml:space="preserve"> {</w:t>
            </w:r>
          </w:p>
        </w:tc>
        <w:tc>
          <w:tcPr>
            <w:tcW w:w="2267" w:type="dxa"/>
          </w:tcPr>
          <w:p w14:paraId="5ED54268" w14:textId="77777777" w:rsidR="003E1CB2" w:rsidRPr="00CA7D85" w:rsidRDefault="003E1CB2" w:rsidP="00106A87">
            <w:pPr>
              <w:pStyle w:val="TAL"/>
            </w:pPr>
            <w:r w:rsidRPr="00CA7D85">
              <w:t>1 entry</w:t>
            </w:r>
          </w:p>
        </w:tc>
        <w:tc>
          <w:tcPr>
            <w:tcW w:w="1700" w:type="dxa"/>
          </w:tcPr>
          <w:p w14:paraId="36616C3E" w14:textId="77777777" w:rsidR="003E1CB2" w:rsidRPr="00CA7D85" w:rsidRDefault="003E1CB2" w:rsidP="00106A87">
            <w:pPr>
              <w:pStyle w:val="TAL"/>
            </w:pPr>
          </w:p>
        </w:tc>
        <w:tc>
          <w:tcPr>
            <w:tcW w:w="1245" w:type="dxa"/>
          </w:tcPr>
          <w:p w14:paraId="528265E8" w14:textId="77777777" w:rsidR="003E1CB2" w:rsidRPr="00CA7D85" w:rsidRDefault="003E1CB2" w:rsidP="00106A87">
            <w:pPr>
              <w:pStyle w:val="TAL"/>
            </w:pPr>
          </w:p>
        </w:tc>
      </w:tr>
      <w:tr w:rsidR="00E06F52" w:rsidRPr="00CA7D85" w14:paraId="5ABD46D9" w14:textId="77777777" w:rsidTr="0016650B">
        <w:tc>
          <w:tcPr>
            <w:tcW w:w="4535" w:type="dxa"/>
          </w:tcPr>
          <w:p w14:paraId="76147ACD" w14:textId="77777777" w:rsidR="00E06F52" w:rsidRPr="00CA7D85" w:rsidRDefault="00E06F52" w:rsidP="00E06F52">
            <w:pPr>
              <w:pStyle w:val="TAL"/>
            </w:pPr>
            <w:r w:rsidRPr="00CA7D85">
              <w:t xml:space="preserve">    SCellConfig[1] SEQUENCE {</w:t>
            </w:r>
          </w:p>
        </w:tc>
        <w:tc>
          <w:tcPr>
            <w:tcW w:w="2267" w:type="dxa"/>
          </w:tcPr>
          <w:p w14:paraId="0AB7F480" w14:textId="77777777" w:rsidR="00E06F52" w:rsidRPr="00CA7D85" w:rsidRDefault="00E06F52" w:rsidP="00E06F52">
            <w:pPr>
              <w:pStyle w:val="TAL"/>
            </w:pPr>
          </w:p>
        </w:tc>
        <w:tc>
          <w:tcPr>
            <w:tcW w:w="1700" w:type="dxa"/>
          </w:tcPr>
          <w:p w14:paraId="4E2B86E0" w14:textId="77777777" w:rsidR="00E06F52" w:rsidRPr="00CA7D85" w:rsidRDefault="00E06F52" w:rsidP="00E06F52">
            <w:pPr>
              <w:pStyle w:val="TAL"/>
            </w:pPr>
            <w:r w:rsidRPr="00CA7D85">
              <w:t>entry 1</w:t>
            </w:r>
          </w:p>
        </w:tc>
        <w:tc>
          <w:tcPr>
            <w:tcW w:w="1245" w:type="dxa"/>
          </w:tcPr>
          <w:p w14:paraId="76E217F0" w14:textId="77777777" w:rsidR="00E06F52" w:rsidRPr="00CA7D85" w:rsidRDefault="00E06F52" w:rsidP="00E06F52">
            <w:pPr>
              <w:pStyle w:val="TAL"/>
            </w:pPr>
          </w:p>
        </w:tc>
      </w:tr>
      <w:tr w:rsidR="00E06F52" w:rsidRPr="00CA7D85" w14:paraId="443A233B" w14:textId="77777777" w:rsidTr="00106A87">
        <w:tc>
          <w:tcPr>
            <w:tcW w:w="4535" w:type="dxa"/>
          </w:tcPr>
          <w:p w14:paraId="2A53EBFE" w14:textId="77777777" w:rsidR="00E06F52" w:rsidRPr="00CA7D85" w:rsidRDefault="00E06F52" w:rsidP="00E06F52">
            <w:pPr>
              <w:pStyle w:val="TAL"/>
            </w:pPr>
            <w:r w:rsidRPr="00CA7D85">
              <w:t xml:space="preserve">      sCellIndex</w:t>
            </w:r>
          </w:p>
        </w:tc>
        <w:tc>
          <w:tcPr>
            <w:tcW w:w="2267" w:type="dxa"/>
          </w:tcPr>
          <w:p w14:paraId="70913E18" w14:textId="77777777" w:rsidR="00E06F52" w:rsidRPr="00CA7D85" w:rsidRDefault="00E06F52" w:rsidP="00E06F52">
            <w:pPr>
              <w:pStyle w:val="TAL"/>
            </w:pPr>
            <w:r w:rsidRPr="00CA7D85">
              <w:t>SCellIndex for NR Cell 28</w:t>
            </w:r>
          </w:p>
        </w:tc>
        <w:tc>
          <w:tcPr>
            <w:tcW w:w="1700" w:type="dxa"/>
          </w:tcPr>
          <w:p w14:paraId="0F082239" w14:textId="77777777" w:rsidR="00E06F52" w:rsidRPr="00CA7D85" w:rsidRDefault="00E06F52" w:rsidP="00E06F52">
            <w:pPr>
              <w:pStyle w:val="TAL"/>
            </w:pPr>
          </w:p>
        </w:tc>
        <w:tc>
          <w:tcPr>
            <w:tcW w:w="1245" w:type="dxa"/>
          </w:tcPr>
          <w:p w14:paraId="46158FCA" w14:textId="77777777" w:rsidR="00E06F52" w:rsidRPr="00CA7D85" w:rsidRDefault="00E06F52" w:rsidP="00E06F52">
            <w:pPr>
              <w:pStyle w:val="TAL"/>
            </w:pPr>
          </w:p>
        </w:tc>
      </w:tr>
      <w:tr w:rsidR="00E06F52" w:rsidRPr="00CA7D85" w14:paraId="3AEC0389" w14:textId="77777777" w:rsidTr="00106A87">
        <w:tc>
          <w:tcPr>
            <w:tcW w:w="4535" w:type="dxa"/>
          </w:tcPr>
          <w:p w14:paraId="05666907" w14:textId="77777777" w:rsidR="00E06F52" w:rsidRPr="00CA7D85" w:rsidRDefault="00E06F52" w:rsidP="00E06F52">
            <w:pPr>
              <w:pStyle w:val="TAL"/>
            </w:pPr>
            <w:r w:rsidRPr="00CA7D85">
              <w:t xml:space="preserve">      sCellConfigCommon</w:t>
            </w:r>
          </w:p>
        </w:tc>
        <w:tc>
          <w:tcPr>
            <w:tcW w:w="2267" w:type="dxa"/>
          </w:tcPr>
          <w:p w14:paraId="44D7D5CF" w14:textId="77777777" w:rsidR="00E06F52" w:rsidRPr="00CA7D85" w:rsidRDefault="00E06F52" w:rsidP="00E06F52">
            <w:pPr>
              <w:pStyle w:val="TAL"/>
            </w:pPr>
            <w:r w:rsidRPr="00CA7D85">
              <w:t>ServingCellConfigCommon</w:t>
            </w:r>
            <w:r w:rsidR="00F91F84" w:rsidRPr="00CA7D85">
              <w:t xml:space="preserve"> as per TS 38.508-1 [4] Table 4.6.3-168</w:t>
            </w:r>
          </w:p>
        </w:tc>
        <w:tc>
          <w:tcPr>
            <w:tcW w:w="1700" w:type="dxa"/>
          </w:tcPr>
          <w:p w14:paraId="27323CBE" w14:textId="77777777" w:rsidR="00E06F52" w:rsidRPr="00CA7D85" w:rsidRDefault="00E06F52" w:rsidP="00E06F52">
            <w:pPr>
              <w:pStyle w:val="TAL"/>
            </w:pPr>
          </w:p>
        </w:tc>
        <w:tc>
          <w:tcPr>
            <w:tcW w:w="1245" w:type="dxa"/>
          </w:tcPr>
          <w:p w14:paraId="4D5116FF" w14:textId="77777777" w:rsidR="00E06F52" w:rsidRPr="00CA7D85" w:rsidRDefault="00E06F52" w:rsidP="00E06F52">
            <w:pPr>
              <w:pStyle w:val="TAL"/>
            </w:pPr>
          </w:p>
        </w:tc>
      </w:tr>
      <w:tr w:rsidR="00E06F52" w:rsidRPr="00CA7D85" w14:paraId="4B20CB9C" w14:textId="77777777" w:rsidTr="00106A87">
        <w:tc>
          <w:tcPr>
            <w:tcW w:w="4535" w:type="dxa"/>
          </w:tcPr>
          <w:p w14:paraId="0B5082E1" w14:textId="77777777" w:rsidR="00E06F52" w:rsidRPr="00CA7D85" w:rsidRDefault="00E06F52" w:rsidP="00E06F52">
            <w:pPr>
              <w:pStyle w:val="TAL"/>
            </w:pPr>
            <w:r w:rsidRPr="00CA7D85">
              <w:t xml:space="preserve">      sCellConfigDedicated</w:t>
            </w:r>
          </w:p>
        </w:tc>
        <w:tc>
          <w:tcPr>
            <w:tcW w:w="2267" w:type="dxa"/>
          </w:tcPr>
          <w:p w14:paraId="2AB998A1" w14:textId="77777777" w:rsidR="00E06F52" w:rsidRPr="00CA7D85" w:rsidRDefault="00E06F52" w:rsidP="00E06F52">
            <w:pPr>
              <w:pStyle w:val="TAL"/>
            </w:pPr>
            <w:r w:rsidRPr="00CA7D85">
              <w:t>ServingCellConfig</w:t>
            </w:r>
            <w:r w:rsidR="00F91F84" w:rsidRPr="00CA7D85">
              <w:t xml:space="preserve"> as per TS 38.508-1 [4] Table 4.6.3-167</w:t>
            </w:r>
          </w:p>
        </w:tc>
        <w:tc>
          <w:tcPr>
            <w:tcW w:w="1700" w:type="dxa"/>
          </w:tcPr>
          <w:p w14:paraId="2D211661" w14:textId="77777777" w:rsidR="00E06F52" w:rsidRPr="00CA7D85" w:rsidRDefault="00E06F52" w:rsidP="00E06F52">
            <w:pPr>
              <w:pStyle w:val="TAL"/>
            </w:pPr>
          </w:p>
        </w:tc>
        <w:tc>
          <w:tcPr>
            <w:tcW w:w="1245" w:type="dxa"/>
          </w:tcPr>
          <w:p w14:paraId="6964626C" w14:textId="77777777" w:rsidR="00E06F52" w:rsidRPr="00CA7D85" w:rsidRDefault="00E06F52" w:rsidP="00E06F52">
            <w:pPr>
              <w:pStyle w:val="TAL"/>
            </w:pPr>
          </w:p>
        </w:tc>
      </w:tr>
      <w:tr w:rsidR="00E06F52" w:rsidRPr="00CA7D85" w14:paraId="0C5D25DA" w14:textId="77777777" w:rsidTr="0016650B">
        <w:tc>
          <w:tcPr>
            <w:tcW w:w="4535" w:type="dxa"/>
          </w:tcPr>
          <w:p w14:paraId="442FFB9C" w14:textId="77777777" w:rsidR="00E06F52" w:rsidRPr="00CA7D85" w:rsidRDefault="00E06F52" w:rsidP="0016650B">
            <w:pPr>
              <w:pStyle w:val="TAL"/>
            </w:pPr>
            <w:r w:rsidRPr="00CA7D85">
              <w:t xml:space="preserve">    }</w:t>
            </w:r>
          </w:p>
        </w:tc>
        <w:tc>
          <w:tcPr>
            <w:tcW w:w="2267" w:type="dxa"/>
          </w:tcPr>
          <w:p w14:paraId="7FD464A3" w14:textId="77777777" w:rsidR="00E06F52" w:rsidRPr="00CA7D85" w:rsidRDefault="00E06F52" w:rsidP="0016650B">
            <w:pPr>
              <w:pStyle w:val="TAL"/>
            </w:pPr>
          </w:p>
        </w:tc>
        <w:tc>
          <w:tcPr>
            <w:tcW w:w="1700" w:type="dxa"/>
          </w:tcPr>
          <w:p w14:paraId="1225C0AC" w14:textId="77777777" w:rsidR="00E06F52" w:rsidRPr="00CA7D85" w:rsidRDefault="00E06F52" w:rsidP="0016650B">
            <w:pPr>
              <w:pStyle w:val="TAL"/>
            </w:pPr>
          </w:p>
        </w:tc>
        <w:tc>
          <w:tcPr>
            <w:tcW w:w="1245" w:type="dxa"/>
          </w:tcPr>
          <w:p w14:paraId="4D5D38E9" w14:textId="77777777" w:rsidR="00E06F52" w:rsidRPr="00CA7D85" w:rsidRDefault="00E06F52" w:rsidP="0016650B">
            <w:pPr>
              <w:pStyle w:val="TAL"/>
            </w:pPr>
          </w:p>
        </w:tc>
      </w:tr>
      <w:tr w:rsidR="00E06F52" w:rsidRPr="00CA7D85" w14:paraId="3F3DE2E3" w14:textId="77777777" w:rsidTr="00106A87">
        <w:tc>
          <w:tcPr>
            <w:tcW w:w="4535" w:type="dxa"/>
          </w:tcPr>
          <w:p w14:paraId="6C81E28D" w14:textId="77777777" w:rsidR="00E06F52" w:rsidRPr="00CA7D85" w:rsidRDefault="00E06F52" w:rsidP="00E06F52">
            <w:pPr>
              <w:pStyle w:val="TAL"/>
            </w:pPr>
            <w:r w:rsidRPr="00CA7D85">
              <w:t xml:space="preserve">  }</w:t>
            </w:r>
          </w:p>
        </w:tc>
        <w:tc>
          <w:tcPr>
            <w:tcW w:w="2267" w:type="dxa"/>
          </w:tcPr>
          <w:p w14:paraId="4DDD2A91" w14:textId="77777777" w:rsidR="00E06F52" w:rsidRPr="00CA7D85" w:rsidRDefault="00E06F52" w:rsidP="00E06F52">
            <w:pPr>
              <w:pStyle w:val="TAL"/>
            </w:pPr>
          </w:p>
        </w:tc>
        <w:tc>
          <w:tcPr>
            <w:tcW w:w="1700" w:type="dxa"/>
          </w:tcPr>
          <w:p w14:paraId="38B6D385" w14:textId="77777777" w:rsidR="00E06F52" w:rsidRPr="00CA7D85" w:rsidRDefault="00E06F52" w:rsidP="00E06F52">
            <w:pPr>
              <w:pStyle w:val="TAL"/>
            </w:pPr>
          </w:p>
        </w:tc>
        <w:tc>
          <w:tcPr>
            <w:tcW w:w="1245" w:type="dxa"/>
          </w:tcPr>
          <w:p w14:paraId="58DD5CCC" w14:textId="77777777" w:rsidR="00E06F52" w:rsidRPr="00CA7D85" w:rsidRDefault="00E06F52" w:rsidP="00E06F52">
            <w:pPr>
              <w:pStyle w:val="TAL"/>
            </w:pPr>
          </w:p>
        </w:tc>
      </w:tr>
      <w:tr w:rsidR="00E06F52" w:rsidRPr="00CA7D85" w14:paraId="18AF7D50" w14:textId="77777777" w:rsidTr="00106A87">
        <w:tc>
          <w:tcPr>
            <w:tcW w:w="4535" w:type="dxa"/>
          </w:tcPr>
          <w:p w14:paraId="44360411" w14:textId="77777777" w:rsidR="00E06F52" w:rsidRPr="00CA7D85" w:rsidRDefault="00E06F52" w:rsidP="00E06F52">
            <w:pPr>
              <w:pStyle w:val="TAL"/>
            </w:pPr>
            <w:r w:rsidRPr="00CA7D85">
              <w:t>}</w:t>
            </w:r>
          </w:p>
        </w:tc>
        <w:tc>
          <w:tcPr>
            <w:tcW w:w="2267" w:type="dxa"/>
          </w:tcPr>
          <w:p w14:paraId="6746E5B4" w14:textId="77777777" w:rsidR="00E06F52" w:rsidRPr="00CA7D85" w:rsidRDefault="00E06F52" w:rsidP="00E06F52">
            <w:pPr>
              <w:pStyle w:val="TAL"/>
            </w:pPr>
          </w:p>
        </w:tc>
        <w:tc>
          <w:tcPr>
            <w:tcW w:w="1700" w:type="dxa"/>
          </w:tcPr>
          <w:p w14:paraId="25E708F4" w14:textId="77777777" w:rsidR="00E06F52" w:rsidRPr="00CA7D85" w:rsidRDefault="00E06F52" w:rsidP="00E06F52">
            <w:pPr>
              <w:pStyle w:val="TAL"/>
            </w:pPr>
          </w:p>
        </w:tc>
        <w:tc>
          <w:tcPr>
            <w:tcW w:w="1245" w:type="dxa"/>
          </w:tcPr>
          <w:p w14:paraId="2B4F34F6" w14:textId="77777777" w:rsidR="00E06F52" w:rsidRPr="00CA7D85" w:rsidRDefault="00E06F52" w:rsidP="00E06F52">
            <w:pPr>
              <w:pStyle w:val="TAL"/>
            </w:pPr>
          </w:p>
        </w:tc>
      </w:tr>
    </w:tbl>
    <w:p w14:paraId="1F672587" w14:textId="77777777" w:rsidR="003E1CB2" w:rsidRPr="00CA7D85" w:rsidRDefault="003E1CB2" w:rsidP="003E1CB2"/>
    <w:p w14:paraId="5317801D" w14:textId="77777777" w:rsidR="003E1CB2" w:rsidRPr="00CA7D85" w:rsidRDefault="003E1CB2" w:rsidP="003E1CB2">
      <w:pPr>
        <w:pStyle w:val="TH"/>
        <w:rPr>
          <w:lang w:eastAsia="zh-CN"/>
        </w:rPr>
      </w:pPr>
      <w:r w:rsidRPr="00CA7D85">
        <w:t xml:space="preserve">Table 8.2.6.1.2.1.3.3-5: </w:t>
      </w:r>
      <w:r w:rsidRPr="00CA7D85">
        <w:rPr>
          <w:i/>
        </w:rPr>
        <w:t>PDCP-Config</w:t>
      </w:r>
      <w:r w:rsidRPr="00CA7D85">
        <w:t xml:space="preserve"> (Table 8.2.6.1.2.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E1CB2" w:rsidRPr="00CA7D85" w14:paraId="1394ABBE" w14:textId="77777777" w:rsidTr="007065F4">
        <w:tc>
          <w:tcPr>
            <w:tcW w:w="9747" w:type="dxa"/>
            <w:gridSpan w:val="4"/>
          </w:tcPr>
          <w:p w14:paraId="479AAABB" w14:textId="77777777" w:rsidR="003E1CB2" w:rsidRPr="00CA7D85" w:rsidRDefault="003E1CB2" w:rsidP="00106A87">
            <w:pPr>
              <w:pStyle w:val="TAH"/>
              <w:jc w:val="left"/>
              <w:rPr>
                <w:b w:val="0"/>
              </w:rPr>
            </w:pPr>
            <w:r w:rsidRPr="00CA7D85">
              <w:rPr>
                <w:b w:val="0"/>
              </w:rPr>
              <w:t>Derivation Path: TS 38.508-1 [4], Table 4.6.3-99 with condition Split</w:t>
            </w:r>
          </w:p>
        </w:tc>
      </w:tr>
      <w:tr w:rsidR="003E1CB2" w:rsidRPr="00CA7D85" w14:paraId="7C77E3DD" w14:textId="77777777" w:rsidTr="007065F4">
        <w:tc>
          <w:tcPr>
            <w:tcW w:w="4535" w:type="dxa"/>
          </w:tcPr>
          <w:p w14:paraId="498D4967" w14:textId="77777777" w:rsidR="003E1CB2" w:rsidRPr="00CA7D85" w:rsidRDefault="003E1CB2" w:rsidP="00106A87">
            <w:pPr>
              <w:pStyle w:val="TAH"/>
            </w:pPr>
            <w:r w:rsidRPr="00CA7D85">
              <w:t>Information Element</w:t>
            </w:r>
          </w:p>
        </w:tc>
        <w:tc>
          <w:tcPr>
            <w:tcW w:w="2267" w:type="dxa"/>
          </w:tcPr>
          <w:p w14:paraId="4C45C2CB" w14:textId="77777777" w:rsidR="003E1CB2" w:rsidRPr="00CA7D85" w:rsidRDefault="003E1CB2" w:rsidP="00106A87">
            <w:pPr>
              <w:pStyle w:val="TAH"/>
            </w:pPr>
            <w:r w:rsidRPr="00CA7D85">
              <w:t>Value/remark</w:t>
            </w:r>
          </w:p>
        </w:tc>
        <w:tc>
          <w:tcPr>
            <w:tcW w:w="1700" w:type="dxa"/>
          </w:tcPr>
          <w:p w14:paraId="2B4EBF70" w14:textId="77777777" w:rsidR="003E1CB2" w:rsidRPr="00CA7D85" w:rsidRDefault="003E1CB2" w:rsidP="00106A87">
            <w:pPr>
              <w:pStyle w:val="TAH"/>
            </w:pPr>
            <w:r w:rsidRPr="00CA7D85">
              <w:t>Comment</w:t>
            </w:r>
          </w:p>
        </w:tc>
        <w:tc>
          <w:tcPr>
            <w:tcW w:w="1245" w:type="dxa"/>
          </w:tcPr>
          <w:p w14:paraId="0712EF6D" w14:textId="77777777" w:rsidR="003E1CB2" w:rsidRPr="00CA7D85" w:rsidRDefault="003E1CB2" w:rsidP="00106A87">
            <w:pPr>
              <w:pStyle w:val="TAH"/>
            </w:pPr>
            <w:r w:rsidRPr="00CA7D85">
              <w:t>Condition</w:t>
            </w:r>
          </w:p>
        </w:tc>
      </w:tr>
      <w:tr w:rsidR="003E1CB2" w:rsidRPr="00CA7D85" w14:paraId="76043502" w14:textId="77777777" w:rsidTr="007065F4">
        <w:tc>
          <w:tcPr>
            <w:tcW w:w="4535" w:type="dxa"/>
          </w:tcPr>
          <w:p w14:paraId="1E6D8920" w14:textId="77777777" w:rsidR="003E1CB2" w:rsidRPr="00CA7D85" w:rsidRDefault="003E1CB2" w:rsidP="00106A87">
            <w:pPr>
              <w:pStyle w:val="TAL"/>
            </w:pPr>
            <w:r w:rsidRPr="00CA7D85">
              <w:t xml:space="preserve">PDCP-Config ::= </w:t>
            </w:r>
            <w:r w:rsidRPr="00CA7D85">
              <w:rPr>
                <w:snapToGrid w:val="0"/>
              </w:rPr>
              <w:t xml:space="preserve">SEQUENCE </w:t>
            </w:r>
            <w:r w:rsidRPr="00CA7D85">
              <w:t>{</w:t>
            </w:r>
          </w:p>
        </w:tc>
        <w:tc>
          <w:tcPr>
            <w:tcW w:w="2267" w:type="dxa"/>
          </w:tcPr>
          <w:p w14:paraId="6B326391" w14:textId="77777777" w:rsidR="003E1CB2" w:rsidRPr="00CA7D85" w:rsidRDefault="003E1CB2" w:rsidP="00106A87">
            <w:pPr>
              <w:pStyle w:val="TAL"/>
            </w:pPr>
          </w:p>
        </w:tc>
        <w:tc>
          <w:tcPr>
            <w:tcW w:w="1700" w:type="dxa"/>
          </w:tcPr>
          <w:p w14:paraId="0722B4CE" w14:textId="77777777" w:rsidR="003E1CB2" w:rsidRPr="00CA7D85" w:rsidRDefault="003E1CB2" w:rsidP="00106A87">
            <w:pPr>
              <w:pStyle w:val="TAL"/>
            </w:pPr>
          </w:p>
        </w:tc>
        <w:tc>
          <w:tcPr>
            <w:tcW w:w="1245" w:type="dxa"/>
          </w:tcPr>
          <w:p w14:paraId="597EF184" w14:textId="77777777" w:rsidR="003E1CB2" w:rsidRPr="00CA7D85" w:rsidRDefault="003E1CB2" w:rsidP="00106A87">
            <w:pPr>
              <w:pStyle w:val="TAL"/>
            </w:pPr>
          </w:p>
        </w:tc>
      </w:tr>
      <w:tr w:rsidR="003E1CB2" w:rsidRPr="00CA7D85" w14:paraId="07065C61" w14:textId="77777777" w:rsidTr="007065F4">
        <w:tc>
          <w:tcPr>
            <w:tcW w:w="4535" w:type="dxa"/>
          </w:tcPr>
          <w:p w14:paraId="1A7288B0" w14:textId="77777777" w:rsidR="003E1CB2" w:rsidRPr="00CA7D85" w:rsidRDefault="003E1CB2" w:rsidP="00106A87">
            <w:pPr>
              <w:pStyle w:val="TAL"/>
            </w:pPr>
            <w:r w:rsidRPr="00CA7D85">
              <w:t xml:space="preserve">  moreThanOneRLC SEQUENCE {</w:t>
            </w:r>
          </w:p>
        </w:tc>
        <w:tc>
          <w:tcPr>
            <w:tcW w:w="2267" w:type="dxa"/>
          </w:tcPr>
          <w:p w14:paraId="36F27E43" w14:textId="77777777" w:rsidR="003E1CB2" w:rsidRPr="00CA7D85" w:rsidRDefault="003E1CB2" w:rsidP="00106A87">
            <w:pPr>
              <w:pStyle w:val="TAL"/>
            </w:pPr>
          </w:p>
        </w:tc>
        <w:tc>
          <w:tcPr>
            <w:tcW w:w="1700" w:type="dxa"/>
          </w:tcPr>
          <w:p w14:paraId="0FE29E45" w14:textId="77777777" w:rsidR="003E1CB2" w:rsidRPr="00CA7D85" w:rsidRDefault="003E1CB2" w:rsidP="00106A87">
            <w:pPr>
              <w:pStyle w:val="TAL"/>
            </w:pPr>
          </w:p>
        </w:tc>
        <w:tc>
          <w:tcPr>
            <w:tcW w:w="1245" w:type="dxa"/>
          </w:tcPr>
          <w:p w14:paraId="03DE6CF3" w14:textId="77777777" w:rsidR="003E1CB2" w:rsidRPr="00CA7D85" w:rsidRDefault="003E1CB2" w:rsidP="00106A87">
            <w:pPr>
              <w:pStyle w:val="TAL"/>
            </w:pPr>
          </w:p>
        </w:tc>
      </w:tr>
      <w:tr w:rsidR="003E1CB2" w:rsidRPr="00CA7D85" w14:paraId="704FEE67" w14:textId="77777777" w:rsidTr="007065F4">
        <w:tc>
          <w:tcPr>
            <w:tcW w:w="4535" w:type="dxa"/>
          </w:tcPr>
          <w:p w14:paraId="1A12AE43" w14:textId="77777777" w:rsidR="003E1CB2" w:rsidRPr="00CA7D85" w:rsidRDefault="003E1CB2" w:rsidP="00106A87">
            <w:pPr>
              <w:pStyle w:val="TAL"/>
            </w:pPr>
            <w:r w:rsidRPr="00CA7D85">
              <w:t xml:space="preserve">    primaryPath SEQUENCE {</w:t>
            </w:r>
          </w:p>
        </w:tc>
        <w:tc>
          <w:tcPr>
            <w:tcW w:w="2267" w:type="dxa"/>
          </w:tcPr>
          <w:p w14:paraId="59B3FC95" w14:textId="77777777" w:rsidR="003E1CB2" w:rsidRPr="00CA7D85" w:rsidRDefault="003E1CB2" w:rsidP="00106A87">
            <w:pPr>
              <w:pStyle w:val="TAL"/>
            </w:pPr>
          </w:p>
        </w:tc>
        <w:tc>
          <w:tcPr>
            <w:tcW w:w="1700" w:type="dxa"/>
          </w:tcPr>
          <w:p w14:paraId="68EDBB77" w14:textId="77777777" w:rsidR="003E1CB2" w:rsidRPr="00CA7D85" w:rsidRDefault="003E1CB2" w:rsidP="00106A87">
            <w:pPr>
              <w:pStyle w:val="TAL"/>
            </w:pPr>
          </w:p>
        </w:tc>
        <w:tc>
          <w:tcPr>
            <w:tcW w:w="1245" w:type="dxa"/>
          </w:tcPr>
          <w:p w14:paraId="033DAE2F" w14:textId="77777777" w:rsidR="003E1CB2" w:rsidRPr="00CA7D85" w:rsidRDefault="003E1CB2" w:rsidP="00106A87">
            <w:pPr>
              <w:pStyle w:val="TAL"/>
            </w:pPr>
          </w:p>
        </w:tc>
      </w:tr>
      <w:tr w:rsidR="00DD28F1" w:rsidRPr="00CA7D85" w14:paraId="59D8CF5A" w14:textId="77777777" w:rsidTr="007065F4">
        <w:tc>
          <w:tcPr>
            <w:tcW w:w="4535" w:type="dxa"/>
          </w:tcPr>
          <w:p w14:paraId="62E34A1A" w14:textId="0646319D" w:rsidR="00DD28F1" w:rsidRPr="00CA7D85" w:rsidRDefault="00DD28F1" w:rsidP="00DD28F1">
            <w:pPr>
              <w:pStyle w:val="TAL"/>
            </w:pPr>
            <w:r w:rsidRPr="00CA7D85">
              <w:t xml:space="preserve">      cellGroup</w:t>
            </w:r>
          </w:p>
        </w:tc>
        <w:tc>
          <w:tcPr>
            <w:tcW w:w="2267" w:type="dxa"/>
          </w:tcPr>
          <w:p w14:paraId="449EB4FE" w14:textId="4DE9F60D" w:rsidR="00DD28F1" w:rsidRPr="00CA7D85" w:rsidRDefault="00DD28F1" w:rsidP="00DD28F1">
            <w:pPr>
              <w:pStyle w:val="TAL"/>
            </w:pPr>
            <w:r w:rsidRPr="00CA7D85">
              <w:t>1</w:t>
            </w:r>
          </w:p>
        </w:tc>
        <w:tc>
          <w:tcPr>
            <w:tcW w:w="1700" w:type="dxa"/>
          </w:tcPr>
          <w:p w14:paraId="17923D2E" w14:textId="23913C66" w:rsidR="00DD28F1" w:rsidRPr="00CA7D85" w:rsidRDefault="00DD28F1" w:rsidP="00DD28F1">
            <w:pPr>
              <w:pStyle w:val="TAL"/>
            </w:pPr>
            <w:r w:rsidRPr="00CA7D85">
              <w:t>SCG Cell Group Id</w:t>
            </w:r>
          </w:p>
        </w:tc>
        <w:tc>
          <w:tcPr>
            <w:tcW w:w="1245" w:type="dxa"/>
          </w:tcPr>
          <w:p w14:paraId="6041DD6F" w14:textId="77777777" w:rsidR="00DD28F1" w:rsidRPr="00CA7D85" w:rsidRDefault="00DD28F1" w:rsidP="00DD28F1">
            <w:pPr>
              <w:pStyle w:val="TAL"/>
            </w:pPr>
          </w:p>
        </w:tc>
      </w:tr>
      <w:tr w:rsidR="00DD28F1" w:rsidRPr="00CA7D85" w14:paraId="5AE3B767" w14:textId="77777777" w:rsidTr="007065F4">
        <w:tc>
          <w:tcPr>
            <w:tcW w:w="4535" w:type="dxa"/>
          </w:tcPr>
          <w:p w14:paraId="4579E180" w14:textId="77777777" w:rsidR="00DD28F1" w:rsidRPr="00CA7D85" w:rsidRDefault="00DD28F1" w:rsidP="00DD28F1">
            <w:pPr>
              <w:pStyle w:val="TAL"/>
            </w:pPr>
            <w:r w:rsidRPr="00CA7D85">
              <w:t xml:space="preserve">      logicalChannel</w:t>
            </w:r>
          </w:p>
        </w:tc>
        <w:tc>
          <w:tcPr>
            <w:tcW w:w="2267" w:type="dxa"/>
          </w:tcPr>
          <w:p w14:paraId="6FCCD49F" w14:textId="77777777" w:rsidR="00DD28F1" w:rsidRPr="00CA7D85" w:rsidRDefault="00DD28F1" w:rsidP="00DD28F1">
            <w:pPr>
              <w:pStyle w:val="TAL"/>
            </w:pPr>
            <w:r w:rsidRPr="00CA7D85">
              <w:t>LogicalChannelIdentity with Condition DRB j</w:t>
            </w:r>
          </w:p>
        </w:tc>
        <w:tc>
          <w:tcPr>
            <w:tcW w:w="1700" w:type="dxa"/>
          </w:tcPr>
          <w:p w14:paraId="2005D1E6" w14:textId="36EBEE34" w:rsidR="00DD28F1" w:rsidRPr="00CA7D85" w:rsidRDefault="00DD28F1" w:rsidP="00DD28F1">
            <w:pPr>
              <w:pStyle w:val="TAL"/>
              <w:rPr>
                <w:lang w:eastAsia="zh-CN"/>
              </w:rPr>
            </w:pPr>
            <w:r w:rsidRPr="00CA7D85">
              <w:rPr>
                <w:lang w:eastAsia="zh-CN"/>
              </w:rPr>
              <w:t>j is the ID of the SCG DRB</w:t>
            </w:r>
            <w:r w:rsidRPr="00CA7D85">
              <w:t>, which is allocated according to internal TTCN mapping</w:t>
            </w:r>
          </w:p>
        </w:tc>
        <w:tc>
          <w:tcPr>
            <w:tcW w:w="1245" w:type="dxa"/>
          </w:tcPr>
          <w:p w14:paraId="1A521B08" w14:textId="77777777" w:rsidR="00DD28F1" w:rsidRPr="00CA7D85" w:rsidRDefault="00DD28F1" w:rsidP="00DD28F1">
            <w:pPr>
              <w:pStyle w:val="TAL"/>
            </w:pPr>
          </w:p>
        </w:tc>
      </w:tr>
      <w:tr w:rsidR="00DD28F1" w:rsidRPr="00CA7D85" w14:paraId="08C3E75C" w14:textId="77777777" w:rsidTr="007065F4">
        <w:tc>
          <w:tcPr>
            <w:tcW w:w="4535" w:type="dxa"/>
          </w:tcPr>
          <w:p w14:paraId="6CFFDEC7" w14:textId="77777777" w:rsidR="00DD28F1" w:rsidRPr="00CA7D85" w:rsidRDefault="00DD28F1" w:rsidP="00DD28F1">
            <w:pPr>
              <w:pStyle w:val="TAL"/>
            </w:pPr>
            <w:r w:rsidRPr="00CA7D85">
              <w:t xml:space="preserve">    }</w:t>
            </w:r>
          </w:p>
        </w:tc>
        <w:tc>
          <w:tcPr>
            <w:tcW w:w="2267" w:type="dxa"/>
          </w:tcPr>
          <w:p w14:paraId="2F127BDE" w14:textId="77777777" w:rsidR="00DD28F1" w:rsidRPr="00CA7D85" w:rsidRDefault="00DD28F1" w:rsidP="00DD28F1">
            <w:pPr>
              <w:pStyle w:val="TAL"/>
            </w:pPr>
          </w:p>
        </w:tc>
        <w:tc>
          <w:tcPr>
            <w:tcW w:w="1700" w:type="dxa"/>
          </w:tcPr>
          <w:p w14:paraId="7326CBFC" w14:textId="77777777" w:rsidR="00DD28F1" w:rsidRPr="00CA7D85" w:rsidRDefault="00DD28F1" w:rsidP="00DD28F1">
            <w:pPr>
              <w:pStyle w:val="TAL"/>
            </w:pPr>
          </w:p>
        </w:tc>
        <w:tc>
          <w:tcPr>
            <w:tcW w:w="1245" w:type="dxa"/>
          </w:tcPr>
          <w:p w14:paraId="326C88AB" w14:textId="77777777" w:rsidR="00DD28F1" w:rsidRPr="00CA7D85" w:rsidRDefault="00DD28F1" w:rsidP="00DD28F1">
            <w:pPr>
              <w:pStyle w:val="TAL"/>
            </w:pPr>
          </w:p>
        </w:tc>
      </w:tr>
      <w:tr w:rsidR="00DD28F1" w:rsidRPr="00CA7D85" w14:paraId="3C9B9F03" w14:textId="77777777" w:rsidTr="007065F4">
        <w:tc>
          <w:tcPr>
            <w:tcW w:w="4535" w:type="dxa"/>
          </w:tcPr>
          <w:p w14:paraId="5E8F62BA" w14:textId="77777777" w:rsidR="00DD28F1" w:rsidRPr="00CA7D85" w:rsidRDefault="00DD28F1" w:rsidP="00DD28F1">
            <w:pPr>
              <w:pStyle w:val="TAL"/>
            </w:pPr>
            <w:r w:rsidRPr="00CA7D85">
              <w:t xml:space="preserve">    pdcp-Duplication</w:t>
            </w:r>
          </w:p>
        </w:tc>
        <w:tc>
          <w:tcPr>
            <w:tcW w:w="2267" w:type="dxa"/>
          </w:tcPr>
          <w:p w14:paraId="3DCB5D27" w14:textId="77777777" w:rsidR="00DD28F1" w:rsidRPr="00CA7D85" w:rsidRDefault="00DD28F1" w:rsidP="00DD28F1">
            <w:pPr>
              <w:pStyle w:val="TAL"/>
            </w:pPr>
            <w:r w:rsidRPr="00CA7D85">
              <w:t>True</w:t>
            </w:r>
          </w:p>
        </w:tc>
        <w:tc>
          <w:tcPr>
            <w:tcW w:w="1700" w:type="dxa"/>
          </w:tcPr>
          <w:p w14:paraId="3DC16401" w14:textId="77777777" w:rsidR="00DD28F1" w:rsidRPr="00CA7D85" w:rsidRDefault="00DD28F1" w:rsidP="00DD28F1">
            <w:pPr>
              <w:pStyle w:val="TAL"/>
            </w:pPr>
          </w:p>
        </w:tc>
        <w:tc>
          <w:tcPr>
            <w:tcW w:w="1245" w:type="dxa"/>
          </w:tcPr>
          <w:p w14:paraId="3F26551A" w14:textId="77777777" w:rsidR="00DD28F1" w:rsidRPr="00CA7D85" w:rsidRDefault="00DD28F1" w:rsidP="00DD28F1">
            <w:pPr>
              <w:pStyle w:val="TAL"/>
            </w:pPr>
          </w:p>
        </w:tc>
      </w:tr>
      <w:tr w:rsidR="00DD28F1" w:rsidRPr="00CA7D85" w14:paraId="6EF89A2D" w14:textId="77777777" w:rsidTr="007065F4">
        <w:tc>
          <w:tcPr>
            <w:tcW w:w="4535" w:type="dxa"/>
          </w:tcPr>
          <w:p w14:paraId="39300464" w14:textId="77777777" w:rsidR="00DD28F1" w:rsidRPr="00CA7D85" w:rsidRDefault="00DD28F1" w:rsidP="00DD28F1">
            <w:pPr>
              <w:pStyle w:val="TAL"/>
            </w:pPr>
            <w:r w:rsidRPr="00CA7D85">
              <w:t xml:space="preserve">  }</w:t>
            </w:r>
          </w:p>
        </w:tc>
        <w:tc>
          <w:tcPr>
            <w:tcW w:w="2267" w:type="dxa"/>
          </w:tcPr>
          <w:p w14:paraId="0225430E" w14:textId="77777777" w:rsidR="00DD28F1" w:rsidRPr="00CA7D85" w:rsidRDefault="00DD28F1" w:rsidP="00DD28F1">
            <w:pPr>
              <w:pStyle w:val="TAL"/>
            </w:pPr>
          </w:p>
        </w:tc>
        <w:tc>
          <w:tcPr>
            <w:tcW w:w="1700" w:type="dxa"/>
          </w:tcPr>
          <w:p w14:paraId="6A8A1194" w14:textId="77777777" w:rsidR="00DD28F1" w:rsidRPr="00CA7D85" w:rsidRDefault="00DD28F1" w:rsidP="00DD28F1">
            <w:pPr>
              <w:pStyle w:val="TAL"/>
            </w:pPr>
          </w:p>
        </w:tc>
        <w:tc>
          <w:tcPr>
            <w:tcW w:w="1245" w:type="dxa"/>
          </w:tcPr>
          <w:p w14:paraId="4DD13C06" w14:textId="77777777" w:rsidR="00DD28F1" w:rsidRPr="00CA7D85" w:rsidRDefault="00DD28F1" w:rsidP="00DD28F1">
            <w:pPr>
              <w:pStyle w:val="TAL"/>
            </w:pPr>
          </w:p>
        </w:tc>
      </w:tr>
      <w:tr w:rsidR="00DD28F1" w:rsidRPr="00CA7D85" w14:paraId="0780B6E6" w14:textId="77777777" w:rsidTr="007065F4">
        <w:tc>
          <w:tcPr>
            <w:tcW w:w="4535" w:type="dxa"/>
          </w:tcPr>
          <w:p w14:paraId="523FB50B" w14:textId="77777777" w:rsidR="00DD28F1" w:rsidRPr="00CA7D85" w:rsidRDefault="00DD28F1" w:rsidP="00DD28F1">
            <w:pPr>
              <w:pStyle w:val="TAL"/>
            </w:pPr>
            <w:r w:rsidRPr="00CA7D85">
              <w:t>}</w:t>
            </w:r>
          </w:p>
        </w:tc>
        <w:tc>
          <w:tcPr>
            <w:tcW w:w="2267" w:type="dxa"/>
          </w:tcPr>
          <w:p w14:paraId="71115B35" w14:textId="77777777" w:rsidR="00DD28F1" w:rsidRPr="00CA7D85" w:rsidRDefault="00DD28F1" w:rsidP="00DD28F1">
            <w:pPr>
              <w:pStyle w:val="TAL"/>
            </w:pPr>
          </w:p>
        </w:tc>
        <w:tc>
          <w:tcPr>
            <w:tcW w:w="1700" w:type="dxa"/>
          </w:tcPr>
          <w:p w14:paraId="41E4F5E4" w14:textId="77777777" w:rsidR="00DD28F1" w:rsidRPr="00CA7D85" w:rsidRDefault="00DD28F1" w:rsidP="00DD28F1">
            <w:pPr>
              <w:pStyle w:val="TAL"/>
            </w:pPr>
          </w:p>
        </w:tc>
        <w:tc>
          <w:tcPr>
            <w:tcW w:w="1245" w:type="dxa"/>
          </w:tcPr>
          <w:p w14:paraId="07BA0C90" w14:textId="77777777" w:rsidR="00DD28F1" w:rsidRPr="00CA7D85" w:rsidRDefault="00DD28F1" w:rsidP="00DD28F1">
            <w:pPr>
              <w:pStyle w:val="TAL"/>
            </w:pPr>
          </w:p>
        </w:tc>
      </w:tr>
    </w:tbl>
    <w:p w14:paraId="6FF54D13" w14:textId="77777777" w:rsidR="003E1CB2" w:rsidRPr="00CA7D85" w:rsidRDefault="003E1CB2" w:rsidP="003E1CB2"/>
    <w:p w14:paraId="309AC299" w14:textId="77777777" w:rsidR="003E1CB2" w:rsidRPr="00CA7D85" w:rsidRDefault="003E1CB2" w:rsidP="003E1CB2">
      <w:pPr>
        <w:pStyle w:val="TH"/>
      </w:pPr>
      <w:r w:rsidRPr="00CA7D85">
        <w:t xml:space="preserve">Table 8.2.6.1.2.1.3.3-6: </w:t>
      </w:r>
      <w:r w:rsidRPr="00CA7D85">
        <w:rPr>
          <w:i/>
        </w:rPr>
        <w:t>RLC-BearerConfig-1</w:t>
      </w:r>
      <w:r w:rsidRPr="00CA7D85">
        <w:t xml:space="preserve"> (Table 8.2.6.1.2.1.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E1CB2" w:rsidRPr="00CA7D85" w14:paraId="6AB6D3B4" w14:textId="77777777" w:rsidTr="00106A87">
        <w:tc>
          <w:tcPr>
            <w:tcW w:w="9747" w:type="dxa"/>
            <w:gridSpan w:val="4"/>
          </w:tcPr>
          <w:p w14:paraId="3C282240" w14:textId="77777777" w:rsidR="003E1CB2" w:rsidRPr="00CA7D85" w:rsidRDefault="003E1CB2" w:rsidP="00106A87">
            <w:pPr>
              <w:pStyle w:val="TAH"/>
              <w:jc w:val="left"/>
              <w:rPr>
                <w:b w:val="0"/>
              </w:rPr>
            </w:pPr>
            <w:r w:rsidRPr="00CA7D85">
              <w:rPr>
                <w:b w:val="0"/>
              </w:rPr>
              <w:t>Derivation Path: TS 38.508-1 [4], Table 4.6.3-148 with Condition AM</w:t>
            </w:r>
          </w:p>
        </w:tc>
      </w:tr>
      <w:tr w:rsidR="003E1CB2" w:rsidRPr="00CA7D85" w14:paraId="4FBF63D6" w14:textId="77777777" w:rsidTr="00106A87">
        <w:tc>
          <w:tcPr>
            <w:tcW w:w="4535" w:type="dxa"/>
          </w:tcPr>
          <w:p w14:paraId="02E49429" w14:textId="77777777" w:rsidR="003E1CB2" w:rsidRPr="00CA7D85" w:rsidRDefault="003E1CB2" w:rsidP="00106A87">
            <w:pPr>
              <w:pStyle w:val="TAH"/>
            </w:pPr>
            <w:r w:rsidRPr="00CA7D85">
              <w:t>Information Element</w:t>
            </w:r>
          </w:p>
        </w:tc>
        <w:tc>
          <w:tcPr>
            <w:tcW w:w="2267" w:type="dxa"/>
          </w:tcPr>
          <w:p w14:paraId="16148E5D" w14:textId="77777777" w:rsidR="003E1CB2" w:rsidRPr="00CA7D85" w:rsidRDefault="003E1CB2" w:rsidP="00106A87">
            <w:pPr>
              <w:pStyle w:val="TAH"/>
            </w:pPr>
            <w:r w:rsidRPr="00CA7D85">
              <w:t>Value/remark</w:t>
            </w:r>
          </w:p>
        </w:tc>
        <w:tc>
          <w:tcPr>
            <w:tcW w:w="1700" w:type="dxa"/>
          </w:tcPr>
          <w:p w14:paraId="2DA6325F" w14:textId="77777777" w:rsidR="003E1CB2" w:rsidRPr="00CA7D85" w:rsidRDefault="003E1CB2" w:rsidP="00106A87">
            <w:pPr>
              <w:pStyle w:val="TAH"/>
            </w:pPr>
            <w:r w:rsidRPr="00CA7D85">
              <w:t>Comment</w:t>
            </w:r>
          </w:p>
        </w:tc>
        <w:tc>
          <w:tcPr>
            <w:tcW w:w="1245" w:type="dxa"/>
          </w:tcPr>
          <w:p w14:paraId="5BE733E9" w14:textId="77777777" w:rsidR="003E1CB2" w:rsidRPr="00CA7D85" w:rsidRDefault="003E1CB2" w:rsidP="00106A87">
            <w:pPr>
              <w:pStyle w:val="TAH"/>
            </w:pPr>
            <w:r w:rsidRPr="00CA7D85">
              <w:t>Condition</w:t>
            </w:r>
          </w:p>
        </w:tc>
      </w:tr>
      <w:tr w:rsidR="003E1CB2" w:rsidRPr="00CA7D85" w14:paraId="3D8BAB2D" w14:textId="77777777" w:rsidTr="00106A87">
        <w:tc>
          <w:tcPr>
            <w:tcW w:w="4535" w:type="dxa"/>
          </w:tcPr>
          <w:p w14:paraId="7C65DBAF" w14:textId="77777777" w:rsidR="003E1CB2" w:rsidRPr="00CA7D85" w:rsidRDefault="003E1CB2" w:rsidP="00106A87">
            <w:pPr>
              <w:pStyle w:val="TAL"/>
            </w:pPr>
            <w:r w:rsidRPr="00CA7D85">
              <w:t>RLC-BearerConfig ::= SEQUENCE {</w:t>
            </w:r>
          </w:p>
        </w:tc>
        <w:tc>
          <w:tcPr>
            <w:tcW w:w="2267" w:type="dxa"/>
          </w:tcPr>
          <w:p w14:paraId="6AA9CBB2" w14:textId="77777777" w:rsidR="003E1CB2" w:rsidRPr="00CA7D85" w:rsidRDefault="003E1CB2" w:rsidP="00106A87">
            <w:pPr>
              <w:pStyle w:val="TAL"/>
            </w:pPr>
          </w:p>
        </w:tc>
        <w:tc>
          <w:tcPr>
            <w:tcW w:w="1700" w:type="dxa"/>
          </w:tcPr>
          <w:p w14:paraId="0EF86713" w14:textId="77777777" w:rsidR="003E1CB2" w:rsidRPr="00CA7D85" w:rsidRDefault="003E1CB2" w:rsidP="00106A87">
            <w:pPr>
              <w:pStyle w:val="TAL"/>
            </w:pPr>
          </w:p>
        </w:tc>
        <w:tc>
          <w:tcPr>
            <w:tcW w:w="1245" w:type="dxa"/>
          </w:tcPr>
          <w:p w14:paraId="6A96FD98" w14:textId="77777777" w:rsidR="003E1CB2" w:rsidRPr="00CA7D85" w:rsidRDefault="003E1CB2" w:rsidP="00106A87">
            <w:pPr>
              <w:pStyle w:val="TAL"/>
            </w:pPr>
          </w:p>
        </w:tc>
      </w:tr>
      <w:tr w:rsidR="003E1CB2" w:rsidRPr="00CA7D85" w14:paraId="76AF4D89" w14:textId="77777777" w:rsidTr="00106A87">
        <w:tc>
          <w:tcPr>
            <w:tcW w:w="4535" w:type="dxa"/>
          </w:tcPr>
          <w:p w14:paraId="3232B9F6" w14:textId="77777777" w:rsidR="003E1CB2" w:rsidRPr="00CA7D85" w:rsidRDefault="003E1CB2" w:rsidP="00106A87">
            <w:pPr>
              <w:pStyle w:val="TAL"/>
            </w:pPr>
            <w:r w:rsidRPr="00CA7D85">
              <w:t xml:space="preserve">  logicalChannelIdentity</w:t>
            </w:r>
          </w:p>
        </w:tc>
        <w:tc>
          <w:tcPr>
            <w:tcW w:w="2267" w:type="dxa"/>
          </w:tcPr>
          <w:p w14:paraId="5F14D953" w14:textId="77777777" w:rsidR="003E1CB2" w:rsidRPr="00CA7D85" w:rsidRDefault="003E1CB2" w:rsidP="00106A87">
            <w:pPr>
              <w:pStyle w:val="TAL"/>
            </w:pPr>
            <w:r w:rsidRPr="00CA7D85">
              <w:t>LogicalChannelIdentity with condition DRB j</w:t>
            </w:r>
          </w:p>
        </w:tc>
        <w:tc>
          <w:tcPr>
            <w:tcW w:w="1700" w:type="dxa"/>
          </w:tcPr>
          <w:p w14:paraId="3DE21F84" w14:textId="77777777" w:rsidR="003E1CB2" w:rsidRPr="00CA7D85" w:rsidRDefault="003E1CB2" w:rsidP="00106A87">
            <w:pPr>
              <w:pStyle w:val="TAL"/>
            </w:pPr>
            <w:r w:rsidRPr="00CA7D85">
              <w:rPr>
                <w:lang w:eastAsia="zh-CN"/>
              </w:rPr>
              <w:t>ID of primary logical channel</w:t>
            </w:r>
          </w:p>
        </w:tc>
        <w:tc>
          <w:tcPr>
            <w:tcW w:w="1245" w:type="dxa"/>
          </w:tcPr>
          <w:p w14:paraId="26DFE70B" w14:textId="77777777" w:rsidR="003E1CB2" w:rsidRPr="00CA7D85" w:rsidRDefault="003E1CB2" w:rsidP="00106A87">
            <w:pPr>
              <w:pStyle w:val="TAL"/>
            </w:pPr>
          </w:p>
        </w:tc>
      </w:tr>
      <w:tr w:rsidR="003E1CB2" w:rsidRPr="00CA7D85" w14:paraId="72CCE4A5" w14:textId="77777777" w:rsidTr="00106A87">
        <w:tc>
          <w:tcPr>
            <w:tcW w:w="4535" w:type="dxa"/>
          </w:tcPr>
          <w:p w14:paraId="3E3E77FB" w14:textId="77777777" w:rsidR="003E1CB2" w:rsidRPr="00CA7D85" w:rsidRDefault="003E1CB2" w:rsidP="00106A87">
            <w:pPr>
              <w:pStyle w:val="TAL"/>
            </w:pPr>
            <w:r w:rsidRPr="00CA7D85">
              <w:t xml:space="preserve">  servedRadioBearer CHOICE {</w:t>
            </w:r>
          </w:p>
        </w:tc>
        <w:tc>
          <w:tcPr>
            <w:tcW w:w="2267" w:type="dxa"/>
          </w:tcPr>
          <w:p w14:paraId="7D8DB1B8" w14:textId="77777777" w:rsidR="003E1CB2" w:rsidRPr="00CA7D85" w:rsidRDefault="003E1CB2" w:rsidP="00106A87">
            <w:pPr>
              <w:pStyle w:val="TAL"/>
            </w:pPr>
          </w:p>
        </w:tc>
        <w:tc>
          <w:tcPr>
            <w:tcW w:w="1700" w:type="dxa"/>
          </w:tcPr>
          <w:p w14:paraId="3FE7E25F" w14:textId="77777777" w:rsidR="003E1CB2" w:rsidRPr="00CA7D85" w:rsidRDefault="003E1CB2" w:rsidP="00106A87">
            <w:pPr>
              <w:pStyle w:val="TAL"/>
            </w:pPr>
          </w:p>
        </w:tc>
        <w:tc>
          <w:tcPr>
            <w:tcW w:w="1245" w:type="dxa"/>
          </w:tcPr>
          <w:p w14:paraId="3DE41A2C" w14:textId="77777777" w:rsidR="003E1CB2" w:rsidRPr="00CA7D85" w:rsidRDefault="003E1CB2" w:rsidP="00106A87">
            <w:pPr>
              <w:pStyle w:val="TAL"/>
            </w:pPr>
          </w:p>
        </w:tc>
      </w:tr>
      <w:tr w:rsidR="003E1CB2" w:rsidRPr="00CA7D85" w14:paraId="28750398" w14:textId="77777777" w:rsidTr="00106A87">
        <w:tc>
          <w:tcPr>
            <w:tcW w:w="4535" w:type="dxa"/>
          </w:tcPr>
          <w:p w14:paraId="396C85E7" w14:textId="77777777" w:rsidR="003E1CB2" w:rsidRPr="00CA7D85" w:rsidRDefault="003E1CB2" w:rsidP="00106A87">
            <w:pPr>
              <w:pStyle w:val="TAL"/>
            </w:pPr>
            <w:r w:rsidRPr="00CA7D85">
              <w:t xml:space="preserve">    drb-Identity</w:t>
            </w:r>
          </w:p>
        </w:tc>
        <w:tc>
          <w:tcPr>
            <w:tcW w:w="2267" w:type="dxa"/>
          </w:tcPr>
          <w:p w14:paraId="1359C16B" w14:textId="77777777" w:rsidR="003E1CB2" w:rsidRPr="00CA7D85" w:rsidDel="00714507" w:rsidRDefault="003E1CB2" w:rsidP="00106A87">
            <w:pPr>
              <w:pStyle w:val="TAL"/>
            </w:pPr>
            <w:r w:rsidRPr="00CA7D85">
              <w:t>DRB-Identity with condition DRB j</w:t>
            </w:r>
          </w:p>
        </w:tc>
        <w:tc>
          <w:tcPr>
            <w:tcW w:w="1700" w:type="dxa"/>
          </w:tcPr>
          <w:p w14:paraId="755DD8D2" w14:textId="77777777" w:rsidR="003E1CB2" w:rsidRPr="00CA7D85" w:rsidRDefault="003E1CB2" w:rsidP="00106A87">
            <w:pPr>
              <w:pStyle w:val="TAL"/>
            </w:pPr>
          </w:p>
        </w:tc>
        <w:tc>
          <w:tcPr>
            <w:tcW w:w="1245" w:type="dxa"/>
          </w:tcPr>
          <w:p w14:paraId="2C53DDE9" w14:textId="77777777" w:rsidR="003E1CB2" w:rsidRPr="00CA7D85" w:rsidRDefault="003E1CB2" w:rsidP="00106A87">
            <w:pPr>
              <w:pStyle w:val="TAL"/>
            </w:pPr>
          </w:p>
        </w:tc>
      </w:tr>
      <w:tr w:rsidR="003E1CB2" w:rsidRPr="00CA7D85" w14:paraId="192E0127" w14:textId="77777777" w:rsidTr="00106A87">
        <w:tc>
          <w:tcPr>
            <w:tcW w:w="4535" w:type="dxa"/>
          </w:tcPr>
          <w:p w14:paraId="2C17B0CB" w14:textId="77777777" w:rsidR="003E1CB2" w:rsidRPr="00CA7D85" w:rsidRDefault="003E1CB2" w:rsidP="00106A87">
            <w:pPr>
              <w:pStyle w:val="TAL"/>
            </w:pPr>
            <w:r w:rsidRPr="00CA7D85">
              <w:t xml:space="preserve">  }</w:t>
            </w:r>
          </w:p>
        </w:tc>
        <w:tc>
          <w:tcPr>
            <w:tcW w:w="2267" w:type="dxa"/>
          </w:tcPr>
          <w:p w14:paraId="23E615AB" w14:textId="77777777" w:rsidR="003E1CB2" w:rsidRPr="00CA7D85" w:rsidDel="00714507" w:rsidRDefault="003E1CB2" w:rsidP="00106A87">
            <w:pPr>
              <w:pStyle w:val="TAL"/>
            </w:pPr>
          </w:p>
        </w:tc>
        <w:tc>
          <w:tcPr>
            <w:tcW w:w="1700" w:type="dxa"/>
          </w:tcPr>
          <w:p w14:paraId="4CDA0442" w14:textId="77777777" w:rsidR="003E1CB2" w:rsidRPr="00CA7D85" w:rsidRDefault="003E1CB2" w:rsidP="00106A87">
            <w:pPr>
              <w:pStyle w:val="TAL"/>
            </w:pPr>
          </w:p>
        </w:tc>
        <w:tc>
          <w:tcPr>
            <w:tcW w:w="1245" w:type="dxa"/>
          </w:tcPr>
          <w:p w14:paraId="62E22839" w14:textId="77777777" w:rsidR="003E1CB2" w:rsidRPr="00CA7D85" w:rsidRDefault="003E1CB2" w:rsidP="00106A87">
            <w:pPr>
              <w:pStyle w:val="TAL"/>
            </w:pPr>
          </w:p>
        </w:tc>
      </w:tr>
      <w:tr w:rsidR="003E1CB2" w:rsidRPr="00CA7D85" w14:paraId="7F98A1E2" w14:textId="77777777" w:rsidTr="00106A87">
        <w:tc>
          <w:tcPr>
            <w:tcW w:w="4535" w:type="dxa"/>
          </w:tcPr>
          <w:p w14:paraId="14EF04F8" w14:textId="77777777" w:rsidR="003E1CB2" w:rsidRPr="00CA7D85" w:rsidRDefault="003E1CB2" w:rsidP="00106A87">
            <w:pPr>
              <w:pStyle w:val="TAL"/>
            </w:pPr>
            <w:r w:rsidRPr="00CA7D85">
              <w:t xml:space="preserve">  rlc-Config CHOICE {</w:t>
            </w:r>
          </w:p>
        </w:tc>
        <w:tc>
          <w:tcPr>
            <w:tcW w:w="2267" w:type="dxa"/>
          </w:tcPr>
          <w:p w14:paraId="309E62BB" w14:textId="77777777" w:rsidR="003E1CB2" w:rsidRPr="00CA7D85" w:rsidDel="00714507" w:rsidRDefault="003E1CB2" w:rsidP="00106A87">
            <w:pPr>
              <w:pStyle w:val="TAL"/>
            </w:pPr>
          </w:p>
        </w:tc>
        <w:tc>
          <w:tcPr>
            <w:tcW w:w="1700" w:type="dxa"/>
          </w:tcPr>
          <w:p w14:paraId="473E6218" w14:textId="77777777" w:rsidR="003E1CB2" w:rsidRPr="00CA7D85" w:rsidRDefault="003E1CB2" w:rsidP="00106A87">
            <w:pPr>
              <w:pStyle w:val="TAL"/>
            </w:pPr>
          </w:p>
        </w:tc>
        <w:tc>
          <w:tcPr>
            <w:tcW w:w="1245" w:type="dxa"/>
          </w:tcPr>
          <w:p w14:paraId="3F461B78" w14:textId="77777777" w:rsidR="003E1CB2" w:rsidRPr="00CA7D85" w:rsidRDefault="003E1CB2" w:rsidP="00106A87">
            <w:pPr>
              <w:pStyle w:val="TAL"/>
            </w:pPr>
          </w:p>
        </w:tc>
      </w:tr>
      <w:tr w:rsidR="003E1CB2" w:rsidRPr="00CA7D85" w14:paraId="6B4AD0F2" w14:textId="77777777" w:rsidTr="00106A87">
        <w:tc>
          <w:tcPr>
            <w:tcW w:w="4535" w:type="dxa"/>
          </w:tcPr>
          <w:p w14:paraId="1D874C65" w14:textId="77777777" w:rsidR="003E1CB2" w:rsidRPr="00CA7D85" w:rsidRDefault="003E1CB2" w:rsidP="00106A87">
            <w:pPr>
              <w:pStyle w:val="TAL"/>
            </w:pPr>
            <w:r w:rsidRPr="00CA7D85">
              <w:t xml:space="preserve">    </w:t>
            </w:r>
            <w:r w:rsidRPr="00CA7D85">
              <w:rPr>
                <w:snapToGrid w:val="0"/>
              </w:rPr>
              <w:t>am SEQUENCE {</w:t>
            </w:r>
          </w:p>
        </w:tc>
        <w:tc>
          <w:tcPr>
            <w:tcW w:w="2267" w:type="dxa"/>
          </w:tcPr>
          <w:p w14:paraId="6A8A8ABE" w14:textId="77777777" w:rsidR="003E1CB2" w:rsidRPr="00CA7D85" w:rsidDel="00714507" w:rsidRDefault="003E1CB2" w:rsidP="00106A87">
            <w:pPr>
              <w:pStyle w:val="TAL"/>
            </w:pPr>
          </w:p>
        </w:tc>
        <w:tc>
          <w:tcPr>
            <w:tcW w:w="1700" w:type="dxa"/>
          </w:tcPr>
          <w:p w14:paraId="5FF982DF" w14:textId="77777777" w:rsidR="003E1CB2" w:rsidRPr="00CA7D85" w:rsidRDefault="003E1CB2" w:rsidP="00106A87">
            <w:pPr>
              <w:pStyle w:val="TAL"/>
            </w:pPr>
          </w:p>
        </w:tc>
        <w:tc>
          <w:tcPr>
            <w:tcW w:w="1245" w:type="dxa"/>
          </w:tcPr>
          <w:p w14:paraId="021E9BC7" w14:textId="77777777" w:rsidR="003E1CB2" w:rsidRPr="00CA7D85" w:rsidRDefault="003E1CB2" w:rsidP="00106A87">
            <w:pPr>
              <w:pStyle w:val="TAL"/>
            </w:pPr>
          </w:p>
        </w:tc>
      </w:tr>
      <w:tr w:rsidR="003E1CB2" w:rsidRPr="00CA7D85" w14:paraId="50EE7567" w14:textId="77777777" w:rsidTr="00106A87">
        <w:tc>
          <w:tcPr>
            <w:tcW w:w="4535" w:type="dxa"/>
          </w:tcPr>
          <w:p w14:paraId="303EC1D6" w14:textId="77777777" w:rsidR="003E1CB2" w:rsidRPr="00CA7D85" w:rsidRDefault="003E1CB2" w:rsidP="00106A87">
            <w:pPr>
              <w:pStyle w:val="TAL"/>
            </w:pPr>
            <w:r w:rsidRPr="00CA7D85">
              <w:t xml:space="preserve">      ul-AM-RLC SEQUENCE {</w:t>
            </w:r>
          </w:p>
        </w:tc>
        <w:tc>
          <w:tcPr>
            <w:tcW w:w="2267" w:type="dxa"/>
          </w:tcPr>
          <w:p w14:paraId="729F0B20" w14:textId="77777777" w:rsidR="003E1CB2" w:rsidRPr="00CA7D85" w:rsidDel="00714507" w:rsidRDefault="003E1CB2" w:rsidP="00106A87">
            <w:pPr>
              <w:pStyle w:val="TAL"/>
            </w:pPr>
          </w:p>
        </w:tc>
        <w:tc>
          <w:tcPr>
            <w:tcW w:w="1700" w:type="dxa"/>
          </w:tcPr>
          <w:p w14:paraId="5A7AC967" w14:textId="77777777" w:rsidR="003E1CB2" w:rsidRPr="00CA7D85" w:rsidRDefault="003E1CB2" w:rsidP="00106A87">
            <w:pPr>
              <w:pStyle w:val="TAL"/>
            </w:pPr>
          </w:p>
        </w:tc>
        <w:tc>
          <w:tcPr>
            <w:tcW w:w="1245" w:type="dxa"/>
          </w:tcPr>
          <w:p w14:paraId="338D5B25" w14:textId="77777777" w:rsidR="003E1CB2" w:rsidRPr="00CA7D85" w:rsidRDefault="003E1CB2" w:rsidP="00106A87">
            <w:pPr>
              <w:pStyle w:val="TAL"/>
            </w:pPr>
          </w:p>
        </w:tc>
      </w:tr>
      <w:tr w:rsidR="003E1CB2" w:rsidRPr="00CA7D85" w14:paraId="76706741" w14:textId="77777777" w:rsidTr="00106A87">
        <w:tc>
          <w:tcPr>
            <w:tcW w:w="4535" w:type="dxa"/>
          </w:tcPr>
          <w:p w14:paraId="671ADDE3" w14:textId="77777777" w:rsidR="003E1CB2" w:rsidRPr="00CA7D85" w:rsidRDefault="003E1CB2" w:rsidP="00106A87">
            <w:pPr>
              <w:pStyle w:val="TAL"/>
            </w:pPr>
            <w:r w:rsidRPr="00CA7D85">
              <w:t xml:space="preserve">        maxRetxThreshold</w:t>
            </w:r>
          </w:p>
        </w:tc>
        <w:tc>
          <w:tcPr>
            <w:tcW w:w="2267" w:type="dxa"/>
          </w:tcPr>
          <w:p w14:paraId="0CBF35C5" w14:textId="77777777" w:rsidR="003E1CB2" w:rsidRPr="00CA7D85" w:rsidDel="00714507" w:rsidRDefault="003E1CB2" w:rsidP="00106A87">
            <w:pPr>
              <w:pStyle w:val="TAL"/>
            </w:pPr>
            <w:r w:rsidRPr="00CA7D85">
              <w:rPr>
                <w:lang w:eastAsia="zh-CN"/>
              </w:rPr>
              <w:t>t32</w:t>
            </w:r>
          </w:p>
        </w:tc>
        <w:tc>
          <w:tcPr>
            <w:tcW w:w="1700" w:type="dxa"/>
          </w:tcPr>
          <w:p w14:paraId="1E7E740D" w14:textId="77777777" w:rsidR="003E1CB2" w:rsidRPr="00CA7D85" w:rsidRDefault="003E1CB2" w:rsidP="00106A87">
            <w:pPr>
              <w:pStyle w:val="TAL"/>
            </w:pPr>
            <w:r w:rsidRPr="00CA7D85">
              <w:rPr>
                <w:lang w:eastAsia="zh-CN"/>
              </w:rPr>
              <w:t>To ensure RLC failure happens before RLF</w:t>
            </w:r>
          </w:p>
        </w:tc>
        <w:tc>
          <w:tcPr>
            <w:tcW w:w="1245" w:type="dxa"/>
          </w:tcPr>
          <w:p w14:paraId="7436D403" w14:textId="77777777" w:rsidR="003E1CB2" w:rsidRPr="00CA7D85" w:rsidRDefault="003E1CB2" w:rsidP="00106A87">
            <w:pPr>
              <w:pStyle w:val="TAL"/>
            </w:pPr>
          </w:p>
        </w:tc>
      </w:tr>
      <w:tr w:rsidR="003E1CB2" w:rsidRPr="00CA7D85" w14:paraId="3F80B308" w14:textId="77777777" w:rsidTr="00106A87">
        <w:tc>
          <w:tcPr>
            <w:tcW w:w="4535" w:type="dxa"/>
          </w:tcPr>
          <w:p w14:paraId="513625AB" w14:textId="77777777" w:rsidR="003E1CB2" w:rsidRPr="00CA7D85" w:rsidRDefault="003E1CB2" w:rsidP="00106A87">
            <w:pPr>
              <w:pStyle w:val="TAL"/>
            </w:pPr>
            <w:r w:rsidRPr="00CA7D85">
              <w:t xml:space="preserve">      }</w:t>
            </w:r>
          </w:p>
        </w:tc>
        <w:tc>
          <w:tcPr>
            <w:tcW w:w="2267" w:type="dxa"/>
          </w:tcPr>
          <w:p w14:paraId="254FF11B" w14:textId="77777777" w:rsidR="003E1CB2" w:rsidRPr="00CA7D85" w:rsidDel="00714507" w:rsidRDefault="003E1CB2" w:rsidP="00106A87">
            <w:pPr>
              <w:pStyle w:val="TAL"/>
            </w:pPr>
          </w:p>
        </w:tc>
        <w:tc>
          <w:tcPr>
            <w:tcW w:w="1700" w:type="dxa"/>
          </w:tcPr>
          <w:p w14:paraId="06E16670" w14:textId="77777777" w:rsidR="003E1CB2" w:rsidRPr="00CA7D85" w:rsidRDefault="003E1CB2" w:rsidP="00106A87">
            <w:pPr>
              <w:pStyle w:val="TAL"/>
            </w:pPr>
          </w:p>
        </w:tc>
        <w:tc>
          <w:tcPr>
            <w:tcW w:w="1245" w:type="dxa"/>
          </w:tcPr>
          <w:p w14:paraId="1023910F" w14:textId="77777777" w:rsidR="003E1CB2" w:rsidRPr="00CA7D85" w:rsidRDefault="003E1CB2" w:rsidP="00106A87">
            <w:pPr>
              <w:pStyle w:val="TAL"/>
            </w:pPr>
          </w:p>
        </w:tc>
      </w:tr>
      <w:tr w:rsidR="003E1CB2" w:rsidRPr="00CA7D85" w14:paraId="1AD7946E" w14:textId="77777777" w:rsidTr="00106A87">
        <w:tc>
          <w:tcPr>
            <w:tcW w:w="4535" w:type="dxa"/>
          </w:tcPr>
          <w:p w14:paraId="476117CB" w14:textId="77777777" w:rsidR="003E1CB2" w:rsidRPr="00CA7D85" w:rsidRDefault="003E1CB2" w:rsidP="00106A87">
            <w:pPr>
              <w:pStyle w:val="TAL"/>
            </w:pPr>
            <w:r w:rsidRPr="00CA7D85">
              <w:t xml:space="preserve">    </w:t>
            </w:r>
            <w:r w:rsidRPr="00CA7D85">
              <w:rPr>
                <w:lang w:eastAsia="zh-CN"/>
              </w:rPr>
              <w:t>}</w:t>
            </w:r>
          </w:p>
        </w:tc>
        <w:tc>
          <w:tcPr>
            <w:tcW w:w="2267" w:type="dxa"/>
          </w:tcPr>
          <w:p w14:paraId="72DA9112" w14:textId="77777777" w:rsidR="003E1CB2" w:rsidRPr="00CA7D85" w:rsidDel="00714507" w:rsidRDefault="003E1CB2" w:rsidP="00106A87">
            <w:pPr>
              <w:pStyle w:val="TAL"/>
            </w:pPr>
          </w:p>
        </w:tc>
        <w:tc>
          <w:tcPr>
            <w:tcW w:w="1700" w:type="dxa"/>
          </w:tcPr>
          <w:p w14:paraId="45FC66EF" w14:textId="77777777" w:rsidR="003E1CB2" w:rsidRPr="00CA7D85" w:rsidRDefault="003E1CB2" w:rsidP="00106A87">
            <w:pPr>
              <w:pStyle w:val="TAL"/>
            </w:pPr>
          </w:p>
        </w:tc>
        <w:tc>
          <w:tcPr>
            <w:tcW w:w="1245" w:type="dxa"/>
          </w:tcPr>
          <w:p w14:paraId="7F05C15A" w14:textId="77777777" w:rsidR="003E1CB2" w:rsidRPr="00CA7D85" w:rsidRDefault="003E1CB2" w:rsidP="00106A87">
            <w:pPr>
              <w:pStyle w:val="TAL"/>
            </w:pPr>
          </w:p>
        </w:tc>
      </w:tr>
      <w:tr w:rsidR="003E1CB2" w:rsidRPr="00CA7D85" w14:paraId="7469D15F" w14:textId="77777777" w:rsidTr="00106A87">
        <w:tc>
          <w:tcPr>
            <w:tcW w:w="4535" w:type="dxa"/>
          </w:tcPr>
          <w:p w14:paraId="5B6607D1" w14:textId="77777777" w:rsidR="003E1CB2" w:rsidRPr="00CA7D85" w:rsidRDefault="003E1CB2" w:rsidP="00106A87">
            <w:pPr>
              <w:pStyle w:val="TAL"/>
            </w:pPr>
            <w:r w:rsidRPr="00CA7D85">
              <w:t xml:space="preserve">  </w:t>
            </w:r>
            <w:r w:rsidRPr="00CA7D85">
              <w:rPr>
                <w:lang w:eastAsia="zh-CN"/>
              </w:rPr>
              <w:t>}</w:t>
            </w:r>
          </w:p>
        </w:tc>
        <w:tc>
          <w:tcPr>
            <w:tcW w:w="2267" w:type="dxa"/>
          </w:tcPr>
          <w:p w14:paraId="7446BE2E" w14:textId="77777777" w:rsidR="003E1CB2" w:rsidRPr="00CA7D85" w:rsidDel="00714507" w:rsidRDefault="003E1CB2" w:rsidP="00106A87">
            <w:pPr>
              <w:pStyle w:val="TAL"/>
            </w:pPr>
          </w:p>
        </w:tc>
        <w:tc>
          <w:tcPr>
            <w:tcW w:w="1700" w:type="dxa"/>
          </w:tcPr>
          <w:p w14:paraId="58FAE212" w14:textId="77777777" w:rsidR="003E1CB2" w:rsidRPr="00CA7D85" w:rsidRDefault="003E1CB2" w:rsidP="00106A87">
            <w:pPr>
              <w:pStyle w:val="TAL"/>
            </w:pPr>
          </w:p>
        </w:tc>
        <w:tc>
          <w:tcPr>
            <w:tcW w:w="1245" w:type="dxa"/>
          </w:tcPr>
          <w:p w14:paraId="2BBFB404" w14:textId="77777777" w:rsidR="003E1CB2" w:rsidRPr="00CA7D85" w:rsidRDefault="003E1CB2" w:rsidP="00106A87">
            <w:pPr>
              <w:pStyle w:val="TAL"/>
            </w:pPr>
          </w:p>
        </w:tc>
      </w:tr>
      <w:tr w:rsidR="003E1CB2" w:rsidRPr="00CA7D85" w14:paraId="6930C3C5" w14:textId="77777777" w:rsidTr="00106A87">
        <w:tc>
          <w:tcPr>
            <w:tcW w:w="4535" w:type="dxa"/>
          </w:tcPr>
          <w:p w14:paraId="1A921423" w14:textId="77777777" w:rsidR="003E1CB2" w:rsidRPr="00CA7D85" w:rsidRDefault="003E1CB2" w:rsidP="00106A87">
            <w:pPr>
              <w:pStyle w:val="TAL"/>
            </w:pPr>
            <w:r w:rsidRPr="00CA7D85">
              <w:t xml:space="preserve">  mac-LogicalChannelConfig SEQUENCE {</w:t>
            </w:r>
          </w:p>
        </w:tc>
        <w:tc>
          <w:tcPr>
            <w:tcW w:w="2267" w:type="dxa"/>
          </w:tcPr>
          <w:p w14:paraId="711B4878" w14:textId="77777777" w:rsidR="003E1CB2" w:rsidRPr="00CA7D85" w:rsidDel="00714507" w:rsidRDefault="003E1CB2" w:rsidP="00106A87">
            <w:pPr>
              <w:pStyle w:val="TAL"/>
            </w:pPr>
          </w:p>
        </w:tc>
        <w:tc>
          <w:tcPr>
            <w:tcW w:w="1700" w:type="dxa"/>
          </w:tcPr>
          <w:p w14:paraId="3EB827EB" w14:textId="77777777" w:rsidR="003E1CB2" w:rsidRPr="00CA7D85" w:rsidRDefault="003E1CB2" w:rsidP="00106A87">
            <w:pPr>
              <w:pStyle w:val="TAL"/>
            </w:pPr>
          </w:p>
        </w:tc>
        <w:tc>
          <w:tcPr>
            <w:tcW w:w="1245" w:type="dxa"/>
          </w:tcPr>
          <w:p w14:paraId="39E033D2" w14:textId="77777777" w:rsidR="003E1CB2" w:rsidRPr="00CA7D85" w:rsidRDefault="003E1CB2" w:rsidP="00106A87">
            <w:pPr>
              <w:pStyle w:val="TAL"/>
            </w:pPr>
          </w:p>
        </w:tc>
      </w:tr>
      <w:tr w:rsidR="003E1CB2" w:rsidRPr="00CA7D85" w14:paraId="7A9EB837" w14:textId="77777777" w:rsidTr="00106A87">
        <w:tc>
          <w:tcPr>
            <w:tcW w:w="4535" w:type="dxa"/>
          </w:tcPr>
          <w:p w14:paraId="0ED35D85" w14:textId="77777777" w:rsidR="003E1CB2" w:rsidRPr="00CA7D85" w:rsidRDefault="003E1CB2" w:rsidP="00106A87">
            <w:pPr>
              <w:pStyle w:val="TAL"/>
            </w:pPr>
            <w:r w:rsidRPr="00CA7D85">
              <w:t xml:space="preserve">    ul-SpecificParameters </w:t>
            </w:r>
            <w:r w:rsidRPr="00CA7D85">
              <w:rPr>
                <w:snapToGrid w:val="0"/>
              </w:rPr>
              <w:t xml:space="preserve">SEQUENCE </w:t>
            </w:r>
            <w:r w:rsidRPr="00CA7D85">
              <w:t>{</w:t>
            </w:r>
          </w:p>
        </w:tc>
        <w:tc>
          <w:tcPr>
            <w:tcW w:w="2267" w:type="dxa"/>
          </w:tcPr>
          <w:p w14:paraId="5DB781F2" w14:textId="77777777" w:rsidR="003E1CB2" w:rsidRPr="00CA7D85" w:rsidDel="00714507" w:rsidRDefault="003E1CB2" w:rsidP="00106A87">
            <w:pPr>
              <w:pStyle w:val="TAL"/>
            </w:pPr>
          </w:p>
        </w:tc>
        <w:tc>
          <w:tcPr>
            <w:tcW w:w="1700" w:type="dxa"/>
          </w:tcPr>
          <w:p w14:paraId="6400F774" w14:textId="77777777" w:rsidR="003E1CB2" w:rsidRPr="00CA7D85" w:rsidRDefault="003E1CB2" w:rsidP="00106A87">
            <w:pPr>
              <w:pStyle w:val="TAL"/>
            </w:pPr>
          </w:p>
        </w:tc>
        <w:tc>
          <w:tcPr>
            <w:tcW w:w="1245" w:type="dxa"/>
          </w:tcPr>
          <w:p w14:paraId="1422157A" w14:textId="77777777" w:rsidR="003E1CB2" w:rsidRPr="00CA7D85" w:rsidRDefault="003E1CB2" w:rsidP="00106A87">
            <w:pPr>
              <w:pStyle w:val="TAL"/>
            </w:pPr>
          </w:p>
        </w:tc>
      </w:tr>
      <w:tr w:rsidR="003E1CB2" w:rsidRPr="00CA7D85" w14:paraId="3E34959F" w14:textId="77777777" w:rsidTr="00106A87">
        <w:tc>
          <w:tcPr>
            <w:tcW w:w="4535" w:type="dxa"/>
          </w:tcPr>
          <w:p w14:paraId="360E2073" w14:textId="77777777" w:rsidR="003E1CB2" w:rsidRPr="00CA7D85" w:rsidRDefault="003E1CB2" w:rsidP="00106A87">
            <w:pPr>
              <w:pStyle w:val="TAL"/>
            </w:pPr>
            <w:r w:rsidRPr="00CA7D85">
              <w:t xml:space="preserve">      </w:t>
            </w:r>
            <w:r w:rsidRPr="00CA7D85">
              <w:rPr>
                <w:lang w:eastAsia="ko-KR"/>
              </w:rPr>
              <w:t xml:space="preserve">allowedServingCells </w:t>
            </w:r>
            <w:r w:rsidRPr="00CA7D85">
              <w:t xml:space="preserve">SEQUENCE (SIZE (1..maxNrofServingCells-1)) OF </w:t>
            </w:r>
            <w:r w:rsidR="00C55B6C" w:rsidRPr="00CA7D85">
              <w:t xml:space="preserve">ServCellIndex </w:t>
            </w:r>
            <w:r w:rsidRPr="00CA7D85">
              <w:t>{</w:t>
            </w:r>
          </w:p>
        </w:tc>
        <w:tc>
          <w:tcPr>
            <w:tcW w:w="2267" w:type="dxa"/>
          </w:tcPr>
          <w:p w14:paraId="56FFA907" w14:textId="77777777" w:rsidR="003E1CB2" w:rsidRPr="00CA7D85" w:rsidDel="00714507" w:rsidRDefault="003E1CB2" w:rsidP="00106A87">
            <w:pPr>
              <w:pStyle w:val="TAL"/>
              <w:rPr>
                <w:lang w:eastAsia="zh-CN"/>
              </w:rPr>
            </w:pPr>
            <w:r w:rsidRPr="00CA7D85">
              <w:rPr>
                <w:lang w:eastAsia="zh-CN"/>
              </w:rPr>
              <w:t>1 entry</w:t>
            </w:r>
          </w:p>
        </w:tc>
        <w:tc>
          <w:tcPr>
            <w:tcW w:w="1700" w:type="dxa"/>
          </w:tcPr>
          <w:p w14:paraId="290455CC" w14:textId="77777777" w:rsidR="003E1CB2" w:rsidRPr="00CA7D85" w:rsidRDefault="003E1CB2" w:rsidP="00106A87">
            <w:pPr>
              <w:pStyle w:val="TAL"/>
            </w:pPr>
          </w:p>
        </w:tc>
        <w:tc>
          <w:tcPr>
            <w:tcW w:w="1245" w:type="dxa"/>
          </w:tcPr>
          <w:p w14:paraId="265C4E4D" w14:textId="77777777" w:rsidR="003E1CB2" w:rsidRPr="00CA7D85" w:rsidRDefault="003E1CB2" w:rsidP="00106A87">
            <w:pPr>
              <w:pStyle w:val="TAL"/>
            </w:pPr>
          </w:p>
        </w:tc>
      </w:tr>
      <w:tr w:rsidR="003E1CB2" w:rsidRPr="00CA7D85" w14:paraId="3282F721" w14:textId="77777777" w:rsidTr="00106A87">
        <w:tc>
          <w:tcPr>
            <w:tcW w:w="4535" w:type="dxa"/>
          </w:tcPr>
          <w:p w14:paraId="025CD0B4" w14:textId="77777777" w:rsidR="003E1CB2" w:rsidRPr="00CA7D85" w:rsidRDefault="003E1CB2" w:rsidP="00106A87">
            <w:pPr>
              <w:pStyle w:val="TAL"/>
            </w:pPr>
            <w:r w:rsidRPr="00CA7D85">
              <w:t xml:space="preserve">        ServCellIndex[1]</w:t>
            </w:r>
          </w:p>
        </w:tc>
        <w:tc>
          <w:tcPr>
            <w:tcW w:w="2267" w:type="dxa"/>
          </w:tcPr>
          <w:p w14:paraId="3DBF37FF" w14:textId="77777777" w:rsidR="003E1CB2" w:rsidRPr="00CA7D85" w:rsidRDefault="003E1CB2" w:rsidP="00106A87">
            <w:pPr>
              <w:pStyle w:val="TAL"/>
              <w:rPr>
                <w:lang w:eastAsia="zh-CN"/>
              </w:rPr>
            </w:pPr>
            <w:r w:rsidRPr="00CA7D85">
              <w:t>ServCellIndex of NR Cell 10</w:t>
            </w:r>
          </w:p>
        </w:tc>
        <w:tc>
          <w:tcPr>
            <w:tcW w:w="1700" w:type="dxa"/>
          </w:tcPr>
          <w:p w14:paraId="6BD40ABA" w14:textId="77777777" w:rsidR="003E1CB2" w:rsidRPr="00CA7D85" w:rsidRDefault="00C55B6C" w:rsidP="00106A87">
            <w:pPr>
              <w:pStyle w:val="TAL"/>
            </w:pPr>
            <w:r w:rsidRPr="00CA7D85">
              <w:t>entry 1</w:t>
            </w:r>
          </w:p>
        </w:tc>
        <w:tc>
          <w:tcPr>
            <w:tcW w:w="1245" w:type="dxa"/>
          </w:tcPr>
          <w:p w14:paraId="40AC714A" w14:textId="77777777" w:rsidR="003E1CB2" w:rsidRPr="00CA7D85" w:rsidRDefault="003E1CB2" w:rsidP="00106A87">
            <w:pPr>
              <w:pStyle w:val="TAL"/>
            </w:pPr>
          </w:p>
        </w:tc>
      </w:tr>
      <w:tr w:rsidR="003E1CB2" w:rsidRPr="00CA7D85" w14:paraId="5C8BB582" w14:textId="77777777" w:rsidTr="00106A87">
        <w:tc>
          <w:tcPr>
            <w:tcW w:w="4535" w:type="dxa"/>
          </w:tcPr>
          <w:p w14:paraId="654F7F42" w14:textId="77777777" w:rsidR="003E1CB2" w:rsidRPr="00CA7D85" w:rsidRDefault="003E1CB2" w:rsidP="00106A87">
            <w:pPr>
              <w:pStyle w:val="TAL"/>
            </w:pPr>
            <w:r w:rsidRPr="00CA7D85">
              <w:t xml:space="preserve">      }</w:t>
            </w:r>
          </w:p>
        </w:tc>
        <w:tc>
          <w:tcPr>
            <w:tcW w:w="2267" w:type="dxa"/>
          </w:tcPr>
          <w:p w14:paraId="35D1F1C0" w14:textId="77777777" w:rsidR="003E1CB2" w:rsidRPr="00CA7D85" w:rsidRDefault="003E1CB2" w:rsidP="00106A87">
            <w:pPr>
              <w:pStyle w:val="TAL"/>
              <w:rPr>
                <w:lang w:eastAsia="zh-CN"/>
              </w:rPr>
            </w:pPr>
          </w:p>
        </w:tc>
        <w:tc>
          <w:tcPr>
            <w:tcW w:w="1700" w:type="dxa"/>
          </w:tcPr>
          <w:p w14:paraId="5234265F" w14:textId="77777777" w:rsidR="003E1CB2" w:rsidRPr="00CA7D85" w:rsidRDefault="003E1CB2" w:rsidP="00106A87">
            <w:pPr>
              <w:pStyle w:val="TAL"/>
            </w:pPr>
          </w:p>
        </w:tc>
        <w:tc>
          <w:tcPr>
            <w:tcW w:w="1245" w:type="dxa"/>
          </w:tcPr>
          <w:p w14:paraId="35B0D943" w14:textId="77777777" w:rsidR="003E1CB2" w:rsidRPr="00CA7D85" w:rsidRDefault="003E1CB2" w:rsidP="00106A87">
            <w:pPr>
              <w:pStyle w:val="TAL"/>
            </w:pPr>
          </w:p>
        </w:tc>
      </w:tr>
      <w:tr w:rsidR="003E1CB2" w:rsidRPr="00CA7D85" w14:paraId="56655E53" w14:textId="77777777" w:rsidTr="00106A87">
        <w:tc>
          <w:tcPr>
            <w:tcW w:w="4535" w:type="dxa"/>
          </w:tcPr>
          <w:p w14:paraId="76BF11B7" w14:textId="77777777" w:rsidR="003E1CB2" w:rsidRPr="00CA7D85" w:rsidRDefault="003E1CB2" w:rsidP="00106A87">
            <w:pPr>
              <w:pStyle w:val="TAL"/>
            </w:pPr>
            <w:r w:rsidRPr="00CA7D85">
              <w:t xml:space="preserve">    }</w:t>
            </w:r>
          </w:p>
        </w:tc>
        <w:tc>
          <w:tcPr>
            <w:tcW w:w="2267" w:type="dxa"/>
          </w:tcPr>
          <w:p w14:paraId="1B17A35A" w14:textId="77777777" w:rsidR="003E1CB2" w:rsidRPr="00CA7D85" w:rsidDel="00714507" w:rsidRDefault="003E1CB2" w:rsidP="00106A87">
            <w:pPr>
              <w:pStyle w:val="TAL"/>
            </w:pPr>
          </w:p>
        </w:tc>
        <w:tc>
          <w:tcPr>
            <w:tcW w:w="1700" w:type="dxa"/>
          </w:tcPr>
          <w:p w14:paraId="74E26F8F" w14:textId="77777777" w:rsidR="003E1CB2" w:rsidRPr="00CA7D85" w:rsidRDefault="003E1CB2" w:rsidP="00106A87">
            <w:pPr>
              <w:pStyle w:val="TAL"/>
            </w:pPr>
          </w:p>
        </w:tc>
        <w:tc>
          <w:tcPr>
            <w:tcW w:w="1245" w:type="dxa"/>
          </w:tcPr>
          <w:p w14:paraId="2DDEC62C" w14:textId="77777777" w:rsidR="003E1CB2" w:rsidRPr="00CA7D85" w:rsidRDefault="003E1CB2" w:rsidP="00106A87">
            <w:pPr>
              <w:pStyle w:val="TAL"/>
            </w:pPr>
          </w:p>
        </w:tc>
      </w:tr>
      <w:tr w:rsidR="003E1CB2" w:rsidRPr="00CA7D85" w14:paraId="58017C38" w14:textId="77777777" w:rsidTr="00106A87">
        <w:tc>
          <w:tcPr>
            <w:tcW w:w="4535" w:type="dxa"/>
          </w:tcPr>
          <w:p w14:paraId="09E075EA" w14:textId="77777777" w:rsidR="003E1CB2" w:rsidRPr="00CA7D85" w:rsidRDefault="003E1CB2" w:rsidP="00106A87">
            <w:pPr>
              <w:pStyle w:val="TAL"/>
              <w:rPr>
                <w:lang w:eastAsia="zh-CN"/>
              </w:rPr>
            </w:pPr>
            <w:r w:rsidRPr="00CA7D85">
              <w:t xml:space="preserve">  </w:t>
            </w:r>
            <w:r w:rsidRPr="00CA7D85">
              <w:rPr>
                <w:lang w:eastAsia="zh-CN"/>
              </w:rPr>
              <w:t>}</w:t>
            </w:r>
          </w:p>
        </w:tc>
        <w:tc>
          <w:tcPr>
            <w:tcW w:w="2267" w:type="dxa"/>
          </w:tcPr>
          <w:p w14:paraId="03184ABC" w14:textId="77777777" w:rsidR="003E1CB2" w:rsidRPr="00CA7D85" w:rsidDel="00714507" w:rsidRDefault="003E1CB2" w:rsidP="00106A87">
            <w:pPr>
              <w:pStyle w:val="TAL"/>
            </w:pPr>
          </w:p>
        </w:tc>
        <w:tc>
          <w:tcPr>
            <w:tcW w:w="1700" w:type="dxa"/>
          </w:tcPr>
          <w:p w14:paraId="55F7AEAA" w14:textId="77777777" w:rsidR="003E1CB2" w:rsidRPr="00CA7D85" w:rsidRDefault="003E1CB2" w:rsidP="00106A87">
            <w:pPr>
              <w:pStyle w:val="TAL"/>
            </w:pPr>
          </w:p>
        </w:tc>
        <w:tc>
          <w:tcPr>
            <w:tcW w:w="1245" w:type="dxa"/>
          </w:tcPr>
          <w:p w14:paraId="19F49B96" w14:textId="77777777" w:rsidR="003E1CB2" w:rsidRPr="00CA7D85" w:rsidRDefault="003E1CB2" w:rsidP="00106A87">
            <w:pPr>
              <w:pStyle w:val="TAL"/>
            </w:pPr>
          </w:p>
        </w:tc>
      </w:tr>
      <w:tr w:rsidR="003E1CB2" w:rsidRPr="00CA7D85" w14:paraId="0314298A" w14:textId="77777777" w:rsidTr="00106A87">
        <w:tc>
          <w:tcPr>
            <w:tcW w:w="4535" w:type="dxa"/>
            <w:tcBorders>
              <w:bottom w:val="single" w:sz="4" w:space="0" w:color="auto"/>
            </w:tcBorders>
          </w:tcPr>
          <w:p w14:paraId="4C07490F" w14:textId="77777777" w:rsidR="003E1CB2" w:rsidRPr="00CA7D85" w:rsidRDefault="003E1CB2" w:rsidP="00106A87">
            <w:pPr>
              <w:pStyle w:val="TAL"/>
            </w:pPr>
            <w:r w:rsidRPr="00CA7D85">
              <w:t>}</w:t>
            </w:r>
          </w:p>
        </w:tc>
        <w:tc>
          <w:tcPr>
            <w:tcW w:w="2267" w:type="dxa"/>
          </w:tcPr>
          <w:p w14:paraId="4E8AA0AF" w14:textId="77777777" w:rsidR="003E1CB2" w:rsidRPr="00CA7D85" w:rsidRDefault="003E1CB2" w:rsidP="00106A87">
            <w:pPr>
              <w:pStyle w:val="TAL"/>
            </w:pPr>
          </w:p>
        </w:tc>
        <w:tc>
          <w:tcPr>
            <w:tcW w:w="1700" w:type="dxa"/>
          </w:tcPr>
          <w:p w14:paraId="37434A6B" w14:textId="77777777" w:rsidR="003E1CB2" w:rsidRPr="00CA7D85" w:rsidRDefault="003E1CB2" w:rsidP="00106A87">
            <w:pPr>
              <w:pStyle w:val="TAL"/>
            </w:pPr>
          </w:p>
        </w:tc>
        <w:tc>
          <w:tcPr>
            <w:tcW w:w="1245" w:type="dxa"/>
          </w:tcPr>
          <w:p w14:paraId="2B8AB37A" w14:textId="77777777" w:rsidR="003E1CB2" w:rsidRPr="00CA7D85" w:rsidRDefault="003E1CB2" w:rsidP="00106A87">
            <w:pPr>
              <w:pStyle w:val="TAL"/>
            </w:pPr>
          </w:p>
        </w:tc>
      </w:tr>
    </w:tbl>
    <w:p w14:paraId="378A3AEC" w14:textId="77777777" w:rsidR="003E1CB2" w:rsidRPr="00CA7D85" w:rsidRDefault="003E1CB2" w:rsidP="003E1CB2"/>
    <w:p w14:paraId="4D033485" w14:textId="77777777" w:rsidR="003E1CB2" w:rsidRPr="00CA7D85" w:rsidRDefault="003E1CB2" w:rsidP="003E1CB2">
      <w:pPr>
        <w:pStyle w:val="TH"/>
      </w:pPr>
      <w:r w:rsidRPr="00CA7D85">
        <w:t xml:space="preserve">Table 8.2.6.1.2.1.3.3-7: </w:t>
      </w:r>
      <w:r w:rsidRPr="00CA7D85">
        <w:rPr>
          <w:i/>
        </w:rPr>
        <w:t>RLC-BearerConfig-2</w:t>
      </w:r>
      <w:r w:rsidRPr="00CA7D85">
        <w:t xml:space="preserve"> (Table 8.2.6.1.2.1.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E1CB2" w:rsidRPr="00CA7D85" w14:paraId="7690154F" w14:textId="77777777" w:rsidTr="00106A87">
        <w:tc>
          <w:tcPr>
            <w:tcW w:w="9747" w:type="dxa"/>
            <w:gridSpan w:val="4"/>
          </w:tcPr>
          <w:p w14:paraId="0F02B96C" w14:textId="77777777" w:rsidR="003E1CB2" w:rsidRPr="00CA7D85" w:rsidRDefault="003E1CB2" w:rsidP="00106A87">
            <w:pPr>
              <w:pStyle w:val="TAH"/>
              <w:jc w:val="left"/>
              <w:rPr>
                <w:b w:val="0"/>
              </w:rPr>
            </w:pPr>
            <w:r w:rsidRPr="00CA7D85">
              <w:rPr>
                <w:b w:val="0"/>
              </w:rPr>
              <w:t>Derivation Path: TS 38.508-1 [4], Table 4.6.3-148 with Condition AM</w:t>
            </w:r>
          </w:p>
        </w:tc>
      </w:tr>
      <w:tr w:rsidR="003E1CB2" w:rsidRPr="00CA7D85" w14:paraId="3FAFD3E6" w14:textId="77777777" w:rsidTr="00106A87">
        <w:tc>
          <w:tcPr>
            <w:tcW w:w="4535" w:type="dxa"/>
          </w:tcPr>
          <w:p w14:paraId="108E76EE" w14:textId="77777777" w:rsidR="003E1CB2" w:rsidRPr="00CA7D85" w:rsidRDefault="003E1CB2" w:rsidP="00106A87">
            <w:pPr>
              <w:pStyle w:val="TAH"/>
            </w:pPr>
            <w:r w:rsidRPr="00CA7D85">
              <w:t>Information Element</w:t>
            </w:r>
          </w:p>
        </w:tc>
        <w:tc>
          <w:tcPr>
            <w:tcW w:w="2267" w:type="dxa"/>
          </w:tcPr>
          <w:p w14:paraId="44754C6C" w14:textId="77777777" w:rsidR="003E1CB2" w:rsidRPr="00CA7D85" w:rsidRDefault="003E1CB2" w:rsidP="00106A87">
            <w:pPr>
              <w:pStyle w:val="TAH"/>
            </w:pPr>
            <w:r w:rsidRPr="00CA7D85">
              <w:t>Value/remark</w:t>
            </w:r>
          </w:p>
        </w:tc>
        <w:tc>
          <w:tcPr>
            <w:tcW w:w="1700" w:type="dxa"/>
          </w:tcPr>
          <w:p w14:paraId="63019B68" w14:textId="77777777" w:rsidR="003E1CB2" w:rsidRPr="00CA7D85" w:rsidRDefault="003E1CB2" w:rsidP="00106A87">
            <w:pPr>
              <w:pStyle w:val="TAH"/>
            </w:pPr>
            <w:r w:rsidRPr="00CA7D85">
              <w:t>Comment</w:t>
            </w:r>
          </w:p>
        </w:tc>
        <w:tc>
          <w:tcPr>
            <w:tcW w:w="1245" w:type="dxa"/>
          </w:tcPr>
          <w:p w14:paraId="4FB3CC42" w14:textId="77777777" w:rsidR="003E1CB2" w:rsidRPr="00CA7D85" w:rsidRDefault="003E1CB2" w:rsidP="00106A87">
            <w:pPr>
              <w:pStyle w:val="TAH"/>
            </w:pPr>
            <w:r w:rsidRPr="00CA7D85">
              <w:t>Condition</w:t>
            </w:r>
          </w:p>
        </w:tc>
      </w:tr>
      <w:tr w:rsidR="003E1CB2" w:rsidRPr="00CA7D85" w14:paraId="3C9D71E2" w14:textId="77777777" w:rsidTr="00106A87">
        <w:tc>
          <w:tcPr>
            <w:tcW w:w="4535" w:type="dxa"/>
          </w:tcPr>
          <w:p w14:paraId="5760E2D0" w14:textId="77777777" w:rsidR="003E1CB2" w:rsidRPr="00CA7D85" w:rsidRDefault="003E1CB2" w:rsidP="00106A87">
            <w:pPr>
              <w:pStyle w:val="TAL"/>
            </w:pPr>
            <w:r w:rsidRPr="00CA7D85">
              <w:t>RLC-BearerConfig ::= SEQUENCE {</w:t>
            </w:r>
          </w:p>
        </w:tc>
        <w:tc>
          <w:tcPr>
            <w:tcW w:w="2267" w:type="dxa"/>
          </w:tcPr>
          <w:p w14:paraId="3AEA319C" w14:textId="77777777" w:rsidR="003E1CB2" w:rsidRPr="00CA7D85" w:rsidRDefault="003E1CB2" w:rsidP="00106A87">
            <w:pPr>
              <w:pStyle w:val="TAL"/>
            </w:pPr>
          </w:p>
        </w:tc>
        <w:tc>
          <w:tcPr>
            <w:tcW w:w="1700" w:type="dxa"/>
          </w:tcPr>
          <w:p w14:paraId="457E04AA" w14:textId="77777777" w:rsidR="003E1CB2" w:rsidRPr="00CA7D85" w:rsidRDefault="003E1CB2" w:rsidP="00106A87">
            <w:pPr>
              <w:pStyle w:val="TAL"/>
            </w:pPr>
          </w:p>
        </w:tc>
        <w:tc>
          <w:tcPr>
            <w:tcW w:w="1245" w:type="dxa"/>
          </w:tcPr>
          <w:p w14:paraId="0E85C32E" w14:textId="77777777" w:rsidR="003E1CB2" w:rsidRPr="00CA7D85" w:rsidRDefault="003E1CB2" w:rsidP="00106A87">
            <w:pPr>
              <w:pStyle w:val="TAL"/>
            </w:pPr>
          </w:p>
        </w:tc>
      </w:tr>
      <w:tr w:rsidR="003E1CB2" w:rsidRPr="00CA7D85" w14:paraId="780AF6F6" w14:textId="77777777" w:rsidTr="00106A87">
        <w:tc>
          <w:tcPr>
            <w:tcW w:w="4535" w:type="dxa"/>
          </w:tcPr>
          <w:p w14:paraId="7F26D173" w14:textId="77777777" w:rsidR="003E1CB2" w:rsidRPr="00CA7D85" w:rsidRDefault="003E1CB2" w:rsidP="00106A87">
            <w:pPr>
              <w:pStyle w:val="TAL"/>
            </w:pPr>
            <w:r w:rsidRPr="00CA7D85">
              <w:t xml:space="preserve">  logicalChannelIdentity</w:t>
            </w:r>
          </w:p>
        </w:tc>
        <w:tc>
          <w:tcPr>
            <w:tcW w:w="2267" w:type="dxa"/>
          </w:tcPr>
          <w:p w14:paraId="0F3E2DA1" w14:textId="77777777" w:rsidR="003E1CB2" w:rsidRPr="00CA7D85" w:rsidRDefault="003E1CB2" w:rsidP="00106A87">
            <w:pPr>
              <w:pStyle w:val="TAL"/>
            </w:pPr>
            <w:r w:rsidRPr="00CA7D85">
              <w:t>LogicalChannelIdentity with condition DRB j+1</w:t>
            </w:r>
          </w:p>
        </w:tc>
        <w:tc>
          <w:tcPr>
            <w:tcW w:w="1700" w:type="dxa"/>
          </w:tcPr>
          <w:p w14:paraId="5F692EE9" w14:textId="77777777" w:rsidR="003E1CB2" w:rsidRPr="00CA7D85" w:rsidRDefault="003E1CB2" w:rsidP="00106A87">
            <w:pPr>
              <w:pStyle w:val="TAL"/>
            </w:pPr>
            <w:r w:rsidRPr="00CA7D85">
              <w:rPr>
                <w:lang w:eastAsia="zh-CN"/>
              </w:rPr>
              <w:t>To ensure ID of secondary logical channel ID is different with existing logical channel and the primary logical channel</w:t>
            </w:r>
          </w:p>
        </w:tc>
        <w:tc>
          <w:tcPr>
            <w:tcW w:w="1245" w:type="dxa"/>
          </w:tcPr>
          <w:p w14:paraId="61398E0A" w14:textId="77777777" w:rsidR="003E1CB2" w:rsidRPr="00CA7D85" w:rsidRDefault="003E1CB2" w:rsidP="00106A87">
            <w:pPr>
              <w:pStyle w:val="TAL"/>
            </w:pPr>
          </w:p>
        </w:tc>
      </w:tr>
      <w:tr w:rsidR="003E1CB2" w:rsidRPr="00CA7D85" w14:paraId="53214713" w14:textId="77777777" w:rsidTr="00106A87">
        <w:tc>
          <w:tcPr>
            <w:tcW w:w="4535" w:type="dxa"/>
          </w:tcPr>
          <w:p w14:paraId="57B139B2" w14:textId="77777777" w:rsidR="003E1CB2" w:rsidRPr="00CA7D85" w:rsidRDefault="003E1CB2" w:rsidP="00106A87">
            <w:pPr>
              <w:pStyle w:val="TAL"/>
            </w:pPr>
            <w:r w:rsidRPr="00CA7D85">
              <w:t xml:space="preserve">  servedRadioBearer CHOICE {</w:t>
            </w:r>
          </w:p>
        </w:tc>
        <w:tc>
          <w:tcPr>
            <w:tcW w:w="2267" w:type="dxa"/>
          </w:tcPr>
          <w:p w14:paraId="44FF4518" w14:textId="77777777" w:rsidR="003E1CB2" w:rsidRPr="00CA7D85" w:rsidRDefault="003E1CB2" w:rsidP="00106A87">
            <w:pPr>
              <w:pStyle w:val="TAL"/>
            </w:pPr>
          </w:p>
        </w:tc>
        <w:tc>
          <w:tcPr>
            <w:tcW w:w="1700" w:type="dxa"/>
          </w:tcPr>
          <w:p w14:paraId="100A84FC" w14:textId="77777777" w:rsidR="003E1CB2" w:rsidRPr="00CA7D85" w:rsidRDefault="003E1CB2" w:rsidP="00106A87">
            <w:pPr>
              <w:pStyle w:val="TAL"/>
            </w:pPr>
          </w:p>
        </w:tc>
        <w:tc>
          <w:tcPr>
            <w:tcW w:w="1245" w:type="dxa"/>
          </w:tcPr>
          <w:p w14:paraId="7E9C7429" w14:textId="77777777" w:rsidR="003E1CB2" w:rsidRPr="00CA7D85" w:rsidRDefault="003E1CB2" w:rsidP="00106A87">
            <w:pPr>
              <w:pStyle w:val="TAL"/>
            </w:pPr>
          </w:p>
        </w:tc>
      </w:tr>
      <w:tr w:rsidR="003E1CB2" w:rsidRPr="00CA7D85" w14:paraId="2A0FEEAD" w14:textId="77777777" w:rsidTr="00106A87">
        <w:tc>
          <w:tcPr>
            <w:tcW w:w="4535" w:type="dxa"/>
          </w:tcPr>
          <w:p w14:paraId="3EB0793F" w14:textId="77777777" w:rsidR="003E1CB2" w:rsidRPr="00CA7D85" w:rsidRDefault="003E1CB2" w:rsidP="00106A87">
            <w:pPr>
              <w:pStyle w:val="TAL"/>
            </w:pPr>
            <w:r w:rsidRPr="00CA7D85">
              <w:t xml:space="preserve">    drb-Identity</w:t>
            </w:r>
          </w:p>
        </w:tc>
        <w:tc>
          <w:tcPr>
            <w:tcW w:w="2267" w:type="dxa"/>
          </w:tcPr>
          <w:p w14:paraId="13283B75" w14:textId="77777777" w:rsidR="003E1CB2" w:rsidRPr="00CA7D85" w:rsidDel="00714507" w:rsidRDefault="003E1CB2" w:rsidP="00106A87">
            <w:pPr>
              <w:pStyle w:val="TAL"/>
            </w:pPr>
            <w:r w:rsidRPr="00CA7D85">
              <w:t>DRB-Identity with condition DRB j</w:t>
            </w:r>
          </w:p>
        </w:tc>
        <w:tc>
          <w:tcPr>
            <w:tcW w:w="1700" w:type="dxa"/>
          </w:tcPr>
          <w:p w14:paraId="097DBB9E" w14:textId="77777777" w:rsidR="003E1CB2" w:rsidRPr="00CA7D85" w:rsidRDefault="003E1CB2" w:rsidP="00106A87">
            <w:pPr>
              <w:pStyle w:val="TAL"/>
            </w:pPr>
          </w:p>
        </w:tc>
        <w:tc>
          <w:tcPr>
            <w:tcW w:w="1245" w:type="dxa"/>
          </w:tcPr>
          <w:p w14:paraId="37935425" w14:textId="77777777" w:rsidR="003E1CB2" w:rsidRPr="00CA7D85" w:rsidRDefault="003E1CB2" w:rsidP="00106A87">
            <w:pPr>
              <w:pStyle w:val="TAL"/>
            </w:pPr>
          </w:p>
        </w:tc>
      </w:tr>
      <w:tr w:rsidR="003E1CB2" w:rsidRPr="00CA7D85" w14:paraId="311A9DED" w14:textId="77777777" w:rsidTr="00106A87">
        <w:tc>
          <w:tcPr>
            <w:tcW w:w="4535" w:type="dxa"/>
          </w:tcPr>
          <w:p w14:paraId="40443784" w14:textId="77777777" w:rsidR="003E1CB2" w:rsidRPr="00CA7D85" w:rsidRDefault="003E1CB2" w:rsidP="00106A87">
            <w:pPr>
              <w:pStyle w:val="TAL"/>
            </w:pPr>
            <w:r w:rsidRPr="00CA7D85">
              <w:t xml:space="preserve">  }</w:t>
            </w:r>
          </w:p>
        </w:tc>
        <w:tc>
          <w:tcPr>
            <w:tcW w:w="2267" w:type="dxa"/>
          </w:tcPr>
          <w:p w14:paraId="1412A689" w14:textId="77777777" w:rsidR="003E1CB2" w:rsidRPr="00CA7D85" w:rsidDel="00714507" w:rsidRDefault="003E1CB2" w:rsidP="00106A87">
            <w:pPr>
              <w:pStyle w:val="TAL"/>
            </w:pPr>
          </w:p>
        </w:tc>
        <w:tc>
          <w:tcPr>
            <w:tcW w:w="1700" w:type="dxa"/>
          </w:tcPr>
          <w:p w14:paraId="2A8B989B" w14:textId="77777777" w:rsidR="003E1CB2" w:rsidRPr="00CA7D85" w:rsidRDefault="003E1CB2" w:rsidP="00106A87">
            <w:pPr>
              <w:pStyle w:val="TAL"/>
            </w:pPr>
          </w:p>
        </w:tc>
        <w:tc>
          <w:tcPr>
            <w:tcW w:w="1245" w:type="dxa"/>
          </w:tcPr>
          <w:p w14:paraId="486A4D0C" w14:textId="77777777" w:rsidR="003E1CB2" w:rsidRPr="00CA7D85" w:rsidRDefault="003E1CB2" w:rsidP="00106A87">
            <w:pPr>
              <w:pStyle w:val="TAL"/>
            </w:pPr>
          </w:p>
        </w:tc>
      </w:tr>
      <w:tr w:rsidR="003E1CB2" w:rsidRPr="00CA7D85" w14:paraId="38CD39C2" w14:textId="77777777" w:rsidTr="00106A87">
        <w:tc>
          <w:tcPr>
            <w:tcW w:w="4535" w:type="dxa"/>
          </w:tcPr>
          <w:p w14:paraId="65295B65" w14:textId="77777777" w:rsidR="003E1CB2" w:rsidRPr="00CA7D85" w:rsidRDefault="003E1CB2" w:rsidP="00106A87">
            <w:pPr>
              <w:pStyle w:val="TAL"/>
            </w:pPr>
            <w:r w:rsidRPr="00CA7D85">
              <w:t xml:space="preserve">  rlc-Config CHOICE {</w:t>
            </w:r>
          </w:p>
        </w:tc>
        <w:tc>
          <w:tcPr>
            <w:tcW w:w="2267" w:type="dxa"/>
          </w:tcPr>
          <w:p w14:paraId="7EA42AC6" w14:textId="77777777" w:rsidR="003E1CB2" w:rsidRPr="00CA7D85" w:rsidDel="00714507" w:rsidRDefault="003E1CB2" w:rsidP="00106A87">
            <w:pPr>
              <w:pStyle w:val="TAL"/>
            </w:pPr>
          </w:p>
        </w:tc>
        <w:tc>
          <w:tcPr>
            <w:tcW w:w="1700" w:type="dxa"/>
          </w:tcPr>
          <w:p w14:paraId="7B09DC25" w14:textId="77777777" w:rsidR="003E1CB2" w:rsidRPr="00CA7D85" w:rsidRDefault="003E1CB2" w:rsidP="00106A87">
            <w:pPr>
              <w:pStyle w:val="TAL"/>
            </w:pPr>
          </w:p>
        </w:tc>
        <w:tc>
          <w:tcPr>
            <w:tcW w:w="1245" w:type="dxa"/>
          </w:tcPr>
          <w:p w14:paraId="444F7F23" w14:textId="77777777" w:rsidR="003E1CB2" w:rsidRPr="00CA7D85" w:rsidRDefault="003E1CB2" w:rsidP="00106A87">
            <w:pPr>
              <w:pStyle w:val="TAL"/>
            </w:pPr>
          </w:p>
        </w:tc>
      </w:tr>
      <w:tr w:rsidR="003E1CB2" w:rsidRPr="00CA7D85" w14:paraId="6A0619B5" w14:textId="77777777" w:rsidTr="00106A87">
        <w:tc>
          <w:tcPr>
            <w:tcW w:w="4535" w:type="dxa"/>
          </w:tcPr>
          <w:p w14:paraId="342D8B5D" w14:textId="77777777" w:rsidR="003E1CB2" w:rsidRPr="00CA7D85" w:rsidRDefault="003E1CB2" w:rsidP="00106A87">
            <w:pPr>
              <w:pStyle w:val="TAL"/>
            </w:pPr>
            <w:r w:rsidRPr="00CA7D85">
              <w:t xml:space="preserve">    </w:t>
            </w:r>
            <w:r w:rsidRPr="00CA7D85">
              <w:rPr>
                <w:snapToGrid w:val="0"/>
              </w:rPr>
              <w:t>am SEQUENCE {</w:t>
            </w:r>
          </w:p>
        </w:tc>
        <w:tc>
          <w:tcPr>
            <w:tcW w:w="2267" w:type="dxa"/>
          </w:tcPr>
          <w:p w14:paraId="524837FD" w14:textId="77777777" w:rsidR="003E1CB2" w:rsidRPr="00CA7D85" w:rsidDel="00714507" w:rsidRDefault="003E1CB2" w:rsidP="00106A87">
            <w:pPr>
              <w:pStyle w:val="TAL"/>
            </w:pPr>
          </w:p>
        </w:tc>
        <w:tc>
          <w:tcPr>
            <w:tcW w:w="1700" w:type="dxa"/>
          </w:tcPr>
          <w:p w14:paraId="3798D082" w14:textId="77777777" w:rsidR="003E1CB2" w:rsidRPr="00CA7D85" w:rsidRDefault="003E1CB2" w:rsidP="00106A87">
            <w:pPr>
              <w:pStyle w:val="TAL"/>
            </w:pPr>
          </w:p>
        </w:tc>
        <w:tc>
          <w:tcPr>
            <w:tcW w:w="1245" w:type="dxa"/>
          </w:tcPr>
          <w:p w14:paraId="7C83DEC5" w14:textId="77777777" w:rsidR="003E1CB2" w:rsidRPr="00CA7D85" w:rsidRDefault="003E1CB2" w:rsidP="00106A87">
            <w:pPr>
              <w:pStyle w:val="TAL"/>
            </w:pPr>
          </w:p>
        </w:tc>
      </w:tr>
      <w:tr w:rsidR="003E1CB2" w:rsidRPr="00CA7D85" w14:paraId="3719D8AC" w14:textId="77777777" w:rsidTr="00106A87">
        <w:tc>
          <w:tcPr>
            <w:tcW w:w="4535" w:type="dxa"/>
          </w:tcPr>
          <w:p w14:paraId="0715358F" w14:textId="77777777" w:rsidR="003E1CB2" w:rsidRPr="00CA7D85" w:rsidRDefault="003E1CB2" w:rsidP="00106A87">
            <w:pPr>
              <w:pStyle w:val="TAL"/>
            </w:pPr>
            <w:r w:rsidRPr="00CA7D85">
              <w:t xml:space="preserve">      ul-AM-RLC SEQUENCE {</w:t>
            </w:r>
          </w:p>
        </w:tc>
        <w:tc>
          <w:tcPr>
            <w:tcW w:w="2267" w:type="dxa"/>
          </w:tcPr>
          <w:p w14:paraId="53B46BA4" w14:textId="77777777" w:rsidR="003E1CB2" w:rsidRPr="00CA7D85" w:rsidDel="00714507" w:rsidRDefault="003E1CB2" w:rsidP="00106A87">
            <w:pPr>
              <w:pStyle w:val="TAL"/>
            </w:pPr>
          </w:p>
        </w:tc>
        <w:tc>
          <w:tcPr>
            <w:tcW w:w="1700" w:type="dxa"/>
          </w:tcPr>
          <w:p w14:paraId="4B92515D" w14:textId="77777777" w:rsidR="003E1CB2" w:rsidRPr="00CA7D85" w:rsidRDefault="003E1CB2" w:rsidP="00106A87">
            <w:pPr>
              <w:pStyle w:val="TAL"/>
            </w:pPr>
          </w:p>
        </w:tc>
        <w:tc>
          <w:tcPr>
            <w:tcW w:w="1245" w:type="dxa"/>
          </w:tcPr>
          <w:p w14:paraId="47482E02" w14:textId="77777777" w:rsidR="003E1CB2" w:rsidRPr="00CA7D85" w:rsidRDefault="003E1CB2" w:rsidP="00106A87">
            <w:pPr>
              <w:pStyle w:val="TAL"/>
            </w:pPr>
          </w:p>
        </w:tc>
      </w:tr>
      <w:tr w:rsidR="003E1CB2" w:rsidRPr="00CA7D85" w14:paraId="535675FF" w14:textId="77777777" w:rsidTr="00106A87">
        <w:tc>
          <w:tcPr>
            <w:tcW w:w="4535" w:type="dxa"/>
          </w:tcPr>
          <w:p w14:paraId="7599FF12" w14:textId="77777777" w:rsidR="003E1CB2" w:rsidRPr="00CA7D85" w:rsidRDefault="003E1CB2" w:rsidP="00106A87">
            <w:pPr>
              <w:pStyle w:val="TAL"/>
            </w:pPr>
            <w:r w:rsidRPr="00CA7D85">
              <w:t xml:space="preserve">        maxRetxThreshold</w:t>
            </w:r>
          </w:p>
        </w:tc>
        <w:tc>
          <w:tcPr>
            <w:tcW w:w="2267" w:type="dxa"/>
          </w:tcPr>
          <w:p w14:paraId="2FDB4569" w14:textId="77777777" w:rsidR="003E1CB2" w:rsidRPr="00CA7D85" w:rsidDel="00714507" w:rsidRDefault="003E1CB2" w:rsidP="00106A87">
            <w:pPr>
              <w:pStyle w:val="TAL"/>
            </w:pPr>
            <w:r w:rsidRPr="00CA7D85">
              <w:rPr>
                <w:lang w:eastAsia="zh-CN"/>
              </w:rPr>
              <w:t>t1</w:t>
            </w:r>
          </w:p>
        </w:tc>
        <w:tc>
          <w:tcPr>
            <w:tcW w:w="1700" w:type="dxa"/>
          </w:tcPr>
          <w:p w14:paraId="0A0287F8" w14:textId="77777777" w:rsidR="003E1CB2" w:rsidRPr="00CA7D85" w:rsidRDefault="003E1CB2" w:rsidP="00106A87">
            <w:pPr>
              <w:pStyle w:val="TAL"/>
            </w:pPr>
            <w:r w:rsidRPr="00CA7D85">
              <w:rPr>
                <w:lang w:eastAsia="zh-CN"/>
              </w:rPr>
              <w:t>To ensure RLC failure happens before RLF</w:t>
            </w:r>
          </w:p>
        </w:tc>
        <w:tc>
          <w:tcPr>
            <w:tcW w:w="1245" w:type="dxa"/>
          </w:tcPr>
          <w:p w14:paraId="1E26D8C3" w14:textId="77777777" w:rsidR="003E1CB2" w:rsidRPr="00CA7D85" w:rsidRDefault="003E1CB2" w:rsidP="00106A87">
            <w:pPr>
              <w:pStyle w:val="TAL"/>
            </w:pPr>
          </w:p>
        </w:tc>
      </w:tr>
      <w:tr w:rsidR="003E1CB2" w:rsidRPr="00CA7D85" w14:paraId="7455FDFC" w14:textId="77777777" w:rsidTr="00106A87">
        <w:tc>
          <w:tcPr>
            <w:tcW w:w="4535" w:type="dxa"/>
          </w:tcPr>
          <w:p w14:paraId="36F9AA94" w14:textId="77777777" w:rsidR="003E1CB2" w:rsidRPr="00CA7D85" w:rsidRDefault="003E1CB2" w:rsidP="00106A87">
            <w:pPr>
              <w:pStyle w:val="TAL"/>
            </w:pPr>
            <w:r w:rsidRPr="00CA7D85">
              <w:t xml:space="preserve">      }</w:t>
            </w:r>
          </w:p>
        </w:tc>
        <w:tc>
          <w:tcPr>
            <w:tcW w:w="2267" w:type="dxa"/>
          </w:tcPr>
          <w:p w14:paraId="2311BBAC" w14:textId="77777777" w:rsidR="003E1CB2" w:rsidRPr="00CA7D85" w:rsidDel="00714507" w:rsidRDefault="003E1CB2" w:rsidP="00106A87">
            <w:pPr>
              <w:pStyle w:val="TAL"/>
            </w:pPr>
          </w:p>
        </w:tc>
        <w:tc>
          <w:tcPr>
            <w:tcW w:w="1700" w:type="dxa"/>
          </w:tcPr>
          <w:p w14:paraId="7A596908" w14:textId="77777777" w:rsidR="003E1CB2" w:rsidRPr="00CA7D85" w:rsidRDefault="003E1CB2" w:rsidP="00106A87">
            <w:pPr>
              <w:pStyle w:val="TAL"/>
            </w:pPr>
          </w:p>
        </w:tc>
        <w:tc>
          <w:tcPr>
            <w:tcW w:w="1245" w:type="dxa"/>
          </w:tcPr>
          <w:p w14:paraId="531F56E9" w14:textId="77777777" w:rsidR="003E1CB2" w:rsidRPr="00CA7D85" w:rsidRDefault="003E1CB2" w:rsidP="00106A87">
            <w:pPr>
              <w:pStyle w:val="TAL"/>
            </w:pPr>
          </w:p>
        </w:tc>
      </w:tr>
      <w:tr w:rsidR="003E1CB2" w:rsidRPr="00CA7D85" w14:paraId="75B843D1" w14:textId="77777777" w:rsidTr="00106A87">
        <w:tc>
          <w:tcPr>
            <w:tcW w:w="4535" w:type="dxa"/>
          </w:tcPr>
          <w:p w14:paraId="21FDA87B" w14:textId="77777777" w:rsidR="003E1CB2" w:rsidRPr="00CA7D85" w:rsidRDefault="003E1CB2" w:rsidP="00106A87">
            <w:pPr>
              <w:pStyle w:val="TAL"/>
            </w:pPr>
            <w:r w:rsidRPr="00CA7D85">
              <w:t xml:space="preserve">    </w:t>
            </w:r>
            <w:r w:rsidRPr="00CA7D85">
              <w:rPr>
                <w:lang w:eastAsia="zh-CN"/>
              </w:rPr>
              <w:t>}</w:t>
            </w:r>
          </w:p>
        </w:tc>
        <w:tc>
          <w:tcPr>
            <w:tcW w:w="2267" w:type="dxa"/>
          </w:tcPr>
          <w:p w14:paraId="1B353AF2" w14:textId="77777777" w:rsidR="003E1CB2" w:rsidRPr="00CA7D85" w:rsidDel="00714507" w:rsidRDefault="003E1CB2" w:rsidP="00106A87">
            <w:pPr>
              <w:pStyle w:val="TAL"/>
            </w:pPr>
          </w:p>
        </w:tc>
        <w:tc>
          <w:tcPr>
            <w:tcW w:w="1700" w:type="dxa"/>
          </w:tcPr>
          <w:p w14:paraId="64231B98" w14:textId="77777777" w:rsidR="003E1CB2" w:rsidRPr="00CA7D85" w:rsidRDefault="003E1CB2" w:rsidP="00106A87">
            <w:pPr>
              <w:pStyle w:val="TAL"/>
            </w:pPr>
          </w:p>
        </w:tc>
        <w:tc>
          <w:tcPr>
            <w:tcW w:w="1245" w:type="dxa"/>
          </w:tcPr>
          <w:p w14:paraId="31E69393" w14:textId="77777777" w:rsidR="003E1CB2" w:rsidRPr="00CA7D85" w:rsidRDefault="003E1CB2" w:rsidP="00106A87">
            <w:pPr>
              <w:pStyle w:val="TAL"/>
            </w:pPr>
          </w:p>
        </w:tc>
      </w:tr>
      <w:tr w:rsidR="003E1CB2" w:rsidRPr="00CA7D85" w14:paraId="59E35A21" w14:textId="77777777" w:rsidTr="00106A87">
        <w:tc>
          <w:tcPr>
            <w:tcW w:w="4535" w:type="dxa"/>
          </w:tcPr>
          <w:p w14:paraId="390EABD4" w14:textId="77777777" w:rsidR="003E1CB2" w:rsidRPr="00CA7D85" w:rsidRDefault="003E1CB2" w:rsidP="00106A87">
            <w:pPr>
              <w:pStyle w:val="TAL"/>
            </w:pPr>
            <w:r w:rsidRPr="00CA7D85">
              <w:t xml:space="preserve">  </w:t>
            </w:r>
            <w:r w:rsidRPr="00CA7D85">
              <w:rPr>
                <w:lang w:eastAsia="zh-CN"/>
              </w:rPr>
              <w:t>}</w:t>
            </w:r>
          </w:p>
        </w:tc>
        <w:tc>
          <w:tcPr>
            <w:tcW w:w="2267" w:type="dxa"/>
          </w:tcPr>
          <w:p w14:paraId="02E2A415" w14:textId="77777777" w:rsidR="003E1CB2" w:rsidRPr="00CA7D85" w:rsidDel="00714507" w:rsidRDefault="003E1CB2" w:rsidP="00106A87">
            <w:pPr>
              <w:pStyle w:val="TAL"/>
            </w:pPr>
          </w:p>
        </w:tc>
        <w:tc>
          <w:tcPr>
            <w:tcW w:w="1700" w:type="dxa"/>
          </w:tcPr>
          <w:p w14:paraId="4BBD78B8" w14:textId="77777777" w:rsidR="003E1CB2" w:rsidRPr="00CA7D85" w:rsidRDefault="003E1CB2" w:rsidP="00106A87">
            <w:pPr>
              <w:pStyle w:val="TAL"/>
            </w:pPr>
          </w:p>
        </w:tc>
        <w:tc>
          <w:tcPr>
            <w:tcW w:w="1245" w:type="dxa"/>
          </w:tcPr>
          <w:p w14:paraId="3ECD0270" w14:textId="77777777" w:rsidR="003E1CB2" w:rsidRPr="00CA7D85" w:rsidRDefault="003E1CB2" w:rsidP="00106A87">
            <w:pPr>
              <w:pStyle w:val="TAL"/>
            </w:pPr>
          </w:p>
        </w:tc>
      </w:tr>
      <w:tr w:rsidR="003E1CB2" w:rsidRPr="00CA7D85" w14:paraId="2E37DD47" w14:textId="77777777" w:rsidTr="00106A87">
        <w:tc>
          <w:tcPr>
            <w:tcW w:w="4535" w:type="dxa"/>
          </w:tcPr>
          <w:p w14:paraId="02057CDB" w14:textId="77777777" w:rsidR="003E1CB2" w:rsidRPr="00CA7D85" w:rsidRDefault="003E1CB2" w:rsidP="00106A87">
            <w:pPr>
              <w:pStyle w:val="TAL"/>
            </w:pPr>
            <w:r w:rsidRPr="00CA7D85">
              <w:t xml:space="preserve">  mac-LogicalChannelConfig SEQUENCE {</w:t>
            </w:r>
          </w:p>
        </w:tc>
        <w:tc>
          <w:tcPr>
            <w:tcW w:w="2267" w:type="dxa"/>
          </w:tcPr>
          <w:p w14:paraId="2793A15F" w14:textId="77777777" w:rsidR="003E1CB2" w:rsidRPr="00CA7D85" w:rsidDel="00714507" w:rsidRDefault="003E1CB2" w:rsidP="00106A87">
            <w:pPr>
              <w:pStyle w:val="TAL"/>
            </w:pPr>
          </w:p>
        </w:tc>
        <w:tc>
          <w:tcPr>
            <w:tcW w:w="1700" w:type="dxa"/>
          </w:tcPr>
          <w:p w14:paraId="65A27BC0" w14:textId="77777777" w:rsidR="003E1CB2" w:rsidRPr="00CA7D85" w:rsidRDefault="003E1CB2" w:rsidP="00106A87">
            <w:pPr>
              <w:pStyle w:val="TAL"/>
            </w:pPr>
          </w:p>
        </w:tc>
        <w:tc>
          <w:tcPr>
            <w:tcW w:w="1245" w:type="dxa"/>
          </w:tcPr>
          <w:p w14:paraId="2572551C" w14:textId="77777777" w:rsidR="003E1CB2" w:rsidRPr="00CA7D85" w:rsidRDefault="003E1CB2" w:rsidP="00106A87">
            <w:pPr>
              <w:pStyle w:val="TAL"/>
            </w:pPr>
          </w:p>
        </w:tc>
      </w:tr>
      <w:tr w:rsidR="003E1CB2" w:rsidRPr="00CA7D85" w14:paraId="3057B26E" w14:textId="77777777" w:rsidTr="00106A87">
        <w:tc>
          <w:tcPr>
            <w:tcW w:w="4535" w:type="dxa"/>
          </w:tcPr>
          <w:p w14:paraId="3030B8EC" w14:textId="77777777" w:rsidR="003E1CB2" w:rsidRPr="00CA7D85" w:rsidRDefault="003E1CB2" w:rsidP="00106A87">
            <w:pPr>
              <w:pStyle w:val="TAL"/>
            </w:pPr>
            <w:r w:rsidRPr="00CA7D85">
              <w:t xml:space="preserve">    ul-SpecificParameters </w:t>
            </w:r>
            <w:r w:rsidRPr="00CA7D85">
              <w:rPr>
                <w:snapToGrid w:val="0"/>
              </w:rPr>
              <w:t xml:space="preserve">SEQUENCE </w:t>
            </w:r>
            <w:r w:rsidRPr="00CA7D85">
              <w:t>{</w:t>
            </w:r>
          </w:p>
        </w:tc>
        <w:tc>
          <w:tcPr>
            <w:tcW w:w="2267" w:type="dxa"/>
          </w:tcPr>
          <w:p w14:paraId="5832FE30" w14:textId="77777777" w:rsidR="003E1CB2" w:rsidRPr="00CA7D85" w:rsidDel="00714507" w:rsidRDefault="003E1CB2" w:rsidP="00106A87">
            <w:pPr>
              <w:pStyle w:val="TAL"/>
            </w:pPr>
          </w:p>
        </w:tc>
        <w:tc>
          <w:tcPr>
            <w:tcW w:w="1700" w:type="dxa"/>
          </w:tcPr>
          <w:p w14:paraId="374E6A14" w14:textId="77777777" w:rsidR="003E1CB2" w:rsidRPr="00CA7D85" w:rsidRDefault="003E1CB2" w:rsidP="00106A87">
            <w:pPr>
              <w:pStyle w:val="TAL"/>
            </w:pPr>
          </w:p>
        </w:tc>
        <w:tc>
          <w:tcPr>
            <w:tcW w:w="1245" w:type="dxa"/>
          </w:tcPr>
          <w:p w14:paraId="564857A8" w14:textId="77777777" w:rsidR="003E1CB2" w:rsidRPr="00CA7D85" w:rsidRDefault="003E1CB2" w:rsidP="00106A87">
            <w:pPr>
              <w:pStyle w:val="TAL"/>
            </w:pPr>
          </w:p>
        </w:tc>
      </w:tr>
      <w:tr w:rsidR="003E1CB2" w:rsidRPr="00CA7D85" w14:paraId="1E3656C8" w14:textId="77777777" w:rsidTr="00106A87">
        <w:tc>
          <w:tcPr>
            <w:tcW w:w="4535" w:type="dxa"/>
          </w:tcPr>
          <w:p w14:paraId="2F64FD1B" w14:textId="77777777" w:rsidR="003E1CB2" w:rsidRPr="00CA7D85" w:rsidRDefault="003E1CB2" w:rsidP="00106A87">
            <w:pPr>
              <w:pStyle w:val="TAL"/>
            </w:pPr>
            <w:r w:rsidRPr="00CA7D85">
              <w:t xml:space="preserve">      </w:t>
            </w:r>
            <w:r w:rsidRPr="00CA7D85">
              <w:rPr>
                <w:lang w:eastAsia="ko-KR"/>
              </w:rPr>
              <w:t xml:space="preserve">allowedServingCells </w:t>
            </w:r>
            <w:r w:rsidRPr="00CA7D85">
              <w:t xml:space="preserve">SEQUENCE (SIZE (1..maxNrofServingCells-1)) OF </w:t>
            </w:r>
            <w:r w:rsidR="00C55B6C" w:rsidRPr="00CA7D85">
              <w:t xml:space="preserve">ServCellIndex </w:t>
            </w:r>
            <w:r w:rsidRPr="00CA7D85">
              <w:t>{</w:t>
            </w:r>
          </w:p>
        </w:tc>
        <w:tc>
          <w:tcPr>
            <w:tcW w:w="2267" w:type="dxa"/>
          </w:tcPr>
          <w:p w14:paraId="504EB1CD" w14:textId="77777777" w:rsidR="003E1CB2" w:rsidRPr="00CA7D85" w:rsidDel="00714507" w:rsidRDefault="003E1CB2" w:rsidP="00106A87">
            <w:pPr>
              <w:pStyle w:val="TAL"/>
              <w:rPr>
                <w:lang w:eastAsia="zh-CN"/>
              </w:rPr>
            </w:pPr>
            <w:r w:rsidRPr="00CA7D85">
              <w:rPr>
                <w:lang w:eastAsia="zh-CN"/>
              </w:rPr>
              <w:t>1 entry</w:t>
            </w:r>
          </w:p>
        </w:tc>
        <w:tc>
          <w:tcPr>
            <w:tcW w:w="1700" w:type="dxa"/>
          </w:tcPr>
          <w:p w14:paraId="7607D9C4" w14:textId="77777777" w:rsidR="003E1CB2" w:rsidRPr="00CA7D85" w:rsidRDefault="003E1CB2" w:rsidP="00106A87">
            <w:pPr>
              <w:pStyle w:val="TAL"/>
            </w:pPr>
          </w:p>
        </w:tc>
        <w:tc>
          <w:tcPr>
            <w:tcW w:w="1245" w:type="dxa"/>
          </w:tcPr>
          <w:p w14:paraId="263A1B4E" w14:textId="77777777" w:rsidR="003E1CB2" w:rsidRPr="00CA7D85" w:rsidRDefault="003E1CB2" w:rsidP="00106A87">
            <w:pPr>
              <w:pStyle w:val="TAL"/>
            </w:pPr>
          </w:p>
        </w:tc>
      </w:tr>
      <w:tr w:rsidR="003E1CB2" w:rsidRPr="00CA7D85" w14:paraId="3BF732A9" w14:textId="77777777" w:rsidTr="00106A87">
        <w:tc>
          <w:tcPr>
            <w:tcW w:w="4535" w:type="dxa"/>
          </w:tcPr>
          <w:p w14:paraId="25ABE929" w14:textId="77777777" w:rsidR="003E1CB2" w:rsidRPr="00CA7D85" w:rsidRDefault="003E1CB2" w:rsidP="00106A87">
            <w:pPr>
              <w:pStyle w:val="TAL"/>
            </w:pPr>
            <w:r w:rsidRPr="00CA7D85">
              <w:t xml:space="preserve">        ServCellIndex[1]</w:t>
            </w:r>
          </w:p>
        </w:tc>
        <w:tc>
          <w:tcPr>
            <w:tcW w:w="2267" w:type="dxa"/>
          </w:tcPr>
          <w:p w14:paraId="4F1C8DB4" w14:textId="77777777" w:rsidR="003E1CB2" w:rsidRPr="00CA7D85" w:rsidRDefault="003E1CB2" w:rsidP="00106A87">
            <w:pPr>
              <w:pStyle w:val="TAL"/>
              <w:rPr>
                <w:lang w:eastAsia="zh-CN"/>
              </w:rPr>
            </w:pPr>
            <w:r w:rsidRPr="00CA7D85">
              <w:t>ServCellIndex of NR Cell 28</w:t>
            </w:r>
          </w:p>
        </w:tc>
        <w:tc>
          <w:tcPr>
            <w:tcW w:w="1700" w:type="dxa"/>
          </w:tcPr>
          <w:p w14:paraId="15751AFE" w14:textId="77777777" w:rsidR="003E1CB2" w:rsidRPr="00CA7D85" w:rsidRDefault="00C55B6C" w:rsidP="00106A87">
            <w:pPr>
              <w:pStyle w:val="TAL"/>
            </w:pPr>
            <w:r w:rsidRPr="00CA7D85">
              <w:t>entry 1</w:t>
            </w:r>
          </w:p>
        </w:tc>
        <w:tc>
          <w:tcPr>
            <w:tcW w:w="1245" w:type="dxa"/>
          </w:tcPr>
          <w:p w14:paraId="48994BA1" w14:textId="77777777" w:rsidR="003E1CB2" w:rsidRPr="00CA7D85" w:rsidRDefault="003E1CB2" w:rsidP="00106A87">
            <w:pPr>
              <w:pStyle w:val="TAL"/>
            </w:pPr>
          </w:p>
        </w:tc>
      </w:tr>
      <w:tr w:rsidR="003E1CB2" w:rsidRPr="00CA7D85" w14:paraId="0EE0751A" w14:textId="77777777" w:rsidTr="00106A87">
        <w:tc>
          <w:tcPr>
            <w:tcW w:w="4535" w:type="dxa"/>
          </w:tcPr>
          <w:p w14:paraId="155F48B3" w14:textId="77777777" w:rsidR="003E1CB2" w:rsidRPr="00CA7D85" w:rsidRDefault="003E1CB2" w:rsidP="00106A87">
            <w:pPr>
              <w:pStyle w:val="TAL"/>
            </w:pPr>
            <w:r w:rsidRPr="00CA7D85">
              <w:t xml:space="preserve">      }</w:t>
            </w:r>
          </w:p>
        </w:tc>
        <w:tc>
          <w:tcPr>
            <w:tcW w:w="2267" w:type="dxa"/>
          </w:tcPr>
          <w:p w14:paraId="0374C390" w14:textId="77777777" w:rsidR="003E1CB2" w:rsidRPr="00CA7D85" w:rsidRDefault="003E1CB2" w:rsidP="00106A87">
            <w:pPr>
              <w:pStyle w:val="TAL"/>
              <w:rPr>
                <w:lang w:eastAsia="zh-CN"/>
              </w:rPr>
            </w:pPr>
          </w:p>
        </w:tc>
        <w:tc>
          <w:tcPr>
            <w:tcW w:w="1700" w:type="dxa"/>
          </w:tcPr>
          <w:p w14:paraId="317F1832" w14:textId="77777777" w:rsidR="003E1CB2" w:rsidRPr="00CA7D85" w:rsidRDefault="003E1CB2" w:rsidP="00106A87">
            <w:pPr>
              <w:pStyle w:val="TAL"/>
            </w:pPr>
          </w:p>
        </w:tc>
        <w:tc>
          <w:tcPr>
            <w:tcW w:w="1245" w:type="dxa"/>
          </w:tcPr>
          <w:p w14:paraId="73D0086F" w14:textId="77777777" w:rsidR="003E1CB2" w:rsidRPr="00CA7D85" w:rsidRDefault="003E1CB2" w:rsidP="00106A87">
            <w:pPr>
              <w:pStyle w:val="TAL"/>
            </w:pPr>
          </w:p>
        </w:tc>
      </w:tr>
      <w:tr w:rsidR="003E1CB2" w:rsidRPr="00CA7D85" w14:paraId="1C1B701D" w14:textId="77777777" w:rsidTr="00106A87">
        <w:tc>
          <w:tcPr>
            <w:tcW w:w="4535" w:type="dxa"/>
          </w:tcPr>
          <w:p w14:paraId="53F913C7" w14:textId="77777777" w:rsidR="003E1CB2" w:rsidRPr="00CA7D85" w:rsidRDefault="003E1CB2" w:rsidP="00106A87">
            <w:pPr>
              <w:pStyle w:val="TAL"/>
            </w:pPr>
            <w:r w:rsidRPr="00CA7D85">
              <w:t xml:space="preserve">    }</w:t>
            </w:r>
          </w:p>
        </w:tc>
        <w:tc>
          <w:tcPr>
            <w:tcW w:w="2267" w:type="dxa"/>
          </w:tcPr>
          <w:p w14:paraId="15788F04" w14:textId="77777777" w:rsidR="003E1CB2" w:rsidRPr="00CA7D85" w:rsidDel="00714507" w:rsidRDefault="003E1CB2" w:rsidP="00106A87">
            <w:pPr>
              <w:pStyle w:val="TAL"/>
            </w:pPr>
          </w:p>
        </w:tc>
        <w:tc>
          <w:tcPr>
            <w:tcW w:w="1700" w:type="dxa"/>
          </w:tcPr>
          <w:p w14:paraId="4D133823" w14:textId="77777777" w:rsidR="003E1CB2" w:rsidRPr="00CA7D85" w:rsidRDefault="003E1CB2" w:rsidP="00106A87">
            <w:pPr>
              <w:pStyle w:val="TAL"/>
            </w:pPr>
          </w:p>
        </w:tc>
        <w:tc>
          <w:tcPr>
            <w:tcW w:w="1245" w:type="dxa"/>
          </w:tcPr>
          <w:p w14:paraId="755D6C94" w14:textId="77777777" w:rsidR="003E1CB2" w:rsidRPr="00CA7D85" w:rsidRDefault="003E1CB2" w:rsidP="00106A87">
            <w:pPr>
              <w:pStyle w:val="TAL"/>
            </w:pPr>
          </w:p>
        </w:tc>
      </w:tr>
      <w:tr w:rsidR="003E1CB2" w:rsidRPr="00CA7D85" w14:paraId="3A81754C" w14:textId="77777777" w:rsidTr="00106A87">
        <w:tc>
          <w:tcPr>
            <w:tcW w:w="4535" w:type="dxa"/>
          </w:tcPr>
          <w:p w14:paraId="63A8D63C" w14:textId="77777777" w:rsidR="003E1CB2" w:rsidRPr="00CA7D85" w:rsidRDefault="003E1CB2" w:rsidP="00106A87">
            <w:pPr>
              <w:pStyle w:val="TAL"/>
              <w:rPr>
                <w:lang w:eastAsia="zh-CN"/>
              </w:rPr>
            </w:pPr>
            <w:r w:rsidRPr="00CA7D85">
              <w:t xml:space="preserve">  </w:t>
            </w:r>
            <w:r w:rsidRPr="00CA7D85">
              <w:rPr>
                <w:lang w:eastAsia="zh-CN"/>
              </w:rPr>
              <w:t>}</w:t>
            </w:r>
          </w:p>
        </w:tc>
        <w:tc>
          <w:tcPr>
            <w:tcW w:w="2267" w:type="dxa"/>
          </w:tcPr>
          <w:p w14:paraId="5F2FA37F" w14:textId="77777777" w:rsidR="003E1CB2" w:rsidRPr="00CA7D85" w:rsidDel="00714507" w:rsidRDefault="003E1CB2" w:rsidP="00106A87">
            <w:pPr>
              <w:pStyle w:val="TAL"/>
            </w:pPr>
          </w:p>
        </w:tc>
        <w:tc>
          <w:tcPr>
            <w:tcW w:w="1700" w:type="dxa"/>
          </w:tcPr>
          <w:p w14:paraId="41A027F6" w14:textId="77777777" w:rsidR="003E1CB2" w:rsidRPr="00CA7D85" w:rsidRDefault="003E1CB2" w:rsidP="00106A87">
            <w:pPr>
              <w:pStyle w:val="TAL"/>
            </w:pPr>
          </w:p>
        </w:tc>
        <w:tc>
          <w:tcPr>
            <w:tcW w:w="1245" w:type="dxa"/>
          </w:tcPr>
          <w:p w14:paraId="3829E6A1" w14:textId="77777777" w:rsidR="003E1CB2" w:rsidRPr="00CA7D85" w:rsidRDefault="003E1CB2" w:rsidP="00106A87">
            <w:pPr>
              <w:pStyle w:val="TAL"/>
            </w:pPr>
          </w:p>
        </w:tc>
      </w:tr>
      <w:tr w:rsidR="003E1CB2" w:rsidRPr="00CA7D85" w14:paraId="4F067889" w14:textId="77777777" w:rsidTr="00106A87">
        <w:tc>
          <w:tcPr>
            <w:tcW w:w="4535" w:type="dxa"/>
            <w:tcBorders>
              <w:bottom w:val="single" w:sz="4" w:space="0" w:color="auto"/>
            </w:tcBorders>
          </w:tcPr>
          <w:p w14:paraId="137DB10A" w14:textId="77777777" w:rsidR="003E1CB2" w:rsidRPr="00CA7D85" w:rsidRDefault="003E1CB2" w:rsidP="00106A87">
            <w:pPr>
              <w:pStyle w:val="TAL"/>
            </w:pPr>
            <w:r w:rsidRPr="00CA7D85">
              <w:t>}</w:t>
            </w:r>
          </w:p>
        </w:tc>
        <w:tc>
          <w:tcPr>
            <w:tcW w:w="2267" w:type="dxa"/>
          </w:tcPr>
          <w:p w14:paraId="57FD8A99" w14:textId="77777777" w:rsidR="003E1CB2" w:rsidRPr="00CA7D85" w:rsidRDefault="003E1CB2" w:rsidP="00106A87">
            <w:pPr>
              <w:pStyle w:val="TAL"/>
            </w:pPr>
          </w:p>
        </w:tc>
        <w:tc>
          <w:tcPr>
            <w:tcW w:w="1700" w:type="dxa"/>
          </w:tcPr>
          <w:p w14:paraId="34BAF1BD" w14:textId="77777777" w:rsidR="003E1CB2" w:rsidRPr="00CA7D85" w:rsidRDefault="003E1CB2" w:rsidP="00106A87">
            <w:pPr>
              <w:pStyle w:val="TAL"/>
            </w:pPr>
          </w:p>
        </w:tc>
        <w:tc>
          <w:tcPr>
            <w:tcW w:w="1245" w:type="dxa"/>
          </w:tcPr>
          <w:p w14:paraId="02D8B78E" w14:textId="77777777" w:rsidR="003E1CB2" w:rsidRPr="00CA7D85" w:rsidRDefault="003E1CB2" w:rsidP="00106A87">
            <w:pPr>
              <w:pStyle w:val="TAL"/>
            </w:pPr>
          </w:p>
        </w:tc>
      </w:tr>
    </w:tbl>
    <w:p w14:paraId="464AF138" w14:textId="77777777" w:rsidR="003E1CB2" w:rsidRPr="00CA7D85" w:rsidRDefault="003E1CB2" w:rsidP="003E1CB2"/>
    <w:p w14:paraId="4414CCD5" w14:textId="77777777" w:rsidR="003E1CB2" w:rsidRPr="00CA7D85" w:rsidRDefault="003E1CB2" w:rsidP="003E1CB2">
      <w:pPr>
        <w:pStyle w:val="TH"/>
      </w:pPr>
      <w:r w:rsidRPr="00CA7D85">
        <w:t xml:space="preserve">Table 8.2.6.1.2.1.3.3-8: </w:t>
      </w:r>
      <w:r w:rsidRPr="00CA7D85">
        <w:rPr>
          <w:i/>
        </w:rPr>
        <w:t xml:space="preserve">ULInformationTransferMRDC </w:t>
      </w:r>
      <w:r w:rsidRPr="00CA7D85">
        <w:t>(Step 10, Table 8.2.6.1.2.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E1CB2" w:rsidRPr="00CA7D85" w14:paraId="2147E15F" w14:textId="77777777" w:rsidTr="00106A87">
        <w:tc>
          <w:tcPr>
            <w:tcW w:w="9738" w:type="dxa"/>
            <w:gridSpan w:val="4"/>
          </w:tcPr>
          <w:p w14:paraId="6D02D8E6" w14:textId="77777777" w:rsidR="003E1CB2" w:rsidRPr="00CA7D85" w:rsidRDefault="003E1CB2" w:rsidP="00106A87">
            <w:pPr>
              <w:pStyle w:val="TAL"/>
            </w:pPr>
            <w:r w:rsidRPr="00CA7D85">
              <w:t>Derivation Path: TS 38.508-1 [4], Table 4.6.1-34</w:t>
            </w:r>
          </w:p>
        </w:tc>
      </w:tr>
      <w:tr w:rsidR="003E1CB2" w:rsidRPr="00CA7D85" w14:paraId="72D20CF0" w14:textId="77777777" w:rsidTr="00106A87">
        <w:tblPrEx>
          <w:tblCellMar>
            <w:left w:w="108" w:type="dxa"/>
            <w:right w:w="108" w:type="dxa"/>
          </w:tblCellMar>
        </w:tblPrEx>
        <w:tc>
          <w:tcPr>
            <w:tcW w:w="4535" w:type="dxa"/>
          </w:tcPr>
          <w:p w14:paraId="5D9DD00D" w14:textId="77777777" w:rsidR="003E1CB2" w:rsidRPr="00CA7D85" w:rsidRDefault="003E1CB2" w:rsidP="00106A87">
            <w:pPr>
              <w:pStyle w:val="TAH"/>
            </w:pPr>
            <w:r w:rsidRPr="00CA7D85">
              <w:t>Information Element</w:t>
            </w:r>
          </w:p>
        </w:tc>
        <w:tc>
          <w:tcPr>
            <w:tcW w:w="2267" w:type="dxa"/>
          </w:tcPr>
          <w:p w14:paraId="0A437B10" w14:textId="77777777" w:rsidR="003E1CB2" w:rsidRPr="00CA7D85" w:rsidRDefault="003E1CB2" w:rsidP="00106A87">
            <w:pPr>
              <w:pStyle w:val="TAH"/>
            </w:pPr>
            <w:r w:rsidRPr="00CA7D85">
              <w:t>Value/remark</w:t>
            </w:r>
          </w:p>
        </w:tc>
        <w:tc>
          <w:tcPr>
            <w:tcW w:w="1700" w:type="dxa"/>
          </w:tcPr>
          <w:p w14:paraId="59D4BD59" w14:textId="77777777" w:rsidR="003E1CB2" w:rsidRPr="00CA7D85" w:rsidRDefault="003E1CB2" w:rsidP="00106A87">
            <w:pPr>
              <w:pStyle w:val="TAH"/>
            </w:pPr>
            <w:r w:rsidRPr="00CA7D85">
              <w:t>Comment</w:t>
            </w:r>
          </w:p>
        </w:tc>
        <w:tc>
          <w:tcPr>
            <w:tcW w:w="1245" w:type="dxa"/>
          </w:tcPr>
          <w:p w14:paraId="5170E36F" w14:textId="77777777" w:rsidR="003E1CB2" w:rsidRPr="00CA7D85" w:rsidRDefault="003E1CB2" w:rsidP="00106A87">
            <w:pPr>
              <w:pStyle w:val="TAH"/>
            </w:pPr>
            <w:r w:rsidRPr="00CA7D85">
              <w:t>Condition</w:t>
            </w:r>
          </w:p>
        </w:tc>
      </w:tr>
      <w:tr w:rsidR="003E1CB2" w:rsidRPr="00CA7D85" w14:paraId="0721DD27" w14:textId="77777777" w:rsidTr="00106A87">
        <w:tblPrEx>
          <w:tblCellMar>
            <w:left w:w="108" w:type="dxa"/>
            <w:right w:w="108" w:type="dxa"/>
          </w:tblCellMar>
        </w:tblPrEx>
        <w:tc>
          <w:tcPr>
            <w:tcW w:w="4535" w:type="dxa"/>
          </w:tcPr>
          <w:p w14:paraId="7F473770" w14:textId="77777777" w:rsidR="003E1CB2" w:rsidRPr="00CA7D85" w:rsidRDefault="003E1CB2" w:rsidP="00106A87">
            <w:pPr>
              <w:pStyle w:val="TAL"/>
            </w:pPr>
            <w:r w:rsidRPr="00CA7D85">
              <w:t>ULInformationTransferMRDC ::= SEQUENCE {</w:t>
            </w:r>
          </w:p>
        </w:tc>
        <w:tc>
          <w:tcPr>
            <w:tcW w:w="2267" w:type="dxa"/>
          </w:tcPr>
          <w:p w14:paraId="6A26C563" w14:textId="77777777" w:rsidR="003E1CB2" w:rsidRPr="00CA7D85" w:rsidRDefault="003E1CB2" w:rsidP="00106A87">
            <w:pPr>
              <w:pStyle w:val="TAL"/>
            </w:pPr>
          </w:p>
        </w:tc>
        <w:tc>
          <w:tcPr>
            <w:tcW w:w="1700" w:type="dxa"/>
          </w:tcPr>
          <w:p w14:paraId="6C6F50FC" w14:textId="77777777" w:rsidR="003E1CB2" w:rsidRPr="00CA7D85" w:rsidRDefault="003E1CB2" w:rsidP="00106A87">
            <w:pPr>
              <w:pStyle w:val="TAL"/>
            </w:pPr>
          </w:p>
        </w:tc>
        <w:tc>
          <w:tcPr>
            <w:tcW w:w="1245" w:type="dxa"/>
          </w:tcPr>
          <w:p w14:paraId="0582D494" w14:textId="77777777" w:rsidR="003E1CB2" w:rsidRPr="00CA7D85" w:rsidRDefault="003E1CB2" w:rsidP="00106A87">
            <w:pPr>
              <w:pStyle w:val="TAL"/>
            </w:pPr>
          </w:p>
        </w:tc>
      </w:tr>
      <w:tr w:rsidR="003E1CB2" w:rsidRPr="00CA7D85" w14:paraId="5F167D95" w14:textId="77777777" w:rsidTr="00106A87">
        <w:tblPrEx>
          <w:tblCellMar>
            <w:left w:w="108" w:type="dxa"/>
            <w:right w:w="108" w:type="dxa"/>
          </w:tblCellMar>
        </w:tblPrEx>
        <w:tc>
          <w:tcPr>
            <w:tcW w:w="4535" w:type="dxa"/>
          </w:tcPr>
          <w:p w14:paraId="392DDB2A" w14:textId="77777777" w:rsidR="003E1CB2" w:rsidRPr="00CA7D85" w:rsidRDefault="003E1CB2" w:rsidP="00106A87">
            <w:pPr>
              <w:pStyle w:val="TAL"/>
            </w:pPr>
            <w:r w:rsidRPr="00CA7D85">
              <w:t xml:space="preserve">  criticalExtensions CHOICE {</w:t>
            </w:r>
          </w:p>
        </w:tc>
        <w:tc>
          <w:tcPr>
            <w:tcW w:w="2267" w:type="dxa"/>
          </w:tcPr>
          <w:p w14:paraId="2F3DA45D" w14:textId="77777777" w:rsidR="003E1CB2" w:rsidRPr="00CA7D85" w:rsidRDefault="003E1CB2" w:rsidP="00106A87">
            <w:pPr>
              <w:pStyle w:val="TAL"/>
            </w:pPr>
          </w:p>
        </w:tc>
        <w:tc>
          <w:tcPr>
            <w:tcW w:w="1700" w:type="dxa"/>
          </w:tcPr>
          <w:p w14:paraId="6AD74FE9" w14:textId="77777777" w:rsidR="003E1CB2" w:rsidRPr="00CA7D85" w:rsidRDefault="003E1CB2" w:rsidP="00106A87">
            <w:pPr>
              <w:pStyle w:val="TAL"/>
            </w:pPr>
          </w:p>
        </w:tc>
        <w:tc>
          <w:tcPr>
            <w:tcW w:w="1245" w:type="dxa"/>
          </w:tcPr>
          <w:p w14:paraId="61218C76" w14:textId="77777777" w:rsidR="003E1CB2" w:rsidRPr="00CA7D85" w:rsidRDefault="003E1CB2" w:rsidP="00106A87">
            <w:pPr>
              <w:pStyle w:val="TAL"/>
            </w:pPr>
          </w:p>
        </w:tc>
      </w:tr>
      <w:tr w:rsidR="003E1CB2" w:rsidRPr="00CA7D85" w14:paraId="11F74B67" w14:textId="77777777" w:rsidTr="00106A87">
        <w:tblPrEx>
          <w:tblCellMar>
            <w:left w:w="108" w:type="dxa"/>
            <w:right w:w="108" w:type="dxa"/>
          </w:tblCellMar>
        </w:tblPrEx>
        <w:tc>
          <w:tcPr>
            <w:tcW w:w="4535" w:type="dxa"/>
          </w:tcPr>
          <w:p w14:paraId="7CDC9A7C" w14:textId="77777777" w:rsidR="003E1CB2" w:rsidRPr="00CA7D85" w:rsidRDefault="003E1CB2" w:rsidP="00106A87">
            <w:pPr>
              <w:pStyle w:val="TAL"/>
            </w:pPr>
            <w:r w:rsidRPr="00CA7D85">
              <w:t xml:space="preserve">    c1 CHOICE {</w:t>
            </w:r>
          </w:p>
        </w:tc>
        <w:tc>
          <w:tcPr>
            <w:tcW w:w="2267" w:type="dxa"/>
          </w:tcPr>
          <w:p w14:paraId="361F93B0" w14:textId="77777777" w:rsidR="003E1CB2" w:rsidRPr="00CA7D85" w:rsidRDefault="003E1CB2" w:rsidP="00106A87">
            <w:pPr>
              <w:pStyle w:val="TAL"/>
            </w:pPr>
          </w:p>
        </w:tc>
        <w:tc>
          <w:tcPr>
            <w:tcW w:w="1700" w:type="dxa"/>
          </w:tcPr>
          <w:p w14:paraId="74719E87" w14:textId="77777777" w:rsidR="003E1CB2" w:rsidRPr="00CA7D85" w:rsidRDefault="003E1CB2" w:rsidP="00106A87">
            <w:pPr>
              <w:pStyle w:val="TAL"/>
            </w:pPr>
          </w:p>
        </w:tc>
        <w:tc>
          <w:tcPr>
            <w:tcW w:w="1245" w:type="dxa"/>
          </w:tcPr>
          <w:p w14:paraId="45DB87D8" w14:textId="77777777" w:rsidR="003E1CB2" w:rsidRPr="00CA7D85" w:rsidRDefault="003E1CB2" w:rsidP="00106A87">
            <w:pPr>
              <w:pStyle w:val="TAL"/>
            </w:pPr>
          </w:p>
        </w:tc>
      </w:tr>
      <w:tr w:rsidR="003E1CB2" w:rsidRPr="00CA7D85" w14:paraId="6E89831C" w14:textId="77777777" w:rsidTr="00106A87">
        <w:tblPrEx>
          <w:tblCellMar>
            <w:left w:w="108" w:type="dxa"/>
            <w:right w:w="108" w:type="dxa"/>
          </w:tblCellMar>
        </w:tblPrEx>
        <w:tc>
          <w:tcPr>
            <w:tcW w:w="4535" w:type="dxa"/>
          </w:tcPr>
          <w:p w14:paraId="57147167" w14:textId="77777777" w:rsidR="003E1CB2" w:rsidRPr="00CA7D85" w:rsidRDefault="003E1CB2" w:rsidP="00106A87">
            <w:pPr>
              <w:pStyle w:val="TAL"/>
            </w:pPr>
            <w:r w:rsidRPr="00CA7D85">
              <w:t xml:space="preserve">      ulInformationTransferMRDC SEQUENCE {</w:t>
            </w:r>
          </w:p>
        </w:tc>
        <w:tc>
          <w:tcPr>
            <w:tcW w:w="2267" w:type="dxa"/>
          </w:tcPr>
          <w:p w14:paraId="464F6518" w14:textId="77777777" w:rsidR="003E1CB2" w:rsidRPr="00CA7D85" w:rsidRDefault="003E1CB2" w:rsidP="00106A87">
            <w:pPr>
              <w:pStyle w:val="TAL"/>
            </w:pPr>
          </w:p>
        </w:tc>
        <w:tc>
          <w:tcPr>
            <w:tcW w:w="1700" w:type="dxa"/>
          </w:tcPr>
          <w:p w14:paraId="6EE61A0A" w14:textId="77777777" w:rsidR="003E1CB2" w:rsidRPr="00CA7D85" w:rsidRDefault="003E1CB2" w:rsidP="00106A87">
            <w:pPr>
              <w:pStyle w:val="TAL"/>
            </w:pPr>
          </w:p>
        </w:tc>
        <w:tc>
          <w:tcPr>
            <w:tcW w:w="1245" w:type="dxa"/>
          </w:tcPr>
          <w:p w14:paraId="0C81E70D" w14:textId="77777777" w:rsidR="003E1CB2" w:rsidRPr="00CA7D85" w:rsidRDefault="003E1CB2" w:rsidP="00106A87">
            <w:pPr>
              <w:pStyle w:val="TAL"/>
            </w:pPr>
          </w:p>
        </w:tc>
      </w:tr>
      <w:tr w:rsidR="003E1CB2" w:rsidRPr="00CA7D85" w14:paraId="38825337" w14:textId="77777777" w:rsidTr="00106A87">
        <w:tblPrEx>
          <w:tblCellMar>
            <w:left w:w="108" w:type="dxa"/>
            <w:right w:w="108" w:type="dxa"/>
          </w:tblCellMar>
        </w:tblPrEx>
        <w:tc>
          <w:tcPr>
            <w:tcW w:w="4535" w:type="dxa"/>
          </w:tcPr>
          <w:p w14:paraId="2C77BB84" w14:textId="77777777" w:rsidR="003E1CB2" w:rsidRPr="00CA7D85" w:rsidRDefault="003E1CB2" w:rsidP="00106A87">
            <w:pPr>
              <w:pStyle w:val="TAL"/>
            </w:pPr>
            <w:r w:rsidRPr="00CA7D85">
              <w:t xml:space="preserve">        ul-DCCH-MessageNR</w:t>
            </w:r>
          </w:p>
        </w:tc>
        <w:tc>
          <w:tcPr>
            <w:tcW w:w="2267" w:type="dxa"/>
          </w:tcPr>
          <w:p w14:paraId="086171A0" w14:textId="77777777" w:rsidR="003E1CB2" w:rsidRPr="00CA7D85" w:rsidRDefault="003E1CB2" w:rsidP="00106A87">
            <w:pPr>
              <w:pStyle w:val="TAL"/>
            </w:pPr>
            <w:r w:rsidRPr="00CA7D85">
              <w:t xml:space="preserve">OCTET STRING including the </w:t>
            </w:r>
            <w:r w:rsidRPr="00CA7D85">
              <w:rPr>
                <w:i/>
                <w:iCs/>
              </w:rPr>
              <w:t>FailureInformation</w:t>
            </w:r>
            <w:r w:rsidRPr="00CA7D85">
              <w:t>.</w:t>
            </w:r>
          </w:p>
        </w:tc>
        <w:tc>
          <w:tcPr>
            <w:tcW w:w="1700" w:type="dxa"/>
          </w:tcPr>
          <w:p w14:paraId="1D50C338" w14:textId="77777777" w:rsidR="003E1CB2" w:rsidRPr="00CA7D85" w:rsidRDefault="003E1CB2" w:rsidP="00106A87">
            <w:pPr>
              <w:pStyle w:val="TAL"/>
            </w:pPr>
            <w:r w:rsidRPr="00CA7D85">
              <w:t>Table 8.2.6.1.2.1.3.3-9</w:t>
            </w:r>
          </w:p>
        </w:tc>
        <w:tc>
          <w:tcPr>
            <w:tcW w:w="1245" w:type="dxa"/>
          </w:tcPr>
          <w:p w14:paraId="3E5E08BF" w14:textId="77777777" w:rsidR="003E1CB2" w:rsidRPr="00CA7D85" w:rsidRDefault="003E1CB2" w:rsidP="00106A87">
            <w:pPr>
              <w:pStyle w:val="TAL"/>
            </w:pPr>
          </w:p>
        </w:tc>
      </w:tr>
      <w:tr w:rsidR="003E1CB2" w:rsidRPr="00CA7D85" w14:paraId="36BC83FA" w14:textId="77777777" w:rsidTr="00106A87">
        <w:tblPrEx>
          <w:tblCellMar>
            <w:left w:w="108" w:type="dxa"/>
            <w:right w:w="108" w:type="dxa"/>
          </w:tblCellMar>
        </w:tblPrEx>
        <w:tc>
          <w:tcPr>
            <w:tcW w:w="4535" w:type="dxa"/>
          </w:tcPr>
          <w:p w14:paraId="7ABF37EC" w14:textId="77777777" w:rsidR="003E1CB2" w:rsidRPr="00CA7D85" w:rsidRDefault="003E1CB2" w:rsidP="00106A87">
            <w:pPr>
              <w:pStyle w:val="TAL"/>
            </w:pPr>
            <w:r w:rsidRPr="00CA7D85">
              <w:t xml:space="preserve">      }</w:t>
            </w:r>
          </w:p>
        </w:tc>
        <w:tc>
          <w:tcPr>
            <w:tcW w:w="2267" w:type="dxa"/>
          </w:tcPr>
          <w:p w14:paraId="14D15BDD" w14:textId="77777777" w:rsidR="003E1CB2" w:rsidRPr="00CA7D85" w:rsidRDefault="003E1CB2" w:rsidP="00106A87">
            <w:pPr>
              <w:pStyle w:val="TAL"/>
            </w:pPr>
          </w:p>
        </w:tc>
        <w:tc>
          <w:tcPr>
            <w:tcW w:w="1700" w:type="dxa"/>
          </w:tcPr>
          <w:p w14:paraId="3EBDDBF7" w14:textId="77777777" w:rsidR="003E1CB2" w:rsidRPr="00CA7D85" w:rsidRDefault="003E1CB2" w:rsidP="00106A87">
            <w:pPr>
              <w:pStyle w:val="TAL"/>
            </w:pPr>
          </w:p>
        </w:tc>
        <w:tc>
          <w:tcPr>
            <w:tcW w:w="1245" w:type="dxa"/>
          </w:tcPr>
          <w:p w14:paraId="14AC72CB" w14:textId="77777777" w:rsidR="003E1CB2" w:rsidRPr="00CA7D85" w:rsidRDefault="003E1CB2" w:rsidP="00106A87">
            <w:pPr>
              <w:pStyle w:val="TAL"/>
            </w:pPr>
          </w:p>
        </w:tc>
      </w:tr>
      <w:tr w:rsidR="003E1CB2" w:rsidRPr="00CA7D85" w14:paraId="5EBAF936" w14:textId="77777777" w:rsidTr="00106A87">
        <w:tblPrEx>
          <w:tblCellMar>
            <w:left w:w="108" w:type="dxa"/>
            <w:right w:w="108" w:type="dxa"/>
          </w:tblCellMar>
        </w:tblPrEx>
        <w:tc>
          <w:tcPr>
            <w:tcW w:w="4535" w:type="dxa"/>
          </w:tcPr>
          <w:p w14:paraId="791FEA6E" w14:textId="77777777" w:rsidR="003E1CB2" w:rsidRPr="00CA7D85" w:rsidRDefault="003E1CB2" w:rsidP="00106A87">
            <w:pPr>
              <w:pStyle w:val="TAL"/>
            </w:pPr>
            <w:r w:rsidRPr="00CA7D85">
              <w:t xml:space="preserve">    }</w:t>
            </w:r>
          </w:p>
        </w:tc>
        <w:tc>
          <w:tcPr>
            <w:tcW w:w="2267" w:type="dxa"/>
          </w:tcPr>
          <w:p w14:paraId="58716B48" w14:textId="77777777" w:rsidR="003E1CB2" w:rsidRPr="00CA7D85" w:rsidRDefault="003E1CB2" w:rsidP="00106A87">
            <w:pPr>
              <w:pStyle w:val="TAL"/>
            </w:pPr>
          </w:p>
        </w:tc>
        <w:tc>
          <w:tcPr>
            <w:tcW w:w="1700" w:type="dxa"/>
          </w:tcPr>
          <w:p w14:paraId="122D8399" w14:textId="77777777" w:rsidR="003E1CB2" w:rsidRPr="00CA7D85" w:rsidRDefault="003E1CB2" w:rsidP="00106A87">
            <w:pPr>
              <w:pStyle w:val="TAL"/>
            </w:pPr>
          </w:p>
        </w:tc>
        <w:tc>
          <w:tcPr>
            <w:tcW w:w="1245" w:type="dxa"/>
          </w:tcPr>
          <w:p w14:paraId="771E4145" w14:textId="77777777" w:rsidR="003E1CB2" w:rsidRPr="00CA7D85" w:rsidRDefault="003E1CB2" w:rsidP="00106A87">
            <w:pPr>
              <w:pStyle w:val="TAL"/>
            </w:pPr>
          </w:p>
        </w:tc>
      </w:tr>
      <w:tr w:rsidR="003E1CB2" w:rsidRPr="00CA7D85" w14:paraId="18B6DC15" w14:textId="77777777" w:rsidTr="00106A87">
        <w:tblPrEx>
          <w:tblCellMar>
            <w:left w:w="108" w:type="dxa"/>
            <w:right w:w="108" w:type="dxa"/>
          </w:tblCellMar>
        </w:tblPrEx>
        <w:tc>
          <w:tcPr>
            <w:tcW w:w="4535" w:type="dxa"/>
          </w:tcPr>
          <w:p w14:paraId="45F78447" w14:textId="77777777" w:rsidR="003E1CB2" w:rsidRPr="00CA7D85" w:rsidRDefault="003E1CB2" w:rsidP="00106A87">
            <w:pPr>
              <w:pStyle w:val="TAL"/>
            </w:pPr>
            <w:r w:rsidRPr="00CA7D85">
              <w:t xml:space="preserve">  }</w:t>
            </w:r>
          </w:p>
        </w:tc>
        <w:tc>
          <w:tcPr>
            <w:tcW w:w="2267" w:type="dxa"/>
          </w:tcPr>
          <w:p w14:paraId="439A74B4" w14:textId="77777777" w:rsidR="003E1CB2" w:rsidRPr="00CA7D85" w:rsidRDefault="003E1CB2" w:rsidP="00106A87">
            <w:pPr>
              <w:pStyle w:val="TAL"/>
            </w:pPr>
          </w:p>
        </w:tc>
        <w:tc>
          <w:tcPr>
            <w:tcW w:w="1700" w:type="dxa"/>
          </w:tcPr>
          <w:p w14:paraId="177C0039" w14:textId="77777777" w:rsidR="003E1CB2" w:rsidRPr="00CA7D85" w:rsidRDefault="003E1CB2" w:rsidP="00106A87">
            <w:pPr>
              <w:pStyle w:val="TAL"/>
            </w:pPr>
          </w:p>
        </w:tc>
        <w:tc>
          <w:tcPr>
            <w:tcW w:w="1245" w:type="dxa"/>
          </w:tcPr>
          <w:p w14:paraId="0B215497" w14:textId="77777777" w:rsidR="003E1CB2" w:rsidRPr="00CA7D85" w:rsidRDefault="003E1CB2" w:rsidP="00106A87">
            <w:pPr>
              <w:pStyle w:val="TAL"/>
            </w:pPr>
          </w:p>
        </w:tc>
      </w:tr>
      <w:tr w:rsidR="003E1CB2" w:rsidRPr="00CA7D85" w14:paraId="483FB905" w14:textId="77777777" w:rsidTr="00106A87">
        <w:tblPrEx>
          <w:tblCellMar>
            <w:left w:w="108" w:type="dxa"/>
            <w:right w:w="108" w:type="dxa"/>
          </w:tblCellMar>
        </w:tblPrEx>
        <w:tc>
          <w:tcPr>
            <w:tcW w:w="4535" w:type="dxa"/>
          </w:tcPr>
          <w:p w14:paraId="3A25C016" w14:textId="77777777" w:rsidR="003E1CB2" w:rsidRPr="00CA7D85" w:rsidRDefault="003E1CB2" w:rsidP="00106A87">
            <w:pPr>
              <w:pStyle w:val="TAL"/>
            </w:pPr>
            <w:r w:rsidRPr="00CA7D85">
              <w:t>}</w:t>
            </w:r>
          </w:p>
        </w:tc>
        <w:tc>
          <w:tcPr>
            <w:tcW w:w="2267" w:type="dxa"/>
          </w:tcPr>
          <w:p w14:paraId="5546D725" w14:textId="77777777" w:rsidR="003E1CB2" w:rsidRPr="00CA7D85" w:rsidRDefault="003E1CB2" w:rsidP="00106A87">
            <w:pPr>
              <w:pStyle w:val="TAL"/>
            </w:pPr>
          </w:p>
        </w:tc>
        <w:tc>
          <w:tcPr>
            <w:tcW w:w="1700" w:type="dxa"/>
          </w:tcPr>
          <w:p w14:paraId="19B88767" w14:textId="77777777" w:rsidR="003E1CB2" w:rsidRPr="00CA7D85" w:rsidRDefault="003E1CB2" w:rsidP="00106A87">
            <w:pPr>
              <w:pStyle w:val="TAL"/>
            </w:pPr>
          </w:p>
        </w:tc>
        <w:tc>
          <w:tcPr>
            <w:tcW w:w="1245" w:type="dxa"/>
          </w:tcPr>
          <w:p w14:paraId="572F2F8B" w14:textId="77777777" w:rsidR="003E1CB2" w:rsidRPr="00CA7D85" w:rsidRDefault="003E1CB2" w:rsidP="00106A87">
            <w:pPr>
              <w:pStyle w:val="TAL"/>
            </w:pPr>
          </w:p>
        </w:tc>
      </w:tr>
    </w:tbl>
    <w:p w14:paraId="4FA9C045" w14:textId="77777777" w:rsidR="003E1CB2" w:rsidRPr="00CA7D85" w:rsidRDefault="003E1CB2" w:rsidP="003E1CB2"/>
    <w:p w14:paraId="3E41ED89" w14:textId="77777777" w:rsidR="003E1CB2" w:rsidRPr="00CA7D85" w:rsidRDefault="003E1CB2" w:rsidP="003E1CB2">
      <w:pPr>
        <w:pStyle w:val="TH"/>
      </w:pPr>
      <w:r w:rsidRPr="00CA7D85">
        <w:t xml:space="preserve">Table 8.2.6.1.2.1.3.3-9: </w:t>
      </w:r>
      <w:r w:rsidRPr="00CA7D85">
        <w:rPr>
          <w:i/>
          <w:iCs/>
        </w:rPr>
        <w:t>FailureInformation</w:t>
      </w:r>
      <w:r w:rsidRPr="00CA7D85">
        <w:t xml:space="preserve"> (Table 8.2.6.1.2.1.3.3-8 and Step 21, Table 8.2.6.1.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E1CB2" w:rsidRPr="00CA7D85" w14:paraId="492D5DF3" w14:textId="77777777" w:rsidTr="00106A87">
        <w:tc>
          <w:tcPr>
            <w:tcW w:w="9738" w:type="dxa"/>
            <w:gridSpan w:val="4"/>
          </w:tcPr>
          <w:p w14:paraId="02426BC7" w14:textId="77777777" w:rsidR="003E1CB2" w:rsidRPr="00CA7D85" w:rsidRDefault="003E1CB2" w:rsidP="00106A87">
            <w:pPr>
              <w:keepNext/>
              <w:keepLines/>
              <w:spacing w:after="0"/>
              <w:rPr>
                <w:rFonts w:ascii="Arial" w:hAnsi="Arial"/>
                <w:sz w:val="18"/>
              </w:rPr>
            </w:pPr>
            <w:r w:rsidRPr="00CA7D85">
              <w:rPr>
                <w:rFonts w:ascii="Arial" w:hAnsi="Arial"/>
                <w:sz w:val="18"/>
              </w:rPr>
              <w:t>Derivation Path: TS 38.508-1 [4], Table 4.6.1-4</w:t>
            </w:r>
          </w:p>
        </w:tc>
      </w:tr>
      <w:tr w:rsidR="003E1CB2" w:rsidRPr="00CA7D85" w14:paraId="1BB9BB0A" w14:textId="77777777" w:rsidTr="00106A87">
        <w:tblPrEx>
          <w:tblCellMar>
            <w:left w:w="108" w:type="dxa"/>
            <w:right w:w="108" w:type="dxa"/>
          </w:tblCellMar>
        </w:tblPrEx>
        <w:tc>
          <w:tcPr>
            <w:tcW w:w="4535" w:type="dxa"/>
          </w:tcPr>
          <w:p w14:paraId="6C7A1702"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Information Element</w:t>
            </w:r>
          </w:p>
        </w:tc>
        <w:tc>
          <w:tcPr>
            <w:tcW w:w="2267" w:type="dxa"/>
          </w:tcPr>
          <w:p w14:paraId="22D18F81"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Value/remark</w:t>
            </w:r>
          </w:p>
        </w:tc>
        <w:tc>
          <w:tcPr>
            <w:tcW w:w="1700" w:type="dxa"/>
          </w:tcPr>
          <w:p w14:paraId="5C7B115E"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Comment</w:t>
            </w:r>
          </w:p>
        </w:tc>
        <w:tc>
          <w:tcPr>
            <w:tcW w:w="1245" w:type="dxa"/>
          </w:tcPr>
          <w:p w14:paraId="78562441"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Condition</w:t>
            </w:r>
          </w:p>
        </w:tc>
      </w:tr>
      <w:tr w:rsidR="003E1CB2" w:rsidRPr="00CA7D85" w14:paraId="38BAF32D" w14:textId="77777777" w:rsidTr="00106A87">
        <w:tblPrEx>
          <w:tblCellMar>
            <w:left w:w="108" w:type="dxa"/>
            <w:right w:w="108" w:type="dxa"/>
          </w:tblCellMar>
        </w:tblPrEx>
        <w:tc>
          <w:tcPr>
            <w:tcW w:w="4535" w:type="dxa"/>
          </w:tcPr>
          <w:p w14:paraId="3F4937FD" w14:textId="77777777" w:rsidR="003E1CB2" w:rsidRPr="00CA7D85" w:rsidRDefault="003E1CB2" w:rsidP="00106A87">
            <w:pPr>
              <w:keepNext/>
              <w:keepLines/>
              <w:spacing w:after="0"/>
              <w:rPr>
                <w:rFonts w:ascii="Arial" w:hAnsi="Arial"/>
                <w:sz w:val="18"/>
              </w:rPr>
            </w:pPr>
            <w:r w:rsidRPr="00CA7D85">
              <w:rPr>
                <w:rFonts w:ascii="Arial" w:hAnsi="Arial"/>
                <w:sz w:val="18"/>
              </w:rPr>
              <w:t>FailureInformation ::= SEQUENCE {</w:t>
            </w:r>
          </w:p>
        </w:tc>
        <w:tc>
          <w:tcPr>
            <w:tcW w:w="2267" w:type="dxa"/>
          </w:tcPr>
          <w:p w14:paraId="76F5B814" w14:textId="77777777" w:rsidR="003E1CB2" w:rsidRPr="00CA7D85" w:rsidRDefault="003E1CB2" w:rsidP="00106A87">
            <w:pPr>
              <w:keepNext/>
              <w:keepLines/>
              <w:spacing w:after="0"/>
              <w:rPr>
                <w:rFonts w:ascii="Arial" w:hAnsi="Arial"/>
                <w:sz w:val="18"/>
              </w:rPr>
            </w:pPr>
          </w:p>
        </w:tc>
        <w:tc>
          <w:tcPr>
            <w:tcW w:w="1700" w:type="dxa"/>
          </w:tcPr>
          <w:p w14:paraId="4BA3C8EE" w14:textId="77777777" w:rsidR="003E1CB2" w:rsidRPr="00CA7D85" w:rsidRDefault="003E1CB2" w:rsidP="00106A87">
            <w:pPr>
              <w:keepNext/>
              <w:keepLines/>
              <w:spacing w:after="0"/>
              <w:rPr>
                <w:rFonts w:ascii="Arial" w:hAnsi="Arial"/>
                <w:sz w:val="18"/>
              </w:rPr>
            </w:pPr>
          </w:p>
        </w:tc>
        <w:tc>
          <w:tcPr>
            <w:tcW w:w="1245" w:type="dxa"/>
          </w:tcPr>
          <w:p w14:paraId="6560416E" w14:textId="77777777" w:rsidR="003E1CB2" w:rsidRPr="00CA7D85" w:rsidRDefault="003E1CB2" w:rsidP="00106A87">
            <w:pPr>
              <w:keepNext/>
              <w:keepLines/>
              <w:spacing w:after="0"/>
              <w:rPr>
                <w:rFonts w:ascii="Arial" w:hAnsi="Arial"/>
                <w:sz w:val="18"/>
              </w:rPr>
            </w:pPr>
          </w:p>
        </w:tc>
      </w:tr>
      <w:tr w:rsidR="003E1CB2" w:rsidRPr="00CA7D85" w14:paraId="079F6B1B" w14:textId="77777777" w:rsidTr="00106A87">
        <w:tblPrEx>
          <w:tblCellMar>
            <w:left w:w="108" w:type="dxa"/>
            <w:right w:w="108" w:type="dxa"/>
          </w:tblCellMar>
        </w:tblPrEx>
        <w:tc>
          <w:tcPr>
            <w:tcW w:w="4535" w:type="dxa"/>
          </w:tcPr>
          <w:p w14:paraId="770FD37F" w14:textId="77777777" w:rsidR="003E1CB2" w:rsidRPr="00CA7D85" w:rsidRDefault="003E1CB2" w:rsidP="00106A87">
            <w:pPr>
              <w:keepNext/>
              <w:keepLines/>
              <w:spacing w:after="0"/>
              <w:rPr>
                <w:rFonts w:ascii="Arial" w:hAnsi="Arial"/>
                <w:sz w:val="18"/>
              </w:rPr>
            </w:pPr>
            <w:r w:rsidRPr="00CA7D85">
              <w:rPr>
                <w:rFonts w:ascii="Arial" w:hAnsi="Arial"/>
                <w:sz w:val="18"/>
              </w:rPr>
              <w:t xml:space="preserve">  criticalExtensions CHOICE {</w:t>
            </w:r>
          </w:p>
        </w:tc>
        <w:tc>
          <w:tcPr>
            <w:tcW w:w="2267" w:type="dxa"/>
          </w:tcPr>
          <w:p w14:paraId="35319A49" w14:textId="77777777" w:rsidR="003E1CB2" w:rsidRPr="00CA7D85" w:rsidRDefault="003E1CB2" w:rsidP="00106A87">
            <w:pPr>
              <w:keepNext/>
              <w:keepLines/>
              <w:spacing w:after="0"/>
              <w:rPr>
                <w:rFonts w:ascii="Arial" w:hAnsi="Arial"/>
                <w:sz w:val="18"/>
              </w:rPr>
            </w:pPr>
          </w:p>
        </w:tc>
        <w:tc>
          <w:tcPr>
            <w:tcW w:w="1700" w:type="dxa"/>
          </w:tcPr>
          <w:p w14:paraId="4AF8B2C4" w14:textId="77777777" w:rsidR="003E1CB2" w:rsidRPr="00CA7D85" w:rsidRDefault="003E1CB2" w:rsidP="00106A87">
            <w:pPr>
              <w:keepNext/>
              <w:keepLines/>
              <w:spacing w:after="0"/>
              <w:rPr>
                <w:rFonts w:ascii="Arial" w:hAnsi="Arial"/>
                <w:sz w:val="18"/>
              </w:rPr>
            </w:pPr>
          </w:p>
        </w:tc>
        <w:tc>
          <w:tcPr>
            <w:tcW w:w="1245" w:type="dxa"/>
          </w:tcPr>
          <w:p w14:paraId="41EEF7A6" w14:textId="77777777" w:rsidR="003E1CB2" w:rsidRPr="00CA7D85" w:rsidRDefault="003E1CB2" w:rsidP="00106A87">
            <w:pPr>
              <w:keepNext/>
              <w:keepLines/>
              <w:spacing w:after="0"/>
              <w:rPr>
                <w:rFonts w:ascii="Arial" w:hAnsi="Arial"/>
                <w:sz w:val="18"/>
              </w:rPr>
            </w:pPr>
          </w:p>
        </w:tc>
      </w:tr>
      <w:tr w:rsidR="003E1CB2" w:rsidRPr="00CA7D85" w14:paraId="24A74E8A" w14:textId="77777777" w:rsidTr="00106A87">
        <w:tblPrEx>
          <w:tblCellMar>
            <w:left w:w="108" w:type="dxa"/>
            <w:right w:w="108" w:type="dxa"/>
          </w:tblCellMar>
        </w:tblPrEx>
        <w:tc>
          <w:tcPr>
            <w:tcW w:w="4535" w:type="dxa"/>
          </w:tcPr>
          <w:p w14:paraId="09DCAF72" w14:textId="77777777" w:rsidR="003E1CB2" w:rsidRPr="00CA7D85" w:rsidRDefault="003E1CB2" w:rsidP="00106A87">
            <w:pPr>
              <w:keepNext/>
              <w:keepLines/>
              <w:spacing w:after="0"/>
              <w:rPr>
                <w:rFonts w:ascii="Arial" w:hAnsi="Arial"/>
                <w:sz w:val="18"/>
              </w:rPr>
            </w:pPr>
            <w:r w:rsidRPr="00CA7D85">
              <w:rPr>
                <w:rFonts w:ascii="Arial" w:hAnsi="Arial"/>
                <w:sz w:val="18"/>
              </w:rPr>
              <w:t xml:space="preserve">    failureInformation SEQUENCE {</w:t>
            </w:r>
          </w:p>
        </w:tc>
        <w:tc>
          <w:tcPr>
            <w:tcW w:w="2267" w:type="dxa"/>
          </w:tcPr>
          <w:p w14:paraId="72436A93" w14:textId="77777777" w:rsidR="003E1CB2" w:rsidRPr="00CA7D85" w:rsidRDefault="003E1CB2" w:rsidP="00106A87">
            <w:pPr>
              <w:keepNext/>
              <w:keepLines/>
              <w:spacing w:after="0"/>
              <w:rPr>
                <w:rFonts w:ascii="Arial" w:hAnsi="Arial"/>
                <w:sz w:val="18"/>
              </w:rPr>
            </w:pPr>
          </w:p>
        </w:tc>
        <w:tc>
          <w:tcPr>
            <w:tcW w:w="1700" w:type="dxa"/>
          </w:tcPr>
          <w:p w14:paraId="1F5C7228" w14:textId="77777777" w:rsidR="003E1CB2" w:rsidRPr="00CA7D85" w:rsidRDefault="003E1CB2" w:rsidP="00106A87">
            <w:pPr>
              <w:keepNext/>
              <w:keepLines/>
              <w:spacing w:after="0"/>
              <w:rPr>
                <w:rFonts w:ascii="Arial" w:hAnsi="Arial"/>
                <w:sz w:val="18"/>
              </w:rPr>
            </w:pPr>
          </w:p>
        </w:tc>
        <w:tc>
          <w:tcPr>
            <w:tcW w:w="1245" w:type="dxa"/>
          </w:tcPr>
          <w:p w14:paraId="3894199C" w14:textId="77777777" w:rsidR="003E1CB2" w:rsidRPr="00CA7D85" w:rsidRDefault="003E1CB2" w:rsidP="00106A87">
            <w:pPr>
              <w:keepNext/>
              <w:keepLines/>
              <w:spacing w:after="0"/>
              <w:rPr>
                <w:rFonts w:ascii="Arial" w:hAnsi="Arial"/>
                <w:sz w:val="18"/>
              </w:rPr>
            </w:pPr>
          </w:p>
        </w:tc>
      </w:tr>
      <w:tr w:rsidR="003E1CB2" w:rsidRPr="00CA7D85" w:rsidDel="00C812DE" w14:paraId="4B803F5E" w14:textId="77777777" w:rsidTr="00106A87">
        <w:tblPrEx>
          <w:tblCellMar>
            <w:left w:w="108" w:type="dxa"/>
            <w:right w:w="108" w:type="dxa"/>
          </w:tblCellMar>
        </w:tblPrEx>
        <w:tc>
          <w:tcPr>
            <w:tcW w:w="4535" w:type="dxa"/>
          </w:tcPr>
          <w:p w14:paraId="417CC7F1" w14:textId="77777777" w:rsidR="003E1CB2" w:rsidRPr="00CA7D85" w:rsidDel="00C812DE" w:rsidRDefault="003E1CB2" w:rsidP="00106A87">
            <w:pPr>
              <w:keepNext/>
              <w:keepLines/>
              <w:spacing w:after="0"/>
              <w:rPr>
                <w:rFonts w:ascii="Arial" w:hAnsi="Arial"/>
                <w:sz w:val="18"/>
              </w:rPr>
            </w:pPr>
            <w:r w:rsidRPr="00CA7D85">
              <w:rPr>
                <w:rFonts w:ascii="Arial" w:hAnsi="Arial"/>
                <w:sz w:val="18"/>
              </w:rPr>
              <w:t xml:space="preserve">      failureInfoRLC-Bearer SEQUENCE {</w:t>
            </w:r>
          </w:p>
        </w:tc>
        <w:tc>
          <w:tcPr>
            <w:tcW w:w="2267" w:type="dxa"/>
          </w:tcPr>
          <w:p w14:paraId="6B0F5126" w14:textId="77777777" w:rsidR="003E1CB2" w:rsidRPr="00CA7D85" w:rsidDel="00C812DE" w:rsidRDefault="003E1CB2" w:rsidP="00106A87">
            <w:pPr>
              <w:keepNext/>
              <w:keepLines/>
              <w:spacing w:after="0"/>
              <w:rPr>
                <w:rFonts w:ascii="Arial" w:hAnsi="Arial"/>
                <w:sz w:val="18"/>
              </w:rPr>
            </w:pPr>
          </w:p>
        </w:tc>
        <w:tc>
          <w:tcPr>
            <w:tcW w:w="1700" w:type="dxa"/>
          </w:tcPr>
          <w:p w14:paraId="45A90E86" w14:textId="77777777" w:rsidR="003E1CB2" w:rsidRPr="00CA7D85" w:rsidDel="00C812DE" w:rsidRDefault="003E1CB2" w:rsidP="00106A87">
            <w:pPr>
              <w:keepNext/>
              <w:keepLines/>
              <w:spacing w:after="0"/>
              <w:rPr>
                <w:rFonts w:ascii="Arial" w:hAnsi="Arial"/>
                <w:sz w:val="18"/>
              </w:rPr>
            </w:pPr>
          </w:p>
        </w:tc>
        <w:tc>
          <w:tcPr>
            <w:tcW w:w="1245" w:type="dxa"/>
          </w:tcPr>
          <w:p w14:paraId="019EFDEE" w14:textId="77777777" w:rsidR="003E1CB2" w:rsidRPr="00CA7D85" w:rsidDel="00C812DE" w:rsidRDefault="003E1CB2" w:rsidP="00106A87">
            <w:pPr>
              <w:keepNext/>
              <w:keepLines/>
              <w:spacing w:after="0"/>
              <w:rPr>
                <w:rFonts w:ascii="Arial" w:hAnsi="Arial"/>
                <w:sz w:val="18"/>
              </w:rPr>
            </w:pPr>
          </w:p>
        </w:tc>
      </w:tr>
      <w:tr w:rsidR="003E1CB2" w:rsidRPr="00CA7D85" w:rsidDel="00C812DE" w14:paraId="06996ABE" w14:textId="77777777" w:rsidTr="00106A87">
        <w:tblPrEx>
          <w:tblCellMar>
            <w:left w:w="108" w:type="dxa"/>
            <w:right w:w="108" w:type="dxa"/>
          </w:tblCellMar>
        </w:tblPrEx>
        <w:tc>
          <w:tcPr>
            <w:tcW w:w="4535" w:type="dxa"/>
          </w:tcPr>
          <w:p w14:paraId="120BE3ED" w14:textId="77777777" w:rsidR="003E1CB2" w:rsidRPr="00CA7D85" w:rsidRDefault="003E1CB2" w:rsidP="00106A87">
            <w:pPr>
              <w:keepNext/>
              <w:keepLines/>
              <w:spacing w:after="0"/>
              <w:rPr>
                <w:rFonts w:ascii="Arial" w:hAnsi="Arial"/>
                <w:sz w:val="18"/>
              </w:rPr>
            </w:pPr>
            <w:r w:rsidRPr="00CA7D85">
              <w:rPr>
                <w:rFonts w:ascii="Arial" w:hAnsi="Arial"/>
                <w:sz w:val="18"/>
              </w:rPr>
              <w:t xml:space="preserve">        cellGroupId</w:t>
            </w:r>
          </w:p>
        </w:tc>
        <w:tc>
          <w:tcPr>
            <w:tcW w:w="2267" w:type="dxa"/>
          </w:tcPr>
          <w:p w14:paraId="6D33B3D1" w14:textId="77777777" w:rsidR="003E1CB2" w:rsidRPr="00CA7D85" w:rsidDel="00C812DE" w:rsidRDefault="003E1CB2" w:rsidP="00106A87">
            <w:pPr>
              <w:keepNext/>
              <w:keepLines/>
              <w:spacing w:after="0"/>
              <w:rPr>
                <w:rFonts w:ascii="Arial" w:hAnsi="Arial"/>
                <w:sz w:val="18"/>
              </w:rPr>
            </w:pPr>
            <w:r w:rsidRPr="00CA7D85">
              <w:rPr>
                <w:rFonts w:ascii="Arial" w:hAnsi="Arial"/>
                <w:sz w:val="18"/>
              </w:rPr>
              <w:t xml:space="preserve">CellGroupId </w:t>
            </w:r>
            <w:r w:rsidR="00F91F84" w:rsidRPr="00CA7D85">
              <w:rPr>
                <w:rFonts w:ascii="Arial" w:hAnsi="Arial"/>
                <w:sz w:val="18"/>
              </w:rPr>
              <w:t xml:space="preserve">as per TS 38.508-1 [4] Table 4.6.3-20 </w:t>
            </w:r>
            <w:r w:rsidRPr="00CA7D85">
              <w:rPr>
                <w:rFonts w:ascii="Arial" w:hAnsi="Arial"/>
                <w:sz w:val="18"/>
              </w:rPr>
              <w:t>with condition NR-DC_SCG</w:t>
            </w:r>
          </w:p>
        </w:tc>
        <w:tc>
          <w:tcPr>
            <w:tcW w:w="1700" w:type="dxa"/>
          </w:tcPr>
          <w:p w14:paraId="73864605" w14:textId="77777777" w:rsidR="003E1CB2" w:rsidRPr="00CA7D85" w:rsidDel="00C812DE" w:rsidRDefault="003E1CB2" w:rsidP="00106A87">
            <w:pPr>
              <w:keepNext/>
              <w:keepLines/>
              <w:spacing w:after="0"/>
              <w:rPr>
                <w:rFonts w:ascii="Arial" w:hAnsi="Arial"/>
                <w:sz w:val="18"/>
              </w:rPr>
            </w:pPr>
          </w:p>
        </w:tc>
        <w:tc>
          <w:tcPr>
            <w:tcW w:w="1245" w:type="dxa"/>
          </w:tcPr>
          <w:p w14:paraId="013919A4" w14:textId="77777777" w:rsidR="003E1CB2" w:rsidRPr="00CA7D85" w:rsidDel="00C812DE" w:rsidRDefault="003E1CB2" w:rsidP="00106A87">
            <w:pPr>
              <w:keepNext/>
              <w:keepLines/>
              <w:spacing w:after="0"/>
              <w:rPr>
                <w:rFonts w:ascii="Arial" w:hAnsi="Arial"/>
                <w:sz w:val="18"/>
              </w:rPr>
            </w:pPr>
          </w:p>
        </w:tc>
      </w:tr>
      <w:tr w:rsidR="003E1CB2" w:rsidRPr="00CA7D85" w:rsidDel="00C812DE" w14:paraId="1B4302D5" w14:textId="77777777" w:rsidTr="00106A87">
        <w:tblPrEx>
          <w:tblCellMar>
            <w:left w:w="108" w:type="dxa"/>
            <w:right w:w="108" w:type="dxa"/>
          </w:tblCellMar>
        </w:tblPrEx>
        <w:tc>
          <w:tcPr>
            <w:tcW w:w="4535" w:type="dxa"/>
          </w:tcPr>
          <w:p w14:paraId="46A0BD69" w14:textId="77777777" w:rsidR="003E1CB2" w:rsidRPr="00CA7D85" w:rsidRDefault="003E1CB2" w:rsidP="00106A87">
            <w:pPr>
              <w:keepNext/>
              <w:keepLines/>
              <w:spacing w:after="0"/>
              <w:rPr>
                <w:rFonts w:ascii="Arial" w:hAnsi="Arial"/>
                <w:sz w:val="18"/>
              </w:rPr>
            </w:pPr>
            <w:r w:rsidRPr="00CA7D85">
              <w:rPr>
                <w:rFonts w:ascii="Arial" w:hAnsi="Arial"/>
                <w:sz w:val="18"/>
              </w:rPr>
              <w:t xml:space="preserve">        failureType</w:t>
            </w:r>
          </w:p>
        </w:tc>
        <w:tc>
          <w:tcPr>
            <w:tcW w:w="2267" w:type="dxa"/>
          </w:tcPr>
          <w:p w14:paraId="1F8F47EF" w14:textId="77777777" w:rsidR="003E1CB2" w:rsidRPr="00CA7D85" w:rsidDel="00C812DE" w:rsidRDefault="003E1CB2" w:rsidP="00106A87">
            <w:pPr>
              <w:keepNext/>
              <w:keepLines/>
              <w:spacing w:after="0"/>
              <w:rPr>
                <w:rFonts w:ascii="Arial" w:hAnsi="Arial"/>
                <w:sz w:val="18"/>
              </w:rPr>
            </w:pPr>
            <w:r w:rsidRPr="00CA7D85">
              <w:rPr>
                <w:rFonts w:ascii="Arial" w:hAnsi="Arial"/>
                <w:sz w:val="18"/>
              </w:rPr>
              <w:t>rlc-failure</w:t>
            </w:r>
          </w:p>
        </w:tc>
        <w:tc>
          <w:tcPr>
            <w:tcW w:w="1700" w:type="dxa"/>
          </w:tcPr>
          <w:p w14:paraId="56C76DCB" w14:textId="77777777" w:rsidR="003E1CB2" w:rsidRPr="00CA7D85" w:rsidDel="00C812DE" w:rsidRDefault="003E1CB2" w:rsidP="00106A87">
            <w:pPr>
              <w:keepNext/>
              <w:keepLines/>
              <w:spacing w:after="0"/>
              <w:rPr>
                <w:rFonts w:ascii="Arial" w:hAnsi="Arial"/>
                <w:sz w:val="18"/>
              </w:rPr>
            </w:pPr>
          </w:p>
        </w:tc>
        <w:tc>
          <w:tcPr>
            <w:tcW w:w="1245" w:type="dxa"/>
          </w:tcPr>
          <w:p w14:paraId="3BCBFA02" w14:textId="77777777" w:rsidR="003E1CB2" w:rsidRPr="00CA7D85" w:rsidDel="00C812DE" w:rsidRDefault="003E1CB2" w:rsidP="00106A87">
            <w:pPr>
              <w:keepNext/>
              <w:keepLines/>
              <w:spacing w:after="0"/>
              <w:rPr>
                <w:rFonts w:ascii="Arial" w:hAnsi="Arial"/>
                <w:sz w:val="18"/>
              </w:rPr>
            </w:pPr>
          </w:p>
        </w:tc>
      </w:tr>
      <w:tr w:rsidR="003E1CB2" w:rsidRPr="00CA7D85" w:rsidDel="00C812DE" w14:paraId="27BE1114" w14:textId="77777777" w:rsidTr="00106A87">
        <w:tblPrEx>
          <w:tblCellMar>
            <w:left w:w="108" w:type="dxa"/>
            <w:right w:w="108" w:type="dxa"/>
          </w:tblCellMar>
        </w:tblPrEx>
        <w:tc>
          <w:tcPr>
            <w:tcW w:w="4535" w:type="dxa"/>
          </w:tcPr>
          <w:p w14:paraId="74D072A1" w14:textId="77777777" w:rsidR="003E1CB2" w:rsidRPr="00CA7D85" w:rsidRDefault="003E1CB2" w:rsidP="00106A87">
            <w:pPr>
              <w:keepNext/>
              <w:keepLines/>
              <w:spacing w:after="0"/>
              <w:rPr>
                <w:rFonts w:ascii="Arial" w:hAnsi="Arial"/>
                <w:sz w:val="18"/>
              </w:rPr>
            </w:pPr>
            <w:r w:rsidRPr="00CA7D85">
              <w:rPr>
                <w:rFonts w:ascii="Arial" w:hAnsi="Arial"/>
                <w:sz w:val="18"/>
              </w:rPr>
              <w:t xml:space="preserve">      }</w:t>
            </w:r>
          </w:p>
        </w:tc>
        <w:tc>
          <w:tcPr>
            <w:tcW w:w="2267" w:type="dxa"/>
          </w:tcPr>
          <w:p w14:paraId="7BCA6EBD" w14:textId="77777777" w:rsidR="003E1CB2" w:rsidRPr="00CA7D85" w:rsidDel="00C812DE" w:rsidRDefault="003E1CB2" w:rsidP="00106A87">
            <w:pPr>
              <w:keepNext/>
              <w:keepLines/>
              <w:spacing w:after="0"/>
              <w:rPr>
                <w:rFonts w:ascii="Arial" w:hAnsi="Arial"/>
                <w:sz w:val="18"/>
              </w:rPr>
            </w:pPr>
          </w:p>
        </w:tc>
        <w:tc>
          <w:tcPr>
            <w:tcW w:w="1700" w:type="dxa"/>
          </w:tcPr>
          <w:p w14:paraId="20074A5D" w14:textId="77777777" w:rsidR="003E1CB2" w:rsidRPr="00CA7D85" w:rsidDel="00C812DE" w:rsidRDefault="003E1CB2" w:rsidP="00106A87">
            <w:pPr>
              <w:keepNext/>
              <w:keepLines/>
              <w:spacing w:after="0"/>
              <w:rPr>
                <w:rFonts w:ascii="Arial" w:hAnsi="Arial"/>
                <w:sz w:val="18"/>
              </w:rPr>
            </w:pPr>
          </w:p>
        </w:tc>
        <w:tc>
          <w:tcPr>
            <w:tcW w:w="1245" w:type="dxa"/>
          </w:tcPr>
          <w:p w14:paraId="52BC9572" w14:textId="77777777" w:rsidR="003E1CB2" w:rsidRPr="00CA7D85" w:rsidDel="00C812DE" w:rsidRDefault="003E1CB2" w:rsidP="00106A87">
            <w:pPr>
              <w:keepNext/>
              <w:keepLines/>
              <w:spacing w:after="0"/>
              <w:rPr>
                <w:rFonts w:ascii="Arial" w:hAnsi="Arial"/>
                <w:sz w:val="18"/>
              </w:rPr>
            </w:pPr>
          </w:p>
        </w:tc>
      </w:tr>
      <w:tr w:rsidR="003E1CB2" w:rsidRPr="00CA7D85" w14:paraId="65D67D05" w14:textId="77777777" w:rsidTr="00106A87">
        <w:tblPrEx>
          <w:tblCellMar>
            <w:left w:w="108" w:type="dxa"/>
            <w:right w:w="108" w:type="dxa"/>
          </w:tblCellMar>
        </w:tblPrEx>
        <w:tc>
          <w:tcPr>
            <w:tcW w:w="4535" w:type="dxa"/>
          </w:tcPr>
          <w:p w14:paraId="41A1FDDD" w14:textId="77777777" w:rsidR="003E1CB2" w:rsidRPr="00CA7D85" w:rsidRDefault="003E1CB2" w:rsidP="00106A87">
            <w:pPr>
              <w:keepNext/>
              <w:keepLines/>
              <w:spacing w:after="0"/>
              <w:rPr>
                <w:rFonts w:ascii="Arial" w:hAnsi="Arial"/>
                <w:sz w:val="18"/>
              </w:rPr>
            </w:pPr>
            <w:r w:rsidRPr="00CA7D85">
              <w:rPr>
                <w:rFonts w:ascii="Arial" w:hAnsi="Arial"/>
                <w:sz w:val="18"/>
              </w:rPr>
              <w:t xml:space="preserve">    }</w:t>
            </w:r>
          </w:p>
        </w:tc>
        <w:tc>
          <w:tcPr>
            <w:tcW w:w="2267" w:type="dxa"/>
          </w:tcPr>
          <w:p w14:paraId="7E94D9B4" w14:textId="77777777" w:rsidR="003E1CB2" w:rsidRPr="00CA7D85" w:rsidRDefault="003E1CB2" w:rsidP="00106A87">
            <w:pPr>
              <w:keepNext/>
              <w:keepLines/>
              <w:spacing w:after="0"/>
              <w:rPr>
                <w:rFonts w:ascii="Arial" w:hAnsi="Arial"/>
                <w:sz w:val="18"/>
              </w:rPr>
            </w:pPr>
          </w:p>
        </w:tc>
        <w:tc>
          <w:tcPr>
            <w:tcW w:w="1700" w:type="dxa"/>
          </w:tcPr>
          <w:p w14:paraId="2F70C71A" w14:textId="77777777" w:rsidR="003E1CB2" w:rsidRPr="00CA7D85" w:rsidRDefault="003E1CB2" w:rsidP="00106A87">
            <w:pPr>
              <w:keepNext/>
              <w:keepLines/>
              <w:spacing w:after="0"/>
              <w:rPr>
                <w:rFonts w:ascii="Arial" w:hAnsi="Arial"/>
                <w:sz w:val="18"/>
              </w:rPr>
            </w:pPr>
          </w:p>
        </w:tc>
        <w:tc>
          <w:tcPr>
            <w:tcW w:w="1245" w:type="dxa"/>
          </w:tcPr>
          <w:p w14:paraId="1492FBE7" w14:textId="77777777" w:rsidR="003E1CB2" w:rsidRPr="00CA7D85" w:rsidRDefault="003E1CB2" w:rsidP="00106A87">
            <w:pPr>
              <w:keepNext/>
              <w:keepLines/>
              <w:spacing w:after="0"/>
              <w:rPr>
                <w:rFonts w:ascii="Arial" w:hAnsi="Arial"/>
                <w:sz w:val="18"/>
              </w:rPr>
            </w:pPr>
          </w:p>
        </w:tc>
      </w:tr>
      <w:tr w:rsidR="003E1CB2" w:rsidRPr="00CA7D85" w14:paraId="5AE73BB8" w14:textId="77777777" w:rsidTr="00106A87">
        <w:tblPrEx>
          <w:tblCellMar>
            <w:left w:w="108" w:type="dxa"/>
            <w:right w:w="108" w:type="dxa"/>
          </w:tblCellMar>
        </w:tblPrEx>
        <w:tc>
          <w:tcPr>
            <w:tcW w:w="4535" w:type="dxa"/>
          </w:tcPr>
          <w:p w14:paraId="70871A2E" w14:textId="77777777" w:rsidR="003E1CB2" w:rsidRPr="00CA7D85" w:rsidRDefault="003E1CB2" w:rsidP="00106A87">
            <w:pPr>
              <w:keepNext/>
              <w:keepLines/>
              <w:spacing w:after="0"/>
              <w:rPr>
                <w:rFonts w:ascii="Arial" w:hAnsi="Arial"/>
                <w:sz w:val="18"/>
              </w:rPr>
            </w:pPr>
            <w:r w:rsidRPr="00CA7D85">
              <w:rPr>
                <w:rFonts w:ascii="Arial" w:hAnsi="Arial"/>
                <w:sz w:val="18"/>
              </w:rPr>
              <w:t xml:space="preserve">  }</w:t>
            </w:r>
          </w:p>
        </w:tc>
        <w:tc>
          <w:tcPr>
            <w:tcW w:w="2267" w:type="dxa"/>
          </w:tcPr>
          <w:p w14:paraId="0A045019" w14:textId="77777777" w:rsidR="003E1CB2" w:rsidRPr="00CA7D85" w:rsidRDefault="003E1CB2" w:rsidP="00106A87">
            <w:pPr>
              <w:keepNext/>
              <w:keepLines/>
              <w:spacing w:after="0"/>
              <w:rPr>
                <w:rFonts w:ascii="Arial" w:hAnsi="Arial"/>
                <w:sz w:val="18"/>
              </w:rPr>
            </w:pPr>
          </w:p>
        </w:tc>
        <w:tc>
          <w:tcPr>
            <w:tcW w:w="1700" w:type="dxa"/>
          </w:tcPr>
          <w:p w14:paraId="62818C72" w14:textId="77777777" w:rsidR="003E1CB2" w:rsidRPr="00CA7D85" w:rsidRDefault="003E1CB2" w:rsidP="00106A87">
            <w:pPr>
              <w:keepNext/>
              <w:keepLines/>
              <w:spacing w:after="0"/>
              <w:rPr>
                <w:rFonts w:ascii="Arial" w:hAnsi="Arial"/>
                <w:sz w:val="18"/>
              </w:rPr>
            </w:pPr>
          </w:p>
        </w:tc>
        <w:tc>
          <w:tcPr>
            <w:tcW w:w="1245" w:type="dxa"/>
          </w:tcPr>
          <w:p w14:paraId="1EF5E88D" w14:textId="77777777" w:rsidR="003E1CB2" w:rsidRPr="00CA7D85" w:rsidRDefault="003E1CB2" w:rsidP="00106A87">
            <w:pPr>
              <w:keepNext/>
              <w:keepLines/>
              <w:spacing w:after="0"/>
              <w:rPr>
                <w:rFonts w:ascii="Arial" w:hAnsi="Arial"/>
                <w:sz w:val="18"/>
              </w:rPr>
            </w:pPr>
          </w:p>
        </w:tc>
      </w:tr>
      <w:tr w:rsidR="003E1CB2" w:rsidRPr="00CA7D85" w14:paraId="36B597E1" w14:textId="77777777" w:rsidTr="00106A87">
        <w:tblPrEx>
          <w:tblCellMar>
            <w:left w:w="108" w:type="dxa"/>
            <w:right w:w="108" w:type="dxa"/>
          </w:tblCellMar>
        </w:tblPrEx>
        <w:tc>
          <w:tcPr>
            <w:tcW w:w="4535" w:type="dxa"/>
          </w:tcPr>
          <w:p w14:paraId="73EADB28" w14:textId="77777777" w:rsidR="003E1CB2" w:rsidRPr="00CA7D85" w:rsidRDefault="003E1CB2" w:rsidP="00106A87">
            <w:pPr>
              <w:keepNext/>
              <w:keepLines/>
              <w:spacing w:after="0"/>
              <w:rPr>
                <w:rFonts w:ascii="Arial" w:hAnsi="Arial"/>
                <w:sz w:val="18"/>
              </w:rPr>
            </w:pPr>
            <w:r w:rsidRPr="00CA7D85">
              <w:rPr>
                <w:rFonts w:ascii="Arial" w:hAnsi="Arial"/>
                <w:sz w:val="18"/>
              </w:rPr>
              <w:t>}</w:t>
            </w:r>
          </w:p>
        </w:tc>
        <w:tc>
          <w:tcPr>
            <w:tcW w:w="2267" w:type="dxa"/>
          </w:tcPr>
          <w:p w14:paraId="13E67B28" w14:textId="77777777" w:rsidR="003E1CB2" w:rsidRPr="00CA7D85" w:rsidRDefault="003E1CB2" w:rsidP="00106A87">
            <w:pPr>
              <w:keepNext/>
              <w:keepLines/>
              <w:spacing w:after="0"/>
              <w:rPr>
                <w:rFonts w:ascii="Arial" w:hAnsi="Arial"/>
                <w:sz w:val="18"/>
              </w:rPr>
            </w:pPr>
          </w:p>
        </w:tc>
        <w:tc>
          <w:tcPr>
            <w:tcW w:w="1700" w:type="dxa"/>
          </w:tcPr>
          <w:p w14:paraId="0C0F571F" w14:textId="77777777" w:rsidR="003E1CB2" w:rsidRPr="00CA7D85" w:rsidRDefault="003E1CB2" w:rsidP="00106A87">
            <w:pPr>
              <w:keepNext/>
              <w:keepLines/>
              <w:spacing w:after="0"/>
              <w:rPr>
                <w:rFonts w:ascii="Arial" w:hAnsi="Arial"/>
                <w:sz w:val="18"/>
              </w:rPr>
            </w:pPr>
          </w:p>
        </w:tc>
        <w:tc>
          <w:tcPr>
            <w:tcW w:w="1245" w:type="dxa"/>
          </w:tcPr>
          <w:p w14:paraId="438DEC78" w14:textId="77777777" w:rsidR="003E1CB2" w:rsidRPr="00CA7D85" w:rsidRDefault="003E1CB2" w:rsidP="00106A87">
            <w:pPr>
              <w:keepNext/>
              <w:keepLines/>
              <w:spacing w:after="0"/>
              <w:rPr>
                <w:rFonts w:ascii="Arial" w:hAnsi="Arial"/>
                <w:sz w:val="18"/>
              </w:rPr>
            </w:pPr>
          </w:p>
        </w:tc>
      </w:tr>
    </w:tbl>
    <w:p w14:paraId="6F9055DF" w14:textId="77777777" w:rsidR="003E1CB2" w:rsidRPr="00CA7D85" w:rsidRDefault="003E1CB2" w:rsidP="003E1CB2"/>
    <w:p w14:paraId="0F3B42A0" w14:textId="77777777" w:rsidR="003E1CB2" w:rsidRPr="00CA7D85" w:rsidRDefault="003E1CB2" w:rsidP="003E1CB2">
      <w:pPr>
        <w:pStyle w:val="TH"/>
      </w:pPr>
      <w:r w:rsidRPr="00CA7D85">
        <w:t xml:space="preserve">Table 8.2.6.1.2.1.3.3-10: </w:t>
      </w:r>
      <w:r w:rsidRPr="00CA7D85">
        <w:rPr>
          <w:i/>
        </w:rPr>
        <w:t xml:space="preserve">RRCReconfiguration </w:t>
      </w:r>
      <w:r w:rsidRPr="00CA7D85">
        <w:t>(step 13, Table 8.2.6.1.2.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E1CB2" w:rsidRPr="00CA7D85" w14:paraId="5F7EECEC" w14:textId="77777777" w:rsidTr="00106A87">
        <w:tc>
          <w:tcPr>
            <w:tcW w:w="9738" w:type="dxa"/>
            <w:gridSpan w:val="4"/>
          </w:tcPr>
          <w:p w14:paraId="6F77BC47" w14:textId="77777777" w:rsidR="003E1CB2" w:rsidRPr="00CA7D85" w:rsidRDefault="003E1CB2" w:rsidP="00106A87">
            <w:pPr>
              <w:pStyle w:val="TAL"/>
            </w:pPr>
            <w:r w:rsidRPr="00CA7D85">
              <w:t>Derivation Path: TS 38.508-1 [4], Table 4.6.1-13 with condition NR-DC</w:t>
            </w:r>
          </w:p>
        </w:tc>
      </w:tr>
      <w:tr w:rsidR="003E1CB2" w:rsidRPr="00CA7D85" w14:paraId="51525FA7" w14:textId="77777777" w:rsidTr="00106A87">
        <w:tblPrEx>
          <w:tblCellMar>
            <w:left w:w="108" w:type="dxa"/>
            <w:right w:w="108" w:type="dxa"/>
          </w:tblCellMar>
        </w:tblPrEx>
        <w:tc>
          <w:tcPr>
            <w:tcW w:w="4535" w:type="dxa"/>
          </w:tcPr>
          <w:p w14:paraId="235400C3" w14:textId="77777777" w:rsidR="003E1CB2" w:rsidRPr="00CA7D85" w:rsidRDefault="003E1CB2" w:rsidP="00106A87">
            <w:pPr>
              <w:pStyle w:val="TAH"/>
            </w:pPr>
            <w:r w:rsidRPr="00CA7D85">
              <w:t>Information Element</w:t>
            </w:r>
          </w:p>
        </w:tc>
        <w:tc>
          <w:tcPr>
            <w:tcW w:w="2267" w:type="dxa"/>
          </w:tcPr>
          <w:p w14:paraId="68AE0950" w14:textId="77777777" w:rsidR="003E1CB2" w:rsidRPr="00CA7D85" w:rsidRDefault="003E1CB2" w:rsidP="00106A87">
            <w:pPr>
              <w:pStyle w:val="TAH"/>
            </w:pPr>
            <w:r w:rsidRPr="00CA7D85">
              <w:t>Value/remark</w:t>
            </w:r>
          </w:p>
        </w:tc>
        <w:tc>
          <w:tcPr>
            <w:tcW w:w="1700" w:type="dxa"/>
          </w:tcPr>
          <w:p w14:paraId="77A81F0C" w14:textId="77777777" w:rsidR="003E1CB2" w:rsidRPr="00CA7D85" w:rsidRDefault="003E1CB2" w:rsidP="00106A87">
            <w:pPr>
              <w:pStyle w:val="TAH"/>
            </w:pPr>
            <w:r w:rsidRPr="00CA7D85">
              <w:t>Comment</w:t>
            </w:r>
          </w:p>
        </w:tc>
        <w:tc>
          <w:tcPr>
            <w:tcW w:w="1245" w:type="dxa"/>
          </w:tcPr>
          <w:p w14:paraId="07BBF929" w14:textId="77777777" w:rsidR="003E1CB2" w:rsidRPr="00CA7D85" w:rsidRDefault="003E1CB2" w:rsidP="00106A87">
            <w:pPr>
              <w:pStyle w:val="TAH"/>
            </w:pPr>
            <w:r w:rsidRPr="00CA7D85">
              <w:t>Condition</w:t>
            </w:r>
          </w:p>
        </w:tc>
      </w:tr>
      <w:tr w:rsidR="003E1CB2" w:rsidRPr="00CA7D85" w14:paraId="4E691F20" w14:textId="77777777" w:rsidTr="00106A87">
        <w:tblPrEx>
          <w:tblCellMar>
            <w:left w:w="108" w:type="dxa"/>
            <w:right w:w="108" w:type="dxa"/>
          </w:tblCellMar>
        </w:tblPrEx>
        <w:tc>
          <w:tcPr>
            <w:tcW w:w="4535" w:type="dxa"/>
          </w:tcPr>
          <w:p w14:paraId="602C67A0" w14:textId="77777777" w:rsidR="003E1CB2" w:rsidRPr="00CA7D85" w:rsidRDefault="003E1CB2" w:rsidP="00106A87">
            <w:pPr>
              <w:pStyle w:val="TAL"/>
            </w:pPr>
            <w:r w:rsidRPr="00CA7D85">
              <w:t>RRCReconfiguration ::= SEQUENCE {</w:t>
            </w:r>
          </w:p>
        </w:tc>
        <w:tc>
          <w:tcPr>
            <w:tcW w:w="2267" w:type="dxa"/>
          </w:tcPr>
          <w:p w14:paraId="22905CCA" w14:textId="77777777" w:rsidR="003E1CB2" w:rsidRPr="00CA7D85" w:rsidRDefault="003E1CB2" w:rsidP="00106A87">
            <w:pPr>
              <w:pStyle w:val="TAL"/>
            </w:pPr>
          </w:p>
        </w:tc>
        <w:tc>
          <w:tcPr>
            <w:tcW w:w="1700" w:type="dxa"/>
          </w:tcPr>
          <w:p w14:paraId="174467EF" w14:textId="77777777" w:rsidR="003E1CB2" w:rsidRPr="00CA7D85" w:rsidRDefault="003E1CB2" w:rsidP="00106A87">
            <w:pPr>
              <w:pStyle w:val="TAL"/>
            </w:pPr>
          </w:p>
        </w:tc>
        <w:tc>
          <w:tcPr>
            <w:tcW w:w="1245" w:type="dxa"/>
          </w:tcPr>
          <w:p w14:paraId="3653F84B" w14:textId="77777777" w:rsidR="003E1CB2" w:rsidRPr="00CA7D85" w:rsidRDefault="003E1CB2" w:rsidP="00106A87">
            <w:pPr>
              <w:pStyle w:val="TAL"/>
            </w:pPr>
          </w:p>
        </w:tc>
      </w:tr>
      <w:tr w:rsidR="003E1CB2" w:rsidRPr="00CA7D85" w14:paraId="0D2F094E" w14:textId="77777777" w:rsidTr="00106A87">
        <w:tblPrEx>
          <w:tblCellMar>
            <w:left w:w="108" w:type="dxa"/>
            <w:right w:w="108" w:type="dxa"/>
          </w:tblCellMar>
        </w:tblPrEx>
        <w:tc>
          <w:tcPr>
            <w:tcW w:w="4535" w:type="dxa"/>
          </w:tcPr>
          <w:p w14:paraId="31DBEC36" w14:textId="77777777" w:rsidR="003E1CB2" w:rsidRPr="00CA7D85" w:rsidRDefault="003E1CB2" w:rsidP="00106A87">
            <w:pPr>
              <w:pStyle w:val="TAL"/>
            </w:pPr>
            <w:r w:rsidRPr="00CA7D85">
              <w:t xml:space="preserve">  criticalExtensions CHOICE {</w:t>
            </w:r>
          </w:p>
        </w:tc>
        <w:tc>
          <w:tcPr>
            <w:tcW w:w="2267" w:type="dxa"/>
          </w:tcPr>
          <w:p w14:paraId="5D01A86F" w14:textId="77777777" w:rsidR="003E1CB2" w:rsidRPr="00CA7D85" w:rsidRDefault="003E1CB2" w:rsidP="00106A87">
            <w:pPr>
              <w:pStyle w:val="TAL"/>
            </w:pPr>
          </w:p>
        </w:tc>
        <w:tc>
          <w:tcPr>
            <w:tcW w:w="1700" w:type="dxa"/>
          </w:tcPr>
          <w:p w14:paraId="23A79BD8" w14:textId="77777777" w:rsidR="003E1CB2" w:rsidRPr="00CA7D85" w:rsidRDefault="003E1CB2" w:rsidP="00106A87">
            <w:pPr>
              <w:pStyle w:val="TAL"/>
            </w:pPr>
          </w:p>
        </w:tc>
        <w:tc>
          <w:tcPr>
            <w:tcW w:w="1245" w:type="dxa"/>
          </w:tcPr>
          <w:p w14:paraId="7012680F" w14:textId="77777777" w:rsidR="003E1CB2" w:rsidRPr="00CA7D85" w:rsidRDefault="003E1CB2" w:rsidP="00106A87">
            <w:pPr>
              <w:pStyle w:val="TAL"/>
            </w:pPr>
          </w:p>
        </w:tc>
      </w:tr>
      <w:tr w:rsidR="003E1CB2" w:rsidRPr="00CA7D85" w14:paraId="757145EB" w14:textId="77777777" w:rsidTr="00106A87">
        <w:tblPrEx>
          <w:tblCellMar>
            <w:left w:w="108" w:type="dxa"/>
            <w:right w:w="108" w:type="dxa"/>
          </w:tblCellMar>
        </w:tblPrEx>
        <w:tc>
          <w:tcPr>
            <w:tcW w:w="4535" w:type="dxa"/>
            <w:tcBorders>
              <w:bottom w:val="single" w:sz="4" w:space="0" w:color="auto"/>
            </w:tcBorders>
          </w:tcPr>
          <w:p w14:paraId="6084A091" w14:textId="77777777" w:rsidR="003E1CB2" w:rsidRPr="00CA7D85" w:rsidRDefault="003E1CB2" w:rsidP="00106A87">
            <w:pPr>
              <w:pStyle w:val="TAL"/>
            </w:pPr>
            <w:r w:rsidRPr="00CA7D85">
              <w:t xml:space="preserve">    rrcReconfiguration SEQUENCE {</w:t>
            </w:r>
          </w:p>
        </w:tc>
        <w:tc>
          <w:tcPr>
            <w:tcW w:w="2267" w:type="dxa"/>
          </w:tcPr>
          <w:p w14:paraId="5B10D375" w14:textId="77777777" w:rsidR="003E1CB2" w:rsidRPr="00CA7D85" w:rsidRDefault="003E1CB2" w:rsidP="00106A87">
            <w:pPr>
              <w:pStyle w:val="TAL"/>
            </w:pPr>
          </w:p>
        </w:tc>
        <w:tc>
          <w:tcPr>
            <w:tcW w:w="1700" w:type="dxa"/>
          </w:tcPr>
          <w:p w14:paraId="2F8D2837" w14:textId="77777777" w:rsidR="003E1CB2" w:rsidRPr="00CA7D85" w:rsidRDefault="003E1CB2" w:rsidP="00106A87">
            <w:pPr>
              <w:pStyle w:val="TAL"/>
            </w:pPr>
          </w:p>
        </w:tc>
        <w:tc>
          <w:tcPr>
            <w:tcW w:w="1245" w:type="dxa"/>
          </w:tcPr>
          <w:p w14:paraId="554C915B" w14:textId="77777777" w:rsidR="003E1CB2" w:rsidRPr="00CA7D85" w:rsidRDefault="003E1CB2" w:rsidP="00106A87">
            <w:pPr>
              <w:pStyle w:val="TAL"/>
            </w:pPr>
          </w:p>
        </w:tc>
      </w:tr>
      <w:tr w:rsidR="003E1CB2" w:rsidRPr="00CA7D85" w14:paraId="57A425AF" w14:textId="77777777" w:rsidTr="00106A87">
        <w:tblPrEx>
          <w:tblCellMar>
            <w:left w:w="108" w:type="dxa"/>
            <w:right w:w="108" w:type="dxa"/>
          </w:tblCellMar>
        </w:tblPrEx>
        <w:tc>
          <w:tcPr>
            <w:tcW w:w="4535" w:type="dxa"/>
            <w:tcBorders>
              <w:bottom w:val="nil"/>
            </w:tcBorders>
          </w:tcPr>
          <w:p w14:paraId="15943DDD" w14:textId="77777777" w:rsidR="003E1CB2" w:rsidRPr="00CA7D85" w:rsidRDefault="003E1CB2" w:rsidP="00106A87">
            <w:pPr>
              <w:pStyle w:val="TAL"/>
            </w:pPr>
            <w:r w:rsidRPr="00CA7D85">
              <w:t xml:space="preserve">      radioBearerConfig</w:t>
            </w:r>
          </w:p>
        </w:tc>
        <w:tc>
          <w:tcPr>
            <w:tcW w:w="2267" w:type="dxa"/>
          </w:tcPr>
          <w:p w14:paraId="7315F391" w14:textId="77777777" w:rsidR="003E1CB2" w:rsidRPr="00CA7D85" w:rsidRDefault="003E1CB2" w:rsidP="00106A87">
            <w:pPr>
              <w:pStyle w:val="TAL"/>
            </w:pPr>
            <w:r w:rsidRPr="00CA7D85">
              <w:t>Not present</w:t>
            </w:r>
          </w:p>
        </w:tc>
        <w:tc>
          <w:tcPr>
            <w:tcW w:w="1700" w:type="dxa"/>
          </w:tcPr>
          <w:p w14:paraId="2C2DE8EE" w14:textId="77777777" w:rsidR="003E1CB2" w:rsidRPr="00CA7D85" w:rsidRDefault="003E1CB2" w:rsidP="00106A87">
            <w:pPr>
              <w:pStyle w:val="TAL"/>
            </w:pPr>
          </w:p>
        </w:tc>
        <w:tc>
          <w:tcPr>
            <w:tcW w:w="1245" w:type="dxa"/>
          </w:tcPr>
          <w:p w14:paraId="784DB19F" w14:textId="77777777" w:rsidR="003E1CB2" w:rsidRPr="00CA7D85" w:rsidRDefault="003E1CB2" w:rsidP="00106A87">
            <w:pPr>
              <w:pStyle w:val="TAL"/>
            </w:pPr>
          </w:p>
        </w:tc>
      </w:tr>
      <w:tr w:rsidR="003E1CB2" w:rsidRPr="00CA7D85" w14:paraId="05D20385" w14:textId="77777777" w:rsidTr="00106A87">
        <w:tblPrEx>
          <w:tblCellMar>
            <w:left w:w="108" w:type="dxa"/>
            <w:right w:w="108" w:type="dxa"/>
          </w:tblCellMar>
        </w:tblPrEx>
        <w:tc>
          <w:tcPr>
            <w:tcW w:w="4535" w:type="dxa"/>
            <w:tcBorders>
              <w:bottom w:val="single" w:sz="4" w:space="0" w:color="auto"/>
            </w:tcBorders>
          </w:tcPr>
          <w:p w14:paraId="4F468D67" w14:textId="77777777" w:rsidR="003E1CB2" w:rsidRPr="00CA7D85" w:rsidRDefault="003E1CB2" w:rsidP="00106A87">
            <w:pPr>
              <w:pStyle w:val="TAL"/>
            </w:pPr>
            <w:r w:rsidRPr="00CA7D85">
              <w:t xml:space="preserve">      nonCriticalExtension SEQUENCE {</w:t>
            </w:r>
          </w:p>
        </w:tc>
        <w:tc>
          <w:tcPr>
            <w:tcW w:w="2267" w:type="dxa"/>
          </w:tcPr>
          <w:p w14:paraId="60AB98A9" w14:textId="77777777" w:rsidR="003E1CB2" w:rsidRPr="00CA7D85" w:rsidRDefault="003E1CB2" w:rsidP="00106A87">
            <w:pPr>
              <w:pStyle w:val="TAL"/>
            </w:pPr>
          </w:p>
        </w:tc>
        <w:tc>
          <w:tcPr>
            <w:tcW w:w="1700" w:type="dxa"/>
          </w:tcPr>
          <w:p w14:paraId="320C68FB" w14:textId="77777777" w:rsidR="003E1CB2" w:rsidRPr="00CA7D85" w:rsidRDefault="003E1CB2" w:rsidP="00106A87">
            <w:pPr>
              <w:pStyle w:val="TAL"/>
            </w:pPr>
          </w:p>
        </w:tc>
        <w:tc>
          <w:tcPr>
            <w:tcW w:w="1245" w:type="dxa"/>
          </w:tcPr>
          <w:p w14:paraId="21243A01" w14:textId="77777777" w:rsidR="003E1CB2" w:rsidRPr="00CA7D85" w:rsidRDefault="003E1CB2" w:rsidP="00106A87">
            <w:pPr>
              <w:pStyle w:val="TAL"/>
            </w:pPr>
          </w:p>
        </w:tc>
      </w:tr>
      <w:tr w:rsidR="003E1CB2" w:rsidRPr="00CA7D85" w14:paraId="2B41C58F" w14:textId="77777777" w:rsidTr="00106A87">
        <w:tblPrEx>
          <w:tblCellMar>
            <w:left w:w="108" w:type="dxa"/>
            <w:right w:w="108" w:type="dxa"/>
          </w:tblCellMar>
        </w:tblPrEx>
        <w:tc>
          <w:tcPr>
            <w:tcW w:w="4535" w:type="dxa"/>
          </w:tcPr>
          <w:p w14:paraId="64DDBFE9" w14:textId="77777777" w:rsidR="003E1CB2" w:rsidRPr="00CA7D85" w:rsidRDefault="003E1CB2" w:rsidP="00106A87">
            <w:pPr>
              <w:pStyle w:val="TAL"/>
            </w:pPr>
            <w:r w:rsidRPr="00CA7D85">
              <w:t xml:space="preserve">        masterCellGroup</w:t>
            </w:r>
          </w:p>
        </w:tc>
        <w:tc>
          <w:tcPr>
            <w:tcW w:w="2267" w:type="dxa"/>
          </w:tcPr>
          <w:p w14:paraId="2A182922" w14:textId="77777777" w:rsidR="003E1CB2" w:rsidRPr="00CA7D85" w:rsidRDefault="003E1CB2" w:rsidP="00106A87">
            <w:pPr>
              <w:pStyle w:val="TAL"/>
            </w:pPr>
            <w:r w:rsidRPr="00CA7D85">
              <w:t>Not present</w:t>
            </w:r>
          </w:p>
        </w:tc>
        <w:tc>
          <w:tcPr>
            <w:tcW w:w="1700" w:type="dxa"/>
          </w:tcPr>
          <w:p w14:paraId="7BEECEDF" w14:textId="77777777" w:rsidR="003E1CB2" w:rsidRPr="00CA7D85" w:rsidRDefault="003E1CB2" w:rsidP="00106A87">
            <w:pPr>
              <w:pStyle w:val="TAL"/>
            </w:pPr>
          </w:p>
        </w:tc>
        <w:tc>
          <w:tcPr>
            <w:tcW w:w="1245" w:type="dxa"/>
          </w:tcPr>
          <w:p w14:paraId="138332D5" w14:textId="77777777" w:rsidR="003E1CB2" w:rsidRPr="00CA7D85" w:rsidRDefault="003E1CB2" w:rsidP="00106A87">
            <w:pPr>
              <w:pStyle w:val="TAL"/>
            </w:pPr>
          </w:p>
        </w:tc>
      </w:tr>
      <w:tr w:rsidR="003E1CB2" w:rsidRPr="00CA7D85" w14:paraId="670A3BDE" w14:textId="77777777" w:rsidTr="00106A87">
        <w:tblPrEx>
          <w:tblCellMar>
            <w:left w:w="108" w:type="dxa"/>
            <w:right w:w="108" w:type="dxa"/>
          </w:tblCellMar>
        </w:tblPrEx>
        <w:tc>
          <w:tcPr>
            <w:tcW w:w="4535" w:type="dxa"/>
            <w:tcBorders>
              <w:bottom w:val="single" w:sz="4" w:space="0" w:color="auto"/>
            </w:tcBorders>
          </w:tcPr>
          <w:p w14:paraId="1544D0EC" w14:textId="77777777" w:rsidR="003E1CB2" w:rsidRPr="00CA7D85" w:rsidRDefault="003E1CB2" w:rsidP="00106A87">
            <w:pPr>
              <w:pStyle w:val="TAL"/>
            </w:pPr>
            <w:r w:rsidRPr="00CA7D85">
              <w:t xml:space="preserve">        nonCriticalExtension SEQUENCE {</w:t>
            </w:r>
          </w:p>
        </w:tc>
        <w:tc>
          <w:tcPr>
            <w:tcW w:w="2267" w:type="dxa"/>
          </w:tcPr>
          <w:p w14:paraId="0C0FBCA3" w14:textId="77777777" w:rsidR="003E1CB2" w:rsidRPr="00CA7D85" w:rsidRDefault="003E1CB2" w:rsidP="00106A87">
            <w:pPr>
              <w:pStyle w:val="TAL"/>
            </w:pPr>
          </w:p>
        </w:tc>
        <w:tc>
          <w:tcPr>
            <w:tcW w:w="1700" w:type="dxa"/>
          </w:tcPr>
          <w:p w14:paraId="52C476F4" w14:textId="77777777" w:rsidR="003E1CB2" w:rsidRPr="00CA7D85" w:rsidRDefault="003E1CB2" w:rsidP="00106A87">
            <w:pPr>
              <w:pStyle w:val="TAL"/>
            </w:pPr>
          </w:p>
        </w:tc>
        <w:tc>
          <w:tcPr>
            <w:tcW w:w="1245" w:type="dxa"/>
          </w:tcPr>
          <w:p w14:paraId="56146241" w14:textId="77777777" w:rsidR="003E1CB2" w:rsidRPr="00CA7D85" w:rsidRDefault="003E1CB2" w:rsidP="00106A87">
            <w:pPr>
              <w:pStyle w:val="TAL"/>
            </w:pPr>
          </w:p>
        </w:tc>
      </w:tr>
      <w:tr w:rsidR="003E1CB2" w:rsidRPr="00CA7D85" w14:paraId="1E7B4165" w14:textId="77777777" w:rsidTr="00106A87">
        <w:tblPrEx>
          <w:tblCellMar>
            <w:left w:w="108" w:type="dxa"/>
            <w:right w:w="108" w:type="dxa"/>
          </w:tblCellMar>
        </w:tblPrEx>
        <w:tc>
          <w:tcPr>
            <w:tcW w:w="4535" w:type="dxa"/>
            <w:tcBorders>
              <w:bottom w:val="single" w:sz="4" w:space="0" w:color="auto"/>
            </w:tcBorders>
          </w:tcPr>
          <w:p w14:paraId="0EA78ED7" w14:textId="77777777" w:rsidR="003E1CB2" w:rsidRPr="00CA7D85" w:rsidRDefault="003E1CB2" w:rsidP="00106A87">
            <w:pPr>
              <w:pStyle w:val="TAL"/>
            </w:pPr>
            <w:r w:rsidRPr="00CA7D85">
              <w:t xml:space="preserve">          nonCriticalExtension SEQUENCE {</w:t>
            </w:r>
          </w:p>
        </w:tc>
        <w:tc>
          <w:tcPr>
            <w:tcW w:w="2267" w:type="dxa"/>
          </w:tcPr>
          <w:p w14:paraId="4D1F83C1" w14:textId="77777777" w:rsidR="003E1CB2" w:rsidRPr="00CA7D85" w:rsidRDefault="003E1CB2" w:rsidP="00106A87">
            <w:pPr>
              <w:pStyle w:val="TAL"/>
            </w:pPr>
          </w:p>
        </w:tc>
        <w:tc>
          <w:tcPr>
            <w:tcW w:w="1700" w:type="dxa"/>
          </w:tcPr>
          <w:p w14:paraId="4D0E5F0D" w14:textId="77777777" w:rsidR="003E1CB2" w:rsidRPr="00CA7D85" w:rsidRDefault="003E1CB2" w:rsidP="00106A87">
            <w:pPr>
              <w:pStyle w:val="TAL"/>
            </w:pPr>
          </w:p>
        </w:tc>
        <w:tc>
          <w:tcPr>
            <w:tcW w:w="1245" w:type="dxa"/>
          </w:tcPr>
          <w:p w14:paraId="3B614AB1" w14:textId="77777777" w:rsidR="003E1CB2" w:rsidRPr="00CA7D85" w:rsidRDefault="003E1CB2" w:rsidP="00106A87">
            <w:pPr>
              <w:pStyle w:val="TAL"/>
            </w:pPr>
          </w:p>
        </w:tc>
      </w:tr>
      <w:tr w:rsidR="003E1CB2" w:rsidRPr="00CA7D85" w14:paraId="4CCA8429" w14:textId="77777777" w:rsidTr="00106A87">
        <w:tblPrEx>
          <w:tblCellMar>
            <w:left w:w="108" w:type="dxa"/>
            <w:right w:w="108" w:type="dxa"/>
          </w:tblCellMar>
        </w:tblPrEx>
        <w:tc>
          <w:tcPr>
            <w:tcW w:w="4535" w:type="dxa"/>
            <w:tcBorders>
              <w:bottom w:val="single" w:sz="4" w:space="0" w:color="auto"/>
            </w:tcBorders>
          </w:tcPr>
          <w:p w14:paraId="7988720A" w14:textId="77777777" w:rsidR="003E1CB2" w:rsidRPr="00CA7D85" w:rsidRDefault="003E1CB2" w:rsidP="00106A87">
            <w:pPr>
              <w:pStyle w:val="TAL"/>
            </w:pPr>
            <w:r w:rsidRPr="00CA7D85">
              <w:t xml:space="preserve">            mrdc-SecondaryCellGroupConfig CHOICE {</w:t>
            </w:r>
          </w:p>
        </w:tc>
        <w:tc>
          <w:tcPr>
            <w:tcW w:w="2267" w:type="dxa"/>
          </w:tcPr>
          <w:p w14:paraId="028BEC3D" w14:textId="77777777" w:rsidR="003E1CB2" w:rsidRPr="00CA7D85" w:rsidRDefault="003E1CB2" w:rsidP="00106A87">
            <w:pPr>
              <w:pStyle w:val="TAL"/>
            </w:pPr>
          </w:p>
        </w:tc>
        <w:tc>
          <w:tcPr>
            <w:tcW w:w="1700" w:type="dxa"/>
          </w:tcPr>
          <w:p w14:paraId="4CF2845A" w14:textId="77777777" w:rsidR="003E1CB2" w:rsidRPr="00CA7D85" w:rsidRDefault="003E1CB2" w:rsidP="00106A87">
            <w:pPr>
              <w:pStyle w:val="TAL"/>
            </w:pPr>
          </w:p>
        </w:tc>
        <w:tc>
          <w:tcPr>
            <w:tcW w:w="1245" w:type="dxa"/>
          </w:tcPr>
          <w:p w14:paraId="0ECC4046" w14:textId="77777777" w:rsidR="003E1CB2" w:rsidRPr="00CA7D85" w:rsidRDefault="003E1CB2" w:rsidP="00106A87">
            <w:pPr>
              <w:pStyle w:val="TAL"/>
            </w:pPr>
          </w:p>
        </w:tc>
      </w:tr>
      <w:tr w:rsidR="003E1CB2" w:rsidRPr="00CA7D85" w14:paraId="740A06BD" w14:textId="77777777" w:rsidTr="00106A87">
        <w:tblPrEx>
          <w:tblCellMar>
            <w:left w:w="108" w:type="dxa"/>
            <w:right w:w="108" w:type="dxa"/>
          </w:tblCellMar>
        </w:tblPrEx>
        <w:tc>
          <w:tcPr>
            <w:tcW w:w="4535" w:type="dxa"/>
            <w:tcBorders>
              <w:bottom w:val="single" w:sz="4" w:space="0" w:color="auto"/>
            </w:tcBorders>
          </w:tcPr>
          <w:p w14:paraId="103D04B8" w14:textId="77777777" w:rsidR="003E1CB2" w:rsidRPr="00CA7D85" w:rsidRDefault="003E1CB2" w:rsidP="00106A87">
            <w:pPr>
              <w:pStyle w:val="TAL"/>
            </w:pPr>
            <w:r w:rsidRPr="00CA7D85">
              <w:t xml:space="preserve">              setup SEQUENCE {</w:t>
            </w:r>
          </w:p>
        </w:tc>
        <w:tc>
          <w:tcPr>
            <w:tcW w:w="2267" w:type="dxa"/>
          </w:tcPr>
          <w:p w14:paraId="0FEAC8EF" w14:textId="77777777" w:rsidR="003E1CB2" w:rsidRPr="00CA7D85" w:rsidRDefault="003E1CB2" w:rsidP="00106A87">
            <w:pPr>
              <w:pStyle w:val="TAL"/>
            </w:pPr>
          </w:p>
        </w:tc>
        <w:tc>
          <w:tcPr>
            <w:tcW w:w="1700" w:type="dxa"/>
          </w:tcPr>
          <w:p w14:paraId="3D2B343E" w14:textId="77777777" w:rsidR="003E1CB2" w:rsidRPr="00CA7D85" w:rsidRDefault="003E1CB2" w:rsidP="00106A87">
            <w:pPr>
              <w:pStyle w:val="TAL"/>
            </w:pPr>
          </w:p>
        </w:tc>
        <w:tc>
          <w:tcPr>
            <w:tcW w:w="1245" w:type="dxa"/>
          </w:tcPr>
          <w:p w14:paraId="3D8009F0" w14:textId="77777777" w:rsidR="003E1CB2" w:rsidRPr="00CA7D85" w:rsidRDefault="003E1CB2" w:rsidP="00106A87">
            <w:pPr>
              <w:pStyle w:val="TAL"/>
            </w:pPr>
          </w:p>
        </w:tc>
      </w:tr>
      <w:tr w:rsidR="003E1CB2" w:rsidRPr="00CA7D85" w14:paraId="47BCCCFA" w14:textId="77777777" w:rsidTr="00106A87">
        <w:tblPrEx>
          <w:tblCellMar>
            <w:left w:w="108" w:type="dxa"/>
            <w:right w:w="108" w:type="dxa"/>
          </w:tblCellMar>
        </w:tblPrEx>
        <w:tc>
          <w:tcPr>
            <w:tcW w:w="4535" w:type="dxa"/>
            <w:tcBorders>
              <w:bottom w:val="single" w:sz="4" w:space="0" w:color="auto"/>
            </w:tcBorders>
          </w:tcPr>
          <w:p w14:paraId="3FB17699" w14:textId="77777777" w:rsidR="003E1CB2" w:rsidRPr="00CA7D85" w:rsidRDefault="003E1CB2" w:rsidP="00106A87">
            <w:pPr>
              <w:pStyle w:val="TAL"/>
            </w:pPr>
            <w:r w:rsidRPr="00CA7D85">
              <w:t xml:space="preserve">                mrdc-SecondaryCellGroup CHOICE {</w:t>
            </w:r>
          </w:p>
        </w:tc>
        <w:tc>
          <w:tcPr>
            <w:tcW w:w="2267" w:type="dxa"/>
          </w:tcPr>
          <w:p w14:paraId="161FA1D4" w14:textId="77777777" w:rsidR="003E1CB2" w:rsidRPr="00CA7D85" w:rsidRDefault="003E1CB2" w:rsidP="00106A87">
            <w:pPr>
              <w:pStyle w:val="TAL"/>
            </w:pPr>
          </w:p>
        </w:tc>
        <w:tc>
          <w:tcPr>
            <w:tcW w:w="1700" w:type="dxa"/>
          </w:tcPr>
          <w:p w14:paraId="568FF81D" w14:textId="77777777" w:rsidR="003E1CB2" w:rsidRPr="00CA7D85" w:rsidRDefault="003E1CB2" w:rsidP="00106A87">
            <w:pPr>
              <w:pStyle w:val="TAL"/>
            </w:pPr>
          </w:p>
        </w:tc>
        <w:tc>
          <w:tcPr>
            <w:tcW w:w="1245" w:type="dxa"/>
          </w:tcPr>
          <w:p w14:paraId="6C2E4FEB" w14:textId="77777777" w:rsidR="003E1CB2" w:rsidRPr="00CA7D85" w:rsidRDefault="003E1CB2" w:rsidP="00106A87">
            <w:pPr>
              <w:pStyle w:val="TAL"/>
            </w:pPr>
          </w:p>
        </w:tc>
      </w:tr>
      <w:tr w:rsidR="003E1CB2" w:rsidRPr="00CA7D85" w14:paraId="10A5D70E" w14:textId="77777777" w:rsidTr="00106A87">
        <w:tblPrEx>
          <w:tblCellMar>
            <w:left w:w="108" w:type="dxa"/>
            <w:right w:w="108" w:type="dxa"/>
          </w:tblCellMar>
        </w:tblPrEx>
        <w:tc>
          <w:tcPr>
            <w:tcW w:w="4535" w:type="dxa"/>
            <w:tcBorders>
              <w:bottom w:val="single" w:sz="4" w:space="0" w:color="auto"/>
            </w:tcBorders>
          </w:tcPr>
          <w:p w14:paraId="31106E29" w14:textId="77777777" w:rsidR="003E1CB2" w:rsidRPr="00CA7D85" w:rsidRDefault="003E1CB2" w:rsidP="00106A87">
            <w:pPr>
              <w:pStyle w:val="TAL"/>
            </w:pPr>
            <w:r w:rsidRPr="00CA7D85">
              <w:t xml:space="preserve">                  nr-SCG</w:t>
            </w:r>
          </w:p>
        </w:tc>
        <w:tc>
          <w:tcPr>
            <w:tcW w:w="2267" w:type="dxa"/>
          </w:tcPr>
          <w:p w14:paraId="5E5EDE7A" w14:textId="77777777" w:rsidR="003E1CB2" w:rsidRPr="00CA7D85" w:rsidRDefault="003E1CB2" w:rsidP="00106A87">
            <w:pPr>
              <w:pStyle w:val="TAL"/>
            </w:pPr>
            <w:r w:rsidRPr="00CA7D85">
              <w:t>RRCReconfiguration</w:t>
            </w:r>
            <w:r w:rsidRPr="00CA7D85">
              <w:rPr>
                <w:lang w:eastAsia="zh-CN"/>
              </w:rPr>
              <w:t>-</w:t>
            </w:r>
            <w:r w:rsidRPr="00CA7D85">
              <w:t>SCG</w:t>
            </w:r>
          </w:p>
        </w:tc>
        <w:tc>
          <w:tcPr>
            <w:tcW w:w="1700" w:type="dxa"/>
          </w:tcPr>
          <w:p w14:paraId="7889E860" w14:textId="284E28E9" w:rsidR="003E1CB2" w:rsidRPr="00CA7D85" w:rsidRDefault="00CC65D0" w:rsidP="00106A87">
            <w:pPr>
              <w:pStyle w:val="TAL"/>
            </w:pPr>
            <w:r w:rsidRPr="00CA7D85">
              <w:t xml:space="preserve">OCTET STRING (CONTAINING RRCReconfiguration) </w:t>
            </w:r>
            <w:r w:rsidR="003E1CB2" w:rsidRPr="00CA7D85">
              <w:t>Table 8.2.6.1.2.1.3.3-11</w:t>
            </w:r>
          </w:p>
        </w:tc>
        <w:tc>
          <w:tcPr>
            <w:tcW w:w="1245" w:type="dxa"/>
          </w:tcPr>
          <w:p w14:paraId="5DA4A6F4" w14:textId="77777777" w:rsidR="003E1CB2" w:rsidRPr="00CA7D85" w:rsidRDefault="003E1CB2" w:rsidP="00106A87">
            <w:pPr>
              <w:pStyle w:val="TAL"/>
            </w:pPr>
          </w:p>
        </w:tc>
      </w:tr>
      <w:tr w:rsidR="003E1CB2" w:rsidRPr="00CA7D85" w14:paraId="7BD6B4B3" w14:textId="77777777" w:rsidTr="00106A87">
        <w:tblPrEx>
          <w:tblCellMar>
            <w:left w:w="108" w:type="dxa"/>
            <w:right w:w="108" w:type="dxa"/>
          </w:tblCellMar>
        </w:tblPrEx>
        <w:tc>
          <w:tcPr>
            <w:tcW w:w="4535" w:type="dxa"/>
            <w:tcBorders>
              <w:bottom w:val="single" w:sz="4" w:space="0" w:color="auto"/>
            </w:tcBorders>
          </w:tcPr>
          <w:p w14:paraId="4537E397" w14:textId="77777777" w:rsidR="003E1CB2" w:rsidRPr="00CA7D85" w:rsidRDefault="003E1CB2" w:rsidP="00106A87">
            <w:pPr>
              <w:pStyle w:val="TAL"/>
            </w:pPr>
            <w:r w:rsidRPr="00CA7D85">
              <w:t xml:space="preserve">                }</w:t>
            </w:r>
          </w:p>
        </w:tc>
        <w:tc>
          <w:tcPr>
            <w:tcW w:w="2267" w:type="dxa"/>
          </w:tcPr>
          <w:p w14:paraId="0C22F7D8" w14:textId="77777777" w:rsidR="003E1CB2" w:rsidRPr="00CA7D85" w:rsidRDefault="003E1CB2" w:rsidP="00106A87">
            <w:pPr>
              <w:pStyle w:val="TAL"/>
            </w:pPr>
          </w:p>
        </w:tc>
        <w:tc>
          <w:tcPr>
            <w:tcW w:w="1700" w:type="dxa"/>
          </w:tcPr>
          <w:p w14:paraId="348AC0BB" w14:textId="77777777" w:rsidR="003E1CB2" w:rsidRPr="00CA7D85" w:rsidRDefault="003E1CB2" w:rsidP="00106A87">
            <w:pPr>
              <w:pStyle w:val="TAL"/>
            </w:pPr>
          </w:p>
        </w:tc>
        <w:tc>
          <w:tcPr>
            <w:tcW w:w="1245" w:type="dxa"/>
          </w:tcPr>
          <w:p w14:paraId="4A10A6AA" w14:textId="77777777" w:rsidR="003E1CB2" w:rsidRPr="00CA7D85" w:rsidRDefault="003E1CB2" w:rsidP="00106A87">
            <w:pPr>
              <w:pStyle w:val="TAL"/>
            </w:pPr>
          </w:p>
        </w:tc>
      </w:tr>
      <w:tr w:rsidR="003E1CB2" w:rsidRPr="00CA7D85" w14:paraId="602C2AC1" w14:textId="77777777" w:rsidTr="00106A87">
        <w:tblPrEx>
          <w:tblCellMar>
            <w:left w:w="108" w:type="dxa"/>
            <w:right w:w="108" w:type="dxa"/>
          </w:tblCellMar>
        </w:tblPrEx>
        <w:tc>
          <w:tcPr>
            <w:tcW w:w="4535" w:type="dxa"/>
            <w:tcBorders>
              <w:bottom w:val="single" w:sz="4" w:space="0" w:color="auto"/>
            </w:tcBorders>
          </w:tcPr>
          <w:p w14:paraId="76DF3B46" w14:textId="77777777" w:rsidR="003E1CB2" w:rsidRPr="00CA7D85" w:rsidRDefault="003E1CB2" w:rsidP="00106A87">
            <w:pPr>
              <w:pStyle w:val="TAL"/>
            </w:pPr>
            <w:r w:rsidRPr="00CA7D85">
              <w:t xml:space="preserve">              }</w:t>
            </w:r>
          </w:p>
        </w:tc>
        <w:tc>
          <w:tcPr>
            <w:tcW w:w="2267" w:type="dxa"/>
          </w:tcPr>
          <w:p w14:paraId="6CF1DD32" w14:textId="77777777" w:rsidR="003E1CB2" w:rsidRPr="00CA7D85" w:rsidRDefault="003E1CB2" w:rsidP="00106A87">
            <w:pPr>
              <w:pStyle w:val="TAL"/>
            </w:pPr>
          </w:p>
        </w:tc>
        <w:tc>
          <w:tcPr>
            <w:tcW w:w="1700" w:type="dxa"/>
          </w:tcPr>
          <w:p w14:paraId="15BFAF3E" w14:textId="77777777" w:rsidR="003E1CB2" w:rsidRPr="00CA7D85" w:rsidRDefault="003E1CB2" w:rsidP="00106A87">
            <w:pPr>
              <w:pStyle w:val="TAL"/>
            </w:pPr>
          </w:p>
        </w:tc>
        <w:tc>
          <w:tcPr>
            <w:tcW w:w="1245" w:type="dxa"/>
          </w:tcPr>
          <w:p w14:paraId="75B29C89" w14:textId="77777777" w:rsidR="003E1CB2" w:rsidRPr="00CA7D85" w:rsidRDefault="003E1CB2" w:rsidP="00106A87">
            <w:pPr>
              <w:pStyle w:val="TAL"/>
            </w:pPr>
          </w:p>
        </w:tc>
      </w:tr>
      <w:tr w:rsidR="003E1CB2" w:rsidRPr="00CA7D85" w14:paraId="1F8EC909" w14:textId="77777777" w:rsidTr="00106A87">
        <w:tblPrEx>
          <w:tblCellMar>
            <w:left w:w="108" w:type="dxa"/>
            <w:right w:w="108" w:type="dxa"/>
          </w:tblCellMar>
        </w:tblPrEx>
        <w:tc>
          <w:tcPr>
            <w:tcW w:w="4535" w:type="dxa"/>
            <w:tcBorders>
              <w:bottom w:val="single" w:sz="4" w:space="0" w:color="auto"/>
            </w:tcBorders>
          </w:tcPr>
          <w:p w14:paraId="1971190A" w14:textId="77777777" w:rsidR="003E1CB2" w:rsidRPr="00CA7D85" w:rsidRDefault="003E1CB2" w:rsidP="00106A87">
            <w:pPr>
              <w:pStyle w:val="TAL"/>
            </w:pPr>
            <w:r w:rsidRPr="00CA7D85">
              <w:t xml:space="preserve">            }</w:t>
            </w:r>
          </w:p>
        </w:tc>
        <w:tc>
          <w:tcPr>
            <w:tcW w:w="2267" w:type="dxa"/>
          </w:tcPr>
          <w:p w14:paraId="22DA4FD4" w14:textId="77777777" w:rsidR="003E1CB2" w:rsidRPr="00CA7D85" w:rsidRDefault="003E1CB2" w:rsidP="00106A87">
            <w:pPr>
              <w:pStyle w:val="TAL"/>
            </w:pPr>
          </w:p>
        </w:tc>
        <w:tc>
          <w:tcPr>
            <w:tcW w:w="1700" w:type="dxa"/>
          </w:tcPr>
          <w:p w14:paraId="2C353E86" w14:textId="77777777" w:rsidR="003E1CB2" w:rsidRPr="00CA7D85" w:rsidRDefault="003E1CB2" w:rsidP="00106A87">
            <w:pPr>
              <w:pStyle w:val="TAL"/>
            </w:pPr>
          </w:p>
        </w:tc>
        <w:tc>
          <w:tcPr>
            <w:tcW w:w="1245" w:type="dxa"/>
          </w:tcPr>
          <w:p w14:paraId="11AC719A" w14:textId="77777777" w:rsidR="003E1CB2" w:rsidRPr="00CA7D85" w:rsidRDefault="003E1CB2" w:rsidP="00106A87">
            <w:pPr>
              <w:pStyle w:val="TAL"/>
            </w:pPr>
          </w:p>
        </w:tc>
      </w:tr>
      <w:tr w:rsidR="00F91F84" w:rsidRPr="00CA7D85" w14:paraId="49463336" w14:textId="77777777" w:rsidTr="00F7694C">
        <w:tblPrEx>
          <w:tblCellMar>
            <w:left w:w="108" w:type="dxa"/>
            <w:right w:w="108" w:type="dxa"/>
          </w:tblCellMar>
        </w:tblPrEx>
        <w:tc>
          <w:tcPr>
            <w:tcW w:w="4535" w:type="dxa"/>
            <w:tcBorders>
              <w:bottom w:val="single" w:sz="4" w:space="0" w:color="auto"/>
            </w:tcBorders>
          </w:tcPr>
          <w:p w14:paraId="43C31890" w14:textId="77777777" w:rsidR="00F91F84" w:rsidRPr="00CA7D85" w:rsidRDefault="00F91F84" w:rsidP="00F7694C">
            <w:pPr>
              <w:pStyle w:val="TAL"/>
            </w:pPr>
            <w:r w:rsidRPr="00CA7D85">
              <w:rPr>
                <w:lang w:eastAsia="zh-CN"/>
              </w:rPr>
              <w:t xml:space="preserve">            </w:t>
            </w:r>
            <w:r w:rsidRPr="00CA7D85">
              <w:t>radioBearerConfig2</w:t>
            </w:r>
          </w:p>
        </w:tc>
        <w:tc>
          <w:tcPr>
            <w:tcW w:w="2267" w:type="dxa"/>
          </w:tcPr>
          <w:p w14:paraId="2E92324B" w14:textId="77777777" w:rsidR="00F91F84" w:rsidRPr="00CA7D85" w:rsidRDefault="00F91F84" w:rsidP="00F7694C">
            <w:pPr>
              <w:pStyle w:val="TAL"/>
            </w:pPr>
            <w:r w:rsidRPr="00CA7D85">
              <w:t>RadioBearerConfig as per TS 38.508-1 [4] Table 4.6.3-132 with condition SRB3</w:t>
            </w:r>
          </w:p>
        </w:tc>
        <w:tc>
          <w:tcPr>
            <w:tcW w:w="1700" w:type="dxa"/>
          </w:tcPr>
          <w:p w14:paraId="39A022E4" w14:textId="77777777" w:rsidR="00F91F84" w:rsidRPr="00CA7D85" w:rsidRDefault="00F91F84" w:rsidP="00F7694C">
            <w:pPr>
              <w:pStyle w:val="TAL"/>
            </w:pPr>
          </w:p>
        </w:tc>
        <w:tc>
          <w:tcPr>
            <w:tcW w:w="1245" w:type="dxa"/>
          </w:tcPr>
          <w:p w14:paraId="4F674EC8" w14:textId="77777777" w:rsidR="00F91F84" w:rsidRPr="00CA7D85" w:rsidRDefault="00F91F84" w:rsidP="00F7694C">
            <w:pPr>
              <w:pStyle w:val="TAL"/>
            </w:pPr>
          </w:p>
        </w:tc>
      </w:tr>
      <w:tr w:rsidR="003E1CB2" w:rsidRPr="00CA7D85" w14:paraId="6F80F611" w14:textId="77777777" w:rsidTr="00106A87">
        <w:tblPrEx>
          <w:tblCellMar>
            <w:left w:w="108" w:type="dxa"/>
            <w:right w:w="108" w:type="dxa"/>
          </w:tblCellMar>
        </w:tblPrEx>
        <w:tc>
          <w:tcPr>
            <w:tcW w:w="4535" w:type="dxa"/>
            <w:tcBorders>
              <w:bottom w:val="single" w:sz="4" w:space="0" w:color="auto"/>
            </w:tcBorders>
          </w:tcPr>
          <w:p w14:paraId="25276F51" w14:textId="77777777" w:rsidR="003E1CB2" w:rsidRPr="00CA7D85" w:rsidRDefault="003E1CB2" w:rsidP="00106A87">
            <w:pPr>
              <w:pStyle w:val="TAL"/>
            </w:pPr>
            <w:r w:rsidRPr="00CA7D85">
              <w:t xml:space="preserve">          }</w:t>
            </w:r>
          </w:p>
        </w:tc>
        <w:tc>
          <w:tcPr>
            <w:tcW w:w="2267" w:type="dxa"/>
          </w:tcPr>
          <w:p w14:paraId="74E641F3" w14:textId="77777777" w:rsidR="003E1CB2" w:rsidRPr="00CA7D85" w:rsidRDefault="003E1CB2" w:rsidP="00106A87">
            <w:pPr>
              <w:pStyle w:val="TAL"/>
            </w:pPr>
          </w:p>
        </w:tc>
        <w:tc>
          <w:tcPr>
            <w:tcW w:w="1700" w:type="dxa"/>
          </w:tcPr>
          <w:p w14:paraId="407D0B14" w14:textId="77777777" w:rsidR="003E1CB2" w:rsidRPr="00CA7D85" w:rsidRDefault="003E1CB2" w:rsidP="00106A87">
            <w:pPr>
              <w:pStyle w:val="TAL"/>
            </w:pPr>
          </w:p>
        </w:tc>
        <w:tc>
          <w:tcPr>
            <w:tcW w:w="1245" w:type="dxa"/>
          </w:tcPr>
          <w:p w14:paraId="181EC53A" w14:textId="77777777" w:rsidR="003E1CB2" w:rsidRPr="00CA7D85" w:rsidRDefault="003E1CB2" w:rsidP="00106A87">
            <w:pPr>
              <w:pStyle w:val="TAL"/>
            </w:pPr>
          </w:p>
        </w:tc>
      </w:tr>
      <w:tr w:rsidR="003E1CB2" w:rsidRPr="00CA7D85" w14:paraId="3B523C2A" w14:textId="77777777" w:rsidTr="00106A87">
        <w:tblPrEx>
          <w:tblCellMar>
            <w:left w:w="108" w:type="dxa"/>
            <w:right w:w="108" w:type="dxa"/>
          </w:tblCellMar>
        </w:tblPrEx>
        <w:tc>
          <w:tcPr>
            <w:tcW w:w="4535" w:type="dxa"/>
            <w:tcBorders>
              <w:bottom w:val="single" w:sz="4" w:space="0" w:color="auto"/>
            </w:tcBorders>
          </w:tcPr>
          <w:p w14:paraId="416CECA0" w14:textId="77777777" w:rsidR="003E1CB2" w:rsidRPr="00CA7D85" w:rsidRDefault="003E1CB2" w:rsidP="00106A87">
            <w:pPr>
              <w:pStyle w:val="TAL"/>
            </w:pPr>
            <w:r w:rsidRPr="00CA7D85">
              <w:t xml:space="preserve">        }</w:t>
            </w:r>
          </w:p>
        </w:tc>
        <w:tc>
          <w:tcPr>
            <w:tcW w:w="2267" w:type="dxa"/>
          </w:tcPr>
          <w:p w14:paraId="0ABE991C" w14:textId="77777777" w:rsidR="003E1CB2" w:rsidRPr="00CA7D85" w:rsidRDefault="003E1CB2" w:rsidP="00106A87">
            <w:pPr>
              <w:pStyle w:val="TAL"/>
            </w:pPr>
          </w:p>
        </w:tc>
        <w:tc>
          <w:tcPr>
            <w:tcW w:w="1700" w:type="dxa"/>
          </w:tcPr>
          <w:p w14:paraId="4D0478A0" w14:textId="77777777" w:rsidR="003E1CB2" w:rsidRPr="00CA7D85" w:rsidRDefault="003E1CB2" w:rsidP="00106A87">
            <w:pPr>
              <w:pStyle w:val="TAL"/>
            </w:pPr>
          </w:p>
        </w:tc>
        <w:tc>
          <w:tcPr>
            <w:tcW w:w="1245" w:type="dxa"/>
          </w:tcPr>
          <w:p w14:paraId="3F946778" w14:textId="77777777" w:rsidR="003E1CB2" w:rsidRPr="00CA7D85" w:rsidRDefault="003E1CB2" w:rsidP="00106A87">
            <w:pPr>
              <w:pStyle w:val="TAL"/>
            </w:pPr>
          </w:p>
        </w:tc>
      </w:tr>
      <w:tr w:rsidR="003E1CB2" w:rsidRPr="00CA7D85" w14:paraId="0B803A1A" w14:textId="77777777" w:rsidTr="00106A87">
        <w:tblPrEx>
          <w:tblCellMar>
            <w:left w:w="108" w:type="dxa"/>
            <w:right w:w="108" w:type="dxa"/>
          </w:tblCellMar>
        </w:tblPrEx>
        <w:tc>
          <w:tcPr>
            <w:tcW w:w="4535" w:type="dxa"/>
            <w:tcBorders>
              <w:bottom w:val="single" w:sz="4" w:space="0" w:color="auto"/>
            </w:tcBorders>
          </w:tcPr>
          <w:p w14:paraId="5CDADB5E" w14:textId="77777777" w:rsidR="003E1CB2" w:rsidRPr="00CA7D85" w:rsidRDefault="003E1CB2" w:rsidP="00106A87">
            <w:pPr>
              <w:pStyle w:val="TAL"/>
            </w:pPr>
            <w:r w:rsidRPr="00CA7D85">
              <w:t xml:space="preserve">      }</w:t>
            </w:r>
          </w:p>
        </w:tc>
        <w:tc>
          <w:tcPr>
            <w:tcW w:w="2267" w:type="dxa"/>
          </w:tcPr>
          <w:p w14:paraId="531E8342" w14:textId="77777777" w:rsidR="003E1CB2" w:rsidRPr="00CA7D85" w:rsidRDefault="003E1CB2" w:rsidP="00106A87">
            <w:pPr>
              <w:pStyle w:val="TAL"/>
            </w:pPr>
          </w:p>
        </w:tc>
        <w:tc>
          <w:tcPr>
            <w:tcW w:w="1700" w:type="dxa"/>
          </w:tcPr>
          <w:p w14:paraId="549E5A36" w14:textId="77777777" w:rsidR="003E1CB2" w:rsidRPr="00CA7D85" w:rsidRDefault="003E1CB2" w:rsidP="00106A87">
            <w:pPr>
              <w:pStyle w:val="TAL"/>
            </w:pPr>
          </w:p>
        </w:tc>
        <w:tc>
          <w:tcPr>
            <w:tcW w:w="1245" w:type="dxa"/>
          </w:tcPr>
          <w:p w14:paraId="59F79E49" w14:textId="77777777" w:rsidR="003E1CB2" w:rsidRPr="00CA7D85" w:rsidRDefault="003E1CB2" w:rsidP="00106A87">
            <w:pPr>
              <w:pStyle w:val="TAL"/>
            </w:pPr>
          </w:p>
        </w:tc>
      </w:tr>
      <w:tr w:rsidR="003E1CB2" w:rsidRPr="00CA7D85" w14:paraId="25024404" w14:textId="77777777" w:rsidTr="00106A87">
        <w:tblPrEx>
          <w:tblCellMar>
            <w:left w:w="108" w:type="dxa"/>
            <w:right w:w="108" w:type="dxa"/>
          </w:tblCellMar>
        </w:tblPrEx>
        <w:tc>
          <w:tcPr>
            <w:tcW w:w="4535" w:type="dxa"/>
            <w:tcBorders>
              <w:bottom w:val="single" w:sz="4" w:space="0" w:color="auto"/>
            </w:tcBorders>
          </w:tcPr>
          <w:p w14:paraId="5141BA48" w14:textId="77777777" w:rsidR="003E1CB2" w:rsidRPr="00CA7D85" w:rsidRDefault="003E1CB2" w:rsidP="00106A87">
            <w:pPr>
              <w:pStyle w:val="TAL"/>
            </w:pPr>
            <w:r w:rsidRPr="00CA7D85">
              <w:t xml:space="preserve">    }</w:t>
            </w:r>
          </w:p>
        </w:tc>
        <w:tc>
          <w:tcPr>
            <w:tcW w:w="2267" w:type="dxa"/>
          </w:tcPr>
          <w:p w14:paraId="619436E5" w14:textId="77777777" w:rsidR="003E1CB2" w:rsidRPr="00CA7D85" w:rsidRDefault="003E1CB2" w:rsidP="00106A87">
            <w:pPr>
              <w:pStyle w:val="TAL"/>
            </w:pPr>
          </w:p>
        </w:tc>
        <w:tc>
          <w:tcPr>
            <w:tcW w:w="1700" w:type="dxa"/>
          </w:tcPr>
          <w:p w14:paraId="0E0AC7C3" w14:textId="77777777" w:rsidR="003E1CB2" w:rsidRPr="00CA7D85" w:rsidRDefault="003E1CB2" w:rsidP="00106A87">
            <w:pPr>
              <w:pStyle w:val="TAL"/>
            </w:pPr>
          </w:p>
        </w:tc>
        <w:tc>
          <w:tcPr>
            <w:tcW w:w="1245" w:type="dxa"/>
          </w:tcPr>
          <w:p w14:paraId="4E9E2BC7" w14:textId="77777777" w:rsidR="003E1CB2" w:rsidRPr="00CA7D85" w:rsidRDefault="003E1CB2" w:rsidP="00106A87">
            <w:pPr>
              <w:pStyle w:val="TAL"/>
            </w:pPr>
          </w:p>
        </w:tc>
      </w:tr>
      <w:tr w:rsidR="003E1CB2" w:rsidRPr="00CA7D85" w14:paraId="24D1A75F" w14:textId="77777777" w:rsidTr="00106A87">
        <w:tblPrEx>
          <w:tblCellMar>
            <w:left w:w="108" w:type="dxa"/>
            <w:right w:w="108" w:type="dxa"/>
          </w:tblCellMar>
        </w:tblPrEx>
        <w:tc>
          <w:tcPr>
            <w:tcW w:w="4535" w:type="dxa"/>
            <w:tcBorders>
              <w:bottom w:val="single" w:sz="4" w:space="0" w:color="auto"/>
            </w:tcBorders>
          </w:tcPr>
          <w:p w14:paraId="62F8154F" w14:textId="77777777" w:rsidR="003E1CB2" w:rsidRPr="00CA7D85" w:rsidRDefault="003E1CB2" w:rsidP="00106A87">
            <w:pPr>
              <w:pStyle w:val="TAL"/>
            </w:pPr>
            <w:r w:rsidRPr="00CA7D85">
              <w:t xml:space="preserve">  }</w:t>
            </w:r>
          </w:p>
        </w:tc>
        <w:tc>
          <w:tcPr>
            <w:tcW w:w="2267" w:type="dxa"/>
          </w:tcPr>
          <w:p w14:paraId="625658F4" w14:textId="77777777" w:rsidR="003E1CB2" w:rsidRPr="00CA7D85" w:rsidRDefault="003E1CB2" w:rsidP="00106A87">
            <w:pPr>
              <w:pStyle w:val="TAL"/>
            </w:pPr>
          </w:p>
        </w:tc>
        <w:tc>
          <w:tcPr>
            <w:tcW w:w="1700" w:type="dxa"/>
          </w:tcPr>
          <w:p w14:paraId="259F8001" w14:textId="77777777" w:rsidR="003E1CB2" w:rsidRPr="00CA7D85" w:rsidRDefault="003E1CB2" w:rsidP="00106A87">
            <w:pPr>
              <w:pStyle w:val="TAL"/>
            </w:pPr>
          </w:p>
        </w:tc>
        <w:tc>
          <w:tcPr>
            <w:tcW w:w="1245" w:type="dxa"/>
          </w:tcPr>
          <w:p w14:paraId="72FE6766" w14:textId="77777777" w:rsidR="003E1CB2" w:rsidRPr="00CA7D85" w:rsidRDefault="003E1CB2" w:rsidP="00106A87">
            <w:pPr>
              <w:pStyle w:val="TAL"/>
            </w:pPr>
          </w:p>
        </w:tc>
      </w:tr>
      <w:tr w:rsidR="003E1CB2" w:rsidRPr="00CA7D85" w14:paraId="1CA83192" w14:textId="77777777" w:rsidTr="00106A87">
        <w:tblPrEx>
          <w:tblCellMar>
            <w:left w:w="108" w:type="dxa"/>
            <w:right w:w="108" w:type="dxa"/>
          </w:tblCellMar>
        </w:tblPrEx>
        <w:tc>
          <w:tcPr>
            <w:tcW w:w="4535" w:type="dxa"/>
            <w:tcBorders>
              <w:bottom w:val="single" w:sz="4" w:space="0" w:color="auto"/>
            </w:tcBorders>
          </w:tcPr>
          <w:p w14:paraId="1A0EAFF8" w14:textId="77777777" w:rsidR="003E1CB2" w:rsidRPr="00CA7D85" w:rsidRDefault="003E1CB2" w:rsidP="00106A87">
            <w:pPr>
              <w:pStyle w:val="TAL"/>
            </w:pPr>
            <w:r w:rsidRPr="00CA7D85">
              <w:t>}</w:t>
            </w:r>
          </w:p>
        </w:tc>
        <w:tc>
          <w:tcPr>
            <w:tcW w:w="2267" w:type="dxa"/>
          </w:tcPr>
          <w:p w14:paraId="4081895F" w14:textId="77777777" w:rsidR="003E1CB2" w:rsidRPr="00CA7D85" w:rsidRDefault="003E1CB2" w:rsidP="00106A87">
            <w:pPr>
              <w:pStyle w:val="TAL"/>
            </w:pPr>
          </w:p>
        </w:tc>
        <w:tc>
          <w:tcPr>
            <w:tcW w:w="1700" w:type="dxa"/>
          </w:tcPr>
          <w:p w14:paraId="447FD7E7" w14:textId="77777777" w:rsidR="003E1CB2" w:rsidRPr="00CA7D85" w:rsidRDefault="003E1CB2" w:rsidP="00106A87">
            <w:pPr>
              <w:pStyle w:val="TAL"/>
            </w:pPr>
          </w:p>
        </w:tc>
        <w:tc>
          <w:tcPr>
            <w:tcW w:w="1245" w:type="dxa"/>
          </w:tcPr>
          <w:p w14:paraId="778AA350" w14:textId="77777777" w:rsidR="003E1CB2" w:rsidRPr="00CA7D85" w:rsidRDefault="003E1CB2" w:rsidP="00106A87">
            <w:pPr>
              <w:pStyle w:val="TAL"/>
            </w:pPr>
          </w:p>
        </w:tc>
      </w:tr>
    </w:tbl>
    <w:p w14:paraId="7B826B1A" w14:textId="77777777" w:rsidR="003E1CB2" w:rsidRPr="00CA7D85" w:rsidRDefault="003E1CB2" w:rsidP="003E1CB2"/>
    <w:p w14:paraId="5553C612" w14:textId="77777777" w:rsidR="003E1CB2" w:rsidRPr="00CA7D85" w:rsidRDefault="003E1CB2" w:rsidP="003E1CB2">
      <w:pPr>
        <w:pStyle w:val="TH"/>
      </w:pPr>
      <w:r w:rsidRPr="00CA7D85">
        <w:t xml:space="preserve">Table 8.2.6.1.2.1.3.3-11: </w:t>
      </w:r>
      <w:r w:rsidRPr="00CA7D85">
        <w:rPr>
          <w:i/>
          <w:iCs/>
        </w:rPr>
        <w:t>RRCReconfiguration</w:t>
      </w:r>
      <w:r w:rsidRPr="00CA7D85">
        <w:rPr>
          <w:i/>
          <w:iCs/>
          <w:lang w:eastAsia="zh-CN"/>
        </w:rPr>
        <w:t>-</w:t>
      </w:r>
      <w:r w:rsidRPr="00CA7D85">
        <w:rPr>
          <w:i/>
          <w:iCs/>
        </w:rPr>
        <w:t xml:space="preserve">SCG </w:t>
      </w:r>
      <w:r w:rsidRPr="00CA7D85">
        <w:rPr>
          <w:iCs/>
        </w:rPr>
        <w:t>(</w:t>
      </w:r>
      <w:r w:rsidRPr="00CA7D85">
        <w:t>Table 8.2.6.1.2.1.3.3-10)</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E1CB2" w:rsidRPr="00CA7D85" w14:paraId="51E21CDF" w14:textId="77777777" w:rsidTr="00106A87">
        <w:tc>
          <w:tcPr>
            <w:tcW w:w="9738" w:type="dxa"/>
            <w:gridSpan w:val="4"/>
          </w:tcPr>
          <w:p w14:paraId="09E283AC" w14:textId="77777777" w:rsidR="003E1CB2" w:rsidRPr="00CA7D85" w:rsidRDefault="003E1CB2" w:rsidP="00106A87">
            <w:pPr>
              <w:pStyle w:val="TAL"/>
            </w:pPr>
            <w:r w:rsidRPr="00CA7D85">
              <w:t>Derivation Path: TS 38.508-1 [4], Table 4.6.1-13 with condition NR-DC</w:t>
            </w:r>
            <w:r w:rsidRPr="00CA7D85">
              <w:rPr>
                <w:lang w:eastAsia="zh-CN"/>
              </w:rPr>
              <w:t>_SCG</w:t>
            </w:r>
          </w:p>
        </w:tc>
      </w:tr>
      <w:tr w:rsidR="003E1CB2" w:rsidRPr="00CA7D85" w14:paraId="24D4BEBE" w14:textId="77777777" w:rsidTr="00106A87">
        <w:tblPrEx>
          <w:tblCellMar>
            <w:left w:w="108" w:type="dxa"/>
            <w:right w:w="108" w:type="dxa"/>
          </w:tblCellMar>
        </w:tblPrEx>
        <w:tc>
          <w:tcPr>
            <w:tcW w:w="4535" w:type="dxa"/>
          </w:tcPr>
          <w:p w14:paraId="6A7A8A79" w14:textId="77777777" w:rsidR="003E1CB2" w:rsidRPr="00CA7D85" w:rsidRDefault="003E1CB2" w:rsidP="00106A87">
            <w:pPr>
              <w:pStyle w:val="TAH"/>
            </w:pPr>
            <w:r w:rsidRPr="00CA7D85">
              <w:t>Information Element</w:t>
            </w:r>
          </w:p>
        </w:tc>
        <w:tc>
          <w:tcPr>
            <w:tcW w:w="2267" w:type="dxa"/>
          </w:tcPr>
          <w:p w14:paraId="7A1F40A2" w14:textId="77777777" w:rsidR="003E1CB2" w:rsidRPr="00CA7D85" w:rsidRDefault="003E1CB2" w:rsidP="00106A87">
            <w:pPr>
              <w:pStyle w:val="TAH"/>
            </w:pPr>
            <w:r w:rsidRPr="00CA7D85">
              <w:t>Value/remark</w:t>
            </w:r>
          </w:p>
        </w:tc>
        <w:tc>
          <w:tcPr>
            <w:tcW w:w="1700" w:type="dxa"/>
          </w:tcPr>
          <w:p w14:paraId="1BFF90A6" w14:textId="77777777" w:rsidR="003E1CB2" w:rsidRPr="00CA7D85" w:rsidRDefault="003E1CB2" w:rsidP="00106A87">
            <w:pPr>
              <w:pStyle w:val="TAH"/>
            </w:pPr>
            <w:r w:rsidRPr="00CA7D85">
              <w:t>Comment</w:t>
            </w:r>
          </w:p>
        </w:tc>
        <w:tc>
          <w:tcPr>
            <w:tcW w:w="1245" w:type="dxa"/>
          </w:tcPr>
          <w:p w14:paraId="365CE548" w14:textId="77777777" w:rsidR="003E1CB2" w:rsidRPr="00CA7D85" w:rsidRDefault="003E1CB2" w:rsidP="00106A87">
            <w:pPr>
              <w:pStyle w:val="TAH"/>
            </w:pPr>
            <w:r w:rsidRPr="00CA7D85">
              <w:t>Condition</w:t>
            </w:r>
          </w:p>
        </w:tc>
      </w:tr>
      <w:tr w:rsidR="003E1CB2" w:rsidRPr="00CA7D85" w14:paraId="487EC9DE" w14:textId="77777777" w:rsidTr="00106A87">
        <w:tblPrEx>
          <w:tblCellMar>
            <w:left w:w="108" w:type="dxa"/>
            <w:right w:w="108" w:type="dxa"/>
          </w:tblCellMar>
        </w:tblPrEx>
        <w:tc>
          <w:tcPr>
            <w:tcW w:w="4535" w:type="dxa"/>
          </w:tcPr>
          <w:p w14:paraId="10A652B9" w14:textId="77777777" w:rsidR="003E1CB2" w:rsidRPr="00CA7D85" w:rsidRDefault="003E1CB2" w:rsidP="00106A87">
            <w:pPr>
              <w:pStyle w:val="TAL"/>
            </w:pPr>
            <w:r w:rsidRPr="00CA7D85">
              <w:t>RRCReconfiguration ::= SEQUENCE {</w:t>
            </w:r>
          </w:p>
        </w:tc>
        <w:tc>
          <w:tcPr>
            <w:tcW w:w="2267" w:type="dxa"/>
          </w:tcPr>
          <w:p w14:paraId="57C03290" w14:textId="77777777" w:rsidR="003E1CB2" w:rsidRPr="00CA7D85" w:rsidRDefault="003E1CB2" w:rsidP="00106A87">
            <w:pPr>
              <w:pStyle w:val="TAL"/>
            </w:pPr>
          </w:p>
        </w:tc>
        <w:tc>
          <w:tcPr>
            <w:tcW w:w="1700" w:type="dxa"/>
          </w:tcPr>
          <w:p w14:paraId="0360905D" w14:textId="77777777" w:rsidR="003E1CB2" w:rsidRPr="00CA7D85" w:rsidRDefault="003E1CB2" w:rsidP="00106A87">
            <w:pPr>
              <w:pStyle w:val="TAL"/>
            </w:pPr>
          </w:p>
        </w:tc>
        <w:tc>
          <w:tcPr>
            <w:tcW w:w="1245" w:type="dxa"/>
          </w:tcPr>
          <w:p w14:paraId="2A8EEF4B" w14:textId="77777777" w:rsidR="003E1CB2" w:rsidRPr="00CA7D85" w:rsidRDefault="003E1CB2" w:rsidP="00106A87">
            <w:pPr>
              <w:pStyle w:val="TAL"/>
            </w:pPr>
          </w:p>
        </w:tc>
      </w:tr>
      <w:tr w:rsidR="003E1CB2" w:rsidRPr="00CA7D85" w14:paraId="43F2719A" w14:textId="77777777" w:rsidTr="00106A87">
        <w:tblPrEx>
          <w:tblCellMar>
            <w:left w:w="108" w:type="dxa"/>
            <w:right w:w="108" w:type="dxa"/>
          </w:tblCellMar>
        </w:tblPrEx>
        <w:tc>
          <w:tcPr>
            <w:tcW w:w="4535" w:type="dxa"/>
          </w:tcPr>
          <w:p w14:paraId="43131746" w14:textId="77777777" w:rsidR="003E1CB2" w:rsidRPr="00CA7D85" w:rsidRDefault="003E1CB2" w:rsidP="00106A87">
            <w:pPr>
              <w:pStyle w:val="TAL"/>
            </w:pPr>
            <w:r w:rsidRPr="00CA7D85">
              <w:t xml:space="preserve">  criticalExtensions CHOICE {</w:t>
            </w:r>
          </w:p>
        </w:tc>
        <w:tc>
          <w:tcPr>
            <w:tcW w:w="2267" w:type="dxa"/>
          </w:tcPr>
          <w:p w14:paraId="4E70B929" w14:textId="77777777" w:rsidR="003E1CB2" w:rsidRPr="00CA7D85" w:rsidRDefault="003E1CB2" w:rsidP="00106A87">
            <w:pPr>
              <w:pStyle w:val="TAL"/>
            </w:pPr>
          </w:p>
        </w:tc>
        <w:tc>
          <w:tcPr>
            <w:tcW w:w="1700" w:type="dxa"/>
          </w:tcPr>
          <w:p w14:paraId="557C46D7" w14:textId="77777777" w:rsidR="003E1CB2" w:rsidRPr="00CA7D85" w:rsidRDefault="003E1CB2" w:rsidP="00106A87">
            <w:pPr>
              <w:pStyle w:val="TAL"/>
            </w:pPr>
          </w:p>
        </w:tc>
        <w:tc>
          <w:tcPr>
            <w:tcW w:w="1245" w:type="dxa"/>
          </w:tcPr>
          <w:p w14:paraId="1BB683FE" w14:textId="77777777" w:rsidR="003E1CB2" w:rsidRPr="00CA7D85" w:rsidRDefault="003E1CB2" w:rsidP="00106A87">
            <w:pPr>
              <w:pStyle w:val="TAL"/>
            </w:pPr>
          </w:p>
        </w:tc>
      </w:tr>
      <w:tr w:rsidR="003E1CB2" w:rsidRPr="00CA7D85" w14:paraId="6FB78F16" w14:textId="77777777" w:rsidTr="00106A87">
        <w:tblPrEx>
          <w:tblCellMar>
            <w:left w:w="108" w:type="dxa"/>
            <w:right w:w="108" w:type="dxa"/>
          </w:tblCellMar>
        </w:tblPrEx>
        <w:tc>
          <w:tcPr>
            <w:tcW w:w="4535" w:type="dxa"/>
            <w:tcBorders>
              <w:bottom w:val="single" w:sz="4" w:space="0" w:color="auto"/>
            </w:tcBorders>
          </w:tcPr>
          <w:p w14:paraId="46FD01FA" w14:textId="77777777" w:rsidR="003E1CB2" w:rsidRPr="00CA7D85" w:rsidRDefault="003E1CB2" w:rsidP="00106A87">
            <w:pPr>
              <w:pStyle w:val="TAL"/>
            </w:pPr>
            <w:r w:rsidRPr="00CA7D85">
              <w:t xml:space="preserve">    rrcReconfiguration SEQUENCE {</w:t>
            </w:r>
          </w:p>
        </w:tc>
        <w:tc>
          <w:tcPr>
            <w:tcW w:w="2267" w:type="dxa"/>
          </w:tcPr>
          <w:p w14:paraId="7341B646" w14:textId="77777777" w:rsidR="003E1CB2" w:rsidRPr="00CA7D85" w:rsidRDefault="003E1CB2" w:rsidP="00106A87">
            <w:pPr>
              <w:pStyle w:val="TAL"/>
            </w:pPr>
          </w:p>
        </w:tc>
        <w:tc>
          <w:tcPr>
            <w:tcW w:w="1700" w:type="dxa"/>
          </w:tcPr>
          <w:p w14:paraId="3AFA8F32" w14:textId="77777777" w:rsidR="003E1CB2" w:rsidRPr="00CA7D85" w:rsidRDefault="003E1CB2" w:rsidP="00106A87">
            <w:pPr>
              <w:pStyle w:val="TAL"/>
            </w:pPr>
          </w:p>
        </w:tc>
        <w:tc>
          <w:tcPr>
            <w:tcW w:w="1245" w:type="dxa"/>
          </w:tcPr>
          <w:p w14:paraId="39543D11" w14:textId="77777777" w:rsidR="003E1CB2" w:rsidRPr="00CA7D85" w:rsidRDefault="003E1CB2" w:rsidP="00106A87">
            <w:pPr>
              <w:pStyle w:val="TAL"/>
            </w:pPr>
          </w:p>
        </w:tc>
      </w:tr>
      <w:tr w:rsidR="003E1CB2" w:rsidRPr="00CA7D85" w14:paraId="0A0348B6" w14:textId="77777777" w:rsidTr="00106A87">
        <w:tblPrEx>
          <w:tblCellMar>
            <w:left w:w="108" w:type="dxa"/>
            <w:right w:w="108" w:type="dxa"/>
          </w:tblCellMar>
        </w:tblPrEx>
        <w:tc>
          <w:tcPr>
            <w:tcW w:w="4535" w:type="dxa"/>
            <w:tcBorders>
              <w:bottom w:val="nil"/>
            </w:tcBorders>
          </w:tcPr>
          <w:p w14:paraId="6FF93DFE" w14:textId="77777777" w:rsidR="003E1CB2" w:rsidRPr="00CA7D85" w:rsidRDefault="003E1CB2" w:rsidP="00106A87">
            <w:pPr>
              <w:pStyle w:val="TAL"/>
            </w:pPr>
            <w:r w:rsidRPr="00CA7D85">
              <w:t xml:space="preserve">      radioBearerConfig</w:t>
            </w:r>
          </w:p>
        </w:tc>
        <w:tc>
          <w:tcPr>
            <w:tcW w:w="2267" w:type="dxa"/>
          </w:tcPr>
          <w:p w14:paraId="47CC34FB" w14:textId="77777777" w:rsidR="003E1CB2" w:rsidRPr="00CA7D85" w:rsidRDefault="00F91F84" w:rsidP="00106A87">
            <w:pPr>
              <w:pStyle w:val="TAL"/>
            </w:pPr>
            <w:r w:rsidRPr="00CA7D85">
              <w:t>Not present</w:t>
            </w:r>
          </w:p>
        </w:tc>
        <w:tc>
          <w:tcPr>
            <w:tcW w:w="1700" w:type="dxa"/>
          </w:tcPr>
          <w:p w14:paraId="001956D5" w14:textId="77777777" w:rsidR="003E1CB2" w:rsidRPr="00CA7D85" w:rsidRDefault="003E1CB2" w:rsidP="00106A87">
            <w:pPr>
              <w:pStyle w:val="TAL"/>
            </w:pPr>
          </w:p>
        </w:tc>
        <w:tc>
          <w:tcPr>
            <w:tcW w:w="1245" w:type="dxa"/>
          </w:tcPr>
          <w:p w14:paraId="6724CE17" w14:textId="77777777" w:rsidR="003E1CB2" w:rsidRPr="00CA7D85" w:rsidRDefault="003E1CB2" w:rsidP="00106A87">
            <w:pPr>
              <w:pStyle w:val="TAL"/>
            </w:pPr>
          </w:p>
        </w:tc>
      </w:tr>
      <w:tr w:rsidR="003E1CB2" w:rsidRPr="00CA7D85" w14:paraId="7306C85C" w14:textId="77777777" w:rsidTr="00106A87">
        <w:tblPrEx>
          <w:tblCellMar>
            <w:left w:w="108" w:type="dxa"/>
            <w:right w:w="108" w:type="dxa"/>
          </w:tblCellMar>
        </w:tblPrEx>
        <w:tc>
          <w:tcPr>
            <w:tcW w:w="4535" w:type="dxa"/>
            <w:tcBorders>
              <w:bottom w:val="nil"/>
            </w:tcBorders>
          </w:tcPr>
          <w:p w14:paraId="3B093500" w14:textId="77777777" w:rsidR="003E1CB2" w:rsidRPr="00CA7D85" w:rsidRDefault="003E1CB2" w:rsidP="00106A87">
            <w:pPr>
              <w:pStyle w:val="TAL"/>
            </w:pPr>
            <w:r w:rsidRPr="00CA7D85">
              <w:t xml:space="preserve">      secondaryCellGroup</w:t>
            </w:r>
          </w:p>
        </w:tc>
        <w:tc>
          <w:tcPr>
            <w:tcW w:w="2267" w:type="dxa"/>
          </w:tcPr>
          <w:p w14:paraId="6B431465" w14:textId="77777777" w:rsidR="003E1CB2" w:rsidRPr="00CA7D85" w:rsidRDefault="003E1CB2" w:rsidP="00106A87">
            <w:pPr>
              <w:pStyle w:val="TAL"/>
            </w:pPr>
            <w:r w:rsidRPr="00CA7D85">
              <w:t>CellGroupConfig</w:t>
            </w:r>
          </w:p>
        </w:tc>
        <w:tc>
          <w:tcPr>
            <w:tcW w:w="1700" w:type="dxa"/>
          </w:tcPr>
          <w:p w14:paraId="077246E7" w14:textId="7192AD48" w:rsidR="003E1CB2" w:rsidRPr="00CA7D85" w:rsidRDefault="00CC65D0" w:rsidP="00106A87">
            <w:pPr>
              <w:pStyle w:val="TAL"/>
              <w:rPr>
                <w:lang w:eastAsia="zh-CN"/>
              </w:rPr>
            </w:pPr>
            <w:r w:rsidRPr="00CA7D85">
              <w:t xml:space="preserve">OCTET STRING (CONTAINING RRCReconfiguration) </w:t>
            </w:r>
            <w:r w:rsidR="003E1CB2" w:rsidRPr="00CA7D85">
              <w:rPr>
                <w:lang w:eastAsia="zh-CN"/>
              </w:rPr>
              <w:t>Table 8.2.6.1.2.1.3.3-12</w:t>
            </w:r>
          </w:p>
        </w:tc>
        <w:tc>
          <w:tcPr>
            <w:tcW w:w="1245" w:type="dxa"/>
          </w:tcPr>
          <w:p w14:paraId="4616C816" w14:textId="77777777" w:rsidR="003E1CB2" w:rsidRPr="00CA7D85" w:rsidRDefault="003E1CB2" w:rsidP="00106A87">
            <w:pPr>
              <w:pStyle w:val="TAL"/>
            </w:pPr>
          </w:p>
        </w:tc>
      </w:tr>
      <w:tr w:rsidR="003E1CB2" w:rsidRPr="00CA7D85" w14:paraId="33BA2B3B" w14:textId="77777777" w:rsidTr="00106A87">
        <w:tblPrEx>
          <w:tblCellMar>
            <w:left w:w="108" w:type="dxa"/>
            <w:right w:w="108" w:type="dxa"/>
          </w:tblCellMar>
        </w:tblPrEx>
        <w:tc>
          <w:tcPr>
            <w:tcW w:w="4535" w:type="dxa"/>
            <w:tcBorders>
              <w:bottom w:val="single" w:sz="4" w:space="0" w:color="auto"/>
            </w:tcBorders>
          </w:tcPr>
          <w:p w14:paraId="66415F7D" w14:textId="77777777" w:rsidR="003E1CB2" w:rsidRPr="00CA7D85" w:rsidRDefault="003E1CB2" w:rsidP="00106A87">
            <w:pPr>
              <w:pStyle w:val="TAL"/>
            </w:pPr>
            <w:r w:rsidRPr="00CA7D85">
              <w:t xml:space="preserve">    }</w:t>
            </w:r>
          </w:p>
        </w:tc>
        <w:tc>
          <w:tcPr>
            <w:tcW w:w="2267" w:type="dxa"/>
          </w:tcPr>
          <w:p w14:paraId="74F9382A" w14:textId="77777777" w:rsidR="003E1CB2" w:rsidRPr="00CA7D85" w:rsidRDefault="003E1CB2" w:rsidP="00106A87">
            <w:pPr>
              <w:pStyle w:val="TAL"/>
            </w:pPr>
          </w:p>
        </w:tc>
        <w:tc>
          <w:tcPr>
            <w:tcW w:w="1700" w:type="dxa"/>
          </w:tcPr>
          <w:p w14:paraId="17ECA9D5" w14:textId="77777777" w:rsidR="003E1CB2" w:rsidRPr="00CA7D85" w:rsidRDefault="003E1CB2" w:rsidP="00106A87">
            <w:pPr>
              <w:pStyle w:val="TAL"/>
            </w:pPr>
          </w:p>
        </w:tc>
        <w:tc>
          <w:tcPr>
            <w:tcW w:w="1245" w:type="dxa"/>
          </w:tcPr>
          <w:p w14:paraId="6D3C0C8B" w14:textId="77777777" w:rsidR="003E1CB2" w:rsidRPr="00CA7D85" w:rsidRDefault="003E1CB2" w:rsidP="00106A87">
            <w:pPr>
              <w:pStyle w:val="TAL"/>
            </w:pPr>
          </w:p>
        </w:tc>
      </w:tr>
      <w:tr w:rsidR="003E1CB2" w:rsidRPr="00CA7D85" w14:paraId="71411949" w14:textId="77777777" w:rsidTr="00106A87">
        <w:tblPrEx>
          <w:tblCellMar>
            <w:left w:w="108" w:type="dxa"/>
            <w:right w:w="108" w:type="dxa"/>
          </w:tblCellMar>
        </w:tblPrEx>
        <w:tc>
          <w:tcPr>
            <w:tcW w:w="4535" w:type="dxa"/>
            <w:tcBorders>
              <w:bottom w:val="single" w:sz="4" w:space="0" w:color="auto"/>
            </w:tcBorders>
          </w:tcPr>
          <w:p w14:paraId="08193E4B" w14:textId="77777777" w:rsidR="003E1CB2" w:rsidRPr="00CA7D85" w:rsidRDefault="003E1CB2" w:rsidP="00106A87">
            <w:pPr>
              <w:pStyle w:val="TAL"/>
            </w:pPr>
            <w:r w:rsidRPr="00CA7D85">
              <w:t xml:space="preserve">  }</w:t>
            </w:r>
          </w:p>
        </w:tc>
        <w:tc>
          <w:tcPr>
            <w:tcW w:w="2267" w:type="dxa"/>
          </w:tcPr>
          <w:p w14:paraId="4B777E24" w14:textId="77777777" w:rsidR="003E1CB2" w:rsidRPr="00CA7D85" w:rsidRDefault="003E1CB2" w:rsidP="00106A87">
            <w:pPr>
              <w:pStyle w:val="TAL"/>
            </w:pPr>
          </w:p>
        </w:tc>
        <w:tc>
          <w:tcPr>
            <w:tcW w:w="1700" w:type="dxa"/>
          </w:tcPr>
          <w:p w14:paraId="422EFC13" w14:textId="77777777" w:rsidR="003E1CB2" w:rsidRPr="00CA7D85" w:rsidRDefault="003E1CB2" w:rsidP="00106A87">
            <w:pPr>
              <w:pStyle w:val="TAL"/>
            </w:pPr>
          </w:p>
        </w:tc>
        <w:tc>
          <w:tcPr>
            <w:tcW w:w="1245" w:type="dxa"/>
          </w:tcPr>
          <w:p w14:paraId="1F894C4E" w14:textId="77777777" w:rsidR="003E1CB2" w:rsidRPr="00CA7D85" w:rsidRDefault="003E1CB2" w:rsidP="00106A87">
            <w:pPr>
              <w:pStyle w:val="TAL"/>
            </w:pPr>
          </w:p>
        </w:tc>
      </w:tr>
      <w:tr w:rsidR="003E1CB2" w:rsidRPr="00CA7D85" w14:paraId="502F0529" w14:textId="77777777" w:rsidTr="00106A87">
        <w:tblPrEx>
          <w:tblCellMar>
            <w:left w:w="108" w:type="dxa"/>
            <w:right w:w="108" w:type="dxa"/>
          </w:tblCellMar>
        </w:tblPrEx>
        <w:tc>
          <w:tcPr>
            <w:tcW w:w="4535" w:type="dxa"/>
            <w:tcBorders>
              <w:bottom w:val="single" w:sz="4" w:space="0" w:color="auto"/>
            </w:tcBorders>
          </w:tcPr>
          <w:p w14:paraId="6973F443" w14:textId="77777777" w:rsidR="003E1CB2" w:rsidRPr="00CA7D85" w:rsidRDefault="003E1CB2" w:rsidP="00106A87">
            <w:pPr>
              <w:pStyle w:val="TAL"/>
            </w:pPr>
            <w:r w:rsidRPr="00CA7D85">
              <w:t>}</w:t>
            </w:r>
          </w:p>
        </w:tc>
        <w:tc>
          <w:tcPr>
            <w:tcW w:w="2267" w:type="dxa"/>
          </w:tcPr>
          <w:p w14:paraId="206E9A2A" w14:textId="77777777" w:rsidR="003E1CB2" w:rsidRPr="00CA7D85" w:rsidRDefault="003E1CB2" w:rsidP="00106A87">
            <w:pPr>
              <w:pStyle w:val="TAL"/>
            </w:pPr>
          </w:p>
        </w:tc>
        <w:tc>
          <w:tcPr>
            <w:tcW w:w="1700" w:type="dxa"/>
          </w:tcPr>
          <w:p w14:paraId="4E1CFF58" w14:textId="77777777" w:rsidR="003E1CB2" w:rsidRPr="00CA7D85" w:rsidRDefault="003E1CB2" w:rsidP="00106A87">
            <w:pPr>
              <w:pStyle w:val="TAL"/>
            </w:pPr>
          </w:p>
        </w:tc>
        <w:tc>
          <w:tcPr>
            <w:tcW w:w="1245" w:type="dxa"/>
          </w:tcPr>
          <w:p w14:paraId="497CB4C0" w14:textId="77777777" w:rsidR="003E1CB2" w:rsidRPr="00CA7D85" w:rsidRDefault="003E1CB2" w:rsidP="00106A87">
            <w:pPr>
              <w:pStyle w:val="TAL"/>
            </w:pPr>
          </w:p>
        </w:tc>
      </w:tr>
    </w:tbl>
    <w:p w14:paraId="36E5E6D0" w14:textId="77777777" w:rsidR="003E1CB2" w:rsidRPr="00CA7D85" w:rsidRDefault="003E1CB2" w:rsidP="003E1CB2"/>
    <w:p w14:paraId="2CD48923" w14:textId="77777777" w:rsidR="003E1CB2" w:rsidRPr="00CA7D85" w:rsidRDefault="003E1CB2" w:rsidP="003E1CB2">
      <w:pPr>
        <w:pStyle w:val="TH"/>
      </w:pPr>
      <w:r w:rsidRPr="00CA7D85">
        <w:t xml:space="preserve">Table 8.2.6.1.2.1.3.3-12: </w:t>
      </w:r>
      <w:r w:rsidRPr="00CA7D85">
        <w:rPr>
          <w:i/>
        </w:rPr>
        <w:t>CellGroupConfig</w:t>
      </w:r>
      <w:r w:rsidRPr="00CA7D85">
        <w:t xml:space="preserve"> (Table 8.2.6.1.2.1.3.3-1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3E1CB2" w:rsidRPr="00CA7D85" w14:paraId="72B9A8B9" w14:textId="77777777" w:rsidTr="00106A87">
        <w:tc>
          <w:tcPr>
            <w:tcW w:w="9498" w:type="dxa"/>
            <w:gridSpan w:val="4"/>
          </w:tcPr>
          <w:p w14:paraId="709DD9CE" w14:textId="176427A6" w:rsidR="003E1CB2" w:rsidRPr="00CA7D85" w:rsidRDefault="001953B5" w:rsidP="00106A87">
            <w:pPr>
              <w:pStyle w:val="TAL"/>
            </w:pPr>
            <w:r w:rsidRPr="00CA7D85">
              <w:t>Derivation Path: TS 38.5</w:t>
            </w:r>
            <w:r w:rsidR="003E1CB2" w:rsidRPr="00CA7D85">
              <w:t>08-1 [4], Table 4.6.3-19</w:t>
            </w:r>
          </w:p>
        </w:tc>
      </w:tr>
      <w:tr w:rsidR="003E1CB2" w:rsidRPr="00CA7D85" w14:paraId="2B4B9356" w14:textId="77777777" w:rsidTr="00106A87">
        <w:tc>
          <w:tcPr>
            <w:tcW w:w="3969" w:type="dxa"/>
          </w:tcPr>
          <w:p w14:paraId="578AA8D5"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Information Element</w:t>
            </w:r>
          </w:p>
        </w:tc>
        <w:tc>
          <w:tcPr>
            <w:tcW w:w="1985" w:type="dxa"/>
          </w:tcPr>
          <w:p w14:paraId="7D7BD54F"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Value/remark</w:t>
            </w:r>
          </w:p>
        </w:tc>
        <w:tc>
          <w:tcPr>
            <w:tcW w:w="1701" w:type="dxa"/>
          </w:tcPr>
          <w:p w14:paraId="12B3210D"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Comment</w:t>
            </w:r>
          </w:p>
        </w:tc>
        <w:tc>
          <w:tcPr>
            <w:tcW w:w="1843" w:type="dxa"/>
          </w:tcPr>
          <w:p w14:paraId="7D07B22E" w14:textId="77777777" w:rsidR="003E1CB2" w:rsidRPr="00CA7D85" w:rsidRDefault="003E1CB2" w:rsidP="00106A87">
            <w:pPr>
              <w:keepNext/>
              <w:keepLines/>
              <w:spacing w:after="0"/>
              <w:jc w:val="center"/>
              <w:rPr>
                <w:rFonts w:ascii="Arial" w:hAnsi="Arial"/>
                <w:b/>
                <w:sz w:val="18"/>
              </w:rPr>
            </w:pPr>
            <w:r w:rsidRPr="00CA7D85">
              <w:rPr>
                <w:rFonts w:ascii="Arial" w:hAnsi="Arial"/>
                <w:b/>
                <w:sz w:val="18"/>
              </w:rPr>
              <w:t>Condition</w:t>
            </w:r>
          </w:p>
        </w:tc>
      </w:tr>
      <w:tr w:rsidR="003E1CB2" w:rsidRPr="00CA7D85" w14:paraId="392235DB" w14:textId="77777777" w:rsidTr="00106A87">
        <w:tc>
          <w:tcPr>
            <w:tcW w:w="3969" w:type="dxa"/>
          </w:tcPr>
          <w:p w14:paraId="0D601134" w14:textId="77777777" w:rsidR="003E1CB2" w:rsidRPr="00CA7D85" w:rsidRDefault="003E1CB2" w:rsidP="00106A87">
            <w:pPr>
              <w:pStyle w:val="TAL"/>
            </w:pPr>
            <w:r w:rsidRPr="00CA7D85">
              <w:t>CellGroupConfig ::= SEQUENCE {</w:t>
            </w:r>
          </w:p>
        </w:tc>
        <w:tc>
          <w:tcPr>
            <w:tcW w:w="1985" w:type="dxa"/>
          </w:tcPr>
          <w:p w14:paraId="3980ABE4" w14:textId="77777777" w:rsidR="003E1CB2" w:rsidRPr="00CA7D85" w:rsidRDefault="003E1CB2" w:rsidP="00106A87">
            <w:pPr>
              <w:pStyle w:val="TAL"/>
            </w:pPr>
          </w:p>
        </w:tc>
        <w:tc>
          <w:tcPr>
            <w:tcW w:w="1701" w:type="dxa"/>
          </w:tcPr>
          <w:p w14:paraId="184F25EB" w14:textId="77777777" w:rsidR="003E1CB2" w:rsidRPr="00CA7D85" w:rsidRDefault="003E1CB2" w:rsidP="00106A87">
            <w:pPr>
              <w:pStyle w:val="TAL"/>
            </w:pPr>
          </w:p>
        </w:tc>
        <w:tc>
          <w:tcPr>
            <w:tcW w:w="1843" w:type="dxa"/>
          </w:tcPr>
          <w:p w14:paraId="2F6E64EA" w14:textId="77777777" w:rsidR="003E1CB2" w:rsidRPr="00CA7D85" w:rsidRDefault="003E1CB2" w:rsidP="00106A87">
            <w:pPr>
              <w:pStyle w:val="TAL"/>
            </w:pPr>
          </w:p>
        </w:tc>
      </w:tr>
      <w:tr w:rsidR="003E1CB2" w:rsidRPr="00CA7D85" w14:paraId="370C8D05" w14:textId="77777777" w:rsidTr="00106A87">
        <w:tc>
          <w:tcPr>
            <w:tcW w:w="3969" w:type="dxa"/>
          </w:tcPr>
          <w:p w14:paraId="7078EC05" w14:textId="77777777" w:rsidR="003E1CB2" w:rsidRPr="00CA7D85" w:rsidRDefault="003E1CB2" w:rsidP="00106A87">
            <w:pPr>
              <w:pStyle w:val="TAL"/>
            </w:pPr>
            <w:r w:rsidRPr="00CA7D85">
              <w:t xml:space="preserve">  cellGroupId</w:t>
            </w:r>
          </w:p>
        </w:tc>
        <w:tc>
          <w:tcPr>
            <w:tcW w:w="1985" w:type="dxa"/>
          </w:tcPr>
          <w:p w14:paraId="6A03775F" w14:textId="77777777" w:rsidR="003E1CB2" w:rsidRPr="00CA7D85" w:rsidRDefault="003E1CB2" w:rsidP="00106A87">
            <w:pPr>
              <w:pStyle w:val="TAL"/>
            </w:pPr>
            <w:r w:rsidRPr="00CA7D85">
              <w:t>CellGroupId</w:t>
            </w:r>
            <w:r w:rsidR="00F91F84" w:rsidRPr="00CA7D85">
              <w:t xml:space="preserve"> as per TS 38.508-1 [4] Table 4.6.3-20</w:t>
            </w:r>
            <w:r w:rsidRPr="00CA7D85">
              <w:t xml:space="preserve"> condition NR-DC_SCG</w:t>
            </w:r>
          </w:p>
        </w:tc>
        <w:tc>
          <w:tcPr>
            <w:tcW w:w="1701" w:type="dxa"/>
          </w:tcPr>
          <w:p w14:paraId="22076595" w14:textId="77777777" w:rsidR="003E1CB2" w:rsidRPr="00CA7D85" w:rsidRDefault="003E1CB2" w:rsidP="00106A87">
            <w:pPr>
              <w:pStyle w:val="TAL"/>
            </w:pPr>
          </w:p>
        </w:tc>
        <w:tc>
          <w:tcPr>
            <w:tcW w:w="1843" w:type="dxa"/>
          </w:tcPr>
          <w:p w14:paraId="10D0D874" w14:textId="77777777" w:rsidR="003E1CB2" w:rsidRPr="00CA7D85" w:rsidRDefault="003E1CB2" w:rsidP="00106A87">
            <w:pPr>
              <w:pStyle w:val="TAL"/>
            </w:pPr>
          </w:p>
        </w:tc>
      </w:tr>
      <w:tr w:rsidR="003E1CB2" w:rsidRPr="00CA7D85" w14:paraId="16736AEC" w14:textId="77777777" w:rsidTr="00106A87">
        <w:tc>
          <w:tcPr>
            <w:tcW w:w="3969" w:type="dxa"/>
          </w:tcPr>
          <w:p w14:paraId="778AB91A" w14:textId="77777777" w:rsidR="003E1CB2" w:rsidRPr="00CA7D85" w:rsidRDefault="003E1CB2" w:rsidP="009642AB">
            <w:pPr>
              <w:pStyle w:val="TAL"/>
            </w:pPr>
            <w:r w:rsidRPr="00CA7D85">
              <w:t xml:space="preserve">  rlc-BearerToAddModList SEQUENCE (SIZE(1..</w:t>
            </w:r>
            <w:r w:rsidR="009642AB" w:rsidRPr="00CA7D85">
              <w:t>max LC-ID</w:t>
            </w:r>
            <w:r w:rsidRPr="00CA7D85">
              <w:t xml:space="preserve">)) OF </w:t>
            </w:r>
            <w:r w:rsidR="00E06F52" w:rsidRPr="00CA7D85">
              <w:t>RLC-BearerConfig</w:t>
            </w:r>
            <w:r w:rsidRPr="00CA7D85">
              <w:rPr>
                <w:lang w:eastAsia="zh-CN"/>
              </w:rPr>
              <w:t xml:space="preserve"> {</w:t>
            </w:r>
          </w:p>
        </w:tc>
        <w:tc>
          <w:tcPr>
            <w:tcW w:w="1985" w:type="dxa"/>
          </w:tcPr>
          <w:p w14:paraId="1FEC14CE" w14:textId="77777777" w:rsidR="003E1CB2" w:rsidRPr="00CA7D85" w:rsidRDefault="003E1CB2" w:rsidP="00106A87">
            <w:pPr>
              <w:pStyle w:val="TAL"/>
            </w:pPr>
            <w:r w:rsidRPr="00CA7D85">
              <w:t>1 entry</w:t>
            </w:r>
          </w:p>
        </w:tc>
        <w:tc>
          <w:tcPr>
            <w:tcW w:w="1701" w:type="dxa"/>
          </w:tcPr>
          <w:p w14:paraId="3EE6EE24" w14:textId="77777777" w:rsidR="003E1CB2" w:rsidRPr="00CA7D85" w:rsidRDefault="003E1CB2" w:rsidP="00106A87">
            <w:pPr>
              <w:pStyle w:val="TAL"/>
            </w:pPr>
          </w:p>
        </w:tc>
        <w:tc>
          <w:tcPr>
            <w:tcW w:w="1843" w:type="dxa"/>
          </w:tcPr>
          <w:p w14:paraId="3C4AA39C" w14:textId="77777777" w:rsidR="003E1CB2" w:rsidRPr="00CA7D85" w:rsidRDefault="003E1CB2" w:rsidP="00106A87">
            <w:pPr>
              <w:pStyle w:val="TAL"/>
            </w:pPr>
          </w:p>
        </w:tc>
      </w:tr>
      <w:tr w:rsidR="003E1CB2" w:rsidRPr="00CA7D85" w14:paraId="747B3F83" w14:textId="77777777" w:rsidTr="00106A87">
        <w:tc>
          <w:tcPr>
            <w:tcW w:w="3969" w:type="dxa"/>
          </w:tcPr>
          <w:p w14:paraId="64D98BA4" w14:textId="77777777" w:rsidR="003E1CB2" w:rsidRPr="00CA7D85" w:rsidRDefault="003E1CB2" w:rsidP="00106A87">
            <w:pPr>
              <w:pStyle w:val="TAL"/>
            </w:pPr>
            <w:r w:rsidRPr="00CA7D85">
              <w:t xml:space="preserve">    RLC-Bearer-Config[1]</w:t>
            </w:r>
          </w:p>
        </w:tc>
        <w:tc>
          <w:tcPr>
            <w:tcW w:w="1985" w:type="dxa"/>
          </w:tcPr>
          <w:p w14:paraId="08CEFD5B" w14:textId="77777777" w:rsidR="003E1CB2" w:rsidRPr="00CA7D85" w:rsidRDefault="003E1CB2" w:rsidP="00106A87">
            <w:pPr>
              <w:pStyle w:val="TAL"/>
            </w:pPr>
            <w:r w:rsidRPr="00CA7D85">
              <w:t xml:space="preserve">RLC-BearerConfig </w:t>
            </w:r>
            <w:r w:rsidR="00F91F84" w:rsidRPr="00CA7D85">
              <w:t xml:space="preserve">as per TS 38.508-1 [4] Table 4.6.3-148 </w:t>
            </w:r>
            <w:r w:rsidRPr="00CA7D85">
              <w:t>with condition SRB3</w:t>
            </w:r>
          </w:p>
        </w:tc>
        <w:tc>
          <w:tcPr>
            <w:tcW w:w="1701" w:type="dxa"/>
          </w:tcPr>
          <w:p w14:paraId="07DA3952" w14:textId="77777777" w:rsidR="003E1CB2" w:rsidRPr="00CA7D85" w:rsidRDefault="00E06F52" w:rsidP="00106A87">
            <w:pPr>
              <w:pStyle w:val="TAL"/>
            </w:pPr>
            <w:r w:rsidRPr="00CA7D85">
              <w:t>entry 1</w:t>
            </w:r>
          </w:p>
        </w:tc>
        <w:tc>
          <w:tcPr>
            <w:tcW w:w="1843" w:type="dxa"/>
          </w:tcPr>
          <w:p w14:paraId="59D5A72D" w14:textId="77777777" w:rsidR="003E1CB2" w:rsidRPr="00CA7D85" w:rsidRDefault="003E1CB2" w:rsidP="00106A87">
            <w:pPr>
              <w:pStyle w:val="TAL"/>
            </w:pPr>
          </w:p>
        </w:tc>
      </w:tr>
      <w:tr w:rsidR="003E1CB2" w:rsidRPr="00CA7D85" w14:paraId="3B29EA3B" w14:textId="77777777" w:rsidTr="00106A87">
        <w:tc>
          <w:tcPr>
            <w:tcW w:w="3969" w:type="dxa"/>
          </w:tcPr>
          <w:p w14:paraId="37408072" w14:textId="77777777" w:rsidR="003E1CB2" w:rsidRPr="00CA7D85" w:rsidRDefault="003E1CB2" w:rsidP="00106A87">
            <w:pPr>
              <w:pStyle w:val="TAL"/>
            </w:pPr>
            <w:r w:rsidRPr="00CA7D85">
              <w:t xml:space="preserve">  }</w:t>
            </w:r>
          </w:p>
        </w:tc>
        <w:tc>
          <w:tcPr>
            <w:tcW w:w="1985" w:type="dxa"/>
          </w:tcPr>
          <w:p w14:paraId="408C78FE" w14:textId="77777777" w:rsidR="003E1CB2" w:rsidRPr="00CA7D85" w:rsidRDefault="003E1CB2" w:rsidP="00106A87">
            <w:pPr>
              <w:pStyle w:val="TAL"/>
            </w:pPr>
          </w:p>
        </w:tc>
        <w:tc>
          <w:tcPr>
            <w:tcW w:w="1701" w:type="dxa"/>
          </w:tcPr>
          <w:p w14:paraId="680A9178" w14:textId="77777777" w:rsidR="003E1CB2" w:rsidRPr="00CA7D85" w:rsidRDefault="003E1CB2" w:rsidP="00106A87">
            <w:pPr>
              <w:pStyle w:val="TAL"/>
            </w:pPr>
          </w:p>
        </w:tc>
        <w:tc>
          <w:tcPr>
            <w:tcW w:w="1843" w:type="dxa"/>
          </w:tcPr>
          <w:p w14:paraId="787BA9B1" w14:textId="77777777" w:rsidR="003E1CB2" w:rsidRPr="00CA7D85" w:rsidRDefault="003E1CB2" w:rsidP="00106A87">
            <w:pPr>
              <w:pStyle w:val="TAL"/>
            </w:pPr>
          </w:p>
        </w:tc>
      </w:tr>
      <w:tr w:rsidR="003E1CB2" w:rsidRPr="00CA7D85" w14:paraId="7D42F4C1" w14:textId="77777777" w:rsidTr="00106A87">
        <w:tc>
          <w:tcPr>
            <w:tcW w:w="3969" w:type="dxa"/>
          </w:tcPr>
          <w:p w14:paraId="520BA7E2" w14:textId="77777777" w:rsidR="003E1CB2" w:rsidRPr="00CA7D85" w:rsidRDefault="003E1CB2" w:rsidP="00106A87">
            <w:pPr>
              <w:pStyle w:val="TAL"/>
            </w:pPr>
            <w:r w:rsidRPr="00CA7D85">
              <w:t xml:space="preserve">  mac-CellGroupConfig</w:t>
            </w:r>
          </w:p>
        </w:tc>
        <w:tc>
          <w:tcPr>
            <w:tcW w:w="1985" w:type="dxa"/>
          </w:tcPr>
          <w:p w14:paraId="243469C3" w14:textId="77777777" w:rsidR="003E1CB2" w:rsidRPr="00CA7D85" w:rsidRDefault="003E1CB2" w:rsidP="00106A87">
            <w:pPr>
              <w:pStyle w:val="TAL"/>
            </w:pPr>
            <w:r w:rsidRPr="00CA7D85">
              <w:t>Not Present</w:t>
            </w:r>
          </w:p>
        </w:tc>
        <w:tc>
          <w:tcPr>
            <w:tcW w:w="1701" w:type="dxa"/>
          </w:tcPr>
          <w:p w14:paraId="09CA1D75" w14:textId="77777777" w:rsidR="003E1CB2" w:rsidRPr="00CA7D85" w:rsidRDefault="003E1CB2" w:rsidP="00106A87">
            <w:pPr>
              <w:pStyle w:val="TAL"/>
            </w:pPr>
          </w:p>
        </w:tc>
        <w:tc>
          <w:tcPr>
            <w:tcW w:w="1843" w:type="dxa"/>
          </w:tcPr>
          <w:p w14:paraId="29D8CD26" w14:textId="77777777" w:rsidR="003E1CB2" w:rsidRPr="00CA7D85" w:rsidRDefault="003E1CB2" w:rsidP="00106A87">
            <w:pPr>
              <w:pStyle w:val="TAL"/>
            </w:pPr>
          </w:p>
        </w:tc>
      </w:tr>
      <w:tr w:rsidR="003E1CB2" w:rsidRPr="00CA7D85" w14:paraId="2ADFA613" w14:textId="77777777" w:rsidTr="00106A87">
        <w:tc>
          <w:tcPr>
            <w:tcW w:w="3969" w:type="dxa"/>
          </w:tcPr>
          <w:p w14:paraId="0CB49B09" w14:textId="77777777" w:rsidR="003E1CB2" w:rsidRPr="00CA7D85" w:rsidRDefault="003E1CB2" w:rsidP="00106A87">
            <w:pPr>
              <w:pStyle w:val="TAL"/>
            </w:pPr>
            <w:r w:rsidRPr="00CA7D85">
              <w:t xml:space="preserve">  physicalCellGroupConfig</w:t>
            </w:r>
          </w:p>
        </w:tc>
        <w:tc>
          <w:tcPr>
            <w:tcW w:w="1985" w:type="dxa"/>
          </w:tcPr>
          <w:p w14:paraId="07AC52C2" w14:textId="77777777" w:rsidR="003E1CB2" w:rsidRPr="00CA7D85" w:rsidRDefault="003E1CB2" w:rsidP="00106A87">
            <w:pPr>
              <w:pStyle w:val="TAL"/>
            </w:pPr>
            <w:r w:rsidRPr="00CA7D85">
              <w:t>Not Present</w:t>
            </w:r>
          </w:p>
        </w:tc>
        <w:tc>
          <w:tcPr>
            <w:tcW w:w="1701" w:type="dxa"/>
          </w:tcPr>
          <w:p w14:paraId="78EF8F93" w14:textId="77777777" w:rsidR="003E1CB2" w:rsidRPr="00CA7D85" w:rsidRDefault="003E1CB2" w:rsidP="00106A87">
            <w:pPr>
              <w:pStyle w:val="TAL"/>
            </w:pPr>
          </w:p>
        </w:tc>
        <w:tc>
          <w:tcPr>
            <w:tcW w:w="1843" w:type="dxa"/>
          </w:tcPr>
          <w:p w14:paraId="1963F5F6" w14:textId="77777777" w:rsidR="003E1CB2" w:rsidRPr="00CA7D85" w:rsidRDefault="003E1CB2" w:rsidP="00106A87">
            <w:pPr>
              <w:pStyle w:val="TAL"/>
            </w:pPr>
          </w:p>
        </w:tc>
      </w:tr>
      <w:tr w:rsidR="003E1CB2" w:rsidRPr="00CA7D85" w14:paraId="121B2AB7" w14:textId="77777777" w:rsidTr="00106A87">
        <w:tc>
          <w:tcPr>
            <w:tcW w:w="3969" w:type="dxa"/>
          </w:tcPr>
          <w:p w14:paraId="60F2FA39" w14:textId="77777777" w:rsidR="003E1CB2" w:rsidRPr="00CA7D85" w:rsidRDefault="003E1CB2" w:rsidP="00106A87">
            <w:pPr>
              <w:pStyle w:val="TAL"/>
            </w:pPr>
            <w:r w:rsidRPr="00CA7D85">
              <w:t xml:space="preserve">  spCellConfig</w:t>
            </w:r>
          </w:p>
        </w:tc>
        <w:tc>
          <w:tcPr>
            <w:tcW w:w="1985" w:type="dxa"/>
          </w:tcPr>
          <w:p w14:paraId="647635F2" w14:textId="77777777" w:rsidR="003E1CB2" w:rsidRPr="00CA7D85" w:rsidRDefault="003E1CB2" w:rsidP="00106A87">
            <w:pPr>
              <w:pStyle w:val="TAL"/>
            </w:pPr>
            <w:r w:rsidRPr="00CA7D85">
              <w:t>Not Present</w:t>
            </w:r>
          </w:p>
        </w:tc>
        <w:tc>
          <w:tcPr>
            <w:tcW w:w="1701" w:type="dxa"/>
          </w:tcPr>
          <w:p w14:paraId="26006B91" w14:textId="77777777" w:rsidR="003E1CB2" w:rsidRPr="00CA7D85" w:rsidRDefault="003E1CB2" w:rsidP="00106A87">
            <w:pPr>
              <w:pStyle w:val="TAL"/>
            </w:pPr>
          </w:p>
        </w:tc>
        <w:tc>
          <w:tcPr>
            <w:tcW w:w="1843" w:type="dxa"/>
          </w:tcPr>
          <w:p w14:paraId="792B6DAB" w14:textId="77777777" w:rsidR="003E1CB2" w:rsidRPr="00CA7D85" w:rsidRDefault="003E1CB2" w:rsidP="00106A87">
            <w:pPr>
              <w:pStyle w:val="TAL"/>
            </w:pPr>
          </w:p>
        </w:tc>
      </w:tr>
      <w:tr w:rsidR="003E1CB2" w:rsidRPr="00CA7D85" w14:paraId="022E0418" w14:textId="77777777" w:rsidTr="00106A87">
        <w:tc>
          <w:tcPr>
            <w:tcW w:w="3969" w:type="dxa"/>
          </w:tcPr>
          <w:p w14:paraId="3742700B" w14:textId="77777777" w:rsidR="003E1CB2" w:rsidRPr="00CA7D85" w:rsidRDefault="003E1CB2" w:rsidP="00106A87">
            <w:pPr>
              <w:pStyle w:val="TAL"/>
            </w:pPr>
            <w:r w:rsidRPr="00CA7D85">
              <w:t>}</w:t>
            </w:r>
          </w:p>
        </w:tc>
        <w:tc>
          <w:tcPr>
            <w:tcW w:w="1985" w:type="dxa"/>
          </w:tcPr>
          <w:p w14:paraId="0AD12D5E" w14:textId="77777777" w:rsidR="003E1CB2" w:rsidRPr="00CA7D85" w:rsidRDefault="003E1CB2" w:rsidP="00106A87">
            <w:pPr>
              <w:pStyle w:val="TAL"/>
            </w:pPr>
          </w:p>
        </w:tc>
        <w:tc>
          <w:tcPr>
            <w:tcW w:w="1701" w:type="dxa"/>
          </w:tcPr>
          <w:p w14:paraId="15C61AAF" w14:textId="77777777" w:rsidR="003E1CB2" w:rsidRPr="00CA7D85" w:rsidRDefault="003E1CB2" w:rsidP="00106A87">
            <w:pPr>
              <w:pStyle w:val="TAL"/>
            </w:pPr>
          </w:p>
        </w:tc>
        <w:tc>
          <w:tcPr>
            <w:tcW w:w="1843" w:type="dxa"/>
          </w:tcPr>
          <w:p w14:paraId="6BFA7381" w14:textId="77777777" w:rsidR="003E1CB2" w:rsidRPr="00CA7D85" w:rsidRDefault="003E1CB2" w:rsidP="00106A87">
            <w:pPr>
              <w:pStyle w:val="TAL"/>
            </w:pPr>
          </w:p>
        </w:tc>
      </w:tr>
    </w:tbl>
    <w:p w14:paraId="3A5FB34F" w14:textId="77777777" w:rsidR="003E1CB2" w:rsidRPr="00CA7D85" w:rsidRDefault="003E1CB2" w:rsidP="00A240D3">
      <w:pPr>
        <w:rPr>
          <w:rFonts w:eastAsia="MS Mincho"/>
        </w:rPr>
      </w:pPr>
    </w:p>
    <w:p w14:paraId="046EA616" w14:textId="77777777" w:rsidR="003E1CB2" w:rsidRPr="00CA7D85" w:rsidRDefault="003E1CB2" w:rsidP="003402AF">
      <w:pPr>
        <w:pStyle w:val="Heading6"/>
        <w:rPr>
          <w:lang w:eastAsia="zh-CN"/>
        </w:rPr>
      </w:pPr>
      <w:r w:rsidRPr="00CA7D85">
        <w:t>8.2.6.1.2.2</w:t>
      </w:r>
      <w:r w:rsidRPr="00CA7D85">
        <w:tab/>
        <w:t>Failure information / RLC failure / SCG / NR-DC / Inter-band CA</w:t>
      </w:r>
    </w:p>
    <w:p w14:paraId="23E64FF1" w14:textId="77777777" w:rsidR="003E1CB2" w:rsidRPr="00CA7D85" w:rsidRDefault="003E1CB2" w:rsidP="003E1CB2">
      <w:pPr>
        <w:pStyle w:val="H6"/>
        <w:rPr>
          <w:lang w:eastAsia="x-none"/>
        </w:rPr>
      </w:pPr>
      <w:r w:rsidRPr="00CA7D85">
        <w:t>8.2.6.1.2.2.1</w:t>
      </w:r>
      <w:r w:rsidRPr="00CA7D85">
        <w:tab/>
        <w:t>Test Purpose (TP)</w:t>
      </w:r>
    </w:p>
    <w:p w14:paraId="5595A1FF" w14:textId="77777777" w:rsidR="003E1CB2" w:rsidRPr="00CA7D85" w:rsidRDefault="003E1CB2" w:rsidP="003E1CB2">
      <w:r w:rsidRPr="00CA7D85">
        <w:t xml:space="preserve">Same as TC 8.2.6.1.2.1 but applied to </w:t>
      </w:r>
      <w:r w:rsidRPr="00CA7D85">
        <w:rPr>
          <w:lang w:eastAsia="zh-CN"/>
        </w:rPr>
        <w:t>Inter-band CA case.</w:t>
      </w:r>
    </w:p>
    <w:p w14:paraId="68749E7B" w14:textId="77777777" w:rsidR="003E1CB2" w:rsidRPr="00CA7D85" w:rsidRDefault="003E1CB2" w:rsidP="003E1CB2">
      <w:pPr>
        <w:pStyle w:val="H6"/>
      </w:pPr>
      <w:r w:rsidRPr="00CA7D85">
        <w:t>8.2.6.1.2.2.2</w:t>
      </w:r>
      <w:r w:rsidRPr="00CA7D85">
        <w:tab/>
        <w:t>Conformance requirements</w:t>
      </w:r>
    </w:p>
    <w:p w14:paraId="5CF0D5A2" w14:textId="77777777" w:rsidR="003E1CB2" w:rsidRPr="00CA7D85" w:rsidRDefault="003E1CB2" w:rsidP="003E1CB2">
      <w:pPr>
        <w:rPr>
          <w:lang w:eastAsia="x-none"/>
        </w:rPr>
      </w:pPr>
      <w:r w:rsidRPr="00CA7D85">
        <w:t xml:space="preserve">Same as TC 8.2.6.1.2.1 but applied to </w:t>
      </w:r>
      <w:r w:rsidRPr="00CA7D85">
        <w:rPr>
          <w:lang w:eastAsia="zh-CN"/>
        </w:rPr>
        <w:t>Inter-band CA case</w:t>
      </w:r>
      <w:r w:rsidRPr="00CA7D85">
        <w:t>.</w:t>
      </w:r>
    </w:p>
    <w:p w14:paraId="1E4098D9" w14:textId="77777777" w:rsidR="003E1CB2" w:rsidRPr="00CA7D85" w:rsidRDefault="003E1CB2" w:rsidP="003E1CB2">
      <w:pPr>
        <w:pStyle w:val="H6"/>
        <w:rPr>
          <w:lang w:eastAsia="x-none"/>
        </w:rPr>
      </w:pPr>
      <w:r w:rsidRPr="00CA7D85">
        <w:t>8.2.6.1.2.2.3</w:t>
      </w:r>
      <w:r w:rsidRPr="00CA7D85">
        <w:tab/>
        <w:t>Test description</w:t>
      </w:r>
    </w:p>
    <w:p w14:paraId="2F346D03" w14:textId="77777777" w:rsidR="003E1CB2" w:rsidRPr="00CA7D85" w:rsidRDefault="003E1CB2" w:rsidP="003E1CB2">
      <w:pPr>
        <w:pStyle w:val="H6"/>
      </w:pPr>
      <w:r w:rsidRPr="00CA7D85">
        <w:t>8.2.6.1.2.2.3.1</w:t>
      </w:r>
      <w:r w:rsidRPr="00CA7D85">
        <w:tab/>
        <w:t>Pre-test conditions</w:t>
      </w:r>
    </w:p>
    <w:p w14:paraId="0946DE11" w14:textId="77777777" w:rsidR="003E1CB2" w:rsidRPr="00CA7D85" w:rsidRDefault="003E1CB2" w:rsidP="003E1CB2">
      <w:pPr>
        <w:tabs>
          <w:tab w:val="left" w:pos="5334"/>
        </w:tabs>
      </w:pPr>
      <w:r w:rsidRPr="00CA7D85">
        <w:t>Same as test case 8.2.6.1.2.1 with the following differences:</w:t>
      </w:r>
    </w:p>
    <w:p w14:paraId="7EC1DAB5" w14:textId="77777777" w:rsidR="003E1CB2" w:rsidRPr="00CA7D85" w:rsidRDefault="003E1CB2" w:rsidP="003E1CB2">
      <w:pPr>
        <w:pStyle w:val="B1"/>
      </w:pPr>
      <w:r w:rsidRPr="00CA7D85">
        <w:t>-</w:t>
      </w:r>
      <w:r w:rsidRPr="00CA7D85">
        <w:tab/>
        <w:t xml:space="preserve">CA configuration: </w:t>
      </w:r>
      <w:r w:rsidRPr="00CA7D85">
        <w:rPr>
          <w:lang w:eastAsia="zh-CN"/>
        </w:rPr>
        <w:t xml:space="preserve">Inter-band CA replaces </w:t>
      </w:r>
      <w:r w:rsidRPr="00CA7D85">
        <w:t>Intra-band Contiguous CA.</w:t>
      </w:r>
    </w:p>
    <w:p w14:paraId="6DF05C38" w14:textId="77777777" w:rsidR="003E1CB2" w:rsidRPr="00CA7D85" w:rsidRDefault="003E1CB2" w:rsidP="003E1CB2">
      <w:pPr>
        <w:pStyle w:val="B1"/>
        <w:rPr>
          <w:lang w:eastAsia="zh-CN"/>
        </w:rPr>
      </w:pPr>
      <w:r w:rsidRPr="00CA7D85">
        <w:t>-</w:t>
      </w:r>
      <w:r w:rsidRPr="00CA7D85">
        <w:tab/>
        <w:t>Cells configuration: NR Cell</w:t>
      </w:r>
      <w:r w:rsidRPr="00CA7D85">
        <w:rPr>
          <w:lang w:eastAsia="zh-CN"/>
        </w:rPr>
        <w:t xml:space="preserve"> 10</w:t>
      </w:r>
      <w:r w:rsidRPr="00CA7D85">
        <w:t xml:space="preserve"> and NR Cell 28 are in the different band</w:t>
      </w:r>
      <w:r w:rsidRPr="00CA7D85">
        <w:rPr>
          <w:lang w:eastAsia="zh-CN"/>
        </w:rPr>
        <w:t>.</w:t>
      </w:r>
    </w:p>
    <w:p w14:paraId="390EC3F5" w14:textId="77777777" w:rsidR="003E1CB2" w:rsidRPr="00CA7D85" w:rsidRDefault="003E1CB2" w:rsidP="003E1CB2">
      <w:pPr>
        <w:pStyle w:val="H6"/>
        <w:rPr>
          <w:lang w:eastAsia="x-none"/>
        </w:rPr>
      </w:pPr>
      <w:r w:rsidRPr="00CA7D85">
        <w:t>8.2.6.1.2.2.3.2</w:t>
      </w:r>
      <w:r w:rsidRPr="00CA7D85">
        <w:tab/>
        <w:t>Test procedure sequence</w:t>
      </w:r>
    </w:p>
    <w:p w14:paraId="06807256" w14:textId="77777777" w:rsidR="003E1CB2" w:rsidRPr="00CA7D85" w:rsidRDefault="003E1CB2" w:rsidP="003E1CB2">
      <w:r w:rsidRPr="00CA7D85">
        <w:t>Same as test case 8.2.6.1.2.1 with the following differences:</w:t>
      </w:r>
    </w:p>
    <w:p w14:paraId="08AF090A" w14:textId="77777777" w:rsidR="003E1CB2" w:rsidRPr="00CA7D85" w:rsidRDefault="003E1CB2" w:rsidP="003E1CB2">
      <w:pPr>
        <w:pStyle w:val="B1"/>
      </w:pPr>
      <w:r w:rsidRPr="00CA7D85">
        <w:t>-</w:t>
      </w:r>
      <w:r w:rsidRPr="00CA7D85">
        <w:tab/>
        <w:t xml:space="preserve">CA configuration: </w:t>
      </w:r>
      <w:r w:rsidRPr="00CA7D85">
        <w:rPr>
          <w:lang w:eastAsia="zh-CN"/>
        </w:rPr>
        <w:t xml:space="preserve">Inter-band CA replaces </w:t>
      </w:r>
      <w:r w:rsidRPr="00CA7D85">
        <w:t>Intra-band Contiguous CA.</w:t>
      </w:r>
    </w:p>
    <w:p w14:paraId="3DFA7629" w14:textId="77777777" w:rsidR="003E1CB2" w:rsidRPr="00CA7D85" w:rsidRDefault="003E1CB2" w:rsidP="003E1CB2">
      <w:pPr>
        <w:pStyle w:val="B1"/>
        <w:rPr>
          <w:lang w:eastAsia="zh-CN"/>
        </w:rPr>
      </w:pPr>
      <w:r w:rsidRPr="00CA7D85">
        <w:t>-</w:t>
      </w:r>
      <w:r w:rsidRPr="00CA7D85">
        <w:tab/>
        <w:t>Cells configuration: NR Cell</w:t>
      </w:r>
      <w:r w:rsidRPr="00CA7D85">
        <w:rPr>
          <w:lang w:eastAsia="zh-CN"/>
        </w:rPr>
        <w:t xml:space="preserve"> 10</w:t>
      </w:r>
      <w:r w:rsidRPr="00CA7D85">
        <w:t xml:space="preserve"> and NR Cell 28 are in the different band</w:t>
      </w:r>
      <w:r w:rsidRPr="00CA7D85">
        <w:rPr>
          <w:lang w:eastAsia="zh-CN"/>
        </w:rPr>
        <w:t>.</w:t>
      </w:r>
    </w:p>
    <w:p w14:paraId="4C93DF35" w14:textId="77777777" w:rsidR="003E1CB2" w:rsidRPr="00CA7D85" w:rsidRDefault="003E1CB2" w:rsidP="003E1CB2">
      <w:pPr>
        <w:pStyle w:val="H6"/>
        <w:rPr>
          <w:lang w:eastAsia="x-none"/>
        </w:rPr>
      </w:pPr>
      <w:r w:rsidRPr="00CA7D85">
        <w:t>8.2.6.1.2.2.3.3</w:t>
      </w:r>
      <w:r w:rsidRPr="00CA7D85">
        <w:tab/>
        <w:t>Specific message contents</w:t>
      </w:r>
    </w:p>
    <w:p w14:paraId="5FE6C5B3" w14:textId="77777777" w:rsidR="003E1CB2" w:rsidRPr="00CA7D85" w:rsidRDefault="003E1CB2" w:rsidP="003E1CB2">
      <w:r w:rsidRPr="00CA7D85">
        <w:t>Same as test case 8.2.6.1.2.1 with the following differences.</w:t>
      </w:r>
    </w:p>
    <w:p w14:paraId="333B4EE0" w14:textId="77777777" w:rsidR="003E1CB2" w:rsidRPr="00CA7D85" w:rsidRDefault="003E1CB2" w:rsidP="003E1CB2">
      <w:pPr>
        <w:pStyle w:val="B1"/>
      </w:pPr>
      <w:r w:rsidRPr="00CA7D85">
        <w:t>-</w:t>
      </w:r>
      <w:r w:rsidRPr="00CA7D85">
        <w:tab/>
        <w:t xml:space="preserve">CA configuration: </w:t>
      </w:r>
      <w:r w:rsidRPr="00CA7D85">
        <w:rPr>
          <w:lang w:eastAsia="zh-CN"/>
        </w:rPr>
        <w:t xml:space="preserve">Inter-band CA replaces </w:t>
      </w:r>
      <w:r w:rsidRPr="00CA7D85">
        <w:t>Intra-band Contiguous CA.</w:t>
      </w:r>
    </w:p>
    <w:p w14:paraId="054DC1F8" w14:textId="77777777" w:rsidR="003E1CB2" w:rsidRPr="00CA7D85" w:rsidRDefault="003E1CB2" w:rsidP="00A240D3">
      <w:pPr>
        <w:pStyle w:val="B1"/>
        <w:rPr>
          <w:lang w:eastAsia="zh-CN"/>
        </w:rPr>
      </w:pPr>
      <w:r w:rsidRPr="00CA7D85">
        <w:t>-</w:t>
      </w:r>
      <w:r w:rsidRPr="00CA7D85">
        <w:tab/>
        <w:t>Cells configuration: NR Cell</w:t>
      </w:r>
      <w:r w:rsidRPr="00CA7D85">
        <w:rPr>
          <w:lang w:eastAsia="zh-CN"/>
        </w:rPr>
        <w:t xml:space="preserve"> 10</w:t>
      </w:r>
      <w:r w:rsidRPr="00CA7D85">
        <w:t xml:space="preserve"> and NR Cell 28 are in the different band</w:t>
      </w:r>
      <w:r w:rsidRPr="00CA7D85">
        <w:rPr>
          <w:lang w:eastAsia="zh-CN"/>
        </w:rPr>
        <w:t>.</w:t>
      </w:r>
    </w:p>
    <w:p w14:paraId="1316EB5D" w14:textId="77777777" w:rsidR="003E1CB2" w:rsidRPr="00CA7D85" w:rsidRDefault="003E1CB2" w:rsidP="003402AF">
      <w:pPr>
        <w:pStyle w:val="Heading6"/>
        <w:rPr>
          <w:lang w:eastAsia="zh-CN"/>
        </w:rPr>
      </w:pPr>
      <w:r w:rsidRPr="00CA7D85">
        <w:t>8.2.6.1.2.3</w:t>
      </w:r>
      <w:r w:rsidRPr="00CA7D85">
        <w:tab/>
        <w:t>Failure information / RLC failure / SCG / NR-DC / Intra-band non Contiguous CA</w:t>
      </w:r>
    </w:p>
    <w:p w14:paraId="714FFEF6" w14:textId="77777777" w:rsidR="003E1CB2" w:rsidRPr="00CA7D85" w:rsidRDefault="003E1CB2" w:rsidP="003E1CB2">
      <w:pPr>
        <w:pStyle w:val="H6"/>
        <w:rPr>
          <w:lang w:eastAsia="x-none"/>
        </w:rPr>
      </w:pPr>
      <w:r w:rsidRPr="00CA7D85">
        <w:t>8.2.6.1.2.3.1</w:t>
      </w:r>
      <w:r w:rsidRPr="00CA7D85">
        <w:tab/>
        <w:t>Test Purpose (TP)</w:t>
      </w:r>
    </w:p>
    <w:p w14:paraId="24F51BB4" w14:textId="77777777" w:rsidR="003E1CB2" w:rsidRPr="00CA7D85" w:rsidRDefault="003E1CB2" w:rsidP="003E1CB2">
      <w:r w:rsidRPr="00CA7D85">
        <w:t xml:space="preserve">Same as TC 8.2.6.1.2.1 but applied to </w:t>
      </w:r>
      <w:r w:rsidRPr="00CA7D85">
        <w:rPr>
          <w:lang w:eastAsia="zh-CN"/>
        </w:rPr>
        <w:t>Intra-band non Contiguous CA case.</w:t>
      </w:r>
    </w:p>
    <w:p w14:paraId="6A349770" w14:textId="77777777" w:rsidR="003E1CB2" w:rsidRPr="00CA7D85" w:rsidRDefault="003E1CB2" w:rsidP="003E1CB2">
      <w:pPr>
        <w:pStyle w:val="H6"/>
      </w:pPr>
      <w:r w:rsidRPr="00CA7D85">
        <w:t>8.2.6.1.2.3.2</w:t>
      </w:r>
      <w:r w:rsidRPr="00CA7D85">
        <w:tab/>
        <w:t>Conformance requirements</w:t>
      </w:r>
    </w:p>
    <w:p w14:paraId="7EA295BA" w14:textId="77777777" w:rsidR="003E1CB2" w:rsidRPr="00CA7D85" w:rsidRDefault="003E1CB2" w:rsidP="003E1CB2">
      <w:r w:rsidRPr="00CA7D85">
        <w:t xml:space="preserve">Same as TC 8.2.6.1.2.1 but applied to </w:t>
      </w:r>
      <w:r w:rsidRPr="00CA7D85">
        <w:rPr>
          <w:lang w:eastAsia="zh-CN"/>
        </w:rPr>
        <w:t>Intra-band non Contiguous CA case.</w:t>
      </w:r>
    </w:p>
    <w:p w14:paraId="3E56EBF1" w14:textId="77777777" w:rsidR="003E1CB2" w:rsidRPr="00CA7D85" w:rsidRDefault="003E1CB2" w:rsidP="003E1CB2">
      <w:pPr>
        <w:pStyle w:val="H6"/>
      </w:pPr>
      <w:r w:rsidRPr="00CA7D85">
        <w:t>8.2.6.1.2.3.3</w:t>
      </w:r>
      <w:r w:rsidRPr="00CA7D85">
        <w:tab/>
        <w:t>Test description</w:t>
      </w:r>
    </w:p>
    <w:p w14:paraId="27A661A1" w14:textId="77777777" w:rsidR="003E1CB2" w:rsidRPr="00CA7D85" w:rsidRDefault="003E1CB2" w:rsidP="003E1CB2">
      <w:pPr>
        <w:pStyle w:val="H6"/>
      </w:pPr>
      <w:r w:rsidRPr="00CA7D85">
        <w:t>8.2.6.1.2.3.3.1</w:t>
      </w:r>
      <w:r w:rsidRPr="00CA7D85">
        <w:tab/>
        <w:t>Pre-test conditions</w:t>
      </w:r>
    </w:p>
    <w:p w14:paraId="34FC389A" w14:textId="77777777" w:rsidR="003E1CB2" w:rsidRPr="00CA7D85" w:rsidRDefault="003E1CB2" w:rsidP="003E1CB2">
      <w:r w:rsidRPr="00CA7D85">
        <w:t>Same as test case 8.2.6.1.2.1 with the following differences:</w:t>
      </w:r>
    </w:p>
    <w:p w14:paraId="4B1440FD" w14:textId="77777777" w:rsidR="003E1CB2" w:rsidRPr="00CA7D85" w:rsidRDefault="003E1CB2" w:rsidP="003E1CB2">
      <w:pPr>
        <w:pStyle w:val="B1"/>
        <w:rPr>
          <w:lang w:eastAsia="zh-CN"/>
        </w:rPr>
      </w:pPr>
      <w:r w:rsidRPr="00CA7D85">
        <w:t>-</w:t>
      </w:r>
      <w:r w:rsidRPr="00CA7D85">
        <w:tab/>
        <w:t xml:space="preserve">CA configuration: </w:t>
      </w:r>
      <w:r w:rsidRPr="00CA7D85">
        <w:rPr>
          <w:lang w:eastAsia="zh-CN"/>
        </w:rPr>
        <w:t xml:space="preserve">Intra-band non Contiguous CA replaces </w:t>
      </w:r>
      <w:r w:rsidRPr="00CA7D85">
        <w:t>Intra-band Contiguous CA.</w:t>
      </w:r>
    </w:p>
    <w:p w14:paraId="630E09F7" w14:textId="77777777" w:rsidR="003E1CB2" w:rsidRPr="00CA7D85" w:rsidRDefault="003E1CB2" w:rsidP="003E1CB2">
      <w:pPr>
        <w:pStyle w:val="H6"/>
        <w:rPr>
          <w:lang w:eastAsia="x-none"/>
        </w:rPr>
      </w:pPr>
      <w:r w:rsidRPr="00CA7D85">
        <w:t>8.2.6.1.2.3.3.2</w:t>
      </w:r>
      <w:r w:rsidRPr="00CA7D85">
        <w:tab/>
        <w:t>Test procedure sequence</w:t>
      </w:r>
    </w:p>
    <w:p w14:paraId="2CA143B0" w14:textId="77777777" w:rsidR="003E1CB2" w:rsidRPr="00CA7D85" w:rsidRDefault="003E1CB2" w:rsidP="003E1CB2">
      <w:r w:rsidRPr="00CA7D85">
        <w:t>Same as test case 8.2.6.1.2.1 with the following differences:</w:t>
      </w:r>
    </w:p>
    <w:p w14:paraId="41AE938D" w14:textId="77777777" w:rsidR="003E1CB2" w:rsidRPr="00CA7D85" w:rsidRDefault="003E1CB2" w:rsidP="003E1CB2">
      <w:pPr>
        <w:pStyle w:val="B1"/>
        <w:rPr>
          <w:lang w:eastAsia="zh-CN"/>
        </w:rPr>
      </w:pPr>
      <w:r w:rsidRPr="00CA7D85">
        <w:t>-</w:t>
      </w:r>
      <w:r w:rsidRPr="00CA7D85">
        <w:tab/>
        <w:t xml:space="preserve">CA configuration: </w:t>
      </w:r>
      <w:r w:rsidRPr="00CA7D85">
        <w:rPr>
          <w:lang w:eastAsia="zh-CN"/>
        </w:rPr>
        <w:t xml:space="preserve">Intra-band non Contiguous CA replaces </w:t>
      </w:r>
      <w:r w:rsidRPr="00CA7D85">
        <w:t>Intra-band Contiguous CA.</w:t>
      </w:r>
    </w:p>
    <w:p w14:paraId="615F4F2E" w14:textId="77777777" w:rsidR="003E1CB2" w:rsidRPr="00CA7D85" w:rsidRDefault="003E1CB2" w:rsidP="003E1CB2">
      <w:pPr>
        <w:pStyle w:val="H6"/>
        <w:rPr>
          <w:lang w:eastAsia="x-none"/>
        </w:rPr>
      </w:pPr>
      <w:r w:rsidRPr="00CA7D85">
        <w:t>8.2.6.1.2.3.3.3</w:t>
      </w:r>
      <w:r w:rsidRPr="00CA7D85">
        <w:tab/>
        <w:t>Specific message contents</w:t>
      </w:r>
    </w:p>
    <w:p w14:paraId="206D7214" w14:textId="77777777" w:rsidR="003E1CB2" w:rsidRPr="00CA7D85" w:rsidRDefault="003E1CB2" w:rsidP="00A240D3">
      <w:pPr>
        <w:rPr>
          <w:lang w:eastAsia="zh-CN"/>
        </w:rPr>
      </w:pPr>
      <w:r w:rsidRPr="00CA7D85">
        <w:t xml:space="preserve">Same as test case 8.2.6.1.2.1 but applied to </w:t>
      </w:r>
      <w:r w:rsidRPr="00CA7D85">
        <w:rPr>
          <w:lang w:eastAsia="zh-CN"/>
        </w:rPr>
        <w:t>Intra-band non Contiguous CA case.</w:t>
      </w:r>
    </w:p>
    <w:p w14:paraId="21BE1EFE" w14:textId="77777777" w:rsidR="00CF207F" w:rsidRPr="00CA7D85" w:rsidRDefault="00CF207F" w:rsidP="003E1CB2">
      <w:pPr>
        <w:pStyle w:val="Heading4"/>
        <w:rPr>
          <w:rFonts w:eastAsia="MS Mincho"/>
        </w:rPr>
      </w:pPr>
      <w:r w:rsidRPr="00CA7D85">
        <w:rPr>
          <w:rFonts w:eastAsia="MS Mincho"/>
        </w:rPr>
        <w:t>8.2.6.2</w:t>
      </w:r>
      <w:r w:rsidRPr="00CA7D85">
        <w:rPr>
          <w:rFonts w:eastAsia="MS Mincho"/>
        </w:rPr>
        <w:tab/>
        <w:t>Processing delay</w:t>
      </w:r>
    </w:p>
    <w:p w14:paraId="15B7B2D2" w14:textId="77777777" w:rsidR="00CF207F" w:rsidRPr="00CA7D85" w:rsidRDefault="00CF207F" w:rsidP="00CF207F">
      <w:pPr>
        <w:pStyle w:val="Heading5"/>
      </w:pPr>
      <w:r w:rsidRPr="00CA7D85">
        <w:t>8.2.6.2.1</w:t>
      </w:r>
      <w:r w:rsidRPr="00CA7D85">
        <w:tab/>
        <w:t>Processing delay / PSCell addition / SCG DRB / Success / Latency check / EN-DC</w:t>
      </w:r>
    </w:p>
    <w:p w14:paraId="4353CCC6" w14:textId="77777777" w:rsidR="00CF207F" w:rsidRPr="00CA7D85" w:rsidRDefault="00CF207F" w:rsidP="00CF207F">
      <w:pPr>
        <w:pStyle w:val="H6"/>
      </w:pPr>
      <w:r w:rsidRPr="00CA7D85">
        <w:t>8.2.6.2.1.1</w:t>
      </w:r>
      <w:r w:rsidRPr="00CA7D85">
        <w:tab/>
        <w:t>Test Purpose (TP)</w:t>
      </w:r>
    </w:p>
    <w:p w14:paraId="00E3A166" w14:textId="77777777" w:rsidR="00CF207F" w:rsidRPr="00CA7D85" w:rsidRDefault="00CF207F" w:rsidP="00CF207F">
      <w:pPr>
        <w:pStyle w:val="H6"/>
      </w:pPr>
      <w:r w:rsidRPr="00CA7D85">
        <w:t>(1)</w:t>
      </w:r>
    </w:p>
    <w:p w14:paraId="37B374E3" w14:textId="33EEB97B" w:rsidR="00CF207F" w:rsidRPr="00CA7D85" w:rsidRDefault="00CF207F" w:rsidP="00CF207F">
      <w:pPr>
        <w:pStyle w:val="PL"/>
        <w:rPr>
          <w:noProof w:val="0"/>
        </w:rPr>
      </w:pPr>
      <w:r w:rsidRPr="00CA7D85">
        <w:rPr>
          <w:b/>
          <w:bCs/>
          <w:noProof w:val="0"/>
        </w:rPr>
        <w:t xml:space="preserve">with </w:t>
      </w:r>
      <w:r w:rsidRPr="00CA7D85">
        <w:rPr>
          <w:noProof w:val="0"/>
        </w:rPr>
        <w:t xml:space="preserve">{ UE in </w:t>
      </w:r>
      <w:r w:rsidR="00283854" w:rsidRPr="00CA7D85">
        <w:rPr>
          <w:noProof w:val="0"/>
        </w:rPr>
        <w:t xml:space="preserve">E-UTRA </w:t>
      </w:r>
      <w:r w:rsidRPr="00CA7D85">
        <w:rPr>
          <w:noProof w:val="0"/>
        </w:rPr>
        <w:t>RRC_CONNECTED state</w:t>
      </w:r>
      <w:r w:rsidRPr="00CA7D85" w:rsidDel="00693778">
        <w:rPr>
          <w:noProof w:val="0"/>
        </w:rPr>
        <w:t xml:space="preserve"> </w:t>
      </w:r>
      <w:r w:rsidRPr="00CA7D85">
        <w:rPr>
          <w:noProof w:val="0"/>
        </w:rPr>
        <w:t>}</w:t>
      </w:r>
    </w:p>
    <w:p w14:paraId="7A97F018" w14:textId="77777777" w:rsidR="00CF207F" w:rsidRPr="00CA7D85" w:rsidRDefault="00CF207F" w:rsidP="00CF207F">
      <w:pPr>
        <w:pStyle w:val="PL"/>
        <w:rPr>
          <w:noProof w:val="0"/>
        </w:rPr>
      </w:pPr>
      <w:r w:rsidRPr="00CA7D85">
        <w:rPr>
          <w:b/>
          <w:bCs/>
          <w:noProof w:val="0"/>
        </w:rPr>
        <w:t>ensure that</w:t>
      </w:r>
      <w:r w:rsidRPr="00CA7D85">
        <w:rPr>
          <w:noProof w:val="0"/>
        </w:rPr>
        <w:t xml:space="preserve"> {</w:t>
      </w:r>
    </w:p>
    <w:p w14:paraId="31E2C6E6" w14:textId="77777777" w:rsidR="00CF207F" w:rsidRPr="00CA7D85" w:rsidRDefault="00CF207F" w:rsidP="00CF207F">
      <w:pPr>
        <w:pStyle w:val="PL"/>
        <w:rPr>
          <w:noProof w:val="0"/>
        </w:rPr>
      </w:pPr>
      <w:r w:rsidRPr="00CA7D85">
        <w:rPr>
          <w:b/>
          <w:bCs/>
          <w:noProof w:val="0"/>
        </w:rPr>
        <w:t xml:space="preserve">  when </w:t>
      </w:r>
      <w:r w:rsidRPr="00CA7D85">
        <w:rPr>
          <w:noProof w:val="0"/>
        </w:rPr>
        <w:t>{ UE receives an RRCConnectionReconfiguration message to add PSCell with SCG DRB and after 20 subframes receives an UL grant }</w:t>
      </w:r>
    </w:p>
    <w:p w14:paraId="63F53AE5" w14:textId="77777777" w:rsidR="00CF207F" w:rsidRPr="00CA7D85" w:rsidRDefault="00CF207F" w:rsidP="00CF207F">
      <w:pPr>
        <w:pStyle w:val="PL"/>
        <w:rPr>
          <w:noProof w:val="0"/>
        </w:rPr>
      </w:pPr>
      <w:r w:rsidRPr="00CA7D85">
        <w:rPr>
          <w:b/>
          <w:bCs/>
          <w:noProof w:val="0"/>
        </w:rPr>
        <w:t xml:space="preserve">    then</w:t>
      </w:r>
      <w:r w:rsidRPr="00CA7D85">
        <w:rPr>
          <w:noProof w:val="0"/>
        </w:rPr>
        <w:t xml:space="preserve"> { UE successfully configures the PSCell with SCG DRB and sends an RRCConnectionReconfigurationComplete message }</w:t>
      </w:r>
    </w:p>
    <w:p w14:paraId="51E15F1F" w14:textId="77777777" w:rsidR="00CF207F" w:rsidRPr="00CA7D85" w:rsidRDefault="00CF207F" w:rsidP="00CF207F">
      <w:pPr>
        <w:pStyle w:val="PL"/>
        <w:rPr>
          <w:noProof w:val="0"/>
        </w:rPr>
      </w:pPr>
      <w:r w:rsidRPr="00CA7D85">
        <w:rPr>
          <w:noProof w:val="0"/>
        </w:rPr>
        <w:t xml:space="preserve">            }</w:t>
      </w:r>
    </w:p>
    <w:p w14:paraId="4E0B12BC" w14:textId="77777777" w:rsidR="00CF207F" w:rsidRPr="00CA7D85" w:rsidRDefault="00CF207F" w:rsidP="00CF207F">
      <w:pPr>
        <w:pStyle w:val="PL"/>
        <w:rPr>
          <w:noProof w:val="0"/>
        </w:rPr>
      </w:pPr>
    </w:p>
    <w:p w14:paraId="19DA9469" w14:textId="77777777" w:rsidR="00CF207F" w:rsidRPr="00CA7D85" w:rsidRDefault="00CF207F" w:rsidP="00CF207F">
      <w:pPr>
        <w:pStyle w:val="H6"/>
      </w:pPr>
      <w:r w:rsidRPr="00CA7D85">
        <w:t>(2)</w:t>
      </w:r>
    </w:p>
    <w:p w14:paraId="717C3903" w14:textId="684E7B1F" w:rsidR="00CF207F" w:rsidRPr="00CA7D85" w:rsidRDefault="00CF207F" w:rsidP="00CF207F">
      <w:pPr>
        <w:pStyle w:val="PL"/>
        <w:rPr>
          <w:noProof w:val="0"/>
        </w:rPr>
      </w:pPr>
      <w:r w:rsidRPr="00CA7D85">
        <w:rPr>
          <w:b/>
          <w:bCs/>
          <w:noProof w:val="0"/>
        </w:rPr>
        <w:t xml:space="preserve">with </w:t>
      </w:r>
      <w:r w:rsidRPr="00CA7D85">
        <w:rPr>
          <w:noProof w:val="0"/>
        </w:rPr>
        <w:t xml:space="preserve">{ UE in </w:t>
      </w:r>
      <w:r w:rsidR="00283854" w:rsidRPr="00CA7D85">
        <w:rPr>
          <w:noProof w:val="0"/>
        </w:rPr>
        <w:t xml:space="preserve">E-UTRA </w:t>
      </w:r>
      <w:r w:rsidRPr="00CA7D85">
        <w:rPr>
          <w:noProof w:val="0"/>
        </w:rPr>
        <w:t>RRC_CONNECTED state</w:t>
      </w:r>
      <w:r w:rsidRPr="00CA7D85" w:rsidDel="00693778">
        <w:rPr>
          <w:noProof w:val="0"/>
        </w:rPr>
        <w:t xml:space="preserve"> </w:t>
      </w:r>
      <w:r w:rsidRPr="00CA7D85">
        <w:rPr>
          <w:noProof w:val="0"/>
        </w:rPr>
        <w:t>}</w:t>
      </w:r>
    </w:p>
    <w:p w14:paraId="45A4231F" w14:textId="77777777" w:rsidR="00CF207F" w:rsidRPr="00CA7D85" w:rsidRDefault="00CF207F" w:rsidP="00CF207F">
      <w:pPr>
        <w:pStyle w:val="PL"/>
        <w:rPr>
          <w:noProof w:val="0"/>
        </w:rPr>
      </w:pPr>
      <w:r w:rsidRPr="00CA7D85">
        <w:rPr>
          <w:b/>
          <w:bCs/>
          <w:noProof w:val="0"/>
        </w:rPr>
        <w:t>ensure that</w:t>
      </w:r>
      <w:r w:rsidRPr="00CA7D85">
        <w:rPr>
          <w:noProof w:val="0"/>
        </w:rPr>
        <w:t xml:space="preserve"> {</w:t>
      </w:r>
    </w:p>
    <w:p w14:paraId="44E43FFE" w14:textId="77777777" w:rsidR="00CF207F" w:rsidRPr="00CA7D85" w:rsidRDefault="00CF207F" w:rsidP="00CF207F">
      <w:pPr>
        <w:pStyle w:val="PL"/>
        <w:rPr>
          <w:noProof w:val="0"/>
        </w:rPr>
      </w:pPr>
      <w:r w:rsidRPr="00CA7D85">
        <w:rPr>
          <w:b/>
          <w:bCs/>
          <w:noProof w:val="0"/>
        </w:rPr>
        <w:t xml:space="preserve">  when </w:t>
      </w:r>
      <w:r w:rsidRPr="00CA7D85">
        <w:rPr>
          <w:noProof w:val="0"/>
        </w:rPr>
        <w:t>{ UE receives an UECapabilityEnquiry message requesting eutra-nr capabilities and after 80 subframes receives an UL grant }</w:t>
      </w:r>
    </w:p>
    <w:p w14:paraId="0377C40D" w14:textId="77777777" w:rsidR="00CF207F" w:rsidRPr="00CA7D85" w:rsidRDefault="00CF207F" w:rsidP="00CF207F">
      <w:pPr>
        <w:pStyle w:val="PL"/>
        <w:rPr>
          <w:noProof w:val="0"/>
        </w:rPr>
      </w:pPr>
      <w:r w:rsidRPr="00CA7D85">
        <w:rPr>
          <w:b/>
          <w:bCs/>
          <w:noProof w:val="0"/>
        </w:rPr>
        <w:t xml:space="preserve">    then</w:t>
      </w:r>
      <w:r w:rsidRPr="00CA7D85">
        <w:rPr>
          <w:noProof w:val="0"/>
        </w:rPr>
        <w:t xml:space="preserve"> { UE successfully transmits an UECapabilityInformation message }</w:t>
      </w:r>
    </w:p>
    <w:p w14:paraId="24A8D2DB" w14:textId="77777777" w:rsidR="00CF207F" w:rsidRPr="00CA7D85" w:rsidRDefault="00CF207F" w:rsidP="00CF207F">
      <w:pPr>
        <w:pStyle w:val="PL"/>
        <w:rPr>
          <w:noProof w:val="0"/>
        </w:rPr>
      </w:pPr>
      <w:r w:rsidRPr="00CA7D85">
        <w:rPr>
          <w:noProof w:val="0"/>
        </w:rPr>
        <w:t xml:space="preserve">            }</w:t>
      </w:r>
    </w:p>
    <w:p w14:paraId="7BADF4DF" w14:textId="77777777" w:rsidR="00CF207F" w:rsidRPr="00CA7D85" w:rsidRDefault="00CF207F" w:rsidP="00CF207F">
      <w:pPr>
        <w:pStyle w:val="PL"/>
        <w:rPr>
          <w:noProof w:val="0"/>
        </w:rPr>
      </w:pPr>
    </w:p>
    <w:p w14:paraId="5B97FCA1" w14:textId="77777777" w:rsidR="00CF207F" w:rsidRPr="00CA7D85" w:rsidRDefault="00CF207F" w:rsidP="00CF207F">
      <w:pPr>
        <w:pStyle w:val="H6"/>
      </w:pPr>
      <w:r w:rsidRPr="00CA7D85">
        <w:t>8.2.6.2.1.2</w:t>
      </w:r>
      <w:r w:rsidRPr="00CA7D85">
        <w:tab/>
        <w:t>Conformance requirements</w:t>
      </w:r>
    </w:p>
    <w:p w14:paraId="70C3A2CC" w14:textId="77777777" w:rsidR="00CF207F" w:rsidRPr="00CA7D85" w:rsidRDefault="00CF207F" w:rsidP="00CF207F">
      <w:r w:rsidRPr="00CA7D85">
        <w:t>References: The conformance requirements covered in the present TC are specified in: TS 36.331, clauses 5.3.5.3, , TS 38.331, clauses 5.3.10.3</w:t>
      </w:r>
      <w:r w:rsidRPr="00CA7D85">
        <w:rPr>
          <w:lang w:eastAsia="zh-CN"/>
        </w:rPr>
        <w:t xml:space="preserve">, </w:t>
      </w:r>
      <w:r w:rsidRPr="00CA7D85">
        <w:t>5.7.3.2, 5.7.3.3. Unless otherwise stated these are Rel-15 requirements.</w:t>
      </w:r>
    </w:p>
    <w:p w14:paraId="1C49650C" w14:textId="77777777" w:rsidR="00CF207F" w:rsidRPr="00CA7D85" w:rsidRDefault="00CF207F" w:rsidP="00CF207F">
      <w:r w:rsidRPr="00CA7D85">
        <w:t>[TS 36.331, clause 5.3.5.3]</w:t>
      </w:r>
    </w:p>
    <w:p w14:paraId="46B6376E" w14:textId="77777777" w:rsidR="00CF207F" w:rsidRPr="00CA7D85" w:rsidRDefault="00CF207F" w:rsidP="00CF207F">
      <w:r w:rsidRPr="00CA7D85">
        <w:t xml:space="preserve">If the </w:t>
      </w:r>
      <w:r w:rsidRPr="00CA7D85">
        <w:rPr>
          <w:i/>
        </w:rPr>
        <w:t>RRCConnectionReconfiguration</w:t>
      </w:r>
      <w:r w:rsidRPr="00CA7D85">
        <w:t xml:space="preserve"> message does not include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57794808" w14:textId="77777777" w:rsidR="00CF207F" w:rsidRPr="00CA7D85" w:rsidRDefault="00CF207F" w:rsidP="00CF207F">
      <w:pPr>
        <w:pStyle w:val="B1"/>
      </w:pPr>
      <w:r w:rsidRPr="00CA7D85">
        <w:t>…</w:t>
      </w:r>
    </w:p>
    <w:p w14:paraId="62CD4946" w14:textId="77777777" w:rsidR="00CF207F" w:rsidRPr="00CA7D85" w:rsidRDefault="00CF207F" w:rsidP="00CF207F">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nr-SecondaryCellGroupConfig</w:t>
      </w:r>
      <w:r w:rsidRPr="00CA7D85">
        <w:t>:</w:t>
      </w:r>
    </w:p>
    <w:p w14:paraId="7880F19F" w14:textId="77777777" w:rsidR="00CF207F" w:rsidRPr="00CA7D85" w:rsidRDefault="00CF207F" w:rsidP="00CF207F">
      <w:pPr>
        <w:pStyle w:val="B2"/>
      </w:pPr>
      <w:r w:rsidRPr="00CA7D85">
        <w:t>2&gt;</w:t>
      </w:r>
      <w:r w:rsidRPr="00CA7D85">
        <w:tab/>
        <w:t>perform NR RRC Reconfiguration as specified in TS 38.331 [82], clause 5.3.5.3;</w:t>
      </w:r>
    </w:p>
    <w:p w14:paraId="05C24FE2" w14:textId="77777777" w:rsidR="00CF207F" w:rsidRPr="00CA7D85" w:rsidRDefault="00CF207F" w:rsidP="00CF207F">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nr-RadioBearerConfig1</w:t>
      </w:r>
      <w:r w:rsidRPr="00CA7D85">
        <w:t>:</w:t>
      </w:r>
    </w:p>
    <w:p w14:paraId="0A7F52F8" w14:textId="77777777" w:rsidR="00CF207F" w:rsidRPr="00CA7D85" w:rsidRDefault="00CF207F" w:rsidP="00CF207F">
      <w:pPr>
        <w:pStyle w:val="B2"/>
      </w:pPr>
      <w:r w:rsidRPr="00CA7D85">
        <w:t>2&gt;</w:t>
      </w:r>
      <w:r w:rsidRPr="00CA7D85">
        <w:tab/>
        <w:t>perform radio bearer configuration as specified in TS 38.331 [82], clause 5.3.5.6;</w:t>
      </w:r>
    </w:p>
    <w:p w14:paraId="519E9A9B" w14:textId="77777777" w:rsidR="00CF207F" w:rsidRPr="00CA7D85" w:rsidRDefault="00CF207F" w:rsidP="00CF207F">
      <w:pPr>
        <w:pStyle w:val="B1"/>
      </w:pPr>
      <w:r w:rsidRPr="00CA7D85">
        <w:t>…</w:t>
      </w:r>
    </w:p>
    <w:p w14:paraId="4C9E1415" w14:textId="77777777" w:rsidR="00CF207F" w:rsidRPr="00CA7D85" w:rsidRDefault="00CF207F" w:rsidP="00CF207F">
      <w:pPr>
        <w:pStyle w:val="B1"/>
      </w:pPr>
      <w:r w:rsidRPr="00CA7D85">
        <w:t>1&gt;</w:t>
      </w:r>
      <w:r w:rsidRPr="00CA7D85">
        <w:tab/>
        <w:t>set the content of</w:t>
      </w:r>
      <w:r w:rsidRPr="00CA7D85">
        <w:rPr>
          <w:lang w:eastAsia="zh-CN"/>
        </w:rPr>
        <w:t xml:space="preserve"> </w:t>
      </w:r>
      <w:r w:rsidRPr="00CA7D85">
        <w:rPr>
          <w:i/>
        </w:rPr>
        <w:t>RRCConnectionReconfigurationComplete</w:t>
      </w:r>
      <w:r w:rsidRPr="00CA7D85">
        <w:t xml:space="preserve"> message as follows:</w:t>
      </w:r>
    </w:p>
    <w:p w14:paraId="6775596B" w14:textId="77777777" w:rsidR="00CF207F" w:rsidRPr="00CA7D85" w:rsidRDefault="00CF207F" w:rsidP="00CF207F">
      <w:pPr>
        <w:pStyle w:val="B2"/>
      </w:pPr>
      <w:r w:rsidRPr="00CA7D85">
        <w:t>…</w:t>
      </w:r>
    </w:p>
    <w:p w14:paraId="1BF45E60" w14:textId="77777777" w:rsidR="00CF207F" w:rsidRPr="00CA7D85" w:rsidRDefault="00CF207F" w:rsidP="00CF207F">
      <w:pPr>
        <w:pStyle w:val="B2"/>
      </w:pPr>
      <w:r w:rsidRPr="00CA7D85">
        <w:t>2&gt;</w:t>
      </w:r>
      <w:r w:rsidRPr="00CA7D85">
        <w:tab/>
        <w:t xml:space="preserve">if the received </w:t>
      </w:r>
      <w:r w:rsidRPr="00CA7D85">
        <w:rPr>
          <w:i/>
        </w:rPr>
        <w:t>RRCConnectionReconfiguration</w:t>
      </w:r>
      <w:r w:rsidRPr="00CA7D85">
        <w:t xml:space="preserve"> message included </w:t>
      </w:r>
      <w:r w:rsidRPr="00CA7D85">
        <w:rPr>
          <w:i/>
        </w:rPr>
        <w:t>nr-SecondaryCellGroupConfig</w:t>
      </w:r>
      <w:r w:rsidRPr="00CA7D85">
        <w:t>:</w:t>
      </w:r>
    </w:p>
    <w:p w14:paraId="08D55010" w14:textId="77777777" w:rsidR="00CF207F" w:rsidRPr="00CA7D85" w:rsidRDefault="00CF207F" w:rsidP="00CF207F">
      <w:pPr>
        <w:pStyle w:val="B3"/>
      </w:pPr>
      <w:r w:rsidRPr="00CA7D85">
        <w:t>3&gt;</w:t>
      </w:r>
      <w:r w:rsidRPr="00CA7D85">
        <w:tab/>
        <w:t xml:space="preserve">include </w:t>
      </w:r>
      <w:r w:rsidRPr="00CA7D85">
        <w:rPr>
          <w:i/>
        </w:rPr>
        <w:t>scg-ConfigResponseNR</w:t>
      </w:r>
      <w:r w:rsidRPr="00CA7D85">
        <w:t xml:space="preserve"> in accordance with TS 38.331 [82], clause 5.3.5.3;</w:t>
      </w:r>
    </w:p>
    <w:p w14:paraId="7A6D185A" w14:textId="77777777" w:rsidR="00CF207F" w:rsidRPr="00CA7D85" w:rsidRDefault="00CF207F" w:rsidP="00CF207F">
      <w:pPr>
        <w:pStyle w:val="B1"/>
      </w:pPr>
      <w:r w:rsidRPr="00CA7D85">
        <w:t>…</w:t>
      </w:r>
    </w:p>
    <w:p w14:paraId="464C2AC8" w14:textId="77777777" w:rsidR="00CF207F" w:rsidRPr="00CA7D85" w:rsidRDefault="00CF207F" w:rsidP="00CF207F">
      <w:pPr>
        <w:pStyle w:val="B1"/>
      </w:pPr>
      <w:r w:rsidRPr="00CA7D85">
        <w:t>1&gt;</w:t>
      </w:r>
      <w:r w:rsidRPr="00CA7D85">
        <w:tab/>
        <w:t>else:</w:t>
      </w:r>
    </w:p>
    <w:p w14:paraId="73121EAF" w14:textId="77777777" w:rsidR="00CF207F" w:rsidRPr="00CA7D85" w:rsidRDefault="00CF207F" w:rsidP="00CF207F">
      <w:pPr>
        <w:pStyle w:val="B2"/>
      </w:pPr>
      <w:r w:rsidRPr="00CA7D85">
        <w:t>2&gt;</w:t>
      </w:r>
      <w:r w:rsidRPr="00CA7D85">
        <w:tab/>
        <w:t xml:space="preserve">submit the </w:t>
      </w:r>
      <w:r w:rsidRPr="00CA7D85">
        <w:rPr>
          <w:i/>
        </w:rPr>
        <w:t>RRCConnectionReconfigurationComplete</w:t>
      </w:r>
      <w:r w:rsidRPr="00CA7D85">
        <w:t xml:space="preserve"> message to lower layers for transmission using the new configuration, upon which the procedure ends;</w:t>
      </w:r>
    </w:p>
    <w:p w14:paraId="19300C39" w14:textId="77777777" w:rsidR="00CF207F" w:rsidRPr="00CA7D85" w:rsidRDefault="00CF207F" w:rsidP="00CF207F">
      <w:r w:rsidRPr="00CA7D85">
        <w:t>[TS 36.331, clause 5.6.3.3]</w:t>
      </w:r>
    </w:p>
    <w:p w14:paraId="6351A8DE" w14:textId="77777777" w:rsidR="00CF207F" w:rsidRPr="00CA7D85" w:rsidRDefault="00CF207F" w:rsidP="00CF207F">
      <w:r w:rsidRPr="00CA7D85">
        <w:t>The UE shall:</w:t>
      </w:r>
    </w:p>
    <w:p w14:paraId="4EC83566" w14:textId="77777777" w:rsidR="00CF207F" w:rsidRPr="00CA7D85" w:rsidRDefault="00CF207F" w:rsidP="00CF207F">
      <w:pPr>
        <w:pStyle w:val="B1"/>
      </w:pPr>
      <w:r w:rsidRPr="00CA7D85">
        <w:t>…</w:t>
      </w:r>
    </w:p>
    <w:p w14:paraId="71B56158" w14:textId="77777777" w:rsidR="00CF207F" w:rsidRPr="00CA7D85" w:rsidRDefault="00CF207F" w:rsidP="00CF207F">
      <w:pPr>
        <w:pStyle w:val="B1"/>
      </w:pPr>
      <w:r w:rsidRPr="00CA7D85">
        <w:t>1&gt;</w:t>
      </w:r>
      <w:r w:rsidRPr="00CA7D85">
        <w:tab/>
        <w:t xml:space="preserve">else, set the contents of </w:t>
      </w:r>
      <w:r w:rsidRPr="00CA7D85">
        <w:rPr>
          <w:i/>
        </w:rPr>
        <w:t>UECapabilityInformation</w:t>
      </w:r>
      <w:r w:rsidRPr="00CA7D85">
        <w:t xml:space="preserve"> message as follows:</w:t>
      </w:r>
    </w:p>
    <w:p w14:paraId="56645E42" w14:textId="77777777" w:rsidR="00CF207F" w:rsidRPr="00CA7D85" w:rsidRDefault="00CF207F" w:rsidP="00CF207F">
      <w:pPr>
        <w:pStyle w:val="List2"/>
      </w:pPr>
      <w:r w:rsidRPr="00CA7D85">
        <w:t>…</w:t>
      </w:r>
    </w:p>
    <w:p w14:paraId="6380FC64" w14:textId="77777777" w:rsidR="00CF207F" w:rsidRPr="00CA7D85" w:rsidRDefault="00CF207F" w:rsidP="00CF207F">
      <w:pPr>
        <w:pStyle w:val="B2"/>
      </w:pPr>
      <w:r w:rsidRPr="00CA7D85">
        <w:t>2&gt;</w:t>
      </w:r>
      <w:r w:rsidRPr="00CA7D85">
        <w:tab/>
        <w:t xml:space="preserve">if the </w:t>
      </w:r>
      <w:r w:rsidRPr="00CA7D85">
        <w:rPr>
          <w:i/>
        </w:rPr>
        <w:t>ue-CapabilityRequest</w:t>
      </w:r>
      <w:r w:rsidRPr="00CA7D85">
        <w:t xml:space="preserve"> includes </w:t>
      </w:r>
      <w:r w:rsidRPr="00CA7D85">
        <w:rPr>
          <w:i/>
        </w:rPr>
        <w:t>eutra-nr</w:t>
      </w:r>
      <w:r w:rsidRPr="00CA7D85">
        <w:t xml:space="preserve"> and if the UE supports (NG)EN-DC or NE-DC:</w:t>
      </w:r>
    </w:p>
    <w:p w14:paraId="665F702D" w14:textId="77777777" w:rsidR="00CF207F" w:rsidRPr="00CA7D85" w:rsidRDefault="00CF207F" w:rsidP="00CF207F">
      <w:pPr>
        <w:pStyle w:val="B3"/>
      </w:pPr>
      <w:r w:rsidRPr="00CA7D85">
        <w:t>3&gt;</w:t>
      </w:r>
      <w:r w:rsidRPr="00CA7D85">
        <w:tab/>
        <w:t xml:space="preserve">include the UE radio access capabilities for EUTRA-NR within a </w:t>
      </w:r>
      <w:r w:rsidRPr="00CA7D85">
        <w:rPr>
          <w:i/>
        </w:rPr>
        <w:t>ue-CapabilityRAT-Container</w:t>
      </w:r>
      <w:r w:rsidRPr="00CA7D85">
        <w:t xml:space="preserve">, with the </w:t>
      </w:r>
      <w:r w:rsidRPr="00CA7D85">
        <w:rPr>
          <w:i/>
        </w:rPr>
        <w:t>rat-Type</w:t>
      </w:r>
      <w:r w:rsidRPr="00CA7D85">
        <w:t xml:space="preserve"> set to </w:t>
      </w:r>
      <w:r w:rsidRPr="00CA7D85">
        <w:rPr>
          <w:i/>
        </w:rPr>
        <w:t>eutra-nr</w:t>
      </w:r>
      <w:r w:rsidRPr="00CA7D85">
        <w:t>;</w:t>
      </w:r>
    </w:p>
    <w:p w14:paraId="765F651B" w14:textId="77777777" w:rsidR="00CF207F" w:rsidRPr="00CA7D85" w:rsidRDefault="00CF207F" w:rsidP="00CF207F">
      <w:pPr>
        <w:pStyle w:val="B3"/>
      </w:pPr>
      <w:r w:rsidRPr="00CA7D85">
        <w:t>3&gt;</w:t>
      </w:r>
      <w:r w:rsidRPr="00CA7D85">
        <w:tab/>
        <w:t xml:space="preserve">include band combinations as specified in TS 38.331 [82], clause 5.6.1.4, considering the included </w:t>
      </w:r>
      <w:r w:rsidRPr="00CA7D85">
        <w:rPr>
          <w:i/>
        </w:rPr>
        <w:t>requestedFreqBandsNR-MRDC</w:t>
      </w:r>
      <w:r w:rsidRPr="00CA7D85">
        <w:t xml:space="preserve">, </w:t>
      </w:r>
      <w:r w:rsidRPr="00CA7D85">
        <w:rPr>
          <w:i/>
        </w:rPr>
        <w:t>requestedCapabilityNR</w:t>
      </w:r>
      <w:r w:rsidRPr="00CA7D85">
        <w:t xml:space="preserve"> (if present) and</w:t>
      </w:r>
      <w:r w:rsidRPr="00CA7D85">
        <w:rPr>
          <w:i/>
        </w:rPr>
        <w:t xml:space="preserve"> requestedCapabilityCommon</w:t>
      </w:r>
      <w:r w:rsidRPr="00CA7D85">
        <w:t xml:space="preserve"> (if included)</w:t>
      </w:r>
      <w:r w:rsidRPr="00CA7D85">
        <w:rPr>
          <w:i/>
        </w:rPr>
        <w:t>;</w:t>
      </w:r>
    </w:p>
    <w:p w14:paraId="44B6B931" w14:textId="77777777" w:rsidR="00CF207F" w:rsidRPr="00CA7D85" w:rsidRDefault="00CF207F" w:rsidP="00CF207F">
      <w:pPr>
        <w:pStyle w:val="B2"/>
      </w:pPr>
      <w:r w:rsidRPr="00CA7D85">
        <w:t>1&gt;</w:t>
      </w:r>
      <w:r w:rsidRPr="00CA7D85">
        <w:tab/>
        <w:t xml:space="preserve">submit the </w:t>
      </w:r>
      <w:r w:rsidRPr="00CA7D85">
        <w:rPr>
          <w:i/>
        </w:rPr>
        <w:t>UECapabilityInformation</w:t>
      </w:r>
      <w:r w:rsidRPr="00CA7D85">
        <w:t xml:space="preserve"> message to lower layers for transmission, upon which the procedure ends;</w:t>
      </w:r>
    </w:p>
    <w:p w14:paraId="30EB545C" w14:textId="77777777" w:rsidR="00CF207F" w:rsidRPr="00CA7D85" w:rsidRDefault="00CF207F" w:rsidP="00CF207F">
      <w:r w:rsidRPr="00CA7D85">
        <w:t>[TS 36.331, clause 11.2]</w:t>
      </w:r>
    </w:p>
    <w:p w14:paraId="4F1012CE" w14:textId="77777777" w:rsidR="00CF207F" w:rsidRPr="00CA7D85" w:rsidRDefault="00CF207F" w:rsidP="00CF207F">
      <w:r w:rsidRPr="00CA7D85">
        <w:t xml:space="preserve">The UE performance requirements for </w:t>
      </w:r>
      <w:smartTag w:uri="urn:schemas-microsoft-com:office:smarttags" w:element="stockticker">
        <w:r w:rsidRPr="00CA7D85">
          <w:t>RRC</w:t>
        </w:r>
      </w:smartTag>
      <w:r w:rsidRPr="00CA7D85">
        <w:t xml:space="preserve"> procedures are specified in the following tables, by means of a value N:</w:t>
      </w:r>
    </w:p>
    <w:p w14:paraId="36AE4A52" w14:textId="77777777" w:rsidR="00CF207F" w:rsidRPr="00CA7D85" w:rsidRDefault="00CF207F" w:rsidP="00CF207F">
      <w:r w:rsidRPr="00CA7D85">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5765EB54" w14:textId="77777777" w:rsidR="00CF207F" w:rsidRPr="00CA7D85" w:rsidRDefault="00CF207F" w:rsidP="00CF207F">
      <w:pPr>
        <w:pStyle w:val="NO"/>
      </w:pPr>
      <w:r w:rsidRPr="00CA7D85">
        <w:t>NOTE:</w:t>
      </w:r>
      <w:r w:rsidRPr="00CA7D85">
        <w:tab/>
        <w:t>No processing delay requirements are specified for RN-specific procedures.</w:t>
      </w:r>
    </w:p>
    <w:p w14:paraId="7C01D08D" w14:textId="77777777" w:rsidR="00CF207F" w:rsidRPr="00CA7D85" w:rsidRDefault="00CF207F" w:rsidP="00CF207F">
      <w:pPr>
        <w:pStyle w:val="TH"/>
      </w:pPr>
      <w:r w:rsidRPr="00CA7D85">
        <w:object w:dxaOrig="9066" w:dyaOrig="2909" w14:anchorId="7108F30E">
          <v:shape id="_x0000_i1122" type="#_x0000_t75" style="width:418.2pt;height:137.65pt" o:ole="">
            <v:imagedata r:id="rId155" o:title=""/>
          </v:shape>
          <o:OLEObject Type="Embed" ProgID="Visio.Drawing.11" ShapeID="_x0000_i1122" DrawAspect="Content" ObjectID="_1774261991" r:id="rId156"/>
        </w:object>
      </w:r>
    </w:p>
    <w:p w14:paraId="6CAAA5A9" w14:textId="77777777" w:rsidR="00CF207F" w:rsidRPr="00CA7D85" w:rsidRDefault="00CF207F" w:rsidP="00CF207F">
      <w:pPr>
        <w:pStyle w:val="TF"/>
      </w:pPr>
      <w:r w:rsidRPr="00CA7D85">
        <w:t>Figure 11.2-1: Illustration of RRC procedure delay</w:t>
      </w:r>
    </w:p>
    <w:p w14:paraId="69A228B9" w14:textId="77777777" w:rsidR="00CF207F" w:rsidRPr="00CA7D85" w:rsidRDefault="00CF207F" w:rsidP="00CF207F"/>
    <w:p w14:paraId="0D012371" w14:textId="77777777" w:rsidR="00CF207F" w:rsidRPr="00CA7D85" w:rsidRDefault="00CF207F" w:rsidP="00FC7658">
      <w:pPr>
        <w:pStyle w:val="TH"/>
      </w:pPr>
      <w:r w:rsidRPr="00CA7D85">
        <w:t xml:space="preserve">Table 11.2-1: UE performance requirements for </w:t>
      </w:r>
      <w:smartTag w:uri="urn:schemas-microsoft-com:office:smarttags" w:element="stockticker">
        <w:r w:rsidRPr="00CA7D85">
          <w:t>RRC</w:t>
        </w:r>
      </w:smartTag>
      <w:r w:rsidRPr="00CA7D85">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CF207F" w:rsidRPr="00CA7D85" w14:paraId="5084CDEB" w14:textId="77777777" w:rsidTr="00B463F7">
        <w:trPr>
          <w:cantSplit/>
          <w:tblHeader/>
        </w:trPr>
        <w:tc>
          <w:tcPr>
            <w:tcW w:w="2070" w:type="dxa"/>
          </w:tcPr>
          <w:p w14:paraId="7FB95E8B" w14:textId="77777777" w:rsidR="00CF207F" w:rsidRPr="00CA7D85" w:rsidRDefault="00CF207F" w:rsidP="00FC7658">
            <w:pPr>
              <w:pStyle w:val="TAH"/>
            </w:pPr>
            <w:r w:rsidRPr="00CA7D85">
              <w:t>Procedure title</w:t>
            </w:r>
          </w:p>
        </w:tc>
        <w:tc>
          <w:tcPr>
            <w:tcW w:w="1980" w:type="dxa"/>
          </w:tcPr>
          <w:p w14:paraId="056CF90E" w14:textId="77777777" w:rsidR="00CF207F" w:rsidRPr="00CA7D85" w:rsidRDefault="00CF207F" w:rsidP="00FC7658">
            <w:pPr>
              <w:pStyle w:val="TAH"/>
            </w:pPr>
            <w:r w:rsidRPr="00CA7D85">
              <w:t>E-UTRAN -&gt; UE</w:t>
            </w:r>
          </w:p>
        </w:tc>
        <w:tc>
          <w:tcPr>
            <w:tcW w:w="2340" w:type="dxa"/>
          </w:tcPr>
          <w:p w14:paraId="409B399F" w14:textId="77777777" w:rsidR="00CF207F" w:rsidRPr="00CA7D85" w:rsidRDefault="00CF207F" w:rsidP="00FC7658">
            <w:pPr>
              <w:pStyle w:val="TAH"/>
            </w:pPr>
            <w:r w:rsidRPr="00CA7D85">
              <w:t>UE -&gt; E-UTRAN</w:t>
            </w:r>
          </w:p>
        </w:tc>
        <w:tc>
          <w:tcPr>
            <w:tcW w:w="810" w:type="dxa"/>
          </w:tcPr>
          <w:p w14:paraId="1DFE50B2" w14:textId="77777777" w:rsidR="00CF207F" w:rsidRPr="00CA7D85" w:rsidRDefault="00CF207F" w:rsidP="00FC7658">
            <w:pPr>
              <w:pStyle w:val="TAH"/>
            </w:pPr>
            <w:r w:rsidRPr="00CA7D85">
              <w:t>N</w:t>
            </w:r>
          </w:p>
        </w:tc>
        <w:tc>
          <w:tcPr>
            <w:tcW w:w="2430" w:type="dxa"/>
          </w:tcPr>
          <w:p w14:paraId="406A7E87" w14:textId="77777777" w:rsidR="00CF207F" w:rsidRPr="00CA7D85" w:rsidRDefault="00CF207F" w:rsidP="00FC7658">
            <w:pPr>
              <w:pStyle w:val="TAH"/>
            </w:pPr>
            <w:r w:rsidRPr="00CA7D85">
              <w:t>Notes</w:t>
            </w:r>
          </w:p>
        </w:tc>
      </w:tr>
      <w:tr w:rsidR="00CF207F" w:rsidRPr="00CA7D85" w14:paraId="56C5B33C" w14:textId="77777777" w:rsidTr="00B463F7">
        <w:trPr>
          <w:cantSplit/>
        </w:trPr>
        <w:tc>
          <w:tcPr>
            <w:tcW w:w="9630" w:type="dxa"/>
            <w:gridSpan w:val="5"/>
          </w:tcPr>
          <w:p w14:paraId="11DC9826" w14:textId="77777777" w:rsidR="00CF207F" w:rsidRPr="00CA7D85" w:rsidRDefault="00CF207F" w:rsidP="00FC7658">
            <w:pPr>
              <w:pStyle w:val="TAH"/>
            </w:pPr>
            <w:smartTag w:uri="urn:schemas-microsoft-com:office:smarttags" w:element="stockticker">
              <w:r w:rsidRPr="00CA7D85">
                <w:t>RRC</w:t>
              </w:r>
            </w:smartTag>
            <w:r w:rsidRPr="00CA7D85">
              <w:t xml:space="preserve"> Connection Control Procedures</w:t>
            </w:r>
          </w:p>
        </w:tc>
      </w:tr>
      <w:tr w:rsidR="00CF207F" w:rsidRPr="00CA7D85" w14:paraId="30AA71F1" w14:textId="77777777" w:rsidTr="00B463F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979DEEF" w14:textId="77777777" w:rsidR="00CF207F" w:rsidRPr="00CA7D85" w:rsidRDefault="00CF207F" w:rsidP="00B463F7">
            <w:pPr>
              <w:pStyle w:val="TAL"/>
            </w:pPr>
            <w:r w:rsidRPr="00CA7D85">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36A645E" w14:textId="77777777" w:rsidR="00CF207F" w:rsidRPr="00CA7D85" w:rsidRDefault="00CF207F" w:rsidP="00B463F7">
            <w:pPr>
              <w:pStyle w:val="TAL"/>
              <w:rPr>
                <w:i/>
              </w:rPr>
            </w:pPr>
            <w:r w:rsidRPr="00CA7D85">
              <w:rPr>
                <w:i/>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3995991" w14:textId="77777777" w:rsidR="00CF207F" w:rsidRPr="00CA7D85" w:rsidRDefault="00CF207F" w:rsidP="00B463F7">
            <w:pPr>
              <w:pStyle w:val="TAL"/>
              <w:rPr>
                <w:i/>
              </w:rPr>
            </w:pPr>
            <w:r w:rsidRPr="00CA7D85">
              <w:rPr>
                <w:i/>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1D0DED57" w14:textId="77777777" w:rsidR="00CF207F" w:rsidRPr="00CA7D85" w:rsidRDefault="00CF207F" w:rsidP="00B463F7">
            <w:pPr>
              <w:pStyle w:val="TAL"/>
            </w:pPr>
            <w:r w:rsidRPr="00CA7D85">
              <w:t>20</w:t>
            </w:r>
          </w:p>
        </w:tc>
        <w:tc>
          <w:tcPr>
            <w:tcW w:w="2430" w:type="dxa"/>
            <w:tcBorders>
              <w:top w:val="single" w:sz="4" w:space="0" w:color="auto"/>
              <w:left w:val="single" w:sz="4" w:space="0" w:color="auto"/>
              <w:bottom w:val="single" w:sz="4" w:space="0" w:color="auto"/>
              <w:right w:val="single" w:sz="4" w:space="0" w:color="auto"/>
            </w:tcBorders>
          </w:tcPr>
          <w:p w14:paraId="3A56D808" w14:textId="77777777" w:rsidR="00CF207F" w:rsidRPr="00CA7D85" w:rsidRDefault="00CF207F" w:rsidP="00B463F7">
            <w:pPr>
              <w:pStyle w:val="TAL"/>
            </w:pPr>
          </w:p>
        </w:tc>
      </w:tr>
      <w:tr w:rsidR="00CF207F" w:rsidRPr="00CA7D85" w14:paraId="162EF749" w14:textId="77777777" w:rsidTr="00B463F7">
        <w:trPr>
          <w:cantSplit/>
        </w:trPr>
        <w:tc>
          <w:tcPr>
            <w:tcW w:w="9630" w:type="dxa"/>
            <w:gridSpan w:val="5"/>
          </w:tcPr>
          <w:p w14:paraId="15E1E586" w14:textId="77777777" w:rsidR="00CF207F" w:rsidRPr="00CA7D85" w:rsidRDefault="00CF207F" w:rsidP="00FC7658">
            <w:pPr>
              <w:pStyle w:val="TAH"/>
            </w:pPr>
            <w:r w:rsidRPr="00CA7D85">
              <w:t>Other procedures</w:t>
            </w:r>
          </w:p>
        </w:tc>
      </w:tr>
      <w:tr w:rsidR="00CF207F" w:rsidRPr="00CA7D85" w14:paraId="648B1586" w14:textId="77777777" w:rsidTr="00B463F7">
        <w:trPr>
          <w:cantSplit/>
          <w:trHeight w:val="90"/>
        </w:trPr>
        <w:tc>
          <w:tcPr>
            <w:tcW w:w="2070" w:type="dxa"/>
          </w:tcPr>
          <w:p w14:paraId="22D16870" w14:textId="77777777" w:rsidR="00CF207F" w:rsidRPr="00CA7D85" w:rsidRDefault="00CF207F" w:rsidP="00B463F7">
            <w:pPr>
              <w:pStyle w:val="TAL"/>
            </w:pPr>
            <w:r w:rsidRPr="00CA7D85">
              <w:t>UE capability transfer</w:t>
            </w:r>
          </w:p>
        </w:tc>
        <w:tc>
          <w:tcPr>
            <w:tcW w:w="1980" w:type="dxa"/>
          </w:tcPr>
          <w:p w14:paraId="56A05E03" w14:textId="77777777" w:rsidR="00CF207F" w:rsidRPr="00CA7D85" w:rsidRDefault="00CF207F" w:rsidP="00B463F7">
            <w:pPr>
              <w:pStyle w:val="TAL"/>
              <w:rPr>
                <w:i/>
              </w:rPr>
            </w:pPr>
            <w:r w:rsidRPr="00CA7D85">
              <w:rPr>
                <w:i/>
              </w:rPr>
              <w:t>UECapabilityEnquiry</w:t>
            </w:r>
          </w:p>
        </w:tc>
        <w:tc>
          <w:tcPr>
            <w:tcW w:w="2340" w:type="dxa"/>
          </w:tcPr>
          <w:p w14:paraId="6143844F" w14:textId="77777777" w:rsidR="00CF207F" w:rsidRPr="00CA7D85" w:rsidRDefault="00CF207F" w:rsidP="00B463F7">
            <w:pPr>
              <w:pStyle w:val="TAL"/>
              <w:rPr>
                <w:i/>
              </w:rPr>
            </w:pPr>
            <w:r w:rsidRPr="00CA7D85">
              <w:rPr>
                <w:i/>
              </w:rPr>
              <w:t>UECapabilityInformation</w:t>
            </w:r>
          </w:p>
        </w:tc>
        <w:tc>
          <w:tcPr>
            <w:tcW w:w="810" w:type="dxa"/>
          </w:tcPr>
          <w:p w14:paraId="7637C820" w14:textId="77777777" w:rsidR="00CF207F" w:rsidRPr="00CA7D85" w:rsidRDefault="00CF207F" w:rsidP="00B463F7">
            <w:pPr>
              <w:pStyle w:val="TAL"/>
            </w:pPr>
            <w:r w:rsidRPr="00CA7D85">
              <w:t>10/ 80</w:t>
            </w:r>
          </w:p>
        </w:tc>
        <w:tc>
          <w:tcPr>
            <w:tcW w:w="2430" w:type="dxa"/>
          </w:tcPr>
          <w:p w14:paraId="55057660" w14:textId="77777777" w:rsidR="00CF207F" w:rsidRPr="00CA7D85" w:rsidRDefault="00CF207F" w:rsidP="00B463F7">
            <w:pPr>
              <w:pStyle w:val="TAL"/>
            </w:pPr>
            <w:r w:rsidRPr="00CA7D85">
              <w:t>N = 80 applies in case the UE has to report at least one of the following UE capabilities.</w:t>
            </w:r>
          </w:p>
          <w:p w14:paraId="4D9B195D" w14:textId="77777777" w:rsidR="00CF207F" w:rsidRPr="00CA7D85" w:rsidRDefault="00CF207F" w:rsidP="00B463F7">
            <w:pPr>
              <w:pStyle w:val="TAL"/>
              <w:ind w:left="234" w:hanging="142"/>
            </w:pPr>
            <w:r w:rsidRPr="00CA7D85">
              <w:t>- MR-DC band combinations.</w:t>
            </w:r>
          </w:p>
          <w:p w14:paraId="5228F27B" w14:textId="77777777" w:rsidR="00CF207F" w:rsidRPr="00CA7D85" w:rsidRDefault="00CF207F" w:rsidP="00B463F7">
            <w:pPr>
              <w:pStyle w:val="TAL"/>
              <w:ind w:left="234" w:hanging="142"/>
            </w:pPr>
            <w:r w:rsidRPr="00CA7D85">
              <w:t>- NR band combinations</w:t>
            </w:r>
          </w:p>
          <w:p w14:paraId="07EB2F87" w14:textId="77777777" w:rsidR="00CF207F" w:rsidRPr="00CA7D85" w:rsidRDefault="00CF207F" w:rsidP="00B463F7">
            <w:pPr>
              <w:pStyle w:val="TAL"/>
              <w:ind w:left="234" w:hanging="142"/>
            </w:pPr>
            <w:r w:rsidRPr="00CA7D85">
              <w:t>- EUTRA feature sets</w:t>
            </w:r>
          </w:p>
        </w:tc>
      </w:tr>
    </w:tbl>
    <w:p w14:paraId="46C59A75" w14:textId="77777777" w:rsidR="00CF207F" w:rsidRPr="00CA7D85" w:rsidRDefault="00CF207F" w:rsidP="002D3C11"/>
    <w:p w14:paraId="25C3601C" w14:textId="77777777" w:rsidR="00CF207F" w:rsidRPr="00CA7D85" w:rsidRDefault="00CF207F" w:rsidP="00CF207F">
      <w:pPr>
        <w:pStyle w:val="H6"/>
      </w:pPr>
      <w:r w:rsidRPr="00CA7D85">
        <w:t>8.2.6.2.1.3</w:t>
      </w:r>
      <w:r w:rsidRPr="00CA7D85">
        <w:tab/>
        <w:t>Test description</w:t>
      </w:r>
    </w:p>
    <w:p w14:paraId="534AD156" w14:textId="77777777" w:rsidR="00CF207F" w:rsidRPr="00CA7D85" w:rsidRDefault="00CF207F" w:rsidP="00CF207F">
      <w:pPr>
        <w:pStyle w:val="H6"/>
      </w:pPr>
      <w:r w:rsidRPr="00CA7D85">
        <w:t>8.2.6.2.1.3.1</w:t>
      </w:r>
      <w:r w:rsidRPr="00CA7D85">
        <w:tab/>
        <w:t>Pre-test conditions</w:t>
      </w:r>
    </w:p>
    <w:p w14:paraId="784DAECC" w14:textId="77777777" w:rsidR="00CF207F" w:rsidRPr="00CA7D85" w:rsidRDefault="00CF207F" w:rsidP="00CF207F">
      <w:pPr>
        <w:pStyle w:val="H6"/>
      </w:pPr>
      <w:r w:rsidRPr="00CA7D85">
        <w:t>System Simulator:</w:t>
      </w:r>
    </w:p>
    <w:p w14:paraId="5737D127" w14:textId="77777777" w:rsidR="00CF207F" w:rsidRPr="00CA7D85" w:rsidRDefault="00CF207F" w:rsidP="00CF207F">
      <w:pPr>
        <w:pStyle w:val="B1"/>
      </w:pPr>
      <w:r w:rsidRPr="00CA7D85">
        <w:rPr>
          <w:lang w:eastAsia="sv-SE"/>
        </w:rPr>
        <w:t>-</w:t>
      </w:r>
      <w:r w:rsidRPr="00CA7D85">
        <w:rPr>
          <w:lang w:eastAsia="sv-SE"/>
        </w:rPr>
        <w:tab/>
        <w:t>E-UTRA Cell 1 is the PCell and NR Cell 1 is the PSCell.</w:t>
      </w:r>
    </w:p>
    <w:p w14:paraId="135FA78D" w14:textId="77777777" w:rsidR="00CF207F" w:rsidRPr="00CA7D85" w:rsidRDefault="00CF207F" w:rsidP="00CF207F">
      <w:pPr>
        <w:pStyle w:val="H6"/>
      </w:pPr>
      <w:r w:rsidRPr="00CA7D85">
        <w:t>UE:</w:t>
      </w:r>
    </w:p>
    <w:p w14:paraId="57AB92A7" w14:textId="77777777" w:rsidR="00CF207F" w:rsidRPr="00CA7D85" w:rsidRDefault="00CF207F" w:rsidP="00CF207F">
      <w:pPr>
        <w:pStyle w:val="B1"/>
      </w:pPr>
      <w:r w:rsidRPr="00CA7D85">
        <w:t>-</w:t>
      </w:r>
      <w:r w:rsidRPr="00CA7D85">
        <w:tab/>
        <w:t>None.</w:t>
      </w:r>
    </w:p>
    <w:p w14:paraId="6C2606FA" w14:textId="77777777" w:rsidR="00CF207F" w:rsidRPr="00CA7D85" w:rsidRDefault="00CF207F" w:rsidP="00CF207F">
      <w:pPr>
        <w:pStyle w:val="H6"/>
      </w:pPr>
      <w:r w:rsidRPr="00CA7D85">
        <w:t>Preamble:</w:t>
      </w:r>
    </w:p>
    <w:p w14:paraId="09E69DC2" w14:textId="5C80350D" w:rsidR="00CF207F" w:rsidRPr="00CA7D85" w:rsidRDefault="00CF207F" w:rsidP="00CF207F">
      <w:pPr>
        <w:pStyle w:val="B1"/>
      </w:pPr>
      <w:r w:rsidRPr="00CA7D85">
        <w:t>-</w:t>
      </w:r>
      <w:r w:rsidRPr="00CA7D85">
        <w:tab/>
        <w:t xml:space="preserve">The UE is in state RRC_CONNECTED using generic procedure parameter Connectivity </w:t>
      </w:r>
      <w:r w:rsidR="00283854" w:rsidRPr="00CA7D85">
        <w:t>(</w:t>
      </w:r>
      <w:r w:rsidR="00283854" w:rsidRPr="00CA7D85">
        <w:rPr>
          <w:i/>
          <w:iCs/>
        </w:rPr>
        <w:t>E-UTRA/EPC</w:t>
      </w:r>
      <w:r w:rsidR="00283854" w:rsidRPr="00CA7D85">
        <w:t xml:space="preserve">) </w:t>
      </w:r>
      <w:r w:rsidRPr="00CA7D85">
        <w:t xml:space="preserve"> established and Test Loop Function (On) with UE test loop mode B according to TS 38.508-1 [4], clause 4.5.4.</w:t>
      </w:r>
    </w:p>
    <w:p w14:paraId="6F3ED58B" w14:textId="77777777" w:rsidR="00CF207F" w:rsidRPr="00CA7D85" w:rsidRDefault="00CF207F" w:rsidP="00CF207F">
      <w:pPr>
        <w:pStyle w:val="H6"/>
      </w:pPr>
      <w:r w:rsidRPr="00CA7D85">
        <w:t>8.2.6.2.1.3.2</w:t>
      </w:r>
      <w:r w:rsidRPr="00CA7D85">
        <w:tab/>
        <w:t>Test procedure sequence</w:t>
      </w:r>
    </w:p>
    <w:p w14:paraId="58932CEE" w14:textId="77777777" w:rsidR="00CF207F" w:rsidRPr="00CA7D85" w:rsidRDefault="00CF207F" w:rsidP="00CF207F">
      <w:pPr>
        <w:pStyle w:val="TH"/>
      </w:pPr>
      <w:r w:rsidRPr="00CA7D85">
        <w:t>Table 8.2.6.2.1.3.2-1: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3"/>
        <w:gridCol w:w="3969"/>
        <w:gridCol w:w="709"/>
        <w:gridCol w:w="2977"/>
        <w:gridCol w:w="567"/>
        <w:gridCol w:w="851"/>
      </w:tblGrid>
      <w:tr w:rsidR="00CF207F" w:rsidRPr="00CA7D85" w14:paraId="48246A78" w14:textId="77777777" w:rsidTr="00B463F7">
        <w:tc>
          <w:tcPr>
            <w:tcW w:w="533" w:type="dxa"/>
            <w:vMerge w:val="restart"/>
          </w:tcPr>
          <w:p w14:paraId="212F94FB" w14:textId="77777777" w:rsidR="00CF207F" w:rsidRPr="00CA7D85" w:rsidRDefault="00CF207F" w:rsidP="00B463F7">
            <w:pPr>
              <w:pStyle w:val="TAH"/>
              <w:rPr>
                <w:rFonts w:eastAsia="MS Gothic"/>
              </w:rPr>
            </w:pPr>
            <w:r w:rsidRPr="00CA7D85">
              <w:rPr>
                <w:rFonts w:eastAsia="MS Gothic"/>
              </w:rPr>
              <w:t>St</w:t>
            </w:r>
          </w:p>
        </w:tc>
        <w:tc>
          <w:tcPr>
            <w:tcW w:w="3969" w:type="dxa"/>
            <w:vMerge w:val="restart"/>
          </w:tcPr>
          <w:p w14:paraId="397337F4" w14:textId="77777777" w:rsidR="00CF207F" w:rsidRPr="00CA7D85" w:rsidRDefault="00CF207F" w:rsidP="00B463F7">
            <w:pPr>
              <w:pStyle w:val="TAH"/>
              <w:rPr>
                <w:rFonts w:eastAsia="MS Gothic"/>
              </w:rPr>
            </w:pPr>
            <w:r w:rsidRPr="00CA7D85">
              <w:rPr>
                <w:rFonts w:eastAsia="MS Gothic"/>
              </w:rPr>
              <w:t>Procedure</w:t>
            </w:r>
          </w:p>
        </w:tc>
        <w:tc>
          <w:tcPr>
            <w:tcW w:w="3686" w:type="dxa"/>
            <w:gridSpan w:val="2"/>
          </w:tcPr>
          <w:p w14:paraId="14364C28" w14:textId="77777777" w:rsidR="00CF207F" w:rsidRPr="00CA7D85" w:rsidRDefault="00CF207F" w:rsidP="00B463F7">
            <w:pPr>
              <w:pStyle w:val="TAH"/>
            </w:pPr>
            <w:r w:rsidRPr="00CA7D85">
              <w:t>Message Sequence</w:t>
            </w:r>
          </w:p>
        </w:tc>
        <w:tc>
          <w:tcPr>
            <w:tcW w:w="567" w:type="dxa"/>
            <w:vMerge w:val="restart"/>
          </w:tcPr>
          <w:p w14:paraId="02145D12" w14:textId="77777777" w:rsidR="00CF207F" w:rsidRPr="00CA7D85" w:rsidRDefault="00CF207F" w:rsidP="00B463F7">
            <w:pPr>
              <w:pStyle w:val="TAH"/>
              <w:rPr>
                <w:rFonts w:eastAsia="MS Gothic"/>
              </w:rPr>
            </w:pPr>
            <w:r w:rsidRPr="00CA7D85">
              <w:rPr>
                <w:rFonts w:eastAsia="MS Gothic"/>
              </w:rPr>
              <w:t>TP</w:t>
            </w:r>
          </w:p>
        </w:tc>
        <w:tc>
          <w:tcPr>
            <w:tcW w:w="851" w:type="dxa"/>
            <w:vMerge w:val="restart"/>
          </w:tcPr>
          <w:p w14:paraId="62433A67" w14:textId="77777777" w:rsidR="00CF207F" w:rsidRPr="00CA7D85" w:rsidRDefault="00CF207F" w:rsidP="00B463F7">
            <w:pPr>
              <w:pStyle w:val="TAH"/>
              <w:rPr>
                <w:rFonts w:eastAsia="MS Gothic"/>
              </w:rPr>
            </w:pPr>
            <w:r w:rsidRPr="00CA7D85">
              <w:rPr>
                <w:rFonts w:eastAsia="MS Gothic"/>
              </w:rPr>
              <w:t>Verdict</w:t>
            </w:r>
          </w:p>
        </w:tc>
      </w:tr>
      <w:tr w:rsidR="00CF207F" w:rsidRPr="00CA7D85" w14:paraId="4F6596B4" w14:textId="77777777" w:rsidTr="00B463F7">
        <w:tc>
          <w:tcPr>
            <w:tcW w:w="533" w:type="dxa"/>
            <w:vMerge/>
            <w:tcBorders>
              <w:bottom w:val="single" w:sz="4" w:space="0" w:color="auto"/>
            </w:tcBorders>
          </w:tcPr>
          <w:p w14:paraId="38156166" w14:textId="77777777" w:rsidR="00CF207F" w:rsidRPr="00CA7D85" w:rsidRDefault="00CF207F" w:rsidP="00B463F7">
            <w:pPr>
              <w:pStyle w:val="TAH"/>
              <w:rPr>
                <w:rFonts w:eastAsia="MS Gothic"/>
              </w:rPr>
            </w:pPr>
          </w:p>
        </w:tc>
        <w:tc>
          <w:tcPr>
            <w:tcW w:w="3969" w:type="dxa"/>
            <w:vMerge/>
            <w:tcBorders>
              <w:bottom w:val="single" w:sz="4" w:space="0" w:color="auto"/>
            </w:tcBorders>
          </w:tcPr>
          <w:p w14:paraId="27465DCC" w14:textId="77777777" w:rsidR="00CF207F" w:rsidRPr="00CA7D85" w:rsidRDefault="00CF207F" w:rsidP="00B463F7">
            <w:pPr>
              <w:pStyle w:val="TAH"/>
              <w:rPr>
                <w:rFonts w:eastAsia="MS Gothic"/>
              </w:rPr>
            </w:pPr>
          </w:p>
        </w:tc>
        <w:tc>
          <w:tcPr>
            <w:tcW w:w="709" w:type="dxa"/>
            <w:tcBorders>
              <w:bottom w:val="single" w:sz="4" w:space="0" w:color="auto"/>
            </w:tcBorders>
          </w:tcPr>
          <w:p w14:paraId="5189297C" w14:textId="77777777" w:rsidR="00CF207F" w:rsidRPr="00CA7D85" w:rsidRDefault="00CF207F" w:rsidP="00B463F7">
            <w:pPr>
              <w:pStyle w:val="TAH"/>
            </w:pPr>
            <w:r w:rsidRPr="00CA7D85">
              <w:t>U - S</w:t>
            </w:r>
          </w:p>
        </w:tc>
        <w:tc>
          <w:tcPr>
            <w:tcW w:w="2977" w:type="dxa"/>
            <w:tcBorders>
              <w:bottom w:val="single" w:sz="4" w:space="0" w:color="auto"/>
            </w:tcBorders>
          </w:tcPr>
          <w:p w14:paraId="160953BD" w14:textId="77777777" w:rsidR="00CF207F" w:rsidRPr="00CA7D85" w:rsidRDefault="00CF207F" w:rsidP="00B463F7">
            <w:pPr>
              <w:pStyle w:val="TAH"/>
            </w:pPr>
            <w:r w:rsidRPr="00CA7D85">
              <w:t>Message</w:t>
            </w:r>
          </w:p>
        </w:tc>
        <w:tc>
          <w:tcPr>
            <w:tcW w:w="567" w:type="dxa"/>
            <w:vMerge/>
            <w:tcBorders>
              <w:bottom w:val="single" w:sz="4" w:space="0" w:color="auto"/>
            </w:tcBorders>
          </w:tcPr>
          <w:p w14:paraId="7EDE3D64" w14:textId="77777777" w:rsidR="00CF207F" w:rsidRPr="00CA7D85" w:rsidRDefault="00CF207F" w:rsidP="00B463F7">
            <w:pPr>
              <w:pStyle w:val="TAH"/>
              <w:rPr>
                <w:rFonts w:eastAsia="MS Gothic"/>
              </w:rPr>
            </w:pPr>
          </w:p>
        </w:tc>
        <w:tc>
          <w:tcPr>
            <w:tcW w:w="851" w:type="dxa"/>
            <w:vMerge/>
            <w:tcBorders>
              <w:bottom w:val="single" w:sz="4" w:space="0" w:color="auto"/>
            </w:tcBorders>
          </w:tcPr>
          <w:p w14:paraId="2EE62D53" w14:textId="77777777" w:rsidR="00CF207F" w:rsidRPr="00CA7D85" w:rsidRDefault="00CF207F" w:rsidP="00B463F7">
            <w:pPr>
              <w:pStyle w:val="TAH"/>
              <w:rPr>
                <w:rFonts w:eastAsia="MS Gothic"/>
              </w:rPr>
            </w:pPr>
          </w:p>
        </w:tc>
      </w:tr>
      <w:tr w:rsidR="00CF207F" w:rsidRPr="00CA7D85" w14:paraId="3FCE90BE" w14:textId="77777777" w:rsidTr="00B463F7">
        <w:tc>
          <w:tcPr>
            <w:tcW w:w="533" w:type="dxa"/>
            <w:tcBorders>
              <w:top w:val="single" w:sz="4" w:space="0" w:color="auto"/>
              <w:bottom w:val="single" w:sz="4" w:space="0" w:color="auto"/>
              <w:right w:val="single" w:sz="4" w:space="0" w:color="auto"/>
            </w:tcBorders>
          </w:tcPr>
          <w:p w14:paraId="07535129" w14:textId="77777777" w:rsidR="00CF207F" w:rsidRPr="00CA7D85" w:rsidRDefault="00CF207F" w:rsidP="00B463F7">
            <w:pPr>
              <w:pStyle w:val="TAC"/>
            </w:pPr>
            <w:r w:rsidRPr="00CA7D85">
              <w:t>1</w:t>
            </w:r>
          </w:p>
        </w:tc>
        <w:tc>
          <w:tcPr>
            <w:tcW w:w="3969" w:type="dxa"/>
            <w:tcBorders>
              <w:top w:val="single" w:sz="4" w:space="0" w:color="auto"/>
              <w:left w:val="single" w:sz="4" w:space="0" w:color="auto"/>
              <w:bottom w:val="single" w:sz="4" w:space="0" w:color="auto"/>
              <w:right w:val="single" w:sz="4" w:space="0" w:color="auto"/>
            </w:tcBorders>
          </w:tcPr>
          <w:p w14:paraId="225D363D" w14:textId="77777777" w:rsidR="00CF207F" w:rsidRPr="00CA7D85" w:rsidRDefault="00CF207F" w:rsidP="00B463F7">
            <w:pPr>
              <w:pStyle w:val="TAL"/>
            </w:pPr>
            <w:r w:rsidRPr="00CA7D85">
              <w:t xml:space="preserve">The SS transmits an </w:t>
            </w:r>
            <w:r w:rsidRPr="00CA7D85">
              <w:rPr>
                <w:i/>
                <w:iCs/>
              </w:rPr>
              <w:t>RRCConnectionReconfiguration</w:t>
            </w:r>
            <w:r w:rsidRPr="00CA7D85">
              <w:t xml:space="preserve"> message to add PSCell with SCG DRB</w:t>
            </w:r>
          </w:p>
        </w:tc>
        <w:tc>
          <w:tcPr>
            <w:tcW w:w="709" w:type="dxa"/>
            <w:tcBorders>
              <w:top w:val="single" w:sz="4" w:space="0" w:color="auto"/>
              <w:left w:val="single" w:sz="4" w:space="0" w:color="auto"/>
              <w:bottom w:val="single" w:sz="4" w:space="0" w:color="auto"/>
              <w:right w:val="single" w:sz="4" w:space="0" w:color="auto"/>
            </w:tcBorders>
          </w:tcPr>
          <w:p w14:paraId="6CF6794E" w14:textId="77777777" w:rsidR="00CF207F" w:rsidRPr="00CA7D85" w:rsidRDefault="00CF207F" w:rsidP="00B463F7">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tcPr>
          <w:p w14:paraId="4698998D" w14:textId="77777777" w:rsidR="00CF207F" w:rsidRPr="00CA7D85" w:rsidRDefault="00CF207F" w:rsidP="00B463F7">
            <w:pPr>
              <w:pStyle w:val="TAL"/>
            </w:pPr>
            <w:r w:rsidRPr="00CA7D85">
              <w:rPr>
                <w:iCs/>
              </w:rPr>
              <w:t>E-UTRA RRC</w:t>
            </w:r>
            <w:r w:rsidRPr="00CA7D85">
              <w:rPr>
                <w:i/>
                <w:iCs/>
              </w:rPr>
              <w:t>: RRCConnectionReconfiguration</w:t>
            </w:r>
          </w:p>
        </w:tc>
        <w:tc>
          <w:tcPr>
            <w:tcW w:w="567" w:type="dxa"/>
            <w:tcBorders>
              <w:top w:val="single" w:sz="4" w:space="0" w:color="auto"/>
              <w:left w:val="single" w:sz="4" w:space="0" w:color="auto"/>
              <w:bottom w:val="single" w:sz="4" w:space="0" w:color="auto"/>
              <w:right w:val="single" w:sz="4" w:space="0" w:color="auto"/>
            </w:tcBorders>
          </w:tcPr>
          <w:p w14:paraId="67478592" w14:textId="77777777" w:rsidR="00CF207F" w:rsidRPr="00CA7D85" w:rsidRDefault="00CF207F" w:rsidP="00B463F7">
            <w:pPr>
              <w:pStyle w:val="TAC"/>
              <w:rPr>
                <w:rFonts w:eastAsia="MS Gothic"/>
              </w:rPr>
            </w:pPr>
            <w:r w:rsidRPr="00CA7D85">
              <w:rPr>
                <w:rFonts w:eastAsia="MS Gothic"/>
              </w:rPr>
              <w:t>-</w:t>
            </w:r>
          </w:p>
        </w:tc>
        <w:tc>
          <w:tcPr>
            <w:tcW w:w="851" w:type="dxa"/>
            <w:tcBorders>
              <w:top w:val="single" w:sz="4" w:space="0" w:color="auto"/>
              <w:left w:val="single" w:sz="4" w:space="0" w:color="auto"/>
              <w:bottom w:val="single" w:sz="4" w:space="0" w:color="auto"/>
            </w:tcBorders>
          </w:tcPr>
          <w:p w14:paraId="3DDC1997" w14:textId="77777777" w:rsidR="00CF207F" w:rsidRPr="00CA7D85" w:rsidRDefault="00CF207F" w:rsidP="00B463F7">
            <w:pPr>
              <w:pStyle w:val="TAC"/>
              <w:rPr>
                <w:rFonts w:eastAsia="MS Gothic"/>
              </w:rPr>
            </w:pPr>
            <w:r w:rsidRPr="00CA7D85">
              <w:rPr>
                <w:rFonts w:eastAsia="MS Gothic"/>
              </w:rPr>
              <w:t>-</w:t>
            </w:r>
          </w:p>
        </w:tc>
      </w:tr>
      <w:tr w:rsidR="00CF207F" w:rsidRPr="00CA7D85" w14:paraId="2D430515" w14:textId="77777777" w:rsidTr="00B463F7">
        <w:tc>
          <w:tcPr>
            <w:tcW w:w="533" w:type="dxa"/>
            <w:tcBorders>
              <w:top w:val="single" w:sz="4" w:space="0" w:color="auto"/>
              <w:bottom w:val="single" w:sz="4" w:space="0" w:color="auto"/>
              <w:right w:val="single" w:sz="4" w:space="0" w:color="auto"/>
            </w:tcBorders>
          </w:tcPr>
          <w:p w14:paraId="7293AF86" w14:textId="77777777" w:rsidR="00CF207F" w:rsidRPr="00CA7D85" w:rsidRDefault="00CF207F" w:rsidP="00B463F7">
            <w:pPr>
              <w:pStyle w:val="TAC"/>
            </w:pPr>
            <w:r w:rsidRPr="00CA7D85">
              <w:t>2</w:t>
            </w:r>
          </w:p>
        </w:tc>
        <w:tc>
          <w:tcPr>
            <w:tcW w:w="3969" w:type="dxa"/>
            <w:tcBorders>
              <w:top w:val="single" w:sz="4" w:space="0" w:color="auto"/>
              <w:left w:val="single" w:sz="4" w:space="0" w:color="auto"/>
              <w:bottom w:val="single" w:sz="4" w:space="0" w:color="auto"/>
              <w:right w:val="single" w:sz="4" w:space="0" w:color="auto"/>
            </w:tcBorders>
          </w:tcPr>
          <w:p w14:paraId="26C1941A" w14:textId="77777777" w:rsidR="00CF207F" w:rsidRPr="00CA7D85" w:rsidRDefault="00CF207F" w:rsidP="00B463F7">
            <w:pPr>
              <w:pStyle w:val="TAL"/>
            </w:pPr>
            <w:r w:rsidRPr="00CA7D85">
              <w:t xml:space="preserve">Check: Does the UE transmit an </w:t>
            </w:r>
            <w:r w:rsidRPr="00CA7D85">
              <w:rPr>
                <w:i/>
                <w:iCs/>
              </w:rPr>
              <w:t>RRCConnectionReconfigurationComplete</w:t>
            </w:r>
            <w:r w:rsidRPr="00CA7D85">
              <w:t xml:space="preserve"> message </w:t>
            </w:r>
            <w:r w:rsidRPr="00CA7D85">
              <w:rPr>
                <w:lang w:eastAsia="zh-CN"/>
              </w:rPr>
              <w:t>within</w:t>
            </w:r>
            <w:r w:rsidRPr="00CA7D85">
              <w:t xml:space="preserve"> 25 </w:t>
            </w:r>
            <w:r w:rsidRPr="00CA7D85">
              <w:rPr>
                <w:lang w:eastAsia="zh-CN"/>
              </w:rPr>
              <w:t xml:space="preserve">(FDD)/28 (TDD) </w:t>
            </w:r>
            <w:r w:rsidRPr="00CA7D85">
              <w:t>subframes after successful completion of step 1? (Note 2)</w:t>
            </w:r>
          </w:p>
        </w:tc>
        <w:tc>
          <w:tcPr>
            <w:tcW w:w="709" w:type="dxa"/>
            <w:tcBorders>
              <w:top w:val="single" w:sz="4" w:space="0" w:color="auto"/>
              <w:left w:val="single" w:sz="4" w:space="0" w:color="auto"/>
              <w:bottom w:val="single" w:sz="4" w:space="0" w:color="auto"/>
              <w:right w:val="single" w:sz="4" w:space="0" w:color="auto"/>
            </w:tcBorders>
          </w:tcPr>
          <w:p w14:paraId="6B5B7CFD" w14:textId="77777777" w:rsidR="00CF207F" w:rsidRPr="00CA7D85" w:rsidRDefault="00CF207F" w:rsidP="00B463F7">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tcPr>
          <w:p w14:paraId="2FD6E40E" w14:textId="77777777" w:rsidR="00CF207F" w:rsidRPr="00CA7D85" w:rsidRDefault="00CF207F" w:rsidP="00B463F7">
            <w:pPr>
              <w:pStyle w:val="TAL"/>
              <w:rPr>
                <w:i/>
                <w:iCs/>
              </w:rPr>
            </w:pPr>
            <w:r w:rsidRPr="00CA7D85">
              <w:rPr>
                <w:iCs/>
              </w:rPr>
              <w:t>E-UTRA RRC</w:t>
            </w:r>
            <w:r w:rsidRPr="00CA7D85">
              <w:rPr>
                <w:i/>
                <w:iCs/>
              </w:rPr>
              <w:t>: RRCConnectionReconfigurationComplete</w:t>
            </w:r>
          </w:p>
        </w:tc>
        <w:tc>
          <w:tcPr>
            <w:tcW w:w="567" w:type="dxa"/>
            <w:tcBorders>
              <w:top w:val="single" w:sz="4" w:space="0" w:color="auto"/>
              <w:left w:val="single" w:sz="4" w:space="0" w:color="auto"/>
              <w:bottom w:val="single" w:sz="4" w:space="0" w:color="auto"/>
              <w:right w:val="single" w:sz="4" w:space="0" w:color="auto"/>
            </w:tcBorders>
          </w:tcPr>
          <w:p w14:paraId="61F7C786" w14:textId="77777777" w:rsidR="00CF207F" w:rsidRPr="00CA7D85" w:rsidRDefault="00CF207F" w:rsidP="00B463F7">
            <w:pPr>
              <w:pStyle w:val="TAC"/>
              <w:rPr>
                <w:rFonts w:eastAsia="MS Gothic"/>
              </w:rPr>
            </w:pPr>
            <w:r w:rsidRPr="00CA7D85">
              <w:rPr>
                <w:rFonts w:eastAsia="MS Gothic"/>
              </w:rPr>
              <w:t>1</w:t>
            </w:r>
          </w:p>
        </w:tc>
        <w:tc>
          <w:tcPr>
            <w:tcW w:w="851" w:type="dxa"/>
            <w:tcBorders>
              <w:top w:val="single" w:sz="4" w:space="0" w:color="auto"/>
              <w:left w:val="single" w:sz="4" w:space="0" w:color="auto"/>
              <w:bottom w:val="single" w:sz="4" w:space="0" w:color="auto"/>
            </w:tcBorders>
          </w:tcPr>
          <w:p w14:paraId="79AE42BB" w14:textId="77777777" w:rsidR="00CF207F" w:rsidRPr="00CA7D85" w:rsidRDefault="00CF207F" w:rsidP="00B463F7">
            <w:pPr>
              <w:pStyle w:val="TAC"/>
              <w:rPr>
                <w:rFonts w:eastAsia="MS Gothic"/>
              </w:rPr>
            </w:pPr>
            <w:r w:rsidRPr="00CA7D85">
              <w:t>P</w:t>
            </w:r>
          </w:p>
        </w:tc>
      </w:tr>
      <w:tr w:rsidR="007D0E2D" w:rsidRPr="00CA7D85" w14:paraId="3F19525B" w14:textId="77777777" w:rsidTr="00EC22C8">
        <w:tc>
          <w:tcPr>
            <w:tcW w:w="533" w:type="dxa"/>
            <w:tcBorders>
              <w:top w:val="single" w:sz="4" w:space="0" w:color="auto"/>
              <w:bottom w:val="single" w:sz="4" w:space="0" w:color="auto"/>
              <w:right w:val="single" w:sz="4" w:space="0" w:color="auto"/>
            </w:tcBorders>
          </w:tcPr>
          <w:p w14:paraId="7F26C7EC" w14:textId="77777777" w:rsidR="007D0E2D" w:rsidRPr="00CA7D85" w:rsidRDefault="007D0E2D" w:rsidP="007D0E2D">
            <w:pPr>
              <w:keepNext/>
              <w:keepLines/>
              <w:overflowPunct/>
              <w:autoSpaceDE/>
              <w:autoSpaceDN/>
              <w:adjustRightInd/>
              <w:spacing w:after="0"/>
              <w:jc w:val="center"/>
              <w:textAlignment w:val="auto"/>
              <w:rPr>
                <w:rFonts w:ascii="Arial" w:eastAsia="SimSun" w:hAnsi="Arial"/>
                <w:sz w:val="18"/>
                <w:lang w:eastAsia="zh-CN"/>
              </w:rPr>
            </w:pPr>
            <w:r w:rsidRPr="00CA7D85">
              <w:rPr>
                <w:rFonts w:ascii="Arial" w:eastAsia="SimSun" w:hAnsi="Arial"/>
                <w:sz w:val="18"/>
                <w:lang w:eastAsia="zh-CN"/>
              </w:rPr>
              <w:t>2A</w:t>
            </w:r>
          </w:p>
        </w:tc>
        <w:tc>
          <w:tcPr>
            <w:tcW w:w="3969" w:type="dxa"/>
            <w:tcBorders>
              <w:top w:val="single" w:sz="4" w:space="0" w:color="auto"/>
              <w:left w:val="single" w:sz="4" w:space="0" w:color="auto"/>
              <w:bottom w:val="single" w:sz="4" w:space="0" w:color="auto"/>
              <w:right w:val="single" w:sz="4" w:space="0" w:color="auto"/>
            </w:tcBorders>
          </w:tcPr>
          <w:p w14:paraId="0DD0AC03" w14:textId="77777777" w:rsidR="007D0E2D" w:rsidRPr="00CA7D85" w:rsidRDefault="00AC78A2" w:rsidP="007D0E2D">
            <w:pPr>
              <w:keepNext/>
              <w:keepLines/>
              <w:overflowPunct/>
              <w:autoSpaceDE/>
              <w:autoSpaceDN/>
              <w:adjustRightInd/>
              <w:spacing w:after="0"/>
              <w:textAlignment w:val="auto"/>
              <w:rPr>
                <w:rFonts w:ascii="Arial" w:eastAsia="SimSun" w:hAnsi="Arial"/>
                <w:sz w:val="18"/>
                <w:lang w:eastAsia="zh-CN"/>
              </w:rPr>
            </w:pPr>
            <w:r w:rsidRPr="00CA7D85">
              <w:rPr>
                <w:rFonts w:ascii="Arial" w:eastAsia="SimSun" w:hAnsi="Arial"/>
                <w:sz w:val="18"/>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1963AB8F" w14:textId="77777777" w:rsidR="007D0E2D" w:rsidRPr="00CA7D85" w:rsidRDefault="00AC78A2" w:rsidP="007D0E2D">
            <w:pPr>
              <w:keepNext/>
              <w:keepLines/>
              <w:overflowPunct/>
              <w:autoSpaceDE/>
              <w:autoSpaceDN/>
              <w:adjustRightInd/>
              <w:spacing w:after="0"/>
              <w:jc w:val="center"/>
              <w:textAlignment w:val="auto"/>
              <w:rPr>
                <w:rFonts w:ascii="Arial" w:eastAsia="SimSun" w:hAnsi="Arial"/>
                <w:sz w:val="18"/>
                <w:lang w:eastAsia="en-US"/>
              </w:rPr>
            </w:pPr>
            <w:r w:rsidRPr="00CA7D85">
              <w:rPr>
                <w:rFonts w:ascii="Arial" w:eastAsia="SimSun" w:hAnsi="Arial"/>
                <w:sz w:val="18"/>
                <w:lang w:eastAsia="en-US"/>
              </w:rPr>
              <w:t>-</w:t>
            </w:r>
          </w:p>
        </w:tc>
        <w:tc>
          <w:tcPr>
            <w:tcW w:w="2977" w:type="dxa"/>
            <w:tcBorders>
              <w:top w:val="single" w:sz="4" w:space="0" w:color="auto"/>
              <w:left w:val="single" w:sz="4" w:space="0" w:color="auto"/>
              <w:bottom w:val="single" w:sz="4" w:space="0" w:color="auto"/>
              <w:right w:val="single" w:sz="4" w:space="0" w:color="auto"/>
            </w:tcBorders>
          </w:tcPr>
          <w:p w14:paraId="1FB956D5" w14:textId="77777777" w:rsidR="007D0E2D" w:rsidRPr="00CA7D85" w:rsidRDefault="00AC78A2" w:rsidP="007D0E2D">
            <w:pPr>
              <w:keepNext/>
              <w:keepLines/>
              <w:overflowPunct/>
              <w:autoSpaceDE/>
              <w:autoSpaceDN/>
              <w:adjustRightInd/>
              <w:spacing w:after="0"/>
              <w:textAlignment w:val="auto"/>
              <w:rPr>
                <w:rFonts w:ascii="Arial" w:eastAsia="SimSun" w:hAnsi="Arial"/>
                <w:iCs/>
                <w:sz w:val="18"/>
                <w:lang w:eastAsia="en-US"/>
              </w:rPr>
            </w:pPr>
            <w:r w:rsidRPr="00CA7D85">
              <w:rPr>
                <w:rFonts w:ascii="Arial" w:eastAsia="SimSun" w:hAnsi="Arial"/>
                <w:iCs/>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2444E09A" w14:textId="77777777" w:rsidR="007D0E2D" w:rsidRPr="00CA7D85" w:rsidRDefault="007D0E2D" w:rsidP="007D0E2D">
            <w:pPr>
              <w:keepNext/>
              <w:keepLines/>
              <w:overflowPunct/>
              <w:autoSpaceDE/>
              <w:autoSpaceDN/>
              <w:adjustRightInd/>
              <w:spacing w:after="0"/>
              <w:jc w:val="center"/>
              <w:textAlignment w:val="auto"/>
              <w:rPr>
                <w:rFonts w:ascii="Arial" w:eastAsia="MS Gothic" w:hAnsi="Arial"/>
                <w:sz w:val="18"/>
                <w:lang w:eastAsia="en-US"/>
              </w:rPr>
            </w:pPr>
            <w:r w:rsidRPr="00CA7D85">
              <w:rPr>
                <w:rFonts w:ascii="Arial" w:eastAsia="MS Gothic" w:hAnsi="Arial"/>
                <w:sz w:val="18"/>
                <w:lang w:eastAsia="en-US"/>
              </w:rPr>
              <w:t>-</w:t>
            </w:r>
          </w:p>
        </w:tc>
        <w:tc>
          <w:tcPr>
            <w:tcW w:w="851" w:type="dxa"/>
            <w:tcBorders>
              <w:top w:val="single" w:sz="4" w:space="0" w:color="auto"/>
              <w:left w:val="single" w:sz="4" w:space="0" w:color="auto"/>
              <w:bottom w:val="single" w:sz="4" w:space="0" w:color="auto"/>
            </w:tcBorders>
          </w:tcPr>
          <w:p w14:paraId="016948C5" w14:textId="77777777" w:rsidR="007D0E2D" w:rsidRPr="00CA7D85" w:rsidRDefault="007D0E2D" w:rsidP="007D0E2D">
            <w:pPr>
              <w:keepNext/>
              <w:keepLines/>
              <w:overflowPunct/>
              <w:autoSpaceDE/>
              <w:autoSpaceDN/>
              <w:adjustRightInd/>
              <w:spacing w:after="0"/>
              <w:jc w:val="center"/>
              <w:textAlignment w:val="auto"/>
              <w:rPr>
                <w:rFonts w:ascii="Arial" w:eastAsia="SimSun" w:hAnsi="Arial"/>
                <w:sz w:val="18"/>
                <w:lang w:eastAsia="en-US"/>
              </w:rPr>
            </w:pPr>
            <w:r w:rsidRPr="00CA7D85">
              <w:rPr>
                <w:rFonts w:ascii="Arial" w:eastAsia="MS Gothic" w:hAnsi="Arial"/>
                <w:sz w:val="18"/>
                <w:lang w:eastAsia="en-US"/>
              </w:rPr>
              <w:t>-</w:t>
            </w:r>
          </w:p>
        </w:tc>
      </w:tr>
      <w:tr w:rsidR="00CF207F" w:rsidRPr="00CA7D85" w14:paraId="71952010" w14:textId="77777777" w:rsidTr="00B463F7">
        <w:tc>
          <w:tcPr>
            <w:tcW w:w="533" w:type="dxa"/>
            <w:tcBorders>
              <w:top w:val="single" w:sz="4" w:space="0" w:color="auto"/>
              <w:bottom w:val="single" w:sz="4" w:space="0" w:color="auto"/>
              <w:right w:val="single" w:sz="4" w:space="0" w:color="auto"/>
            </w:tcBorders>
          </w:tcPr>
          <w:p w14:paraId="49794E04" w14:textId="77777777" w:rsidR="00CF207F" w:rsidRPr="00CA7D85" w:rsidRDefault="00CF207F" w:rsidP="00B463F7">
            <w:pPr>
              <w:pStyle w:val="TAC"/>
            </w:pPr>
            <w:r w:rsidRPr="00CA7D85">
              <w:t>3</w:t>
            </w:r>
          </w:p>
        </w:tc>
        <w:tc>
          <w:tcPr>
            <w:tcW w:w="3969" w:type="dxa"/>
            <w:tcBorders>
              <w:top w:val="single" w:sz="4" w:space="0" w:color="auto"/>
              <w:left w:val="single" w:sz="4" w:space="0" w:color="auto"/>
              <w:bottom w:val="single" w:sz="4" w:space="0" w:color="auto"/>
              <w:right w:val="single" w:sz="4" w:space="0" w:color="auto"/>
            </w:tcBorders>
          </w:tcPr>
          <w:p w14:paraId="4DB2D667" w14:textId="77777777" w:rsidR="00CF207F" w:rsidRPr="00CA7D85" w:rsidRDefault="00CF207F" w:rsidP="00B463F7">
            <w:pPr>
              <w:pStyle w:val="TAL"/>
            </w:pPr>
            <w:r w:rsidRPr="00CA7D85">
              <w:rPr>
                <w:szCs w:val="18"/>
              </w:rPr>
              <w:t>The SS sends E-UTRA RRC</w:t>
            </w:r>
            <w:r w:rsidRPr="00CA7D85">
              <w:rPr>
                <w:i/>
                <w:iCs/>
                <w:szCs w:val="18"/>
              </w:rPr>
              <w:t xml:space="preserve"> UECapabilityEnquiry</w:t>
            </w:r>
            <w:r w:rsidRPr="00CA7D85">
              <w:rPr>
                <w:szCs w:val="18"/>
              </w:rPr>
              <w:t xml:space="preserve"> message including </w:t>
            </w:r>
            <w:r w:rsidRPr="00CA7D85">
              <w:rPr>
                <w:i/>
                <w:iCs/>
                <w:szCs w:val="18"/>
              </w:rPr>
              <w:t>RAT-Type</w:t>
            </w:r>
            <w:r w:rsidRPr="00CA7D85">
              <w:rPr>
                <w:szCs w:val="18"/>
              </w:rPr>
              <w:t xml:space="preserve"> </w:t>
            </w:r>
            <w:r w:rsidRPr="00CA7D85">
              <w:rPr>
                <w:i/>
                <w:iCs/>
                <w:szCs w:val="18"/>
              </w:rPr>
              <w:t>eutra-nr.</w:t>
            </w:r>
          </w:p>
        </w:tc>
        <w:tc>
          <w:tcPr>
            <w:tcW w:w="709" w:type="dxa"/>
            <w:tcBorders>
              <w:top w:val="single" w:sz="4" w:space="0" w:color="auto"/>
              <w:left w:val="single" w:sz="4" w:space="0" w:color="auto"/>
              <w:bottom w:val="single" w:sz="4" w:space="0" w:color="auto"/>
              <w:right w:val="single" w:sz="4" w:space="0" w:color="auto"/>
            </w:tcBorders>
          </w:tcPr>
          <w:p w14:paraId="60D81D49" w14:textId="77777777" w:rsidR="00CF207F" w:rsidRPr="00CA7D85" w:rsidRDefault="00CF207F" w:rsidP="00B463F7">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tcPr>
          <w:p w14:paraId="5DE85AA0" w14:textId="77777777" w:rsidR="00CF207F" w:rsidRPr="00CA7D85" w:rsidRDefault="00CF207F" w:rsidP="00B463F7">
            <w:pPr>
              <w:pStyle w:val="TAL"/>
            </w:pPr>
            <w:r w:rsidRPr="00CA7D85">
              <w:rPr>
                <w:iCs/>
              </w:rPr>
              <w:t>E-UTRA RRC</w:t>
            </w:r>
            <w:r w:rsidRPr="00CA7D85">
              <w:rPr>
                <w:i/>
                <w:iCs/>
              </w:rPr>
              <w:t xml:space="preserve">: </w:t>
            </w:r>
            <w:r w:rsidRPr="00CA7D85">
              <w:rPr>
                <w:i/>
              </w:rPr>
              <w:t>UECapabilityEnquiry</w:t>
            </w:r>
          </w:p>
        </w:tc>
        <w:tc>
          <w:tcPr>
            <w:tcW w:w="567" w:type="dxa"/>
            <w:tcBorders>
              <w:top w:val="single" w:sz="4" w:space="0" w:color="auto"/>
              <w:left w:val="single" w:sz="4" w:space="0" w:color="auto"/>
              <w:bottom w:val="single" w:sz="4" w:space="0" w:color="auto"/>
              <w:right w:val="single" w:sz="4" w:space="0" w:color="auto"/>
            </w:tcBorders>
          </w:tcPr>
          <w:p w14:paraId="35E9958D" w14:textId="77777777" w:rsidR="00CF207F" w:rsidRPr="00CA7D85" w:rsidRDefault="00CF207F" w:rsidP="00B463F7">
            <w:pPr>
              <w:pStyle w:val="TAC"/>
              <w:rPr>
                <w:rFonts w:eastAsia="MS Gothic"/>
              </w:rPr>
            </w:pPr>
          </w:p>
        </w:tc>
        <w:tc>
          <w:tcPr>
            <w:tcW w:w="851" w:type="dxa"/>
            <w:tcBorders>
              <w:top w:val="single" w:sz="4" w:space="0" w:color="auto"/>
              <w:left w:val="single" w:sz="4" w:space="0" w:color="auto"/>
              <w:bottom w:val="single" w:sz="4" w:space="0" w:color="auto"/>
            </w:tcBorders>
          </w:tcPr>
          <w:p w14:paraId="5D1B0B80" w14:textId="77777777" w:rsidR="00CF207F" w:rsidRPr="00CA7D85" w:rsidRDefault="00CF207F" w:rsidP="00B463F7">
            <w:pPr>
              <w:pStyle w:val="TAC"/>
              <w:rPr>
                <w:rFonts w:eastAsia="MS Gothic"/>
              </w:rPr>
            </w:pPr>
          </w:p>
        </w:tc>
      </w:tr>
      <w:tr w:rsidR="00CF207F" w:rsidRPr="00CA7D85" w14:paraId="7DBE7830" w14:textId="77777777" w:rsidTr="00B463F7">
        <w:tc>
          <w:tcPr>
            <w:tcW w:w="533" w:type="dxa"/>
            <w:tcBorders>
              <w:top w:val="single" w:sz="4" w:space="0" w:color="auto"/>
              <w:bottom w:val="single" w:sz="4" w:space="0" w:color="auto"/>
              <w:right w:val="single" w:sz="4" w:space="0" w:color="auto"/>
            </w:tcBorders>
          </w:tcPr>
          <w:p w14:paraId="00FBFB9B" w14:textId="77777777" w:rsidR="00CF207F" w:rsidRPr="00CA7D85" w:rsidRDefault="00CF207F" w:rsidP="00B463F7">
            <w:pPr>
              <w:pStyle w:val="TAC"/>
            </w:pPr>
            <w:r w:rsidRPr="00CA7D85">
              <w:t>4</w:t>
            </w:r>
          </w:p>
        </w:tc>
        <w:tc>
          <w:tcPr>
            <w:tcW w:w="3969" w:type="dxa"/>
            <w:tcBorders>
              <w:top w:val="single" w:sz="4" w:space="0" w:color="auto"/>
              <w:left w:val="single" w:sz="4" w:space="0" w:color="auto"/>
              <w:bottom w:val="single" w:sz="4" w:space="0" w:color="auto"/>
              <w:right w:val="single" w:sz="4" w:space="0" w:color="auto"/>
            </w:tcBorders>
          </w:tcPr>
          <w:p w14:paraId="5DF00B1A" w14:textId="77777777" w:rsidR="00CF207F" w:rsidRPr="00CA7D85" w:rsidRDefault="00CF207F" w:rsidP="00B463F7">
            <w:pPr>
              <w:pStyle w:val="TAL"/>
              <w:rPr>
                <w:rFonts w:eastAsia="MS Mincho"/>
              </w:rPr>
            </w:pPr>
            <w:r w:rsidRPr="00CA7D85">
              <w:t xml:space="preserve">Check: Does the UE transmit an E-UTRA RRC </w:t>
            </w:r>
            <w:r w:rsidRPr="00CA7D85">
              <w:rPr>
                <w:i/>
              </w:rPr>
              <w:t>UECapabilityInformation</w:t>
            </w:r>
            <w:r w:rsidRPr="00CA7D85">
              <w:t xml:space="preserve"> message </w:t>
            </w:r>
            <w:r w:rsidRPr="00CA7D85">
              <w:rPr>
                <w:lang w:eastAsia="zh-CN"/>
              </w:rPr>
              <w:t>within</w:t>
            </w:r>
            <w:r w:rsidRPr="00CA7D85">
              <w:t xml:space="preserve"> 85 </w:t>
            </w:r>
            <w:r w:rsidRPr="00CA7D85">
              <w:rPr>
                <w:lang w:eastAsia="zh-CN"/>
              </w:rPr>
              <w:t xml:space="preserve">(FDD)/88 (TDD) </w:t>
            </w:r>
            <w:r w:rsidRPr="00CA7D85">
              <w:t>subframes after successful completion of step 3? (Note 2)</w:t>
            </w:r>
          </w:p>
        </w:tc>
        <w:tc>
          <w:tcPr>
            <w:tcW w:w="709" w:type="dxa"/>
            <w:tcBorders>
              <w:top w:val="single" w:sz="4" w:space="0" w:color="auto"/>
              <w:left w:val="single" w:sz="4" w:space="0" w:color="auto"/>
              <w:bottom w:val="single" w:sz="4" w:space="0" w:color="auto"/>
              <w:right w:val="single" w:sz="4" w:space="0" w:color="auto"/>
            </w:tcBorders>
          </w:tcPr>
          <w:p w14:paraId="5CE6BB36" w14:textId="77777777" w:rsidR="00CF207F" w:rsidRPr="00CA7D85" w:rsidRDefault="00CF207F" w:rsidP="00B463F7">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tcPr>
          <w:p w14:paraId="1AA8F8F6" w14:textId="77777777" w:rsidR="00CF207F" w:rsidRPr="00CA7D85" w:rsidRDefault="00CF207F" w:rsidP="00B463F7">
            <w:pPr>
              <w:pStyle w:val="TAL"/>
            </w:pPr>
            <w:r w:rsidRPr="00CA7D85">
              <w:rPr>
                <w:iCs/>
              </w:rPr>
              <w:t>E-UTRA RRC</w:t>
            </w:r>
            <w:r w:rsidRPr="00CA7D85">
              <w:rPr>
                <w:i/>
                <w:iCs/>
              </w:rPr>
              <w:t>: UECapabilityInformation</w:t>
            </w:r>
          </w:p>
        </w:tc>
        <w:tc>
          <w:tcPr>
            <w:tcW w:w="567" w:type="dxa"/>
            <w:tcBorders>
              <w:top w:val="single" w:sz="4" w:space="0" w:color="auto"/>
              <w:left w:val="single" w:sz="4" w:space="0" w:color="auto"/>
              <w:bottom w:val="single" w:sz="4" w:space="0" w:color="auto"/>
              <w:right w:val="single" w:sz="4" w:space="0" w:color="auto"/>
            </w:tcBorders>
          </w:tcPr>
          <w:p w14:paraId="5F63AFE2" w14:textId="77777777" w:rsidR="00CF207F" w:rsidRPr="00CA7D85" w:rsidRDefault="00CF207F" w:rsidP="00B463F7">
            <w:pPr>
              <w:pStyle w:val="TAC"/>
              <w:rPr>
                <w:rFonts w:eastAsia="MS Gothic"/>
              </w:rPr>
            </w:pPr>
            <w:r w:rsidRPr="00CA7D85">
              <w:rPr>
                <w:rFonts w:eastAsia="MS Gothic"/>
              </w:rPr>
              <w:t>2</w:t>
            </w:r>
          </w:p>
        </w:tc>
        <w:tc>
          <w:tcPr>
            <w:tcW w:w="851" w:type="dxa"/>
            <w:tcBorders>
              <w:top w:val="single" w:sz="4" w:space="0" w:color="auto"/>
              <w:left w:val="single" w:sz="4" w:space="0" w:color="auto"/>
              <w:bottom w:val="single" w:sz="4" w:space="0" w:color="auto"/>
            </w:tcBorders>
          </w:tcPr>
          <w:p w14:paraId="0E5F6BFD" w14:textId="77777777" w:rsidR="00CF207F" w:rsidRPr="00CA7D85" w:rsidRDefault="00CF207F" w:rsidP="00B463F7">
            <w:pPr>
              <w:pStyle w:val="TAC"/>
            </w:pPr>
            <w:r w:rsidRPr="00CA7D85">
              <w:t>P</w:t>
            </w:r>
          </w:p>
        </w:tc>
      </w:tr>
      <w:tr w:rsidR="00CF207F" w:rsidRPr="00CA7D85" w14:paraId="0D0035EC" w14:textId="77777777" w:rsidTr="00B463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0F15BAE2" w14:textId="77777777" w:rsidR="00CF207F" w:rsidRPr="00CA7D85" w:rsidRDefault="00CF207F" w:rsidP="00B463F7">
            <w:pPr>
              <w:pStyle w:val="TAN"/>
            </w:pPr>
            <w:r w:rsidRPr="00CA7D85">
              <w:t>Note 1:</w:t>
            </w:r>
            <w:r w:rsidRPr="00CA7D85">
              <w:tab/>
              <w:t>The SS is configured for RRC procedure delay testing according to TS 36.523-3 clause 7.12.1.</w:t>
            </w:r>
          </w:p>
          <w:p w14:paraId="4FAF23E0" w14:textId="77777777" w:rsidR="00CF207F" w:rsidRPr="00CA7D85" w:rsidRDefault="00CF207F" w:rsidP="00B463F7">
            <w:pPr>
              <w:pStyle w:val="TAN"/>
            </w:pPr>
            <w:r w:rsidRPr="00CA7D85">
              <w:t>Note 2:</w:t>
            </w:r>
            <w:r w:rsidRPr="00CA7D85">
              <w:tab/>
              <w:t xml:space="preserve">5 </w:t>
            </w:r>
            <w:r w:rsidRPr="00CA7D85">
              <w:rPr>
                <w:lang w:eastAsia="zh-CN"/>
              </w:rPr>
              <w:t xml:space="preserve">(FDD) / 8 (TDD) </w:t>
            </w:r>
            <w:r w:rsidRPr="00CA7D85">
              <w:t>subframes is added on top of RRC processing delay requirement, because UL grant is allocated for the next subframe after RRC procedure delay and because of transmission delay after UL grant.</w:t>
            </w:r>
            <w:r w:rsidRPr="00CA7D85">
              <w:rPr>
                <w:lang w:eastAsia="zh-CN"/>
              </w:rPr>
              <w:t xml:space="preserve"> For TDD, consider the max 7 TTI transmission delay after </w:t>
            </w:r>
            <w:r w:rsidRPr="00CA7D85">
              <w:t xml:space="preserve">UL </w:t>
            </w:r>
            <w:r w:rsidRPr="00CA7D85">
              <w:rPr>
                <w:lang w:eastAsia="zh-CN"/>
              </w:rPr>
              <w:t>grant.</w:t>
            </w:r>
          </w:p>
        </w:tc>
      </w:tr>
    </w:tbl>
    <w:p w14:paraId="5C2167A3" w14:textId="77777777" w:rsidR="00CF207F" w:rsidRPr="00CA7D85" w:rsidRDefault="00CF207F" w:rsidP="00CF207F"/>
    <w:p w14:paraId="0891CE4E" w14:textId="77777777" w:rsidR="00CF207F" w:rsidRPr="00CA7D85" w:rsidRDefault="00CF207F" w:rsidP="00CF207F">
      <w:pPr>
        <w:pStyle w:val="H6"/>
      </w:pPr>
      <w:r w:rsidRPr="00CA7D85">
        <w:t>8.2.6.2.1.3.3</w:t>
      </w:r>
      <w:r w:rsidRPr="00CA7D85">
        <w:tab/>
        <w:t>Specific message contents</w:t>
      </w:r>
    </w:p>
    <w:p w14:paraId="5CA44400" w14:textId="77777777" w:rsidR="00CF207F" w:rsidRPr="00CA7D85" w:rsidRDefault="00CF207F" w:rsidP="00CF207F">
      <w:pPr>
        <w:pStyle w:val="TH"/>
      </w:pPr>
      <w:r w:rsidRPr="00CA7D85">
        <w:t xml:space="preserve">Table 8.2.6.2.1.3.3-1: </w:t>
      </w:r>
      <w:r w:rsidRPr="00CA7D85">
        <w:rPr>
          <w:i/>
          <w:iCs/>
        </w:rPr>
        <w:t>RRCConnectionReconfiguration</w:t>
      </w:r>
      <w:r w:rsidRPr="00CA7D85">
        <w:rPr>
          <w:i/>
        </w:rPr>
        <w:t xml:space="preserve"> </w:t>
      </w:r>
      <w:r w:rsidRPr="00CA7D85">
        <w:t>(step 1, Table 8.2.6.2.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F207F" w:rsidRPr="00CA7D85" w14:paraId="190CC252" w14:textId="77777777" w:rsidTr="00B463F7">
        <w:tc>
          <w:tcPr>
            <w:tcW w:w="9738" w:type="dxa"/>
          </w:tcPr>
          <w:p w14:paraId="24D1A0A6" w14:textId="77777777" w:rsidR="00CF207F" w:rsidRPr="00CA7D85" w:rsidRDefault="00CF207F" w:rsidP="00B463F7">
            <w:pPr>
              <w:pStyle w:val="TAL"/>
            </w:pPr>
            <w:r w:rsidRPr="00CA7D85">
              <w:t>Derivation Path: TS 36.508 [7], Table 4.6.1-8 with Condition SCG-DRB(1,1)</w:t>
            </w:r>
          </w:p>
        </w:tc>
      </w:tr>
    </w:tbl>
    <w:p w14:paraId="1987783E" w14:textId="77777777" w:rsidR="00CF207F" w:rsidRPr="00CA7D85" w:rsidRDefault="00CF207F" w:rsidP="00CF207F"/>
    <w:p w14:paraId="7D1C9BB1" w14:textId="77777777" w:rsidR="00CF207F" w:rsidRPr="00CA7D85" w:rsidRDefault="00CF207F" w:rsidP="00CF207F">
      <w:pPr>
        <w:pStyle w:val="TH"/>
      </w:pPr>
      <w:r w:rsidRPr="00CA7D85">
        <w:t xml:space="preserve">Table 8.2.6.2.1.3.3-2: </w:t>
      </w:r>
      <w:r w:rsidRPr="00CA7D85">
        <w:rPr>
          <w:i/>
        </w:rPr>
        <w:t xml:space="preserve">UECapabilityEnquiry </w:t>
      </w:r>
      <w:r w:rsidRPr="00CA7D85">
        <w:t>(step 3, Table 8.2.6.2.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F207F" w:rsidRPr="00CA7D85" w14:paraId="52EBC2B7" w14:textId="77777777" w:rsidTr="00B463F7">
        <w:tc>
          <w:tcPr>
            <w:tcW w:w="9738" w:type="dxa"/>
            <w:gridSpan w:val="4"/>
          </w:tcPr>
          <w:p w14:paraId="4D8DC5D8" w14:textId="77777777" w:rsidR="00CF207F" w:rsidRPr="00CA7D85" w:rsidRDefault="00CF207F" w:rsidP="00B463F7">
            <w:pPr>
              <w:pStyle w:val="TAL"/>
            </w:pPr>
            <w:r w:rsidRPr="00CA7D85">
              <w:t>Derivation Path: TS 36.508 [7], Table 4.6.1-22 with Condition EN-DC</w:t>
            </w:r>
          </w:p>
        </w:tc>
      </w:tr>
      <w:tr w:rsidR="00CF207F" w:rsidRPr="00CA7D85" w14:paraId="49065760" w14:textId="77777777" w:rsidTr="00B463F7">
        <w:tblPrEx>
          <w:tblCellMar>
            <w:left w:w="108" w:type="dxa"/>
            <w:right w:w="108" w:type="dxa"/>
          </w:tblCellMar>
        </w:tblPrEx>
        <w:tc>
          <w:tcPr>
            <w:tcW w:w="4535" w:type="dxa"/>
          </w:tcPr>
          <w:p w14:paraId="3999B8C1" w14:textId="77777777" w:rsidR="00CF207F" w:rsidRPr="00CA7D85" w:rsidRDefault="00CF207F" w:rsidP="00B463F7">
            <w:pPr>
              <w:pStyle w:val="TAH"/>
            </w:pPr>
            <w:r w:rsidRPr="00CA7D85">
              <w:t>Information Element</w:t>
            </w:r>
          </w:p>
        </w:tc>
        <w:tc>
          <w:tcPr>
            <w:tcW w:w="2267" w:type="dxa"/>
          </w:tcPr>
          <w:p w14:paraId="59518886" w14:textId="77777777" w:rsidR="00CF207F" w:rsidRPr="00CA7D85" w:rsidRDefault="00CF207F" w:rsidP="00B463F7">
            <w:pPr>
              <w:pStyle w:val="TAH"/>
            </w:pPr>
            <w:r w:rsidRPr="00CA7D85">
              <w:t>Value/remark</w:t>
            </w:r>
          </w:p>
        </w:tc>
        <w:tc>
          <w:tcPr>
            <w:tcW w:w="1700" w:type="dxa"/>
          </w:tcPr>
          <w:p w14:paraId="27EF504D" w14:textId="77777777" w:rsidR="00CF207F" w:rsidRPr="00CA7D85" w:rsidRDefault="00CF207F" w:rsidP="00B463F7">
            <w:pPr>
              <w:pStyle w:val="TAH"/>
            </w:pPr>
            <w:r w:rsidRPr="00CA7D85">
              <w:t>Comment</w:t>
            </w:r>
          </w:p>
        </w:tc>
        <w:tc>
          <w:tcPr>
            <w:tcW w:w="1245" w:type="dxa"/>
          </w:tcPr>
          <w:p w14:paraId="22E868B9" w14:textId="77777777" w:rsidR="00CF207F" w:rsidRPr="00CA7D85" w:rsidRDefault="00CF207F" w:rsidP="00B463F7">
            <w:pPr>
              <w:pStyle w:val="TAH"/>
            </w:pPr>
            <w:r w:rsidRPr="00CA7D85">
              <w:t>Condition</w:t>
            </w:r>
          </w:p>
        </w:tc>
      </w:tr>
      <w:tr w:rsidR="00CF207F" w:rsidRPr="00CA7D85" w14:paraId="35B32092" w14:textId="77777777" w:rsidTr="00B463F7">
        <w:tblPrEx>
          <w:tblCellMar>
            <w:left w:w="108" w:type="dxa"/>
            <w:right w:w="108" w:type="dxa"/>
          </w:tblCellMar>
        </w:tblPrEx>
        <w:tc>
          <w:tcPr>
            <w:tcW w:w="4535" w:type="dxa"/>
          </w:tcPr>
          <w:p w14:paraId="1352D35F" w14:textId="77777777" w:rsidR="00CF207F" w:rsidRPr="00CA7D85" w:rsidRDefault="00CF207F" w:rsidP="00B463F7">
            <w:pPr>
              <w:pStyle w:val="TAL"/>
            </w:pPr>
            <w:r w:rsidRPr="00CA7D85">
              <w:t>UECapabilityEnquiry ::= SEQUENCE {</w:t>
            </w:r>
          </w:p>
        </w:tc>
        <w:tc>
          <w:tcPr>
            <w:tcW w:w="2267" w:type="dxa"/>
          </w:tcPr>
          <w:p w14:paraId="6B83A0A7" w14:textId="77777777" w:rsidR="00CF207F" w:rsidRPr="00CA7D85" w:rsidRDefault="00CF207F" w:rsidP="00B463F7">
            <w:pPr>
              <w:pStyle w:val="TAL"/>
            </w:pPr>
          </w:p>
        </w:tc>
        <w:tc>
          <w:tcPr>
            <w:tcW w:w="1700" w:type="dxa"/>
          </w:tcPr>
          <w:p w14:paraId="33B708E6" w14:textId="77777777" w:rsidR="00CF207F" w:rsidRPr="00CA7D85" w:rsidRDefault="00CF207F" w:rsidP="00B463F7">
            <w:pPr>
              <w:pStyle w:val="TAL"/>
            </w:pPr>
          </w:p>
        </w:tc>
        <w:tc>
          <w:tcPr>
            <w:tcW w:w="1245" w:type="dxa"/>
          </w:tcPr>
          <w:p w14:paraId="0FDD3E7E" w14:textId="77777777" w:rsidR="00CF207F" w:rsidRPr="00CA7D85" w:rsidRDefault="00CF207F" w:rsidP="00B463F7">
            <w:pPr>
              <w:pStyle w:val="TAL"/>
            </w:pPr>
          </w:p>
        </w:tc>
      </w:tr>
      <w:tr w:rsidR="00CF207F" w:rsidRPr="00CA7D85" w14:paraId="760BBD9C" w14:textId="77777777" w:rsidTr="00B463F7">
        <w:tblPrEx>
          <w:tblCellMar>
            <w:left w:w="108" w:type="dxa"/>
            <w:right w:w="108" w:type="dxa"/>
          </w:tblCellMar>
        </w:tblPrEx>
        <w:tc>
          <w:tcPr>
            <w:tcW w:w="4535" w:type="dxa"/>
          </w:tcPr>
          <w:p w14:paraId="33F54EBE" w14:textId="77777777" w:rsidR="00CF207F" w:rsidRPr="00CA7D85" w:rsidRDefault="00CF207F" w:rsidP="00B463F7">
            <w:pPr>
              <w:pStyle w:val="TAL"/>
            </w:pPr>
            <w:r w:rsidRPr="00CA7D85">
              <w:t xml:space="preserve">  criticalExtensions CHOICE {</w:t>
            </w:r>
          </w:p>
        </w:tc>
        <w:tc>
          <w:tcPr>
            <w:tcW w:w="2267" w:type="dxa"/>
          </w:tcPr>
          <w:p w14:paraId="64DA905C" w14:textId="77777777" w:rsidR="00CF207F" w:rsidRPr="00CA7D85" w:rsidRDefault="00CF207F" w:rsidP="00B463F7">
            <w:pPr>
              <w:pStyle w:val="TAL"/>
            </w:pPr>
          </w:p>
        </w:tc>
        <w:tc>
          <w:tcPr>
            <w:tcW w:w="1700" w:type="dxa"/>
          </w:tcPr>
          <w:p w14:paraId="2FE1023F" w14:textId="77777777" w:rsidR="00CF207F" w:rsidRPr="00CA7D85" w:rsidRDefault="00CF207F" w:rsidP="00B463F7">
            <w:pPr>
              <w:pStyle w:val="TAL"/>
            </w:pPr>
          </w:p>
        </w:tc>
        <w:tc>
          <w:tcPr>
            <w:tcW w:w="1245" w:type="dxa"/>
          </w:tcPr>
          <w:p w14:paraId="66200925" w14:textId="77777777" w:rsidR="00CF207F" w:rsidRPr="00CA7D85" w:rsidRDefault="00CF207F" w:rsidP="00B463F7">
            <w:pPr>
              <w:pStyle w:val="TAL"/>
            </w:pPr>
          </w:p>
        </w:tc>
      </w:tr>
      <w:tr w:rsidR="00CF207F" w:rsidRPr="00CA7D85" w14:paraId="3334E786" w14:textId="77777777" w:rsidTr="00B463F7">
        <w:tblPrEx>
          <w:tblCellMar>
            <w:left w:w="108" w:type="dxa"/>
            <w:right w:w="108" w:type="dxa"/>
          </w:tblCellMar>
        </w:tblPrEx>
        <w:tc>
          <w:tcPr>
            <w:tcW w:w="4535" w:type="dxa"/>
          </w:tcPr>
          <w:p w14:paraId="3B75FC76" w14:textId="77777777" w:rsidR="00CF207F" w:rsidRPr="00CA7D85" w:rsidRDefault="00CF207F" w:rsidP="00B463F7">
            <w:pPr>
              <w:pStyle w:val="TAL"/>
            </w:pPr>
            <w:r w:rsidRPr="00CA7D85">
              <w:t xml:space="preserve">    c1 CHOICE {</w:t>
            </w:r>
          </w:p>
        </w:tc>
        <w:tc>
          <w:tcPr>
            <w:tcW w:w="2267" w:type="dxa"/>
          </w:tcPr>
          <w:p w14:paraId="38631F32" w14:textId="77777777" w:rsidR="00CF207F" w:rsidRPr="00CA7D85" w:rsidRDefault="00CF207F" w:rsidP="00B463F7">
            <w:pPr>
              <w:pStyle w:val="TAL"/>
            </w:pPr>
          </w:p>
        </w:tc>
        <w:tc>
          <w:tcPr>
            <w:tcW w:w="1700" w:type="dxa"/>
          </w:tcPr>
          <w:p w14:paraId="4DB0A352" w14:textId="77777777" w:rsidR="00CF207F" w:rsidRPr="00CA7D85" w:rsidRDefault="00CF207F" w:rsidP="00B463F7">
            <w:pPr>
              <w:pStyle w:val="TAL"/>
            </w:pPr>
          </w:p>
        </w:tc>
        <w:tc>
          <w:tcPr>
            <w:tcW w:w="1245" w:type="dxa"/>
          </w:tcPr>
          <w:p w14:paraId="0C7658AF" w14:textId="77777777" w:rsidR="00CF207F" w:rsidRPr="00CA7D85" w:rsidRDefault="00CF207F" w:rsidP="00B463F7">
            <w:pPr>
              <w:pStyle w:val="TAL"/>
            </w:pPr>
          </w:p>
        </w:tc>
      </w:tr>
      <w:tr w:rsidR="00CF207F" w:rsidRPr="00CA7D85" w14:paraId="6E910DE5" w14:textId="77777777" w:rsidTr="00B463F7">
        <w:tblPrEx>
          <w:tblCellMar>
            <w:left w:w="108" w:type="dxa"/>
            <w:right w:w="108" w:type="dxa"/>
          </w:tblCellMar>
        </w:tblPrEx>
        <w:tc>
          <w:tcPr>
            <w:tcW w:w="4535" w:type="dxa"/>
          </w:tcPr>
          <w:p w14:paraId="0FA2D121" w14:textId="77777777" w:rsidR="00CF207F" w:rsidRPr="00CA7D85" w:rsidRDefault="00CF207F" w:rsidP="00B463F7">
            <w:pPr>
              <w:pStyle w:val="TAL"/>
            </w:pPr>
            <w:r w:rsidRPr="00CA7D85">
              <w:t xml:space="preserve">      ueCapabilityEnquiry-r8 SEQUENCE {</w:t>
            </w:r>
          </w:p>
        </w:tc>
        <w:tc>
          <w:tcPr>
            <w:tcW w:w="2267" w:type="dxa"/>
          </w:tcPr>
          <w:p w14:paraId="743DA378" w14:textId="77777777" w:rsidR="00CF207F" w:rsidRPr="00CA7D85" w:rsidRDefault="00CF207F" w:rsidP="00B463F7">
            <w:pPr>
              <w:pStyle w:val="TAL"/>
            </w:pPr>
          </w:p>
        </w:tc>
        <w:tc>
          <w:tcPr>
            <w:tcW w:w="1700" w:type="dxa"/>
          </w:tcPr>
          <w:p w14:paraId="7BB5338B" w14:textId="77777777" w:rsidR="00CF207F" w:rsidRPr="00CA7D85" w:rsidRDefault="00CF207F" w:rsidP="00B463F7">
            <w:pPr>
              <w:pStyle w:val="TAL"/>
            </w:pPr>
          </w:p>
        </w:tc>
        <w:tc>
          <w:tcPr>
            <w:tcW w:w="1245" w:type="dxa"/>
          </w:tcPr>
          <w:p w14:paraId="71874C8F" w14:textId="77777777" w:rsidR="00CF207F" w:rsidRPr="00CA7D85" w:rsidRDefault="00CF207F" w:rsidP="00B463F7">
            <w:pPr>
              <w:pStyle w:val="TAL"/>
            </w:pPr>
          </w:p>
        </w:tc>
      </w:tr>
      <w:tr w:rsidR="00CF207F" w:rsidRPr="00CA7D85" w14:paraId="387F3801" w14:textId="77777777" w:rsidTr="00B463F7">
        <w:tblPrEx>
          <w:tblCellMar>
            <w:left w:w="108" w:type="dxa"/>
            <w:right w:w="108" w:type="dxa"/>
          </w:tblCellMar>
        </w:tblPrEx>
        <w:tc>
          <w:tcPr>
            <w:tcW w:w="4535" w:type="dxa"/>
          </w:tcPr>
          <w:p w14:paraId="4DCF0573" w14:textId="77777777" w:rsidR="00CF207F" w:rsidRPr="00CA7D85" w:rsidRDefault="00CF207F" w:rsidP="00B463F7">
            <w:pPr>
              <w:pStyle w:val="TAL"/>
            </w:pPr>
            <w:r w:rsidRPr="00CA7D85">
              <w:t xml:space="preserve">        ue-CapabilityRequest SEQUENCE (SIZE (1..maxRAT-Capabilities)) OF RAT-Type {</w:t>
            </w:r>
          </w:p>
        </w:tc>
        <w:tc>
          <w:tcPr>
            <w:tcW w:w="2267" w:type="dxa"/>
          </w:tcPr>
          <w:p w14:paraId="1A10DEFA" w14:textId="77777777" w:rsidR="00CF207F" w:rsidRPr="00CA7D85" w:rsidRDefault="00CF207F" w:rsidP="00B463F7">
            <w:pPr>
              <w:pStyle w:val="TAL"/>
            </w:pPr>
            <w:r w:rsidRPr="00CA7D85">
              <w:t>1 entry</w:t>
            </w:r>
          </w:p>
        </w:tc>
        <w:tc>
          <w:tcPr>
            <w:tcW w:w="1700" w:type="dxa"/>
          </w:tcPr>
          <w:p w14:paraId="1446DA44" w14:textId="77777777" w:rsidR="00CF207F" w:rsidRPr="00CA7D85" w:rsidRDefault="00CF207F" w:rsidP="00B463F7">
            <w:pPr>
              <w:pStyle w:val="TAL"/>
            </w:pPr>
          </w:p>
        </w:tc>
        <w:tc>
          <w:tcPr>
            <w:tcW w:w="1245" w:type="dxa"/>
          </w:tcPr>
          <w:p w14:paraId="7D301414" w14:textId="77777777" w:rsidR="00CF207F" w:rsidRPr="00CA7D85" w:rsidRDefault="00CF207F" w:rsidP="00B463F7">
            <w:pPr>
              <w:pStyle w:val="TAL"/>
            </w:pPr>
          </w:p>
        </w:tc>
      </w:tr>
      <w:tr w:rsidR="00CF207F" w:rsidRPr="00CA7D85" w14:paraId="3C701D19" w14:textId="77777777" w:rsidTr="00B463F7">
        <w:tblPrEx>
          <w:tblCellMar>
            <w:left w:w="108" w:type="dxa"/>
            <w:right w:w="108" w:type="dxa"/>
          </w:tblCellMar>
        </w:tblPrEx>
        <w:tc>
          <w:tcPr>
            <w:tcW w:w="4535" w:type="dxa"/>
          </w:tcPr>
          <w:p w14:paraId="03945835" w14:textId="77777777" w:rsidR="00CF207F" w:rsidRPr="00CA7D85" w:rsidRDefault="00CF207F" w:rsidP="00B463F7">
            <w:pPr>
              <w:pStyle w:val="TAL"/>
            </w:pPr>
            <w:r w:rsidRPr="00CA7D85">
              <w:t xml:space="preserve">          RAT-Type[1]</w:t>
            </w:r>
          </w:p>
        </w:tc>
        <w:tc>
          <w:tcPr>
            <w:tcW w:w="2267" w:type="dxa"/>
          </w:tcPr>
          <w:p w14:paraId="6D08948F" w14:textId="77777777" w:rsidR="00CF207F" w:rsidRPr="00CA7D85" w:rsidRDefault="00CF207F" w:rsidP="00B463F7">
            <w:pPr>
              <w:pStyle w:val="TAL"/>
            </w:pPr>
            <w:r w:rsidRPr="00CA7D85">
              <w:t>eutra-nr</w:t>
            </w:r>
          </w:p>
        </w:tc>
        <w:tc>
          <w:tcPr>
            <w:tcW w:w="1700" w:type="dxa"/>
          </w:tcPr>
          <w:p w14:paraId="7D3831B3" w14:textId="77777777" w:rsidR="00CF207F" w:rsidRPr="00CA7D85" w:rsidRDefault="00CF207F" w:rsidP="00B463F7">
            <w:pPr>
              <w:pStyle w:val="TAL"/>
            </w:pPr>
          </w:p>
        </w:tc>
        <w:tc>
          <w:tcPr>
            <w:tcW w:w="1245" w:type="dxa"/>
          </w:tcPr>
          <w:p w14:paraId="6FD794B0" w14:textId="77777777" w:rsidR="00CF207F" w:rsidRPr="00CA7D85" w:rsidRDefault="00CF207F" w:rsidP="00B463F7">
            <w:pPr>
              <w:pStyle w:val="TAL"/>
            </w:pPr>
          </w:p>
        </w:tc>
      </w:tr>
      <w:tr w:rsidR="00CF207F" w:rsidRPr="00CA7D85" w14:paraId="5144207F" w14:textId="77777777" w:rsidTr="00B463F7">
        <w:tblPrEx>
          <w:tblCellMar>
            <w:left w:w="108" w:type="dxa"/>
            <w:right w:w="108" w:type="dxa"/>
          </w:tblCellMar>
        </w:tblPrEx>
        <w:tc>
          <w:tcPr>
            <w:tcW w:w="4535" w:type="dxa"/>
          </w:tcPr>
          <w:p w14:paraId="341916FC" w14:textId="77777777" w:rsidR="00CF207F" w:rsidRPr="00CA7D85" w:rsidRDefault="00CF207F" w:rsidP="00B463F7">
            <w:pPr>
              <w:pStyle w:val="TAL"/>
            </w:pPr>
            <w:r w:rsidRPr="00CA7D85">
              <w:t xml:space="preserve">        }</w:t>
            </w:r>
          </w:p>
        </w:tc>
        <w:tc>
          <w:tcPr>
            <w:tcW w:w="2267" w:type="dxa"/>
          </w:tcPr>
          <w:p w14:paraId="41937F4A" w14:textId="77777777" w:rsidR="00CF207F" w:rsidRPr="00CA7D85" w:rsidRDefault="00CF207F" w:rsidP="00B463F7">
            <w:pPr>
              <w:pStyle w:val="TAL"/>
            </w:pPr>
          </w:p>
        </w:tc>
        <w:tc>
          <w:tcPr>
            <w:tcW w:w="1700" w:type="dxa"/>
          </w:tcPr>
          <w:p w14:paraId="52870722" w14:textId="77777777" w:rsidR="00CF207F" w:rsidRPr="00CA7D85" w:rsidRDefault="00CF207F" w:rsidP="00B463F7">
            <w:pPr>
              <w:pStyle w:val="TAL"/>
            </w:pPr>
          </w:p>
        </w:tc>
        <w:tc>
          <w:tcPr>
            <w:tcW w:w="1245" w:type="dxa"/>
          </w:tcPr>
          <w:p w14:paraId="2129879C" w14:textId="77777777" w:rsidR="00CF207F" w:rsidRPr="00CA7D85" w:rsidRDefault="00CF207F" w:rsidP="00B463F7">
            <w:pPr>
              <w:pStyle w:val="TAL"/>
            </w:pPr>
          </w:p>
        </w:tc>
      </w:tr>
      <w:tr w:rsidR="00CF207F" w:rsidRPr="00CA7D85" w14:paraId="09516781" w14:textId="77777777" w:rsidTr="00B463F7">
        <w:tblPrEx>
          <w:tblCellMar>
            <w:left w:w="108" w:type="dxa"/>
            <w:right w:w="108" w:type="dxa"/>
          </w:tblCellMar>
        </w:tblPrEx>
        <w:tc>
          <w:tcPr>
            <w:tcW w:w="4535" w:type="dxa"/>
          </w:tcPr>
          <w:p w14:paraId="3D9F8426" w14:textId="77777777" w:rsidR="00CF207F" w:rsidRPr="00CA7D85" w:rsidRDefault="00CF207F" w:rsidP="00B463F7">
            <w:pPr>
              <w:pStyle w:val="TAL"/>
            </w:pPr>
            <w:r w:rsidRPr="00CA7D85">
              <w:t xml:space="preserve">      }</w:t>
            </w:r>
          </w:p>
        </w:tc>
        <w:tc>
          <w:tcPr>
            <w:tcW w:w="2267" w:type="dxa"/>
          </w:tcPr>
          <w:p w14:paraId="2B9D81BE" w14:textId="77777777" w:rsidR="00CF207F" w:rsidRPr="00CA7D85" w:rsidRDefault="00CF207F" w:rsidP="00B463F7">
            <w:pPr>
              <w:pStyle w:val="TAL"/>
            </w:pPr>
          </w:p>
        </w:tc>
        <w:tc>
          <w:tcPr>
            <w:tcW w:w="1700" w:type="dxa"/>
          </w:tcPr>
          <w:p w14:paraId="54872AFE" w14:textId="77777777" w:rsidR="00CF207F" w:rsidRPr="00CA7D85" w:rsidRDefault="00CF207F" w:rsidP="00B463F7">
            <w:pPr>
              <w:pStyle w:val="TAL"/>
            </w:pPr>
          </w:p>
        </w:tc>
        <w:tc>
          <w:tcPr>
            <w:tcW w:w="1245" w:type="dxa"/>
          </w:tcPr>
          <w:p w14:paraId="60892B5D" w14:textId="77777777" w:rsidR="00CF207F" w:rsidRPr="00CA7D85" w:rsidRDefault="00CF207F" w:rsidP="00B463F7">
            <w:pPr>
              <w:pStyle w:val="TAL"/>
            </w:pPr>
          </w:p>
        </w:tc>
      </w:tr>
      <w:tr w:rsidR="00CF207F" w:rsidRPr="00CA7D85" w14:paraId="45544567" w14:textId="77777777" w:rsidTr="00B463F7">
        <w:tblPrEx>
          <w:tblCellMar>
            <w:left w:w="108" w:type="dxa"/>
            <w:right w:w="108" w:type="dxa"/>
          </w:tblCellMar>
        </w:tblPrEx>
        <w:tc>
          <w:tcPr>
            <w:tcW w:w="4535" w:type="dxa"/>
          </w:tcPr>
          <w:p w14:paraId="12FC75BD" w14:textId="77777777" w:rsidR="00CF207F" w:rsidRPr="00CA7D85" w:rsidRDefault="00CF207F" w:rsidP="00B463F7">
            <w:pPr>
              <w:pStyle w:val="TAL"/>
            </w:pPr>
            <w:r w:rsidRPr="00CA7D85">
              <w:t xml:space="preserve">    }</w:t>
            </w:r>
          </w:p>
        </w:tc>
        <w:tc>
          <w:tcPr>
            <w:tcW w:w="2267" w:type="dxa"/>
          </w:tcPr>
          <w:p w14:paraId="7A3D9E23" w14:textId="77777777" w:rsidR="00CF207F" w:rsidRPr="00CA7D85" w:rsidRDefault="00CF207F" w:rsidP="00B463F7">
            <w:pPr>
              <w:pStyle w:val="TAL"/>
            </w:pPr>
          </w:p>
        </w:tc>
        <w:tc>
          <w:tcPr>
            <w:tcW w:w="1700" w:type="dxa"/>
          </w:tcPr>
          <w:p w14:paraId="28E893AF" w14:textId="77777777" w:rsidR="00CF207F" w:rsidRPr="00CA7D85" w:rsidRDefault="00CF207F" w:rsidP="00B463F7">
            <w:pPr>
              <w:pStyle w:val="TAL"/>
            </w:pPr>
          </w:p>
        </w:tc>
        <w:tc>
          <w:tcPr>
            <w:tcW w:w="1245" w:type="dxa"/>
          </w:tcPr>
          <w:p w14:paraId="7D767ADC" w14:textId="77777777" w:rsidR="00CF207F" w:rsidRPr="00CA7D85" w:rsidRDefault="00CF207F" w:rsidP="00B463F7">
            <w:pPr>
              <w:pStyle w:val="TAL"/>
            </w:pPr>
          </w:p>
        </w:tc>
      </w:tr>
      <w:tr w:rsidR="00CF207F" w:rsidRPr="00CA7D85" w14:paraId="23699D87" w14:textId="77777777" w:rsidTr="00B463F7">
        <w:tblPrEx>
          <w:tblCellMar>
            <w:left w:w="108" w:type="dxa"/>
            <w:right w:w="108" w:type="dxa"/>
          </w:tblCellMar>
        </w:tblPrEx>
        <w:tc>
          <w:tcPr>
            <w:tcW w:w="4535" w:type="dxa"/>
          </w:tcPr>
          <w:p w14:paraId="4CF76772" w14:textId="77777777" w:rsidR="00CF207F" w:rsidRPr="00CA7D85" w:rsidRDefault="00CF207F" w:rsidP="00B463F7">
            <w:pPr>
              <w:pStyle w:val="TAL"/>
            </w:pPr>
            <w:r w:rsidRPr="00CA7D85">
              <w:t xml:space="preserve">  }</w:t>
            </w:r>
          </w:p>
        </w:tc>
        <w:tc>
          <w:tcPr>
            <w:tcW w:w="2267" w:type="dxa"/>
          </w:tcPr>
          <w:p w14:paraId="4A4850E3" w14:textId="77777777" w:rsidR="00CF207F" w:rsidRPr="00CA7D85" w:rsidRDefault="00CF207F" w:rsidP="00B463F7">
            <w:pPr>
              <w:pStyle w:val="TAL"/>
            </w:pPr>
          </w:p>
        </w:tc>
        <w:tc>
          <w:tcPr>
            <w:tcW w:w="1700" w:type="dxa"/>
          </w:tcPr>
          <w:p w14:paraId="5353F173" w14:textId="77777777" w:rsidR="00CF207F" w:rsidRPr="00CA7D85" w:rsidRDefault="00CF207F" w:rsidP="00B463F7">
            <w:pPr>
              <w:pStyle w:val="TAL"/>
            </w:pPr>
          </w:p>
        </w:tc>
        <w:tc>
          <w:tcPr>
            <w:tcW w:w="1245" w:type="dxa"/>
          </w:tcPr>
          <w:p w14:paraId="5662B293" w14:textId="77777777" w:rsidR="00CF207F" w:rsidRPr="00CA7D85" w:rsidRDefault="00CF207F" w:rsidP="00B463F7">
            <w:pPr>
              <w:pStyle w:val="TAL"/>
            </w:pPr>
          </w:p>
        </w:tc>
      </w:tr>
      <w:tr w:rsidR="00CF207F" w:rsidRPr="00CA7D85" w14:paraId="0BEF2A94" w14:textId="77777777" w:rsidTr="00B463F7">
        <w:tblPrEx>
          <w:tblCellMar>
            <w:left w:w="108" w:type="dxa"/>
            <w:right w:w="108" w:type="dxa"/>
          </w:tblCellMar>
        </w:tblPrEx>
        <w:tc>
          <w:tcPr>
            <w:tcW w:w="4535" w:type="dxa"/>
          </w:tcPr>
          <w:p w14:paraId="25CCFBA4" w14:textId="77777777" w:rsidR="00CF207F" w:rsidRPr="00CA7D85" w:rsidRDefault="00CF207F" w:rsidP="00B463F7">
            <w:pPr>
              <w:pStyle w:val="TAL"/>
            </w:pPr>
            <w:r w:rsidRPr="00CA7D85">
              <w:t>}</w:t>
            </w:r>
          </w:p>
        </w:tc>
        <w:tc>
          <w:tcPr>
            <w:tcW w:w="2267" w:type="dxa"/>
          </w:tcPr>
          <w:p w14:paraId="43DE93E0" w14:textId="77777777" w:rsidR="00CF207F" w:rsidRPr="00CA7D85" w:rsidRDefault="00CF207F" w:rsidP="00B463F7">
            <w:pPr>
              <w:pStyle w:val="TAL"/>
            </w:pPr>
          </w:p>
        </w:tc>
        <w:tc>
          <w:tcPr>
            <w:tcW w:w="1700" w:type="dxa"/>
          </w:tcPr>
          <w:p w14:paraId="4CDBD549" w14:textId="77777777" w:rsidR="00CF207F" w:rsidRPr="00CA7D85" w:rsidRDefault="00CF207F" w:rsidP="00B463F7">
            <w:pPr>
              <w:pStyle w:val="TAL"/>
            </w:pPr>
          </w:p>
        </w:tc>
        <w:tc>
          <w:tcPr>
            <w:tcW w:w="1245" w:type="dxa"/>
          </w:tcPr>
          <w:p w14:paraId="2892345A" w14:textId="77777777" w:rsidR="00CF207F" w:rsidRPr="00CA7D85" w:rsidRDefault="00CF207F" w:rsidP="00B463F7">
            <w:pPr>
              <w:pStyle w:val="TAL"/>
            </w:pPr>
          </w:p>
        </w:tc>
      </w:tr>
      <w:bookmarkEnd w:id="11795"/>
    </w:tbl>
    <w:p w14:paraId="714126FC" w14:textId="423DEA4E" w:rsidR="00CF207F" w:rsidRPr="00CA7D85" w:rsidRDefault="00CF207F" w:rsidP="00CF207F"/>
    <w:p w14:paraId="04D908D5" w14:textId="77777777" w:rsidR="00283854" w:rsidRPr="00CA7D85" w:rsidRDefault="00283854" w:rsidP="00283854">
      <w:pPr>
        <w:pStyle w:val="Heading5"/>
      </w:pPr>
      <w:r w:rsidRPr="00CA7D85">
        <w:t>8.2.6.2.2</w:t>
      </w:r>
      <w:r w:rsidRPr="00CA7D85">
        <w:tab/>
        <w:t>Processing delay / Latency check / NR-DC</w:t>
      </w:r>
    </w:p>
    <w:p w14:paraId="153496E4" w14:textId="77777777" w:rsidR="00283854" w:rsidRPr="00CA7D85" w:rsidRDefault="00283854" w:rsidP="00283854">
      <w:pPr>
        <w:pStyle w:val="H6"/>
      </w:pPr>
      <w:r w:rsidRPr="00CA7D85">
        <w:t>8.2.6.2.2.1</w:t>
      </w:r>
      <w:r w:rsidRPr="00CA7D85">
        <w:tab/>
        <w:t>Test Purpose (TP)</w:t>
      </w:r>
    </w:p>
    <w:p w14:paraId="1D8D758F" w14:textId="77777777" w:rsidR="00283854" w:rsidRPr="00CA7D85" w:rsidRDefault="00283854" w:rsidP="00283854">
      <w:pPr>
        <w:pStyle w:val="H6"/>
      </w:pPr>
      <w:r w:rsidRPr="00CA7D85">
        <w:t>(1)</w:t>
      </w:r>
    </w:p>
    <w:p w14:paraId="56E3A26D" w14:textId="29CC1613" w:rsidR="00283854" w:rsidRPr="00CA7D85" w:rsidRDefault="00283854" w:rsidP="00283854">
      <w:pPr>
        <w:pStyle w:val="PL"/>
        <w:rPr>
          <w:noProof w:val="0"/>
        </w:rPr>
      </w:pPr>
      <w:r w:rsidRPr="00CA7D85">
        <w:rPr>
          <w:b/>
          <w:bCs/>
          <w:noProof w:val="0"/>
        </w:rPr>
        <w:t xml:space="preserve">with </w:t>
      </w:r>
      <w:r w:rsidRPr="00CA7D85">
        <w:rPr>
          <w:noProof w:val="0"/>
        </w:rPr>
        <w:t>{ UE in NR RRC_CONNECTED state }</w:t>
      </w:r>
    </w:p>
    <w:p w14:paraId="75DB0144" w14:textId="77777777" w:rsidR="00283854" w:rsidRPr="00CA7D85" w:rsidRDefault="00283854" w:rsidP="00283854">
      <w:pPr>
        <w:pStyle w:val="PL"/>
        <w:rPr>
          <w:noProof w:val="0"/>
        </w:rPr>
      </w:pPr>
      <w:r w:rsidRPr="00CA7D85">
        <w:rPr>
          <w:b/>
          <w:bCs/>
          <w:noProof w:val="0"/>
        </w:rPr>
        <w:t>ensure that</w:t>
      </w:r>
      <w:r w:rsidRPr="00CA7D85">
        <w:rPr>
          <w:noProof w:val="0"/>
        </w:rPr>
        <w:t xml:space="preserve"> {</w:t>
      </w:r>
    </w:p>
    <w:p w14:paraId="6DCC8D74" w14:textId="77777777" w:rsidR="00283854" w:rsidRPr="00CA7D85" w:rsidRDefault="00283854" w:rsidP="00283854">
      <w:pPr>
        <w:pStyle w:val="PL"/>
        <w:rPr>
          <w:noProof w:val="0"/>
        </w:rPr>
      </w:pPr>
      <w:r w:rsidRPr="00CA7D85">
        <w:rPr>
          <w:b/>
          <w:bCs/>
          <w:noProof w:val="0"/>
        </w:rPr>
        <w:t xml:space="preserve">  when </w:t>
      </w:r>
      <w:r w:rsidRPr="00CA7D85">
        <w:rPr>
          <w:noProof w:val="0"/>
        </w:rPr>
        <w:t xml:space="preserve">{ UE receives an RRCReconfiguration message with </w:t>
      </w:r>
      <w:bookmarkStart w:id="11802" w:name="_Hlk71234846"/>
      <w:r w:rsidRPr="00CA7D85">
        <w:rPr>
          <w:noProof w:val="0"/>
        </w:rPr>
        <w:t>nr-SCG</w:t>
      </w:r>
      <w:bookmarkEnd w:id="11802"/>
      <w:r w:rsidRPr="00CA7D85">
        <w:rPr>
          <w:noProof w:val="0"/>
        </w:rPr>
        <w:t xml:space="preserve"> IE to add an SCG and after 16ms receives an UL grant }</w:t>
      </w:r>
    </w:p>
    <w:p w14:paraId="5B5B8FCD" w14:textId="77777777" w:rsidR="00283854" w:rsidRPr="00CA7D85" w:rsidRDefault="00283854" w:rsidP="00283854">
      <w:pPr>
        <w:pStyle w:val="PL"/>
        <w:rPr>
          <w:noProof w:val="0"/>
        </w:rPr>
      </w:pPr>
      <w:r w:rsidRPr="00CA7D85">
        <w:rPr>
          <w:b/>
          <w:bCs/>
          <w:noProof w:val="0"/>
        </w:rPr>
        <w:t xml:space="preserve">    then</w:t>
      </w:r>
      <w:r w:rsidRPr="00CA7D85">
        <w:rPr>
          <w:noProof w:val="0"/>
        </w:rPr>
        <w:t xml:space="preserve"> { UE successfully transmits RRCReconfigurationComplete message }</w:t>
      </w:r>
    </w:p>
    <w:p w14:paraId="62A8A4A1" w14:textId="77777777" w:rsidR="00283854" w:rsidRPr="00CA7D85" w:rsidRDefault="00283854" w:rsidP="00283854">
      <w:pPr>
        <w:pStyle w:val="PL"/>
        <w:rPr>
          <w:noProof w:val="0"/>
        </w:rPr>
      </w:pPr>
      <w:r w:rsidRPr="00CA7D85">
        <w:rPr>
          <w:noProof w:val="0"/>
        </w:rPr>
        <w:t xml:space="preserve">            }</w:t>
      </w:r>
    </w:p>
    <w:p w14:paraId="7AC0A9AC" w14:textId="77777777" w:rsidR="00283854" w:rsidRPr="00CA7D85" w:rsidRDefault="00283854" w:rsidP="00283854">
      <w:pPr>
        <w:pStyle w:val="PL"/>
        <w:rPr>
          <w:noProof w:val="0"/>
        </w:rPr>
      </w:pPr>
    </w:p>
    <w:p w14:paraId="4C3A2EFC" w14:textId="77777777" w:rsidR="00283854" w:rsidRPr="00CA7D85" w:rsidRDefault="00283854" w:rsidP="00283854">
      <w:pPr>
        <w:pStyle w:val="H6"/>
      </w:pPr>
      <w:r w:rsidRPr="00CA7D85">
        <w:t>8.2.6.2.2.2</w:t>
      </w:r>
      <w:r w:rsidRPr="00CA7D85">
        <w:tab/>
        <w:t>Conformance requirements</w:t>
      </w:r>
    </w:p>
    <w:p w14:paraId="6F294AFE" w14:textId="77777777" w:rsidR="00283854" w:rsidRPr="00CA7D85" w:rsidRDefault="00283854" w:rsidP="00283854">
      <w:r w:rsidRPr="00CA7D85">
        <w:t>References: The conformance requirements covered in the present TC are specified in: TS 38.331, clauses 5.3.5.3, 12. Unless otherwise stated these are Rel-15 requirements.</w:t>
      </w:r>
    </w:p>
    <w:p w14:paraId="1E2EDD20" w14:textId="77777777" w:rsidR="00283854" w:rsidRPr="00CA7D85" w:rsidRDefault="00283854" w:rsidP="00283854">
      <w:r w:rsidRPr="00CA7D85">
        <w:t>[TS 38.331, clause 5.3.5.3]</w:t>
      </w:r>
    </w:p>
    <w:p w14:paraId="06E5C901" w14:textId="77777777" w:rsidR="00283854" w:rsidRPr="00CA7D85" w:rsidRDefault="00283854" w:rsidP="00283854">
      <w:r w:rsidRPr="00CA7D85">
        <w:t xml:space="preserve">The UE shall perform the following actions upon reception of the </w:t>
      </w:r>
      <w:r w:rsidRPr="00CA7D85">
        <w:rPr>
          <w:i/>
        </w:rPr>
        <w:t>RRCReconfiguration,</w:t>
      </w:r>
      <w:r w:rsidRPr="00CA7D85">
        <w:t xml:space="preserve"> or upon execution of the conditional reconfiguration (CHO or CPC):</w:t>
      </w:r>
    </w:p>
    <w:p w14:paraId="385CDD91" w14:textId="77777777" w:rsidR="00283854" w:rsidRPr="00CA7D85" w:rsidRDefault="00283854" w:rsidP="00283854">
      <w:pPr>
        <w:pStyle w:val="B1"/>
      </w:pPr>
      <w:r w:rsidRPr="00CA7D85">
        <w:t>…</w:t>
      </w:r>
    </w:p>
    <w:p w14:paraId="5DACD1F9" w14:textId="77777777" w:rsidR="00283854" w:rsidRPr="00CA7D85" w:rsidRDefault="00283854" w:rsidP="00283854">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nr-SecondaryCellGroupConfig</w:t>
      </w:r>
      <w:r w:rsidRPr="00CA7D85">
        <w:t>:</w:t>
      </w:r>
    </w:p>
    <w:p w14:paraId="4A00368A" w14:textId="77777777" w:rsidR="00283854" w:rsidRPr="00CA7D85" w:rsidRDefault="00283854" w:rsidP="00283854">
      <w:pPr>
        <w:pStyle w:val="B2"/>
      </w:pPr>
      <w:r w:rsidRPr="00CA7D85">
        <w:t>2&gt;</w:t>
      </w:r>
      <w:r w:rsidRPr="00CA7D85">
        <w:tab/>
      </w:r>
      <w:r w:rsidRPr="00CA7D85">
        <w:rPr>
          <w:rFonts w:eastAsia="Batang"/>
        </w:rPr>
        <w:t xml:space="preserve">if the </w:t>
      </w:r>
      <w:r w:rsidRPr="00CA7D85">
        <w:rPr>
          <w:rFonts w:eastAsia="Batang"/>
          <w:i/>
        </w:rPr>
        <w:t>mrdc-SecondaryCellGroupConfig</w:t>
      </w:r>
      <w:r w:rsidRPr="00CA7D85">
        <w:rPr>
          <w:rFonts w:eastAsia="Batang"/>
        </w:rPr>
        <w:t xml:space="preserve"> is set to </w:t>
      </w:r>
      <w:r w:rsidRPr="00CA7D85">
        <w:rPr>
          <w:rFonts w:eastAsia="Batang"/>
          <w:i/>
        </w:rPr>
        <w:t>setup</w:t>
      </w:r>
      <w:r w:rsidRPr="00CA7D85">
        <w:rPr>
          <w:rFonts w:eastAsia="Batang"/>
        </w:rPr>
        <w:t>:</w:t>
      </w:r>
    </w:p>
    <w:p w14:paraId="05393A5B" w14:textId="77777777" w:rsidR="00283854" w:rsidRPr="00CA7D85" w:rsidRDefault="00283854" w:rsidP="00283854">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nr-RadioBearerConfig1</w:t>
      </w:r>
      <w:r w:rsidRPr="00CA7D85">
        <w:t>:</w:t>
      </w:r>
    </w:p>
    <w:p w14:paraId="7F806FF3" w14:textId="77777777" w:rsidR="00283854" w:rsidRPr="00CA7D85" w:rsidRDefault="00283854" w:rsidP="00283854">
      <w:pPr>
        <w:pStyle w:val="B2"/>
      </w:pPr>
      <w:r w:rsidRPr="00CA7D85">
        <w:t>2&gt;</w:t>
      </w:r>
      <w:r w:rsidRPr="00CA7D85">
        <w:tab/>
        <w:t>perform radio bearer configuration as specified in TS 38.331 [82], clause 5.3.5.6;</w:t>
      </w:r>
    </w:p>
    <w:p w14:paraId="7D53B4A2" w14:textId="77777777" w:rsidR="00283854" w:rsidRPr="00CA7D85" w:rsidRDefault="00283854" w:rsidP="00283854">
      <w:pPr>
        <w:pStyle w:val="B1"/>
        <w:ind w:firstLine="283"/>
      </w:pPr>
      <w:r w:rsidRPr="00CA7D85">
        <w:t>…</w:t>
      </w:r>
    </w:p>
    <w:p w14:paraId="0F45B8B2" w14:textId="77777777" w:rsidR="00283854" w:rsidRPr="00CA7D85" w:rsidRDefault="00283854" w:rsidP="00283854">
      <w:pPr>
        <w:pStyle w:val="B3"/>
        <w:rPr>
          <w:rFonts w:eastAsia="Batang"/>
          <w:lang w:eastAsia="en-US"/>
        </w:rPr>
      </w:pPr>
      <w:r w:rsidRPr="00CA7D85">
        <w:t>3&gt;</w:t>
      </w:r>
      <w:r w:rsidRPr="00CA7D85">
        <w:tab/>
        <w:t xml:space="preserve">if the received </w:t>
      </w:r>
      <w:r w:rsidRPr="00CA7D85">
        <w:rPr>
          <w:i/>
        </w:rPr>
        <w:t>mrdc-SecondaryCellGroup</w:t>
      </w:r>
      <w:r w:rsidRPr="00CA7D85">
        <w:t xml:space="preserve"> is set to </w:t>
      </w:r>
      <w:r w:rsidRPr="00CA7D85">
        <w:rPr>
          <w:i/>
        </w:rPr>
        <w:t>nr-SCG</w:t>
      </w:r>
      <w:r w:rsidRPr="00CA7D85">
        <w:t>:</w:t>
      </w:r>
    </w:p>
    <w:p w14:paraId="00CB324D" w14:textId="77777777" w:rsidR="00283854" w:rsidRPr="00CA7D85" w:rsidRDefault="00283854" w:rsidP="00283854">
      <w:pPr>
        <w:pStyle w:val="B1"/>
        <w:ind w:left="1411" w:hanging="276"/>
      </w:pPr>
      <w:r w:rsidRPr="00CA7D85">
        <w:rPr>
          <w:rFonts w:eastAsia="Batang"/>
        </w:rPr>
        <w:t>4&gt;</w:t>
      </w:r>
      <w:r w:rsidRPr="00CA7D85">
        <w:rPr>
          <w:rFonts w:eastAsia="Batang"/>
        </w:rPr>
        <w:tab/>
        <w:t xml:space="preserve">perform the RRC reconfiguration according to 5.3.5.3 for the </w:t>
      </w:r>
      <w:r w:rsidRPr="00CA7D85">
        <w:rPr>
          <w:rFonts w:eastAsia="Batang"/>
          <w:i/>
        </w:rPr>
        <w:t>RRCReconfiguration</w:t>
      </w:r>
      <w:r w:rsidRPr="00CA7D85">
        <w:rPr>
          <w:rFonts w:eastAsia="Batang"/>
        </w:rPr>
        <w:t xml:space="preserve"> message included                in </w:t>
      </w:r>
      <w:r w:rsidRPr="00CA7D85">
        <w:rPr>
          <w:rFonts w:eastAsia="Batang"/>
          <w:i/>
        </w:rPr>
        <w:t>nr-SCG</w:t>
      </w:r>
      <w:r w:rsidRPr="00CA7D85">
        <w:rPr>
          <w:rFonts w:eastAsia="Batang"/>
        </w:rPr>
        <w:t>;</w:t>
      </w:r>
    </w:p>
    <w:p w14:paraId="0E5558D7" w14:textId="77777777" w:rsidR="00283854" w:rsidRPr="00CA7D85" w:rsidRDefault="00283854" w:rsidP="00283854">
      <w:pPr>
        <w:pStyle w:val="B1"/>
      </w:pPr>
      <w:r w:rsidRPr="00CA7D85">
        <w:t>1&gt;</w:t>
      </w:r>
      <w:r w:rsidRPr="00CA7D85">
        <w:tab/>
        <w:t>set the content of the</w:t>
      </w:r>
      <w:r w:rsidRPr="00CA7D85">
        <w:rPr>
          <w:i/>
        </w:rPr>
        <w:t xml:space="preserve"> RRCReconfigurationComplete</w:t>
      </w:r>
      <w:r w:rsidRPr="00CA7D85">
        <w:t xml:space="preserve"> message as follows:</w:t>
      </w:r>
    </w:p>
    <w:p w14:paraId="7B3DF1AA" w14:textId="77777777" w:rsidR="00283854" w:rsidRPr="00CA7D85" w:rsidRDefault="00283854" w:rsidP="00283854">
      <w:pPr>
        <w:pStyle w:val="B2"/>
      </w:pPr>
      <w:r w:rsidRPr="00CA7D85">
        <w:t>…</w:t>
      </w:r>
    </w:p>
    <w:p w14:paraId="126D0FFE" w14:textId="77777777" w:rsidR="00283854" w:rsidRPr="00CA7D85" w:rsidRDefault="00283854" w:rsidP="00283854">
      <w:pPr>
        <w:pStyle w:val="B2"/>
      </w:pPr>
      <w:r w:rsidRPr="00CA7D85">
        <w:t>2&gt;</w:t>
      </w:r>
      <w:r w:rsidRPr="00CA7D85">
        <w:tab/>
        <w:t xml:space="preserve">if the </w:t>
      </w:r>
      <w:r w:rsidRPr="00CA7D85">
        <w:rPr>
          <w:i/>
        </w:rPr>
        <w:t>RRCReconfiguration</w:t>
      </w:r>
      <w:r w:rsidRPr="00CA7D85">
        <w:t xml:space="preserve"> message includes the </w:t>
      </w:r>
      <w:r w:rsidRPr="00CA7D85">
        <w:rPr>
          <w:i/>
        </w:rPr>
        <w:t>mrdc-SecondaryCellGroupConfig</w:t>
      </w:r>
      <w:r w:rsidRPr="00CA7D85">
        <w:t xml:space="preserve"> with </w:t>
      </w:r>
      <w:r w:rsidRPr="00CA7D85">
        <w:rPr>
          <w:i/>
          <w:iCs/>
        </w:rPr>
        <w:t>mrdc-SecondaryCellGroup</w:t>
      </w:r>
      <w:r w:rsidRPr="00CA7D85">
        <w:t xml:space="preserve"> set to </w:t>
      </w:r>
      <w:r w:rsidRPr="00CA7D85">
        <w:rPr>
          <w:i/>
        </w:rPr>
        <w:t>nr-SCG</w:t>
      </w:r>
      <w:r w:rsidRPr="00CA7D85">
        <w:t>:</w:t>
      </w:r>
    </w:p>
    <w:p w14:paraId="7D0B3D7D" w14:textId="77777777" w:rsidR="00283854" w:rsidRPr="00CA7D85" w:rsidRDefault="00283854" w:rsidP="00283854">
      <w:pPr>
        <w:pStyle w:val="B3"/>
      </w:pPr>
      <w:r w:rsidRPr="00CA7D85">
        <w:t>3&gt;</w:t>
      </w:r>
      <w:r w:rsidRPr="00CA7D85">
        <w:tab/>
        <w:t xml:space="preserve">include in the </w:t>
      </w:r>
      <w:r w:rsidRPr="00CA7D85">
        <w:rPr>
          <w:i/>
        </w:rPr>
        <w:t>nr-SCG-Response</w:t>
      </w:r>
      <w:r w:rsidRPr="00CA7D85">
        <w:t xml:space="preserve"> </w:t>
      </w:r>
      <w:r w:rsidRPr="00CA7D85">
        <w:rPr>
          <w:iCs/>
        </w:rPr>
        <w:t xml:space="preserve">the </w:t>
      </w:r>
      <w:r w:rsidRPr="00CA7D85">
        <w:rPr>
          <w:i/>
        </w:rPr>
        <w:t>RRCReconfigurationComplete</w:t>
      </w:r>
      <w:r w:rsidRPr="00CA7D85">
        <w:rPr>
          <w:iCs/>
        </w:rPr>
        <w:t xml:space="preserve"> message</w:t>
      </w:r>
    </w:p>
    <w:p w14:paraId="3342E9C9" w14:textId="77777777" w:rsidR="00283854" w:rsidRPr="00CA7D85" w:rsidRDefault="00283854" w:rsidP="00283854">
      <w:pPr>
        <w:pStyle w:val="B1"/>
      </w:pPr>
      <w:r w:rsidRPr="00CA7D85">
        <w:t>…</w:t>
      </w:r>
    </w:p>
    <w:p w14:paraId="290F83C9" w14:textId="77777777" w:rsidR="00283854" w:rsidRPr="00CA7D85" w:rsidRDefault="00283854" w:rsidP="00283854">
      <w:pPr>
        <w:pStyle w:val="B1"/>
      </w:pPr>
      <w:r w:rsidRPr="00CA7D85">
        <w:t>1&gt;</w:t>
      </w:r>
      <w:r w:rsidRPr="00CA7D85">
        <w:tab/>
        <w:t>else</w:t>
      </w:r>
      <w:r w:rsidRPr="00CA7D85">
        <w:rPr>
          <w:i/>
        </w:rPr>
        <w:t xml:space="preserve"> </w:t>
      </w:r>
      <w:r w:rsidRPr="00CA7D85">
        <w:rPr>
          <w:iCs/>
        </w:rPr>
        <w:t>(</w:t>
      </w:r>
      <w:r w:rsidRPr="00CA7D85">
        <w:rPr>
          <w:i/>
        </w:rPr>
        <w:t>RRCReconfiguration</w:t>
      </w:r>
      <w:r w:rsidRPr="00CA7D85">
        <w:t xml:space="preserve"> was received via SRB1</w:t>
      </w:r>
      <w:r w:rsidRPr="00CA7D85">
        <w:rPr>
          <w:iCs/>
        </w:rPr>
        <w:t>)</w:t>
      </w:r>
      <w:r w:rsidRPr="00CA7D85">
        <w:t>:</w:t>
      </w:r>
    </w:p>
    <w:p w14:paraId="533F7F99" w14:textId="77777777" w:rsidR="00283854" w:rsidRPr="00CA7D85" w:rsidRDefault="00283854" w:rsidP="00283854">
      <w:pPr>
        <w:pStyle w:val="B2"/>
      </w:pPr>
      <w:r w:rsidRPr="00CA7D85">
        <w:t>2&gt;</w:t>
      </w:r>
      <w:r w:rsidRPr="00CA7D85">
        <w:tab/>
        <w:t xml:space="preserve">submit the </w:t>
      </w:r>
      <w:r w:rsidRPr="00CA7D85">
        <w:rPr>
          <w:i/>
        </w:rPr>
        <w:t>RRCReconfigurationComplete</w:t>
      </w:r>
      <w:r w:rsidRPr="00CA7D85">
        <w:t xml:space="preserve"> message via SRB1 to lower layers for transmission using the new configuration;</w:t>
      </w:r>
    </w:p>
    <w:p w14:paraId="460EF8A8" w14:textId="77777777" w:rsidR="00283854" w:rsidRPr="00CA7D85" w:rsidRDefault="00283854" w:rsidP="00283854">
      <w:r w:rsidRPr="00CA7D85">
        <w:t>[TS 38.331, clause 12]</w:t>
      </w:r>
    </w:p>
    <w:p w14:paraId="47662A56" w14:textId="77777777" w:rsidR="00283854" w:rsidRPr="00CA7D85" w:rsidRDefault="00283854" w:rsidP="00283854">
      <w:r w:rsidRPr="00CA7D85">
        <w:t xml:space="preserve">The UE performance requirements for </w:t>
      </w:r>
      <w:smartTag w:uri="urn:schemas-microsoft-com:office:smarttags" w:element="stockticker">
        <w:r w:rsidRPr="00CA7D85">
          <w:t>RRC</w:t>
        </w:r>
      </w:smartTag>
      <w:r w:rsidRPr="00CA7D85">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572EEE6" w14:textId="77777777" w:rsidR="00283854" w:rsidRPr="00CA7D85" w:rsidRDefault="00283854" w:rsidP="00283854">
      <w:pPr>
        <w:pStyle w:val="TH"/>
      </w:pPr>
      <w:r w:rsidRPr="00CA7D85">
        <w:object w:dxaOrig="8205" w:dyaOrig="2745" w14:anchorId="36415EA7">
          <v:shape id="_x0000_i1123" type="#_x0000_t75" style="width:411.25pt;height:136.5pt" o:ole="">
            <v:imagedata r:id="rId155" o:title=""/>
          </v:shape>
          <o:OLEObject Type="Embed" ProgID="Visio.Drawing.11" ShapeID="_x0000_i1123" DrawAspect="Content" ObjectID="_1774261992" r:id="rId157"/>
        </w:object>
      </w:r>
    </w:p>
    <w:p w14:paraId="1543B63D" w14:textId="77777777" w:rsidR="00283854" w:rsidRPr="00CA7D85" w:rsidRDefault="00283854" w:rsidP="00283854">
      <w:pPr>
        <w:pStyle w:val="TF"/>
      </w:pPr>
      <w:r w:rsidRPr="00CA7D85">
        <w:t>Figure 12.1-1: Illustration of RRC procedure delay</w:t>
      </w:r>
    </w:p>
    <w:p w14:paraId="61B2FCFA" w14:textId="77777777" w:rsidR="00283854" w:rsidRPr="00CA7D85" w:rsidRDefault="00283854" w:rsidP="00283854"/>
    <w:p w14:paraId="2A9FF337" w14:textId="77777777" w:rsidR="00283854" w:rsidRPr="00CA7D85" w:rsidRDefault="00283854" w:rsidP="00283854">
      <w:pPr>
        <w:pStyle w:val="TH"/>
      </w:pPr>
      <w:r w:rsidRPr="00CA7D85">
        <w:t xml:space="preserve">Table 12.1-1: UE performance requirements for </w:t>
      </w:r>
      <w:smartTag w:uri="urn:schemas-microsoft-com:office:smarttags" w:element="stockticker">
        <w:r w:rsidRPr="00CA7D85">
          <w:t>RRC</w:t>
        </w:r>
      </w:smartTag>
      <w:r w:rsidRPr="00CA7D85">
        <w:t xml:space="preserve"> procedures for UEs</w:t>
      </w:r>
    </w:p>
    <w:tbl>
      <w:tblPr>
        <w:tblW w:w="10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2"/>
        <w:gridCol w:w="2066"/>
        <w:gridCol w:w="2835"/>
        <w:gridCol w:w="853"/>
        <w:gridCol w:w="2039"/>
      </w:tblGrid>
      <w:tr w:rsidR="00283854" w:rsidRPr="00CA7D85" w14:paraId="2E323D22" w14:textId="77777777" w:rsidTr="00B60E99">
        <w:trPr>
          <w:cantSplit/>
          <w:tblHeader/>
          <w:jc w:val="center"/>
        </w:trPr>
        <w:tc>
          <w:tcPr>
            <w:tcW w:w="2912" w:type="dxa"/>
            <w:tcBorders>
              <w:top w:val="single" w:sz="4" w:space="0" w:color="auto"/>
              <w:left w:val="single" w:sz="4" w:space="0" w:color="auto"/>
              <w:bottom w:val="single" w:sz="4" w:space="0" w:color="auto"/>
              <w:right w:val="single" w:sz="4" w:space="0" w:color="auto"/>
            </w:tcBorders>
            <w:hideMark/>
          </w:tcPr>
          <w:p w14:paraId="55424A23" w14:textId="77777777" w:rsidR="00283854" w:rsidRPr="00CA7D85" w:rsidRDefault="00283854" w:rsidP="00B60E99">
            <w:pPr>
              <w:pStyle w:val="TAH"/>
              <w:rPr>
                <w:lang w:eastAsia="sv-SE"/>
              </w:rPr>
            </w:pPr>
            <w:r w:rsidRPr="00CA7D85">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6B2313A7" w14:textId="77777777" w:rsidR="00283854" w:rsidRPr="00CA7D85" w:rsidRDefault="00283854" w:rsidP="00B60E99">
            <w:pPr>
              <w:pStyle w:val="TAH"/>
              <w:rPr>
                <w:lang w:eastAsia="sv-SE"/>
              </w:rPr>
            </w:pPr>
            <w:r w:rsidRPr="00CA7D85">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BB5DFEF" w14:textId="77777777" w:rsidR="00283854" w:rsidRPr="00CA7D85" w:rsidRDefault="00283854" w:rsidP="00B60E99">
            <w:pPr>
              <w:pStyle w:val="TAH"/>
              <w:rPr>
                <w:lang w:eastAsia="sv-SE"/>
              </w:rPr>
            </w:pPr>
            <w:r w:rsidRPr="00CA7D85">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4B5CADD0" w14:textId="77777777" w:rsidR="00283854" w:rsidRPr="00CA7D85" w:rsidRDefault="00283854" w:rsidP="00B60E99">
            <w:pPr>
              <w:pStyle w:val="TAH"/>
              <w:rPr>
                <w:lang w:eastAsia="sv-SE"/>
              </w:rPr>
            </w:pPr>
            <w:r w:rsidRPr="00CA7D85">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D84E42C" w14:textId="77777777" w:rsidR="00283854" w:rsidRPr="00CA7D85" w:rsidRDefault="00283854" w:rsidP="00B60E99">
            <w:pPr>
              <w:pStyle w:val="TAH"/>
              <w:rPr>
                <w:lang w:eastAsia="sv-SE"/>
              </w:rPr>
            </w:pPr>
            <w:r w:rsidRPr="00CA7D85">
              <w:rPr>
                <w:lang w:eastAsia="sv-SE"/>
              </w:rPr>
              <w:t>Notes</w:t>
            </w:r>
          </w:p>
        </w:tc>
      </w:tr>
      <w:tr w:rsidR="00283854" w:rsidRPr="00CA7D85" w14:paraId="785F2B39" w14:textId="77777777" w:rsidTr="00B60E99">
        <w:trPr>
          <w:cantSplit/>
          <w:jc w:val="center"/>
        </w:trPr>
        <w:tc>
          <w:tcPr>
            <w:tcW w:w="10705" w:type="dxa"/>
            <w:gridSpan w:val="5"/>
            <w:tcBorders>
              <w:top w:val="single" w:sz="4" w:space="0" w:color="auto"/>
              <w:left w:val="single" w:sz="4" w:space="0" w:color="auto"/>
              <w:bottom w:val="single" w:sz="4" w:space="0" w:color="auto"/>
              <w:right w:val="single" w:sz="4" w:space="0" w:color="auto"/>
            </w:tcBorders>
            <w:hideMark/>
          </w:tcPr>
          <w:p w14:paraId="58601053" w14:textId="77777777" w:rsidR="00283854" w:rsidRPr="00CA7D85" w:rsidRDefault="00283854" w:rsidP="00B60E99">
            <w:pPr>
              <w:pStyle w:val="TAL"/>
            </w:pPr>
            <w:smartTag w:uri="urn:schemas-microsoft-com:office:smarttags" w:element="stockticker">
              <w:r w:rsidRPr="00CA7D85">
                <w:rPr>
                  <w:b/>
                </w:rPr>
                <w:t>RRC</w:t>
              </w:r>
            </w:smartTag>
            <w:r w:rsidRPr="00CA7D85">
              <w:rPr>
                <w:b/>
              </w:rPr>
              <w:t xml:space="preserve"> Connection Control Procedures</w:t>
            </w:r>
          </w:p>
        </w:tc>
      </w:tr>
      <w:tr w:rsidR="00283854" w:rsidRPr="00CA7D85" w14:paraId="21684FAC" w14:textId="77777777" w:rsidTr="00B60E99">
        <w:trPr>
          <w:cantSplit/>
          <w:jc w:val="center"/>
        </w:trPr>
        <w:tc>
          <w:tcPr>
            <w:tcW w:w="2912" w:type="dxa"/>
            <w:tcBorders>
              <w:top w:val="single" w:sz="4" w:space="0" w:color="auto"/>
              <w:left w:val="single" w:sz="4" w:space="0" w:color="auto"/>
              <w:bottom w:val="single" w:sz="4" w:space="0" w:color="auto"/>
              <w:right w:val="single" w:sz="4" w:space="0" w:color="auto"/>
            </w:tcBorders>
            <w:hideMark/>
          </w:tcPr>
          <w:p w14:paraId="760A1933" w14:textId="77777777" w:rsidR="00283854" w:rsidRPr="00CA7D85" w:rsidRDefault="00283854" w:rsidP="00B60E99">
            <w:pPr>
              <w:pStyle w:val="TAL"/>
            </w:pPr>
            <w:r w:rsidRPr="00CA7D85">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C759E27" w14:textId="77777777" w:rsidR="00283854" w:rsidRPr="00CA7D85" w:rsidRDefault="00283854" w:rsidP="00B60E99">
            <w:pPr>
              <w:pStyle w:val="TAL"/>
              <w:rPr>
                <w:rFonts w:cs="Arial"/>
                <w:i/>
                <w:szCs w:val="18"/>
                <w:lang w:eastAsia="sv-SE"/>
              </w:rPr>
            </w:pPr>
            <w:r w:rsidRPr="00CA7D8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7413C46" w14:textId="77777777" w:rsidR="00283854" w:rsidRPr="00CA7D85" w:rsidRDefault="00283854" w:rsidP="00B60E99">
            <w:pPr>
              <w:pStyle w:val="TAL"/>
              <w:rPr>
                <w:i/>
              </w:rPr>
            </w:pPr>
            <w:r w:rsidRPr="00CA7D85">
              <w:rPr>
                <w:i/>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CB217E2" w14:textId="77777777" w:rsidR="00283854" w:rsidRPr="00CA7D85" w:rsidRDefault="00283854" w:rsidP="00B60E99">
            <w:pPr>
              <w:pStyle w:val="TAL"/>
            </w:pPr>
            <w:r w:rsidRPr="00CA7D85">
              <w:t>16</w:t>
            </w:r>
          </w:p>
        </w:tc>
        <w:tc>
          <w:tcPr>
            <w:tcW w:w="2039" w:type="dxa"/>
            <w:tcBorders>
              <w:top w:val="single" w:sz="4" w:space="0" w:color="auto"/>
              <w:left w:val="single" w:sz="4" w:space="0" w:color="auto"/>
              <w:bottom w:val="single" w:sz="4" w:space="0" w:color="auto"/>
              <w:right w:val="single" w:sz="4" w:space="0" w:color="auto"/>
            </w:tcBorders>
          </w:tcPr>
          <w:p w14:paraId="474AF365" w14:textId="77777777" w:rsidR="00283854" w:rsidRPr="00CA7D85" w:rsidRDefault="00283854" w:rsidP="00B60E99">
            <w:pPr>
              <w:pStyle w:val="TAL"/>
            </w:pPr>
          </w:p>
        </w:tc>
      </w:tr>
    </w:tbl>
    <w:p w14:paraId="39C53521" w14:textId="77777777" w:rsidR="00283854" w:rsidRPr="00CA7D85" w:rsidRDefault="00283854" w:rsidP="00283854"/>
    <w:p w14:paraId="5D93FCF1" w14:textId="77777777" w:rsidR="00283854" w:rsidRPr="00CA7D85" w:rsidRDefault="00283854" w:rsidP="00283854">
      <w:pPr>
        <w:pStyle w:val="H6"/>
      </w:pPr>
      <w:r w:rsidRPr="00CA7D85">
        <w:t>8.2.6.2.2.3</w:t>
      </w:r>
      <w:r w:rsidRPr="00CA7D85">
        <w:tab/>
        <w:t>Test description</w:t>
      </w:r>
    </w:p>
    <w:p w14:paraId="115B8E1C" w14:textId="77777777" w:rsidR="00283854" w:rsidRPr="00CA7D85" w:rsidRDefault="00283854" w:rsidP="00283854">
      <w:pPr>
        <w:pStyle w:val="H6"/>
      </w:pPr>
      <w:r w:rsidRPr="00CA7D85">
        <w:t>8.2.6.2.2.3.1</w:t>
      </w:r>
      <w:r w:rsidRPr="00CA7D85">
        <w:tab/>
        <w:t>Pre-test conditions</w:t>
      </w:r>
    </w:p>
    <w:p w14:paraId="00677283" w14:textId="77777777" w:rsidR="00283854" w:rsidRPr="00CA7D85" w:rsidRDefault="00283854" w:rsidP="00283854">
      <w:pPr>
        <w:pStyle w:val="H6"/>
      </w:pPr>
      <w:r w:rsidRPr="00CA7D85">
        <w:t>System Simulator:</w:t>
      </w:r>
    </w:p>
    <w:p w14:paraId="41F2E7DE" w14:textId="77777777" w:rsidR="00112942" w:rsidRPr="00CA7D85" w:rsidRDefault="00283854" w:rsidP="00112942">
      <w:pPr>
        <w:pStyle w:val="B1"/>
        <w:rPr>
          <w:lang w:eastAsia="sv-SE"/>
        </w:rPr>
      </w:pPr>
      <w:r w:rsidRPr="00CA7D85">
        <w:rPr>
          <w:lang w:eastAsia="sv-SE"/>
        </w:rPr>
        <w:t>-</w:t>
      </w:r>
      <w:r w:rsidRPr="00CA7D85">
        <w:rPr>
          <w:lang w:eastAsia="sv-SE"/>
        </w:rPr>
        <w:tab/>
        <w:t>NR Cell 1 is the PCell and NR Cell 10 is the PSCell.</w:t>
      </w:r>
    </w:p>
    <w:p w14:paraId="1BA0B0C2" w14:textId="1EB60D50" w:rsidR="00283854" w:rsidRPr="00CA7D85" w:rsidRDefault="00112942" w:rsidP="00F40127">
      <w:pPr>
        <w:pStyle w:val="B1"/>
      </w:pPr>
      <w:r w:rsidRPr="00CA7D85">
        <w:t>-</w:t>
      </w:r>
      <w:r w:rsidRPr="00CA7D85">
        <w:tab/>
        <w:t>System information combination NR-1 as defined in TS 38.508-1 [4] clause 4.4.3.1.3 is used in NR cells.</w:t>
      </w:r>
    </w:p>
    <w:p w14:paraId="7EA9B98C" w14:textId="77777777" w:rsidR="00283854" w:rsidRPr="00CA7D85" w:rsidRDefault="00283854" w:rsidP="00283854">
      <w:pPr>
        <w:pStyle w:val="H6"/>
      </w:pPr>
      <w:r w:rsidRPr="00CA7D85">
        <w:t>UE:</w:t>
      </w:r>
    </w:p>
    <w:p w14:paraId="50402B7E" w14:textId="77777777" w:rsidR="00283854" w:rsidRPr="00CA7D85" w:rsidRDefault="00283854" w:rsidP="00283854">
      <w:pPr>
        <w:pStyle w:val="B1"/>
      </w:pPr>
      <w:r w:rsidRPr="00CA7D85">
        <w:t>-</w:t>
      </w:r>
      <w:r w:rsidRPr="00CA7D85">
        <w:tab/>
        <w:t>None.</w:t>
      </w:r>
    </w:p>
    <w:p w14:paraId="48D14F86" w14:textId="77777777" w:rsidR="00283854" w:rsidRPr="00CA7D85" w:rsidRDefault="00283854" w:rsidP="00283854">
      <w:pPr>
        <w:pStyle w:val="H6"/>
      </w:pPr>
      <w:r w:rsidRPr="00CA7D85">
        <w:t>Preamble:</w:t>
      </w:r>
    </w:p>
    <w:p w14:paraId="20E49DD9" w14:textId="77777777" w:rsidR="00283854" w:rsidRPr="00CA7D85" w:rsidRDefault="00283854" w:rsidP="00283854">
      <w:pPr>
        <w:pStyle w:val="B1"/>
      </w:pPr>
      <w:r w:rsidRPr="00CA7D85">
        <w:t>-</w:t>
      </w:r>
      <w:r w:rsidRPr="00CA7D85">
        <w:tab/>
        <w:t>The UE is in state NR RRC_CONNECTED using generic procedure parameter Connectivity (</w:t>
      </w:r>
      <w:r w:rsidRPr="00CA7D85">
        <w:rPr>
          <w:i/>
        </w:rPr>
        <w:t>NR</w:t>
      </w:r>
      <w:r w:rsidRPr="00CA7D85">
        <w:t>), according to TS 38.508-1 [4], clause 4.5.4.</w:t>
      </w:r>
    </w:p>
    <w:p w14:paraId="7D886352" w14:textId="77777777" w:rsidR="00283854" w:rsidRPr="00CA7D85" w:rsidRDefault="00283854" w:rsidP="00283854">
      <w:pPr>
        <w:pStyle w:val="H6"/>
      </w:pPr>
      <w:r w:rsidRPr="00CA7D85">
        <w:t>8.2.6.2.2.3.2</w:t>
      </w:r>
      <w:r w:rsidRPr="00CA7D85">
        <w:tab/>
        <w:t>Test procedure sequence</w:t>
      </w:r>
    </w:p>
    <w:p w14:paraId="74574AA7" w14:textId="77777777" w:rsidR="00283854" w:rsidRPr="00CA7D85" w:rsidRDefault="00283854" w:rsidP="00283854">
      <w:pPr>
        <w:pStyle w:val="TH"/>
      </w:pPr>
      <w:r w:rsidRPr="00CA7D85">
        <w:t>Table 8.2.6.2.2.3.2-1: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3"/>
        <w:gridCol w:w="3969"/>
        <w:gridCol w:w="709"/>
        <w:gridCol w:w="2977"/>
        <w:gridCol w:w="567"/>
        <w:gridCol w:w="851"/>
      </w:tblGrid>
      <w:tr w:rsidR="00283854" w:rsidRPr="00CA7D85" w14:paraId="25326C59" w14:textId="77777777" w:rsidTr="00B60E99">
        <w:tc>
          <w:tcPr>
            <w:tcW w:w="533" w:type="dxa"/>
            <w:vMerge w:val="restart"/>
          </w:tcPr>
          <w:p w14:paraId="53D7F143" w14:textId="77777777" w:rsidR="00283854" w:rsidRPr="00CA7D85" w:rsidRDefault="00283854" w:rsidP="00B60E99">
            <w:pPr>
              <w:pStyle w:val="TAH"/>
              <w:rPr>
                <w:rFonts w:eastAsia="MS Gothic"/>
              </w:rPr>
            </w:pPr>
            <w:r w:rsidRPr="00CA7D85">
              <w:rPr>
                <w:rFonts w:eastAsia="MS Gothic"/>
              </w:rPr>
              <w:t>St</w:t>
            </w:r>
          </w:p>
        </w:tc>
        <w:tc>
          <w:tcPr>
            <w:tcW w:w="3969" w:type="dxa"/>
            <w:vMerge w:val="restart"/>
          </w:tcPr>
          <w:p w14:paraId="1E4F7647" w14:textId="77777777" w:rsidR="00283854" w:rsidRPr="00CA7D85" w:rsidRDefault="00283854" w:rsidP="00B60E99">
            <w:pPr>
              <w:pStyle w:val="TAH"/>
              <w:rPr>
                <w:rFonts w:eastAsia="MS Gothic"/>
              </w:rPr>
            </w:pPr>
            <w:r w:rsidRPr="00CA7D85">
              <w:rPr>
                <w:rFonts w:eastAsia="MS Gothic"/>
              </w:rPr>
              <w:t>Procedure</w:t>
            </w:r>
          </w:p>
        </w:tc>
        <w:tc>
          <w:tcPr>
            <w:tcW w:w="3686" w:type="dxa"/>
            <w:gridSpan w:val="2"/>
          </w:tcPr>
          <w:p w14:paraId="69793A96" w14:textId="77777777" w:rsidR="00283854" w:rsidRPr="00CA7D85" w:rsidRDefault="00283854" w:rsidP="00B60E99">
            <w:pPr>
              <w:pStyle w:val="TAH"/>
            </w:pPr>
            <w:r w:rsidRPr="00CA7D85">
              <w:t>Message Sequence</w:t>
            </w:r>
          </w:p>
        </w:tc>
        <w:tc>
          <w:tcPr>
            <w:tcW w:w="567" w:type="dxa"/>
            <w:vMerge w:val="restart"/>
          </w:tcPr>
          <w:p w14:paraId="6AC9808E" w14:textId="77777777" w:rsidR="00283854" w:rsidRPr="00CA7D85" w:rsidRDefault="00283854" w:rsidP="00B60E99">
            <w:pPr>
              <w:pStyle w:val="TAH"/>
              <w:rPr>
                <w:rFonts w:eastAsia="MS Gothic"/>
              </w:rPr>
            </w:pPr>
            <w:r w:rsidRPr="00CA7D85">
              <w:rPr>
                <w:rFonts w:eastAsia="MS Gothic"/>
              </w:rPr>
              <w:t>TP</w:t>
            </w:r>
          </w:p>
        </w:tc>
        <w:tc>
          <w:tcPr>
            <w:tcW w:w="851" w:type="dxa"/>
            <w:vMerge w:val="restart"/>
          </w:tcPr>
          <w:p w14:paraId="4F55AF49" w14:textId="77777777" w:rsidR="00283854" w:rsidRPr="00CA7D85" w:rsidRDefault="00283854" w:rsidP="00B60E99">
            <w:pPr>
              <w:pStyle w:val="TAH"/>
              <w:rPr>
                <w:rFonts w:eastAsia="MS Gothic"/>
              </w:rPr>
            </w:pPr>
            <w:r w:rsidRPr="00CA7D85">
              <w:rPr>
                <w:rFonts w:eastAsia="MS Gothic"/>
              </w:rPr>
              <w:t>Verdict</w:t>
            </w:r>
          </w:p>
        </w:tc>
      </w:tr>
      <w:tr w:rsidR="00283854" w:rsidRPr="00CA7D85" w14:paraId="00205294" w14:textId="77777777" w:rsidTr="00B60E99">
        <w:tc>
          <w:tcPr>
            <w:tcW w:w="533" w:type="dxa"/>
            <w:vMerge/>
            <w:tcBorders>
              <w:bottom w:val="single" w:sz="4" w:space="0" w:color="auto"/>
            </w:tcBorders>
          </w:tcPr>
          <w:p w14:paraId="1A734A3B" w14:textId="77777777" w:rsidR="00283854" w:rsidRPr="00CA7D85" w:rsidRDefault="00283854" w:rsidP="00B60E99">
            <w:pPr>
              <w:pStyle w:val="TAH"/>
              <w:rPr>
                <w:rFonts w:eastAsia="MS Gothic"/>
              </w:rPr>
            </w:pPr>
          </w:p>
        </w:tc>
        <w:tc>
          <w:tcPr>
            <w:tcW w:w="3969" w:type="dxa"/>
            <w:vMerge/>
            <w:tcBorders>
              <w:bottom w:val="single" w:sz="4" w:space="0" w:color="auto"/>
            </w:tcBorders>
          </w:tcPr>
          <w:p w14:paraId="53F3803D" w14:textId="77777777" w:rsidR="00283854" w:rsidRPr="00CA7D85" w:rsidRDefault="00283854" w:rsidP="00B60E99">
            <w:pPr>
              <w:pStyle w:val="TAH"/>
              <w:rPr>
                <w:rFonts w:eastAsia="MS Gothic"/>
              </w:rPr>
            </w:pPr>
          </w:p>
        </w:tc>
        <w:tc>
          <w:tcPr>
            <w:tcW w:w="709" w:type="dxa"/>
            <w:tcBorders>
              <w:bottom w:val="single" w:sz="4" w:space="0" w:color="auto"/>
            </w:tcBorders>
          </w:tcPr>
          <w:p w14:paraId="3F8B96F3" w14:textId="77777777" w:rsidR="00283854" w:rsidRPr="00CA7D85" w:rsidRDefault="00283854" w:rsidP="00B60E99">
            <w:pPr>
              <w:pStyle w:val="TAH"/>
            </w:pPr>
            <w:r w:rsidRPr="00CA7D85">
              <w:t>U - S</w:t>
            </w:r>
          </w:p>
        </w:tc>
        <w:tc>
          <w:tcPr>
            <w:tcW w:w="2977" w:type="dxa"/>
            <w:tcBorders>
              <w:bottom w:val="single" w:sz="4" w:space="0" w:color="auto"/>
            </w:tcBorders>
          </w:tcPr>
          <w:p w14:paraId="692ACC9B" w14:textId="77777777" w:rsidR="00283854" w:rsidRPr="00CA7D85" w:rsidRDefault="00283854" w:rsidP="00B60E99">
            <w:pPr>
              <w:pStyle w:val="TAH"/>
            </w:pPr>
            <w:r w:rsidRPr="00CA7D85">
              <w:t>Message</w:t>
            </w:r>
          </w:p>
        </w:tc>
        <w:tc>
          <w:tcPr>
            <w:tcW w:w="567" w:type="dxa"/>
            <w:vMerge/>
            <w:tcBorders>
              <w:bottom w:val="single" w:sz="4" w:space="0" w:color="auto"/>
            </w:tcBorders>
          </w:tcPr>
          <w:p w14:paraId="29F83877" w14:textId="77777777" w:rsidR="00283854" w:rsidRPr="00CA7D85" w:rsidRDefault="00283854" w:rsidP="00B60E99">
            <w:pPr>
              <w:pStyle w:val="TAH"/>
              <w:rPr>
                <w:rFonts w:eastAsia="MS Gothic"/>
              </w:rPr>
            </w:pPr>
          </w:p>
        </w:tc>
        <w:tc>
          <w:tcPr>
            <w:tcW w:w="851" w:type="dxa"/>
            <w:vMerge/>
            <w:tcBorders>
              <w:bottom w:val="single" w:sz="4" w:space="0" w:color="auto"/>
            </w:tcBorders>
          </w:tcPr>
          <w:p w14:paraId="329B051F" w14:textId="77777777" w:rsidR="00283854" w:rsidRPr="00CA7D85" w:rsidRDefault="00283854" w:rsidP="00B60E99">
            <w:pPr>
              <w:pStyle w:val="TAH"/>
              <w:rPr>
                <w:rFonts w:eastAsia="MS Gothic"/>
              </w:rPr>
            </w:pPr>
          </w:p>
        </w:tc>
      </w:tr>
      <w:tr w:rsidR="00283854" w:rsidRPr="00CA7D85" w14:paraId="31F596D9" w14:textId="77777777" w:rsidTr="00B60E99">
        <w:tc>
          <w:tcPr>
            <w:tcW w:w="533" w:type="dxa"/>
            <w:tcBorders>
              <w:top w:val="single" w:sz="4" w:space="0" w:color="auto"/>
              <w:bottom w:val="single" w:sz="4" w:space="0" w:color="auto"/>
              <w:right w:val="single" w:sz="4" w:space="0" w:color="auto"/>
            </w:tcBorders>
          </w:tcPr>
          <w:p w14:paraId="730CA2D9" w14:textId="77777777" w:rsidR="00283854" w:rsidRPr="00CA7D85" w:rsidRDefault="00283854" w:rsidP="00B60E99">
            <w:pPr>
              <w:pStyle w:val="TAC"/>
            </w:pPr>
            <w:r w:rsidRPr="00CA7D85">
              <w:t>1</w:t>
            </w:r>
          </w:p>
        </w:tc>
        <w:tc>
          <w:tcPr>
            <w:tcW w:w="3969" w:type="dxa"/>
            <w:tcBorders>
              <w:top w:val="single" w:sz="4" w:space="0" w:color="auto"/>
              <w:left w:val="single" w:sz="4" w:space="0" w:color="auto"/>
              <w:bottom w:val="single" w:sz="4" w:space="0" w:color="auto"/>
              <w:right w:val="single" w:sz="4" w:space="0" w:color="auto"/>
            </w:tcBorders>
          </w:tcPr>
          <w:p w14:paraId="46D049AE" w14:textId="77777777" w:rsidR="00283854" w:rsidRPr="00CA7D85" w:rsidRDefault="00283854" w:rsidP="00B60E99">
            <w:pPr>
              <w:pStyle w:val="TAL"/>
            </w:pPr>
            <w:r w:rsidRPr="00CA7D85">
              <w:t>SS stops default uplink grant transmission.</w:t>
            </w:r>
          </w:p>
        </w:tc>
        <w:tc>
          <w:tcPr>
            <w:tcW w:w="709" w:type="dxa"/>
            <w:tcBorders>
              <w:top w:val="single" w:sz="4" w:space="0" w:color="auto"/>
              <w:left w:val="single" w:sz="4" w:space="0" w:color="auto"/>
              <w:bottom w:val="single" w:sz="4" w:space="0" w:color="auto"/>
              <w:right w:val="single" w:sz="4" w:space="0" w:color="auto"/>
            </w:tcBorders>
          </w:tcPr>
          <w:p w14:paraId="3FA78130" w14:textId="77777777" w:rsidR="00283854" w:rsidRPr="00CA7D85" w:rsidRDefault="00283854" w:rsidP="00B60E99">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tcPr>
          <w:p w14:paraId="1813D446" w14:textId="77777777" w:rsidR="00283854" w:rsidRPr="00CA7D85" w:rsidRDefault="00283854" w:rsidP="00B60E99">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tcPr>
          <w:p w14:paraId="4BC33FFF" w14:textId="77777777" w:rsidR="00283854" w:rsidRPr="00CA7D85" w:rsidRDefault="00283854" w:rsidP="00B60E99">
            <w:pPr>
              <w:pStyle w:val="TAC"/>
              <w:rPr>
                <w:rFonts w:eastAsia="MS Gothic"/>
              </w:rPr>
            </w:pPr>
            <w:r w:rsidRPr="00CA7D85">
              <w:rPr>
                <w:rFonts w:eastAsia="MS Gothic"/>
              </w:rPr>
              <w:t>-</w:t>
            </w:r>
          </w:p>
        </w:tc>
        <w:tc>
          <w:tcPr>
            <w:tcW w:w="851" w:type="dxa"/>
            <w:tcBorders>
              <w:top w:val="single" w:sz="4" w:space="0" w:color="auto"/>
              <w:left w:val="single" w:sz="4" w:space="0" w:color="auto"/>
              <w:bottom w:val="single" w:sz="4" w:space="0" w:color="auto"/>
            </w:tcBorders>
          </w:tcPr>
          <w:p w14:paraId="1C7AE6D1" w14:textId="77777777" w:rsidR="00283854" w:rsidRPr="00CA7D85" w:rsidRDefault="00283854" w:rsidP="00B60E99">
            <w:pPr>
              <w:pStyle w:val="TAC"/>
              <w:rPr>
                <w:rFonts w:eastAsia="MS Gothic"/>
              </w:rPr>
            </w:pPr>
            <w:r w:rsidRPr="00CA7D85">
              <w:rPr>
                <w:rFonts w:eastAsia="MS Gothic"/>
              </w:rPr>
              <w:t>-</w:t>
            </w:r>
          </w:p>
        </w:tc>
      </w:tr>
      <w:tr w:rsidR="00283854" w:rsidRPr="00CA7D85" w14:paraId="265BAAE7" w14:textId="77777777" w:rsidTr="00B60E99">
        <w:tc>
          <w:tcPr>
            <w:tcW w:w="533" w:type="dxa"/>
            <w:tcBorders>
              <w:top w:val="single" w:sz="4" w:space="0" w:color="auto"/>
              <w:bottom w:val="single" w:sz="4" w:space="0" w:color="auto"/>
              <w:right w:val="single" w:sz="4" w:space="0" w:color="auto"/>
            </w:tcBorders>
          </w:tcPr>
          <w:p w14:paraId="35A8E224" w14:textId="77777777" w:rsidR="00283854" w:rsidRPr="00CA7D85" w:rsidRDefault="00283854" w:rsidP="00B60E99">
            <w:pPr>
              <w:pStyle w:val="TAC"/>
            </w:pPr>
            <w:r w:rsidRPr="00CA7D85">
              <w:t>2</w:t>
            </w:r>
          </w:p>
        </w:tc>
        <w:tc>
          <w:tcPr>
            <w:tcW w:w="3969" w:type="dxa"/>
            <w:tcBorders>
              <w:top w:val="single" w:sz="4" w:space="0" w:color="auto"/>
              <w:left w:val="single" w:sz="4" w:space="0" w:color="auto"/>
              <w:bottom w:val="single" w:sz="4" w:space="0" w:color="auto"/>
              <w:right w:val="single" w:sz="4" w:space="0" w:color="auto"/>
            </w:tcBorders>
          </w:tcPr>
          <w:p w14:paraId="2AF85AB8" w14:textId="77777777" w:rsidR="00283854" w:rsidRPr="00CA7D85" w:rsidRDefault="00283854" w:rsidP="00B60E99">
            <w:pPr>
              <w:pStyle w:val="TAL"/>
            </w:pPr>
            <w:r w:rsidRPr="00CA7D85">
              <w:t xml:space="preserve">The SS transmits an </w:t>
            </w:r>
            <w:r w:rsidRPr="00CA7D85">
              <w:rPr>
                <w:i/>
              </w:rPr>
              <w:t>RRCReconfiguration</w:t>
            </w:r>
            <w:r w:rsidRPr="00CA7D85">
              <w:t xml:space="preserve"> message and a PDU SESSION MODIFICATION COMMAND to add </w:t>
            </w:r>
            <w:r w:rsidRPr="00CA7D85">
              <w:rPr>
                <w:i/>
              </w:rPr>
              <w:t>NR PSCell</w:t>
            </w:r>
            <w:r w:rsidRPr="00CA7D85">
              <w:t xml:space="preserve"> with SCG DRB.</w:t>
            </w:r>
          </w:p>
        </w:tc>
        <w:tc>
          <w:tcPr>
            <w:tcW w:w="709" w:type="dxa"/>
            <w:tcBorders>
              <w:top w:val="single" w:sz="4" w:space="0" w:color="auto"/>
              <w:left w:val="single" w:sz="4" w:space="0" w:color="auto"/>
              <w:bottom w:val="single" w:sz="4" w:space="0" w:color="auto"/>
              <w:right w:val="single" w:sz="4" w:space="0" w:color="auto"/>
            </w:tcBorders>
          </w:tcPr>
          <w:p w14:paraId="14BCFDF1" w14:textId="77777777" w:rsidR="00283854" w:rsidRPr="00CA7D85" w:rsidRDefault="00283854" w:rsidP="00B60E99">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tcPr>
          <w:p w14:paraId="3166C9C3" w14:textId="77777777" w:rsidR="00283854" w:rsidRPr="00CA7D85" w:rsidRDefault="00283854" w:rsidP="00B60E99">
            <w:pPr>
              <w:pStyle w:val="TAL"/>
              <w:rPr>
                <w:i/>
              </w:rPr>
            </w:pPr>
            <w:r w:rsidRPr="00CA7D85">
              <w:t xml:space="preserve">NR RRC: </w:t>
            </w:r>
            <w:r w:rsidRPr="00CA7D85">
              <w:rPr>
                <w:i/>
              </w:rPr>
              <w:t>RRCReconfiguration</w:t>
            </w:r>
          </w:p>
          <w:p w14:paraId="4F57150E" w14:textId="77777777" w:rsidR="00283854" w:rsidRPr="00CA7D85" w:rsidRDefault="00283854" w:rsidP="00B60E99">
            <w:pPr>
              <w:pStyle w:val="TAL"/>
            </w:pPr>
            <w:r w:rsidRPr="00CA7D85">
              <w:t>5GMM: DL NAS TRANSPORT</w:t>
            </w:r>
            <w:r w:rsidRPr="00CA7D85">
              <w:br/>
              <w:t>5GSM: PDU SESSION MODIFICATION COMMAND</w:t>
            </w:r>
          </w:p>
        </w:tc>
        <w:tc>
          <w:tcPr>
            <w:tcW w:w="567" w:type="dxa"/>
            <w:tcBorders>
              <w:top w:val="single" w:sz="4" w:space="0" w:color="auto"/>
              <w:left w:val="single" w:sz="4" w:space="0" w:color="auto"/>
              <w:bottom w:val="single" w:sz="4" w:space="0" w:color="auto"/>
              <w:right w:val="single" w:sz="4" w:space="0" w:color="auto"/>
            </w:tcBorders>
          </w:tcPr>
          <w:p w14:paraId="5ACFA468" w14:textId="77777777" w:rsidR="00283854" w:rsidRPr="00CA7D85" w:rsidRDefault="00283854" w:rsidP="00B60E99">
            <w:pPr>
              <w:pStyle w:val="TAC"/>
              <w:rPr>
                <w:rFonts w:eastAsia="MS Gothic"/>
              </w:rPr>
            </w:pPr>
            <w:r w:rsidRPr="00CA7D85">
              <w:rPr>
                <w:rFonts w:eastAsia="MS Gothic"/>
              </w:rPr>
              <w:t>-</w:t>
            </w:r>
          </w:p>
        </w:tc>
        <w:tc>
          <w:tcPr>
            <w:tcW w:w="851" w:type="dxa"/>
            <w:tcBorders>
              <w:top w:val="single" w:sz="4" w:space="0" w:color="auto"/>
              <w:left w:val="single" w:sz="4" w:space="0" w:color="auto"/>
              <w:bottom w:val="single" w:sz="4" w:space="0" w:color="auto"/>
            </w:tcBorders>
          </w:tcPr>
          <w:p w14:paraId="6AE32051" w14:textId="77777777" w:rsidR="00283854" w:rsidRPr="00CA7D85" w:rsidRDefault="00283854" w:rsidP="00B60E99">
            <w:pPr>
              <w:pStyle w:val="TAC"/>
              <w:rPr>
                <w:rFonts w:eastAsia="MS Gothic"/>
              </w:rPr>
            </w:pPr>
            <w:r w:rsidRPr="00CA7D85">
              <w:rPr>
                <w:rFonts w:eastAsia="MS Gothic"/>
              </w:rPr>
              <w:t>-</w:t>
            </w:r>
          </w:p>
        </w:tc>
      </w:tr>
      <w:tr w:rsidR="00283854" w:rsidRPr="00CA7D85" w14:paraId="2335C025" w14:textId="77777777" w:rsidTr="00B60E99">
        <w:tc>
          <w:tcPr>
            <w:tcW w:w="533" w:type="dxa"/>
            <w:tcBorders>
              <w:top w:val="single" w:sz="4" w:space="0" w:color="auto"/>
              <w:bottom w:val="single" w:sz="4" w:space="0" w:color="auto"/>
              <w:right w:val="single" w:sz="4" w:space="0" w:color="auto"/>
            </w:tcBorders>
          </w:tcPr>
          <w:p w14:paraId="25B833EA" w14:textId="77777777" w:rsidR="00283854" w:rsidRPr="00CA7D85" w:rsidRDefault="00283854" w:rsidP="00B60E99">
            <w:pPr>
              <w:pStyle w:val="TAC"/>
            </w:pPr>
            <w:r w:rsidRPr="00CA7D85">
              <w:t>3</w:t>
            </w:r>
          </w:p>
        </w:tc>
        <w:tc>
          <w:tcPr>
            <w:tcW w:w="3969" w:type="dxa"/>
            <w:tcBorders>
              <w:top w:val="single" w:sz="4" w:space="0" w:color="auto"/>
              <w:left w:val="single" w:sz="4" w:space="0" w:color="auto"/>
              <w:bottom w:val="single" w:sz="4" w:space="0" w:color="auto"/>
              <w:right w:val="single" w:sz="4" w:space="0" w:color="auto"/>
            </w:tcBorders>
          </w:tcPr>
          <w:p w14:paraId="26AC633D" w14:textId="309E5CE1" w:rsidR="00283854" w:rsidRPr="00CA7D85" w:rsidRDefault="00283854" w:rsidP="00B60E99">
            <w:pPr>
              <w:pStyle w:val="TAL"/>
            </w:pPr>
            <w:r w:rsidRPr="00CA7D85">
              <w:t xml:space="preserve">The SS </w:t>
            </w:r>
            <w:r w:rsidR="00112942" w:rsidRPr="00CA7D85">
              <w:t xml:space="preserve">starts </w:t>
            </w:r>
            <w:r w:rsidRPr="00CA7D85">
              <w:t>transmit</w:t>
            </w:r>
            <w:r w:rsidR="00112942" w:rsidRPr="00CA7D85">
              <w:t>ting</w:t>
            </w:r>
            <w:r w:rsidRPr="00CA7D85">
              <w:t xml:space="preserve"> </w:t>
            </w:r>
            <w:r w:rsidR="00112942" w:rsidRPr="00CA7D85">
              <w:t>a</w:t>
            </w:r>
            <w:r w:rsidRPr="00CA7D85">
              <w:t xml:space="preserve"> </w:t>
            </w:r>
            <w:r w:rsidR="00112942" w:rsidRPr="00CA7D85">
              <w:t>periodic DCI</w:t>
            </w:r>
            <w:r w:rsidRPr="00CA7D85">
              <w:t xml:space="preserve"> (16∙2μ+1+TDL) slots after step 2 to schedule PUSCH. (Note 1, Note 2)</w:t>
            </w:r>
          </w:p>
        </w:tc>
        <w:tc>
          <w:tcPr>
            <w:tcW w:w="709" w:type="dxa"/>
            <w:tcBorders>
              <w:top w:val="single" w:sz="4" w:space="0" w:color="auto"/>
              <w:left w:val="single" w:sz="4" w:space="0" w:color="auto"/>
              <w:bottom w:val="single" w:sz="4" w:space="0" w:color="auto"/>
              <w:right w:val="single" w:sz="4" w:space="0" w:color="auto"/>
            </w:tcBorders>
          </w:tcPr>
          <w:p w14:paraId="3E67DCB9" w14:textId="77777777" w:rsidR="00283854" w:rsidRPr="00CA7D85" w:rsidRDefault="00283854" w:rsidP="00B60E99">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tcPr>
          <w:p w14:paraId="318B7C93" w14:textId="77777777" w:rsidR="00283854" w:rsidRPr="00CA7D85" w:rsidRDefault="00283854" w:rsidP="00B60E99">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tcPr>
          <w:p w14:paraId="4F36E54C" w14:textId="77777777" w:rsidR="00283854" w:rsidRPr="00CA7D85" w:rsidRDefault="00283854" w:rsidP="00B60E99">
            <w:pPr>
              <w:pStyle w:val="TAC"/>
              <w:rPr>
                <w:rFonts w:eastAsia="MS Gothic"/>
              </w:rPr>
            </w:pPr>
            <w:r w:rsidRPr="00CA7D85">
              <w:rPr>
                <w:rFonts w:eastAsia="MS Gothic"/>
              </w:rPr>
              <w:t>-</w:t>
            </w:r>
          </w:p>
        </w:tc>
        <w:tc>
          <w:tcPr>
            <w:tcW w:w="851" w:type="dxa"/>
            <w:tcBorders>
              <w:top w:val="single" w:sz="4" w:space="0" w:color="auto"/>
              <w:left w:val="single" w:sz="4" w:space="0" w:color="auto"/>
              <w:bottom w:val="single" w:sz="4" w:space="0" w:color="auto"/>
            </w:tcBorders>
          </w:tcPr>
          <w:p w14:paraId="080782E8" w14:textId="77777777" w:rsidR="00283854" w:rsidRPr="00CA7D85" w:rsidRDefault="00283854" w:rsidP="00B60E99">
            <w:pPr>
              <w:pStyle w:val="TAC"/>
              <w:rPr>
                <w:rFonts w:eastAsia="MS Gothic"/>
              </w:rPr>
            </w:pPr>
            <w:r w:rsidRPr="00CA7D85">
              <w:rPr>
                <w:rFonts w:eastAsia="MS Gothic"/>
              </w:rPr>
              <w:t>-</w:t>
            </w:r>
          </w:p>
        </w:tc>
      </w:tr>
      <w:tr w:rsidR="00283854" w:rsidRPr="00CA7D85" w14:paraId="0DF4518F" w14:textId="77777777" w:rsidTr="00B60E99">
        <w:tc>
          <w:tcPr>
            <w:tcW w:w="533" w:type="dxa"/>
            <w:tcBorders>
              <w:top w:val="single" w:sz="4" w:space="0" w:color="auto"/>
              <w:bottom w:val="single" w:sz="4" w:space="0" w:color="auto"/>
              <w:right w:val="single" w:sz="4" w:space="0" w:color="auto"/>
            </w:tcBorders>
          </w:tcPr>
          <w:p w14:paraId="60191851" w14:textId="77777777" w:rsidR="00283854" w:rsidRPr="00CA7D85" w:rsidRDefault="00283854" w:rsidP="00B60E99">
            <w:pPr>
              <w:pStyle w:val="TAC"/>
            </w:pPr>
            <w:r w:rsidRPr="00CA7D85">
              <w:t>4</w:t>
            </w:r>
          </w:p>
        </w:tc>
        <w:tc>
          <w:tcPr>
            <w:tcW w:w="3969" w:type="dxa"/>
            <w:tcBorders>
              <w:top w:val="single" w:sz="4" w:space="0" w:color="auto"/>
              <w:left w:val="single" w:sz="4" w:space="0" w:color="auto"/>
              <w:bottom w:val="single" w:sz="4" w:space="0" w:color="auto"/>
              <w:right w:val="single" w:sz="4" w:space="0" w:color="auto"/>
            </w:tcBorders>
          </w:tcPr>
          <w:p w14:paraId="3DC6C334" w14:textId="77777777" w:rsidR="00283854" w:rsidRPr="00CA7D85" w:rsidRDefault="00283854" w:rsidP="00B60E99">
            <w:pPr>
              <w:pStyle w:val="TAL"/>
            </w:pPr>
            <w:r w:rsidRPr="00CA7D85">
              <w:t>Check: Does the UE transmit an RRCReconfigurationComplete message within (16∙2μ+1+TDL+K2) slots after successful completion of step 2? (Note 1, Note 2, Note 3)</w:t>
            </w:r>
          </w:p>
        </w:tc>
        <w:tc>
          <w:tcPr>
            <w:tcW w:w="709" w:type="dxa"/>
            <w:tcBorders>
              <w:top w:val="single" w:sz="4" w:space="0" w:color="auto"/>
              <w:left w:val="single" w:sz="4" w:space="0" w:color="auto"/>
              <w:bottom w:val="single" w:sz="4" w:space="0" w:color="auto"/>
              <w:right w:val="single" w:sz="4" w:space="0" w:color="auto"/>
            </w:tcBorders>
          </w:tcPr>
          <w:p w14:paraId="0D3B6B53" w14:textId="77777777" w:rsidR="00283854" w:rsidRPr="00CA7D85" w:rsidRDefault="00283854" w:rsidP="00B60E99">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tcPr>
          <w:p w14:paraId="3B9102EE" w14:textId="77777777" w:rsidR="00283854" w:rsidRPr="00CA7D85" w:rsidRDefault="00283854" w:rsidP="00B60E99">
            <w:pPr>
              <w:pStyle w:val="TAL"/>
              <w:rPr>
                <w:i/>
                <w:iCs/>
              </w:rPr>
            </w:pPr>
            <w:r w:rsidRPr="00CA7D85">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452A2BA5" w14:textId="77777777" w:rsidR="00283854" w:rsidRPr="00CA7D85" w:rsidRDefault="00283854" w:rsidP="00B60E99">
            <w:pPr>
              <w:pStyle w:val="TAC"/>
              <w:rPr>
                <w:rFonts w:eastAsia="MS Gothic"/>
              </w:rPr>
            </w:pPr>
            <w:r w:rsidRPr="00CA7D85">
              <w:rPr>
                <w:rFonts w:eastAsia="MS Gothic"/>
              </w:rPr>
              <w:t>1</w:t>
            </w:r>
          </w:p>
        </w:tc>
        <w:tc>
          <w:tcPr>
            <w:tcW w:w="851" w:type="dxa"/>
            <w:tcBorders>
              <w:top w:val="single" w:sz="4" w:space="0" w:color="auto"/>
              <w:left w:val="single" w:sz="4" w:space="0" w:color="auto"/>
              <w:bottom w:val="single" w:sz="4" w:space="0" w:color="auto"/>
            </w:tcBorders>
          </w:tcPr>
          <w:p w14:paraId="7DD921D8" w14:textId="77777777" w:rsidR="00283854" w:rsidRPr="00CA7D85" w:rsidRDefault="00283854" w:rsidP="00B60E99">
            <w:pPr>
              <w:pStyle w:val="TAC"/>
              <w:rPr>
                <w:rFonts w:eastAsia="MS Gothic"/>
              </w:rPr>
            </w:pPr>
            <w:r w:rsidRPr="00CA7D85">
              <w:t>P</w:t>
            </w:r>
          </w:p>
        </w:tc>
      </w:tr>
      <w:tr w:rsidR="00283854" w:rsidRPr="00CA7D85" w14:paraId="1F81E3CA" w14:textId="77777777" w:rsidTr="00B60E99">
        <w:tc>
          <w:tcPr>
            <w:tcW w:w="533" w:type="dxa"/>
            <w:tcBorders>
              <w:top w:val="single" w:sz="4" w:space="0" w:color="auto"/>
              <w:bottom w:val="single" w:sz="4" w:space="0" w:color="auto"/>
              <w:right w:val="single" w:sz="4" w:space="0" w:color="auto"/>
            </w:tcBorders>
          </w:tcPr>
          <w:p w14:paraId="70E9989D" w14:textId="77777777" w:rsidR="00283854" w:rsidRPr="00CA7D85" w:rsidRDefault="00283854" w:rsidP="00B60E99">
            <w:pPr>
              <w:pStyle w:val="TAC"/>
            </w:pPr>
            <w:r w:rsidRPr="00CA7D85">
              <w:t>5</w:t>
            </w:r>
          </w:p>
        </w:tc>
        <w:tc>
          <w:tcPr>
            <w:tcW w:w="3969" w:type="dxa"/>
            <w:tcBorders>
              <w:top w:val="single" w:sz="4" w:space="0" w:color="auto"/>
              <w:left w:val="single" w:sz="4" w:space="0" w:color="auto"/>
              <w:bottom w:val="single" w:sz="4" w:space="0" w:color="auto"/>
              <w:right w:val="single" w:sz="4" w:space="0" w:color="auto"/>
            </w:tcBorders>
          </w:tcPr>
          <w:p w14:paraId="4C90ABAE" w14:textId="77777777" w:rsidR="00283854" w:rsidRPr="00CA7D85" w:rsidRDefault="00283854" w:rsidP="00B60E99">
            <w:pPr>
              <w:pStyle w:val="TAL"/>
            </w:pPr>
            <w:r w:rsidRPr="00CA7D85">
              <w:t xml:space="preserve">The UE transmits a </w:t>
            </w:r>
            <w:r w:rsidRPr="00CA7D85">
              <w:rPr>
                <w:i/>
                <w:iCs/>
              </w:rPr>
              <w:t>ULInformationTransfer</w:t>
            </w:r>
            <w:r w:rsidRPr="00CA7D85">
              <w:t xml:space="preserve"> message and an PDU SESSION MODIFICATION COMPLETE message.</w:t>
            </w:r>
          </w:p>
        </w:tc>
        <w:tc>
          <w:tcPr>
            <w:tcW w:w="709" w:type="dxa"/>
            <w:tcBorders>
              <w:top w:val="single" w:sz="4" w:space="0" w:color="auto"/>
              <w:left w:val="single" w:sz="4" w:space="0" w:color="auto"/>
              <w:bottom w:val="single" w:sz="4" w:space="0" w:color="auto"/>
              <w:right w:val="single" w:sz="4" w:space="0" w:color="auto"/>
            </w:tcBorders>
          </w:tcPr>
          <w:p w14:paraId="65171ABC" w14:textId="77777777" w:rsidR="00283854" w:rsidRPr="00CA7D85" w:rsidRDefault="00283854" w:rsidP="00B60E99">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tcPr>
          <w:p w14:paraId="4269870C" w14:textId="77777777" w:rsidR="00283854" w:rsidRPr="00CA7D85" w:rsidRDefault="00283854" w:rsidP="00B60E99">
            <w:pPr>
              <w:pStyle w:val="TAL"/>
            </w:pPr>
            <w:r w:rsidRPr="00CA7D85">
              <w:t>NR RRC: ULInformationTransfer</w:t>
            </w:r>
          </w:p>
          <w:p w14:paraId="656EAEA6" w14:textId="77777777" w:rsidR="00283854" w:rsidRPr="00CA7D85" w:rsidRDefault="00283854" w:rsidP="00B60E99">
            <w:pPr>
              <w:pStyle w:val="TAL"/>
            </w:pPr>
            <w:r w:rsidRPr="00CA7D85">
              <w:t>5GMM: UL NAS TRANSPORT</w:t>
            </w:r>
          </w:p>
          <w:p w14:paraId="622F0798" w14:textId="77777777" w:rsidR="00283854" w:rsidRPr="00CA7D85" w:rsidRDefault="00283854" w:rsidP="00B60E99">
            <w:pPr>
              <w:pStyle w:val="TAL"/>
              <w:rPr>
                <w:i/>
                <w:iCs/>
              </w:rPr>
            </w:pPr>
            <w:r w:rsidRPr="00CA7D85">
              <w:t>5GSM: 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414344A2" w14:textId="77777777" w:rsidR="00283854" w:rsidRPr="00CA7D85" w:rsidRDefault="00283854" w:rsidP="00B60E99">
            <w:pPr>
              <w:pStyle w:val="TAC"/>
              <w:rPr>
                <w:rFonts w:eastAsia="MS Gothic"/>
              </w:rPr>
            </w:pPr>
            <w:r w:rsidRPr="00CA7D85">
              <w:t>-</w:t>
            </w:r>
          </w:p>
        </w:tc>
        <w:tc>
          <w:tcPr>
            <w:tcW w:w="851" w:type="dxa"/>
            <w:tcBorders>
              <w:top w:val="single" w:sz="4" w:space="0" w:color="auto"/>
              <w:left w:val="single" w:sz="4" w:space="0" w:color="auto"/>
              <w:bottom w:val="single" w:sz="4" w:space="0" w:color="auto"/>
            </w:tcBorders>
          </w:tcPr>
          <w:p w14:paraId="4CACE2B4" w14:textId="77777777" w:rsidR="00283854" w:rsidRPr="00CA7D85" w:rsidRDefault="00283854" w:rsidP="00B60E99">
            <w:pPr>
              <w:pStyle w:val="TAC"/>
            </w:pPr>
            <w:r w:rsidRPr="00CA7D85">
              <w:t>-</w:t>
            </w:r>
          </w:p>
        </w:tc>
      </w:tr>
      <w:tr w:rsidR="00283854" w:rsidRPr="00CA7D85" w14:paraId="298FB860" w14:textId="77777777" w:rsidTr="00B60E9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550C9266" w14:textId="3364BDA8" w:rsidR="00283854" w:rsidRPr="00CA7D85" w:rsidRDefault="00283854" w:rsidP="00B60E99">
            <w:pPr>
              <w:pStyle w:val="TAN"/>
            </w:pPr>
            <w:r w:rsidRPr="00CA7D85">
              <w:t>Note 1:</w:t>
            </w:r>
            <w:r w:rsidRPr="00CA7D85">
              <w:rPr>
                <w:lang w:eastAsia="en-US"/>
              </w:rPr>
              <w:tab/>
            </w:r>
            <w:r w:rsidRPr="00CA7D85">
              <w:t>TDL is the delay in slots to the next available DL slot suitable for the transmission of a DCI.</w:t>
            </w:r>
          </w:p>
          <w:p w14:paraId="5E5940F9" w14:textId="67BF84BD" w:rsidR="00283854" w:rsidRPr="00CA7D85" w:rsidRDefault="00283854" w:rsidP="00B60E99">
            <w:pPr>
              <w:pStyle w:val="TAN"/>
            </w:pPr>
            <w:r w:rsidRPr="00CA7D85">
              <w:t>Note 2:</w:t>
            </w:r>
            <w:r w:rsidRPr="00CA7D85">
              <w:rPr>
                <w:lang w:eastAsia="en-US"/>
              </w:rPr>
              <w:tab/>
            </w:r>
            <w:r w:rsidRPr="00CA7D85">
              <w:t>μ is the SCS index. μ = 0/1/2/3 for SCS = 15kHz/30kHz/60kHz/120kHz respectively.</w:t>
            </w:r>
          </w:p>
          <w:p w14:paraId="211E7C35" w14:textId="25697B62" w:rsidR="00283854" w:rsidRPr="00CA7D85" w:rsidRDefault="00283854" w:rsidP="00B60E99">
            <w:pPr>
              <w:pStyle w:val="TAN"/>
            </w:pPr>
            <w:r w:rsidRPr="00CA7D85">
              <w:t>Note 3:</w:t>
            </w:r>
            <w:r w:rsidRPr="00CA7D85">
              <w:rPr>
                <w:lang w:eastAsia="en-US"/>
              </w:rPr>
              <w:tab/>
            </w:r>
            <w:r w:rsidRPr="00CA7D85">
              <w:t>K2 is the offset (in slots) between DCI and the PUSCH it scheduled.</w:t>
            </w:r>
          </w:p>
        </w:tc>
      </w:tr>
    </w:tbl>
    <w:p w14:paraId="09A0FA6B" w14:textId="77777777" w:rsidR="00283854" w:rsidRPr="00CA7D85" w:rsidRDefault="00283854" w:rsidP="00283854"/>
    <w:p w14:paraId="7FB38F8B" w14:textId="77777777" w:rsidR="00283854" w:rsidRPr="00CA7D85" w:rsidRDefault="00283854" w:rsidP="00283854">
      <w:pPr>
        <w:pStyle w:val="H6"/>
      </w:pPr>
      <w:r w:rsidRPr="00CA7D85">
        <w:t>8.2.6.2.2.3.3</w:t>
      </w:r>
      <w:r w:rsidRPr="00CA7D85">
        <w:tab/>
        <w:t>Specific message contents</w:t>
      </w:r>
    </w:p>
    <w:p w14:paraId="2696BBF0" w14:textId="77777777" w:rsidR="00283854" w:rsidRPr="00CA7D85" w:rsidRDefault="00283854" w:rsidP="00283854">
      <w:pPr>
        <w:pStyle w:val="TH"/>
      </w:pPr>
      <w:r w:rsidRPr="00CA7D85">
        <w:t xml:space="preserve">Table 8.2.6.2.2.3.3-1: </w:t>
      </w:r>
      <w:r w:rsidRPr="00CA7D85">
        <w:rPr>
          <w:bCs/>
          <w:i/>
          <w:iCs/>
        </w:rPr>
        <w:t>RRCReconfiguration</w:t>
      </w:r>
      <w:r w:rsidRPr="00CA7D85">
        <w:rPr>
          <w:i/>
        </w:rPr>
        <w:t xml:space="preserve"> </w:t>
      </w:r>
      <w:r w:rsidRPr="00CA7D85">
        <w:t>(step 2, Table 8.2.6.2.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20"/>
      </w:tblGrid>
      <w:tr w:rsidR="00283854" w:rsidRPr="00CA7D85" w14:paraId="500A4E53" w14:textId="77777777" w:rsidTr="00B60E99">
        <w:tc>
          <w:tcPr>
            <w:tcW w:w="9720" w:type="dxa"/>
            <w:tcBorders>
              <w:top w:val="single" w:sz="4" w:space="0" w:color="auto"/>
              <w:left w:val="single" w:sz="4" w:space="0" w:color="auto"/>
              <w:bottom w:val="single" w:sz="4" w:space="0" w:color="auto"/>
              <w:right w:val="single" w:sz="4" w:space="0" w:color="auto"/>
            </w:tcBorders>
            <w:hideMark/>
          </w:tcPr>
          <w:p w14:paraId="7FB4A426" w14:textId="77777777" w:rsidR="00283854" w:rsidRPr="00CA7D85" w:rsidRDefault="00283854" w:rsidP="00B60E99">
            <w:pPr>
              <w:pStyle w:val="TAL"/>
            </w:pPr>
            <w:r w:rsidRPr="00CA7D85">
              <w:t>Derivation Path: TS 38.508-1 [4], Table 4.6.1-13 with condition NR-DC</w:t>
            </w:r>
          </w:p>
        </w:tc>
      </w:tr>
    </w:tbl>
    <w:p w14:paraId="59A0A80C" w14:textId="77777777" w:rsidR="00283854" w:rsidRPr="00CA7D85" w:rsidRDefault="00283854" w:rsidP="00283854"/>
    <w:p w14:paraId="035BC3EE" w14:textId="77777777" w:rsidR="00283854" w:rsidRPr="00CA7D85" w:rsidRDefault="00283854" w:rsidP="00283854">
      <w:pPr>
        <w:pStyle w:val="TH"/>
      </w:pPr>
      <w:r w:rsidRPr="00CA7D85">
        <w:t>Table 8.2.6.2.2.3.3-2:</w:t>
      </w:r>
      <w:r w:rsidRPr="00CA7D85">
        <w:rPr>
          <w:i/>
          <w:iCs/>
        </w:rPr>
        <w:t xml:space="preserve"> </w:t>
      </w:r>
      <w:r w:rsidRPr="00CA7D85">
        <w:rPr>
          <w:iCs/>
        </w:rPr>
        <w:t xml:space="preserve">PDU SESSION MODIFICATION COMMAND </w:t>
      </w:r>
      <w:r w:rsidRPr="00CA7D85">
        <w:t>(step 2, Table 8.2.6.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83854" w:rsidRPr="00CA7D85" w14:paraId="0B3CEE36" w14:textId="77777777" w:rsidTr="00B60E99">
        <w:tc>
          <w:tcPr>
            <w:tcW w:w="9738" w:type="dxa"/>
            <w:gridSpan w:val="4"/>
            <w:shd w:val="clear" w:color="auto" w:fill="auto"/>
          </w:tcPr>
          <w:p w14:paraId="727846B1" w14:textId="77777777" w:rsidR="00283854" w:rsidRPr="00CA7D85" w:rsidRDefault="00283854" w:rsidP="00B60E99">
            <w:pPr>
              <w:pStyle w:val="TAL"/>
            </w:pPr>
            <w:r w:rsidRPr="00CA7D85">
              <w:t>Derivation Path: TS 38.508-1 [4], Table 4.7.2-9.</w:t>
            </w:r>
          </w:p>
        </w:tc>
      </w:tr>
      <w:tr w:rsidR="00283854" w:rsidRPr="00CA7D85" w14:paraId="3E1CCF88" w14:textId="77777777" w:rsidTr="00B60E99">
        <w:tblPrEx>
          <w:tblCellMar>
            <w:left w:w="108" w:type="dxa"/>
            <w:right w:w="108" w:type="dxa"/>
          </w:tblCellMar>
        </w:tblPrEx>
        <w:tc>
          <w:tcPr>
            <w:tcW w:w="4535" w:type="dxa"/>
            <w:shd w:val="clear" w:color="auto" w:fill="auto"/>
          </w:tcPr>
          <w:p w14:paraId="3B8B5579" w14:textId="77777777" w:rsidR="00283854" w:rsidRPr="00CA7D85" w:rsidRDefault="00283854" w:rsidP="00B60E99">
            <w:pPr>
              <w:pStyle w:val="TAH"/>
            </w:pPr>
            <w:r w:rsidRPr="00CA7D85">
              <w:t>Information Element</w:t>
            </w:r>
          </w:p>
        </w:tc>
        <w:tc>
          <w:tcPr>
            <w:tcW w:w="2267" w:type="dxa"/>
            <w:shd w:val="clear" w:color="auto" w:fill="auto"/>
          </w:tcPr>
          <w:p w14:paraId="6B5AE436" w14:textId="77777777" w:rsidR="00283854" w:rsidRPr="00CA7D85" w:rsidRDefault="00283854" w:rsidP="00B60E99">
            <w:pPr>
              <w:pStyle w:val="TAH"/>
            </w:pPr>
            <w:r w:rsidRPr="00CA7D85">
              <w:t>Value/remark</w:t>
            </w:r>
          </w:p>
        </w:tc>
        <w:tc>
          <w:tcPr>
            <w:tcW w:w="1700" w:type="dxa"/>
            <w:shd w:val="clear" w:color="auto" w:fill="auto"/>
          </w:tcPr>
          <w:p w14:paraId="18F1E2FB" w14:textId="77777777" w:rsidR="00283854" w:rsidRPr="00CA7D85" w:rsidRDefault="00283854" w:rsidP="00B60E99">
            <w:pPr>
              <w:pStyle w:val="TAH"/>
            </w:pPr>
            <w:r w:rsidRPr="00CA7D85">
              <w:t>Comment</w:t>
            </w:r>
          </w:p>
        </w:tc>
        <w:tc>
          <w:tcPr>
            <w:tcW w:w="1245" w:type="dxa"/>
            <w:shd w:val="clear" w:color="auto" w:fill="auto"/>
          </w:tcPr>
          <w:p w14:paraId="129D784D" w14:textId="77777777" w:rsidR="00283854" w:rsidRPr="00CA7D85" w:rsidRDefault="00283854" w:rsidP="00B60E99">
            <w:pPr>
              <w:pStyle w:val="TAH"/>
            </w:pPr>
            <w:r w:rsidRPr="00CA7D85">
              <w:t>Condition</w:t>
            </w:r>
          </w:p>
        </w:tc>
      </w:tr>
      <w:tr w:rsidR="00283854" w:rsidRPr="00CA7D85" w14:paraId="56F632A4" w14:textId="77777777" w:rsidTr="00B60E99">
        <w:tblPrEx>
          <w:tblCellMar>
            <w:left w:w="108" w:type="dxa"/>
            <w:right w:w="108" w:type="dxa"/>
          </w:tblCellMar>
        </w:tblPrEx>
        <w:tc>
          <w:tcPr>
            <w:tcW w:w="4535" w:type="dxa"/>
            <w:shd w:val="clear" w:color="auto" w:fill="auto"/>
          </w:tcPr>
          <w:p w14:paraId="725258AA" w14:textId="77777777" w:rsidR="00283854" w:rsidRPr="00CA7D85" w:rsidRDefault="00283854" w:rsidP="00B60E99">
            <w:pPr>
              <w:pStyle w:val="TAL"/>
            </w:pPr>
            <w:r w:rsidRPr="00CA7D85">
              <w:t>PDU session ID</w:t>
            </w:r>
          </w:p>
        </w:tc>
        <w:tc>
          <w:tcPr>
            <w:tcW w:w="2267" w:type="dxa"/>
            <w:shd w:val="clear" w:color="auto" w:fill="auto"/>
          </w:tcPr>
          <w:p w14:paraId="5C205DCE" w14:textId="77777777" w:rsidR="00283854" w:rsidRPr="00CA7D85" w:rsidRDefault="00283854" w:rsidP="00B60E99">
            <w:pPr>
              <w:pStyle w:val="TAL"/>
              <w:rPr>
                <w:rStyle w:val="TALCar"/>
              </w:rPr>
            </w:pPr>
            <w:r w:rsidRPr="00CA7D85">
              <w:rPr>
                <w:rStyle w:val="TALCar"/>
              </w:rPr>
              <w:t>The same as the PDU session ID in PDU SESSION ESTABLISHMENT REQUEST associated with the Internet PDU session if available or with the first PDU session</w:t>
            </w:r>
          </w:p>
        </w:tc>
        <w:tc>
          <w:tcPr>
            <w:tcW w:w="1700" w:type="dxa"/>
            <w:shd w:val="clear" w:color="auto" w:fill="auto"/>
          </w:tcPr>
          <w:p w14:paraId="60BB7EFA" w14:textId="77777777" w:rsidR="00283854" w:rsidRPr="00CA7D85" w:rsidRDefault="00283854" w:rsidP="00B60E99">
            <w:pPr>
              <w:pStyle w:val="TAL"/>
            </w:pPr>
          </w:p>
        </w:tc>
        <w:tc>
          <w:tcPr>
            <w:tcW w:w="1245" w:type="dxa"/>
            <w:shd w:val="clear" w:color="auto" w:fill="auto"/>
          </w:tcPr>
          <w:p w14:paraId="1403202E" w14:textId="77777777" w:rsidR="00283854" w:rsidRPr="00CA7D85" w:rsidRDefault="00283854" w:rsidP="00B60E99">
            <w:pPr>
              <w:pStyle w:val="TAL"/>
            </w:pPr>
          </w:p>
        </w:tc>
      </w:tr>
      <w:tr w:rsidR="00283854" w:rsidRPr="00CA7D85" w14:paraId="23A1E25E" w14:textId="77777777" w:rsidTr="00B60E99">
        <w:tblPrEx>
          <w:tblCellMar>
            <w:left w:w="108" w:type="dxa"/>
            <w:right w:w="108" w:type="dxa"/>
          </w:tblCellMar>
        </w:tblPrEx>
        <w:tc>
          <w:tcPr>
            <w:tcW w:w="4535" w:type="dxa"/>
            <w:shd w:val="clear" w:color="auto" w:fill="auto"/>
          </w:tcPr>
          <w:p w14:paraId="3E01A4AE" w14:textId="77777777" w:rsidR="00283854" w:rsidRPr="00CA7D85" w:rsidRDefault="00283854" w:rsidP="00B60E99">
            <w:pPr>
              <w:pStyle w:val="TAL"/>
            </w:pPr>
            <w:r w:rsidRPr="00CA7D85">
              <w:t>Authorized QoS rules</w:t>
            </w:r>
          </w:p>
        </w:tc>
        <w:tc>
          <w:tcPr>
            <w:tcW w:w="2267" w:type="dxa"/>
            <w:shd w:val="clear" w:color="auto" w:fill="auto"/>
          </w:tcPr>
          <w:p w14:paraId="60177EA7" w14:textId="77777777" w:rsidR="00283854" w:rsidRPr="00CA7D85" w:rsidRDefault="00283854" w:rsidP="00B60E99">
            <w:pPr>
              <w:pStyle w:val="TAL"/>
            </w:pPr>
            <w:r w:rsidRPr="00CA7D85">
              <w:t>One entry</w:t>
            </w:r>
          </w:p>
        </w:tc>
        <w:tc>
          <w:tcPr>
            <w:tcW w:w="1700" w:type="dxa"/>
            <w:shd w:val="clear" w:color="auto" w:fill="auto"/>
          </w:tcPr>
          <w:p w14:paraId="0062A58A" w14:textId="77777777" w:rsidR="00283854" w:rsidRPr="00CA7D85" w:rsidRDefault="00283854" w:rsidP="00B60E99">
            <w:pPr>
              <w:pStyle w:val="TAL"/>
            </w:pPr>
          </w:p>
        </w:tc>
        <w:tc>
          <w:tcPr>
            <w:tcW w:w="1245" w:type="dxa"/>
            <w:shd w:val="clear" w:color="auto" w:fill="auto"/>
          </w:tcPr>
          <w:p w14:paraId="63753C94" w14:textId="77777777" w:rsidR="00283854" w:rsidRPr="00CA7D85" w:rsidRDefault="00283854" w:rsidP="00B60E99">
            <w:pPr>
              <w:pStyle w:val="TAL"/>
            </w:pPr>
          </w:p>
        </w:tc>
      </w:tr>
      <w:tr w:rsidR="00283854" w:rsidRPr="00CA7D85" w14:paraId="0F3FB2EC" w14:textId="77777777" w:rsidTr="00B60E99">
        <w:tblPrEx>
          <w:tblCellMar>
            <w:left w:w="108" w:type="dxa"/>
            <w:right w:w="108" w:type="dxa"/>
          </w:tblCellMar>
        </w:tblPrEx>
        <w:tc>
          <w:tcPr>
            <w:tcW w:w="4535" w:type="dxa"/>
            <w:shd w:val="clear" w:color="auto" w:fill="auto"/>
          </w:tcPr>
          <w:p w14:paraId="147607E4" w14:textId="77777777" w:rsidR="00283854" w:rsidRPr="00CA7D85" w:rsidRDefault="00283854" w:rsidP="00B60E99">
            <w:pPr>
              <w:pStyle w:val="TAL"/>
            </w:pPr>
            <w:r w:rsidRPr="00CA7D85">
              <w:t xml:space="preserve">  QoS rule [1]</w:t>
            </w:r>
          </w:p>
        </w:tc>
        <w:tc>
          <w:tcPr>
            <w:tcW w:w="2267" w:type="dxa"/>
            <w:shd w:val="clear" w:color="auto" w:fill="auto"/>
          </w:tcPr>
          <w:p w14:paraId="0F198435" w14:textId="5AAF2C99" w:rsidR="00283854" w:rsidRPr="00CA7D85" w:rsidRDefault="00283854" w:rsidP="00B60E99">
            <w:pPr>
              <w:pStyle w:val="TAL"/>
            </w:pPr>
            <w:r w:rsidRPr="00CA7D85">
              <w:t>Reference QoS rule #5 as defined in TS 38.508-1 [4], Table 4.8.2.1-5.</w:t>
            </w:r>
          </w:p>
        </w:tc>
        <w:tc>
          <w:tcPr>
            <w:tcW w:w="1700" w:type="dxa"/>
            <w:shd w:val="clear" w:color="auto" w:fill="auto"/>
          </w:tcPr>
          <w:p w14:paraId="60F19894" w14:textId="77777777" w:rsidR="00283854" w:rsidRPr="00CA7D85" w:rsidRDefault="00283854" w:rsidP="00B60E99">
            <w:pPr>
              <w:pStyle w:val="TAL"/>
            </w:pPr>
            <w:r w:rsidRPr="00CA7D85">
              <w:t>QFI=5</w:t>
            </w:r>
          </w:p>
        </w:tc>
        <w:tc>
          <w:tcPr>
            <w:tcW w:w="1245" w:type="dxa"/>
            <w:shd w:val="clear" w:color="auto" w:fill="auto"/>
          </w:tcPr>
          <w:p w14:paraId="2F774FDE" w14:textId="77777777" w:rsidR="00283854" w:rsidRPr="00CA7D85" w:rsidRDefault="00283854" w:rsidP="00B60E99">
            <w:pPr>
              <w:pStyle w:val="TAL"/>
            </w:pPr>
          </w:p>
        </w:tc>
      </w:tr>
      <w:tr w:rsidR="00283854" w:rsidRPr="00CA7D85" w14:paraId="16440FE7" w14:textId="77777777" w:rsidTr="00B60E99">
        <w:tblPrEx>
          <w:tblCellMar>
            <w:left w:w="108" w:type="dxa"/>
            <w:right w:w="108" w:type="dxa"/>
          </w:tblCellMar>
        </w:tblPrEx>
        <w:tc>
          <w:tcPr>
            <w:tcW w:w="4535" w:type="dxa"/>
            <w:shd w:val="clear" w:color="auto" w:fill="auto"/>
          </w:tcPr>
          <w:p w14:paraId="19BFAEDA" w14:textId="77777777" w:rsidR="00283854" w:rsidRPr="00CA7D85" w:rsidRDefault="00283854" w:rsidP="00B60E99">
            <w:pPr>
              <w:pStyle w:val="TAL"/>
            </w:pPr>
            <w:r w:rsidRPr="00CA7D85">
              <w:t>Authorized QoS flow descriptions</w:t>
            </w:r>
          </w:p>
        </w:tc>
        <w:tc>
          <w:tcPr>
            <w:tcW w:w="2267" w:type="dxa"/>
            <w:shd w:val="clear" w:color="auto" w:fill="auto"/>
          </w:tcPr>
          <w:p w14:paraId="69A38DA0" w14:textId="77777777" w:rsidR="00283854" w:rsidRPr="00CA7D85" w:rsidRDefault="00283854" w:rsidP="00B60E99">
            <w:pPr>
              <w:pStyle w:val="TAL"/>
            </w:pPr>
            <w:r w:rsidRPr="00CA7D85">
              <w:t>One entry</w:t>
            </w:r>
          </w:p>
        </w:tc>
        <w:tc>
          <w:tcPr>
            <w:tcW w:w="1700" w:type="dxa"/>
            <w:shd w:val="clear" w:color="auto" w:fill="auto"/>
          </w:tcPr>
          <w:p w14:paraId="427D2850" w14:textId="77777777" w:rsidR="00283854" w:rsidRPr="00CA7D85" w:rsidRDefault="00283854" w:rsidP="00B60E99">
            <w:pPr>
              <w:pStyle w:val="TAL"/>
            </w:pPr>
          </w:p>
        </w:tc>
        <w:tc>
          <w:tcPr>
            <w:tcW w:w="1245" w:type="dxa"/>
            <w:shd w:val="clear" w:color="auto" w:fill="auto"/>
          </w:tcPr>
          <w:p w14:paraId="56806233" w14:textId="77777777" w:rsidR="00283854" w:rsidRPr="00CA7D85" w:rsidRDefault="00283854" w:rsidP="00B60E99">
            <w:pPr>
              <w:pStyle w:val="TAL"/>
            </w:pPr>
          </w:p>
        </w:tc>
      </w:tr>
      <w:tr w:rsidR="00283854" w:rsidRPr="00CA7D85" w14:paraId="750EE378" w14:textId="77777777" w:rsidTr="00B60E99">
        <w:tblPrEx>
          <w:tblCellMar>
            <w:left w:w="108" w:type="dxa"/>
            <w:right w:w="108" w:type="dxa"/>
          </w:tblCellMar>
        </w:tblPrEx>
        <w:tc>
          <w:tcPr>
            <w:tcW w:w="4535" w:type="dxa"/>
            <w:shd w:val="clear" w:color="auto" w:fill="auto"/>
          </w:tcPr>
          <w:p w14:paraId="4C22CE6F" w14:textId="77777777" w:rsidR="00283854" w:rsidRPr="00CA7D85" w:rsidRDefault="00283854" w:rsidP="00B60E99">
            <w:pPr>
              <w:pStyle w:val="TAL"/>
            </w:pPr>
            <w:r w:rsidRPr="00CA7D85">
              <w:t xml:space="preserve">  QoS flow [1]</w:t>
            </w:r>
          </w:p>
        </w:tc>
        <w:tc>
          <w:tcPr>
            <w:tcW w:w="2267" w:type="dxa"/>
            <w:shd w:val="clear" w:color="auto" w:fill="auto"/>
          </w:tcPr>
          <w:p w14:paraId="6E565708" w14:textId="77777777" w:rsidR="00283854" w:rsidRPr="00CA7D85" w:rsidRDefault="00283854" w:rsidP="00B60E99">
            <w:pPr>
              <w:pStyle w:val="TAL"/>
            </w:pPr>
            <w:r w:rsidRPr="00CA7D85">
              <w:t>Reference QoS flow #5 as defined in TS 38.508-1 [4], Table 4.8.2.3-5.</w:t>
            </w:r>
          </w:p>
        </w:tc>
        <w:tc>
          <w:tcPr>
            <w:tcW w:w="1700" w:type="dxa"/>
            <w:shd w:val="clear" w:color="auto" w:fill="auto"/>
          </w:tcPr>
          <w:p w14:paraId="0155BE87" w14:textId="77777777" w:rsidR="00283854" w:rsidRPr="00CA7D85" w:rsidRDefault="00283854" w:rsidP="00B60E99">
            <w:pPr>
              <w:pStyle w:val="TAL"/>
            </w:pPr>
            <w:r w:rsidRPr="00CA7D85">
              <w:t>QFI=5</w:t>
            </w:r>
          </w:p>
        </w:tc>
        <w:tc>
          <w:tcPr>
            <w:tcW w:w="1245" w:type="dxa"/>
            <w:shd w:val="clear" w:color="auto" w:fill="auto"/>
          </w:tcPr>
          <w:p w14:paraId="517AF4D1" w14:textId="77777777" w:rsidR="00283854" w:rsidRPr="00CA7D85" w:rsidRDefault="00283854" w:rsidP="00B60E99">
            <w:pPr>
              <w:pStyle w:val="TAL"/>
            </w:pPr>
          </w:p>
        </w:tc>
      </w:tr>
    </w:tbl>
    <w:p w14:paraId="57396D53" w14:textId="77777777" w:rsidR="00283854" w:rsidRPr="00CA7D85" w:rsidRDefault="00283854" w:rsidP="00283854"/>
    <w:p w14:paraId="5123F75F" w14:textId="77777777" w:rsidR="00283854" w:rsidRPr="00CA7D85" w:rsidRDefault="00283854" w:rsidP="00283854">
      <w:pPr>
        <w:pStyle w:val="TH"/>
      </w:pPr>
      <w:r w:rsidRPr="00CA7D85">
        <w:t xml:space="preserve">Table 8.2.6.2.2.3.3-3: </w:t>
      </w:r>
      <w:r w:rsidRPr="00CA7D85">
        <w:rPr>
          <w:bCs/>
          <w:i/>
          <w:iCs/>
        </w:rPr>
        <w:t>RRCReconfigurationComplete</w:t>
      </w:r>
      <w:r w:rsidRPr="00CA7D85">
        <w:rPr>
          <w:i/>
        </w:rPr>
        <w:t xml:space="preserve"> </w:t>
      </w:r>
      <w:r w:rsidRPr="00CA7D85">
        <w:t>(step 5, Table 8.2.6.2.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20"/>
      </w:tblGrid>
      <w:tr w:rsidR="00283854" w:rsidRPr="00CA7D85" w14:paraId="05E9CE91" w14:textId="77777777" w:rsidTr="00B60E99">
        <w:tc>
          <w:tcPr>
            <w:tcW w:w="9720" w:type="dxa"/>
          </w:tcPr>
          <w:p w14:paraId="6BD5D8C4" w14:textId="77777777" w:rsidR="00283854" w:rsidRPr="00CA7D85" w:rsidRDefault="00283854" w:rsidP="00B60E99">
            <w:pPr>
              <w:pStyle w:val="TAL"/>
            </w:pPr>
            <w:r w:rsidRPr="00CA7D85">
              <w:t>Derivation Path: TS 38.508 [4], Table 4.6.1-14 with condition NR-DC</w:t>
            </w:r>
          </w:p>
        </w:tc>
      </w:tr>
    </w:tbl>
    <w:p w14:paraId="5C529C5C" w14:textId="1D13F921" w:rsidR="00283854" w:rsidRPr="00CA7D85" w:rsidRDefault="00283854" w:rsidP="00CF207F"/>
    <w:p w14:paraId="2648911A" w14:textId="1FA7E86F" w:rsidR="003402AF" w:rsidRPr="00CA7D85" w:rsidRDefault="003402AF" w:rsidP="00092D31">
      <w:pPr>
        <w:pStyle w:val="Heading5"/>
      </w:pPr>
      <w:r w:rsidRPr="00CA7D85">
        <w:t>8.2.6.2.3</w:t>
      </w:r>
      <w:r w:rsidRPr="00CA7D85">
        <w:tab/>
      </w:r>
    </w:p>
    <w:p w14:paraId="5FFDD179" w14:textId="5612B221" w:rsidR="00092D31" w:rsidRPr="00CA7D85" w:rsidRDefault="00092D31" w:rsidP="00092D31">
      <w:pPr>
        <w:pStyle w:val="Heading5"/>
      </w:pPr>
      <w:r w:rsidRPr="00CA7D85">
        <w:t>8.2.6.2.4</w:t>
      </w:r>
      <w:r w:rsidRPr="00CA7D85">
        <w:tab/>
        <w:t>Processing delay / RRC_INACTIVE / Latency check / NR-DC</w:t>
      </w:r>
    </w:p>
    <w:p w14:paraId="2759EAAC" w14:textId="77777777" w:rsidR="00092D31" w:rsidRPr="00CA7D85" w:rsidRDefault="00092D31" w:rsidP="00092D31">
      <w:pPr>
        <w:pStyle w:val="H6"/>
      </w:pPr>
      <w:r w:rsidRPr="00CA7D85">
        <w:t>8.2.6.2.4.1</w:t>
      </w:r>
      <w:r w:rsidRPr="00CA7D85">
        <w:tab/>
        <w:t>Test Purpose (TP)</w:t>
      </w:r>
    </w:p>
    <w:p w14:paraId="3F8C888C" w14:textId="77777777" w:rsidR="00092D31" w:rsidRPr="00CA7D85" w:rsidRDefault="00092D31" w:rsidP="00092D31">
      <w:pPr>
        <w:pStyle w:val="H6"/>
      </w:pPr>
      <w:r w:rsidRPr="00CA7D85">
        <w:t>(1)</w:t>
      </w:r>
    </w:p>
    <w:p w14:paraId="0D5F4851" w14:textId="77777777" w:rsidR="00092D31" w:rsidRPr="00CA7D85" w:rsidRDefault="00092D31" w:rsidP="00092D31">
      <w:pPr>
        <w:pStyle w:val="PL"/>
        <w:rPr>
          <w:noProof w:val="0"/>
        </w:rPr>
      </w:pPr>
      <w:r w:rsidRPr="00CA7D85">
        <w:rPr>
          <w:b/>
          <w:bCs/>
          <w:noProof w:val="0"/>
        </w:rPr>
        <w:t xml:space="preserve">with </w:t>
      </w:r>
      <w:r w:rsidRPr="00CA7D85">
        <w:rPr>
          <w:noProof w:val="0"/>
        </w:rPr>
        <w:t>{ UE in NR RRC_INACTIVE state and has sent an RRCResumeRequest message</w:t>
      </w:r>
      <w:r w:rsidRPr="00CA7D85" w:rsidDel="00693778">
        <w:rPr>
          <w:noProof w:val="0"/>
        </w:rPr>
        <w:t xml:space="preserve"> </w:t>
      </w:r>
      <w:r w:rsidRPr="00CA7D85">
        <w:rPr>
          <w:noProof w:val="0"/>
        </w:rPr>
        <w:t>}</w:t>
      </w:r>
    </w:p>
    <w:p w14:paraId="1B65FCA8" w14:textId="77777777" w:rsidR="00092D31" w:rsidRPr="00CA7D85" w:rsidRDefault="00092D31" w:rsidP="00092D31">
      <w:pPr>
        <w:pStyle w:val="PL"/>
        <w:rPr>
          <w:noProof w:val="0"/>
        </w:rPr>
      </w:pPr>
      <w:r w:rsidRPr="00CA7D85">
        <w:rPr>
          <w:b/>
          <w:bCs/>
          <w:noProof w:val="0"/>
        </w:rPr>
        <w:t>ensure that</w:t>
      </w:r>
      <w:r w:rsidRPr="00CA7D85">
        <w:rPr>
          <w:noProof w:val="0"/>
        </w:rPr>
        <w:t xml:space="preserve"> {</w:t>
      </w:r>
    </w:p>
    <w:p w14:paraId="329A7979" w14:textId="77777777" w:rsidR="00092D31" w:rsidRPr="00CA7D85" w:rsidRDefault="00092D31" w:rsidP="00092D31">
      <w:pPr>
        <w:pStyle w:val="PL"/>
        <w:rPr>
          <w:noProof w:val="0"/>
        </w:rPr>
      </w:pPr>
      <w:r w:rsidRPr="00CA7D85">
        <w:rPr>
          <w:b/>
          <w:bCs/>
          <w:noProof w:val="0"/>
        </w:rPr>
        <w:t xml:space="preserve">  when </w:t>
      </w:r>
      <w:r w:rsidRPr="00CA7D85">
        <w:rPr>
          <w:noProof w:val="0"/>
        </w:rPr>
        <w:t>{ UE receives RRCResume message and after 10ms receives an UL grant }</w:t>
      </w:r>
    </w:p>
    <w:p w14:paraId="6B32D286" w14:textId="77777777" w:rsidR="00092D31" w:rsidRPr="00CA7D85" w:rsidRDefault="00092D31" w:rsidP="00092D31">
      <w:pPr>
        <w:pStyle w:val="PL"/>
        <w:rPr>
          <w:noProof w:val="0"/>
        </w:rPr>
      </w:pPr>
      <w:r w:rsidRPr="00CA7D85">
        <w:rPr>
          <w:b/>
          <w:bCs/>
          <w:noProof w:val="0"/>
        </w:rPr>
        <w:t xml:space="preserve">    then</w:t>
      </w:r>
      <w:r w:rsidRPr="00CA7D85">
        <w:rPr>
          <w:noProof w:val="0"/>
        </w:rPr>
        <w:t xml:space="preserve"> { UE successfully transmits RRCResumeComplete message }</w:t>
      </w:r>
    </w:p>
    <w:p w14:paraId="17C34808" w14:textId="77777777" w:rsidR="00092D31" w:rsidRPr="00CA7D85" w:rsidRDefault="00092D31" w:rsidP="00092D31">
      <w:pPr>
        <w:pStyle w:val="PL"/>
        <w:rPr>
          <w:noProof w:val="0"/>
        </w:rPr>
      </w:pPr>
      <w:r w:rsidRPr="00CA7D85">
        <w:rPr>
          <w:noProof w:val="0"/>
        </w:rPr>
        <w:t xml:space="preserve">            }</w:t>
      </w:r>
    </w:p>
    <w:p w14:paraId="39AF1D5E" w14:textId="77777777" w:rsidR="00092D31" w:rsidRPr="00CA7D85" w:rsidRDefault="00092D31" w:rsidP="00092D31">
      <w:pPr>
        <w:pStyle w:val="PL"/>
        <w:rPr>
          <w:noProof w:val="0"/>
        </w:rPr>
      </w:pPr>
    </w:p>
    <w:p w14:paraId="0E067D69" w14:textId="77777777" w:rsidR="00092D31" w:rsidRPr="00CA7D85" w:rsidRDefault="00092D31" w:rsidP="00092D31">
      <w:pPr>
        <w:pStyle w:val="H6"/>
      </w:pPr>
      <w:r w:rsidRPr="00CA7D85">
        <w:t>8.2.6.2.4.2</w:t>
      </w:r>
      <w:r w:rsidRPr="00CA7D85">
        <w:tab/>
        <w:t>Conformance requirements</w:t>
      </w:r>
    </w:p>
    <w:p w14:paraId="2A05EBF4" w14:textId="77777777" w:rsidR="00092D31" w:rsidRPr="00CA7D85" w:rsidRDefault="00092D31" w:rsidP="00092D31">
      <w:r w:rsidRPr="00CA7D85">
        <w:t>References: The conformance requirements covered in the present TC are specified in: TS 38.331, clauses 5.3.13.2, 5.3.13.3, 5.3.13.4 and 12. Unless otherwise stated these are Rel-16 requirements.</w:t>
      </w:r>
    </w:p>
    <w:p w14:paraId="4039BC11" w14:textId="77777777" w:rsidR="00092D31" w:rsidRPr="00CA7D85" w:rsidRDefault="00092D31" w:rsidP="00092D31">
      <w:pPr>
        <w:rPr>
          <w:lang w:eastAsia="zh-CN"/>
        </w:rPr>
      </w:pPr>
      <w:r w:rsidRPr="00CA7D85">
        <w:rPr>
          <w:lang w:eastAsia="zh-CN"/>
        </w:rPr>
        <w:t>[38.331, clause 5.3.13.2]</w:t>
      </w:r>
    </w:p>
    <w:p w14:paraId="01F0BC82" w14:textId="77777777" w:rsidR="00092D31" w:rsidRPr="00CA7D85" w:rsidRDefault="00092D31" w:rsidP="00092D31">
      <w:r w:rsidRPr="00CA7D85">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0B7C8306" w14:textId="77777777" w:rsidR="00092D31" w:rsidRPr="00CA7D85" w:rsidRDefault="00092D31" w:rsidP="00092D31">
      <w:r w:rsidRPr="00CA7D85">
        <w:t>The UE shall ensure having valid and up to date essential system information as specified in clause 5.2.2.2 before initiating this procedure.</w:t>
      </w:r>
    </w:p>
    <w:p w14:paraId="42BB2EB6" w14:textId="77777777" w:rsidR="00092D31" w:rsidRPr="00CA7D85" w:rsidRDefault="00092D31" w:rsidP="00092D31">
      <w:pPr>
        <w:rPr>
          <w:lang w:eastAsia="zh-CN"/>
        </w:rPr>
      </w:pPr>
      <w:r w:rsidRPr="00CA7D85">
        <w:t>Upon initiation of the procedure, the UE shall:</w:t>
      </w:r>
    </w:p>
    <w:p w14:paraId="21FBC910" w14:textId="77777777" w:rsidR="00092D31" w:rsidRPr="00CA7D85" w:rsidRDefault="00092D31" w:rsidP="00092D31">
      <w:pPr>
        <w:pStyle w:val="B1"/>
      </w:pPr>
      <w:r w:rsidRPr="00CA7D85">
        <w:t>1&gt;</w:t>
      </w:r>
      <w:r w:rsidRPr="00CA7D85">
        <w:tab/>
        <w:t>if the resumption of the RRC connection is triggered by response to NG-RAN paging:</w:t>
      </w:r>
    </w:p>
    <w:p w14:paraId="535D23E8" w14:textId="77777777" w:rsidR="00092D31" w:rsidRPr="00CA7D85" w:rsidRDefault="00092D31" w:rsidP="00092D31">
      <w:pPr>
        <w:pStyle w:val="B2"/>
      </w:pPr>
      <w:r w:rsidRPr="00CA7D85">
        <w:t>2&gt;</w:t>
      </w:r>
      <w:r w:rsidRPr="00CA7D85">
        <w:tab/>
        <w:t>select '0' as the Access Category;</w:t>
      </w:r>
    </w:p>
    <w:p w14:paraId="373764DB" w14:textId="77777777" w:rsidR="00092D31" w:rsidRPr="00CA7D85" w:rsidRDefault="00092D31" w:rsidP="00092D31">
      <w:pPr>
        <w:pStyle w:val="B2"/>
      </w:pPr>
      <w:r w:rsidRPr="00CA7D85">
        <w:t>2&gt;</w:t>
      </w:r>
      <w:r w:rsidRPr="00CA7D85">
        <w:tab/>
        <w:t>perform the unified access control procedure as specified in 5.3.14 using the selected Access Category and one or more Access Identities provided by upper layers;</w:t>
      </w:r>
    </w:p>
    <w:p w14:paraId="6324FCC6" w14:textId="77777777" w:rsidR="00092D31" w:rsidRPr="00CA7D85" w:rsidRDefault="00092D31" w:rsidP="00092D31">
      <w:pPr>
        <w:pStyle w:val="B3"/>
      </w:pPr>
      <w:r w:rsidRPr="00CA7D85">
        <w:t>3&gt;</w:t>
      </w:r>
      <w:r w:rsidRPr="00CA7D85">
        <w:tab/>
        <w:t>if the access attempt is barred, the procedure ends;</w:t>
      </w:r>
    </w:p>
    <w:p w14:paraId="1D022241" w14:textId="77777777" w:rsidR="00092D31" w:rsidRPr="00CA7D85" w:rsidRDefault="00092D31" w:rsidP="00092D31">
      <w:pPr>
        <w:pStyle w:val="B1"/>
      </w:pPr>
      <w:r w:rsidRPr="00CA7D85">
        <w:t>1&gt;</w:t>
      </w:r>
      <w:r w:rsidRPr="00CA7D85">
        <w:tab/>
        <w:t>else if the resumption of the RRC connection is triggered by upper layers:</w:t>
      </w:r>
    </w:p>
    <w:p w14:paraId="75E8E7C9" w14:textId="77777777" w:rsidR="00092D31" w:rsidRPr="00CA7D85" w:rsidRDefault="00092D31" w:rsidP="00092D31">
      <w:pPr>
        <w:pStyle w:val="B2"/>
      </w:pPr>
      <w:r w:rsidRPr="00CA7D85">
        <w:t>2&gt;</w:t>
      </w:r>
      <w:r w:rsidRPr="00CA7D85">
        <w:tab/>
        <w:t>if the upper layers provide an Access Category and one or more Access Identities:</w:t>
      </w:r>
    </w:p>
    <w:p w14:paraId="0310F180" w14:textId="77777777" w:rsidR="00092D31" w:rsidRPr="00CA7D85" w:rsidRDefault="00092D31" w:rsidP="00092D31">
      <w:pPr>
        <w:pStyle w:val="B3"/>
      </w:pPr>
      <w:r w:rsidRPr="00CA7D85">
        <w:t>3&gt;</w:t>
      </w:r>
      <w:r w:rsidRPr="00CA7D85">
        <w:tab/>
        <w:t>perform the unified access control procedure as specified in 5.3.14 using the Access Category and Access Identities provided by upper layers;</w:t>
      </w:r>
    </w:p>
    <w:p w14:paraId="3C0D6922" w14:textId="77777777" w:rsidR="00092D31" w:rsidRPr="00CA7D85" w:rsidRDefault="00092D31" w:rsidP="00092D31">
      <w:pPr>
        <w:pStyle w:val="B4"/>
      </w:pPr>
      <w:r w:rsidRPr="00CA7D85">
        <w:t>4&gt;</w:t>
      </w:r>
      <w:r w:rsidRPr="00CA7D85">
        <w:tab/>
        <w:t>if the access attempt is barred, the procedure ends;</w:t>
      </w:r>
    </w:p>
    <w:p w14:paraId="69870894" w14:textId="77777777" w:rsidR="00092D31" w:rsidRPr="00CA7D85" w:rsidRDefault="00092D31" w:rsidP="00092D31">
      <w:pPr>
        <w:pStyle w:val="B2"/>
      </w:pPr>
      <w:r w:rsidRPr="00CA7D85">
        <w:t>2&gt;</w:t>
      </w:r>
      <w:r w:rsidRPr="00CA7D85">
        <w:tab/>
        <w:t>if the upper layers provide NSAG information and one or more S-NSSAI(s) triggering the access attempt (TS 23.501 [32] and TS 24.501 [23]):</w:t>
      </w:r>
    </w:p>
    <w:p w14:paraId="7C6114B1" w14:textId="77777777" w:rsidR="00092D31" w:rsidRPr="00CA7D85" w:rsidRDefault="00092D31" w:rsidP="00092D31">
      <w:pPr>
        <w:pStyle w:val="B3"/>
      </w:pPr>
      <w:r w:rsidRPr="00CA7D85">
        <w:t>3&gt;</w:t>
      </w:r>
      <w:r w:rsidRPr="00CA7D85">
        <w:tab/>
        <w:t xml:space="preserve">apply the NSAG with highest NSAG priority among the NSAGs that are </w:t>
      </w:r>
      <w:r w:rsidRPr="00CA7D85">
        <w:rPr>
          <w:lang w:eastAsia="zh-CN"/>
        </w:rPr>
        <w:t>included</w:t>
      </w:r>
      <w:r w:rsidRPr="00CA7D85">
        <w:t xml:space="preserve"> in </w:t>
      </w:r>
      <w:r w:rsidRPr="00CA7D85">
        <w:rPr>
          <w:i/>
          <w:iCs/>
        </w:rPr>
        <w:t xml:space="preserve">SIB1 </w:t>
      </w:r>
      <w:r w:rsidRPr="00CA7D85">
        <w:rPr>
          <w:iCs/>
        </w:rPr>
        <w:t>(</w:t>
      </w:r>
      <w:r w:rsidRPr="00CA7D85">
        <w:t>i.e., in</w:t>
      </w:r>
      <w:r w:rsidRPr="00CA7D85">
        <w:rPr>
          <w:i/>
          <w:iCs/>
        </w:rPr>
        <w:t xml:space="preserve"> FeatureCombination </w:t>
      </w:r>
      <w:r w:rsidRPr="00CA7D85">
        <w:t xml:space="preserve">and in </w:t>
      </w:r>
      <w:r w:rsidRPr="00CA7D85">
        <w:rPr>
          <w:i/>
          <w:iCs/>
        </w:rPr>
        <w:t>RA-PrioritizationSliceInfo</w:t>
      </w:r>
      <w:r w:rsidRPr="00CA7D85">
        <w:rPr>
          <w:iCs/>
        </w:rPr>
        <w:t>), and that are</w:t>
      </w:r>
      <w:r w:rsidRPr="00CA7D85">
        <w:t xml:space="preserve"> associated with the S-NSSAI(s) triggering the access attempt, in the Random Access procedure (TS 38.321 [3], clause 5.1);</w:t>
      </w:r>
    </w:p>
    <w:p w14:paraId="3363BEF7" w14:textId="77777777" w:rsidR="00092D31" w:rsidRPr="00CA7D85" w:rsidRDefault="00092D31" w:rsidP="00092D31">
      <w:pPr>
        <w:pStyle w:val="B2"/>
      </w:pPr>
      <w:r w:rsidRPr="00CA7D85">
        <w:t>2&gt;</w:t>
      </w:r>
      <w:r w:rsidRPr="00CA7D85">
        <w:tab/>
        <w:t xml:space="preserve">if the resumption occurs after release with redirect with </w:t>
      </w:r>
      <w:r w:rsidRPr="00CA7D85">
        <w:rPr>
          <w:i/>
        </w:rPr>
        <w:t>mpsPriorityIndication</w:t>
      </w:r>
      <w:r w:rsidRPr="00CA7D85">
        <w:t>:</w:t>
      </w:r>
    </w:p>
    <w:p w14:paraId="14A1DC87" w14:textId="77777777" w:rsidR="00092D31" w:rsidRPr="00CA7D85" w:rsidRDefault="00092D31" w:rsidP="00092D31">
      <w:pPr>
        <w:pStyle w:val="B3"/>
      </w:pPr>
      <w:r w:rsidRPr="00CA7D85">
        <w:t>3&gt;</w:t>
      </w:r>
      <w:r w:rsidRPr="00CA7D85">
        <w:tab/>
        <w:t xml:space="preserve">set the </w:t>
      </w:r>
      <w:r w:rsidRPr="00CA7D85">
        <w:rPr>
          <w:i/>
          <w:iCs/>
        </w:rPr>
        <w:t>resumeCause</w:t>
      </w:r>
      <w:r w:rsidRPr="00CA7D85">
        <w:t xml:space="preserve"> to </w:t>
      </w:r>
      <w:r w:rsidRPr="00CA7D85">
        <w:rPr>
          <w:i/>
          <w:iCs/>
        </w:rPr>
        <w:t>mps-PriorityAccess</w:t>
      </w:r>
      <w:r w:rsidRPr="00CA7D85">
        <w:t>;</w:t>
      </w:r>
    </w:p>
    <w:p w14:paraId="2095F5DF" w14:textId="77777777" w:rsidR="00092D31" w:rsidRPr="00CA7D85" w:rsidRDefault="00092D31" w:rsidP="00092D31">
      <w:pPr>
        <w:pStyle w:val="B2"/>
      </w:pPr>
      <w:r w:rsidRPr="00CA7D85">
        <w:t>2&gt;</w:t>
      </w:r>
      <w:r w:rsidRPr="00CA7D85">
        <w:tab/>
        <w:t>else:</w:t>
      </w:r>
    </w:p>
    <w:p w14:paraId="340622C9" w14:textId="77777777" w:rsidR="00092D31" w:rsidRPr="00CA7D85" w:rsidRDefault="00092D31" w:rsidP="00092D31">
      <w:pPr>
        <w:pStyle w:val="B3"/>
      </w:pPr>
      <w:r w:rsidRPr="00CA7D85">
        <w:t>3&gt;</w:t>
      </w:r>
      <w:r w:rsidRPr="00CA7D85">
        <w:tab/>
        <w:t xml:space="preserve">set the </w:t>
      </w:r>
      <w:r w:rsidRPr="00CA7D85">
        <w:rPr>
          <w:i/>
        </w:rPr>
        <w:t>resumeCause</w:t>
      </w:r>
      <w:r w:rsidRPr="00CA7D85">
        <w:t xml:space="preserve"> in accordance with the information received from upper layers;</w:t>
      </w:r>
    </w:p>
    <w:p w14:paraId="6A714A64" w14:textId="77777777" w:rsidR="00092D31" w:rsidRPr="00CA7D85" w:rsidRDefault="00092D31" w:rsidP="00092D31">
      <w:pPr>
        <w:pStyle w:val="B1"/>
      </w:pPr>
      <w:r w:rsidRPr="00CA7D85">
        <w:t>1&gt;</w:t>
      </w:r>
      <w:r w:rsidRPr="00CA7D85">
        <w:tab/>
        <w:t>else if the resumption of the RRC connection is triggered due to an RNA update as specified in 5.3.13.8:</w:t>
      </w:r>
    </w:p>
    <w:p w14:paraId="173FC236" w14:textId="77777777" w:rsidR="00092D31" w:rsidRPr="00CA7D85" w:rsidRDefault="00092D31" w:rsidP="00092D31">
      <w:pPr>
        <w:pStyle w:val="B2"/>
      </w:pPr>
      <w:r w:rsidRPr="00CA7D85">
        <w:t>2&gt;</w:t>
      </w:r>
      <w:r w:rsidRPr="00CA7D85">
        <w:tab/>
        <w:t>if an emergency service is ongoing:</w:t>
      </w:r>
    </w:p>
    <w:p w14:paraId="040A49F8" w14:textId="77777777" w:rsidR="00092D31" w:rsidRPr="00CA7D85" w:rsidRDefault="00092D31" w:rsidP="00092D31">
      <w:pPr>
        <w:pStyle w:val="NO"/>
        <w:rPr>
          <w:lang w:eastAsia="zh-CN"/>
        </w:rPr>
      </w:pPr>
      <w:r w:rsidRPr="00CA7D85">
        <w:rPr>
          <w:lang w:eastAsia="zh-CN"/>
        </w:rPr>
        <w:t>NOTE 1:</w:t>
      </w:r>
      <w:r w:rsidRPr="00CA7D85">
        <w:rPr>
          <w:lang w:eastAsia="zh-CN"/>
        </w:rPr>
        <w:tab/>
      </w:r>
      <w:r w:rsidRPr="00CA7D85">
        <w:t>How the RRC layer in the UE is aware of an ongoing emergency service is up to UE implementation.</w:t>
      </w:r>
    </w:p>
    <w:p w14:paraId="19C452FD" w14:textId="77777777" w:rsidR="00092D31" w:rsidRPr="00CA7D85" w:rsidRDefault="00092D31" w:rsidP="00092D31">
      <w:pPr>
        <w:pStyle w:val="B3"/>
      </w:pPr>
      <w:r w:rsidRPr="00CA7D85">
        <w:t>3&gt;</w:t>
      </w:r>
      <w:r w:rsidRPr="00CA7D85">
        <w:tab/>
        <w:t>select '2' as the Access Category;</w:t>
      </w:r>
    </w:p>
    <w:p w14:paraId="1BB0679D" w14:textId="77777777" w:rsidR="00092D31" w:rsidRPr="00CA7D85" w:rsidRDefault="00092D31" w:rsidP="00092D31">
      <w:pPr>
        <w:pStyle w:val="B3"/>
        <w:rPr>
          <w:lang w:eastAsia="zh-TW"/>
        </w:rPr>
      </w:pPr>
      <w:r w:rsidRPr="00CA7D85">
        <w:t>3&gt;</w:t>
      </w:r>
      <w:r w:rsidRPr="00CA7D85">
        <w:tab/>
        <w:t xml:space="preserve">set the </w:t>
      </w:r>
      <w:r w:rsidRPr="00CA7D85">
        <w:rPr>
          <w:i/>
        </w:rPr>
        <w:t>resumeCause</w:t>
      </w:r>
      <w:r w:rsidRPr="00CA7D85">
        <w:rPr>
          <w:lang w:eastAsia="zh-TW"/>
        </w:rPr>
        <w:t xml:space="preserve"> to </w:t>
      </w:r>
      <w:r w:rsidRPr="00CA7D85">
        <w:rPr>
          <w:i/>
          <w:lang w:eastAsia="zh-TW"/>
        </w:rPr>
        <w:t>emergency</w:t>
      </w:r>
      <w:r w:rsidRPr="00CA7D85">
        <w:rPr>
          <w:lang w:eastAsia="zh-TW"/>
        </w:rPr>
        <w:t>;</w:t>
      </w:r>
    </w:p>
    <w:p w14:paraId="5983B23F" w14:textId="77777777" w:rsidR="00092D31" w:rsidRPr="00CA7D85" w:rsidRDefault="00092D31" w:rsidP="00092D31">
      <w:pPr>
        <w:pStyle w:val="B2"/>
      </w:pPr>
      <w:r w:rsidRPr="00CA7D85">
        <w:t>2&gt;</w:t>
      </w:r>
      <w:r w:rsidRPr="00CA7D85">
        <w:tab/>
        <w:t>else:</w:t>
      </w:r>
    </w:p>
    <w:p w14:paraId="2C5A0E47" w14:textId="77777777" w:rsidR="00092D31" w:rsidRPr="00CA7D85" w:rsidRDefault="00092D31" w:rsidP="00092D31">
      <w:pPr>
        <w:pStyle w:val="B3"/>
      </w:pPr>
      <w:r w:rsidRPr="00CA7D85">
        <w:t>3&gt;</w:t>
      </w:r>
      <w:r w:rsidRPr="00CA7D85">
        <w:tab/>
        <w:t>select '8' as the Access Category;</w:t>
      </w:r>
    </w:p>
    <w:p w14:paraId="15E28925" w14:textId="77777777" w:rsidR="00092D31" w:rsidRPr="00CA7D85" w:rsidRDefault="00092D31" w:rsidP="00092D31">
      <w:pPr>
        <w:pStyle w:val="B2"/>
      </w:pPr>
      <w:r w:rsidRPr="00CA7D85">
        <w:t>2&gt;</w:t>
      </w:r>
      <w:r w:rsidRPr="00CA7D85">
        <w:tab/>
        <w:t>perform the unified access control procedure as specified in 5.3.14 using the selected Access Category and one or more Access Identities to be applied as specified in TS 24.501 [23];</w:t>
      </w:r>
    </w:p>
    <w:p w14:paraId="2EB411A1" w14:textId="77777777" w:rsidR="00092D31" w:rsidRPr="00CA7D85" w:rsidRDefault="00092D31" w:rsidP="00092D31">
      <w:pPr>
        <w:pStyle w:val="B3"/>
      </w:pPr>
      <w:r w:rsidRPr="00CA7D85">
        <w:t>3&gt;</w:t>
      </w:r>
      <w:r w:rsidRPr="00CA7D85">
        <w:tab/>
        <w:t>if the access attempt is barred:</w:t>
      </w:r>
    </w:p>
    <w:p w14:paraId="4D152860" w14:textId="77777777" w:rsidR="00092D31" w:rsidRPr="00CA7D85" w:rsidRDefault="00092D31" w:rsidP="00092D31">
      <w:pPr>
        <w:pStyle w:val="B4"/>
      </w:pPr>
      <w:r w:rsidRPr="00CA7D85">
        <w:t>4&gt;</w:t>
      </w:r>
      <w:r w:rsidRPr="00CA7D85">
        <w:tab/>
        <w:t xml:space="preserve">set the variable </w:t>
      </w:r>
      <w:r w:rsidRPr="00CA7D85">
        <w:rPr>
          <w:i/>
        </w:rPr>
        <w:t>pendingRNA-Update</w:t>
      </w:r>
      <w:r w:rsidRPr="00CA7D85">
        <w:t xml:space="preserve"> to </w:t>
      </w:r>
      <w:r w:rsidRPr="00CA7D85">
        <w:rPr>
          <w:i/>
        </w:rPr>
        <w:t>true</w:t>
      </w:r>
      <w:r w:rsidRPr="00CA7D85">
        <w:t>;</w:t>
      </w:r>
    </w:p>
    <w:p w14:paraId="3FBAD161" w14:textId="77777777" w:rsidR="00092D31" w:rsidRPr="00CA7D85" w:rsidRDefault="00092D31" w:rsidP="00092D31">
      <w:pPr>
        <w:pStyle w:val="B4"/>
      </w:pPr>
      <w:r w:rsidRPr="00CA7D85">
        <w:t>4&gt;</w:t>
      </w:r>
      <w:r w:rsidRPr="00CA7D85">
        <w:tab/>
        <w:t>the procedure ends;</w:t>
      </w:r>
    </w:p>
    <w:p w14:paraId="7CFF3C4B" w14:textId="77777777" w:rsidR="00092D31" w:rsidRPr="00CA7D85" w:rsidRDefault="00092D31" w:rsidP="00092D31">
      <w:r w:rsidRPr="00CA7D85">
        <w:t>…</w:t>
      </w:r>
    </w:p>
    <w:p w14:paraId="66B90314" w14:textId="77777777" w:rsidR="00092D31" w:rsidRPr="00CA7D85" w:rsidRDefault="00092D31" w:rsidP="00092D31">
      <w:pPr>
        <w:pStyle w:val="B1"/>
      </w:pPr>
      <w:r w:rsidRPr="00CA7D85">
        <w:t>1&gt;</w:t>
      </w:r>
      <w:r w:rsidRPr="00CA7D85">
        <w:tab/>
        <w:t xml:space="preserve">initiate transmission of the </w:t>
      </w:r>
      <w:r w:rsidRPr="00CA7D85">
        <w:rPr>
          <w:i/>
        </w:rPr>
        <w:t>RRCResumeRequest</w:t>
      </w:r>
      <w:r w:rsidRPr="00CA7D85">
        <w:t xml:space="preserve"> message or </w:t>
      </w:r>
      <w:r w:rsidRPr="00CA7D85">
        <w:rPr>
          <w:i/>
        </w:rPr>
        <w:t xml:space="preserve">RRCResumeRequest1 </w:t>
      </w:r>
      <w:r w:rsidRPr="00CA7D85">
        <w:t>in accordance with 5.3.13.3.</w:t>
      </w:r>
    </w:p>
    <w:p w14:paraId="62B7FD97" w14:textId="77777777" w:rsidR="00092D31" w:rsidRPr="00CA7D85" w:rsidRDefault="00092D31" w:rsidP="00092D31">
      <w:pPr>
        <w:rPr>
          <w:lang w:eastAsia="zh-CN"/>
        </w:rPr>
      </w:pPr>
      <w:r w:rsidRPr="00CA7D85">
        <w:rPr>
          <w:lang w:eastAsia="zh-CN"/>
        </w:rPr>
        <w:t>[38.331, clause 5.3.13.3]</w:t>
      </w:r>
    </w:p>
    <w:p w14:paraId="47887634" w14:textId="77777777" w:rsidR="00092D31" w:rsidRPr="00CA7D85" w:rsidRDefault="00092D31" w:rsidP="00092D31">
      <w:r w:rsidRPr="00CA7D85">
        <w:t xml:space="preserve">The UE shall set the contents of </w:t>
      </w:r>
      <w:r w:rsidRPr="00CA7D85">
        <w:rPr>
          <w:i/>
        </w:rPr>
        <w:t>RRCResumeRequest</w:t>
      </w:r>
      <w:r w:rsidRPr="00CA7D85">
        <w:t xml:space="preserve"> or </w:t>
      </w:r>
      <w:r w:rsidRPr="00CA7D85">
        <w:rPr>
          <w:i/>
        </w:rPr>
        <w:t>RRCResumeRequest1</w:t>
      </w:r>
      <w:r w:rsidRPr="00CA7D85">
        <w:t xml:space="preserve"> message as follows:</w:t>
      </w:r>
    </w:p>
    <w:p w14:paraId="592B7564" w14:textId="77777777" w:rsidR="00092D31" w:rsidRPr="00CA7D85" w:rsidRDefault="00092D31" w:rsidP="00092D31">
      <w:pPr>
        <w:pStyle w:val="B1"/>
      </w:pPr>
      <w:r w:rsidRPr="00CA7D85">
        <w:t>1&gt;</w:t>
      </w:r>
      <w:r w:rsidRPr="00CA7D85">
        <w:tab/>
        <w:t xml:space="preserve">if field </w:t>
      </w:r>
      <w:r w:rsidRPr="00CA7D85">
        <w:rPr>
          <w:i/>
        </w:rPr>
        <w:t>useFullResumeID</w:t>
      </w:r>
      <w:r w:rsidRPr="00CA7D85">
        <w:t xml:space="preserve"> is signalled in </w:t>
      </w:r>
      <w:r w:rsidRPr="00CA7D85">
        <w:rPr>
          <w:i/>
        </w:rPr>
        <w:t>SIB1</w:t>
      </w:r>
      <w:r w:rsidRPr="00CA7D85">
        <w:t>:</w:t>
      </w:r>
    </w:p>
    <w:p w14:paraId="7343689F" w14:textId="77777777" w:rsidR="00092D31" w:rsidRPr="00CA7D85" w:rsidRDefault="00092D31" w:rsidP="00092D31">
      <w:pPr>
        <w:pStyle w:val="B2"/>
      </w:pPr>
      <w:r w:rsidRPr="00CA7D85">
        <w:t>2&gt;</w:t>
      </w:r>
      <w:r w:rsidRPr="00CA7D85">
        <w:tab/>
        <w:t xml:space="preserve">select </w:t>
      </w:r>
      <w:r w:rsidRPr="00CA7D85">
        <w:rPr>
          <w:i/>
        </w:rPr>
        <w:t xml:space="preserve">RRCResumeRequest1 </w:t>
      </w:r>
      <w:r w:rsidRPr="00CA7D85">
        <w:t>as the message to use;</w:t>
      </w:r>
    </w:p>
    <w:p w14:paraId="7C11A028" w14:textId="77777777" w:rsidR="00092D31" w:rsidRPr="00CA7D85" w:rsidRDefault="00092D31" w:rsidP="00092D31">
      <w:pPr>
        <w:pStyle w:val="B2"/>
      </w:pPr>
      <w:r w:rsidRPr="00CA7D85">
        <w:t>2&gt;</w:t>
      </w:r>
      <w:r w:rsidRPr="00CA7D85">
        <w:tab/>
        <w:t xml:space="preserve">set the </w:t>
      </w:r>
      <w:r w:rsidRPr="00CA7D85">
        <w:rPr>
          <w:i/>
        </w:rPr>
        <w:t xml:space="preserve">resumeIdentity </w:t>
      </w:r>
      <w:r w:rsidRPr="00CA7D85">
        <w:t xml:space="preserve">to the stored </w:t>
      </w:r>
      <w:r w:rsidRPr="00CA7D85">
        <w:rPr>
          <w:i/>
        </w:rPr>
        <w:t>fullI-RNTI</w:t>
      </w:r>
      <w:r w:rsidRPr="00CA7D85">
        <w:t xml:space="preserve"> value;</w:t>
      </w:r>
    </w:p>
    <w:p w14:paraId="4B3A1D3C" w14:textId="77777777" w:rsidR="00092D31" w:rsidRPr="00CA7D85" w:rsidRDefault="00092D31" w:rsidP="00092D31">
      <w:pPr>
        <w:pStyle w:val="B1"/>
      </w:pPr>
      <w:r w:rsidRPr="00CA7D85">
        <w:t>1&gt;</w:t>
      </w:r>
      <w:r w:rsidRPr="00CA7D85">
        <w:tab/>
        <w:t>else:</w:t>
      </w:r>
    </w:p>
    <w:p w14:paraId="0F8066A2" w14:textId="77777777" w:rsidR="00092D31" w:rsidRPr="00CA7D85" w:rsidRDefault="00092D31" w:rsidP="00092D31">
      <w:pPr>
        <w:pStyle w:val="B2"/>
      </w:pPr>
      <w:r w:rsidRPr="00CA7D85">
        <w:t>2&gt;</w:t>
      </w:r>
      <w:r w:rsidRPr="00CA7D85">
        <w:tab/>
        <w:t xml:space="preserve">select </w:t>
      </w:r>
      <w:r w:rsidRPr="00CA7D85">
        <w:rPr>
          <w:i/>
        </w:rPr>
        <w:t xml:space="preserve">RRCResumeRequest </w:t>
      </w:r>
      <w:r w:rsidRPr="00CA7D85">
        <w:t>as the message to use;</w:t>
      </w:r>
    </w:p>
    <w:p w14:paraId="4BEE148A" w14:textId="77777777" w:rsidR="00092D31" w:rsidRPr="00CA7D85" w:rsidRDefault="00092D31" w:rsidP="00092D31">
      <w:pPr>
        <w:pStyle w:val="B2"/>
      </w:pPr>
      <w:r w:rsidRPr="00CA7D85">
        <w:t>2&gt;</w:t>
      </w:r>
      <w:r w:rsidRPr="00CA7D85">
        <w:tab/>
        <w:t xml:space="preserve">set the </w:t>
      </w:r>
      <w:r w:rsidRPr="00CA7D85">
        <w:rPr>
          <w:i/>
        </w:rPr>
        <w:t xml:space="preserve">resumeIdentity </w:t>
      </w:r>
      <w:r w:rsidRPr="00CA7D85">
        <w:t xml:space="preserve">to the stored </w:t>
      </w:r>
      <w:r w:rsidRPr="00CA7D85">
        <w:rPr>
          <w:i/>
        </w:rPr>
        <w:t>shortI-RNTI</w:t>
      </w:r>
      <w:r w:rsidRPr="00CA7D85">
        <w:t xml:space="preserve"> value;</w:t>
      </w:r>
    </w:p>
    <w:p w14:paraId="0796DB1C" w14:textId="77777777" w:rsidR="00092D31" w:rsidRPr="00CA7D85" w:rsidRDefault="00092D31" w:rsidP="00092D31">
      <w:pPr>
        <w:pStyle w:val="B1"/>
      </w:pPr>
      <w:r w:rsidRPr="00CA7D85">
        <w:t>1&gt;</w:t>
      </w:r>
      <w:r w:rsidRPr="00CA7D85">
        <w:tab/>
        <w:t>restore the RRC configuration, RoHC state, the EHC context(s), the UDC state, the stored QoS flow to DRB mapping rules and the K</w:t>
      </w:r>
      <w:r w:rsidRPr="00CA7D85">
        <w:rPr>
          <w:vertAlign w:val="subscript"/>
        </w:rPr>
        <w:t>gNB</w:t>
      </w:r>
      <w:r w:rsidRPr="00CA7D85">
        <w:t xml:space="preserve"> and K</w:t>
      </w:r>
      <w:r w:rsidRPr="00CA7D85">
        <w:rPr>
          <w:vertAlign w:val="subscript"/>
        </w:rPr>
        <w:t>RRCint</w:t>
      </w:r>
      <w:r w:rsidRPr="00CA7D85">
        <w:t xml:space="preserve"> keys from the stored UE Inactive AS context except for the following:</w:t>
      </w:r>
    </w:p>
    <w:p w14:paraId="41608701" w14:textId="77777777" w:rsidR="00092D31" w:rsidRPr="00CA7D85" w:rsidRDefault="00092D31" w:rsidP="00092D31">
      <w:pPr>
        <w:pStyle w:val="B2"/>
      </w:pPr>
      <w:r w:rsidRPr="00CA7D85">
        <w:t>-</w:t>
      </w:r>
      <w:r w:rsidRPr="00CA7D85">
        <w:tab/>
        <w:t>masterCellGroup</w:t>
      </w:r>
      <w:r w:rsidRPr="00CA7D85">
        <w:rPr>
          <w:iCs/>
        </w:rPr>
        <w:t>;</w:t>
      </w:r>
    </w:p>
    <w:p w14:paraId="2F28164B" w14:textId="77777777" w:rsidR="00092D31" w:rsidRPr="00CA7D85" w:rsidRDefault="00092D31" w:rsidP="00092D31">
      <w:pPr>
        <w:pStyle w:val="B2"/>
      </w:pPr>
      <w:r w:rsidRPr="00CA7D85">
        <w:rPr>
          <w:iCs/>
        </w:rPr>
        <w:t>-</w:t>
      </w:r>
      <w:r w:rsidRPr="00CA7D85">
        <w:rPr>
          <w:iCs/>
        </w:rPr>
        <w:tab/>
        <w:t>mrdc-SecondaryCellGroup</w:t>
      </w:r>
      <w:r w:rsidRPr="00CA7D85">
        <w:t>, if stored; and</w:t>
      </w:r>
    </w:p>
    <w:p w14:paraId="2FEC086C" w14:textId="77777777" w:rsidR="00092D31" w:rsidRPr="00CA7D85" w:rsidRDefault="00092D31" w:rsidP="00092D31">
      <w:pPr>
        <w:pStyle w:val="B2"/>
      </w:pPr>
      <w:r w:rsidRPr="00CA7D85">
        <w:rPr>
          <w:iCs/>
        </w:rPr>
        <w:t>-</w:t>
      </w:r>
      <w:r w:rsidRPr="00CA7D85">
        <w:rPr>
          <w:iCs/>
        </w:rPr>
        <w:tab/>
      </w:r>
      <w:r w:rsidRPr="00CA7D85">
        <w:t>pdcp-Config;</w:t>
      </w:r>
    </w:p>
    <w:p w14:paraId="0D0BF486" w14:textId="77777777" w:rsidR="00092D31" w:rsidRPr="00CA7D85" w:rsidRDefault="00092D31" w:rsidP="00092D31">
      <w:pPr>
        <w:pStyle w:val="B1"/>
      </w:pPr>
      <w:r w:rsidRPr="00CA7D85">
        <w:t>1&gt;</w:t>
      </w:r>
      <w:r w:rsidRPr="00CA7D85">
        <w:tab/>
        <w:t xml:space="preserve">set the </w:t>
      </w:r>
      <w:r w:rsidRPr="00CA7D85">
        <w:rPr>
          <w:i/>
        </w:rPr>
        <w:t xml:space="preserve">resumeMAC-I </w:t>
      </w:r>
      <w:r w:rsidRPr="00CA7D85">
        <w:t>to the 16 least significant bits of the MAC-I calculated:</w:t>
      </w:r>
    </w:p>
    <w:p w14:paraId="1EB071A1" w14:textId="77777777" w:rsidR="00092D31" w:rsidRPr="00CA7D85" w:rsidRDefault="00092D31" w:rsidP="00092D31">
      <w:pPr>
        <w:pStyle w:val="B2"/>
      </w:pPr>
      <w:r w:rsidRPr="00CA7D85">
        <w:t>2&gt;</w:t>
      </w:r>
      <w:r w:rsidRPr="00CA7D85">
        <w:tab/>
        <w:t xml:space="preserve">over the ASN.1 encoded as per clause 8 (i.e., a multiple of 8 bits) </w:t>
      </w:r>
      <w:r w:rsidRPr="00CA7D85">
        <w:rPr>
          <w:i/>
        </w:rPr>
        <w:t>VarResumeMAC-Input</w:t>
      </w:r>
      <w:r w:rsidRPr="00CA7D85">
        <w:t>;</w:t>
      </w:r>
    </w:p>
    <w:p w14:paraId="7203E2C2" w14:textId="77777777" w:rsidR="00092D31" w:rsidRPr="00CA7D85" w:rsidRDefault="00092D31" w:rsidP="00092D31">
      <w:pPr>
        <w:pStyle w:val="B2"/>
      </w:pPr>
      <w:r w:rsidRPr="00CA7D85">
        <w:t>2&gt;</w:t>
      </w:r>
      <w:r w:rsidRPr="00CA7D85">
        <w:tab/>
        <w:t>with the K</w:t>
      </w:r>
      <w:r w:rsidRPr="00CA7D85">
        <w:rPr>
          <w:vertAlign w:val="subscript"/>
        </w:rPr>
        <w:t>RRCint</w:t>
      </w:r>
      <w:r w:rsidRPr="00CA7D85">
        <w:t xml:space="preserve"> key in the UE Inactive AS Context and the previously configured integrity protection algorithm; and</w:t>
      </w:r>
    </w:p>
    <w:p w14:paraId="1A1F324D" w14:textId="77777777" w:rsidR="00092D31" w:rsidRPr="00CA7D85" w:rsidRDefault="00092D31" w:rsidP="00092D31">
      <w:pPr>
        <w:pStyle w:val="B2"/>
      </w:pPr>
      <w:r w:rsidRPr="00CA7D85">
        <w:t>2&gt;</w:t>
      </w:r>
      <w:r w:rsidRPr="00CA7D85">
        <w:tab/>
        <w:t>with all input bits for COUNT, BEARER and DIRECTION set to binary ones;</w:t>
      </w:r>
    </w:p>
    <w:p w14:paraId="39D97755" w14:textId="77777777" w:rsidR="00092D31" w:rsidRPr="00CA7D85" w:rsidRDefault="00092D31" w:rsidP="00092D31">
      <w:pPr>
        <w:pStyle w:val="B1"/>
      </w:pPr>
      <w:r w:rsidRPr="00CA7D85">
        <w:t>1&gt;</w:t>
      </w:r>
      <w:r w:rsidRPr="00CA7D85">
        <w:tab/>
        <w:t>derive the K</w:t>
      </w:r>
      <w:r w:rsidRPr="00CA7D85">
        <w:rPr>
          <w:vertAlign w:val="subscript"/>
        </w:rPr>
        <w:t>gNB</w:t>
      </w:r>
      <w:r w:rsidRPr="00CA7D85">
        <w:t xml:space="preserve"> key based on the current K</w:t>
      </w:r>
      <w:r w:rsidRPr="00CA7D85">
        <w:rPr>
          <w:vertAlign w:val="subscript"/>
        </w:rPr>
        <w:t>gNB</w:t>
      </w:r>
      <w:r w:rsidRPr="00CA7D85">
        <w:t xml:space="preserve"> key or the NH, using the </w:t>
      </w:r>
      <w:r w:rsidRPr="00CA7D85">
        <w:rPr>
          <w:i/>
        </w:rPr>
        <w:t>nextHopChainingCount</w:t>
      </w:r>
      <w:r w:rsidRPr="00CA7D85">
        <w:t xml:space="preserve"> value </w:t>
      </w:r>
      <w:bookmarkStart w:id="11803" w:name="_Hlk95515094"/>
      <w:bookmarkStart w:id="11804" w:name="_Hlk95766388"/>
      <w:r w:rsidRPr="00CA7D85">
        <w:t xml:space="preserve">received in the previous </w:t>
      </w:r>
      <w:r w:rsidRPr="00CA7D85">
        <w:rPr>
          <w:i/>
          <w:iCs/>
        </w:rPr>
        <w:t>RRCRelease</w:t>
      </w:r>
      <w:r w:rsidRPr="00CA7D85">
        <w:t xml:space="preserve"> message and stored in the UE Inactive AS Context</w:t>
      </w:r>
      <w:bookmarkEnd w:id="11803"/>
      <w:bookmarkEnd w:id="11804"/>
      <w:r w:rsidRPr="00CA7D85">
        <w:t>, as specified in TS 33.501 [11];</w:t>
      </w:r>
    </w:p>
    <w:p w14:paraId="66C3DD08" w14:textId="77777777" w:rsidR="00092D31" w:rsidRPr="00CA7D85" w:rsidRDefault="00092D31" w:rsidP="00092D31">
      <w:pPr>
        <w:pStyle w:val="B1"/>
      </w:pPr>
      <w:r w:rsidRPr="00CA7D85">
        <w:t>1&gt;</w:t>
      </w:r>
      <w:r w:rsidRPr="00CA7D85">
        <w:tab/>
        <w:t>derive the K</w:t>
      </w:r>
      <w:r w:rsidRPr="00CA7D85">
        <w:rPr>
          <w:vertAlign w:val="subscript"/>
        </w:rPr>
        <w:t>RRCenc</w:t>
      </w:r>
      <w:r w:rsidRPr="00CA7D85">
        <w:t xml:space="preserve"> key, the K</w:t>
      </w:r>
      <w:r w:rsidRPr="00CA7D85">
        <w:rPr>
          <w:vertAlign w:val="subscript"/>
        </w:rPr>
        <w:t>RRCint</w:t>
      </w:r>
      <w:r w:rsidRPr="00CA7D85">
        <w:t xml:space="preserve"> key, the K</w:t>
      </w:r>
      <w:r w:rsidRPr="00CA7D85">
        <w:rPr>
          <w:vertAlign w:val="subscript"/>
        </w:rPr>
        <w:t>UPint</w:t>
      </w:r>
      <w:r w:rsidRPr="00CA7D85">
        <w:t xml:space="preserve"> key </w:t>
      </w:r>
      <w:r w:rsidRPr="00CA7D85">
        <w:rPr>
          <w:lang w:eastAsia="zh-CN"/>
        </w:rPr>
        <w:t xml:space="preserve">and the </w:t>
      </w:r>
      <w:r w:rsidRPr="00CA7D85">
        <w:t>K</w:t>
      </w:r>
      <w:r w:rsidRPr="00CA7D85">
        <w:rPr>
          <w:vertAlign w:val="subscript"/>
        </w:rPr>
        <w:t>UPenc</w:t>
      </w:r>
      <w:r w:rsidRPr="00CA7D85">
        <w:rPr>
          <w:lang w:eastAsia="zh-CN"/>
        </w:rPr>
        <w:t xml:space="preserve"> key</w:t>
      </w:r>
      <w:r w:rsidRPr="00CA7D85">
        <w:t>;</w:t>
      </w:r>
    </w:p>
    <w:p w14:paraId="03035DFE" w14:textId="77777777" w:rsidR="00092D31" w:rsidRPr="00CA7D85" w:rsidRDefault="00092D31" w:rsidP="00092D31">
      <w:pPr>
        <w:pStyle w:val="B1"/>
      </w:pPr>
      <w:r w:rsidRPr="00CA7D85">
        <w:t>1&gt;</w:t>
      </w:r>
      <w:r w:rsidRPr="00CA7D85">
        <w:tab/>
        <w:t>configure lower layers to apply integrity protection for all radio bearers except SRB0 and MRBs using the configured algorithm and the K</w:t>
      </w:r>
      <w:r w:rsidRPr="00CA7D85">
        <w:rPr>
          <w:vertAlign w:val="subscript"/>
        </w:rPr>
        <w:t>RRCint</w:t>
      </w:r>
      <w:r w:rsidRPr="00CA7D85">
        <w:t xml:space="preserve"> key and K</w:t>
      </w:r>
      <w:r w:rsidRPr="00CA7D85">
        <w:rPr>
          <w:vertAlign w:val="subscript"/>
        </w:rPr>
        <w:t>UPint</w:t>
      </w:r>
      <w:r w:rsidRPr="00CA7D85">
        <w:t xml:space="preserve"> key derived in this clause immediately, i.e., integrity protection shall be applied to all subsequent messages received and sent by the UE;</w:t>
      </w:r>
    </w:p>
    <w:p w14:paraId="333983D5" w14:textId="77777777" w:rsidR="00092D31" w:rsidRPr="00CA7D85" w:rsidRDefault="00092D31" w:rsidP="00092D31">
      <w:pPr>
        <w:pStyle w:val="NO"/>
      </w:pPr>
      <w:r w:rsidRPr="00CA7D85">
        <w:t>NOTE 1:</w:t>
      </w:r>
      <w:r w:rsidRPr="00CA7D85">
        <w:tab/>
        <w:t>Only DRBs with previously configured UP integrity protection shall resume integrity protection.</w:t>
      </w:r>
    </w:p>
    <w:p w14:paraId="408362D0" w14:textId="77777777" w:rsidR="00092D31" w:rsidRPr="00CA7D85" w:rsidRDefault="00092D31" w:rsidP="00092D31">
      <w:pPr>
        <w:pStyle w:val="B1"/>
      </w:pPr>
      <w:r w:rsidRPr="00CA7D85">
        <w:t>1&gt;</w:t>
      </w:r>
      <w:r w:rsidRPr="00CA7D85">
        <w:tab/>
        <w:t>configure lower layers to apply ciphering for all radio bearers except SRB0 and MRBs and to apply the configured ciphering algorithm</w:t>
      </w:r>
      <w:r w:rsidRPr="00CA7D85">
        <w:rPr>
          <w:lang w:eastAsia="zh-CN"/>
        </w:rPr>
        <w:t xml:space="preserve">, the </w:t>
      </w:r>
      <w:r w:rsidRPr="00CA7D85">
        <w:t>K</w:t>
      </w:r>
      <w:r w:rsidRPr="00CA7D85">
        <w:rPr>
          <w:vertAlign w:val="subscript"/>
        </w:rPr>
        <w:t>RRCenc</w:t>
      </w:r>
      <w:r w:rsidRPr="00CA7D85">
        <w:t xml:space="preserve"> key</w:t>
      </w:r>
      <w:r w:rsidRPr="00CA7D85">
        <w:rPr>
          <w:lang w:eastAsia="zh-CN"/>
        </w:rPr>
        <w:t xml:space="preserve"> and the </w:t>
      </w:r>
      <w:r w:rsidRPr="00CA7D85">
        <w:t>K</w:t>
      </w:r>
      <w:r w:rsidRPr="00CA7D85">
        <w:rPr>
          <w:vertAlign w:val="subscript"/>
        </w:rPr>
        <w:t>UPenc</w:t>
      </w:r>
      <w:r w:rsidRPr="00CA7D85">
        <w:rPr>
          <w:lang w:eastAsia="zh-CN"/>
        </w:rPr>
        <w:t xml:space="preserve"> key</w:t>
      </w:r>
      <w:r w:rsidRPr="00CA7D85">
        <w:t xml:space="preserve"> derived in this clause, i.e. the ciphering configuration shall be applied to all subsequent messages received and sent by the UE;</w:t>
      </w:r>
    </w:p>
    <w:p w14:paraId="0B72ADA4" w14:textId="77777777" w:rsidR="00092D31" w:rsidRPr="00CA7D85" w:rsidRDefault="00092D31" w:rsidP="00092D31">
      <w:pPr>
        <w:pStyle w:val="B1"/>
      </w:pPr>
      <w:r w:rsidRPr="00CA7D85">
        <w:t>1&gt;</w:t>
      </w:r>
      <w:r w:rsidRPr="00CA7D85">
        <w:tab/>
        <w:t>re-establish PDCP entities for SRB1;</w:t>
      </w:r>
    </w:p>
    <w:p w14:paraId="497C2B85" w14:textId="77777777" w:rsidR="00092D31" w:rsidRPr="00CA7D85" w:rsidRDefault="00092D31" w:rsidP="00092D31">
      <w:pPr>
        <w:pStyle w:val="B1"/>
      </w:pPr>
      <w:r w:rsidRPr="00CA7D85">
        <w:t>1&gt;</w:t>
      </w:r>
      <w:r w:rsidRPr="00CA7D85">
        <w:tab/>
        <w:t>resume SRB1;</w:t>
      </w:r>
    </w:p>
    <w:p w14:paraId="3B9E56F9" w14:textId="77777777" w:rsidR="00092D31" w:rsidRPr="00CA7D85" w:rsidRDefault="00092D31" w:rsidP="00092D31">
      <w:pPr>
        <w:pStyle w:val="B1"/>
      </w:pPr>
      <w:r w:rsidRPr="00CA7D85">
        <w:t>…</w:t>
      </w:r>
    </w:p>
    <w:p w14:paraId="447B5723" w14:textId="77777777" w:rsidR="00092D31" w:rsidRPr="00CA7D85" w:rsidRDefault="00092D31" w:rsidP="00092D31">
      <w:pPr>
        <w:pStyle w:val="B1"/>
      </w:pPr>
      <w:r w:rsidRPr="00CA7D85">
        <w:t>1&gt;</w:t>
      </w:r>
      <w:r w:rsidRPr="00CA7D85">
        <w:tab/>
        <w:t xml:space="preserve">submit the selected message </w:t>
      </w:r>
      <w:r w:rsidRPr="00CA7D85">
        <w:rPr>
          <w:i/>
        </w:rPr>
        <w:t>RRCResumeRequest</w:t>
      </w:r>
      <w:r w:rsidRPr="00CA7D85">
        <w:t xml:space="preserve"> or </w:t>
      </w:r>
      <w:r w:rsidRPr="00CA7D85">
        <w:rPr>
          <w:i/>
        </w:rPr>
        <w:t>RRCResumeRequest1</w:t>
      </w:r>
      <w:r w:rsidRPr="00CA7D85">
        <w:t xml:space="preserve"> for transmission to lower layers.</w:t>
      </w:r>
    </w:p>
    <w:p w14:paraId="4ACABAE6" w14:textId="77777777" w:rsidR="00092D31" w:rsidRPr="00CA7D85" w:rsidRDefault="00092D31" w:rsidP="00092D31">
      <w:pPr>
        <w:rPr>
          <w:lang w:eastAsia="zh-CN"/>
        </w:rPr>
      </w:pPr>
      <w:r w:rsidRPr="00CA7D85">
        <w:rPr>
          <w:lang w:eastAsia="zh-CN"/>
        </w:rPr>
        <w:t>[38.331, clause 5.3.13.4]</w:t>
      </w:r>
    </w:p>
    <w:p w14:paraId="5E70D395" w14:textId="77777777" w:rsidR="00092D31" w:rsidRPr="00CA7D85" w:rsidRDefault="00092D31" w:rsidP="00092D31">
      <w:r w:rsidRPr="00CA7D85">
        <w:t>The UE shall:</w:t>
      </w:r>
    </w:p>
    <w:p w14:paraId="2971E6A7" w14:textId="77777777" w:rsidR="00092D31" w:rsidRPr="00CA7D85" w:rsidRDefault="00092D31" w:rsidP="00092D31">
      <w:r w:rsidRPr="00CA7D85">
        <w:t>…</w:t>
      </w:r>
    </w:p>
    <w:p w14:paraId="11AA613F" w14:textId="77777777" w:rsidR="00092D31" w:rsidRPr="00CA7D85" w:rsidRDefault="00092D31" w:rsidP="00092D31">
      <w:pPr>
        <w:pStyle w:val="B1"/>
        <w:rPr>
          <w:i/>
        </w:rPr>
      </w:pPr>
      <w:r w:rsidRPr="00CA7D85">
        <w:t>1&gt;</w:t>
      </w:r>
      <w:r w:rsidRPr="00CA7D85">
        <w:tab/>
        <w:t xml:space="preserve">if the </w:t>
      </w:r>
      <w:r w:rsidRPr="00CA7D85">
        <w:rPr>
          <w:i/>
        </w:rPr>
        <w:t>RRCResume</w:t>
      </w:r>
      <w:r w:rsidRPr="00CA7D85">
        <w:rPr>
          <w:rFonts w:eastAsia="Batang"/>
        </w:rPr>
        <w:t xml:space="preserve"> </w:t>
      </w:r>
      <w:r w:rsidRPr="00CA7D85">
        <w:t xml:space="preserve">includes the </w:t>
      </w:r>
      <w:r w:rsidRPr="00CA7D85">
        <w:rPr>
          <w:i/>
        </w:rPr>
        <w:t>mrdc-SecondaryCellGroup:</w:t>
      </w:r>
    </w:p>
    <w:p w14:paraId="506179CA" w14:textId="77777777" w:rsidR="00092D31" w:rsidRPr="00CA7D85" w:rsidRDefault="00092D31" w:rsidP="00092D31">
      <w:pPr>
        <w:pStyle w:val="B2"/>
        <w:rPr>
          <w:rFonts w:eastAsia="Batang"/>
        </w:rPr>
      </w:pPr>
      <w:r w:rsidRPr="00CA7D85">
        <w:t>2&gt;</w:t>
      </w:r>
      <w:r w:rsidRPr="00CA7D85">
        <w:tab/>
        <w:t xml:space="preserve">if the received </w:t>
      </w:r>
      <w:r w:rsidRPr="00CA7D85">
        <w:rPr>
          <w:i/>
        </w:rPr>
        <w:t>mrdc-SecondaryCellGroup</w:t>
      </w:r>
      <w:r w:rsidRPr="00CA7D85">
        <w:t xml:space="preserve"> is set to </w:t>
      </w:r>
      <w:r w:rsidRPr="00CA7D85">
        <w:rPr>
          <w:i/>
        </w:rPr>
        <w:t>nr-SCG</w:t>
      </w:r>
      <w:r w:rsidRPr="00CA7D85">
        <w:t>:</w:t>
      </w:r>
    </w:p>
    <w:p w14:paraId="468A144C" w14:textId="77777777" w:rsidR="00092D31" w:rsidRPr="00CA7D85" w:rsidRDefault="00092D31" w:rsidP="00092D31">
      <w:pPr>
        <w:pStyle w:val="B3"/>
      </w:pPr>
      <w:r w:rsidRPr="00CA7D85">
        <w:rPr>
          <w:rFonts w:eastAsia="Batang"/>
        </w:rPr>
        <w:t>3&gt;</w:t>
      </w:r>
      <w:r w:rsidRPr="00CA7D85">
        <w:rPr>
          <w:rFonts w:eastAsia="Batang"/>
        </w:rPr>
        <w:tab/>
        <w:t xml:space="preserve">perform the RRC reconfiguration according to 5.3.5.3 for the </w:t>
      </w:r>
      <w:r w:rsidRPr="00CA7D85">
        <w:rPr>
          <w:rFonts w:eastAsia="Batang"/>
          <w:i/>
        </w:rPr>
        <w:t>RRCReconfiguration</w:t>
      </w:r>
      <w:r w:rsidRPr="00CA7D85">
        <w:rPr>
          <w:rFonts w:eastAsia="Batang"/>
        </w:rPr>
        <w:t xml:space="preserve"> message included in </w:t>
      </w:r>
      <w:r w:rsidRPr="00CA7D85">
        <w:rPr>
          <w:rFonts w:eastAsia="Batang"/>
          <w:i/>
        </w:rPr>
        <w:t>nr-SCG</w:t>
      </w:r>
      <w:r w:rsidRPr="00CA7D85">
        <w:rPr>
          <w:rFonts w:eastAsia="Batang"/>
        </w:rPr>
        <w:t>;</w:t>
      </w:r>
    </w:p>
    <w:p w14:paraId="3A398040" w14:textId="77777777" w:rsidR="00092D31" w:rsidRPr="00CA7D85" w:rsidRDefault="00092D31" w:rsidP="00092D31">
      <w:pPr>
        <w:pStyle w:val="B2"/>
        <w:rPr>
          <w:rFonts w:eastAsia="Batang"/>
        </w:rPr>
      </w:pPr>
      <w:r w:rsidRPr="00CA7D85">
        <w:t>2&gt;</w:t>
      </w:r>
      <w:r w:rsidRPr="00CA7D85">
        <w:tab/>
        <w:t xml:space="preserve">if the received </w:t>
      </w:r>
      <w:r w:rsidRPr="00CA7D85">
        <w:rPr>
          <w:i/>
        </w:rPr>
        <w:t>mrdc-SecondaryCellGroup</w:t>
      </w:r>
      <w:r w:rsidRPr="00CA7D85">
        <w:t xml:space="preserve"> is set to </w:t>
      </w:r>
      <w:r w:rsidRPr="00CA7D85">
        <w:rPr>
          <w:i/>
        </w:rPr>
        <w:t>eutra-SCG</w:t>
      </w:r>
      <w:r w:rsidRPr="00CA7D85">
        <w:t>:</w:t>
      </w:r>
    </w:p>
    <w:p w14:paraId="4AF9EC85" w14:textId="77777777" w:rsidR="00092D31" w:rsidRPr="00CA7D85" w:rsidRDefault="00092D31" w:rsidP="00092D31">
      <w:pPr>
        <w:pStyle w:val="B3"/>
      </w:pPr>
      <w:r w:rsidRPr="00CA7D85">
        <w:rPr>
          <w:rFonts w:eastAsia="Batang"/>
        </w:rPr>
        <w:t>3&gt;</w:t>
      </w:r>
      <w:r w:rsidRPr="00CA7D85">
        <w:rPr>
          <w:rFonts w:eastAsia="Batang"/>
        </w:rPr>
        <w:tab/>
        <w:t xml:space="preserve">perform the RRC connection reconfiguration as specified in TS 36.331 [10], clause 5.3.5.3 for the </w:t>
      </w:r>
      <w:r w:rsidRPr="00CA7D85">
        <w:rPr>
          <w:rFonts w:eastAsia="Batang"/>
          <w:i/>
        </w:rPr>
        <w:t>RRCConnectionReconfiguration</w:t>
      </w:r>
      <w:r w:rsidRPr="00CA7D85">
        <w:rPr>
          <w:rFonts w:eastAsia="Batang"/>
        </w:rPr>
        <w:t xml:space="preserve"> message included in </w:t>
      </w:r>
      <w:r w:rsidRPr="00CA7D85">
        <w:rPr>
          <w:rFonts w:eastAsia="Batang"/>
          <w:i/>
        </w:rPr>
        <w:t>eutra-SCG</w:t>
      </w:r>
      <w:r w:rsidRPr="00CA7D85">
        <w:rPr>
          <w:rFonts w:eastAsia="Batang"/>
        </w:rPr>
        <w:t>;</w:t>
      </w:r>
    </w:p>
    <w:p w14:paraId="70F378EA" w14:textId="77777777" w:rsidR="00092D31" w:rsidRPr="00CA7D85" w:rsidRDefault="00092D31" w:rsidP="00092D31">
      <w:pPr>
        <w:pStyle w:val="B1"/>
        <w:rPr>
          <w:rFonts w:eastAsia="Batang"/>
        </w:rPr>
      </w:pPr>
      <w:r w:rsidRPr="00CA7D85">
        <w:rPr>
          <w:rFonts w:eastAsia="Batang"/>
        </w:rPr>
        <w:t>1&gt;</w:t>
      </w:r>
      <w:r w:rsidRPr="00CA7D85">
        <w:rPr>
          <w:rFonts w:eastAsia="Batang"/>
        </w:rPr>
        <w:tab/>
        <w:t xml:space="preserve">if the </w:t>
      </w:r>
      <w:r w:rsidRPr="00CA7D85">
        <w:rPr>
          <w:i/>
        </w:rPr>
        <w:t>RRCResume</w:t>
      </w:r>
      <w:r w:rsidRPr="00CA7D85">
        <w:rPr>
          <w:rFonts w:eastAsia="Batang"/>
        </w:rPr>
        <w:t xml:space="preserve"> includes the </w:t>
      </w:r>
      <w:r w:rsidRPr="00CA7D85">
        <w:rPr>
          <w:rFonts w:eastAsia="Batang"/>
          <w:i/>
        </w:rPr>
        <w:t>radioBearerConfig</w:t>
      </w:r>
      <w:r w:rsidRPr="00CA7D85">
        <w:rPr>
          <w:rFonts w:eastAsia="Batang"/>
        </w:rPr>
        <w:t>:</w:t>
      </w:r>
    </w:p>
    <w:p w14:paraId="4772979A" w14:textId="77777777" w:rsidR="00092D31" w:rsidRPr="00CA7D85" w:rsidRDefault="00092D31" w:rsidP="00092D31">
      <w:pPr>
        <w:pStyle w:val="B2"/>
        <w:rPr>
          <w:rFonts w:eastAsia="Batang"/>
        </w:rPr>
      </w:pPr>
      <w:r w:rsidRPr="00CA7D85">
        <w:rPr>
          <w:rFonts w:eastAsia="Batang"/>
        </w:rPr>
        <w:t>2&gt;</w:t>
      </w:r>
      <w:r w:rsidRPr="00CA7D85">
        <w:rPr>
          <w:rFonts w:eastAsia="Batang"/>
        </w:rPr>
        <w:tab/>
        <w:t>perform the radio bearer configuration according to 5.3.5.6;</w:t>
      </w:r>
    </w:p>
    <w:p w14:paraId="122ECCAF" w14:textId="77777777" w:rsidR="00092D31" w:rsidRPr="00CA7D85" w:rsidRDefault="00092D31" w:rsidP="00092D31">
      <w:pPr>
        <w:pStyle w:val="B1"/>
        <w:rPr>
          <w:rFonts w:eastAsia="Batang"/>
        </w:rPr>
      </w:pPr>
      <w:r w:rsidRPr="00CA7D85">
        <w:rPr>
          <w:rFonts w:eastAsia="Batang"/>
        </w:rPr>
        <w:t>1&gt;</w:t>
      </w:r>
      <w:r w:rsidRPr="00CA7D85">
        <w:rPr>
          <w:rFonts w:eastAsia="Batang"/>
        </w:rPr>
        <w:tab/>
        <w:t xml:space="preserve">if the </w:t>
      </w:r>
      <w:r w:rsidRPr="00CA7D85">
        <w:rPr>
          <w:i/>
        </w:rPr>
        <w:t>RRCResume</w:t>
      </w:r>
      <w:r w:rsidRPr="00CA7D85">
        <w:rPr>
          <w:rFonts w:eastAsia="Batang"/>
        </w:rPr>
        <w:t xml:space="preserve"> message includes the </w:t>
      </w:r>
      <w:r w:rsidRPr="00CA7D85">
        <w:rPr>
          <w:rFonts w:eastAsia="Batang"/>
          <w:i/>
        </w:rPr>
        <w:t>sk-Counter</w:t>
      </w:r>
      <w:r w:rsidRPr="00CA7D85">
        <w:rPr>
          <w:rFonts w:eastAsia="Batang"/>
        </w:rPr>
        <w:t>:</w:t>
      </w:r>
    </w:p>
    <w:p w14:paraId="286F11F8" w14:textId="77777777" w:rsidR="00092D31" w:rsidRPr="00CA7D85" w:rsidRDefault="00092D31" w:rsidP="00092D31">
      <w:pPr>
        <w:pStyle w:val="B2"/>
        <w:rPr>
          <w:rFonts w:eastAsia="Batang"/>
        </w:rPr>
      </w:pPr>
      <w:r w:rsidRPr="00CA7D85">
        <w:rPr>
          <w:rFonts w:eastAsia="Batang"/>
        </w:rPr>
        <w:t>2&gt;</w:t>
      </w:r>
      <w:r w:rsidRPr="00CA7D85">
        <w:rPr>
          <w:rFonts w:eastAsia="Batang"/>
        </w:rPr>
        <w:tab/>
        <w:t>perform security key update procedure as specified in 5.3.5.7;</w:t>
      </w:r>
    </w:p>
    <w:p w14:paraId="48111A01" w14:textId="77777777" w:rsidR="00092D31" w:rsidRPr="00CA7D85" w:rsidRDefault="00092D31" w:rsidP="00092D31">
      <w:pPr>
        <w:pStyle w:val="B1"/>
        <w:rPr>
          <w:rFonts w:eastAsia="Batang"/>
        </w:rPr>
      </w:pPr>
      <w:r w:rsidRPr="00CA7D85">
        <w:rPr>
          <w:rFonts w:eastAsia="Batang"/>
        </w:rPr>
        <w:t>1&gt;</w:t>
      </w:r>
      <w:r w:rsidRPr="00CA7D85">
        <w:rPr>
          <w:rFonts w:eastAsia="Batang"/>
        </w:rPr>
        <w:tab/>
        <w:t xml:space="preserve">if the </w:t>
      </w:r>
      <w:r w:rsidRPr="00CA7D85">
        <w:rPr>
          <w:i/>
        </w:rPr>
        <w:t>RRCResume</w:t>
      </w:r>
      <w:r w:rsidRPr="00CA7D85">
        <w:rPr>
          <w:rFonts w:eastAsia="Batang"/>
        </w:rPr>
        <w:t xml:space="preserve"> message includes the </w:t>
      </w:r>
      <w:r w:rsidRPr="00CA7D85">
        <w:rPr>
          <w:rFonts w:eastAsia="Batang"/>
          <w:i/>
        </w:rPr>
        <w:t>radioBearerConfig2</w:t>
      </w:r>
      <w:r w:rsidRPr="00CA7D85">
        <w:rPr>
          <w:rFonts w:eastAsia="Batang"/>
        </w:rPr>
        <w:t>:</w:t>
      </w:r>
    </w:p>
    <w:p w14:paraId="531F7A12" w14:textId="77777777" w:rsidR="00092D31" w:rsidRPr="00CA7D85" w:rsidRDefault="00092D31" w:rsidP="00092D31">
      <w:pPr>
        <w:pStyle w:val="B3"/>
      </w:pPr>
      <w:r w:rsidRPr="00CA7D85">
        <w:rPr>
          <w:rFonts w:eastAsia="Batang"/>
        </w:rPr>
        <w:t>2&gt;</w:t>
      </w:r>
      <w:r w:rsidRPr="00CA7D85">
        <w:rPr>
          <w:rFonts w:eastAsia="Batang"/>
        </w:rPr>
        <w:tab/>
        <w:t>perform the radio bearer configuration according to 5.3.5.6;</w:t>
      </w:r>
    </w:p>
    <w:p w14:paraId="799AD8FB" w14:textId="77777777" w:rsidR="00092D31" w:rsidRPr="00CA7D85" w:rsidRDefault="00092D31" w:rsidP="00092D31">
      <w:pPr>
        <w:pStyle w:val="B1"/>
      </w:pPr>
      <w:r w:rsidRPr="00CA7D85">
        <w:t>…</w:t>
      </w:r>
    </w:p>
    <w:p w14:paraId="44830A39" w14:textId="77777777" w:rsidR="00092D31" w:rsidRPr="00CA7D85" w:rsidRDefault="00092D31" w:rsidP="00092D31">
      <w:pPr>
        <w:pStyle w:val="B1"/>
      </w:pPr>
      <w:r w:rsidRPr="00CA7D85">
        <w:t>1&gt;</w:t>
      </w:r>
      <w:r w:rsidRPr="00CA7D85">
        <w:tab/>
        <w:t>enter RRC_CONNECTED;</w:t>
      </w:r>
    </w:p>
    <w:p w14:paraId="722BFC0E" w14:textId="77777777" w:rsidR="00092D31" w:rsidRPr="00CA7D85" w:rsidRDefault="00092D31" w:rsidP="00092D31">
      <w:pPr>
        <w:pStyle w:val="B1"/>
      </w:pPr>
      <w:r w:rsidRPr="00CA7D85">
        <w:t>1&gt;</w:t>
      </w:r>
      <w:r w:rsidRPr="00CA7D85">
        <w:tab/>
        <w:t>indicate to upper layers that the suspended RRC connection has been resumed;</w:t>
      </w:r>
    </w:p>
    <w:p w14:paraId="1C718CA4" w14:textId="77777777" w:rsidR="00092D31" w:rsidRPr="00CA7D85" w:rsidRDefault="00092D31" w:rsidP="00092D31">
      <w:pPr>
        <w:pStyle w:val="B1"/>
      </w:pPr>
      <w:r w:rsidRPr="00CA7D85">
        <w:t>1&gt;</w:t>
      </w:r>
      <w:r w:rsidRPr="00CA7D85">
        <w:tab/>
        <w:t>stop the cell re-selection procedure;</w:t>
      </w:r>
    </w:p>
    <w:p w14:paraId="4B2D2441" w14:textId="77777777" w:rsidR="00092D31" w:rsidRPr="00CA7D85" w:rsidRDefault="00092D31" w:rsidP="00092D31">
      <w:pPr>
        <w:pStyle w:val="B1"/>
      </w:pPr>
      <w:r w:rsidRPr="00CA7D85">
        <w:rPr>
          <w:rFonts w:eastAsia="SimSun"/>
        </w:rPr>
        <w:t>1&gt;</w:t>
      </w:r>
      <w:r w:rsidRPr="00CA7D85">
        <w:rPr>
          <w:rFonts w:eastAsia="SimSun"/>
        </w:rPr>
        <w:tab/>
        <w:t>stop relay reselection procedure if any for L2 U2N Remote UE</w:t>
      </w:r>
      <w:r w:rsidRPr="00CA7D85">
        <w:t>;</w:t>
      </w:r>
    </w:p>
    <w:p w14:paraId="1DD49FB1" w14:textId="77777777" w:rsidR="00092D31" w:rsidRPr="00CA7D85" w:rsidRDefault="00092D31" w:rsidP="00092D31">
      <w:pPr>
        <w:pStyle w:val="B1"/>
      </w:pPr>
      <w:r w:rsidRPr="00CA7D85">
        <w:t>1&gt;</w:t>
      </w:r>
      <w:r w:rsidRPr="00CA7D85">
        <w:tab/>
        <w:t>consider the current cell to be the PCell;</w:t>
      </w:r>
    </w:p>
    <w:p w14:paraId="00FF071F" w14:textId="77777777" w:rsidR="00092D31" w:rsidRPr="00CA7D85" w:rsidRDefault="00092D31" w:rsidP="00092D31">
      <w:pPr>
        <w:pStyle w:val="B1"/>
      </w:pPr>
      <w:r w:rsidRPr="00CA7D85">
        <w:t>1&gt;</w:t>
      </w:r>
      <w:r w:rsidRPr="00CA7D85">
        <w:tab/>
        <w:t xml:space="preserve">set the content of the of </w:t>
      </w:r>
      <w:r w:rsidRPr="00CA7D85">
        <w:rPr>
          <w:i/>
        </w:rPr>
        <w:t xml:space="preserve">RRCResumeComplete </w:t>
      </w:r>
      <w:r w:rsidRPr="00CA7D85">
        <w:t>message as follows:</w:t>
      </w:r>
    </w:p>
    <w:p w14:paraId="52C0DE1E" w14:textId="77777777" w:rsidR="00092D31" w:rsidRPr="00CA7D85" w:rsidRDefault="00092D31" w:rsidP="00092D31">
      <w:pPr>
        <w:pStyle w:val="B2"/>
      </w:pPr>
      <w:r w:rsidRPr="00CA7D85">
        <w:t>2&gt;</w:t>
      </w:r>
      <w:r w:rsidRPr="00CA7D85">
        <w:tab/>
        <w:t xml:space="preserve">if the upper layer provides NAS PDU, set the </w:t>
      </w:r>
      <w:r w:rsidRPr="00CA7D85">
        <w:rPr>
          <w:i/>
        </w:rPr>
        <w:t>dedicatedNAS-Message</w:t>
      </w:r>
      <w:r w:rsidRPr="00CA7D85">
        <w:t xml:space="preserve"> to include the information received from upper layers;</w:t>
      </w:r>
    </w:p>
    <w:p w14:paraId="4C160508" w14:textId="77777777" w:rsidR="00092D31" w:rsidRPr="00CA7D85" w:rsidRDefault="00092D31" w:rsidP="00092D31">
      <w:pPr>
        <w:pStyle w:val="B2"/>
      </w:pPr>
      <w:r w:rsidRPr="00CA7D85">
        <w:t>2&gt;</w:t>
      </w:r>
      <w:r w:rsidRPr="00CA7D85">
        <w:tab/>
        <w:t>if upper layers provides a PLMN:</w:t>
      </w:r>
    </w:p>
    <w:p w14:paraId="03CBEAF0" w14:textId="77777777" w:rsidR="00092D31" w:rsidRPr="00CA7D85" w:rsidRDefault="00092D31" w:rsidP="00092D31">
      <w:pPr>
        <w:pStyle w:val="B3"/>
      </w:pPr>
      <w:r w:rsidRPr="00CA7D85">
        <w:t>3&gt;</w:t>
      </w:r>
      <w:r w:rsidRPr="00CA7D85">
        <w:tab/>
        <w:t>if the UE is either allowed or instructed to access the PLMN via a cell for which at least one CAG ID is broadcast:</w:t>
      </w:r>
    </w:p>
    <w:p w14:paraId="4100A34C" w14:textId="77777777" w:rsidR="00092D31" w:rsidRPr="00CA7D85" w:rsidRDefault="00092D31" w:rsidP="00092D31">
      <w:pPr>
        <w:pStyle w:val="B4"/>
      </w:pPr>
      <w:r w:rsidRPr="00CA7D85">
        <w:t>4&gt;</w:t>
      </w:r>
      <w:r w:rsidRPr="00CA7D85">
        <w:tab/>
        <w:t xml:space="preserve">set the </w:t>
      </w:r>
      <w:r w:rsidRPr="00CA7D85">
        <w:rPr>
          <w:i/>
          <w:iCs/>
        </w:rPr>
        <w:t>selectedPLMN-Identity</w:t>
      </w:r>
      <w:r w:rsidRPr="00CA7D85">
        <w:t xml:space="preserve"> from the </w:t>
      </w:r>
      <w:r w:rsidRPr="00CA7D85">
        <w:rPr>
          <w:i/>
          <w:iCs/>
        </w:rPr>
        <w:t>npn-IdentityInfoList</w:t>
      </w:r>
      <w:r w:rsidRPr="00CA7D85">
        <w:t>;</w:t>
      </w:r>
    </w:p>
    <w:p w14:paraId="50857798" w14:textId="77777777" w:rsidR="00092D31" w:rsidRPr="00CA7D85" w:rsidRDefault="00092D31" w:rsidP="00092D31">
      <w:pPr>
        <w:pStyle w:val="B3"/>
      </w:pPr>
      <w:r w:rsidRPr="00CA7D85">
        <w:t>3&gt;</w:t>
      </w:r>
      <w:r w:rsidRPr="00CA7D85">
        <w:tab/>
        <w:t>else:</w:t>
      </w:r>
    </w:p>
    <w:p w14:paraId="2B49EC05" w14:textId="77777777" w:rsidR="00092D31" w:rsidRPr="00CA7D85" w:rsidRDefault="00092D31" w:rsidP="00092D31">
      <w:pPr>
        <w:pStyle w:val="B4"/>
      </w:pPr>
      <w:r w:rsidRPr="00CA7D85">
        <w:t>4&gt;</w:t>
      </w:r>
      <w:r w:rsidRPr="00CA7D85">
        <w:tab/>
        <w:t xml:space="preserve">set the </w:t>
      </w:r>
      <w:r w:rsidRPr="00CA7D85">
        <w:rPr>
          <w:i/>
        </w:rPr>
        <w:t>selectedPLMN-Identity</w:t>
      </w:r>
      <w:r w:rsidRPr="00CA7D85">
        <w:t xml:space="preserve"> to the PLMN selected by upper layers from the </w:t>
      </w:r>
      <w:r w:rsidRPr="00CA7D85">
        <w:rPr>
          <w:i/>
        </w:rPr>
        <w:t>plmn-IdentityInfoList</w:t>
      </w:r>
      <w:r w:rsidRPr="00CA7D85">
        <w:rPr>
          <w:iCs/>
        </w:rPr>
        <w:t>;</w:t>
      </w:r>
    </w:p>
    <w:p w14:paraId="4DF04193" w14:textId="77777777" w:rsidR="00092D31" w:rsidRPr="00CA7D85" w:rsidRDefault="00092D31" w:rsidP="00092D31">
      <w:pPr>
        <w:pStyle w:val="B1"/>
        <w:ind w:left="644" w:firstLine="0"/>
      </w:pPr>
      <w:r w:rsidRPr="00CA7D85">
        <w:t>…</w:t>
      </w:r>
    </w:p>
    <w:p w14:paraId="1510825E" w14:textId="77777777" w:rsidR="00092D31" w:rsidRPr="00CA7D85" w:rsidRDefault="00092D31" w:rsidP="00092D31">
      <w:pPr>
        <w:pStyle w:val="B2"/>
      </w:pPr>
      <w:r w:rsidRPr="00CA7D85">
        <w:t>2&gt;</w:t>
      </w:r>
      <w:r w:rsidRPr="00CA7D85">
        <w:tab/>
        <w:t xml:space="preserve">if the </w:t>
      </w:r>
      <w:r w:rsidRPr="00CA7D85">
        <w:rPr>
          <w:i/>
        </w:rPr>
        <w:t>RRCResume</w:t>
      </w:r>
      <w:r w:rsidRPr="00CA7D85">
        <w:t xml:space="preserve"> message includes </w:t>
      </w:r>
      <w:r w:rsidRPr="00CA7D85">
        <w:rPr>
          <w:i/>
          <w:iCs/>
        </w:rPr>
        <w:t>mrdc-SecondaryCellGroup</w:t>
      </w:r>
      <w:r w:rsidRPr="00CA7D85">
        <w:t xml:space="preserve"> set to </w:t>
      </w:r>
      <w:r w:rsidRPr="00CA7D85">
        <w:rPr>
          <w:i/>
        </w:rPr>
        <w:t>nr-SCG</w:t>
      </w:r>
      <w:r w:rsidRPr="00CA7D85">
        <w:t>:</w:t>
      </w:r>
    </w:p>
    <w:p w14:paraId="3565FB15" w14:textId="77777777" w:rsidR="00092D31" w:rsidRPr="00CA7D85" w:rsidRDefault="00092D31" w:rsidP="00092D31">
      <w:pPr>
        <w:pStyle w:val="B3"/>
      </w:pPr>
      <w:r w:rsidRPr="00CA7D85">
        <w:t>3&gt;</w:t>
      </w:r>
      <w:r w:rsidRPr="00CA7D85">
        <w:tab/>
        <w:t xml:space="preserve">include in the </w:t>
      </w:r>
      <w:r w:rsidRPr="00CA7D85">
        <w:rPr>
          <w:i/>
        </w:rPr>
        <w:t>nr-SCG-Response</w:t>
      </w:r>
      <w:r w:rsidRPr="00CA7D85">
        <w:t xml:space="preserve"> </w:t>
      </w:r>
      <w:r w:rsidRPr="00CA7D85">
        <w:rPr>
          <w:iCs/>
        </w:rPr>
        <w:t xml:space="preserve">the SCG </w:t>
      </w:r>
      <w:r w:rsidRPr="00CA7D85">
        <w:rPr>
          <w:i/>
        </w:rPr>
        <w:t>RRCReconfigurationComplete</w:t>
      </w:r>
      <w:r w:rsidRPr="00CA7D85">
        <w:rPr>
          <w:iCs/>
        </w:rPr>
        <w:t xml:space="preserve"> message</w:t>
      </w:r>
      <w:r w:rsidRPr="00CA7D85">
        <w:t>;</w:t>
      </w:r>
    </w:p>
    <w:p w14:paraId="245E318B" w14:textId="77777777" w:rsidR="00092D31" w:rsidRPr="00CA7D85" w:rsidRDefault="00092D31" w:rsidP="00092D31">
      <w:pPr>
        <w:pStyle w:val="B1"/>
        <w:rPr>
          <w:lang w:eastAsia="zh-CN"/>
        </w:rPr>
      </w:pPr>
      <w:r w:rsidRPr="00CA7D85">
        <w:rPr>
          <w:lang w:eastAsia="zh-CN"/>
        </w:rPr>
        <w:t>…</w:t>
      </w:r>
    </w:p>
    <w:p w14:paraId="4C9F5DF6" w14:textId="77777777" w:rsidR="00092D31" w:rsidRPr="00CA7D85" w:rsidRDefault="00092D31" w:rsidP="00092D31">
      <w:pPr>
        <w:pStyle w:val="B1"/>
      </w:pPr>
      <w:r w:rsidRPr="00CA7D85">
        <w:t>1&gt;</w:t>
      </w:r>
      <w:r w:rsidRPr="00CA7D85">
        <w:tab/>
        <w:t xml:space="preserve">submit the </w:t>
      </w:r>
      <w:r w:rsidRPr="00CA7D85">
        <w:rPr>
          <w:i/>
        </w:rPr>
        <w:t>RRCResumeComplete</w:t>
      </w:r>
      <w:r w:rsidRPr="00CA7D85">
        <w:t xml:space="preserve"> message to lower layers for transmission;</w:t>
      </w:r>
    </w:p>
    <w:p w14:paraId="18E4969D" w14:textId="77777777" w:rsidR="00092D31" w:rsidRPr="00CA7D85" w:rsidRDefault="00092D31" w:rsidP="00092D31">
      <w:pPr>
        <w:pStyle w:val="B1"/>
      </w:pPr>
      <w:r w:rsidRPr="00CA7D85">
        <w:t>1&gt;</w:t>
      </w:r>
      <w:r w:rsidRPr="00CA7D85">
        <w:tab/>
        <w:t>the procedure ends.</w:t>
      </w:r>
    </w:p>
    <w:p w14:paraId="1472BC43" w14:textId="77777777" w:rsidR="00092D31" w:rsidRPr="00CA7D85" w:rsidRDefault="00092D31" w:rsidP="00092D31">
      <w:r w:rsidRPr="00CA7D85">
        <w:t>[TS 38.331, clause 12]</w:t>
      </w:r>
    </w:p>
    <w:p w14:paraId="10AD04CC" w14:textId="77777777" w:rsidR="00092D31" w:rsidRPr="00CA7D85" w:rsidRDefault="00092D31" w:rsidP="00092D31">
      <w:r w:rsidRPr="00CA7D85">
        <w:t xml:space="preserve">The UE performance requirements for </w:t>
      </w:r>
      <w:smartTag w:uri="urn:schemas-microsoft-com:office:smarttags" w:element="stockticker">
        <w:r w:rsidRPr="00CA7D85">
          <w:t>RRC</w:t>
        </w:r>
      </w:smartTag>
      <w:r w:rsidRPr="00CA7D85">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89DD143" w14:textId="77777777" w:rsidR="00092D31" w:rsidRPr="00CA7D85" w:rsidRDefault="00092D31" w:rsidP="00092D31">
      <w:pPr>
        <w:pStyle w:val="TH"/>
      </w:pPr>
      <w:r w:rsidRPr="00CA7D85">
        <w:object w:dxaOrig="8205" w:dyaOrig="2745" w14:anchorId="13B9F522">
          <v:shape id="_x0000_i1124" type="#_x0000_t75" style="width:411.25pt;height:136.5pt" o:ole="">
            <v:imagedata r:id="rId155" o:title=""/>
          </v:shape>
          <o:OLEObject Type="Embed" ProgID="Visio.Drawing.11" ShapeID="_x0000_i1124" DrawAspect="Content" ObjectID="_1774261993" r:id="rId158"/>
        </w:object>
      </w:r>
    </w:p>
    <w:p w14:paraId="3971D84C" w14:textId="77777777" w:rsidR="00092D31" w:rsidRPr="00CA7D85" w:rsidRDefault="00092D31" w:rsidP="00092D31">
      <w:pPr>
        <w:pStyle w:val="TF"/>
      </w:pPr>
      <w:r w:rsidRPr="00CA7D85">
        <w:t>Figure 12.1-1: Illustration of RRC procedure delay</w:t>
      </w:r>
    </w:p>
    <w:p w14:paraId="5F83B718" w14:textId="77777777" w:rsidR="00092D31" w:rsidRPr="00CA7D85" w:rsidRDefault="00092D31" w:rsidP="00092D31"/>
    <w:p w14:paraId="5B140B9A" w14:textId="77777777" w:rsidR="00092D31" w:rsidRPr="00CA7D85" w:rsidRDefault="00092D31" w:rsidP="00092D31">
      <w:pPr>
        <w:pStyle w:val="TH"/>
      </w:pPr>
      <w:r w:rsidRPr="00CA7D85">
        <w:t xml:space="preserve">Table 12.1-1: UE performance requirements for </w:t>
      </w:r>
      <w:smartTag w:uri="urn:schemas-microsoft-com:office:smarttags" w:element="stockticker">
        <w:r w:rsidRPr="00CA7D85">
          <w:t>RRC</w:t>
        </w:r>
      </w:smartTag>
      <w:r w:rsidRPr="00CA7D85">
        <w:t xml:space="preserve"> procedures for UE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4"/>
        <w:gridCol w:w="2066"/>
        <w:gridCol w:w="2835"/>
        <w:gridCol w:w="853"/>
        <w:gridCol w:w="2039"/>
      </w:tblGrid>
      <w:tr w:rsidR="00092D31" w:rsidRPr="00CA7D85" w14:paraId="6C956925" w14:textId="77777777" w:rsidTr="00092D31">
        <w:trPr>
          <w:cantSplit/>
          <w:tblHeader/>
          <w:jc w:val="center"/>
        </w:trPr>
        <w:tc>
          <w:tcPr>
            <w:tcW w:w="1954" w:type="dxa"/>
            <w:tcBorders>
              <w:top w:val="single" w:sz="4" w:space="0" w:color="auto"/>
              <w:left w:val="single" w:sz="4" w:space="0" w:color="auto"/>
              <w:bottom w:val="single" w:sz="4" w:space="0" w:color="auto"/>
              <w:right w:val="single" w:sz="4" w:space="0" w:color="auto"/>
            </w:tcBorders>
            <w:hideMark/>
          </w:tcPr>
          <w:p w14:paraId="2B0E04C3" w14:textId="77777777" w:rsidR="00092D31" w:rsidRPr="00CA7D85" w:rsidRDefault="00092D31" w:rsidP="00B133F3">
            <w:pPr>
              <w:pStyle w:val="TAH"/>
              <w:rPr>
                <w:lang w:eastAsia="sv-SE"/>
              </w:rPr>
            </w:pPr>
            <w:r w:rsidRPr="00CA7D85">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3D9834E" w14:textId="77777777" w:rsidR="00092D31" w:rsidRPr="00CA7D85" w:rsidRDefault="00092D31" w:rsidP="00B133F3">
            <w:pPr>
              <w:pStyle w:val="TAH"/>
              <w:rPr>
                <w:lang w:eastAsia="sv-SE"/>
              </w:rPr>
            </w:pPr>
            <w:r w:rsidRPr="00CA7D85">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A8F38B3" w14:textId="77777777" w:rsidR="00092D31" w:rsidRPr="00CA7D85" w:rsidRDefault="00092D31" w:rsidP="00B133F3">
            <w:pPr>
              <w:pStyle w:val="TAH"/>
              <w:rPr>
                <w:lang w:eastAsia="sv-SE"/>
              </w:rPr>
            </w:pPr>
            <w:r w:rsidRPr="00CA7D85">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437F2469" w14:textId="77777777" w:rsidR="00092D31" w:rsidRPr="00CA7D85" w:rsidRDefault="00092D31" w:rsidP="00B133F3">
            <w:pPr>
              <w:pStyle w:val="TAH"/>
              <w:rPr>
                <w:lang w:eastAsia="sv-SE"/>
              </w:rPr>
            </w:pPr>
            <w:r w:rsidRPr="00CA7D85">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7FA4B3DF" w14:textId="77777777" w:rsidR="00092D31" w:rsidRPr="00CA7D85" w:rsidRDefault="00092D31" w:rsidP="00B133F3">
            <w:pPr>
              <w:pStyle w:val="TAH"/>
              <w:rPr>
                <w:lang w:eastAsia="sv-SE"/>
              </w:rPr>
            </w:pPr>
            <w:r w:rsidRPr="00CA7D85">
              <w:rPr>
                <w:lang w:eastAsia="sv-SE"/>
              </w:rPr>
              <w:t>Notes</w:t>
            </w:r>
          </w:p>
        </w:tc>
      </w:tr>
      <w:tr w:rsidR="00092D31" w:rsidRPr="00CA7D85" w14:paraId="1744881B" w14:textId="77777777" w:rsidTr="00092D31">
        <w:trPr>
          <w:cantSplit/>
          <w:jc w:val="center"/>
        </w:trPr>
        <w:tc>
          <w:tcPr>
            <w:tcW w:w="9747" w:type="dxa"/>
            <w:gridSpan w:val="5"/>
            <w:tcBorders>
              <w:top w:val="single" w:sz="4" w:space="0" w:color="auto"/>
              <w:left w:val="single" w:sz="4" w:space="0" w:color="auto"/>
              <w:bottom w:val="single" w:sz="4" w:space="0" w:color="auto"/>
              <w:right w:val="single" w:sz="4" w:space="0" w:color="auto"/>
            </w:tcBorders>
            <w:hideMark/>
          </w:tcPr>
          <w:p w14:paraId="3AEFA974" w14:textId="77777777" w:rsidR="00092D31" w:rsidRPr="00CA7D85" w:rsidRDefault="00092D31" w:rsidP="00B133F3">
            <w:pPr>
              <w:pStyle w:val="TAL"/>
            </w:pPr>
            <w:smartTag w:uri="urn:schemas-microsoft-com:office:smarttags" w:element="stockticker">
              <w:r w:rsidRPr="00CA7D85">
                <w:rPr>
                  <w:b/>
                </w:rPr>
                <w:t>RRC</w:t>
              </w:r>
            </w:smartTag>
            <w:r w:rsidRPr="00CA7D85">
              <w:rPr>
                <w:b/>
              </w:rPr>
              <w:t xml:space="preserve"> Connection Control Procedures</w:t>
            </w:r>
          </w:p>
        </w:tc>
      </w:tr>
      <w:tr w:rsidR="00092D31" w:rsidRPr="00CA7D85" w14:paraId="3BD07D7A" w14:textId="77777777" w:rsidTr="00092D31">
        <w:trPr>
          <w:cantSplit/>
          <w:jc w:val="center"/>
        </w:trPr>
        <w:tc>
          <w:tcPr>
            <w:tcW w:w="1954" w:type="dxa"/>
            <w:tcBorders>
              <w:top w:val="single" w:sz="4" w:space="0" w:color="auto"/>
              <w:left w:val="single" w:sz="4" w:space="0" w:color="auto"/>
              <w:bottom w:val="single" w:sz="4" w:space="0" w:color="auto"/>
              <w:right w:val="single" w:sz="4" w:space="0" w:color="auto"/>
            </w:tcBorders>
            <w:hideMark/>
          </w:tcPr>
          <w:p w14:paraId="3B2639CB" w14:textId="77777777" w:rsidR="00092D31" w:rsidRPr="00CA7D85" w:rsidRDefault="00092D31" w:rsidP="00B133F3">
            <w:pPr>
              <w:pStyle w:val="TAL"/>
            </w:pPr>
            <w:r w:rsidRPr="00CA7D85">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4483ED3F" w14:textId="77777777" w:rsidR="00092D31" w:rsidRPr="00CA7D85" w:rsidRDefault="00092D31" w:rsidP="00B133F3">
            <w:pPr>
              <w:pStyle w:val="TAL"/>
              <w:rPr>
                <w:rFonts w:cs="Arial"/>
                <w:i/>
                <w:szCs w:val="18"/>
                <w:lang w:eastAsia="sv-SE"/>
              </w:rPr>
            </w:pPr>
            <w:r w:rsidRPr="00CA7D8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4317530" w14:textId="77777777" w:rsidR="00092D31" w:rsidRPr="00CA7D85" w:rsidRDefault="00092D31" w:rsidP="00B133F3">
            <w:pPr>
              <w:pStyle w:val="TAL"/>
              <w:rPr>
                <w:i/>
              </w:rPr>
            </w:pPr>
            <w:r w:rsidRPr="00CA7D85">
              <w:rPr>
                <w:i/>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8696A1C" w14:textId="77777777" w:rsidR="00092D31" w:rsidRPr="00CA7D85" w:rsidRDefault="00092D31" w:rsidP="00B133F3">
            <w:pPr>
              <w:pStyle w:val="TAL"/>
            </w:pPr>
            <w:r w:rsidRPr="00CA7D85">
              <w:t>16</w:t>
            </w:r>
          </w:p>
        </w:tc>
        <w:tc>
          <w:tcPr>
            <w:tcW w:w="2039" w:type="dxa"/>
            <w:tcBorders>
              <w:top w:val="single" w:sz="4" w:space="0" w:color="auto"/>
              <w:left w:val="single" w:sz="4" w:space="0" w:color="auto"/>
              <w:bottom w:val="single" w:sz="4" w:space="0" w:color="auto"/>
              <w:right w:val="single" w:sz="4" w:space="0" w:color="auto"/>
            </w:tcBorders>
          </w:tcPr>
          <w:p w14:paraId="0F188C71" w14:textId="77777777" w:rsidR="00092D31" w:rsidRPr="00CA7D85" w:rsidRDefault="00092D31" w:rsidP="00B133F3">
            <w:pPr>
              <w:pStyle w:val="TAL"/>
            </w:pPr>
          </w:p>
        </w:tc>
      </w:tr>
      <w:tr w:rsidR="00092D31" w:rsidRPr="00CA7D85" w14:paraId="1C19D5AF" w14:textId="77777777" w:rsidTr="00092D31">
        <w:trPr>
          <w:cantSplit/>
          <w:jc w:val="center"/>
        </w:trPr>
        <w:tc>
          <w:tcPr>
            <w:tcW w:w="1954" w:type="dxa"/>
            <w:tcBorders>
              <w:top w:val="single" w:sz="4" w:space="0" w:color="auto"/>
              <w:left w:val="single" w:sz="4" w:space="0" w:color="auto"/>
              <w:bottom w:val="single" w:sz="4" w:space="0" w:color="auto"/>
              <w:right w:val="single" w:sz="4" w:space="0" w:color="auto"/>
            </w:tcBorders>
            <w:hideMark/>
          </w:tcPr>
          <w:p w14:paraId="486A9486" w14:textId="77777777" w:rsidR="00092D31" w:rsidRPr="00CA7D85" w:rsidRDefault="00092D31" w:rsidP="00B133F3">
            <w:pPr>
              <w:pStyle w:val="TAL"/>
            </w:pPr>
            <w:r w:rsidRPr="00CA7D85">
              <w:t>RRC resume</w:t>
            </w:r>
          </w:p>
        </w:tc>
        <w:tc>
          <w:tcPr>
            <w:tcW w:w="2066" w:type="dxa"/>
            <w:tcBorders>
              <w:top w:val="single" w:sz="4" w:space="0" w:color="auto"/>
              <w:left w:val="single" w:sz="4" w:space="0" w:color="auto"/>
              <w:bottom w:val="single" w:sz="4" w:space="0" w:color="auto"/>
              <w:right w:val="single" w:sz="4" w:space="0" w:color="auto"/>
            </w:tcBorders>
            <w:hideMark/>
          </w:tcPr>
          <w:p w14:paraId="3BD0C567" w14:textId="77777777" w:rsidR="00092D31" w:rsidRPr="00CA7D85" w:rsidRDefault="00092D31" w:rsidP="00B133F3">
            <w:pPr>
              <w:pStyle w:val="TAL"/>
              <w:rPr>
                <w:rFonts w:cs="Arial"/>
                <w:i/>
                <w:szCs w:val="18"/>
                <w:lang w:eastAsia="sv-SE"/>
              </w:rPr>
            </w:pPr>
            <w:r w:rsidRPr="00CA7D85">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331C966" w14:textId="77777777" w:rsidR="00092D31" w:rsidRPr="00CA7D85" w:rsidRDefault="00092D31" w:rsidP="00B133F3">
            <w:pPr>
              <w:pStyle w:val="TAL"/>
              <w:rPr>
                <w:i/>
              </w:rPr>
            </w:pPr>
            <w:r w:rsidRPr="00CA7D85">
              <w:rPr>
                <w:i/>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80824BF" w14:textId="77777777" w:rsidR="00092D31" w:rsidRPr="00CA7D85" w:rsidRDefault="00092D31" w:rsidP="00B133F3">
            <w:pPr>
              <w:pStyle w:val="TAL"/>
            </w:pPr>
            <w:r w:rsidRPr="00CA7D85">
              <w:t>6 or 10</w:t>
            </w:r>
          </w:p>
        </w:tc>
        <w:tc>
          <w:tcPr>
            <w:tcW w:w="2039" w:type="dxa"/>
            <w:tcBorders>
              <w:top w:val="single" w:sz="4" w:space="0" w:color="auto"/>
              <w:left w:val="single" w:sz="4" w:space="0" w:color="auto"/>
              <w:bottom w:val="single" w:sz="4" w:space="0" w:color="auto"/>
              <w:right w:val="single" w:sz="4" w:space="0" w:color="auto"/>
            </w:tcBorders>
          </w:tcPr>
          <w:p w14:paraId="2B76934C" w14:textId="77777777" w:rsidR="00092D31" w:rsidRPr="00CA7D85" w:rsidRDefault="00092D31" w:rsidP="00B133F3">
            <w:pPr>
              <w:pStyle w:val="TAL"/>
            </w:pPr>
            <w:r w:rsidRPr="00CA7D85">
              <w:t>Value=6 applies for a UE supporting reduced CP latency for the case of RRCResume message only including MAC and PHY configuration, reestablishPDCP and reestablishRLC for SRB2 and DRB(s), and no DRX, SPS, configured grant, CA or MIMO re-configuration will be triggered by this message. Further, the UL grant for transmission of RRCResumeComplete and the data is transmitted over common search space with DCI format 0_0.</w:t>
            </w:r>
          </w:p>
          <w:p w14:paraId="7EFD9143" w14:textId="77777777" w:rsidR="00092D31" w:rsidRPr="00CA7D85" w:rsidRDefault="00092D31" w:rsidP="00B133F3">
            <w:pPr>
              <w:pStyle w:val="TAL"/>
            </w:pPr>
            <w:r w:rsidRPr="00CA7D85">
              <w:t>In this scenario, the RRC procedure delay [ms] can extend beyond the reception of the UL grant, up to 7 ms.</w:t>
            </w:r>
          </w:p>
          <w:p w14:paraId="60BAC28E" w14:textId="77777777" w:rsidR="00092D31" w:rsidRPr="00CA7D85" w:rsidRDefault="00092D31" w:rsidP="00B133F3">
            <w:pPr>
              <w:pStyle w:val="TAL"/>
            </w:pPr>
          </w:p>
          <w:p w14:paraId="77C6AE4E" w14:textId="77777777" w:rsidR="00092D31" w:rsidRPr="00CA7D85" w:rsidRDefault="00092D31" w:rsidP="00B133F3">
            <w:pPr>
              <w:pStyle w:val="TAL"/>
            </w:pPr>
            <w:r w:rsidRPr="00CA7D85">
              <w:t>For other cases, Value = 10 applies.</w:t>
            </w:r>
          </w:p>
        </w:tc>
      </w:tr>
    </w:tbl>
    <w:p w14:paraId="26274B0E" w14:textId="77777777" w:rsidR="00092D31" w:rsidRPr="00CA7D85" w:rsidRDefault="00092D31" w:rsidP="00092D31"/>
    <w:p w14:paraId="4C771F91" w14:textId="77777777" w:rsidR="00092D31" w:rsidRPr="00CA7D85" w:rsidRDefault="00092D31" w:rsidP="00092D31">
      <w:pPr>
        <w:pStyle w:val="H6"/>
      </w:pPr>
      <w:r w:rsidRPr="00CA7D85">
        <w:t>8.2.6.2.4.3</w:t>
      </w:r>
      <w:r w:rsidRPr="00CA7D85">
        <w:tab/>
        <w:t>Test description</w:t>
      </w:r>
    </w:p>
    <w:p w14:paraId="1102E275" w14:textId="77777777" w:rsidR="00092D31" w:rsidRPr="00CA7D85" w:rsidRDefault="00092D31" w:rsidP="00092D31">
      <w:pPr>
        <w:pStyle w:val="H6"/>
      </w:pPr>
      <w:r w:rsidRPr="00CA7D85">
        <w:t>8.2.6.2.4.3.1</w:t>
      </w:r>
      <w:r w:rsidRPr="00CA7D85">
        <w:tab/>
        <w:t>Pre-test conditions</w:t>
      </w:r>
    </w:p>
    <w:p w14:paraId="36B661BF" w14:textId="77777777" w:rsidR="00092D31" w:rsidRPr="00CA7D85" w:rsidRDefault="00092D31" w:rsidP="00092D31">
      <w:pPr>
        <w:pStyle w:val="H6"/>
      </w:pPr>
      <w:r w:rsidRPr="00CA7D85">
        <w:t>System Simulator:</w:t>
      </w:r>
    </w:p>
    <w:p w14:paraId="0DD09B8E" w14:textId="77777777" w:rsidR="00092D31" w:rsidRPr="00CA7D85" w:rsidRDefault="00092D31" w:rsidP="00092D31">
      <w:pPr>
        <w:pStyle w:val="B1"/>
        <w:rPr>
          <w:lang w:eastAsia="sv-SE"/>
        </w:rPr>
      </w:pPr>
      <w:r w:rsidRPr="00CA7D85">
        <w:rPr>
          <w:lang w:eastAsia="sv-SE"/>
        </w:rPr>
        <w:t>-</w:t>
      </w:r>
      <w:r w:rsidRPr="00CA7D85">
        <w:rPr>
          <w:lang w:eastAsia="sv-SE"/>
        </w:rPr>
        <w:tab/>
        <w:t>NR Cell 1 is the PCell and NR Cell 10 is the PSCell.</w:t>
      </w:r>
    </w:p>
    <w:p w14:paraId="16EC4EC9" w14:textId="77777777" w:rsidR="00092D31" w:rsidRPr="00CA7D85" w:rsidRDefault="00092D31" w:rsidP="00092D31">
      <w:pPr>
        <w:pStyle w:val="B1"/>
      </w:pPr>
      <w:r w:rsidRPr="00CA7D85">
        <w:t>-</w:t>
      </w:r>
      <w:r w:rsidRPr="00CA7D85">
        <w:tab/>
        <w:t>System information combination NR-1 as defined in TS 38.508-1 [4] clause 4.4.3.1.3 is used in NR cells.</w:t>
      </w:r>
    </w:p>
    <w:p w14:paraId="02973157" w14:textId="77777777" w:rsidR="00092D31" w:rsidRPr="00CA7D85" w:rsidRDefault="00092D31" w:rsidP="00092D31">
      <w:pPr>
        <w:pStyle w:val="H6"/>
      </w:pPr>
      <w:r w:rsidRPr="00CA7D85">
        <w:t>UE:</w:t>
      </w:r>
    </w:p>
    <w:p w14:paraId="7D4C928B" w14:textId="77777777" w:rsidR="00092D31" w:rsidRPr="00CA7D85" w:rsidRDefault="00092D31" w:rsidP="00092D31">
      <w:pPr>
        <w:pStyle w:val="B1"/>
      </w:pPr>
      <w:r w:rsidRPr="00CA7D85">
        <w:t>-</w:t>
      </w:r>
      <w:r w:rsidRPr="00CA7D85">
        <w:tab/>
        <w:t>None.</w:t>
      </w:r>
    </w:p>
    <w:p w14:paraId="7D9EEAB0" w14:textId="77777777" w:rsidR="00092D31" w:rsidRPr="00CA7D85" w:rsidRDefault="00092D31" w:rsidP="00092D31">
      <w:pPr>
        <w:pStyle w:val="H6"/>
      </w:pPr>
      <w:r w:rsidRPr="00CA7D85">
        <w:t>Preamble:</w:t>
      </w:r>
    </w:p>
    <w:p w14:paraId="549E4D02" w14:textId="77777777" w:rsidR="00092D31" w:rsidRPr="00CA7D85" w:rsidRDefault="00092D31" w:rsidP="00092D31">
      <w:pPr>
        <w:pStyle w:val="B1"/>
      </w:pPr>
      <w:r w:rsidRPr="00CA7D85">
        <w:t>-</w:t>
      </w:r>
      <w:r w:rsidRPr="00CA7D85">
        <w:tab/>
        <w:t>The UE is in state RRC_CONNECTED using generic procedure parameter Connectivity (</w:t>
      </w:r>
      <w:r w:rsidRPr="00CA7D85">
        <w:rPr>
          <w:i/>
        </w:rPr>
        <w:t>NR-DC</w:t>
      </w:r>
      <w:r w:rsidRPr="00CA7D85">
        <w:t>) and Bearers (</w:t>
      </w:r>
      <w:r w:rsidRPr="00CA7D85">
        <w:rPr>
          <w:i/>
        </w:rPr>
        <w:t>MCG and SCG</w:t>
      </w:r>
      <w:r w:rsidRPr="00CA7D85">
        <w:t>) established according to TS 38.508-1 [4] Table 4.5.1-1..</w:t>
      </w:r>
    </w:p>
    <w:p w14:paraId="57FD354B" w14:textId="77777777" w:rsidR="00092D31" w:rsidRPr="00CA7D85" w:rsidRDefault="00092D31" w:rsidP="00092D31">
      <w:pPr>
        <w:pStyle w:val="H6"/>
      </w:pPr>
      <w:r w:rsidRPr="00CA7D85">
        <w:t>8.2.6.2.4.3.2</w:t>
      </w:r>
      <w:r w:rsidRPr="00CA7D85">
        <w:tab/>
        <w:t>Test procedure sequence</w:t>
      </w:r>
    </w:p>
    <w:p w14:paraId="27F269D8" w14:textId="77777777" w:rsidR="00092D31" w:rsidRPr="00CA7D85" w:rsidRDefault="00092D31" w:rsidP="00092D31">
      <w:pPr>
        <w:pStyle w:val="TH"/>
      </w:pPr>
      <w:r w:rsidRPr="00CA7D85">
        <w:t>Table 8.2.6.2.4.3.2-1: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3"/>
        <w:gridCol w:w="3969"/>
        <w:gridCol w:w="709"/>
        <w:gridCol w:w="2977"/>
        <w:gridCol w:w="567"/>
        <w:gridCol w:w="851"/>
      </w:tblGrid>
      <w:tr w:rsidR="00092D31" w:rsidRPr="00CA7D85" w14:paraId="37B36713" w14:textId="77777777" w:rsidTr="00B133F3">
        <w:tc>
          <w:tcPr>
            <w:tcW w:w="533" w:type="dxa"/>
            <w:vMerge w:val="restart"/>
          </w:tcPr>
          <w:p w14:paraId="19D35704" w14:textId="77777777" w:rsidR="00092D31" w:rsidRPr="00CA7D85" w:rsidRDefault="00092D31" w:rsidP="00B133F3">
            <w:pPr>
              <w:pStyle w:val="TAH"/>
              <w:rPr>
                <w:rFonts w:eastAsia="MS Gothic"/>
              </w:rPr>
            </w:pPr>
            <w:r w:rsidRPr="00CA7D85">
              <w:rPr>
                <w:rFonts w:eastAsia="MS Gothic"/>
              </w:rPr>
              <w:t>St</w:t>
            </w:r>
          </w:p>
        </w:tc>
        <w:tc>
          <w:tcPr>
            <w:tcW w:w="3969" w:type="dxa"/>
            <w:vMerge w:val="restart"/>
          </w:tcPr>
          <w:p w14:paraId="5BBDFC3C" w14:textId="77777777" w:rsidR="00092D31" w:rsidRPr="00CA7D85" w:rsidRDefault="00092D31" w:rsidP="00B133F3">
            <w:pPr>
              <w:pStyle w:val="TAH"/>
              <w:rPr>
                <w:rFonts w:eastAsia="MS Gothic"/>
              </w:rPr>
            </w:pPr>
            <w:r w:rsidRPr="00CA7D85">
              <w:rPr>
                <w:rFonts w:eastAsia="MS Gothic"/>
              </w:rPr>
              <w:t>Procedure</w:t>
            </w:r>
          </w:p>
        </w:tc>
        <w:tc>
          <w:tcPr>
            <w:tcW w:w="3686" w:type="dxa"/>
            <w:gridSpan w:val="2"/>
          </w:tcPr>
          <w:p w14:paraId="22826416" w14:textId="77777777" w:rsidR="00092D31" w:rsidRPr="00CA7D85" w:rsidRDefault="00092D31" w:rsidP="00B133F3">
            <w:pPr>
              <w:pStyle w:val="TAH"/>
            </w:pPr>
            <w:r w:rsidRPr="00CA7D85">
              <w:t>Message Sequence</w:t>
            </w:r>
          </w:p>
        </w:tc>
        <w:tc>
          <w:tcPr>
            <w:tcW w:w="567" w:type="dxa"/>
            <w:vMerge w:val="restart"/>
          </w:tcPr>
          <w:p w14:paraId="7F46751B" w14:textId="77777777" w:rsidR="00092D31" w:rsidRPr="00CA7D85" w:rsidRDefault="00092D31" w:rsidP="00B133F3">
            <w:pPr>
              <w:pStyle w:val="TAH"/>
              <w:rPr>
                <w:rFonts w:eastAsia="MS Gothic"/>
              </w:rPr>
            </w:pPr>
            <w:r w:rsidRPr="00CA7D85">
              <w:rPr>
                <w:rFonts w:eastAsia="MS Gothic"/>
              </w:rPr>
              <w:t>TP</w:t>
            </w:r>
          </w:p>
        </w:tc>
        <w:tc>
          <w:tcPr>
            <w:tcW w:w="851" w:type="dxa"/>
            <w:vMerge w:val="restart"/>
          </w:tcPr>
          <w:p w14:paraId="4D079A33" w14:textId="77777777" w:rsidR="00092D31" w:rsidRPr="00CA7D85" w:rsidRDefault="00092D31" w:rsidP="00B133F3">
            <w:pPr>
              <w:pStyle w:val="TAH"/>
              <w:rPr>
                <w:rFonts w:eastAsia="MS Gothic"/>
              </w:rPr>
            </w:pPr>
            <w:r w:rsidRPr="00CA7D85">
              <w:rPr>
                <w:rFonts w:eastAsia="MS Gothic"/>
              </w:rPr>
              <w:t>Verdict</w:t>
            </w:r>
          </w:p>
        </w:tc>
      </w:tr>
      <w:tr w:rsidR="00092D31" w:rsidRPr="00CA7D85" w14:paraId="335E7C06" w14:textId="77777777" w:rsidTr="00B133F3">
        <w:tc>
          <w:tcPr>
            <w:tcW w:w="533" w:type="dxa"/>
            <w:vMerge/>
            <w:tcBorders>
              <w:bottom w:val="single" w:sz="4" w:space="0" w:color="auto"/>
            </w:tcBorders>
          </w:tcPr>
          <w:p w14:paraId="788627DB" w14:textId="77777777" w:rsidR="00092D31" w:rsidRPr="00CA7D85" w:rsidRDefault="00092D31" w:rsidP="00B133F3">
            <w:pPr>
              <w:pStyle w:val="TAH"/>
              <w:rPr>
                <w:rFonts w:eastAsia="MS Gothic"/>
              </w:rPr>
            </w:pPr>
          </w:p>
        </w:tc>
        <w:tc>
          <w:tcPr>
            <w:tcW w:w="3969" w:type="dxa"/>
            <w:vMerge/>
            <w:tcBorders>
              <w:bottom w:val="single" w:sz="4" w:space="0" w:color="auto"/>
            </w:tcBorders>
          </w:tcPr>
          <w:p w14:paraId="4DB3E23C" w14:textId="77777777" w:rsidR="00092D31" w:rsidRPr="00CA7D85" w:rsidRDefault="00092D31" w:rsidP="00B133F3">
            <w:pPr>
              <w:pStyle w:val="TAH"/>
              <w:rPr>
                <w:rFonts w:eastAsia="MS Gothic"/>
              </w:rPr>
            </w:pPr>
          </w:p>
        </w:tc>
        <w:tc>
          <w:tcPr>
            <w:tcW w:w="709" w:type="dxa"/>
            <w:tcBorders>
              <w:bottom w:val="single" w:sz="4" w:space="0" w:color="auto"/>
            </w:tcBorders>
          </w:tcPr>
          <w:p w14:paraId="08FB045F" w14:textId="77777777" w:rsidR="00092D31" w:rsidRPr="00CA7D85" w:rsidRDefault="00092D31" w:rsidP="00B133F3">
            <w:pPr>
              <w:pStyle w:val="TAH"/>
            </w:pPr>
            <w:r w:rsidRPr="00CA7D85">
              <w:t>U - S</w:t>
            </w:r>
          </w:p>
        </w:tc>
        <w:tc>
          <w:tcPr>
            <w:tcW w:w="2977" w:type="dxa"/>
            <w:tcBorders>
              <w:bottom w:val="single" w:sz="4" w:space="0" w:color="auto"/>
            </w:tcBorders>
          </w:tcPr>
          <w:p w14:paraId="20E36B8F" w14:textId="77777777" w:rsidR="00092D31" w:rsidRPr="00CA7D85" w:rsidRDefault="00092D31" w:rsidP="00B133F3">
            <w:pPr>
              <w:pStyle w:val="TAH"/>
            </w:pPr>
            <w:r w:rsidRPr="00CA7D85">
              <w:t>Message</w:t>
            </w:r>
          </w:p>
        </w:tc>
        <w:tc>
          <w:tcPr>
            <w:tcW w:w="567" w:type="dxa"/>
            <w:vMerge/>
            <w:tcBorders>
              <w:bottom w:val="single" w:sz="4" w:space="0" w:color="auto"/>
            </w:tcBorders>
          </w:tcPr>
          <w:p w14:paraId="4FA20585" w14:textId="77777777" w:rsidR="00092D31" w:rsidRPr="00CA7D85" w:rsidRDefault="00092D31" w:rsidP="00B133F3">
            <w:pPr>
              <w:pStyle w:val="TAH"/>
              <w:rPr>
                <w:rFonts w:eastAsia="MS Gothic"/>
              </w:rPr>
            </w:pPr>
          </w:p>
        </w:tc>
        <w:tc>
          <w:tcPr>
            <w:tcW w:w="851" w:type="dxa"/>
            <w:vMerge/>
            <w:tcBorders>
              <w:bottom w:val="single" w:sz="4" w:space="0" w:color="auto"/>
            </w:tcBorders>
          </w:tcPr>
          <w:p w14:paraId="15BA9E7A" w14:textId="77777777" w:rsidR="00092D31" w:rsidRPr="00CA7D85" w:rsidRDefault="00092D31" w:rsidP="00B133F3">
            <w:pPr>
              <w:pStyle w:val="TAH"/>
              <w:rPr>
                <w:rFonts w:eastAsia="MS Gothic"/>
              </w:rPr>
            </w:pPr>
          </w:p>
        </w:tc>
      </w:tr>
      <w:tr w:rsidR="00092D31" w:rsidRPr="00CA7D85" w14:paraId="624A924D" w14:textId="77777777" w:rsidTr="00B133F3">
        <w:tc>
          <w:tcPr>
            <w:tcW w:w="533" w:type="dxa"/>
            <w:tcBorders>
              <w:top w:val="single" w:sz="4" w:space="0" w:color="auto"/>
              <w:bottom w:val="single" w:sz="4" w:space="0" w:color="auto"/>
              <w:right w:val="single" w:sz="4" w:space="0" w:color="auto"/>
            </w:tcBorders>
          </w:tcPr>
          <w:p w14:paraId="4AC8B384" w14:textId="77777777" w:rsidR="00092D31" w:rsidRPr="00CA7D85" w:rsidRDefault="00092D31" w:rsidP="00B133F3">
            <w:pPr>
              <w:pStyle w:val="TAC"/>
            </w:pPr>
            <w:r w:rsidRPr="00CA7D85">
              <w:t>1</w:t>
            </w:r>
          </w:p>
        </w:tc>
        <w:tc>
          <w:tcPr>
            <w:tcW w:w="3969" w:type="dxa"/>
            <w:tcBorders>
              <w:top w:val="single" w:sz="4" w:space="0" w:color="auto"/>
              <w:left w:val="single" w:sz="4" w:space="0" w:color="auto"/>
              <w:bottom w:val="single" w:sz="4" w:space="0" w:color="auto"/>
              <w:right w:val="single" w:sz="4" w:space="0" w:color="auto"/>
            </w:tcBorders>
          </w:tcPr>
          <w:p w14:paraId="109BB7C8" w14:textId="77777777" w:rsidR="00092D31" w:rsidRPr="00CA7D85" w:rsidRDefault="00092D31" w:rsidP="00B133F3">
            <w:pPr>
              <w:pStyle w:val="TAL"/>
            </w:pPr>
            <w:r w:rsidRPr="00CA7D85">
              <w:t>SS stops default uplink grant transmission.</w:t>
            </w:r>
          </w:p>
        </w:tc>
        <w:tc>
          <w:tcPr>
            <w:tcW w:w="709" w:type="dxa"/>
            <w:tcBorders>
              <w:top w:val="single" w:sz="4" w:space="0" w:color="auto"/>
              <w:left w:val="single" w:sz="4" w:space="0" w:color="auto"/>
              <w:bottom w:val="single" w:sz="4" w:space="0" w:color="auto"/>
              <w:right w:val="single" w:sz="4" w:space="0" w:color="auto"/>
            </w:tcBorders>
          </w:tcPr>
          <w:p w14:paraId="40E62B8E" w14:textId="77777777" w:rsidR="00092D31" w:rsidRPr="00CA7D85" w:rsidRDefault="00092D31" w:rsidP="00B133F3">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tcPr>
          <w:p w14:paraId="5921AD64" w14:textId="77777777" w:rsidR="00092D31" w:rsidRPr="00CA7D85" w:rsidRDefault="00092D31" w:rsidP="00B133F3">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tcPr>
          <w:p w14:paraId="7C05C81D" w14:textId="77777777" w:rsidR="00092D31" w:rsidRPr="00CA7D85" w:rsidRDefault="00092D31" w:rsidP="00B133F3">
            <w:pPr>
              <w:pStyle w:val="TAC"/>
              <w:rPr>
                <w:rFonts w:eastAsia="MS Gothic"/>
              </w:rPr>
            </w:pPr>
            <w:r w:rsidRPr="00CA7D85">
              <w:rPr>
                <w:rFonts w:eastAsia="MS Gothic"/>
              </w:rPr>
              <w:t>-</w:t>
            </w:r>
          </w:p>
        </w:tc>
        <w:tc>
          <w:tcPr>
            <w:tcW w:w="851" w:type="dxa"/>
            <w:tcBorders>
              <w:top w:val="single" w:sz="4" w:space="0" w:color="auto"/>
              <w:left w:val="single" w:sz="4" w:space="0" w:color="auto"/>
              <w:bottom w:val="single" w:sz="4" w:space="0" w:color="auto"/>
            </w:tcBorders>
          </w:tcPr>
          <w:p w14:paraId="04DB0B3B" w14:textId="77777777" w:rsidR="00092D31" w:rsidRPr="00CA7D85" w:rsidRDefault="00092D31" w:rsidP="00B133F3">
            <w:pPr>
              <w:pStyle w:val="TAC"/>
              <w:rPr>
                <w:rFonts w:eastAsia="MS Gothic"/>
              </w:rPr>
            </w:pPr>
            <w:r w:rsidRPr="00CA7D85">
              <w:rPr>
                <w:rFonts w:eastAsia="MS Gothic"/>
              </w:rPr>
              <w:t>-</w:t>
            </w:r>
          </w:p>
        </w:tc>
      </w:tr>
      <w:tr w:rsidR="00092D31" w:rsidRPr="00CA7D85" w14:paraId="06F80BE9" w14:textId="77777777" w:rsidTr="00B133F3">
        <w:tc>
          <w:tcPr>
            <w:tcW w:w="533" w:type="dxa"/>
            <w:tcBorders>
              <w:top w:val="single" w:sz="4" w:space="0" w:color="auto"/>
              <w:bottom w:val="single" w:sz="4" w:space="0" w:color="auto"/>
              <w:right w:val="single" w:sz="4" w:space="0" w:color="auto"/>
            </w:tcBorders>
          </w:tcPr>
          <w:p w14:paraId="61DB72D5" w14:textId="77777777" w:rsidR="00092D31" w:rsidRPr="00CA7D85" w:rsidRDefault="00092D31" w:rsidP="00B133F3">
            <w:pPr>
              <w:pStyle w:val="TAC"/>
            </w:pPr>
            <w:r w:rsidRPr="00CA7D85">
              <w:t>2</w:t>
            </w:r>
          </w:p>
        </w:tc>
        <w:tc>
          <w:tcPr>
            <w:tcW w:w="3969" w:type="dxa"/>
            <w:tcBorders>
              <w:top w:val="single" w:sz="4" w:space="0" w:color="auto"/>
              <w:left w:val="single" w:sz="4" w:space="0" w:color="auto"/>
              <w:bottom w:val="single" w:sz="4" w:space="0" w:color="auto"/>
              <w:right w:val="single" w:sz="4" w:space="0" w:color="auto"/>
            </w:tcBorders>
          </w:tcPr>
          <w:p w14:paraId="3AD12D92" w14:textId="77777777" w:rsidR="00092D31" w:rsidRPr="00CA7D85" w:rsidRDefault="00092D31" w:rsidP="00B133F3">
            <w:pPr>
              <w:pStyle w:val="TAL"/>
            </w:pPr>
            <w:r w:rsidRPr="00CA7D85">
              <w:t xml:space="preserve">The SS transmits an </w:t>
            </w:r>
            <w:r w:rsidRPr="00CA7D85">
              <w:rPr>
                <w:i/>
                <w:iCs/>
              </w:rPr>
              <w:t>RRCRelease</w:t>
            </w:r>
            <w:r w:rsidRPr="00CA7D85">
              <w:t xml:space="preserve"> message with </w:t>
            </w:r>
            <w:r w:rsidRPr="00CA7D85">
              <w:rPr>
                <w:i/>
              </w:rPr>
              <w:t>suspendConfig</w:t>
            </w:r>
            <w:r w:rsidRPr="00CA7D85">
              <w:t>.</w:t>
            </w:r>
          </w:p>
        </w:tc>
        <w:tc>
          <w:tcPr>
            <w:tcW w:w="709" w:type="dxa"/>
            <w:tcBorders>
              <w:top w:val="single" w:sz="4" w:space="0" w:color="auto"/>
              <w:left w:val="single" w:sz="4" w:space="0" w:color="auto"/>
              <w:bottom w:val="single" w:sz="4" w:space="0" w:color="auto"/>
              <w:right w:val="single" w:sz="4" w:space="0" w:color="auto"/>
            </w:tcBorders>
          </w:tcPr>
          <w:p w14:paraId="05CE0BDD" w14:textId="77777777" w:rsidR="00092D31" w:rsidRPr="00CA7D85" w:rsidRDefault="00092D31" w:rsidP="00B133F3">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tcPr>
          <w:p w14:paraId="4CA9DE3F" w14:textId="77777777" w:rsidR="00092D31" w:rsidRPr="00CA7D85" w:rsidRDefault="00092D31" w:rsidP="00B133F3">
            <w:pPr>
              <w:pStyle w:val="TAL"/>
            </w:pPr>
            <w:r w:rsidRPr="00CA7D85">
              <w:t>NR RRC:</w:t>
            </w:r>
            <w:r w:rsidRPr="00CA7D85">
              <w:rPr>
                <w:i/>
              </w:rPr>
              <w:t xml:space="preserve"> RRCRelease</w:t>
            </w:r>
          </w:p>
        </w:tc>
        <w:tc>
          <w:tcPr>
            <w:tcW w:w="567" w:type="dxa"/>
            <w:tcBorders>
              <w:top w:val="single" w:sz="4" w:space="0" w:color="auto"/>
              <w:left w:val="single" w:sz="4" w:space="0" w:color="auto"/>
              <w:bottom w:val="single" w:sz="4" w:space="0" w:color="auto"/>
              <w:right w:val="single" w:sz="4" w:space="0" w:color="auto"/>
            </w:tcBorders>
          </w:tcPr>
          <w:p w14:paraId="2BC0033C" w14:textId="77777777" w:rsidR="00092D31" w:rsidRPr="00CA7D85" w:rsidRDefault="00092D31" w:rsidP="00B133F3">
            <w:pPr>
              <w:pStyle w:val="TAC"/>
              <w:rPr>
                <w:rFonts w:eastAsia="MS Gothic"/>
              </w:rPr>
            </w:pPr>
            <w:r w:rsidRPr="00CA7D85">
              <w:t>-</w:t>
            </w:r>
          </w:p>
        </w:tc>
        <w:tc>
          <w:tcPr>
            <w:tcW w:w="851" w:type="dxa"/>
            <w:tcBorders>
              <w:top w:val="single" w:sz="4" w:space="0" w:color="auto"/>
              <w:left w:val="single" w:sz="4" w:space="0" w:color="auto"/>
              <w:bottom w:val="single" w:sz="4" w:space="0" w:color="auto"/>
            </w:tcBorders>
          </w:tcPr>
          <w:p w14:paraId="0048E14E" w14:textId="77777777" w:rsidR="00092D31" w:rsidRPr="00CA7D85" w:rsidRDefault="00092D31" w:rsidP="00B133F3">
            <w:pPr>
              <w:pStyle w:val="TAC"/>
              <w:rPr>
                <w:rFonts w:eastAsia="MS Gothic"/>
              </w:rPr>
            </w:pPr>
            <w:r w:rsidRPr="00CA7D85">
              <w:t>-</w:t>
            </w:r>
          </w:p>
        </w:tc>
      </w:tr>
      <w:tr w:rsidR="00092D31" w:rsidRPr="00CA7D85" w14:paraId="76C05C91" w14:textId="77777777" w:rsidTr="00B133F3">
        <w:tc>
          <w:tcPr>
            <w:tcW w:w="533" w:type="dxa"/>
            <w:tcBorders>
              <w:top w:val="single" w:sz="4" w:space="0" w:color="auto"/>
              <w:bottom w:val="single" w:sz="4" w:space="0" w:color="auto"/>
              <w:right w:val="single" w:sz="4" w:space="0" w:color="auto"/>
            </w:tcBorders>
          </w:tcPr>
          <w:p w14:paraId="74EDA151" w14:textId="77777777" w:rsidR="00092D31" w:rsidRPr="00CA7D85" w:rsidRDefault="00092D31" w:rsidP="00B133F3">
            <w:pPr>
              <w:pStyle w:val="TAC"/>
            </w:pPr>
            <w:r w:rsidRPr="00CA7D85">
              <w:t>3</w:t>
            </w:r>
          </w:p>
        </w:tc>
        <w:tc>
          <w:tcPr>
            <w:tcW w:w="3969" w:type="dxa"/>
            <w:tcBorders>
              <w:top w:val="single" w:sz="4" w:space="0" w:color="auto"/>
              <w:left w:val="single" w:sz="4" w:space="0" w:color="auto"/>
              <w:bottom w:val="single" w:sz="4" w:space="0" w:color="auto"/>
              <w:right w:val="single" w:sz="4" w:space="0" w:color="auto"/>
            </w:tcBorders>
          </w:tcPr>
          <w:p w14:paraId="5B528711" w14:textId="77777777" w:rsidR="00092D31" w:rsidRPr="00CA7D85" w:rsidRDefault="00092D31" w:rsidP="00B133F3">
            <w:pPr>
              <w:pStyle w:val="TAL"/>
            </w:pPr>
            <w:r w:rsidRPr="00CA7D85">
              <w:t xml:space="preserve">The SS waits for 5 sec and transmits a </w:t>
            </w:r>
            <w:r w:rsidRPr="00CA7D85">
              <w:rPr>
                <w:i/>
                <w:iCs/>
              </w:rPr>
              <w:t>Paging</w:t>
            </w:r>
            <w:r w:rsidRPr="00CA7D85">
              <w:t xml:space="preserve"> message including a matched identity (correct </w:t>
            </w:r>
            <w:r w:rsidRPr="00CA7D85">
              <w:rPr>
                <w:i/>
              </w:rPr>
              <w:t>fullI-RNTI</w:t>
            </w:r>
            <w:r w:rsidRPr="00CA7D85">
              <w:t>).</w:t>
            </w:r>
          </w:p>
        </w:tc>
        <w:tc>
          <w:tcPr>
            <w:tcW w:w="709" w:type="dxa"/>
            <w:tcBorders>
              <w:top w:val="single" w:sz="4" w:space="0" w:color="auto"/>
              <w:left w:val="single" w:sz="4" w:space="0" w:color="auto"/>
              <w:bottom w:val="single" w:sz="4" w:space="0" w:color="auto"/>
              <w:right w:val="single" w:sz="4" w:space="0" w:color="auto"/>
            </w:tcBorders>
          </w:tcPr>
          <w:p w14:paraId="08148267" w14:textId="77777777" w:rsidR="00092D31" w:rsidRPr="00CA7D85" w:rsidRDefault="00092D31" w:rsidP="00B133F3">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tcPr>
          <w:p w14:paraId="15DB5A20" w14:textId="77777777" w:rsidR="00092D31" w:rsidRPr="00CA7D85" w:rsidRDefault="00092D31" w:rsidP="00B133F3">
            <w:pPr>
              <w:pStyle w:val="TAL"/>
            </w:pPr>
            <w:r w:rsidRPr="00CA7D85">
              <w:t xml:space="preserve">NR </w:t>
            </w:r>
            <w:smartTag w:uri="urn:schemas-microsoft-com:office:smarttags" w:element="stockticker">
              <w:r w:rsidRPr="00CA7D85">
                <w:t>RRC</w:t>
              </w:r>
            </w:smartTag>
            <w:r w:rsidRPr="00CA7D85">
              <w:t xml:space="preserve">: </w:t>
            </w:r>
            <w:r w:rsidRPr="00CA7D85">
              <w:rPr>
                <w:i/>
                <w:iCs/>
              </w:rPr>
              <w:t>Paging</w:t>
            </w:r>
          </w:p>
        </w:tc>
        <w:tc>
          <w:tcPr>
            <w:tcW w:w="567" w:type="dxa"/>
            <w:tcBorders>
              <w:top w:val="single" w:sz="4" w:space="0" w:color="auto"/>
              <w:left w:val="single" w:sz="4" w:space="0" w:color="auto"/>
              <w:bottom w:val="single" w:sz="4" w:space="0" w:color="auto"/>
              <w:right w:val="single" w:sz="4" w:space="0" w:color="auto"/>
            </w:tcBorders>
          </w:tcPr>
          <w:p w14:paraId="1B1D33A7" w14:textId="77777777" w:rsidR="00092D31" w:rsidRPr="00CA7D85" w:rsidRDefault="00092D31" w:rsidP="00B133F3">
            <w:pPr>
              <w:pStyle w:val="TAC"/>
              <w:rPr>
                <w:rFonts w:eastAsia="MS Gothic"/>
              </w:rPr>
            </w:pPr>
            <w:r w:rsidRPr="00CA7D85">
              <w:t>-</w:t>
            </w:r>
          </w:p>
        </w:tc>
        <w:tc>
          <w:tcPr>
            <w:tcW w:w="851" w:type="dxa"/>
            <w:tcBorders>
              <w:top w:val="single" w:sz="4" w:space="0" w:color="auto"/>
              <w:left w:val="single" w:sz="4" w:space="0" w:color="auto"/>
              <w:bottom w:val="single" w:sz="4" w:space="0" w:color="auto"/>
            </w:tcBorders>
          </w:tcPr>
          <w:p w14:paraId="4A533FB8" w14:textId="77777777" w:rsidR="00092D31" w:rsidRPr="00CA7D85" w:rsidRDefault="00092D31" w:rsidP="00B133F3">
            <w:pPr>
              <w:pStyle w:val="TAC"/>
              <w:rPr>
                <w:rFonts w:eastAsia="MS Gothic"/>
              </w:rPr>
            </w:pPr>
            <w:r w:rsidRPr="00CA7D85">
              <w:t>-</w:t>
            </w:r>
          </w:p>
        </w:tc>
      </w:tr>
      <w:tr w:rsidR="00092D31" w:rsidRPr="00CA7D85" w14:paraId="3C6BB61C" w14:textId="77777777" w:rsidTr="00B133F3">
        <w:tc>
          <w:tcPr>
            <w:tcW w:w="533" w:type="dxa"/>
            <w:tcBorders>
              <w:top w:val="single" w:sz="4" w:space="0" w:color="auto"/>
              <w:bottom w:val="single" w:sz="4" w:space="0" w:color="auto"/>
              <w:right w:val="single" w:sz="4" w:space="0" w:color="auto"/>
            </w:tcBorders>
          </w:tcPr>
          <w:p w14:paraId="4CAC2800" w14:textId="77777777" w:rsidR="00092D31" w:rsidRPr="00CA7D85" w:rsidRDefault="00092D31" w:rsidP="00B133F3">
            <w:pPr>
              <w:pStyle w:val="TAC"/>
            </w:pPr>
            <w:r w:rsidRPr="00CA7D85">
              <w:t>4</w:t>
            </w:r>
          </w:p>
        </w:tc>
        <w:tc>
          <w:tcPr>
            <w:tcW w:w="3969" w:type="dxa"/>
            <w:tcBorders>
              <w:top w:val="single" w:sz="4" w:space="0" w:color="auto"/>
              <w:left w:val="single" w:sz="4" w:space="0" w:color="auto"/>
              <w:bottom w:val="single" w:sz="4" w:space="0" w:color="auto"/>
              <w:right w:val="single" w:sz="4" w:space="0" w:color="auto"/>
            </w:tcBorders>
          </w:tcPr>
          <w:p w14:paraId="038775A0" w14:textId="77777777" w:rsidR="00092D31" w:rsidRPr="00CA7D85" w:rsidRDefault="00092D31" w:rsidP="00B133F3">
            <w:pPr>
              <w:pStyle w:val="TAL"/>
            </w:pPr>
            <w:r w:rsidRPr="00CA7D85">
              <w:t xml:space="preserve">UE transmits an </w:t>
            </w:r>
            <w:r w:rsidRPr="00CA7D85">
              <w:rPr>
                <w:i/>
                <w:iCs/>
              </w:rPr>
              <w:t>RRCResumeRequest</w:t>
            </w:r>
            <w:r w:rsidRPr="00CA7D85">
              <w:t xml:space="preserve"> message by setting </w:t>
            </w:r>
            <w:r w:rsidRPr="00CA7D85">
              <w:rPr>
                <w:i/>
              </w:rPr>
              <w:t>resumeIdentity</w:t>
            </w:r>
            <w:r w:rsidRPr="00CA7D85">
              <w:t xml:space="preserve"> to the stored </w:t>
            </w:r>
            <w:r w:rsidRPr="00CA7D85">
              <w:rPr>
                <w:i/>
              </w:rPr>
              <w:t>shortI-RNTI</w:t>
            </w:r>
            <w:r w:rsidRPr="00CA7D85">
              <w:t xml:space="preserve"> value.</w:t>
            </w:r>
          </w:p>
        </w:tc>
        <w:tc>
          <w:tcPr>
            <w:tcW w:w="709" w:type="dxa"/>
            <w:tcBorders>
              <w:top w:val="single" w:sz="4" w:space="0" w:color="auto"/>
              <w:left w:val="single" w:sz="4" w:space="0" w:color="auto"/>
              <w:bottom w:val="single" w:sz="4" w:space="0" w:color="auto"/>
              <w:right w:val="single" w:sz="4" w:space="0" w:color="auto"/>
            </w:tcBorders>
          </w:tcPr>
          <w:p w14:paraId="7EB824A2" w14:textId="77777777" w:rsidR="00092D31" w:rsidRPr="00CA7D85" w:rsidRDefault="00092D31" w:rsidP="00B133F3">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tcPr>
          <w:p w14:paraId="79624CD0" w14:textId="77777777" w:rsidR="00092D31" w:rsidRPr="00CA7D85" w:rsidRDefault="00092D31" w:rsidP="00B133F3">
            <w:pPr>
              <w:pStyle w:val="TAL"/>
            </w:pPr>
            <w:r w:rsidRPr="00CA7D85">
              <w:t xml:space="preserve">NR </w:t>
            </w:r>
            <w:smartTag w:uri="urn:schemas-microsoft-com:office:smarttags" w:element="stockticker">
              <w:r w:rsidRPr="00CA7D85">
                <w:t>RRC</w:t>
              </w:r>
            </w:smartTag>
            <w:r w:rsidRPr="00CA7D85">
              <w:t xml:space="preserve">: </w:t>
            </w:r>
            <w:r w:rsidRPr="00CA7D85">
              <w:rPr>
                <w:i/>
                <w:iCs/>
              </w:rPr>
              <w:t>RRCResumeRequest</w:t>
            </w:r>
          </w:p>
        </w:tc>
        <w:tc>
          <w:tcPr>
            <w:tcW w:w="567" w:type="dxa"/>
            <w:tcBorders>
              <w:top w:val="single" w:sz="4" w:space="0" w:color="auto"/>
              <w:left w:val="single" w:sz="4" w:space="0" w:color="auto"/>
              <w:bottom w:val="single" w:sz="4" w:space="0" w:color="auto"/>
              <w:right w:val="single" w:sz="4" w:space="0" w:color="auto"/>
            </w:tcBorders>
          </w:tcPr>
          <w:p w14:paraId="4B29D267" w14:textId="77777777" w:rsidR="00092D31" w:rsidRPr="00CA7D85" w:rsidRDefault="00092D31" w:rsidP="00B133F3">
            <w:pPr>
              <w:pStyle w:val="TAC"/>
            </w:pPr>
            <w:r w:rsidRPr="00CA7D85">
              <w:t>-</w:t>
            </w:r>
          </w:p>
        </w:tc>
        <w:tc>
          <w:tcPr>
            <w:tcW w:w="851" w:type="dxa"/>
            <w:tcBorders>
              <w:top w:val="single" w:sz="4" w:space="0" w:color="auto"/>
              <w:left w:val="single" w:sz="4" w:space="0" w:color="auto"/>
              <w:bottom w:val="single" w:sz="4" w:space="0" w:color="auto"/>
            </w:tcBorders>
          </w:tcPr>
          <w:p w14:paraId="1E79A997" w14:textId="77777777" w:rsidR="00092D31" w:rsidRPr="00CA7D85" w:rsidRDefault="00092D31" w:rsidP="00B133F3">
            <w:pPr>
              <w:pStyle w:val="TAC"/>
            </w:pPr>
            <w:r w:rsidRPr="00CA7D85">
              <w:t>-</w:t>
            </w:r>
          </w:p>
        </w:tc>
      </w:tr>
      <w:tr w:rsidR="00092D31" w:rsidRPr="00CA7D85" w14:paraId="38D8708E" w14:textId="77777777" w:rsidTr="00B133F3">
        <w:tc>
          <w:tcPr>
            <w:tcW w:w="533" w:type="dxa"/>
            <w:tcBorders>
              <w:top w:val="single" w:sz="4" w:space="0" w:color="auto"/>
              <w:bottom w:val="single" w:sz="4" w:space="0" w:color="auto"/>
              <w:right w:val="single" w:sz="4" w:space="0" w:color="auto"/>
            </w:tcBorders>
          </w:tcPr>
          <w:p w14:paraId="0B36291E" w14:textId="77777777" w:rsidR="00092D31" w:rsidRPr="00CA7D85" w:rsidRDefault="00092D31" w:rsidP="00B133F3">
            <w:pPr>
              <w:pStyle w:val="TAC"/>
            </w:pPr>
            <w:r w:rsidRPr="00CA7D85">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37D40850" w14:textId="77777777" w:rsidR="00092D31" w:rsidRPr="00CA7D85" w:rsidRDefault="00092D31" w:rsidP="00B133F3">
            <w:pPr>
              <w:pStyle w:val="TAL"/>
            </w:pPr>
            <w:r w:rsidRPr="00CA7D85">
              <w:rPr>
                <w:lang w:eastAsia="zh-CN"/>
              </w:rPr>
              <w:t xml:space="preserve">The SS transmits an </w:t>
            </w:r>
            <w:r w:rsidRPr="00CA7D85">
              <w:rPr>
                <w:i/>
                <w:lang w:eastAsia="zh-CN"/>
              </w:rPr>
              <w:t>RRCResume</w:t>
            </w:r>
            <w:r w:rsidRPr="00CA7D85">
              <w:rPr>
                <w:lang w:eastAsia="zh-CN"/>
              </w:rPr>
              <w:t xml:space="preserve"> message </w:t>
            </w:r>
            <w:r w:rsidRPr="00CA7D85">
              <w:t>for the UE</w:t>
            </w:r>
          </w:p>
        </w:tc>
        <w:tc>
          <w:tcPr>
            <w:tcW w:w="709" w:type="dxa"/>
            <w:tcBorders>
              <w:top w:val="single" w:sz="4" w:space="0" w:color="auto"/>
              <w:left w:val="single" w:sz="4" w:space="0" w:color="auto"/>
              <w:bottom w:val="single" w:sz="4" w:space="0" w:color="auto"/>
              <w:right w:val="single" w:sz="4" w:space="0" w:color="auto"/>
            </w:tcBorders>
          </w:tcPr>
          <w:p w14:paraId="5C4FC98A" w14:textId="77777777" w:rsidR="00092D31" w:rsidRPr="00CA7D85" w:rsidRDefault="00092D31" w:rsidP="00B133F3">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tcPr>
          <w:p w14:paraId="7BF3A339" w14:textId="77777777" w:rsidR="00092D31" w:rsidRPr="00CA7D85" w:rsidRDefault="00092D31" w:rsidP="00B133F3">
            <w:pPr>
              <w:pStyle w:val="TAL"/>
            </w:pPr>
            <w:r w:rsidRPr="00CA7D85">
              <w:t xml:space="preserve">NR RRC: </w:t>
            </w:r>
            <w:r w:rsidRPr="00CA7D85">
              <w:rPr>
                <w:i/>
                <w:lang w:eastAsia="zh-CN"/>
              </w:rPr>
              <w:t>RRCResume</w:t>
            </w:r>
          </w:p>
        </w:tc>
        <w:tc>
          <w:tcPr>
            <w:tcW w:w="567" w:type="dxa"/>
            <w:tcBorders>
              <w:top w:val="single" w:sz="4" w:space="0" w:color="auto"/>
              <w:left w:val="single" w:sz="4" w:space="0" w:color="auto"/>
              <w:bottom w:val="single" w:sz="4" w:space="0" w:color="auto"/>
              <w:right w:val="single" w:sz="4" w:space="0" w:color="auto"/>
            </w:tcBorders>
          </w:tcPr>
          <w:p w14:paraId="4CC9B7B8" w14:textId="77777777" w:rsidR="00092D31" w:rsidRPr="00CA7D85" w:rsidRDefault="00092D31" w:rsidP="00B133F3">
            <w:pPr>
              <w:pStyle w:val="TAC"/>
            </w:pPr>
            <w:r w:rsidRPr="00CA7D85">
              <w:t>-</w:t>
            </w:r>
          </w:p>
        </w:tc>
        <w:tc>
          <w:tcPr>
            <w:tcW w:w="851" w:type="dxa"/>
            <w:tcBorders>
              <w:top w:val="single" w:sz="4" w:space="0" w:color="auto"/>
              <w:left w:val="single" w:sz="4" w:space="0" w:color="auto"/>
              <w:bottom w:val="single" w:sz="4" w:space="0" w:color="auto"/>
            </w:tcBorders>
          </w:tcPr>
          <w:p w14:paraId="7199EAFA" w14:textId="77777777" w:rsidR="00092D31" w:rsidRPr="00CA7D85" w:rsidRDefault="00092D31" w:rsidP="00B133F3">
            <w:pPr>
              <w:pStyle w:val="TAC"/>
            </w:pPr>
            <w:r w:rsidRPr="00CA7D85">
              <w:t>-</w:t>
            </w:r>
          </w:p>
        </w:tc>
      </w:tr>
      <w:tr w:rsidR="00092D31" w:rsidRPr="00CA7D85" w14:paraId="2006ACDA" w14:textId="77777777" w:rsidTr="00B133F3">
        <w:tc>
          <w:tcPr>
            <w:tcW w:w="533" w:type="dxa"/>
            <w:tcBorders>
              <w:top w:val="single" w:sz="4" w:space="0" w:color="auto"/>
              <w:bottom w:val="single" w:sz="4" w:space="0" w:color="auto"/>
              <w:right w:val="single" w:sz="4" w:space="0" w:color="auto"/>
            </w:tcBorders>
          </w:tcPr>
          <w:p w14:paraId="6262DB9D" w14:textId="77777777" w:rsidR="00092D31" w:rsidRPr="00CA7D85" w:rsidRDefault="00092D31" w:rsidP="00B133F3">
            <w:pPr>
              <w:pStyle w:val="TAC"/>
              <w:rPr>
                <w:lang w:eastAsia="zh-CN"/>
              </w:rPr>
            </w:pPr>
            <w:r w:rsidRPr="00CA7D85">
              <w:t>-</w:t>
            </w:r>
          </w:p>
        </w:tc>
        <w:tc>
          <w:tcPr>
            <w:tcW w:w="3969" w:type="dxa"/>
            <w:tcBorders>
              <w:top w:val="single" w:sz="4" w:space="0" w:color="auto"/>
              <w:left w:val="single" w:sz="4" w:space="0" w:color="auto"/>
              <w:bottom w:val="single" w:sz="4" w:space="0" w:color="auto"/>
              <w:right w:val="single" w:sz="4" w:space="0" w:color="auto"/>
            </w:tcBorders>
          </w:tcPr>
          <w:p w14:paraId="059002AF" w14:textId="77777777" w:rsidR="00092D31" w:rsidRPr="00CA7D85" w:rsidRDefault="00092D31" w:rsidP="00B133F3">
            <w:pPr>
              <w:pStyle w:val="TAL"/>
              <w:rPr>
                <w:lang w:eastAsia="zh-CN"/>
              </w:rPr>
            </w:pPr>
            <w:r w:rsidRPr="00CA7D85">
              <w:t>EXCEPTION:</w:t>
            </w:r>
            <w:r w:rsidRPr="00CA7D85">
              <w:tab/>
              <w:t>Steps 6a1 to 6b2 describe behaviour that depends on the UE capability; the 'lower case letter' identifies a step sequence that take place if a capability is supported</w:t>
            </w:r>
          </w:p>
        </w:tc>
        <w:tc>
          <w:tcPr>
            <w:tcW w:w="709" w:type="dxa"/>
            <w:tcBorders>
              <w:top w:val="single" w:sz="4" w:space="0" w:color="auto"/>
              <w:left w:val="single" w:sz="4" w:space="0" w:color="auto"/>
              <w:bottom w:val="single" w:sz="4" w:space="0" w:color="auto"/>
              <w:right w:val="single" w:sz="4" w:space="0" w:color="auto"/>
            </w:tcBorders>
          </w:tcPr>
          <w:p w14:paraId="00C3B597" w14:textId="77777777" w:rsidR="00092D31" w:rsidRPr="00CA7D85" w:rsidRDefault="00092D31" w:rsidP="00B133F3">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tcPr>
          <w:p w14:paraId="6F1A164D" w14:textId="77777777" w:rsidR="00092D31" w:rsidRPr="00CA7D85" w:rsidRDefault="00092D31" w:rsidP="00B133F3">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tcPr>
          <w:p w14:paraId="56D68DDF" w14:textId="77777777" w:rsidR="00092D31" w:rsidRPr="00CA7D85" w:rsidRDefault="00092D31" w:rsidP="00B133F3">
            <w:pPr>
              <w:pStyle w:val="TAC"/>
            </w:pPr>
            <w:r w:rsidRPr="00CA7D85">
              <w:t>-</w:t>
            </w:r>
          </w:p>
        </w:tc>
        <w:tc>
          <w:tcPr>
            <w:tcW w:w="851" w:type="dxa"/>
            <w:tcBorders>
              <w:top w:val="single" w:sz="4" w:space="0" w:color="auto"/>
              <w:left w:val="single" w:sz="4" w:space="0" w:color="auto"/>
              <w:bottom w:val="single" w:sz="4" w:space="0" w:color="auto"/>
            </w:tcBorders>
          </w:tcPr>
          <w:p w14:paraId="000D79CF" w14:textId="77777777" w:rsidR="00092D31" w:rsidRPr="00CA7D85" w:rsidRDefault="00092D31" w:rsidP="00B133F3">
            <w:pPr>
              <w:pStyle w:val="TAC"/>
            </w:pPr>
            <w:r w:rsidRPr="00CA7D85">
              <w:t>-</w:t>
            </w:r>
          </w:p>
        </w:tc>
      </w:tr>
      <w:tr w:rsidR="00092D31" w:rsidRPr="00CA7D85" w14:paraId="7DAFB28F" w14:textId="77777777" w:rsidTr="00B133F3">
        <w:tc>
          <w:tcPr>
            <w:tcW w:w="533" w:type="dxa"/>
            <w:tcBorders>
              <w:top w:val="single" w:sz="4" w:space="0" w:color="auto"/>
              <w:bottom w:val="single" w:sz="4" w:space="0" w:color="auto"/>
              <w:right w:val="single" w:sz="4" w:space="0" w:color="auto"/>
            </w:tcBorders>
          </w:tcPr>
          <w:p w14:paraId="3B21F8F2" w14:textId="77777777" w:rsidR="00092D31" w:rsidRPr="00CA7D85" w:rsidRDefault="00092D31" w:rsidP="00B133F3">
            <w:pPr>
              <w:pStyle w:val="TAC"/>
              <w:rPr>
                <w:lang w:eastAsia="zh-CN"/>
              </w:rPr>
            </w:pPr>
            <w:r w:rsidRPr="00CA7D85">
              <w:rPr>
                <w:lang w:eastAsia="zh-CN"/>
              </w:rPr>
              <w:t>6a1</w:t>
            </w:r>
          </w:p>
        </w:tc>
        <w:tc>
          <w:tcPr>
            <w:tcW w:w="3969" w:type="dxa"/>
            <w:tcBorders>
              <w:top w:val="single" w:sz="4" w:space="0" w:color="auto"/>
              <w:left w:val="single" w:sz="4" w:space="0" w:color="auto"/>
              <w:bottom w:val="single" w:sz="4" w:space="0" w:color="auto"/>
              <w:right w:val="single" w:sz="4" w:space="0" w:color="auto"/>
            </w:tcBorders>
          </w:tcPr>
          <w:p w14:paraId="2158238C" w14:textId="77777777" w:rsidR="00092D31" w:rsidRPr="00CA7D85" w:rsidRDefault="00092D31" w:rsidP="00B133F3">
            <w:pPr>
              <w:pStyle w:val="TAL"/>
            </w:pPr>
            <w:r w:rsidRPr="00CA7D85">
              <w:t>IF pc_reducedCP_Latency THEN the SS starts transmitting a periodic DCI from (6</w:t>
            </w:r>
            <w:r w:rsidRPr="00CA7D85">
              <w:rPr>
                <w:rFonts w:cs="Arial"/>
              </w:rPr>
              <w:t>∙</w:t>
            </w:r>
            <w:r w:rsidRPr="00CA7D85">
              <w:t>2</w:t>
            </w:r>
            <w:r w:rsidRPr="00CA7D85">
              <w:rPr>
                <w:rFonts w:ascii="Arial Unicode MS" w:eastAsia="Arial Unicode MS" w:hAnsi="Arial Unicode MS" w:cs="Arial Unicode MS"/>
                <w:vertAlign w:val="superscript"/>
              </w:rPr>
              <w:t>μ</w:t>
            </w:r>
            <w:r w:rsidRPr="00CA7D85">
              <w:t>+1+T</w:t>
            </w:r>
            <w:r w:rsidRPr="00CA7D85">
              <w:rPr>
                <w:vertAlign w:val="subscript"/>
              </w:rPr>
              <w:t>DL</w:t>
            </w:r>
            <w:r w:rsidRPr="00CA7D85">
              <w:t xml:space="preserve">) slots after step 5 to schedule PUSCH. </w:t>
            </w:r>
          </w:p>
          <w:p w14:paraId="4D587E36" w14:textId="77777777" w:rsidR="00092D31" w:rsidRPr="00CA7D85" w:rsidRDefault="00092D31" w:rsidP="00B133F3">
            <w:pPr>
              <w:pStyle w:val="TAL"/>
              <w:rPr>
                <w:lang w:eastAsia="zh-CN"/>
              </w:rPr>
            </w:pPr>
            <w:r w:rsidRPr="00CA7D85">
              <w:t>(Note 1, Note 2)</w:t>
            </w:r>
          </w:p>
        </w:tc>
        <w:tc>
          <w:tcPr>
            <w:tcW w:w="709" w:type="dxa"/>
            <w:tcBorders>
              <w:top w:val="single" w:sz="4" w:space="0" w:color="auto"/>
              <w:left w:val="single" w:sz="4" w:space="0" w:color="auto"/>
              <w:bottom w:val="single" w:sz="4" w:space="0" w:color="auto"/>
              <w:right w:val="single" w:sz="4" w:space="0" w:color="auto"/>
            </w:tcBorders>
          </w:tcPr>
          <w:p w14:paraId="56EEBAFA" w14:textId="77777777" w:rsidR="00092D31" w:rsidRPr="00CA7D85" w:rsidRDefault="00092D31" w:rsidP="00B133F3">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tcPr>
          <w:p w14:paraId="1F87EF1A" w14:textId="77777777" w:rsidR="00092D31" w:rsidRPr="00CA7D85" w:rsidRDefault="00092D31" w:rsidP="00B133F3">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tcPr>
          <w:p w14:paraId="3CEC6999" w14:textId="77777777" w:rsidR="00092D31" w:rsidRPr="00CA7D85" w:rsidRDefault="00092D31" w:rsidP="00B133F3">
            <w:pPr>
              <w:pStyle w:val="TAC"/>
            </w:pPr>
            <w:r w:rsidRPr="00CA7D85">
              <w:t>-</w:t>
            </w:r>
          </w:p>
        </w:tc>
        <w:tc>
          <w:tcPr>
            <w:tcW w:w="851" w:type="dxa"/>
            <w:tcBorders>
              <w:top w:val="single" w:sz="4" w:space="0" w:color="auto"/>
              <w:left w:val="single" w:sz="4" w:space="0" w:color="auto"/>
              <w:bottom w:val="single" w:sz="4" w:space="0" w:color="auto"/>
            </w:tcBorders>
          </w:tcPr>
          <w:p w14:paraId="549BF26A" w14:textId="77777777" w:rsidR="00092D31" w:rsidRPr="00CA7D85" w:rsidRDefault="00092D31" w:rsidP="00B133F3">
            <w:pPr>
              <w:pStyle w:val="TAC"/>
            </w:pPr>
            <w:r w:rsidRPr="00CA7D85">
              <w:t>-</w:t>
            </w:r>
          </w:p>
        </w:tc>
      </w:tr>
      <w:tr w:rsidR="00092D31" w:rsidRPr="00CA7D85" w14:paraId="5E8FA727" w14:textId="77777777" w:rsidTr="00B133F3">
        <w:tc>
          <w:tcPr>
            <w:tcW w:w="533" w:type="dxa"/>
            <w:tcBorders>
              <w:top w:val="single" w:sz="4" w:space="0" w:color="auto"/>
              <w:bottom w:val="single" w:sz="4" w:space="0" w:color="auto"/>
              <w:right w:val="single" w:sz="4" w:space="0" w:color="auto"/>
            </w:tcBorders>
          </w:tcPr>
          <w:p w14:paraId="586200EC" w14:textId="77777777" w:rsidR="00092D31" w:rsidRPr="00CA7D85" w:rsidRDefault="00092D31" w:rsidP="00B133F3">
            <w:pPr>
              <w:pStyle w:val="TAC"/>
              <w:rPr>
                <w:lang w:eastAsia="zh-CN"/>
              </w:rPr>
            </w:pPr>
            <w:r w:rsidRPr="00CA7D85">
              <w:rPr>
                <w:lang w:eastAsia="zh-CN"/>
              </w:rPr>
              <w:t>6a2</w:t>
            </w:r>
          </w:p>
        </w:tc>
        <w:tc>
          <w:tcPr>
            <w:tcW w:w="3969" w:type="dxa"/>
            <w:tcBorders>
              <w:top w:val="single" w:sz="4" w:space="0" w:color="auto"/>
              <w:left w:val="single" w:sz="4" w:space="0" w:color="auto"/>
              <w:bottom w:val="single" w:sz="4" w:space="0" w:color="auto"/>
              <w:right w:val="single" w:sz="4" w:space="0" w:color="auto"/>
            </w:tcBorders>
          </w:tcPr>
          <w:p w14:paraId="42CA4A02" w14:textId="77777777" w:rsidR="00092D31" w:rsidRPr="00CA7D85" w:rsidRDefault="00092D31" w:rsidP="00B133F3">
            <w:pPr>
              <w:pStyle w:val="TAL"/>
              <w:rPr>
                <w:lang w:eastAsia="zh-CN"/>
              </w:rPr>
            </w:pPr>
            <w:r w:rsidRPr="00CA7D85">
              <w:t xml:space="preserve">Check: Does the UE transmit an </w:t>
            </w:r>
            <w:r w:rsidRPr="00CA7D85">
              <w:rPr>
                <w:i/>
                <w:lang w:eastAsia="zh-CN"/>
              </w:rPr>
              <w:t>RRCResumeComplete</w:t>
            </w:r>
            <w:r w:rsidRPr="00CA7D85">
              <w:t xml:space="preserve"> message </w:t>
            </w:r>
            <w:r w:rsidRPr="00CA7D85">
              <w:rPr>
                <w:lang w:eastAsia="zh-CN"/>
              </w:rPr>
              <w:t>within</w:t>
            </w:r>
            <w:r w:rsidRPr="00CA7D85">
              <w:t xml:space="preserve"> (6</w:t>
            </w:r>
            <w:r w:rsidRPr="00CA7D85">
              <w:rPr>
                <w:rFonts w:cs="Arial"/>
              </w:rPr>
              <w:t>∙</w:t>
            </w:r>
            <w:r w:rsidRPr="00CA7D85">
              <w:t>2</w:t>
            </w:r>
            <w:r w:rsidRPr="00CA7D85">
              <w:rPr>
                <w:rFonts w:ascii="Arial Unicode MS" w:eastAsia="Arial Unicode MS" w:hAnsi="Arial Unicode MS" w:cs="Arial Unicode MS"/>
                <w:vertAlign w:val="superscript"/>
              </w:rPr>
              <w:t>μ</w:t>
            </w:r>
            <w:r w:rsidRPr="00CA7D85">
              <w:t>+1+T</w:t>
            </w:r>
            <w:r w:rsidRPr="00CA7D85">
              <w:rPr>
                <w:vertAlign w:val="subscript"/>
              </w:rPr>
              <w:t>DL</w:t>
            </w:r>
            <w:r w:rsidRPr="00CA7D85">
              <w:t>+K</w:t>
            </w:r>
            <w:r w:rsidRPr="00CA7D85">
              <w:rPr>
                <w:vertAlign w:val="subscript"/>
              </w:rPr>
              <w:t>2</w:t>
            </w:r>
            <w:r w:rsidRPr="00CA7D85">
              <w:t>)</w:t>
            </w:r>
            <w:r w:rsidRPr="00CA7D85">
              <w:rPr>
                <w:lang w:eastAsia="zh-CN"/>
              </w:rPr>
              <w:t xml:space="preserve"> </w:t>
            </w:r>
            <w:r w:rsidRPr="00CA7D85">
              <w:t>slots after successful completion of step 5? (Note 1, Note 2, Note 3)</w:t>
            </w:r>
          </w:p>
        </w:tc>
        <w:tc>
          <w:tcPr>
            <w:tcW w:w="709" w:type="dxa"/>
            <w:tcBorders>
              <w:top w:val="single" w:sz="4" w:space="0" w:color="auto"/>
              <w:left w:val="single" w:sz="4" w:space="0" w:color="auto"/>
              <w:bottom w:val="single" w:sz="4" w:space="0" w:color="auto"/>
              <w:right w:val="single" w:sz="4" w:space="0" w:color="auto"/>
            </w:tcBorders>
          </w:tcPr>
          <w:p w14:paraId="6585F442" w14:textId="77777777" w:rsidR="00092D31" w:rsidRPr="00CA7D85" w:rsidRDefault="00092D31" w:rsidP="00B133F3">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tcPr>
          <w:p w14:paraId="5EF87765" w14:textId="77777777" w:rsidR="00092D31" w:rsidRPr="00CA7D85" w:rsidRDefault="00092D31" w:rsidP="00B133F3">
            <w:pPr>
              <w:pStyle w:val="TAL"/>
            </w:pPr>
            <w:r w:rsidRPr="00CA7D85">
              <w:t xml:space="preserve">NR RRC: </w:t>
            </w:r>
            <w:r w:rsidRPr="00CA7D85">
              <w:rPr>
                <w:i/>
                <w:lang w:eastAsia="zh-CN"/>
              </w:rPr>
              <w:t>RRCResumeComplete</w:t>
            </w:r>
          </w:p>
        </w:tc>
        <w:tc>
          <w:tcPr>
            <w:tcW w:w="567" w:type="dxa"/>
            <w:tcBorders>
              <w:top w:val="single" w:sz="4" w:space="0" w:color="auto"/>
              <w:left w:val="single" w:sz="4" w:space="0" w:color="auto"/>
              <w:bottom w:val="single" w:sz="4" w:space="0" w:color="auto"/>
              <w:right w:val="single" w:sz="4" w:space="0" w:color="auto"/>
            </w:tcBorders>
          </w:tcPr>
          <w:p w14:paraId="7D093B59" w14:textId="77777777" w:rsidR="00092D31" w:rsidRPr="00CA7D85" w:rsidRDefault="00092D31" w:rsidP="00B133F3">
            <w:pPr>
              <w:pStyle w:val="TAC"/>
            </w:pPr>
            <w:r w:rsidRPr="00CA7D85">
              <w:rPr>
                <w:lang w:eastAsia="zh-CN"/>
              </w:rPr>
              <w:t>1</w:t>
            </w:r>
          </w:p>
        </w:tc>
        <w:tc>
          <w:tcPr>
            <w:tcW w:w="851" w:type="dxa"/>
            <w:tcBorders>
              <w:top w:val="single" w:sz="4" w:space="0" w:color="auto"/>
              <w:left w:val="single" w:sz="4" w:space="0" w:color="auto"/>
              <w:bottom w:val="single" w:sz="4" w:space="0" w:color="auto"/>
            </w:tcBorders>
          </w:tcPr>
          <w:p w14:paraId="6636C77B" w14:textId="77777777" w:rsidR="00092D31" w:rsidRPr="00CA7D85" w:rsidRDefault="00092D31" w:rsidP="00B133F3">
            <w:pPr>
              <w:pStyle w:val="TAC"/>
            </w:pPr>
            <w:r w:rsidRPr="00CA7D85">
              <w:rPr>
                <w:lang w:eastAsia="zh-CN"/>
              </w:rPr>
              <w:t>P</w:t>
            </w:r>
          </w:p>
        </w:tc>
      </w:tr>
      <w:tr w:rsidR="00092D31" w:rsidRPr="00CA7D85" w14:paraId="7D78CAE0" w14:textId="77777777" w:rsidTr="00B133F3">
        <w:tc>
          <w:tcPr>
            <w:tcW w:w="533" w:type="dxa"/>
            <w:tcBorders>
              <w:top w:val="single" w:sz="4" w:space="0" w:color="auto"/>
              <w:bottom w:val="single" w:sz="4" w:space="0" w:color="auto"/>
              <w:right w:val="single" w:sz="4" w:space="0" w:color="auto"/>
            </w:tcBorders>
          </w:tcPr>
          <w:p w14:paraId="480C6B78" w14:textId="77777777" w:rsidR="00092D31" w:rsidRPr="00CA7D85" w:rsidRDefault="00092D31" w:rsidP="00B133F3">
            <w:pPr>
              <w:pStyle w:val="TAC"/>
            </w:pPr>
            <w:r w:rsidRPr="00CA7D85">
              <w:rPr>
                <w:lang w:eastAsia="zh-CN"/>
              </w:rPr>
              <w:t>6b1</w:t>
            </w:r>
          </w:p>
        </w:tc>
        <w:tc>
          <w:tcPr>
            <w:tcW w:w="3969" w:type="dxa"/>
            <w:tcBorders>
              <w:top w:val="single" w:sz="4" w:space="0" w:color="auto"/>
              <w:left w:val="single" w:sz="4" w:space="0" w:color="auto"/>
              <w:bottom w:val="single" w:sz="4" w:space="0" w:color="auto"/>
              <w:right w:val="single" w:sz="4" w:space="0" w:color="auto"/>
            </w:tcBorders>
          </w:tcPr>
          <w:p w14:paraId="1F83AE71" w14:textId="77777777" w:rsidR="00092D31" w:rsidRPr="00CA7D85" w:rsidRDefault="00092D31" w:rsidP="00B133F3">
            <w:pPr>
              <w:pStyle w:val="TAL"/>
            </w:pPr>
            <w:r w:rsidRPr="00CA7D85">
              <w:t>Else the SS starts transmitting a periodic DCI from (10</w:t>
            </w:r>
            <w:r w:rsidRPr="00CA7D85">
              <w:rPr>
                <w:rFonts w:cs="Arial"/>
              </w:rPr>
              <w:t>∙</w:t>
            </w:r>
            <w:r w:rsidRPr="00CA7D85">
              <w:t>2</w:t>
            </w:r>
            <w:r w:rsidRPr="00CA7D85">
              <w:rPr>
                <w:rFonts w:ascii="Arial Unicode MS" w:eastAsia="Arial Unicode MS" w:hAnsi="Arial Unicode MS" w:cs="Arial Unicode MS"/>
                <w:vertAlign w:val="superscript"/>
              </w:rPr>
              <w:t>μ</w:t>
            </w:r>
            <w:r w:rsidRPr="00CA7D85">
              <w:t>+1+T</w:t>
            </w:r>
            <w:r w:rsidRPr="00CA7D85">
              <w:rPr>
                <w:vertAlign w:val="subscript"/>
              </w:rPr>
              <w:t>DL</w:t>
            </w:r>
            <w:r w:rsidRPr="00CA7D85">
              <w:t xml:space="preserve">) slots after step 5 to schedule PUSCH. </w:t>
            </w:r>
          </w:p>
          <w:p w14:paraId="19C7E258" w14:textId="77777777" w:rsidR="00092D31" w:rsidRPr="00CA7D85" w:rsidRDefault="00092D31" w:rsidP="00B133F3">
            <w:pPr>
              <w:pStyle w:val="TAL"/>
            </w:pPr>
            <w:r w:rsidRPr="00CA7D85">
              <w:t>(Note 1, Note 2)</w:t>
            </w:r>
          </w:p>
        </w:tc>
        <w:tc>
          <w:tcPr>
            <w:tcW w:w="709" w:type="dxa"/>
            <w:tcBorders>
              <w:top w:val="single" w:sz="4" w:space="0" w:color="auto"/>
              <w:left w:val="single" w:sz="4" w:space="0" w:color="auto"/>
              <w:bottom w:val="single" w:sz="4" w:space="0" w:color="auto"/>
              <w:right w:val="single" w:sz="4" w:space="0" w:color="auto"/>
            </w:tcBorders>
          </w:tcPr>
          <w:p w14:paraId="244313C6" w14:textId="77777777" w:rsidR="00092D31" w:rsidRPr="00CA7D85" w:rsidRDefault="00092D31" w:rsidP="00B133F3">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tcPr>
          <w:p w14:paraId="3C5A698C" w14:textId="77777777" w:rsidR="00092D31" w:rsidRPr="00CA7D85" w:rsidRDefault="00092D31" w:rsidP="00B133F3">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tcPr>
          <w:p w14:paraId="738FF8CC" w14:textId="77777777" w:rsidR="00092D31" w:rsidRPr="00CA7D85" w:rsidRDefault="00092D31" w:rsidP="00B133F3">
            <w:pPr>
              <w:pStyle w:val="TAC"/>
            </w:pPr>
            <w:r w:rsidRPr="00CA7D85">
              <w:t>-</w:t>
            </w:r>
          </w:p>
        </w:tc>
        <w:tc>
          <w:tcPr>
            <w:tcW w:w="851" w:type="dxa"/>
            <w:tcBorders>
              <w:top w:val="single" w:sz="4" w:space="0" w:color="auto"/>
              <w:left w:val="single" w:sz="4" w:space="0" w:color="auto"/>
              <w:bottom w:val="single" w:sz="4" w:space="0" w:color="auto"/>
            </w:tcBorders>
          </w:tcPr>
          <w:p w14:paraId="75489B40" w14:textId="77777777" w:rsidR="00092D31" w:rsidRPr="00CA7D85" w:rsidRDefault="00092D31" w:rsidP="00B133F3">
            <w:pPr>
              <w:pStyle w:val="TAC"/>
            </w:pPr>
            <w:r w:rsidRPr="00CA7D85">
              <w:t>-</w:t>
            </w:r>
          </w:p>
        </w:tc>
      </w:tr>
      <w:tr w:rsidR="00092D31" w:rsidRPr="00CA7D85" w14:paraId="1EEB5048" w14:textId="77777777" w:rsidTr="00B133F3">
        <w:tc>
          <w:tcPr>
            <w:tcW w:w="533" w:type="dxa"/>
            <w:tcBorders>
              <w:top w:val="single" w:sz="4" w:space="0" w:color="auto"/>
              <w:bottom w:val="single" w:sz="4" w:space="0" w:color="auto"/>
              <w:right w:val="single" w:sz="4" w:space="0" w:color="auto"/>
            </w:tcBorders>
          </w:tcPr>
          <w:p w14:paraId="1E0BF17B" w14:textId="77777777" w:rsidR="00092D31" w:rsidRPr="00CA7D85" w:rsidRDefault="00092D31" w:rsidP="00B133F3">
            <w:pPr>
              <w:pStyle w:val="TAC"/>
            </w:pPr>
            <w:r w:rsidRPr="00CA7D85">
              <w:t>6b2</w:t>
            </w:r>
          </w:p>
        </w:tc>
        <w:tc>
          <w:tcPr>
            <w:tcW w:w="3969" w:type="dxa"/>
            <w:tcBorders>
              <w:top w:val="single" w:sz="4" w:space="0" w:color="auto"/>
              <w:left w:val="single" w:sz="4" w:space="0" w:color="auto"/>
              <w:bottom w:val="single" w:sz="4" w:space="0" w:color="auto"/>
              <w:right w:val="single" w:sz="4" w:space="0" w:color="auto"/>
            </w:tcBorders>
          </w:tcPr>
          <w:p w14:paraId="4B3BCA22" w14:textId="77777777" w:rsidR="00092D31" w:rsidRPr="00CA7D85" w:rsidRDefault="00092D31" w:rsidP="00B133F3">
            <w:pPr>
              <w:pStyle w:val="TAL"/>
            </w:pPr>
            <w:r w:rsidRPr="00CA7D85">
              <w:t xml:space="preserve">Check: Does the UE transmit an </w:t>
            </w:r>
            <w:r w:rsidRPr="00CA7D85">
              <w:rPr>
                <w:i/>
                <w:lang w:eastAsia="zh-CN"/>
              </w:rPr>
              <w:t>RRCResumeComplete</w:t>
            </w:r>
            <w:r w:rsidRPr="00CA7D85">
              <w:t xml:space="preserve"> message </w:t>
            </w:r>
            <w:r w:rsidRPr="00CA7D85">
              <w:rPr>
                <w:lang w:eastAsia="zh-CN"/>
              </w:rPr>
              <w:t>within</w:t>
            </w:r>
            <w:r w:rsidRPr="00CA7D85">
              <w:t xml:space="preserve"> (10</w:t>
            </w:r>
            <w:r w:rsidRPr="00CA7D85">
              <w:rPr>
                <w:rFonts w:cs="Arial"/>
              </w:rPr>
              <w:t>∙</w:t>
            </w:r>
            <w:r w:rsidRPr="00CA7D85">
              <w:t>2</w:t>
            </w:r>
            <w:r w:rsidRPr="00CA7D85">
              <w:rPr>
                <w:rFonts w:ascii="Arial Unicode MS" w:eastAsia="Arial Unicode MS" w:hAnsi="Arial Unicode MS" w:cs="Arial Unicode MS"/>
                <w:vertAlign w:val="superscript"/>
              </w:rPr>
              <w:t>μ</w:t>
            </w:r>
            <w:r w:rsidRPr="00CA7D85">
              <w:t>+1+T</w:t>
            </w:r>
            <w:r w:rsidRPr="00CA7D85">
              <w:rPr>
                <w:vertAlign w:val="subscript"/>
              </w:rPr>
              <w:t>DL</w:t>
            </w:r>
            <w:r w:rsidRPr="00CA7D85">
              <w:t>+K</w:t>
            </w:r>
            <w:r w:rsidRPr="00CA7D85">
              <w:rPr>
                <w:vertAlign w:val="subscript"/>
              </w:rPr>
              <w:t>2</w:t>
            </w:r>
            <w:r w:rsidRPr="00CA7D85">
              <w:t>)</w:t>
            </w:r>
            <w:r w:rsidRPr="00CA7D85">
              <w:rPr>
                <w:lang w:eastAsia="zh-CN"/>
              </w:rPr>
              <w:t xml:space="preserve"> </w:t>
            </w:r>
            <w:r w:rsidRPr="00CA7D85">
              <w:t>slots after successful completion of step 5? (Note 1, Note 2, Note 3)</w:t>
            </w:r>
          </w:p>
        </w:tc>
        <w:tc>
          <w:tcPr>
            <w:tcW w:w="709" w:type="dxa"/>
            <w:tcBorders>
              <w:top w:val="single" w:sz="4" w:space="0" w:color="auto"/>
              <w:left w:val="single" w:sz="4" w:space="0" w:color="auto"/>
              <w:bottom w:val="single" w:sz="4" w:space="0" w:color="auto"/>
              <w:right w:val="single" w:sz="4" w:space="0" w:color="auto"/>
            </w:tcBorders>
          </w:tcPr>
          <w:p w14:paraId="4FC65B02" w14:textId="77777777" w:rsidR="00092D31" w:rsidRPr="00CA7D85" w:rsidRDefault="00092D31" w:rsidP="00B133F3">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tcPr>
          <w:p w14:paraId="079E41B5" w14:textId="77777777" w:rsidR="00092D31" w:rsidRPr="00CA7D85" w:rsidRDefault="00092D31" w:rsidP="00B133F3">
            <w:pPr>
              <w:pStyle w:val="TAL"/>
            </w:pPr>
            <w:r w:rsidRPr="00CA7D85">
              <w:t xml:space="preserve">NR RRC: </w:t>
            </w:r>
            <w:r w:rsidRPr="00CA7D85">
              <w:rPr>
                <w:i/>
                <w:lang w:eastAsia="zh-CN"/>
              </w:rPr>
              <w:t>RRCResumeComplete</w:t>
            </w:r>
          </w:p>
        </w:tc>
        <w:tc>
          <w:tcPr>
            <w:tcW w:w="567" w:type="dxa"/>
            <w:tcBorders>
              <w:top w:val="single" w:sz="4" w:space="0" w:color="auto"/>
              <w:left w:val="single" w:sz="4" w:space="0" w:color="auto"/>
              <w:bottom w:val="single" w:sz="4" w:space="0" w:color="auto"/>
              <w:right w:val="single" w:sz="4" w:space="0" w:color="auto"/>
            </w:tcBorders>
          </w:tcPr>
          <w:p w14:paraId="5D4B7865" w14:textId="77777777" w:rsidR="00092D31" w:rsidRPr="00CA7D85" w:rsidRDefault="00092D31" w:rsidP="00B133F3">
            <w:pPr>
              <w:pStyle w:val="TAC"/>
            </w:pPr>
            <w:r w:rsidRPr="00CA7D85">
              <w:rPr>
                <w:lang w:eastAsia="zh-CN"/>
              </w:rPr>
              <w:t>1</w:t>
            </w:r>
          </w:p>
        </w:tc>
        <w:tc>
          <w:tcPr>
            <w:tcW w:w="851" w:type="dxa"/>
            <w:tcBorders>
              <w:top w:val="single" w:sz="4" w:space="0" w:color="auto"/>
              <w:left w:val="single" w:sz="4" w:space="0" w:color="auto"/>
              <w:bottom w:val="single" w:sz="4" w:space="0" w:color="auto"/>
            </w:tcBorders>
          </w:tcPr>
          <w:p w14:paraId="3356AB03" w14:textId="77777777" w:rsidR="00092D31" w:rsidRPr="00CA7D85" w:rsidRDefault="00092D31" w:rsidP="00B133F3">
            <w:pPr>
              <w:pStyle w:val="TAC"/>
            </w:pPr>
            <w:r w:rsidRPr="00CA7D85">
              <w:rPr>
                <w:lang w:eastAsia="zh-CN"/>
              </w:rPr>
              <w:t>P</w:t>
            </w:r>
          </w:p>
        </w:tc>
      </w:tr>
      <w:tr w:rsidR="00092D31" w:rsidRPr="00CA7D85" w14:paraId="4DDDBED8" w14:textId="77777777" w:rsidTr="00B133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4473AADB" w14:textId="77777777" w:rsidR="00092D31" w:rsidRPr="00CA7D85" w:rsidRDefault="00092D31" w:rsidP="00B133F3">
            <w:pPr>
              <w:pStyle w:val="TAN"/>
            </w:pPr>
            <w:r w:rsidRPr="00CA7D85">
              <w:t>Note 1:</w:t>
            </w:r>
            <w:r w:rsidRPr="00CA7D85">
              <w:tab/>
              <w:t>TDL is the delay in slots to the next available DL slot suitable for the transmission of a DCI.</w:t>
            </w:r>
          </w:p>
          <w:p w14:paraId="246E5F17" w14:textId="77777777" w:rsidR="00092D31" w:rsidRPr="00CA7D85" w:rsidRDefault="00092D31" w:rsidP="00B133F3">
            <w:pPr>
              <w:pStyle w:val="TAN"/>
            </w:pPr>
            <w:r w:rsidRPr="00CA7D85">
              <w:t>Note 2:</w:t>
            </w:r>
            <w:r w:rsidRPr="00CA7D85">
              <w:tab/>
              <w:t>μ is the SCS index. μ = 0/1/2/3 for SCS = 15kHz/30kHz/60kHz/120kHz respectively.</w:t>
            </w:r>
          </w:p>
          <w:p w14:paraId="3942AC6E" w14:textId="77777777" w:rsidR="00092D31" w:rsidRPr="00CA7D85" w:rsidRDefault="00092D31" w:rsidP="00B133F3">
            <w:pPr>
              <w:pStyle w:val="TAN"/>
            </w:pPr>
            <w:r w:rsidRPr="00CA7D85">
              <w:t>Note 3:</w:t>
            </w:r>
            <w:r w:rsidRPr="00CA7D85">
              <w:tab/>
              <w:t>K2 is the offset (in slots) between DCI and the PUSCH it scheduled.</w:t>
            </w:r>
          </w:p>
        </w:tc>
      </w:tr>
    </w:tbl>
    <w:p w14:paraId="4EEF37DD" w14:textId="77777777" w:rsidR="00092D31" w:rsidRPr="00CA7D85" w:rsidRDefault="00092D31" w:rsidP="00092D31"/>
    <w:p w14:paraId="4A3EF97E" w14:textId="77777777" w:rsidR="00092D31" w:rsidRPr="00CA7D85" w:rsidRDefault="00092D31" w:rsidP="00092D31">
      <w:pPr>
        <w:pStyle w:val="H6"/>
      </w:pPr>
      <w:r w:rsidRPr="00CA7D85">
        <w:t>8.2.6.2.4.3.3</w:t>
      </w:r>
      <w:r w:rsidRPr="00CA7D85">
        <w:tab/>
        <w:t>Specific message contents</w:t>
      </w:r>
    </w:p>
    <w:p w14:paraId="6CF6394D" w14:textId="77777777" w:rsidR="00092D31" w:rsidRPr="00CA7D85" w:rsidRDefault="00092D31" w:rsidP="00092D31">
      <w:pPr>
        <w:pStyle w:val="TH"/>
      </w:pPr>
      <w:r w:rsidRPr="00CA7D85">
        <w:t xml:space="preserve">Table </w:t>
      </w:r>
      <w:r w:rsidRPr="00CA7D85">
        <w:rPr>
          <w:lang w:eastAsia="zh-CN"/>
        </w:rPr>
        <w:t>8.2.6.2.4</w:t>
      </w:r>
      <w:r w:rsidRPr="00CA7D85">
        <w:t>.3.3-1: Paging (step 3, Table 8.2.6.2.4.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092D31" w:rsidRPr="00CA7D85" w14:paraId="730F9C9B" w14:textId="77777777" w:rsidTr="00B133F3">
        <w:tc>
          <w:tcPr>
            <w:tcW w:w="9747" w:type="dxa"/>
            <w:tcBorders>
              <w:top w:val="single" w:sz="4" w:space="0" w:color="auto"/>
              <w:left w:val="single" w:sz="4" w:space="0" w:color="auto"/>
              <w:bottom w:val="single" w:sz="4" w:space="0" w:color="auto"/>
              <w:right w:val="single" w:sz="4" w:space="0" w:color="auto"/>
            </w:tcBorders>
            <w:hideMark/>
          </w:tcPr>
          <w:p w14:paraId="3D0139B5" w14:textId="77777777" w:rsidR="00092D31" w:rsidRPr="00CA7D85" w:rsidRDefault="00092D31" w:rsidP="00B133F3">
            <w:pPr>
              <w:pStyle w:val="TAL"/>
            </w:pPr>
            <w:r w:rsidRPr="00CA7D85">
              <w:t>Derivation Path: TS 38.508-1 [4], Table 4.6.1-9 with condition NR_RRC_RESUME</w:t>
            </w:r>
          </w:p>
        </w:tc>
      </w:tr>
    </w:tbl>
    <w:p w14:paraId="38F7EDEE" w14:textId="77777777" w:rsidR="00092D31" w:rsidRPr="00CA7D85" w:rsidRDefault="00092D31" w:rsidP="00092D31"/>
    <w:p w14:paraId="1A6F949C" w14:textId="77777777" w:rsidR="00092D31" w:rsidRPr="00CA7D85" w:rsidRDefault="00092D31" w:rsidP="00092D31">
      <w:pPr>
        <w:pStyle w:val="TH"/>
      </w:pPr>
      <w:r w:rsidRPr="00CA7D85">
        <w:t xml:space="preserve">Table </w:t>
      </w:r>
      <w:r w:rsidRPr="00CA7D85">
        <w:rPr>
          <w:lang w:eastAsia="zh-CN"/>
        </w:rPr>
        <w:t>8.2.6.2.4</w:t>
      </w:r>
      <w:r w:rsidRPr="00CA7D85">
        <w:t>.3.3-2: RRCResume (step 5, Table 8.2.6.2.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92D31" w:rsidRPr="00CA7D85" w14:paraId="6423EC03" w14:textId="77777777" w:rsidTr="00B133F3">
        <w:tc>
          <w:tcPr>
            <w:tcW w:w="9738" w:type="dxa"/>
            <w:gridSpan w:val="4"/>
          </w:tcPr>
          <w:p w14:paraId="45A4F3A5" w14:textId="77777777" w:rsidR="00092D31" w:rsidRPr="00CA7D85" w:rsidRDefault="00092D31" w:rsidP="00B133F3">
            <w:pPr>
              <w:pStyle w:val="TAL"/>
            </w:pPr>
            <w:r w:rsidRPr="00CA7D85">
              <w:t>Derivation Path: TS 38.508-1 [4], Table 4.6.1-17</w:t>
            </w:r>
          </w:p>
        </w:tc>
      </w:tr>
      <w:tr w:rsidR="00092D31" w:rsidRPr="00CA7D85" w14:paraId="6F087CB7" w14:textId="77777777" w:rsidTr="00B133F3">
        <w:tblPrEx>
          <w:tblCellMar>
            <w:left w:w="108" w:type="dxa"/>
            <w:right w:w="108" w:type="dxa"/>
          </w:tblCellMar>
        </w:tblPrEx>
        <w:tc>
          <w:tcPr>
            <w:tcW w:w="4535" w:type="dxa"/>
          </w:tcPr>
          <w:p w14:paraId="51221E95" w14:textId="77777777" w:rsidR="00092D31" w:rsidRPr="00CA7D85" w:rsidRDefault="00092D31" w:rsidP="00B133F3">
            <w:pPr>
              <w:pStyle w:val="TAH"/>
            </w:pPr>
            <w:r w:rsidRPr="00CA7D85">
              <w:t>Information Element</w:t>
            </w:r>
          </w:p>
        </w:tc>
        <w:tc>
          <w:tcPr>
            <w:tcW w:w="2267" w:type="dxa"/>
          </w:tcPr>
          <w:p w14:paraId="24FC1EC2" w14:textId="77777777" w:rsidR="00092D31" w:rsidRPr="00CA7D85" w:rsidRDefault="00092D31" w:rsidP="00B133F3">
            <w:pPr>
              <w:pStyle w:val="TAH"/>
            </w:pPr>
            <w:r w:rsidRPr="00CA7D85">
              <w:t>Value/remark</w:t>
            </w:r>
          </w:p>
        </w:tc>
        <w:tc>
          <w:tcPr>
            <w:tcW w:w="1700" w:type="dxa"/>
          </w:tcPr>
          <w:p w14:paraId="7734D024" w14:textId="77777777" w:rsidR="00092D31" w:rsidRPr="00CA7D85" w:rsidRDefault="00092D31" w:rsidP="00B133F3">
            <w:pPr>
              <w:pStyle w:val="TAH"/>
            </w:pPr>
            <w:r w:rsidRPr="00CA7D85">
              <w:t>Comment</w:t>
            </w:r>
          </w:p>
        </w:tc>
        <w:tc>
          <w:tcPr>
            <w:tcW w:w="1245" w:type="dxa"/>
          </w:tcPr>
          <w:p w14:paraId="4021E2D9" w14:textId="77777777" w:rsidR="00092D31" w:rsidRPr="00CA7D85" w:rsidRDefault="00092D31" w:rsidP="00B133F3">
            <w:pPr>
              <w:pStyle w:val="TAH"/>
            </w:pPr>
            <w:r w:rsidRPr="00CA7D85">
              <w:t>Condition</w:t>
            </w:r>
          </w:p>
        </w:tc>
      </w:tr>
      <w:tr w:rsidR="00092D31" w:rsidRPr="00CA7D85" w14:paraId="5751D8ED" w14:textId="77777777" w:rsidTr="00B133F3">
        <w:tblPrEx>
          <w:tblCellMar>
            <w:left w:w="108" w:type="dxa"/>
            <w:right w:w="108" w:type="dxa"/>
          </w:tblCellMar>
        </w:tblPrEx>
        <w:tc>
          <w:tcPr>
            <w:tcW w:w="4535" w:type="dxa"/>
          </w:tcPr>
          <w:p w14:paraId="33A5692C" w14:textId="77777777" w:rsidR="00092D31" w:rsidRPr="00CA7D85" w:rsidRDefault="00092D31" w:rsidP="00B133F3">
            <w:pPr>
              <w:pStyle w:val="TAL"/>
            </w:pPr>
            <w:r w:rsidRPr="00CA7D85">
              <w:t>RRCResume ::= SEQUENCE {</w:t>
            </w:r>
          </w:p>
        </w:tc>
        <w:tc>
          <w:tcPr>
            <w:tcW w:w="2267" w:type="dxa"/>
          </w:tcPr>
          <w:p w14:paraId="6BC09E04" w14:textId="77777777" w:rsidR="00092D31" w:rsidRPr="00CA7D85" w:rsidRDefault="00092D31" w:rsidP="00B133F3">
            <w:pPr>
              <w:pStyle w:val="TAL"/>
            </w:pPr>
          </w:p>
        </w:tc>
        <w:tc>
          <w:tcPr>
            <w:tcW w:w="1700" w:type="dxa"/>
          </w:tcPr>
          <w:p w14:paraId="577AE1E8" w14:textId="77777777" w:rsidR="00092D31" w:rsidRPr="00CA7D85" w:rsidRDefault="00092D31" w:rsidP="00B133F3">
            <w:pPr>
              <w:pStyle w:val="TAL"/>
            </w:pPr>
          </w:p>
        </w:tc>
        <w:tc>
          <w:tcPr>
            <w:tcW w:w="1245" w:type="dxa"/>
          </w:tcPr>
          <w:p w14:paraId="20397533" w14:textId="77777777" w:rsidR="00092D31" w:rsidRPr="00CA7D85" w:rsidRDefault="00092D31" w:rsidP="00B133F3">
            <w:pPr>
              <w:pStyle w:val="TAL"/>
            </w:pPr>
          </w:p>
        </w:tc>
      </w:tr>
      <w:tr w:rsidR="00092D31" w:rsidRPr="00CA7D85" w14:paraId="46C65406" w14:textId="77777777" w:rsidTr="00B133F3">
        <w:tblPrEx>
          <w:tblCellMar>
            <w:left w:w="108" w:type="dxa"/>
            <w:right w:w="108" w:type="dxa"/>
          </w:tblCellMar>
        </w:tblPrEx>
        <w:tc>
          <w:tcPr>
            <w:tcW w:w="4535" w:type="dxa"/>
          </w:tcPr>
          <w:p w14:paraId="79FBED29" w14:textId="77777777" w:rsidR="00092D31" w:rsidRPr="00CA7D85" w:rsidRDefault="00092D31" w:rsidP="00B133F3">
            <w:pPr>
              <w:pStyle w:val="TAL"/>
            </w:pPr>
            <w:r w:rsidRPr="00CA7D85">
              <w:t xml:space="preserve">  rrc-TransactionIdentifier</w:t>
            </w:r>
          </w:p>
        </w:tc>
        <w:tc>
          <w:tcPr>
            <w:tcW w:w="2267" w:type="dxa"/>
          </w:tcPr>
          <w:p w14:paraId="50C641C5" w14:textId="77777777" w:rsidR="00092D31" w:rsidRPr="00CA7D85" w:rsidRDefault="00092D31" w:rsidP="00B133F3">
            <w:pPr>
              <w:pStyle w:val="TAL"/>
            </w:pPr>
            <w:r w:rsidRPr="00CA7D85">
              <w:t>RRC-TransactionIdentifier</w:t>
            </w:r>
          </w:p>
        </w:tc>
        <w:tc>
          <w:tcPr>
            <w:tcW w:w="1700" w:type="dxa"/>
          </w:tcPr>
          <w:p w14:paraId="60D5F06A" w14:textId="77777777" w:rsidR="00092D31" w:rsidRPr="00CA7D85" w:rsidRDefault="00092D31" w:rsidP="00B133F3">
            <w:pPr>
              <w:pStyle w:val="TAL"/>
            </w:pPr>
          </w:p>
        </w:tc>
        <w:tc>
          <w:tcPr>
            <w:tcW w:w="1245" w:type="dxa"/>
          </w:tcPr>
          <w:p w14:paraId="0A750826" w14:textId="77777777" w:rsidR="00092D31" w:rsidRPr="00CA7D85" w:rsidRDefault="00092D31" w:rsidP="00B133F3">
            <w:pPr>
              <w:pStyle w:val="TAL"/>
            </w:pPr>
          </w:p>
        </w:tc>
      </w:tr>
      <w:tr w:rsidR="00092D31" w:rsidRPr="00CA7D85" w14:paraId="4695E63E" w14:textId="77777777" w:rsidTr="00B133F3">
        <w:tblPrEx>
          <w:tblCellMar>
            <w:left w:w="108" w:type="dxa"/>
            <w:right w:w="108" w:type="dxa"/>
          </w:tblCellMar>
        </w:tblPrEx>
        <w:tc>
          <w:tcPr>
            <w:tcW w:w="4535" w:type="dxa"/>
          </w:tcPr>
          <w:p w14:paraId="41924930" w14:textId="77777777" w:rsidR="00092D31" w:rsidRPr="00CA7D85" w:rsidRDefault="00092D31" w:rsidP="00B133F3">
            <w:pPr>
              <w:pStyle w:val="TAL"/>
            </w:pPr>
            <w:r w:rsidRPr="00CA7D85">
              <w:t xml:space="preserve">  criticalExtensions CHOICE {</w:t>
            </w:r>
          </w:p>
        </w:tc>
        <w:tc>
          <w:tcPr>
            <w:tcW w:w="2267" w:type="dxa"/>
          </w:tcPr>
          <w:p w14:paraId="240E9C91" w14:textId="77777777" w:rsidR="00092D31" w:rsidRPr="00CA7D85" w:rsidRDefault="00092D31" w:rsidP="00B133F3">
            <w:pPr>
              <w:pStyle w:val="TAL"/>
            </w:pPr>
          </w:p>
        </w:tc>
        <w:tc>
          <w:tcPr>
            <w:tcW w:w="1700" w:type="dxa"/>
          </w:tcPr>
          <w:p w14:paraId="5F993041" w14:textId="77777777" w:rsidR="00092D31" w:rsidRPr="00CA7D85" w:rsidRDefault="00092D31" w:rsidP="00B133F3">
            <w:pPr>
              <w:pStyle w:val="TAL"/>
            </w:pPr>
          </w:p>
        </w:tc>
        <w:tc>
          <w:tcPr>
            <w:tcW w:w="1245" w:type="dxa"/>
          </w:tcPr>
          <w:p w14:paraId="12DD15B1" w14:textId="77777777" w:rsidR="00092D31" w:rsidRPr="00CA7D85" w:rsidRDefault="00092D31" w:rsidP="00B133F3">
            <w:pPr>
              <w:pStyle w:val="TAL"/>
            </w:pPr>
          </w:p>
        </w:tc>
      </w:tr>
      <w:tr w:rsidR="00092D31" w:rsidRPr="00CA7D85" w:rsidDel="00FA37A3" w14:paraId="1EAE73B4" w14:textId="77777777" w:rsidTr="00B133F3">
        <w:tblPrEx>
          <w:tblCellMar>
            <w:left w:w="108" w:type="dxa"/>
            <w:right w:w="108" w:type="dxa"/>
          </w:tblCellMar>
        </w:tblPrEx>
        <w:tc>
          <w:tcPr>
            <w:tcW w:w="4535" w:type="dxa"/>
          </w:tcPr>
          <w:p w14:paraId="7FAEA22D" w14:textId="77777777" w:rsidR="00092D31" w:rsidRPr="00CA7D85" w:rsidDel="00FA37A3" w:rsidRDefault="00092D31" w:rsidP="00B133F3">
            <w:pPr>
              <w:pStyle w:val="TAL"/>
            </w:pPr>
            <w:r w:rsidRPr="00CA7D85">
              <w:t xml:space="preserve">    rrcResume SEQUENCE {</w:t>
            </w:r>
          </w:p>
        </w:tc>
        <w:tc>
          <w:tcPr>
            <w:tcW w:w="2267" w:type="dxa"/>
          </w:tcPr>
          <w:p w14:paraId="69908764" w14:textId="77777777" w:rsidR="00092D31" w:rsidRPr="00CA7D85" w:rsidDel="00FA37A3" w:rsidRDefault="00092D31" w:rsidP="00B133F3">
            <w:pPr>
              <w:pStyle w:val="TAL"/>
            </w:pPr>
          </w:p>
        </w:tc>
        <w:tc>
          <w:tcPr>
            <w:tcW w:w="1700" w:type="dxa"/>
          </w:tcPr>
          <w:p w14:paraId="68A6E8A8" w14:textId="77777777" w:rsidR="00092D31" w:rsidRPr="00CA7D85" w:rsidDel="00FA37A3" w:rsidRDefault="00092D31" w:rsidP="00B133F3">
            <w:pPr>
              <w:pStyle w:val="TAL"/>
            </w:pPr>
          </w:p>
        </w:tc>
        <w:tc>
          <w:tcPr>
            <w:tcW w:w="1245" w:type="dxa"/>
          </w:tcPr>
          <w:p w14:paraId="6638735C" w14:textId="77777777" w:rsidR="00092D31" w:rsidRPr="00CA7D85" w:rsidDel="00FA37A3" w:rsidRDefault="00092D31" w:rsidP="00B133F3">
            <w:pPr>
              <w:pStyle w:val="TAL"/>
            </w:pPr>
          </w:p>
        </w:tc>
      </w:tr>
      <w:tr w:rsidR="00092D31" w:rsidRPr="00CA7D85" w:rsidDel="00C812DE" w14:paraId="39BC773F" w14:textId="77777777" w:rsidTr="00B133F3">
        <w:tblPrEx>
          <w:tblCellMar>
            <w:left w:w="108" w:type="dxa"/>
            <w:right w:w="108" w:type="dxa"/>
          </w:tblCellMar>
        </w:tblPrEx>
        <w:tc>
          <w:tcPr>
            <w:tcW w:w="4535" w:type="dxa"/>
          </w:tcPr>
          <w:p w14:paraId="25998DB8" w14:textId="77777777" w:rsidR="00092D31" w:rsidRPr="00CA7D85" w:rsidRDefault="00092D31" w:rsidP="00B133F3">
            <w:pPr>
              <w:pStyle w:val="TAL"/>
            </w:pPr>
            <w:r w:rsidRPr="00CA7D85">
              <w:t xml:space="preserve">      nonCriticalExtension SEQUENCE {</w:t>
            </w:r>
          </w:p>
        </w:tc>
        <w:tc>
          <w:tcPr>
            <w:tcW w:w="2267" w:type="dxa"/>
          </w:tcPr>
          <w:p w14:paraId="0EDE90B5" w14:textId="77777777" w:rsidR="00092D31" w:rsidRPr="00CA7D85" w:rsidDel="00C812DE" w:rsidRDefault="00092D31" w:rsidP="00B133F3">
            <w:pPr>
              <w:pStyle w:val="TAL"/>
            </w:pPr>
          </w:p>
        </w:tc>
        <w:tc>
          <w:tcPr>
            <w:tcW w:w="1700" w:type="dxa"/>
          </w:tcPr>
          <w:p w14:paraId="0B622076" w14:textId="77777777" w:rsidR="00092D31" w:rsidRPr="00CA7D85" w:rsidDel="00C812DE" w:rsidRDefault="00092D31" w:rsidP="00B133F3">
            <w:pPr>
              <w:pStyle w:val="TAL"/>
            </w:pPr>
          </w:p>
        </w:tc>
        <w:tc>
          <w:tcPr>
            <w:tcW w:w="1245" w:type="dxa"/>
          </w:tcPr>
          <w:p w14:paraId="4E8404E4" w14:textId="77777777" w:rsidR="00092D31" w:rsidRPr="00CA7D85" w:rsidDel="00C812DE" w:rsidRDefault="00092D31" w:rsidP="00B133F3">
            <w:pPr>
              <w:pStyle w:val="TAL"/>
            </w:pPr>
          </w:p>
        </w:tc>
      </w:tr>
      <w:tr w:rsidR="00092D31" w:rsidRPr="00CA7D85" w:rsidDel="00C812DE" w14:paraId="491B2809" w14:textId="77777777" w:rsidTr="00B133F3">
        <w:tblPrEx>
          <w:tblCellMar>
            <w:left w:w="108" w:type="dxa"/>
            <w:right w:w="108" w:type="dxa"/>
          </w:tblCellMar>
        </w:tblPrEx>
        <w:tc>
          <w:tcPr>
            <w:tcW w:w="4535" w:type="dxa"/>
          </w:tcPr>
          <w:p w14:paraId="0E376C41" w14:textId="77777777" w:rsidR="00092D31" w:rsidRPr="00CA7D85" w:rsidRDefault="00092D31" w:rsidP="00B133F3">
            <w:pPr>
              <w:pStyle w:val="TAL"/>
            </w:pPr>
            <w:r w:rsidRPr="00CA7D85">
              <w:t xml:space="preserve">        radioBearerConfig2</w:t>
            </w:r>
          </w:p>
        </w:tc>
        <w:tc>
          <w:tcPr>
            <w:tcW w:w="2267" w:type="dxa"/>
          </w:tcPr>
          <w:p w14:paraId="7F40AE36" w14:textId="77777777" w:rsidR="00092D31" w:rsidRPr="00CA7D85" w:rsidDel="00C812DE" w:rsidRDefault="00092D31" w:rsidP="00B133F3">
            <w:pPr>
              <w:pStyle w:val="TAL"/>
            </w:pPr>
            <w:r w:rsidRPr="00CA7D85">
              <w:t xml:space="preserve">RadioBearerConfig according to Table </w:t>
            </w:r>
            <w:r w:rsidRPr="00CA7D85">
              <w:rPr>
                <w:lang w:eastAsia="zh-CN"/>
              </w:rPr>
              <w:t>8.2.6.2.4</w:t>
            </w:r>
            <w:r w:rsidRPr="00CA7D85">
              <w:t>.3.3-3</w:t>
            </w:r>
          </w:p>
        </w:tc>
        <w:tc>
          <w:tcPr>
            <w:tcW w:w="1700" w:type="dxa"/>
          </w:tcPr>
          <w:p w14:paraId="6F683B16" w14:textId="77777777" w:rsidR="00092D31" w:rsidRPr="00CA7D85" w:rsidDel="00C812DE" w:rsidRDefault="00092D31" w:rsidP="00B133F3">
            <w:pPr>
              <w:pStyle w:val="TAL"/>
            </w:pPr>
          </w:p>
        </w:tc>
        <w:tc>
          <w:tcPr>
            <w:tcW w:w="1245" w:type="dxa"/>
          </w:tcPr>
          <w:p w14:paraId="0CAFA35F" w14:textId="77777777" w:rsidR="00092D31" w:rsidRPr="00CA7D85" w:rsidDel="00C812DE" w:rsidRDefault="00092D31" w:rsidP="00B133F3">
            <w:pPr>
              <w:pStyle w:val="TAL"/>
            </w:pPr>
          </w:p>
        </w:tc>
      </w:tr>
      <w:tr w:rsidR="00092D31" w:rsidRPr="00CA7D85" w:rsidDel="00C812DE" w14:paraId="2EAE81EB" w14:textId="77777777" w:rsidTr="00B133F3">
        <w:tblPrEx>
          <w:tblCellMar>
            <w:left w:w="108" w:type="dxa"/>
            <w:right w:w="108" w:type="dxa"/>
          </w:tblCellMar>
        </w:tblPrEx>
        <w:tc>
          <w:tcPr>
            <w:tcW w:w="4535" w:type="dxa"/>
          </w:tcPr>
          <w:p w14:paraId="31DBC7C6" w14:textId="77777777" w:rsidR="00092D31" w:rsidRPr="00CA7D85" w:rsidRDefault="00092D31" w:rsidP="00B133F3">
            <w:pPr>
              <w:pStyle w:val="TAL"/>
            </w:pPr>
            <w:r w:rsidRPr="00CA7D85">
              <w:t xml:space="preserve">        sk-Counter</w:t>
            </w:r>
          </w:p>
        </w:tc>
        <w:tc>
          <w:tcPr>
            <w:tcW w:w="2267" w:type="dxa"/>
          </w:tcPr>
          <w:p w14:paraId="578BBCFD" w14:textId="77777777" w:rsidR="00092D31" w:rsidRPr="00CA7D85" w:rsidDel="00C812DE" w:rsidRDefault="00092D31" w:rsidP="00B133F3">
            <w:pPr>
              <w:pStyle w:val="TAL"/>
            </w:pPr>
            <w:r w:rsidRPr="00CA7D85">
              <w:t>0</w:t>
            </w:r>
          </w:p>
        </w:tc>
        <w:tc>
          <w:tcPr>
            <w:tcW w:w="1700" w:type="dxa"/>
          </w:tcPr>
          <w:p w14:paraId="26DE0962" w14:textId="77777777" w:rsidR="00092D31" w:rsidRPr="00CA7D85" w:rsidDel="00C812DE" w:rsidRDefault="00092D31" w:rsidP="00B133F3">
            <w:pPr>
              <w:pStyle w:val="TAL"/>
            </w:pPr>
          </w:p>
        </w:tc>
        <w:tc>
          <w:tcPr>
            <w:tcW w:w="1245" w:type="dxa"/>
          </w:tcPr>
          <w:p w14:paraId="2F1AB56A" w14:textId="77777777" w:rsidR="00092D31" w:rsidRPr="00CA7D85" w:rsidDel="00C812DE" w:rsidRDefault="00092D31" w:rsidP="00B133F3">
            <w:pPr>
              <w:pStyle w:val="TAL"/>
            </w:pPr>
          </w:p>
        </w:tc>
      </w:tr>
      <w:tr w:rsidR="00092D31" w:rsidRPr="00CA7D85" w:rsidDel="00C812DE" w14:paraId="215C217A" w14:textId="77777777" w:rsidTr="00B133F3">
        <w:tblPrEx>
          <w:tblCellMar>
            <w:left w:w="108" w:type="dxa"/>
            <w:right w:w="108" w:type="dxa"/>
          </w:tblCellMar>
        </w:tblPrEx>
        <w:tc>
          <w:tcPr>
            <w:tcW w:w="4535" w:type="dxa"/>
          </w:tcPr>
          <w:p w14:paraId="77BAE91D" w14:textId="77777777" w:rsidR="00092D31" w:rsidRPr="00CA7D85" w:rsidRDefault="00092D31" w:rsidP="00B133F3">
            <w:pPr>
              <w:pStyle w:val="TAL"/>
            </w:pPr>
            <w:r w:rsidRPr="00CA7D85">
              <w:t xml:space="preserve">        nonCriticalExtension SEQUENCE{</w:t>
            </w:r>
          </w:p>
        </w:tc>
        <w:tc>
          <w:tcPr>
            <w:tcW w:w="2267" w:type="dxa"/>
          </w:tcPr>
          <w:p w14:paraId="588DE815" w14:textId="77777777" w:rsidR="00092D31" w:rsidRPr="00CA7D85" w:rsidDel="00C812DE" w:rsidRDefault="00092D31" w:rsidP="00B133F3">
            <w:pPr>
              <w:pStyle w:val="TAL"/>
            </w:pPr>
          </w:p>
        </w:tc>
        <w:tc>
          <w:tcPr>
            <w:tcW w:w="1700" w:type="dxa"/>
          </w:tcPr>
          <w:p w14:paraId="570D52DB" w14:textId="77777777" w:rsidR="00092D31" w:rsidRPr="00CA7D85" w:rsidDel="00C812DE" w:rsidRDefault="00092D31" w:rsidP="00B133F3">
            <w:pPr>
              <w:pStyle w:val="TAL"/>
            </w:pPr>
          </w:p>
        </w:tc>
        <w:tc>
          <w:tcPr>
            <w:tcW w:w="1245" w:type="dxa"/>
          </w:tcPr>
          <w:p w14:paraId="3530849C" w14:textId="77777777" w:rsidR="00092D31" w:rsidRPr="00CA7D85" w:rsidDel="00C812DE" w:rsidRDefault="00092D31" w:rsidP="00B133F3">
            <w:pPr>
              <w:pStyle w:val="TAL"/>
            </w:pPr>
          </w:p>
        </w:tc>
      </w:tr>
      <w:tr w:rsidR="00092D31" w:rsidRPr="00CA7D85" w:rsidDel="00C812DE" w14:paraId="1C63BE90" w14:textId="77777777" w:rsidTr="00B133F3">
        <w:tblPrEx>
          <w:tblCellMar>
            <w:left w:w="108" w:type="dxa"/>
            <w:right w:w="108" w:type="dxa"/>
          </w:tblCellMar>
        </w:tblPrEx>
        <w:tc>
          <w:tcPr>
            <w:tcW w:w="4535" w:type="dxa"/>
          </w:tcPr>
          <w:p w14:paraId="667CFFC3" w14:textId="77777777" w:rsidR="00092D31" w:rsidRPr="00CA7D85" w:rsidRDefault="00092D31" w:rsidP="00B133F3">
            <w:pPr>
              <w:pStyle w:val="TAL"/>
            </w:pPr>
            <w:r w:rsidRPr="00CA7D85">
              <w:t xml:space="preserve">          idleModeMeasurementReq-r16</w:t>
            </w:r>
          </w:p>
        </w:tc>
        <w:tc>
          <w:tcPr>
            <w:tcW w:w="2267" w:type="dxa"/>
          </w:tcPr>
          <w:p w14:paraId="646CCFC1" w14:textId="77777777" w:rsidR="00092D31" w:rsidRPr="00CA7D85" w:rsidDel="00C812DE" w:rsidRDefault="00092D31" w:rsidP="00B133F3">
            <w:pPr>
              <w:pStyle w:val="TAL"/>
            </w:pPr>
            <w:r w:rsidRPr="00CA7D85">
              <w:t>Not Present</w:t>
            </w:r>
          </w:p>
        </w:tc>
        <w:tc>
          <w:tcPr>
            <w:tcW w:w="1700" w:type="dxa"/>
          </w:tcPr>
          <w:p w14:paraId="3D6AF8E1" w14:textId="77777777" w:rsidR="00092D31" w:rsidRPr="00CA7D85" w:rsidDel="00C812DE" w:rsidRDefault="00092D31" w:rsidP="00B133F3">
            <w:pPr>
              <w:pStyle w:val="TAL"/>
            </w:pPr>
          </w:p>
        </w:tc>
        <w:tc>
          <w:tcPr>
            <w:tcW w:w="1245" w:type="dxa"/>
          </w:tcPr>
          <w:p w14:paraId="4BDA9A71" w14:textId="77777777" w:rsidR="00092D31" w:rsidRPr="00CA7D85" w:rsidDel="00C812DE" w:rsidRDefault="00092D31" w:rsidP="00B133F3">
            <w:pPr>
              <w:pStyle w:val="TAL"/>
            </w:pPr>
          </w:p>
        </w:tc>
      </w:tr>
      <w:tr w:rsidR="00092D31" w:rsidRPr="00CA7D85" w:rsidDel="00C812DE" w14:paraId="297A3880" w14:textId="77777777" w:rsidTr="00B133F3">
        <w:tblPrEx>
          <w:tblCellMar>
            <w:left w:w="108" w:type="dxa"/>
            <w:right w:w="108" w:type="dxa"/>
          </w:tblCellMar>
        </w:tblPrEx>
        <w:tc>
          <w:tcPr>
            <w:tcW w:w="4535" w:type="dxa"/>
          </w:tcPr>
          <w:p w14:paraId="3992682A" w14:textId="77777777" w:rsidR="00092D31" w:rsidRPr="00CA7D85" w:rsidRDefault="00092D31" w:rsidP="00B133F3">
            <w:pPr>
              <w:pStyle w:val="TAL"/>
            </w:pPr>
            <w:r w:rsidRPr="00CA7D85">
              <w:t xml:space="preserve">          restoreMCG-SCells-r16                  </w:t>
            </w:r>
          </w:p>
        </w:tc>
        <w:tc>
          <w:tcPr>
            <w:tcW w:w="2267" w:type="dxa"/>
          </w:tcPr>
          <w:p w14:paraId="40B2E288" w14:textId="77777777" w:rsidR="00092D31" w:rsidRPr="00CA7D85" w:rsidDel="00C812DE" w:rsidRDefault="00092D31" w:rsidP="00B133F3">
            <w:pPr>
              <w:pStyle w:val="TAL"/>
            </w:pPr>
            <w:r w:rsidRPr="00CA7D85">
              <w:t>Not Present</w:t>
            </w:r>
          </w:p>
        </w:tc>
        <w:tc>
          <w:tcPr>
            <w:tcW w:w="1700" w:type="dxa"/>
          </w:tcPr>
          <w:p w14:paraId="29A95BFE" w14:textId="77777777" w:rsidR="00092D31" w:rsidRPr="00CA7D85" w:rsidDel="00C812DE" w:rsidRDefault="00092D31" w:rsidP="00B133F3">
            <w:pPr>
              <w:pStyle w:val="TAL"/>
            </w:pPr>
          </w:p>
        </w:tc>
        <w:tc>
          <w:tcPr>
            <w:tcW w:w="1245" w:type="dxa"/>
          </w:tcPr>
          <w:p w14:paraId="613AD7EB" w14:textId="77777777" w:rsidR="00092D31" w:rsidRPr="00CA7D85" w:rsidDel="00C812DE" w:rsidRDefault="00092D31" w:rsidP="00B133F3">
            <w:pPr>
              <w:pStyle w:val="TAL"/>
            </w:pPr>
          </w:p>
        </w:tc>
      </w:tr>
      <w:tr w:rsidR="00092D31" w:rsidRPr="00CA7D85" w:rsidDel="00C812DE" w14:paraId="202567A8" w14:textId="77777777" w:rsidTr="00B133F3">
        <w:tblPrEx>
          <w:tblCellMar>
            <w:left w:w="108" w:type="dxa"/>
            <w:right w:w="108" w:type="dxa"/>
          </w:tblCellMar>
        </w:tblPrEx>
        <w:tc>
          <w:tcPr>
            <w:tcW w:w="4535" w:type="dxa"/>
          </w:tcPr>
          <w:p w14:paraId="50D65014" w14:textId="77777777" w:rsidR="00092D31" w:rsidRPr="00CA7D85" w:rsidRDefault="00092D31" w:rsidP="00B133F3">
            <w:pPr>
              <w:pStyle w:val="TAL"/>
            </w:pPr>
            <w:r w:rsidRPr="00CA7D85">
              <w:t xml:space="preserve">          restoreSCG-r16</w:t>
            </w:r>
          </w:p>
        </w:tc>
        <w:tc>
          <w:tcPr>
            <w:tcW w:w="2267" w:type="dxa"/>
          </w:tcPr>
          <w:p w14:paraId="48CAF757" w14:textId="77777777" w:rsidR="00092D31" w:rsidRPr="00CA7D85" w:rsidDel="00C812DE" w:rsidRDefault="00092D31" w:rsidP="00B133F3">
            <w:pPr>
              <w:pStyle w:val="TAL"/>
            </w:pPr>
            <w:r w:rsidRPr="00CA7D85">
              <w:t>True</w:t>
            </w:r>
          </w:p>
        </w:tc>
        <w:tc>
          <w:tcPr>
            <w:tcW w:w="1700" w:type="dxa"/>
          </w:tcPr>
          <w:p w14:paraId="2D7FA9E9" w14:textId="77777777" w:rsidR="00092D31" w:rsidRPr="00CA7D85" w:rsidDel="00C812DE" w:rsidRDefault="00092D31" w:rsidP="00B133F3">
            <w:pPr>
              <w:pStyle w:val="TAL"/>
            </w:pPr>
          </w:p>
        </w:tc>
        <w:tc>
          <w:tcPr>
            <w:tcW w:w="1245" w:type="dxa"/>
          </w:tcPr>
          <w:p w14:paraId="15A6194D" w14:textId="77777777" w:rsidR="00092D31" w:rsidRPr="00CA7D85" w:rsidDel="00C812DE" w:rsidRDefault="00092D31" w:rsidP="00B133F3">
            <w:pPr>
              <w:pStyle w:val="TAL"/>
            </w:pPr>
          </w:p>
        </w:tc>
      </w:tr>
      <w:tr w:rsidR="00092D31" w:rsidRPr="00CA7D85" w:rsidDel="00C812DE" w14:paraId="4EABB3FE" w14:textId="77777777" w:rsidTr="00B133F3">
        <w:tblPrEx>
          <w:tblCellMar>
            <w:left w:w="108" w:type="dxa"/>
            <w:right w:w="108" w:type="dxa"/>
          </w:tblCellMar>
        </w:tblPrEx>
        <w:tc>
          <w:tcPr>
            <w:tcW w:w="4535" w:type="dxa"/>
          </w:tcPr>
          <w:p w14:paraId="560652D9" w14:textId="77777777" w:rsidR="00092D31" w:rsidRPr="00CA7D85" w:rsidRDefault="00092D31" w:rsidP="00B133F3">
            <w:pPr>
              <w:pStyle w:val="TAL"/>
            </w:pPr>
            <w:r w:rsidRPr="00CA7D85">
              <w:t xml:space="preserve">          mrdc-SecondaryCellGroup-r16 CHOICE{</w:t>
            </w:r>
          </w:p>
        </w:tc>
        <w:tc>
          <w:tcPr>
            <w:tcW w:w="2267" w:type="dxa"/>
          </w:tcPr>
          <w:p w14:paraId="4BA53F39" w14:textId="77777777" w:rsidR="00092D31" w:rsidRPr="00CA7D85" w:rsidRDefault="00092D31" w:rsidP="00B133F3">
            <w:pPr>
              <w:pStyle w:val="TAL"/>
            </w:pPr>
          </w:p>
        </w:tc>
        <w:tc>
          <w:tcPr>
            <w:tcW w:w="1700" w:type="dxa"/>
          </w:tcPr>
          <w:p w14:paraId="1D77593B" w14:textId="77777777" w:rsidR="00092D31" w:rsidRPr="00CA7D85" w:rsidDel="00C812DE" w:rsidRDefault="00092D31" w:rsidP="00B133F3">
            <w:pPr>
              <w:pStyle w:val="TAL"/>
            </w:pPr>
          </w:p>
        </w:tc>
        <w:tc>
          <w:tcPr>
            <w:tcW w:w="1245" w:type="dxa"/>
          </w:tcPr>
          <w:p w14:paraId="06A6F904" w14:textId="77777777" w:rsidR="00092D31" w:rsidRPr="00CA7D85" w:rsidDel="00C812DE" w:rsidRDefault="00092D31" w:rsidP="00B133F3">
            <w:pPr>
              <w:pStyle w:val="TAL"/>
            </w:pPr>
          </w:p>
        </w:tc>
      </w:tr>
      <w:tr w:rsidR="00092D31" w:rsidRPr="00CA7D85" w:rsidDel="00C812DE" w14:paraId="7840A9BD" w14:textId="77777777" w:rsidTr="00B133F3">
        <w:tblPrEx>
          <w:tblCellMar>
            <w:left w:w="108" w:type="dxa"/>
            <w:right w:w="108" w:type="dxa"/>
          </w:tblCellMar>
        </w:tblPrEx>
        <w:tc>
          <w:tcPr>
            <w:tcW w:w="4535" w:type="dxa"/>
          </w:tcPr>
          <w:p w14:paraId="2C24F130" w14:textId="77777777" w:rsidR="00092D31" w:rsidRPr="00CA7D85" w:rsidRDefault="00092D31" w:rsidP="00B133F3">
            <w:pPr>
              <w:pStyle w:val="TAL"/>
            </w:pPr>
            <w:r w:rsidRPr="00CA7D85">
              <w:t xml:space="preserve">            nr-SCG-r16</w:t>
            </w:r>
          </w:p>
        </w:tc>
        <w:tc>
          <w:tcPr>
            <w:tcW w:w="2267" w:type="dxa"/>
          </w:tcPr>
          <w:p w14:paraId="20459714" w14:textId="77777777" w:rsidR="00092D31" w:rsidRPr="00CA7D85" w:rsidRDefault="00092D31" w:rsidP="00B133F3">
            <w:pPr>
              <w:pStyle w:val="TAL"/>
            </w:pPr>
            <w:r w:rsidRPr="00CA7D85">
              <w:t>According to TS 38.508-1[4], Table 4.6.1-13 with condition NR-DC_SCG</w:t>
            </w:r>
          </w:p>
        </w:tc>
        <w:tc>
          <w:tcPr>
            <w:tcW w:w="1700" w:type="dxa"/>
          </w:tcPr>
          <w:p w14:paraId="28C1AF89" w14:textId="77777777" w:rsidR="00092D31" w:rsidRPr="00CA7D85" w:rsidDel="00C812DE" w:rsidRDefault="00092D31" w:rsidP="00B133F3">
            <w:pPr>
              <w:pStyle w:val="TAL"/>
            </w:pPr>
          </w:p>
        </w:tc>
        <w:tc>
          <w:tcPr>
            <w:tcW w:w="1245" w:type="dxa"/>
          </w:tcPr>
          <w:p w14:paraId="2977E95F" w14:textId="77777777" w:rsidR="00092D31" w:rsidRPr="00CA7D85" w:rsidDel="00C812DE" w:rsidRDefault="00092D31" w:rsidP="00B133F3">
            <w:pPr>
              <w:pStyle w:val="TAL"/>
            </w:pPr>
          </w:p>
        </w:tc>
      </w:tr>
      <w:tr w:rsidR="00092D31" w:rsidRPr="00CA7D85" w:rsidDel="00C812DE" w14:paraId="79786483" w14:textId="77777777" w:rsidTr="00B133F3">
        <w:tblPrEx>
          <w:tblCellMar>
            <w:left w:w="108" w:type="dxa"/>
            <w:right w:w="108" w:type="dxa"/>
          </w:tblCellMar>
        </w:tblPrEx>
        <w:tc>
          <w:tcPr>
            <w:tcW w:w="4535" w:type="dxa"/>
          </w:tcPr>
          <w:p w14:paraId="63BCBBC2" w14:textId="77777777" w:rsidR="00092D31" w:rsidRPr="00CA7D85" w:rsidRDefault="00092D31" w:rsidP="00B133F3">
            <w:pPr>
              <w:pStyle w:val="TAL"/>
            </w:pPr>
            <w:r w:rsidRPr="00CA7D85">
              <w:t xml:space="preserve">            eutra-SCG-r16</w:t>
            </w:r>
          </w:p>
        </w:tc>
        <w:tc>
          <w:tcPr>
            <w:tcW w:w="2267" w:type="dxa"/>
          </w:tcPr>
          <w:p w14:paraId="5A7BE44E" w14:textId="77777777" w:rsidR="00092D31" w:rsidRPr="00CA7D85" w:rsidRDefault="00092D31" w:rsidP="00B133F3">
            <w:pPr>
              <w:pStyle w:val="TAL"/>
            </w:pPr>
            <w:r w:rsidRPr="00CA7D85">
              <w:t>Not Present</w:t>
            </w:r>
          </w:p>
        </w:tc>
        <w:tc>
          <w:tcPr>
            <w:tcW w:w="1700" w:type="dxa"/>
          </w:tcPr>
          <w:p w14:paraId="5DF27494" w14:textId="77777777" w:rsidR="00092D31" w:rsidRPr="00CA7D85" w:rsidDel="00C812DE" w:rsidRDefault="00092D31" w:rsidP="00B133F3">
            <w:pPr>
              <w:pStyle w:val="TAL"/>
            </w:pPr>
          </w:p>
        </w:tc>
        <w:tc>
          <w:tcPr>
            <w:tcW w:w="1245" w:type="dxa"/>
          </w:tcPr>
          <w:p w14:paraId="396F2F5A" w14:textId="77777777" w:rsidR="00092D31" w:rsidRPr="00CA7D85" w:rsidDel="00C812DE" w:rsidRDefault="00092D31" w:rsidP="00B133F3">
            <w:pPr>
              <w:pStyle w:val="TAL"/>
            </w:pPr>
          </w:p>
        </w:tc>
      </w:tr>
      <w:tr w:rsidR="00092D31" w:rsidRPr="00CA7D85" w:rsidDel="00C812DE" w14:paraId="53FD124F" w14:textId="77777777" w:rsidTr="00B133F3">
        <w:tblPrEx>
          <w:tblCellMar>
            <w:left w:w="108" w:type="dxa"/>
            <w:right w:w="108" w:type="dxa"/>
          </w:tblCellMar>
        </w:tblPrEx>
        <w:tc>
          <w:tcPr>
            <w:tcW w:w="4535" w:type="dxa"/>
          </w:tcPr>
          <w:p w14:paraId="1AB4E71C" w14:textId="77777777" w:rsidR="00092D31" w:rsidRPr="00CA7D85" w:rsidRDefault="00092D31" w:rsidP="00B133F3">
            <w:pPr>
              <w:pStyle w:val="TAL"/>
            </w:pPr>
            <w:r w:rsidRPr="00CA7D85">
              <w:t xml:space="preserve">        }</w:t>
            </w:r>
          </w:p>
        </w:tc>
        <w:tc>
          <w:tcPr>
            <w:tcW w:w="2267" w:type="dxa"/>
          </w:tcPr>
          <w:p w14:paraId="2912D7D8" w14:textId="77777777" w:rsidR="00092D31" w:rsidRPr="00CA7D85" w:rsidRDefault="00092D31" w:rsidP="00B133F3">
            <w:pPr>
              <w:pStyle w:val="TAL"/>
            </w:pPr>
          </w:p>
        </w:tc>
        <w:tc>
          <w:tcPr>
            <w:tcW w:w="1700" w:type="dxa"/>
          </w:tcPr>
          <w:p w14:paraId="52EF358F" w14:textId="77777777" w:rsidR="00092D31" w:rsidRPr="00CA7D85" w:rsidDel="00C812DE" w:rsidRDefault="00092D31" w:rsidP="00B133F3">
            <w:pPr>
              <w:pStyle w:val="TAL"/>
            </w:pPr>
          </w:p>
        </w:tc>
        <w:tc>
          <w:tcPr>
            <w:tcW w:w="1245" w:type="dxa"/>
          </w:tcPr>
          <w:p w14:paraId="3DE6A2B7" w14:textId="77777777" w:rsidR="00092D31" w:rsidRPr="00CA7D85" w:rsidDel="00C812DE" w:rsidRDefault="00092D31" w:rsidP="00B133F3">
            <w:pPr>
              <w:pStyle w:val="TAL"/>
            </w:pPr>
          </w:p>
        </w:tc>
      </w:tr>
      <w:tr w:rsidR="00092D31" w:rsidRPr="00CA7D85" w:rsidDel="00C812DE" w14:paraId="69783969" w14:textId="77777777" w:rsidTr="00B133F3">
        <w:tblPrEx>
          <w:tblCellMar>
            <w:left w:w="108" w:type="dxa"/>
            <w:right w:w="108" w:type="dxa"/>
          </w:tblCellMar>
        </w:tblPrEx>
        <w:tc>
          <w:tcPr>
            <w:tcW w:w="4535" w:type="dxa"/>
          </w:tcPr>
          <w:p w14:paraId="2EB433A5" w14:textId="77777777" w:rsidR="00092D31" w:rsidRPr="00CA7D85" w:rsidRDefault="00092D31" w:rsidP="00B133F3">
            <w:pPr>
              <w:pStyle w:val="TAL"/>
            </w:pPr>
            <w:r w:rsidRPr="00CA7D85">
              <w:t xml:space="preserve">         needForGapsConfigNR-r16</w:t>
            </w:r>
          </w:p>
        </w:tc>
        <w:tc>
          <w:tcPr>
            <w:tcW w:w="2267" w:type="dxa"/>
          </w:tcPr>
          <w:p w14:paraId="522E1DB4" w14:textId="77777777" w:rsidR="00092D31" w:rsidRPr="00CA7D85" w:rsidRDefault="00092D31" w:rsidP="00B133F3">
            <w:pPr>
              <w:pStyle w:val="TAL"/>
            </w:pPr>
            <w:r w:rsidRPr="00CA7D85">
              <w:t>Not Present</w:t>
            </w:r>
          </w:p>
        </w:tc>
        <w:tc>
          <w:tcPr>
            <w:tcW w:w="1700" w:type="dxa"/>
          </w:tcPr>
          <w:p w14:paraId="4E365749" w14:textId="77777777" w:rsidR="00092D31" w:rsidRPr="00CA7D85" w:rsidDel="00C812DE" w:rsidRDefault="00092D31" w:rsidP="00B133F3">
            <w:pPr>
              <w:pStyle w:val="TAL"/>
            </w:pPr>
          </w:p>
        </w:tc>
        <w:tc>
          <w:tcPr>
            <w:tcW w:w="1245" w:type="dxa"/>
          </w:tcPr>
          <w:p w14:paraId="15BF5DA5" w14:textId="77777777" w:rsidR="00092D31" w:rsidRPr="00CA7D85" w:rsidDel="00C812DE" w:rsidRDefault="00092D31" w:rsidP="00B133F3">
            <w:pPr>
              <w:pStyle w:val="TAL"/>
            </w:pPr>
          </w:p>
        </w:tc>
      </w:tr>
      <w:tr w:rsidR="00092D31" w:rsidRPr="00CA7D85" w:rsidDel="00C812DE" w14:paraId="41515E52" w14:textId="77777777" w:rsidTr="00B133F3">
        <w:tblPrEx>
          <w:tblCellMar>
            <w:left w:w="108" w:type="dxa"/>
            <w:right w:w="108" w:type="dxa"/>
          </w:tblCellMar>
        </w:tblPrEx>
        <w:tc>
          <w:tcPr>
            <w:tcW w:w="4535" w:type="dxa"/>
          </w:tcPr>
          <w:p w14:paraId="443F735F" w14:textId="77777777" w:rsidR="00092D31" w:rsidRPr="00CA7D85" w:rsidRDefault="00092D31" w:rsidP="00B133F3">
            <w:pPr>
              <w:pStyle w:val="TAL"/>
            </w:pPr>
            <w:r w:rsidRPr="00CA7D85">
              <w:t xml:space="preserve">      }</w:t>
            </w:r>
          </w:p>
        </w:tc>
        <w:tc>
          <w:tcPr>
            <w:tcW w:w="2267" w:type="dxa"/>
          </w:tcPr>
          <w:p w14:paraId="5139D183" w14:textId="77777777" w:rsidR="00092D31" w:rsidRPr="00CA7D85" w:rsidRDefault="00092D31" w:rsidP="00B133F3">
            <w:pPr>
              <w:pStyle w:val="TAL"/>
            </w:pPr>
          </w:p>
        </w:tc>
        <w:tc>
          <w:tcPr>
            <w:tcW w:w="1700" w:type="dxa"/>
          </w:tcPr>
          <w:p w14:paraId="32276BCD" w14:textId="77777777" w:rsidR="00092D31" w:rsidRPr="00CA7D85" w:rsidDel="00C812DE" w:rsidRDefault="00092D31" w:rsidP="00B133F3">
            <w:pPr>
              <w:pStyle w:val="TAL"/>
            </w:pPr>
          </w:p>
        </w:tc>
        <w:tc>
          <w:tcPr>
            <w:tcW w:w="1245" w:type="dxa"/>
          </w:tcPr>
          <w:p w14:paraId="2D5F6FD1" w14:textId="77777777" w:rsidR="00092D31" w:rsidRPr="00CA7D85" w:rsidDel="00C812DE" w:rsidRDefault="00092D31" w:rsidP="00B133F3">
            <w:pPr>
              <w:pStyle w:val="TAL"/>
            </w:pPr>
          </w:p>
        </w:tc>
      </w:tr>
      <w:tr w:rsidR="00092D31" w:rsidRPr="00CA7D85" w:rsidDel="00FA37A3" w14:paraId="272715F9" w14:textId="77777777" w:rsidTr="00B133F3">
        <w:tblPrEx>
          <w:tblCellMar>
            <w:left w:w="108" w:type="dxa"/>
            <w:right w:w="108" w:type="dxa"/>
          </w:tblCellMar>
        </w:tblPrEx>
        <w:tc>
          <w:tcPr>
            <w:tcW w:w="4535" w:type="dxa"/>
          </w:tcPr>
          <w:p w14:paraId="699C4EDF" w14:textId="77777777" w:rsidR="00092D31" w:rsidRPr="00CA7D85" w:rsidRDefault="00092D31" w:rsidP="00B133F3">
            <w:pPr>
              <w:pStyle w:val="TAL"/>
            </w:pPr>
            <w:r w:rsidRPr="00CA7D85">
              <w:t xml:space="preserve">    }</w:t>
            </w:r>
          </w:p>
        </w:tc>
        <w:tc>
          <w:tcPr>
            <w:tcW w:w="2267" w:type="dxa"/>
          </w:tcPr>
          <w:p w14:paraId="2C8AAE1C" w14:textId="77777777" w:rsidR="00092D31" w:rsidRPr="00CA7D85" w:rsidDel="00FA37A3" w:rsidRDefault="00092D31" w:rsidP="00B133F3">
            <w:pPr>
              <w:pStyle w:val="TAL"/>
            </w:pPr>
          </w:p>
        </w:tc>
        <w:tc>
          <w:tcPr>
            <w:tcW w:w="1700" w:type="dxa"/>
          </w:tcPr>
          <w:p w14:paraId="5F462DA1" w14:textId="77777777" w:rsidR="00092D31" w:rsidRPr="00CA7D85" w:rsidDel="00FA37A3" w:rsidRDefault="00092D31" w:rsidP="00B133F3">
            <w:pPr>
              <w:pStyle w:val="TAL"/>
            </w:pPr>
          </w:p>
        </w:tc>
        <w:tc>
          <w:tcPr>
            <w:tcW w:w="1245" w:type="dxa"/>
          </w:tcPr>
          <w:p w14:paraId="225161F1" w14:textId="77777777" w:rsidR="00092D31" w:rsidRPr="00CA7D85" w:rsidDel="00FA37A3" w:rsidRDefault="00092D31" w:rsidP="00B133F3">
            <w:pPr>
              <w:pStyle w:val="TAL"/>
            </w:pPr>
          </w:p>
        </w:tc>
      </w:tr>
      <w:tr w:rsidR="00092D31" w:rsidRPr="00CA7D85" w14:paraId="14EAC992" w14:textId="77777777" w:rsidTr="00B133F3">
        <w:tblPrEx>
          <w:tblCellMar>
            <w:left w:w="108" w:type="dxa"/>
            <w:right w:w="108" w:type="dxa"/>
          </w:tblCellMar>
        </w:tblPrEx>
        <w:tc>
          <w:tcPr>
            <w:tcW w:w="4535" w:type="dxa"/>
          </w:tcPr>
          <w:p w14:paraId="2182A682" w14:textId="77777777" w:rsidR="00092D31" w:rsidRPr="00CA7D85" w:rsidRDefault="00092D31" w:rsidP="00B133F3">
            <w:pPr>
              <w:pStyle w:val="TAL"/>
            </w:pPr>
            <w:r w:rsidRPr="00CA7D85">
              <w:t xml:space="preserve">  }</w:t>
            </w:r>
          </w:p>
        </w:tc>
        <w:tc>
          <w:tcPr>
            <w:tcW w:w="2267" w:type="dxa"/>
          </w:tcPr>
          <w:p w14:paraId="2C3A93C8" w14:textId="77777777" w:rsidR="00092D31" w:rsidRPr="00CA7D85" w:rsidRDefault="00092D31" w:rsidP="00B133F3">
            <w:pPr>
              <w:pStyle w:val="TAL"/>
            </w:pPr>
          </w:p>
        </w:tc>
        <w:tc>
          <w:tcPr>
            <w:tcW w:w="1700" w:type="dxa"/>
          </w:tcPr>
          <w:p w14:paraId="5E442F3B" w14:textId="77777777" w:rsidR="00092D31" w:rsidRPr="00CA7D85" w:rsidRDefault="00092D31" w:rsidP="00B133F3">
            <w:pPr>
              <w:pStyle w:val="TAL"/>
            </w:pPr>
          </w:p>
        </w:tc>
        <w:tc>
          <w:tcPr>
            <w:tcW w:w="1245" w:type="dxa"/>
          </w:tcPr>
          <w:p w14:paraId="78D4C086" w14:textId="77777777" w:rsidR="00092D31" w:rsidRPr="00CA7D85" w:rsidRDefault="00092D31" w:rsidP="00B133F3">
            <w:pPr>
              <w:pStyle w:val="TAL"/>
            </w:pPr>
          </w:p>
        </w:tc>
      </w:tr>
      <w:tr w:rsidR="00092D31" w:rsidRPr="00CA7D85" w14:paraId="0E638B5D" w14:textId="77777777" w:rsidTr="00B133F3">
        <w:tblPrEx>
          <w:tblCellMar>
            <w:left w:w="108" w:type="dxa"/>
            <w:right w:w="108" w:type="dxa"/>
          </w:tblCellMar>
        </w:tblPrEx>
        <w:tc>
          <w:tcPr>
            <w:tcW w:w="4535" w:type="dxa"/>
          </w:tcPr>
          <w:p w14:paraId="0E43A74E" w14:textId="77777777" w:rsidR="00092D31" w:rsidRPr="00CA7D85" w:rsidRDefault="00092D31" w:rsidP="00B133F3">
            <w:pPr>
              <w:pStyle w:val="TAL"/>
            </w:pPr>
            <w:r w:rsidRPr="00CA7D85">
              <w:t>}</w:t>
            </w:r>
          </w:p>
        </w:tc>
        <w:tc>
          <w:tcPr>
            <w:tcW w:w="2267" w:type="dxa"/>
          </w:tcPr>
          <w:p w14:paraId="547616D4" w14:textId="77777777" w:rsidR="00092D31" w:rsidRPr="00CA7D85" w:rsidRDefault="00092D31" w:rsidP="00B133F3">
            <w:pPr>
              <w:pStyle w:val="TAL"/>
            </w:pPr>
          </w:p>
        </w:tc>
        <w:tc>
          <w:tcPr>
            <w:tcW w:w="1700" w:type="dxa"/>
          </w:tcPr>
          <w:p w14:paraId="5156A565" w14:textId="77777777" w:rsidR="00092D31" w:rsidRPr="00CA7D85" w:rsidRDefault="00092D31" w:rsidP="00B133F3">
            <w:pPr>
              <w:pStyle w:val="TAL"/>
            </w:pPr>
          </w:p>
        </w:tc>
        <w:tc>
          <w:tcPr>
            <w:tcW w:w="1245" w:type="dxa"/>
          </w:tcPr>
          <w:p w14:paraId="0414007E" w14:textId="77777777" w:rsidR="00092D31" w:rsidRPr="00CA7D85" w:rsidRDefault="00092D31" w:rsidP="00B133F3">
            <w:pPr>
              <w:pStyle w:val="TAL"/>
            </w:pPr>
          </w:p>
        </w:tc>
      </w:tr>
    </w:tbl>
    <w:p w14:paraId="1BE61AFF" w14:textId="77777777" w:rsidR="00092D31" w:rsidRPr="00CA7D85" w:rsidRDefault="00092D31" w:rsidP="00092D31"/>
    <w:p w14:paraId="65A6628E" w14:textId="77777777" w:rsidR="00092D31" w:rsidRPr="00CA7D85" w:rsidRDefault="00092D31" w:rsidP="00092D31">
      <w:pPr>
        <w:pStyle w:val="TH"/>
      </w:pPr>
      <w:r w:rsidRPr="00CA7D85">
        <w:t xml:space="preserve">Table </w:t>
      </w:r>
      <w:r w:rsidRPr="00CA7D85">
        <w:rPr>
          <w:lang w:eastAsia="zh-CN"/>
        </w:rPr>
        <w:t>8.2.6.2.4</w:t>
      </w:r>
      <w:r w:rsidRPr="00CA7D85">
        <w:t xml:space="preserve">.3.3-3: RadioBearerConfig (Table </w:t>
      </w:r>
      <w:r w:rsidRPr="00CA7D85">
        <w:rPr>
          <w:lang w:eastAsia="zh-CN"/>
        </w:rPr>
        <w:t>8.2.6.2.4</w:t>
      </w:r>
      <w:r w:rsidRPr="00CA7D85">
        <w:t>.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92D31" w:rsidRPr="00CA7D85" w14:paraId="4DBEDB3D" w14:textId="77777777" w:rsidTr="00B133F3">
        <w:tc>
          <w:tcPr>
            <w:tcW w:w="9747" w:type="dxa"/>
            <w:gridSpan w:val="4"/>
          </w:tcPr>
          <w:p w14:paraId="3B1FCB16" w14:textId="77777777" w:rsidR="00092D31" w:rsidRPr="00CA7D85" w:rsidRDefault="00092D31" w:rsidP="00B133F3">
            <w:pPr>
              <w:pStyle w:val="TAH"/>
              <w:jc w:val="left"/>
              <w:rPr>
                <w:b w:val="0"/>
              </w:rPr>
            </w:pPr>
            <w:r w:rsidRPr="00CA7D85">
              <w:rPr>
                <w:b w:val="0"/>
              </w:rPr>
              <w:t>Derivation Path: TS 38.508 [4], Table 4.6.3-132 with condition DRBn and SecondaryKeys</w:t>
            </w:r>
          </w:p>
        </w:tc>
      </w:tr>
      <w:tr w:rsidR="00092D31" w:rsidRPr="00CA7D85" w14:paraId="71C6C63E" w14:textId="77777777" w:rsidTr="00B133F3">
        <w:tc>
          <w:tcPr>
            <w:tcW w:w="4535" w:type="dxa"/>
          </w:tcPr>
          <w:p w14:paraId="2DEDA19B" w14:textId="77777777" w:rsidR="00092D31" w:rsidRPr="00CA7D85" w:rsidRDefault="00092D31" w:rsidP="00B133F3">
            <w:pPr>
              <w:pStyle w:val="TAH"/>
            </w:pPr>
            <w:r w:rsidRPr="00CA7D85">
              <w:t>Information Element</w:t>
            </w:r>
          </w:p>
        </w:tc>
        <w:tc>
          <w:tcPr>
            <w:tcW w:w="2267" w:type="dxa"/>
          </w:tcPr>
          <w:p w14:paraId="105D871C" w14:textId="77777777" w:rsidR="00092D31" w:rsidRPr="00CA7D85" w:rsidRDefault="00092D31" w:rsidP="00B133F3">
            <w:pPr>
              <w:pStyle w:val="TAH"/>
            </w:pPr>
            <w:r w:rsidRPr="00CA7D85">
              <w:t>Value/remark</w:t>
            </w:r>
          </w:p>
        </w:tc>
        <w:tc>
          <w:tcPr>
            <w:tcW w:w="1700" w:type="dxa"/>
          </w:tcPr>
          <w:p w14:paraId="6F1501CE" w14:textId="77777777" w:rsidR="00092D31" w:rsidRPr="00CA7D85" w:rsidRDefault="00092D31" w:rsidP="00B133F3">
            <w:pPr>
              <w:pStyle w:val="TAH"/>
            </w:pPr>
            <w:r w:rsidRPr="00CA7D85">
              <w:t>Comment</w:t>
            </w:r>
          </w:p>
        </w:tc>
        <w:tc>
          <w:tcPr>
            <w:tcW w:w="1245" w:type="dxa"/>
          </w:tcPr>
          <w:p w14:paraId="13F3245D" w14:textId="77777777" w:rsidR="00092D31" w:rsidRPr="00CA7D85" w:rsidRDefault="00092D31" w:rsidP="00B133F3">
            <w:pPr>
              <w:pStyle w:val="TAH"/>
            </w:pPr>
            <w:r w:rsidRPr="00CA7D85">
              <w:t>Condition</w:t>
            </w:r>
          </w:p>
        </w:tc>
      </w:tr>
      <w:tr w:rsidR="00092D31" w:rsidRPr="00CA7D85" w14:paraId="3836219E" w14:textId="77777777" w:rsidTr="00B133F3">
        <w:tc>
          <w:tcPr>
            <w:tcW w:w="4535" w:type="dxa"/>
          </w:tcPr>
          <w:p w14:paraId="71B03D25" w14:textId="77777777" w:rsidR="00092D31" w:rsidRPr="00CA7D85" w:rsidRDefault="00092D31" w:rsidP="00B133F3">
            <w:pPr>
              <w:pStyle w:val="TAL"/>
            </w:pPr>
            <w:r w:rsidRPr="00CA7D85">
              <w:t xml:space="preserve">RadioBearerConfig ::= </w:t>
            </w:r>
            <w:r w:rsidRPr="00CA7D85">
              <w:rPr>
                <w:snapToGrid w:val="0"/>
              </w:rPr>
              <w:t xml:space="preserve">SEQUENCE </w:t>
            </w:r>
            <w:r w:rsidRPr="00CA7D85">
              <w:t>{</w:t>
            </w:r>
          </w:p>
        </w:tc>
        <w:tc>
          <w:tcPr>
            <w:tcW w:w="2267" w:type="dxa"/>
          </w:tcPr>
          <w:p w14:paraId="1126A1C4" w14:textId="77777777" w:rsidR="00092D31" w:rsidRPr="00CA7D85" w:rsidRDefault="00092D31" w:rsidP="00B133F3">
            <w:pPr>
              <w:pStyle w:val="TAH"/>
            </w:pPr>
          </w:p>
        </w:tc>
        <w:tc>
          <w:tcPr>
            <w:tcW w:w="1700" w:type="dxa"/>
          </w:tcPr>
          <w:p w14:paraId="12189048" w14:textId="77777777" w:rsidR="00092D31" w:rsidRPr="00CA7D85" w:rsidRDefault="00092D31" w:rsidP="00B133F3">
            <w:pPr>
              <w:pStyle w:val="TAH"/>
            </w:pPr>
          </w:p>
        </w:tc>
        <w:tc>
          <w:tcPr>
            <w:tcW w:w="1245" w:type="dxa"/>
          </w:tcPr>
          <w:p w14:paraId="5363D6D9" w14:textId="77777777" w:rsidR="00092D31" w:rsidRPr="00CA7D85" w:rsidRDefault="00092D31" w:rsidP="00B133F3">
            <w:pPr>
              <w:pStyle w:val="TAH"/>
            </w:pPr>
          </w:p>
        </w:tc>
      </w:tr>
      <w:tr w:rsidR="00092D31" w:rsidRPr="00CA7D85" w14:paraId="77C81010" w14:textId="77777777" w:rsidTr="00B133F3">
        <w:tc>
          <w:tcPr>
            <w:tcW w:w="4535" w:type="dxa"/>
            <w:tcBorders>
              <w:top w:val="single" w:sz="4" w:space="0" w:color="auto"/>
              <w:left w:val="single" w:sz="4" w:space="0" w:color="auto"/>
              <w:bottom w:val="single" w:sz="4" w:space="0" w:color="auto"/>
              <w:right w:val="single" w:sz="4" w:space="0" w:color="auto"/>
            </w:tcBorders>
          </w:tcPr>
          <w:p w14:paraId="0FB47BA0" w14:textId="77777777" w:rsidR="00092D31" w:rsidRPr="00CA7D85" w:rsidRDefault="00092D31" w:rsidP="00B133F3">
            <w:pPr>
              <w:pStyle w:val="TAH"/>
              <w:jc w:val="left"/>
              <w:rPr>
                <w:b w:val="0"/>
                <w:bCs/>
              </w:rPr>
            </w:pPr>
            <w:r w:rsidRPr="00CA7D85">
              <w:rPr>
                <w:b w:val="0"/>
                <w:bCs/>
              </w:rPr>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tcPr>
          <w:p w14:paraId="19F758B5" w14:textId="77777777" w:rsidR="00092D31" w:rsidRPr="00CA7D85" w:rsidRDefault="00092D31" w:rsidP="00B133F3">
            <w:pPr>
              <w:pStyle w:val="TAH"/>
              <w:jc w:val="left"/>
              <w:rPr>
                <w:b w:val="0"/>
                <w:bCs/>
              </w:rPr>
            </w:pPr>
            <w:r w:rsidRPr="00CA7D85">
              <w:rPr>
                <w:b w:val="0"/>
                <w:bCs/>
              </w:rPr>
              <w:t>1 entry</w:t>
            </w:r>
          </w:p>
        </w:tc>
        <w:tc>
          <w:tcPr>
            <w:tcW w:w="1700" w:type="dxa"/>
            <w:tcBorders>
              <w:top w:val="single" w:sz="4" w:space="0" w:color="auto"/>
              <w:left w:val="single" w:sz="4" w:space="0" w:color="auto"/>
              <w:bottom w:val="single" w:sz="4" w:space="0" w:color="auto"/>
              <w:right w:val="single" w:sz="4" w:space="0" w:color="auto"/>
            </w:tcBorders>
          </w:tcPr>
          <w:p w14:paraId="4112D858" w14:textId="77777777" w:rsidR="00092D31" w:rsidRPr="00CA7D85" w:rsidRDefault="00092D31"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0B02717A" w14:textId="77777777" w:rsidR="00092D31" w:rsidRPr="00CA7D85" w:rsidRDefault="00092D31" w:rsidP="00B133F3">
            <w:pPr>
              <w:pStyle w:val="TAH"/>
              <w:rPr>
                <w:b w:val="0"/>
                <w:bCs/>
              </w:rPr>
            </w:pPr>
          </w:p>
        </w:tc>
      </w:tr>
      <w:tr w:rsidR="00092D31" w:rsidRPr="00CA7D85" w14:paraId="60B593FD" w14:textId="77777777" w:rsidTr="00B133F3">
        <w:tc>
          <w:tcPr>
            <w:tcW w:w="4535" w:type="dxa"/>
            <w:tcBorders>
              <w:top w:val="single" w:sz="4" w:space="0" w:color="auto"/>
              <w:left w:val="single" w:sz="4" w:space="0" w:color="auto"/>
              <w:bottom w:val="single" w:sz="4" w:space="0" w:color="auto"/>
              <w:right w:val="single" w:sz="4" w:space="0" w:color="auto"/>
            </w:tcBorders>
          </w:tcPr>
          <w:p w14:paraId="511D1F3C" w14:textId="77777777" w:rsidR="00092D31" w:rsidRPr="00CA7D85" w:rsidRDefault="00092D31" w:rsidP="00B133F3">
            <w:pPr>
              <w:pStyle w:val="TAH"/>
              <w:jc w:val="left"/>
              <w:rPr>
                <w:b w:val="0"/>
                <w:bCs/>
              </w:rPr>
            </w:pPr>
            <w:r w:rsidRPr="00CA7D85">
              <w:rPr>
                <w:b w:val="0"/>
                <w:bCs/>
              </w:rPr>
              <w:t xml:space="preserve">    DRB-ToAddMod SEQUENCE {</w:t>
            </w:r>
          </w:p>
        </w:tc>
        <w:tc>
          <w:tcPr>
            <w:tcW w:w="2267" w:type="dxa"/>
            <w:tcBorders>
              <w:top w:val="single" w:sz="4" w:space="0" w:color="auto"/>
              <w:left w:val="single" w:sz="4" w:space="0" w:color="auto"/>
              <w:bottom w:val="single" w:sz="4" w:space="0" w:color="auto"/>
              <w:right w:val="single" w:sz="4" w:space="0" w:color="auto"/>
            </w:tcBorders>
          </w:tcPr>
          <w:p w14:paraId="65443083" w14:textId="77777777" w:rsidR="00092D31" w:rsidRPr="00CA7D85" w:rsidRDefault="00092D31" w:rsidP="00B133F3">
            <w:pPr>
              <w:pStyle w:val="TAH"/>
              <w:jc w:val="left"/>
              <w:rPr>
                <w:b w:val="0"/>
                <w:bCs/>
              </w:rPr>
            </w:pPr>
          </w:p>
        </w:tc>
        <w:tc>
          <w:tcPr>
            <w:tcW w:w="1700" w:type="dxa"/>
            <w:tcBorders>
              <w:top w:val="single" w:sz="4" w:space="0" w:color="auto"/>
              <w:left w:val="single" w:sz="4" w:space="0" w:color="auto"/>
              <w:bottom w:val="single" w:sz="4" w:space="0" w:color="auto"/>
              <w:right w:val="single" w:sz="4" w:space="0" w:color="auto"/>
            </w:tcBorders>
          </w:tcPr>
          <w:p w14:paraId="04060B21" w14:textId="77777777" w:rsidR="00092D31" w:rsidRPr="00CA7D85" w:rsidRDefault="00092D31"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76E595ED" w14:textId="77777777" w:rsidR="00092D31" w:rsidRPr="00CA7D85" w:rsidRDefault="00092D31" w:rsidP="00B133F3">
            <w:pPr>
              <w:pStyle w:val="TAH"/>
              <w:rPr>
                <w:b w:val="0"/>
                <w:bCs/>
              </w:rPr>
            </w:pPr>
          </w:p>
        </w:tc>
      </w:tr>
      <w:tr w:rsidR="00092D31" w:rsidRPr="00CA7D85" w14:paraId="5DFA29E7" w14:textId="77777777" w:rsidTr="00B133F3">
        <w:tc>
          <w:tcPr>
            <w:tcW w:w="4535" w:type="dxa"/>
            <w:tcBorders>
              <w:top w:val="single" w:sz="4" w:space="0" w:color="auto"/>
              <w:left w:val="single" w:sz="4" w:space="0" w:color="auto"/>
              <w:bottom w:val="single" w:sz="4" w:space="0" w:color="auto"/>
              <w:right w:val="single" w:sz="4" w:space="0" w:color="auto"/>
            </w:tcBorders>
          </w:tcPr>
          <w:p w14:paraId="30FB4A85" w14:textId="77777777" w:rsidR="00092D31" w:rsidRPr="00CA7D85" w:rsidRDefault="00092D31" w:rsidP="00B133F3">
            <w:pPr>
              <w:pStyle w:val="TAH"/>
              <w:jc w:val="left"/>
              <w:rPr>
                <w:b w:val="0"/>
                <w:bCs/>
              </w:rPr>
            </w:pPr>
            <w:r w:rsidRPr="00CA7D85">
              <w:rPr>
                <w:b w:val="0"/>
                <w:bCs/>
              </w:rPr>
              <w:t xml:space="preserve">      cnAssociation</w:t>
            </w:r>
          </w:p>
        </w:tc>
        <w:tc>
          <w:tcPr>
            <w:tcW w:w="2267" w:type="dxa"/>
            <w:tcBorders>
              <w:top w:val="single" w:sz="4" w:space="0" w:color="auto"/>
              <w:left w:val="single" w:sz="4" w:space="0" w:color="auto"/>
              <w:bottom w:val="single" w:sz="4" w:space="0" w:color="auto"/>
              <w:right w:val="single" w:sz="4" w:space="0" w:color="auto"/>
            </w:tcBorders>
          </w:tcPr>
          <w:p w14:paraId="3366A297" w14:textId="77777777" w:rsidR="00092D31" w:rsidRPr="00CA7D85" w:rsidRDefault="00092D31" w:rsidP="00B133F3">
            <w:pPr>
              <w:pStyle w:val="TAH"/>
              <w:jc w:val="left"/>
              <w:rPr>
                <w:b w:val="0"/>
                <w:bCs/>
              </w:rPr>
            </w:pPr>
            <w:r w:rsidRPr="00CA7D85">
              <w:rPr>
                <w:b w:val="0"/>
                <w:bCs/>
              </w:rPr>
              <w:t>Not present</w:t>
            </w:r>
          </w:p>
        </w:tc>
        <w:tc>
          <w:tcPr>
            <w:tcW w:w="1700" w:type="dxa"/>
            <w:tcBorders>
              <w:top w:val="single" w:sz="4" w:space="0" w:color="auto"/>
              <w:left w:val="single" w:sz="4" w:space="0" w:color="auto"/>
              <w:bottom w:val="single" w:sz="4" w:space="0" w:color="auto"/>
              <w:right w:val="single" w:sz="4" w:space="0" w:color="auto"/>
            </w:tcBorders>
          </w:tcPr>
          <w:p w14:paraId="03783F45" w14:textId="77777777" w:rsidR="00092D31" w:rsidRPr="00CA7D85" w:rsidRDefault="00092D31"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371FE753" w14:textId="77777777" w:rsidR="00092D31" w:rsidRPr="00CA7D85" w:rsidRDefault="00092D31" w:rsidP="00B133F3">
            <w:pPr>
              <w:pStyle w:val="TAH"/>
              <w:rPr>
                <w:b w:val="0"/>
                <w:bCs/>
              </w:rPr>
            </w:pPr>
          </w:p>
        </w:tc>
      </w:tr>
      <w:tr w:rsidR="00092D31" w:rsidRPr="00CA7D85" w14:paraId="446EDE00" w14:textId="77777777" w:rsidTr="00B133F3">
        <w:tc>
          <w:tcPr>
            <w:tcW w:w="4535" w:type="dxa"/>
            <w:tcBorders>
              <w:top w:val="single" w:sz="4" w:space="0" w:color="auto"/>
              <w:left w:val="single" w:sz="4" w:space="0" w:color="auto"/>
              <w:bottom w:val="single" w:sz="4" w:space="0" w:color="auto"/>
              <w:right w:val="single" w:sz="4" w:space="0" w:color="auto"/>
            </w:tcBorders>
          </w:tcPr>
          <w:p w14:paraId="61265915" w14:textId="77777777" w:rsidR="00092D31" w:rsidRPr="00CA7D85" w:rsidRDefault="00092D31" w:rsidP="00B133F3">
            <w:pPr>
              <w:pStyle w:val="TAH"/>
              <w:jc w:val="left"/>
              <w:rPr>
                <w:b w:val="0"/>
                <w:bCs/>
              </w:rPr>
            </w:pPr>
            <w:r w:rsidRPr="00CA7D85">
              <w:rPr>
                <w:b w:val="0"/>
                <w:bCs/>
              </w:rPr>
              <w:t xml:space="preserve">      drb-Identity</w:t>
            </w:r>
          </w:p>
        </w:tc>
        <w:tc>
          <w:tcPr>
            <w:tcW w:w="2267" w:type="dxa"/>
            <w:tcBorders>
              <w:top w:val="single" w:sz="4" w:space="0" w:color="auto"/>
              <w:left w:val="single" w:sz="4" w:space="0" w:color="auto"/>
              <w:bottom w:val="single" w:sz="4" w:space="0" w:color="auto"/>
              <w:right w:val="single" w:sz="4" w:space="0" w:color="auto"/>
            </w:tcBorders>
          </w:tcPr>
          <w:p w14:paraId="1734767D" w14:textId="77777777" w:rsidR="00092D31" w:rsidRPr="00CA7D85" w:rsidRDefault="00092D31" w:rsidP="00B133F3">
            <w:pPr>
              <w:pStyle w:val="TAH"/>
              <w:jc w:val="left"/>
              <w:rPr>
                <w:b w:val="0"/>
                <w:bCs/>
              </w:rPr>
            </w:pPr>
            <w:r w:rsidRPr="00CA7D85">
              <w:rPr>
                <w:b w:val="0"/>
                <w:bCs/>
              </w:rPr>
              <w:t>DRB-Identity using condition DRBn</w:t>
            </w:r>
          </w:p>
        </w:tc>
        <w:tc>
          <w:tcPr>
            <w:tcW w:w="1700" w:type="dxa"/>
            <w:tcBorders>
              <w:top w:val="single" w:sz="4" w:space="0" w:color="auto"/>
              <w:left w:val="single" w:sz="4" w:space="0" w:color="auto"/>
              <w:bottom w:val="single" w:sz="4" w:space="0" w:color="auto"/>
              <w:right w:val="single" w:sz="4" w:space="0" w:color="auto"/>
            </w:tcBorders>
          </w:tcPr>
          <w:p w14:paraId="52B2568D" w14:textId="77777777" w:rsidR="00092D31" w:rsidRPr="00CA7D85" w:rsidRDefault="00092D31" w:rsidP="00B133F3">
            <w:pPr>
              <w:pStyle w:val="TAH"/>
              <w:jc w:val="left"/>
              <w:rPr>
                <w:b w:val="0"/>
                <w:bCs/>
              </w:rPr>
            </w:pPr>
            <w:r w:rsidRPr="00CA7D85">
              <w:rPr>
                <w:b w:val="0"/>
                <w:bCs/>
              </w:rPr>
              <w:t>n set to the SCG DRB identity</w:t>
            </w:r>
          </w:p>
        </w:tc>
        <w:tc>
          <w:tcPr>
            <w:tcW w:w="1245" w:type="dxa"/>
            <w:tcBorders>
              <w:top w:val="single" w:sz="4" w:space="0" w:color="auto"/>
              <w:left w:val="single" w:sz="4" w:space="0" w:color="auto"/>
              <w:bottom w:val="single" w:sz="4" w:space="0" w:color="auto"/>
              <w:right w:val="single" w:sz="4" w:space="0" w:color="auto"/>
            </w:tcBorders>
          </w:tcPr>
          <w:p w14:paraId="1EAF4175" w14:textId="77777777" w:rsidR="00092D31" w:rsidRPr="00CA7D85" w:rsidRDefault="00092D31" w:rsidP="00B133F3">
            <w:pPr>
              <w:pStyle w:val="TAH"/>
              <w:rPr>
                <w:b w:val="0"/>
                <w:bCs/>
              </w:rPr>
            </w:pPr>
          </w:p>
        </w:tc>
      </w:tr>
      <w:tr w:rsidR="00092D31" w:rsidRPr="00CA7D85" w14:paraId="47B0AC1B" w14:textId="77777777" w:rsidTr="00B133F3">
        <w:tc>
          <w:tcPr>
            <w:tcW w:w="4535" w:type="dxa"/>
            <w:tcBorders>
              <w:top w:val="single" w:sz="4" w:space="0" w:color="auto"/>
              <w:left w:val="single" w:sz="4" w:space="0" w:color="auto"/>
              <w:bottom w:val="single" w:sz="4" w:space="0" w:color="auto"/>
              <w:right w:val="single" w:sz="4" w:space="0" w:color="auto"/>
            </w:tcBorders>
          </w:tcPr>
          <w:p w14:paraId="6C477E30" w14:textId="77777777" w:rsidR="00092D31" w:rsidRPr="00CA7D85" w:rsidRDefault="00092D31" w:rsidP="00B133F3">
            <w:pPr>
              <w:pStyle w:val="TAH"/>
              <w:jc w:val="left"/>
              <w:rPr>
                <w:b w:val="0"/>
                <w:bCs/>
              </w:rPr>
            </w:pPr>
            <w:r w:rsidRPr="00CA7D85">
              <w:rPr>
                <w:b w:val="0"/>
                <w:bCs/>
              </w:rPr>
              <w:t xml:space="preserve">      reestablishPDCP</w:t>
            </w:r>
          </w:p>
        </w:tc>
        <w:tc>
          <w:tcPr>
            <w:tcW w:w="2267" w:type="dxa"/>
            <w:tcBorders>
              <w:top w:val="single" w:sz="4" w:space="0" w:color="auto"/>
              <w:left w:val="single" w:sz="4" w:space="0" w:color="auto"/>
              <w:bottom w:val="single" w:sz="4" w:space="0" w:color="auto"/>
              <w:right w:val="single" w:sz="4" w:space="0" w:color="auto"/>
            </w:tcBorders>
          </w:tcPr>
          <w:p w14:paraId="0DC0EFA0" w14:textId="77777777" w:rsidR="00092D31" w:rsidRPr="00CA7D85" w:rsidRDefault="00092D31" w:rsidP="00B133F3">
            <w:pPr>
              <w:pStyle w:val="TAH"/>
              <w:jc w:val="left"/>
              <w:rPr>
                <w:b w:val="0"/>
                <w:bCs/>
              </w:rPr>
            </w:pPr>
            <w:r w:rsidRPr="00CA7D85">
              <w:rPr>
                <w:b w:val="0"/>
                <w:bCs/>
              </w:rPr>
              <w:t>True</w:t>
            </w:r>
          </w:p>
        </w:tc>
        <w:tc>
          <w:tcPr>
            <w:tcW w:w="1700" w:type="dxa"/>
            <w:tcBorders>
              <w:top w:val="single" w:sz="4" w:space="0" w:color="auto"/>
              <w:left w:val="single" w:sz="4" w:space="0" w:color="auto"/>
              <w:bottom w:val="single" w:sz="4" w:space="0" w:color="auto"/>
              <w:right w:val="single" w:sz="4" w:space="0" w:color="auto"/>
            </w:tcBorders>
          </w:tcPr>
          <w:p w14:paraId="3DB58E17" w14:textId="77777777" w:rsidR="00092D31" w:rsidRPr="00CA7D85" w:rsidRDefault="00092D31"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7918CE56" w14:textId="77777777" w:rsidR="00092D31" w:rsidRPr="00CA7D85" w:rsidRDefault="00092D31" w:rsidP="00B133F3">
            <w:pPr>
              <w:pStyle w:val="TAH"/>
              <w:rPr>
                <w:b w:val="0"/>
                <w:bCs/>
              </w:rPr>
            </w:pPr>
          </w:p>
        </w:tc>
      </w:tr>
      <w:tr w:rsidR="00092D31" w:rsidRPr="00CA7D85" w14:paraId="3129B912" w14:textId="77777777" w:rsidTr="00B133F3">
        <w:tc>
          <w:tcPr>
            <w:tcW w:w="4535" w:type="dxa"/>
            <w:tcBorders>
              <w:top w:val="single" w:sz="4" w:space="0" w:color="auto"/>
              <w:left w:val="single" w:sz="4" w:space="0" w:color="auto"/>
              <w:bottom w:val="single" w:sz="4" w:space="0" w:color="auto"/>
              <w:right w:val="single" w:sz="4" w:space="0" w:color="auto"/>
            </w:tcBorders>
          </w:tcPr>
          <w:p w14:paraId="5FC7732E" w14:textId="77777777" w:rsidR="00092D31" w:rsidRPr="00CA7D85" w:rsidRDefault="00092D31" w:rsidP="00B133F3">
            <w:pPr>
              <w:pStyle w:val="TAH"/>
              <w:jc w:val="left"/>
              <w:rPr>
                <w:b w:val="0"/>
                <w:bCs/>
              </w:rPr>
            </w:pPr>
            <w:r w:rsidRPr="00CA7D85">
              <w:rPr>
                <w:b w:val="0"/>
                <w:bCs/>
              </w:rPr>
              <w:t xml:space="preserve">      recoverPDCP</w:t>
            </w:r>
          </w:p>
        </w:tc>
        <w:tc>
          <w:tcPr>
            <w:tcW w:w="2267" w:type="dxa"/>
            <w:tcBorders>
              <w:top w:val="single" w:sz="4" w:space="0" w:color="auto"/>
              <w:left w:val="single" w:sz="4" w:space="0" w:color="auto"/>
              <w:bottom w:val="single" w:sz="4" w:space="0" w:color="auto"/>
              <w:right w:val="single" w:sz="4" w:space="0" w:color="auto"/>
            </w:tcBorders>
          </w:tcPr>
          <w:p w14:paraId="019A90B8" w14:textId="77777777" w:rsidR="00092D31" w:rsidRPr="00CA7D85" w:rsidRDefault="00092D31" w:rsidP="00B133F3">
            <w:pPr>
              <w:pStyle w:val="TAH"/>
              <w:jc w:val="left"/>
              <w:rPr>
                <w:b w:val="0"/>
                <w:bCs/>
              </w:rPr>
            </w:pPr>
            <w:r w:rsidRPr="00CA7D85">
              <w:rPr>
                <w:b w:val="0"/>
                <w:bCs/>
              </w:rPr>
              <w:t>Not present</w:t>
            </w:r>
          </w:p>
        </w:tc>
        <w:tc>
          <w:tcPr>
            <w:tcW w:w="1700" w:type="dxa"/>
            <w:tcBorders>
              <w:top w:val="single" w:sz="4" w:space="0" w:color="auto"/>
              <w:left w:val="single" w:sz="4" w:space="0" w:color="auto"/>
              <w:bottom w:val="single" w:sz="4" w:space="0" w:color="auto"/>
              <w:right w:val="single" w:sz="4" w:space="0" w:color="auto"/>
            </w:tcBorders>
          </w:tcPr>
          <w:p w14:paraId="21AE90A1" w14:textId="77777777" w:rsidR="00092D31" w:rsidRPr="00CA7D85" w:rsidRDefault="00092D31"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40EF234B" w14:textId="77777777" w:rsidR="00092D31" w:rsidRPr="00CA7D85" w:rsidRDefault="00092D31" w:rsidP="00B133F3">
            <w:pPr>
              <w:pStyle w:val="TAH"/>
              <w:rPr>
                <w:b w:val="0"/>
                <w:bCs/>
              </w:rPr>
            </w:pPr>
          </w:p>
        </w:tc>
      </w:tr>
      <w:tr w:rsidR="00092D31" w:rsidRPr="00CA7D85" w14:paraId="6CA003CC" w14:textId="77777777" w:rsidTr="00B133F3">
        <w:tc>
          <w:tcPr>
            <w:tcW w:w="4535" w:type="dxa"/>
            <w:tcBorders>
              <w:top w:val="single" w:sz="4" w:space="0" w:color="auto"/>
              <w:left w:val="single" w:sz="4" w:space="0" w:color="auto"/>
              <w:bottom w:val="single" w:sz="4" w:space="0" w:color="auto"/>
              <w:right w:val="single" w:sz="4" w:space="0" w:color="auto"/>
            </w:tcBorders>
          </w:tcPr>
          <w:p w14:paraId="28ADA7FB" w14:textId="77777777" w:rsidR="00092D31" w:rsidRPr="00CA7D85" w:rsidRDefault="00092D31" w:rsidP="00B133F3">
            <w:pPr>
              <w:pStyle w:val="TAH"/>
              <w:jc w:val="left"/>
              <w:rPr>
                <w:b w:val="0"/>
                <w:bCs/>
              </w:rPr>
            </w:pPr>
            <w:r w:rsidRPr="00CA7D85">
              <w:rPr>
                <w:b w:val="0"/>
                <w:bCs/>
              </w:rPr>
              <w:t xml:space="preserve">      pdcp-Config</w:t>
            </w:r>
          </w:p>
        </w:tc>
        <w:tc>
          <w:tcPr>
            <w:tcW w:w="2267" w:type="dxa"/>
            <w:tcBorders>
              <w:top w:val="single" w:sz="4" w:space="0" w:color="auto"/>
              <w:left w:val="single" w:sz="4" w:space="0" w:color="auto"/>
              <w:bottom w:val="single" w:sz="4" w:space="0" w:color="auto"/>
              <w:right w:val="single" w:sz="4" w:space="0" w:color="auto"/>
            </w:tcBorders>
          </w:tcPr>
          <w:p w14:paraId="291203C1" w14:textId="77777777" w:rsidR="00092D31" w:rsidRPr="00CA7D85" w:rsidRDefault="00092D31" w:rsidP="00B133F3">
            <w:pPr>
              <w:pStyle w:val="TAH"/>
              <w:jc w:val="left"/>
              <w:rPr>
                <w:b w:val="0"/>
                <w:bCs/>
              </w:rPr>
            </w:pPr>
            <w:r w:rsidRPr="00CA7D85">
              <w:rPr>
                <w:b w:val="0"/>
                <w:bCs/>
              </w:rPr>
              <w:t>Not present</w:t>
            </w:r>
          </w:p>
        </w:tc>
        <w:tc>
          <w:tcPr>
            <w:tcW w:w="1700" w:type="dxa"/>
            <w:tcBorders>
              <w:top w:val="single" w:sz="4" w:space="0" w:color="auto"/>
              <w:left w:val="single" w:sz="4" w:space="0" w:color="auto"/>
              <w:bottom w:val="single" w:sz="4" w:space="0" w:color="auto"/>
              <w:right w:val="single" w:sz="4" w:space="0" w:color="auto"/>
            </w:tcBorders>
          </w:tcPr>
          <w:p w14:paraId="3326C61A" w14:textId="77777777" w:rsidR="00092D31" w:rsidRPr="00CA7D85" w:rsidRDefault="00092D31"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718A95C1" w14:textId="77777777" w:rsidR="00092D31" w:rsidRPr="00CA7D85" w:rsidRDefault="00092D31" w:rsidP="00B133F3">
            <w:pPr>
              <w:pStyle w:val="TAH"/>
              <w:rPr>
                <w:b w:val="0"/>
                <w:bCs/>
              </w:rPr>
            </w:pPr>
          </w:p>
        </w:tc>
      </w:tr>
      <w:tr w:rsidR="00092D31" w:rsidRPr="00CA7D85" w14:paraId="2DEEE414" w14:textId="77777777" w:rsidTr="00B133F3">
        <w:tc>
          <w:tcPr>
            <w:tcW w:w="4535" w:type="dxa"/>
            <w:tcBorders>
              <w:top w:val="single" w:sz="4" w:space="0" w:color="auto"/>
              <w:left w:val="single" w:sz="4" w:space="0" w:color="auto"/>
              <w:bottom w:val="single" w:sz="4" w:space="0" w:color="auto"/>
              <w:right w:val="single" w:sz="4" w:space="0" w:color="auto"/>
            </w:tcBorders>
          </w:tcPr>
          <w:p w14:paraId="51BE9E85" w14:textId="77777777" w:rsidR="00092D31" w:rsidRPr="00CA7D85" w:rsidRDefault="00092D31" w:rsidP="00B133F3">
            <w:pPr>
              <w:pStyle w:val="TAH"/>
              <w:jc w:val="left"/>
              <w:rPr>
                <w:b w:val="0"/>
                <w:bCs/>
              </w:rPr>
            </w:pPr>
            <w:r w:rsidRPr="00CA7D85">
              <w:rPr>
                <w:b w:val="0"/>
                <w:bCs/>
              </w:rPr>
              <w:t xml:space="preserve">      daps-Config-r16</w:t>
            </w:r>
          </w:p>
        </w:tc>
        <w:tc>
          <w:tcPr>
            <w:tcW w:w="2267" w:type="dxa"/>
            <w:tcBorders>
              <w:top w:val="single" w:sz="4" w:space="0" w:color="auto"/>
              <w:left w:val="single" w:sz="4" w:space="0" w:color="auto"/>
              <w:bottom w:val="single" w:sz="4" w:space="0" w:color="auto"/>
              <w:right w:val="single" w:sz="4" w:space="0" w:color="auto"/>
            </w:tcBorders>
          </w:tcPr>
          <w:p w14:paraId="18D4466F" w14:textId="77777777" w:rsidR="00092D31" w:rsidRPr="00CA7D85" w:rsidRDefault="00092D31" w:rsidP="00B133F3">
            <w:pPr>
              <w:pStyle w:val="TAH"/>
              <w:jc w:val="left"/>
              <w:rPr>
                <w:b w:val="0"/>
                <w:bCs/>
              </w:rPr>
            </w:pPr>
            <w:r w:rsidRPr="00CA7D85">
              <w:rPr>
                <w:b w:val="0"/>
                <w:bCs/>
              </w:rPr>
              <w:t>Not present</w:t>
            </w:r>
          </w:p>
        </w:tc>
        <w:tc>
          <w:tcPr>
            <w:tcW w:w="1700" w:type="dxa"/>
            <w:tcBorders>
              <w:top w:val="single" w:sz="4" w:space="0" w:color="auto"/>
              <w:left w:val="single" w:sz="4" w:space="0" w:color="auto"/>
              <w:bottom w:val="single" w:sz="4" w:space="0" w:color="auto"/>
              <w:right w:val="single" w:sz="4" w:space="0" w:color="auto"/>
            </w:tcBorders>
          </w:tcPr>
          <w:p w14:paraId="229EDC4E" w14:textId="77777777" w:rsidR="00092D31" w:rsidRPr="00CA7D85" w:rsidRDefault="00092D31"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437656DB" w14:textId="77777777" w:rsidR="00092D31" w:rsidRPr="00CA7D85" w:rsidRDefault="00092D31" w:rsidP="00B133F3">
            <w:pPr>
              <w:pStyle w:val="TAH"/>
              <w:rPr>
                <w:b w:val="0"/>
                <w:bCs/>
              </w:rPr>
            </w:pPr>
          </w:p>
        </w:tc>
      </w:tr>
      <w:tr w:rsidR="00092D31" w:rsidRPr="00CA7D85" w14:paraId="4BE86214" w14:textId="77777777" w:rsidTr="00B133F3">
        <w:tc>
          <w:tcPr>
            <w:tcW w:w="4535" w:type="dxa"/>
            <w:tcBorders>
              <w:top w:val="single" w:sz="4" w:space="0" w:color="auto"/>
              <w:left w:val="single" w:sz="4" w:space="0" w:color="auto"/>
              <w:bottom w:val="single" w:sz="4" w:space="0" w:color="auto"/>
              <w:right w:val="single" w:sz="4" w:space="0" w:color="auto"/>
            </w:tcBorders>
          </w:tcPr>
          <w:p w14:paraId="40B0A8E9" w14:textId="77777777" w:rsidR="00092D31" w:rsidRPr="00CA7D85" w:rsidRDefault="00092D31" w:rsidP="00B133F3">
            <w:pPr>
              <w:pStyle w:val="TAH"/>
              <w:jc w:val="left"/>
              <w:rPr>
                <w:b w:val="0"/>
                <w:bCs/>
              </w:rPr>
            </w:pPr>
            <w:r w:rsidRPr="00CA7D85">
              <w:rPr>
                <w:b w:val="0"/>
                <w:bCs/>
              </w:rPr>
              <w:t xml:space="preserve">    }</w:t>
            </w:r>
          </w:p>
        </w:tc>
        <w:tc>
          <w:tcPr>
            <w:tcW w:w="2267" w:type="dxa"/>
            <w:tcBorders>
              <w:top w:val="single" w:sz="4" w:space="0" w:color="auto"/>
              <w:left w:val="single" w:sz="4" w:space="0" w:color="auto"/>
              <w:bottom w:val="single" w:sz="4" w:space="0" w:color="auto"/>
              <w:right w:val="single" w:sz="4" w:space="0" w:color="auto"/>
            </w:tcBorders>
          </w:tcPr>
          <w:p w14:paraId="544CBDB9" w14:textId="77777777" w:rsidR="00092D31" w:rsidRPr="00CA7D85" w:rsidRDefault="00092D31" w:rsidP="00B133F3">
            <w:pPr>
              <w:pStyle w:val="TAH"/>
              <w:rPr>
                <w:b w:val="0"/>
                <w:bCs/>
              </w:rPr>
            </w:pPr>
          </w:p>
        </w:tc>
        <w:tc>
          <w:tcPr>
            <w:tcW w:w="1700" w:type="dxa"/>
            <w:tcBorders>
              <w:top w:val="single" w:sz="4" w:space="0" w:color="auto"/>
              <w:left w:val="single" w:sz="4" w:space="0" w:color="auto"/>
              <w:bottom w:val="single" w:sz="4" w:space="0" w:color="auto"/>
              <w:right w:val="single" w:sz="4" w:space="0" w:color="auto"/>
            </w:tcBorders>
          </w:tcPr>
          <w:p w14:paraId="1F173C33" w14:textId="77777777" w:rsidR="00092D31" w:rsidRPr="00CA7D85" w:rsidRDefault="00092D31"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596D29C5" w14:textId="77777777" w:rsidR="00092D31" w:rsidRPr="00CA7D85" w:rsidRDefault="00092D31" w:rsidP="00B133F3">
            <w:pPr>
              <w:pStyle w:val="TAH"/>
              <w:rPr>
                <w:b w:val="0"/>
                <w:bCs/>
              </w:rPr>
            </w:pPr>
          </w:p>
        </w:tc>
      </w:tr>
      <w:tr w:rsidR="00092D31" w:rsidRPr="00CA7D85" w14:paraId="1A7F283D" w14:textId="77777777" w:rsidTr="00B133F3">
        <w:tc>
          <w:tcPr>
            <w:tcW w:w="4535" w:type="dxa"/>
            <w:tcBorders>
              <w:top w:val="single" w:sz="4" w:space="0" w:color="auto"/>
              <w:left w:val="single" w:sz="4" w:space="0" w:color="auto"/>
              <w:bottom w:val="single" w:sz="4" w:space="0" w:color="auto"/>
              <w:right w:val="single" w:sz="4" w:space="0" w:color="auto"/>
            </w:tcBorders>
          </w:tcPr>
          <w:p w14:paraId="2D07683E" w14:textId="77777777" w:rsidR="00092D31" w:rsidRPr="00CA7D85" w:rsidRDefault="00092D31" w:rsidP="00B133F3">
            <w:pPr>
              <w:pStyle w:val="TAH"/>
              <w:jc w:val="left"/>
              <w:rPr>
                <w:b w:val="0"/>
                <w:bCs/>
              </w:rPr>
            </w:pPr>
            <w:r w:rsidRPr="00CA7D85">
              <w:rPr>
                <w:b w:val="0"/>
                <w:bCs/>
              </w:rPr>
              <w:t xml:space="preserve">  }</w:t>
            </w:r>
          </w:p>
        </w:tc>
        <w:tc>
          <w:tcPr>
            <w:tcW w:w="2267" w:type="dxa"/>
            <w:tcBorders>
              <w:top w:val="single" w:sz="4" w:space="0" w:color="auto"/>
              <w:left w:val="single" w:sz="4" w:space="0" w:color="auto"/>
              <w:bottom w:val="single" w:sz="4" w:space="0" w:color="auto"/>
              <w:right w:val="single" w:sz="4" w:space="0" w:color="auto"/>
            </w:tcBorders>
          </w:tcPr>
          <w:p w14:paraId="1036D73C" w14:textId="77777777" w:rsidR="00092D31" w:rsidRPr="00CA7D85" w:rsidRDefault="00092D31" w:rsidP="00B133F3">
            <w:pPr>
              <w:pStyle w:val="TAH"/>
              <w:rPr>
                <w:b w:val="0"/>
                <w:bCs/>
              </w:rPr>
            </w:pPr>
          </w:p>
        </w:tc>
        <w:tc>
          <w:tcPr>
            <w:tcW w:w="1700" w:type="dxa"/>
            <w:tcBorders>
              <w:top w:val="single" w:sz="4" w:space="0" w:color="auto"/>
              <w:left w:val="single" w:sz="4" w:space="0" w:color="auto"/>
              <w:bottom w:val="single" w:sz="4" w:space="0" w:color="auto"/>
              <w:right w:val="single" w:sz="4" w:space="0" w:color="auto"/>
            </w:tcBorders>
          </w:tcPr>
          <w:p w14:paraId="22EBE1EE" w14:textId="77777777" w:rsidR="00092D31" w:rsidRPr="00CA7D85" w:rsidRDefault="00092D31"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4E4725BA" w14:textId="77777777" w:rsidR="00092D31" w:rsidRPr="00CA7D85" w:rsidRDefault="00092D31" w:rsidP="00B133F3">
            <w:pPr>
              <w:pStyle w:val="TAH"/>
              <w:rPr>
                <w:b w:val="0"/>
                <w:bCs/>
              </w:rPr>
            </w:pPr>
          </w:p>
        </w:tc>
      </w:tr>
      <w:tr w:rsidR="00092D31" w:rsidRPr="00CA7D85" w14:paraId="1103BFEE" w14:textId="77777777" w:rsidTr="00B133F3">
        <w:tc>
          <w:tcPr>
            <w:tcW w:w="4535" w:type="dxa"/>
            <w:tcBorders>
              <w:top w:val="single" w:sz="4" w:space="0" w:color="auto"/>
              <w:left w:val="single" w:sz="4" w:space="0" w:color="auto"/>
              <w:bottom w:val="single" w:sz="4" w:space="0" w:color="auto"/>
              <w:right w:val="single" w:sz="4" w:space="0" w:color="auto"/>
            </w:tcBorders>
          </w:tcPr>
          <w:p w14:paraId="1B377392" w14:textId="77777777" w:rsidR="00092D31" w:rsidRPr="00CA7D85" w:rsidRDefault="00092D31" w:rsidP="00B133F3">
            <w:pPr>
              <w:pStyle w:val="TAH"/>
              <w:jc w:val="left"/>
              <w:rPr>
                <w:b w:val="0"/>
                <w:bCs/>
              </w:rPr>
            </w:pPr>
            <w:r w:rsidRPr="00CA7D85">
              <w:rPr>
                <w:b w:val="0"/>
                <w:bCs/>
              </w:rPr>
              <w:t>}</w:t>
            </w:r>
          </w:p>
        </w:tc>
        <w:tc>
          <w:tcPr>
            <w:tcW w:w="2267" w:type="dxa"/>
            <w:tcBorders>
              <w:top w:val="single" w:sz="4" w:space="0" w:color="auto"/>
              <w:left w:val="single" w:sz="4" w:space="0" w:color="auto"/>
              <w:bottom w:val="single" w:sz="4" w:space="0" w:color="auto"/>
              <w:right w:val="single" w:sz="4" w:space="0" w:color="auto"/>
            </w:tcBorders>
          </w:tcPr>
          <w:p w14:paraId="39595F7D" w14:textId="77777777" w:rsidR="00092D31" w:rsidRPr="00CA7D85" w:rsidRDefault="00092D31" w:rsidP="00B133F3">
            <w:pPr>
              <w:pStyle w:val="TAH"/>
              <w:rPr>
                <w:b w:val="0"/>
                <w:bCs/>
              </w:rPr>
            </w:pPr>
          </w:p>
        </w:tc>
        <w:tc>
          <w:tcPr>
            <w:tcW w:w="1700" w:type="dxa"/>
            <w:tcBorders>
              <w:top w:val="single" w:sz="4" w:space="0" w:color="auto"/>
              <w:left w:val="single" w:sz="4" w:space="0" w:color="auto"/>
              <w:bottom w:val="single" w:sz="4" w:space="0" w:color="auto"/>
              <w:right w:val="single" w:sz="4" w:space="0" w:color="auto"/>
            </w:tcBorders>
          </w:tcPr>
          <w:p w14:paraId="34B101C6" w14:textId="77777777" w:rsidR="00092D31" w:rsidRPr="00CA7D85" w:rsidRDefault="00092D31"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059DC7B9" w14:textId="77777777" w:rsidR="00092D31" w:rsidRPr="00CA7D85" w:rsidRDefault="00092D31" w:rsidP="00B133F3">
            <w:pPr>
              <w:pStyle w:val="TAH"/>
              <w:rPr>
                <w:b w:val="0"/>
                <w:bCs/>
              </w:rPr>
            </w:pPr>
          </w:p>
        </w:tc>
      </w:tr>
    </w:tbl>
    <w:p w14:paraId="57E6B805" w14:textId="77777777" w:rsidR="00092D31" w:rsidRPr="00CA7D85" w:rsidRDefault="00092D31" w:rsidP="00092D31"/>
    <w:p w14:paraId="492E7840" w14:textId="77777777" w:rsidR="00092D31" w:rsidRPr="00CA7D85" w:rsidRDefault="00092D31" w:rsidP="00092D31">
      <w:pPr>
        <w:pStyle w:val="TH"/>
      </w:pPr>
      <w:r w:rsidRPr="00CA7D85">
        <w:t xml:space="preserve">Table </w:t>
      </w:r>
      <w:r w:rsidRPr="00CA7D85">
        <w:rPr>
          <w:lang w:eastAsia="zh-CN"/>
        </w:rPr>
        <w:t>8.2.6.2.4</w:t>
      </w:r>
      <w:r w:rsidRPr="00CA7D85">
        <w:t>.3.3-4: RRCResumeComplete (step 6a2 and 6b2, Table 8.2.6.2.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92D31" w:rsidRPr="00CA7D85" w14:paraId="11C13829" w14:textId="77777777" w:rsidTr="00B133F3">
        <w:tc>
          <w:tcPr>
            <w:tcW w:w="9738" w:type="dxa"/>
            <w:gridSpan w:val="4"/>
          </w:tcPr>
          <w:p w14:paraId="16C80053" w14:textId="77777777" w:rsidR="00092D31" w:rsidRPr="00CA7D85" w:rsidRDefault="00092D31" w:rsidP="00B133F3">
            <w:pPr>
              <w:pStyle w:val="TAL"/>
            </w:pPr>
            <w:r w:rsidRPr="00CA7D85">
              <w:t>Derivation Path: TS 38.508-1 [4], Table 4.6.1-18</w:t>
            </w:r>
          </w:p>
        </w:tc>
      </w:tr>
      <w:tr w:rsidR="00092D31" w:rsidRPr="00CA7D85" w14:paraId="3935C96C" w14:textId="77777777" w:rsidTr="00B133F3">
        <w:tblPrEx>
          <w:tblCellMar>
            <w:left w:w="108" w:type="dxa"/>
            <w:right w:w="108" w:type="dxa"/>
          </w:tblCellMar>
        </w:tblPrEx>
        <w:tc>
          <w:tcPr>
            <w:tcW w:w="4535" w:type="dxa"/>
          </w:tcPr>
          <w:p w14:paraId="3C9445BA" w14:textId="77777777" w:rsidR="00092D31" w:rsidRPr="00CA7D85" w:rsidRDefault="00092D31" w:rsidP="00B133F3">
            <w:pPr>
              <w:pStyle w:val="TAH"/>
            </w:pPr>
            <w:r w:rsidRPr="00CA7D85">
              <w:t>Information Element</w:t>
            </w:r>
          </w:p>
        </w:tc>
        <w:tc>
          <w:tcPr>
            <w:tcW w:w="2267" w:type="dxa"/>
          </w:tcPr>
          <w:p w14:paraId="1F43B954" w14:textId="77777777" w:rsidR="00092D31" w:rsidRPr="00CA7D85" w:rsidRDefault="00092D31" w:rsidP="00B133F3">
            <w:pPr>
              <w:pStyle w:val="TAH"/>
            </w:pPr>
            <w:r w:rsidRPr="00CA7D85">
              <w:t>Value/remark</w:t>
            </w:r>
          </w:p>
        </w:tc>
        <w:tc>
          <w:tcPr>
            <w:tcW w:w="1700" w:type="dxa"/>
          </w:tcPr>
          <w:p w14:paraId="04298D4F" w14:textId="77777777" w:rsidR="00092D31" w:rsidRPr="00CA7D85" w:rsidRDefault="00092D31" w:rsidP="00B133F3">
            <w:pPr>
              <w:pStyle w:val="TAH"/>
            </w:pPr>
            <w:r w:rsidRPr="00CA7D85">
              <w:t>Comment</w:t>
            </w:r>
          </w:p>
        </w:tc>
        <w:tc>
          <w:tcPr>
            <w:tcW w:w="1245" w:type="dxa"/>
          </w:tcPr>
          <w:p w14:paraId="491EAF3E" w14:textId="77777777" w:rsidR="00092D31" w:rsidRPr="00CA7D85" w:rsidRDefault="00092D31" w:rsidP="00B133F3">
            <w:pPr>
              <w:pStyle w:val="TAH"/>
            </w:pPr>
            <w:r w:rsidRPr="00CA7D85">
              <w:t>Condition</w:t>
            </w:r>
          </w:p>
        </w:tc>
      </w:tr>
      <w:tr w:rsidR="00092D31" w:rsidRPr="00CA7D85" w14:paraId="2D39FE8E" w14:textId="77777777" w:rsidTr="00B133F3">
        <w:tblPrEx>
          <w:tblCellMar>
            <w:left w:w="108" w:type="dxa"/>
            <w:right w:w="108" w:type="dxa"/>
          </w:tblCellMar>
        </w:tblPrEx>
        <w:tc>
          <w:tcPr>
            <w:tcW w:w="4535" w:type="dxa"/>
          </w:tcPr>
          <w:p w14:paraId="5F7CFD4A" w14:textId="77777777" w:rsidR="00092D31" w:rsidRPr="00CA7D85" w:rsidRDefault="00092D31" w:rsidP="00B133F3">
            <w:pPr>
              <w:pStyle w:val="TAL"/>
            </w:pPr>
            <w:r w:rsidRPr="00CA7D85">
              <w:t>RRCResumeComplete ::= SEQUENCE {</w:t>
            </w:r>
          </w:p>
        </w:tc>
        <w:tc>
          <w:tcPr>
            <w:tcW w:w="2267" w:type="dxa"/>
          </w:tcPr>
          <w:p w14:paraId="590DDD8B" w14:textId="77777777" w:rsidR="00092D31" w:rsidRPr="00CA7D85" w:rsidRDefault="00092D31" w:rsidP="00B133F3">
            <w:pPr>
              <w:pStyle w:val="TAL"/>
            </w:pPr>
          </w:p>
        </w:tc>
        <w:tc>
          <w:tcPr>
            <w:tcW w:w="1700" w:type="dxa"/>
          </w:tcPr>
          <w:p w14:paraId="03F8F94A" w14:textId="77777777" w:rsidR="00092D31" w:rsidRPr="00CA7D85" w:rsidRDefault="00092D31" w:rsidP="00B133F3">
            <w:pPr>
              <w:pStyle w:val="TAL"/>
            </w:pPr>
          </w:p>
        </w:tc>
        <w:tc>
          <w:tcPr>
            <w:tcW w:w="1245" w:type="dxa"/>
          </w:tcPr>
          <w:p w14:paraId="01802C8E" w14:textId="77777777" w:rsidR="00092D31" w:rsidRPr="00CA7D85" w:rsidRDefault="00092D31" w:rsidP="00B133F3">
            <w:pPr>
              <w:pStyle w:val="TAL"/>
            </w:pPr>
          </w:p>
        </w:tc>
      </w:tr>
      <w:tr w:rsidR="00092D31" w:rsidRPr="00CA7D85" w14:paraId="4C8838A6" w14:textId="77777777" w:rsidTr="00B133F3">
        <w:tblPrEx>
          <w:tblCellMar>
            <w:left w:w="108" w:type="dxa"/>
            <w:right w:w="108" w:type="dxa"/>
          </w:tblCellMar>
        </w:tblPrEx>
        <w:tc>
          <w:tcPr>
            <w:tcW w:w="4535" w:type="dxa"/>
          </w:tcPr>
          <w:p w14:paraId="24E7658E" w14:textId="77777777" w:rsidR="00092D31" w:rsidRPr="00CA7D85" w:rsidRDefault="00092D31" w:rsidP="00B133F3">
            <w:pPr>
              <w:pStyle w:val="TAL"/>
            </w:pPr>
            <w:r w:rsidRPr="00CA7D85">
              <w:t xml:space="preserve">  rrc-TransactionIdentifier</w:t>
            </w:r>
          </w:p>
        </w:tc>
        <w:tc>
          <w:tcPr>
            <w:tcW w:w="2267" w:type="dxa"/>
          </w:tcPr>
          <w:p w14:paraId="5C2FC101" w14:textId="77777777" w:rsidR="00092D31" w:rsidRPr="00CA7D85" w:rsidRDefault="00092D31" w:rsidP="00B133F3">
            <w:pPr>
              <w:pStyle w:val="TAL"/>
            </w:pPr>
            <w:r w:rsidRPr="00CA7D85">
              <w:t>RRC-TransactionIdentifier</w:t>
            </w:r>
          </w:p>
        </w:tc>
        <w:tc>
          <w:tcPr>
            <w:tcW w:w="1700" w:type="dxa"/>
          </w:tcPr>
          <w:p w14:paraId="2F0C1F57" w14:textId="77777777" w:rsidR="00092D31" w:rsidRPr="00CA7D85" w:rsidRDefault="00092D31" w:rsidP="00B133F3">
            <w:pPr>
              <w:pStyle w:val="TAL"/>
            </w:pPr>
          </w:p>
        </w:tc>
        <w:tc>
          <w:tcPr>
            <w:tcW w:w="1245" w:type="dxa"/>
          </w:tcPr>
          <w:p w14:paraId="7F1B11D6" w14:textId="77777777" w:rsidR="00092D31" w:rsidRPr="00CA7D85" w:rsidRDefault="00092D31" w:rsidP="00B133F3">
            <w:pPr>
              <w:pStyle w:val="TAL"/>
            </w:pPr>
          </w:p>
        </w:tc>
      </w:tr>
      <w:tr w:rsidR="00092D31" w:rsidRPr="00CA7D85" w14:paraId="4546D646" w14:textId="77777777" w:rsidTr="00B133F3">
        <w:tblPrEx>
          <w:tblCellMar>
            <w:left w:w="108" w:type="dxa"/>
            <w:right w:w="108" w:type="dxa"/>
          </w:tblCellMar>
        </w:tblPrEx>
        <w:tc>
          <w:tcPr>
            <w:tcW w:w="4535" w:type="dxa"/>
          </w:tcPr>
          <w:p w14:paraId="20F22687" w14:textId="77777777" w:rsidR="00092D31" w:rsidRPr="00CA7D85" w:rsidRDefault="00092D31" w:rsidP="00B133F3">
            <w:pPr>
              <w:pStyle w:val="TAL"/>
            </w:pPr>
            <w:r w:rsidRPr="00CA7D85">
              <w:t xml:space="preserve">  criticalExtensions CHOICE {</w:t>
            </w:r>
          </w:p>
        </w:tc>
        <w:tc>
          <w:tcPr>
            <w:tcW w:w="2267" w:type="dxa"/>
          </w:tcPr>
          <w:p w14:paraId="04BCC3F1" w14:textId="77777777" w:rsidR="00092D31" w:rsidRPr="00CA7D85" w:rsidRDefault="00092D31" w:rsidP="00B133F3">
            <w:pPr>
              <w:pStyle w:val="TAL"/>
            </w:pPr>
          </w:p>
        </w:tc>
        <w:tc>
          <w:tcPr>
            <w:tcW w:w="1700" w:type="dxa"/>
          </w:tcPr>
          <w:p w14:paraId="58B59F2F" w14:textId="77777777" w:rsidR="00092D31" w:rsidRPr="00CA7D85" w:rsidRDefault="00092D31" w:rsidP="00B133F3">
            <w:pPr>
              <w:pStyle w:val="TAL"/>
            </w:pPr>
          </w:p>
        </w:tc>
        <w:tc>
          <w:tcPr>
            <w:tcW w:w="1245" w:type="dxa"/>
          </w:tcPr>
          <w:p w14:paraId="4AA8B57A" w14:textId="77777777" w:rsidR="00092D31" w:rsidRPr="00CA7D85" w:rsidRDefault="00092D31" w:rsidP="00B133F3">
            <w:pPr>
              <w:pStyle w:val="TAL"/>
            </w:pPr>
          </w:p>
        </w:tc>
      </w:tr>
      <w:tr w:rsidR="00092D31" w:rsidRPr="00CA7D85" w:rsidDel="00FA37A3" w14:paraId="38F76A0E" w14:textId="77777777" w:rsidTr="00B133F3">
        <w:tblPrEx>
          <w:tblCellMar>
            <w:left w:w="108" w:type="dxa"/>
            <w:right w:w="108" w:type="dxa"/>
          </w:tblCellMar>
        </w:tblPrEx>
        <w:tc>
          <w:tcPr>
            <w:tcW w:w="4535" w:type="dxa"/>
          </w:tcPr>
          <w:p w14:paraId="499703CF" w14:textId="77777777" w:rsidR="00092D31" w:rsidRPr="00CA7D85" w:rsidDel="00FA37A3" w:rsidRDefault="00092D31" w:rsidP="00B133F3">
            <w:pPr>
              <w:pStyle w:val="TAL"/>
            </w:pPr>
            <w:r w:rsidRPr="00CA7D85">
              <w:t xml:space="preserve">    rrcResumeComplete SEQUENCE {</w:t>
            </w:r>
          </w:p>
        </w:tc>
        <w:tc>
          <w:tcPr>
            <w:tcW w:w="2267" w:type="dxa"/>
          </w:tcPr>
          <w:p w14:paraId="417A07DF" w14:textId="77777777" w:rsidR="00092D31" w:rsidRPr="00CA7D85" w:rsidDel="00FA37A3" w:rsidRDefault="00092D31" w:rsidP="00B133F3">
            <w:pPr>
              <w:pStyle w:val="TAL"/>
            </w:pPr>
          </w:p>
        </w:tc>
        <w:tc>
          <w:tcPr>
            <w:tcW w:w="1700" w:type="dxa"/>
          </w:tcPr>
          <w:p w14:paraId="018CD087" w14:textId="77777777" w:rsidR="00092D31" w:rsidRPr="00CA7D85" w:rsidDel="00FA37A3" w:rsidRDefault="00092D31" w:rsidP="00B133F3">
            <w:pPr>
              <w:pStyle w:val="TAL"/>
            </w:pPr>
          </w:p>
        </w:tc>
        <w:tc>
          <w:tcPr>
            <w:tcW w:w="1245" w:type="dxa"/>
          </w:tcPr>
          <w:p w14:paraId="12288EB5" w14:textId="77777777" w:rsidR="00092D31" w:rsidRPr="00CA7D85" w:rsidDel="00FA37A3" w:rsidRDefault="00092D31" w:rsidP="00B133F3">
            <w:pPr>
              <w:pStyle w:val="TAL"/>
            </w:pPr>
          </w:p>
        </w:tc>
      </w:tr>
      <w:tr w:rsidR="00092D31" w:rsidRPr="00CA7D85" w:rsidDel="00C812DE" w14:paraId="2445DFD8" w14:textId="77777777" w:rsidTr="00B133F3">
        <w:tblPrEx>
          <w:tblCellMar>
            <w:left w:w="108" w:type="dxa"/>
            <w:right w:w="108" w:type="dxa"/>
          </w:tblCellMar>
        </w:tblPrEx>
        <w:tc>
          <w:tcPr>
            <w:tcW w:w="4535" w:type="dxa"/>
          </w:tcPr>
          <w:p w14:paraId="06AC7830" w14:textId="77777777" w:rsidR="00092D31" w:rsidRPr="00CA7D85" w:rsidRDefault="00092D31" w:rsidP="00B133F3">
            <w:pPr>
              <w:pStyle w:val="TAL"/>
            </w:pPr>
            <w:r w:rsidRPr="00CA7D85">
              <w:t xml:space="preserve">      nonCriticalExtension SEQUENCE {</w:t>
            </w:r>
          </w:p>
        </w:tc>
        <w:tc>
          <w:tcPr>
            <w:tcW w:w="2267" w:type="dxa"/>
          </w:tcPr>
          <w:p w14:paraId="218B842F" w14:textId="77777777" w:rsidR="00092D31" w:rsidRPr="00CA7D85" w:rsidDel="00C812DE" w:rsidRDefault="00092D31" w:rsidP="00B133F3">
            <w:pPr>
              <w:pStyle w:val="TAL"/>
            </w:pPr>
          </w:p>
        </w:tc>
        <w:tc>
          <w:tcPr>
            <w:tcW w:w="1700" w:type="dxa"/>
          </w:tcPr>
          <w:p w14:paraId="005AC224" w14:textId="77777777" w:rsidR="00092D31" w:rsidRPr="00CA7D85" w:rsidDel="00C812DE" w:rsidRDefault="00092D31" w:rsidP="00B133F3">
            <w:pPr>
              <w:pStyle w:val="TAL"/>
            </w:pPr>
          </w:p>
        </w:tc>
        <w:tc>
          <w:tcPr>
            <w:tcW w:w="1245" w:type="dxa"/>
          </w:tcPr>
          <w:p w14:paraId="34D681FF" w14:textId="77777777" w:rsidR="00092D31" w:rsidRPr="00CA7D85" w:rsidDel="00C812DE" w:rsidRDefault="00092D31" w:rsidP="00B133F3">
            <w:pPr>
              <w:pStyle w:val="TAL"/>
            </w:pPr>
          </w:p>
        </w:tc>
      </w:tr>
      <w:tr w:rsidR="00092D31" w:rsidRPr="00CA7D85" w:rsidDel="00C812DE" w14:paraId="2F585CE7" w14:textId="77777777" w:rsidTr="00B133F3">
        <w:tblPrEx>
          <w:tblCellMar>
            <w:left w:w="108" w:type="dxa"/>
            <w:right w:w="108" w:type="dxa"/>
          </w:tblCellMar>
        </w:tblPrEx>
        <w:tc>
          <w:tcPr>
            <w:tcW w:w="4535" w:type="dxa"/>
          </w:tcPr>
          <w:p w14:paraId="27A918EB" w14:textId="77777777" w:rsidR="00092D31" w:rsidRPr="00CA7D85" w:rsidRDefault="00092D31" w:rsidP="00B133F3">
            <w:pPr>
              <w:pStyle w:val="TAL"/>
            </w:pPr>
            <w:r w:rsidRPr="00CA7D85">
              <w:t xml:space="preserve">        nonCriticalExtension SEQUENCE {</w:t>
            </w:r>
          </w:p>
        </w:tc>
        <w:tc>
          <w:tcPr>
            <w:tcW w:w="2267" w:type="dxa"/>
          </w:tcPr>
          <w:p w14:paraId="1D2DB2BC" w14:textId="77777777" w:rsidR="00092D31" w:rsidRPr="00CA7D85" w:rsidDel="00C812DE" w:rsidRDefault="00092D31" w:rsidP="00B133F3">
            <w:pPr>
              <w:pStyle w:val="TAL"/>
            </w:pPr>
          </w:p>
        </w:tc>
        <w:tc>
          <w:tcPr>
            <w:tcW w:w="1700" w:type="dxa"/>
          </w:tcPr>
          <w:p w14:paraId="7D2E9515" w14:textId="77777777" w:rsidR="00092D31" w:rsidRPr="00CA7D85" w:rsidDel="00C812DE" w:rsidRDefault="00092D31" w:rsidP="00B133F3">
            <w:pPr>
              <w:pStyle w:val="TAL"/>
            </w:pPr>
          </w:p>
        </w:tc>
        <w:tc>
          <w:tcPr>
            <w:tcW w:w="1245" w:type="dxa"/>
          </w:tcPr>
          <w:p w14:paraId="7F1A4F12" w14:textId="77777777" w:rsidR="00092D31" w:rsidRPr="00CA7D85" w:rsidDel="00C812DE" w:rsidRDefault="00092D31" w:rsidP="00B133F3">
            <w:pPr>
              <w:pStyle w:val="TAL"/>
            </w:pPr>
          </w:p>
        </w:tc>
      </w:tr>
      <w:tr w:rsidR="00092D31" w:rsidRPr="00CA7D85" w:rsidDel="00C812DE" w14:paraId="298BAE77" w14:textId="77777777" w:rsidTr="00B133F3">
        <w:tblPrEx>
          <w:tblCellMar>
            <w:left w:w="108" w:type="dxa"/>
            <w:right w:w="108" w:type="dxa"/>
          </w:tblCellMar>
        </w:tblPrEx>
        <w:tc>
          <w:tcPr>
            <w:tcW w:w="4535" w:type="dxa"/>
          </w:tcPr>
          <w:p w14:paraId="6BF0CB07" w14:textId="77777777" w:rsidR="00092D31" w:rsidRPr="00CA7D85" w:rsidRDefault="00092D31" w:rsidP="00B133F3">
            <w:pPr>
              <w:pStyle w:val="TAL"/>
            </w:pPr>
            <w:r w:rsidRPr="00CA7D85">
              <w:t xml:space="preserve">          idleMeasAvailable-r16</w:t>
            </w:r>
          </w:p>
        </w:tc>
        <w:tc>
          <w:tcPr>
            <w:tcW w:w="2267" w:type="dxa"/>
          </w:tcPr>
          <w:p w14:paraId="0FA9C5D4" w14:textId="77777777" w:rsidR="00092D31" w:rsidRPr="00CA7D85" w:rsidDel="00C812DE" w:rsidRDefault="00092D31" w:rsidP="00B133F3">
            <w:pPr>
              <w:pStyle w:val="TAL"/>
            </w:pPr>
            <w:r w:rsidRPr="00CA7D85">
              <w:t>Not Present</w:t>
            </w:r>
          </w:p>
        </w:tc>
        <w:tc>
          <w:tcPr>
            <w:tcW w:w="1700" w:type="dxa"/>
          </w:tcPr>
          <w:p w14:paraId="7F171A46" w14:textId="77777777" w:rsidR="00092D31" w:rsidRPr="00CA7D85" w:rsidDel="00C812DE" w:rsidRDefault="00092D31" w:rsidP="00B133F3">
            <w:pPr>
              <w:pStyle w:val="TAL"/>
            </w:pPr>
          </w:p>
        </w:tc>
        <w:tc>
          <w:tcPr>
            <w:tcW w:w="1245" w:type="dxa"/>
          </w:tcPr>
          <w:p w14:paraId="3457DB7A" w14:textId="77777777" w:rsidR="00092D31" w:rsidRPr="00CA7D85" w:rsidDel="00C812DE" w:rsidRDefault="00092D31" w:rsidP="00B133F3">
            <w:pPr>
              <w:pStyle w:val="TAL"/>
            </w:pPr>
          </w:p>
        </w:tc>
      </w:tr>
      <w:tr w:rsidR="00092D31" w:rsidRPr="00CA7D85" w:rsidDel="00C812DE" w14:paraId="7C8C1538" w14:textId="77777777" w:rsidTr="00B133F3">
        <w:tblPrEx>
          <w:tblCellMar>
            <w:left w:w="108" w:type="dxa"/>
            <w:right w:w="108" w:type="dxa"/>
          </w:tblCellMar>
        </w:tblPrEx>
        <w:tc>
          <w:tcPr>
            <w:tcW w:w="4535" w:type="dxa"/>
          </w:tcPr>
          <w:p w14:paraId="6EB0C838" w14:textId="77777777" w:rsidR="00092D31" w:rsidRPr="00CA7D85" w:rsidRDefault="00092D31" w:rsidP="00B133F3">
            <w:pPr>
              <w:pStyle w:val="TAL"/>
            </w:pPr>
            <w:r w:rsidRPr="00CA7D85">
              <w:t xml:space="preserve">          measResultIdleEUTRA-r16</w:t>
            </w:r>
          </w:p>
        </w:tc>
        <w:tc>
          <w:tcPr>
            <w:tcW w:w="2267" w:type="dxa"/>
          </w:tcPr>
          <w:p w14:paraId="0EFE0701" w14:textId="77777777" w:rsidR="00092D31" w:rsidRPr="00CA7D85" w:rsidDel="00C812DE" w:rsidRDefault="00092D31" w:rsidP="00B133F3">
            <w:pPr>
              <w:pStyle w:val="TAL"/>
            </w:pPr>
            <w:r w:rsidRPr="00CA7D85">
              <w:t>Not Present</w:t>
            </w:r>
          </w:p>
        </w:tc>
        <w:tc>
          <w:tcPr>
            <w:tcW w:w="1700" w:type="dxa"/>
          </w:tcPr>
          <w:p w14:paraId="425F722D" w14:textId="77777777" w:rsidR="00092D31" w:rsidRPr="00CA7D85" w:rsidDel="00C812DE" w:rsidRDefault="00092D31" w:rsidP="00B133F3">
            <w:pPr>
              <w:pStyle w:val="TAL"/>
            </w:pPr>
          </w:p>
        </w:tc>
        <w:tc>
          <w:tcPr>
            <w:tcW w:w="1245" w:type="dxa"/>
          </w:tcPr>
          <w:p w14:paraId="62AC06C1" w14:textId="77777777" w:rsidR="00092D31" w:rsidRPr="00CA7D85" w:rsidDel="00C812DE" w:rsidRDefault="00092D31" w:rsidP="00B133F3">
            <w:pPr>
              <w:pStyle w:val="TAL"/>
            </w:pPr>
          </w:p>
        </w:tc>
      </w:tr>
      <w:tr w:rsidR="00092D31" w:rsidRPr="00CA7D85" w:rsidDel="00C812DE" w14:paraId="4DE66880" w14:textId="77777777" w:rsidTr="00B133F3">
        <w:tblPrEx>
          <w:tblCellMar>
            <w:left w:w="108" w:type="dxa"/>
            <w:right w:w="108" w:type="dxa"/>
          </w:tblCellMar>
        </w:tblPrEx>
        <w:tc>
          <w:tcPr>
            <w:tcW w:w="4535" w:type="dxa"/>
          </w:tcPr>
          <w:p w14:paraId="2516EFE5" w14:textId="77777777" w:rsidR="00092D31" w:rsidRPr="00CA7D85" w:rsidRDefault="00092D31" w:rsidP="00B133F3">
            <w:pPr>
              <w:pStyle w:val="TAL"/>
            </w:pPr>
            <w:r w:rsidRPr="00CA7D85">
              <w:t xml:space="preserve">          measResultIdleNR-r16</w:t>
            </w:r>
          </w:p>
        </w:tc>
        <w:tc>
          <w:tcPr>
            <w:tcW w:w="2267" w:type="dxa"/>
          </w:tcPr>
          <w:p w14:paraId="7BFDE30E" w14:textId="77777777" w:rsidR="00092D31" w:rsidRPr="00CA7D85" w:rsidDel="00C812DE" w:rsidRDefault="00092D31" w:rsidP="00B133F3">
            <w:pPr>
              <w:pStyle w:val="TAL"/>
            </w:pPr>
            <w:r w:rsidRPr="00CA7D85">
              <w:t>Not Present</w:t>
            </w:r>
          </w:p>
        </w:tc>
        <w:tc>
          <w:tcPr>
            <w:tcW w:w="1700" w:type="dxa"/>
          </w:tcPr>
          <w:p w14:paraId="55FC7922" w14:textId="77777777" w:rsidR="00092D31" w:rsidRPr="00CA7D85" w:rsidDel="00C812DE" w:rsidRDefault="00092D31" w:rsidP="00B133F3">
            <w:pPr>
              <w:pStyle w:val="TAL"/>
            </w:pPr>
          </w:p>
        </w:tc>
        <w:tc>
          <w:tcPr>
            <w:tcW w:w="1245" w:type="dxa"/>
          </w:tcPr>
          <w:p w14:paraId="51C000AA" w14:textId="77777777" w:rsidR="00092D31" w:rsidRPr="00CA7D85" w:rsidDel="00C812DE" w:rsidRDefault="00092D31" w:rsidP="00B133F3">
            <w:pPr>
              <w:pStyle w:val="TAL"/>
            </w:pPr>
          </w:p>
        </w:tc>
      </w:tr>
      <w:tr w:rsidR="00092D31" w:rsidRPr="00CA7D85" w:rsidDel="00C812DE" w14:paraId="336CA0B2" w14:textId="77777777" w:rsidTr="00B133F3">
        <w:tblPrEx>
          <w:tblCellMar>
            <w:left w:w="108" w:type="dxa"/>
            <w:right w:w="108" w:type="dxa"/>
          </w:tblCellMar>
        </w:tblPrEx>
        <w:tc>
          <w:tcPr>
            <w:tcW w:w="4535" w:type="dxa"/>
          </w:tcPr>
          <w:p w14:paraId="1B43E22D" w14:textId="77777777" w:rsidR="00092D31" w:rsidRPr="00CA7D85" w:rsidRDefault="00092D31" w:rsidP="00B133F3">
            <w:pPr>
              <w:pStyle w:val="TAL"/>
            </w:pPr>
            <w:r w:rsidRPr="00CA7D85">
              <w:t xml:space="preserve">          scg-Response-r16 CHOICE{</w:t>
            </w:r>
          </w:p>
        </w:tc>
        <w:tc>
          <w:tcPr>
            <w:tcW w:w="2267" w:type="dxa"/>
          </w:tcPr>
          <w:p w14:paraId="16488C80" w14:textId="77777777" w:rsidR="00092D31" w:rsidRPr="00CA7D85" w:rsidDel="00C812DE" w:rsidRDefault="00092D31" w:rsidP="00B133F3">
            <w:pPr>
              <w:pStyle w:val="TAL"/>
            </w:pPr>
          </w:p>
        </w:tc>
        <w:tc>
          <w:tcPr>
            <w:tcW w:w="1700" w:type="dxa"/>
          </w:tcPr>
          <w:p w14:paraId="7842CE28" w14:textId="77777777" w:rsidR="00092D31" w:rsidRPr="00CA7D85" w:rsidDel="00C812DE" w:rsidRDefault="00092D31" w:rsidP="00B133F3">
            <w:pPr>
              <w:pStyle w:val="TAL"/>
            </w:pPr>
          </w:p>
        </w:tc>
        <w:tc>
          <w:tcPr>
            <w:tcW w:w="1245" w:type="dxa"/>
          </w:tcPr>
          <w:p w14:paraId="35EBD58F" w14:textId="77777777" w:rsidR="00092D31" w:rsidRPr="00CA7D85" w:rsidDel="00C812DE" w:rsidRDefault="00092D31" w:rsidP="00B133F3">
            <w:pPr>
              <w:pStyle w:val="TAL"/>
            </w:pPr>
          </w:p>
        </w:tc>
      </w:tr>
      <w:tr w:rsidR="00092D31" w:rsidRPr="00CA7D85" w:rsidDel="00C812DE" w14:paraId="3D105631" w14:textId="77777777" w:rsidTr="00B133F3">
        <w:tblPrEx>
          <w:tblCellMar>
            <w:left w:w="108" w:type="dxa"/>
            <w:right w:w="108" w:type="dxa"/>
          </w:tblCellMar>
        </w:tblPrEx>
        <w:tc>
          <w:tcPr>
            <w:tcW w:w="4535" w:type="dxa"/>
          </w:tcPr>
          <w:p w14:paraId="695DAD05" w14:textId="77777777" w:rsidR="00092D31" w:rsidRPr="00CA7D85" w:rsidRDefault="00092D31" w:rsidP="00B133F3">
            <w:pPr>
              <w:pStyle w:val="TAL"/>
            </w:pPr>
            <w:r w:rsidRPr="00CA7D85">
              <w:t xml:space="preserve">            nr-SCG-Response</w:t>
            </w:r>
          </w:p>
        </w:tc>
        <w:tc>
          <w:tcPr>
            <w:tcW w:w="2267" w:type="dxa"/>
          </w:tcPr>
          <w:p w14:paraId="49C38949" w14:textId="77777777" w:rsidR="00092D31" w:rsidRPr="00CA7D85" w:rsidDel="00C812DE" w:rsidRDefault="00092D31" w:rsidP="00B133F3">
            <w:pPr>
              <w:pStyle w:val="TAL"/>
            </w:pPr>
            <w:r w:rsidRPr="00CA7D85">
              <w:t>RRCReconfigurationComplete defined as per TS 38.508-1[4] Table 4.6.1-14 with condition NR-DC</w:t>
            </w:r>
          </w:p>
        </w:tc>
        <w:tc>
          <w:tcPr>
            <w:tcW w:w="1700" w:type="dxa"/>
          </w:tcPr>
          <w:p w14:paraId="6D7681A5" w14:textId="77777777" w:rsidR="00092D31" w:rsidRPr="00CA7D85" w:rsidDel="00C812DE" w:rsidRDefault="00092D31" w:rsidP="00B133F3">
            <w:pPr>
              <w:pStyle w:val="TAL"/>
            </w:pPr>
          </w:p>
        </w:tc>
        <w:tc>
          <w:tcPr>
            <w:tcW w:w="1245" w:type="dxa"/>
          </w:tcPr>
          <w:p w14:paraId="765885C2" w14:textId="77777777" w:rsidR="00092D31" w:rsidRPr="00CA7D85" w:rsidDel="00C812DE" w:rsidRDefault="00092D31" w:rsidP="00B133F3">
            <w:pPr>
              <w:pStyle w:val="TAL"/>
            </w:pPr>
          </w:p>
        </w:tc>
      </w:tr>
      <w:tr w:rsidR="00092D31" w:rsidRPr="00CA7D85" w:rsidDel="00C812DE" w14:paraId="7BB9D14C" w14:textId="77777777" w:rsidTr="00B133F3">
        <w:tblPrEx>
          <w:tblCellMar>
            <w:left w:w="108" w:type="dxa"/>
            <w:right w:w="108" w:type="dxa"/>
          </w:tblCellMar>
        </w:tblPrEx>
        <w:tc>
          <w:tcPr>
            <w:tcW w:w="4535" w:type="dxa"/>
          </w:tcPr>
          <w:p w14:paraId="36C7733D" w14:textId="77777777" w:rsidR="00092D31" w:rsidRPr="00CA7D85" w:rsidRDefault="00092D31" w:rsidP="00B133F3">
            <w:pPr>
              <w:pStyle w:val="TAL"/>
            </w:pPr>
            <w:r w:rsidRPr="00CA7D85">
              <w:t xml:space="preserve">            eutra-SCG-Response</w:t>
            </w:r>
          </w:p>
        </w:tc>
        <w:tc>
          <w:tcPr>
            <w:tcW w:w="2267" w:type="dxa"/>
          </w:tcPr>
          <w:p w14:paraId="1C9CB20B" w14:textId="77777777" w:rsidR="00092D31" w:rsidRPr="00CA7D85" w:rsidDel="00C812DE" w:rsidRDefault="00092D31" w:rsidP="00B133F3">
            <w:pPr>
              <w:pStyle w:val="TAL"/>
            </w:pPr>
            <w:r w:rsidRPr="00CA7D85">
              <w:t>Not Present</w:t>
            </w:r>
          </w:p>
        </w:tc>
        <w:tc>
          <w:tcPr>
            <w:tcW w:w="1700" w:type="dxa"/>
          </w:tcPr>
          <w:p w14:paraId="42672364" w14:textId="77777777" w:rsidR="00092D31" w:rsidRPr="00CA7D85" w:rsidDel="00C812DE" w:rsidRDefault="00092D31" w:rsidP="00B133F3">
            <w:pPr>
              <w:pStyle w:val="TAL"/>
            </w:pPr>
          </w:p>
        </w:tc>
        <w:tc>
          <w:tcPr>
            <w:tcW w:w="1245" w:type="dxa"/>
          </w:tcPr>
          <w:p w14:paraId="09C5938A" w14:textId="77777777" w:rsidR="00092D31" w:rsidRPr="00CA7D85" w:rsidDel="00C812DE" w:rsidRDefault="00092D31" w:rsidP="00B133F3">
            <w:pPr>
              <w:pStyle w:val="TAL"/>
            </w:pPr>
          </w:p>
        </w:tc>
      </w:tr>
      <w:tr w:rsidR="00092D31" w:rsidRPr="00CA7D85" w:rsidDel="00C812DE" w14:paraId="22A42EFB" w14:textId="77777777" w:rsidTr="00B133F3">
        <w:tblPrEx>
          <w:tblCellMar>
            <w:left w:w="108" w:type="dxa"/>
            <w:right w:w="108" w:type="dxa"/>
          </w:tblCellMar>
        </w:tblPrEx>
        <w:tc>
          <w:tcPr>
            <w:tcW w:w="4535" w:type="dxa"/>
          </w:tcPr>
          <w:p w14:paraId="229F4B58" w14:textId="77777777" w:rsidR="00092D31" w:rsidRPr="00CA7D85" w:rsidRDefault="00092D31" w:rsidP="00B133F3">
            <w:pPr>
              <w:pStyle w:val="TAL"/>
            </w:pPr>
            <w:r w:rsidRPr="00CA7D85">
              <w:t xml:space="preserve">          }</w:t>
            </w:r>
          </w:p>
        </w:tc>
        <w:tc>
          <w:tcPr>
            <w:tcW w:w="2267" w:type="dxa"/>
          </w:tcPr>
          <w:p w14:paraId="541A36D3" w14:textId="77777777" w:rsidR="00092D31" w:rsidRPr="00CA7D85" w:rsidDel="00C812DE" w:rsidRDefault="00092D31" w:rsidP="00B133F3">
            <w:pPr>
              <w:pStyle w:val="TAL"/>
            </w:pPr>
          </w:p>
        </w:tc>
        <w:tc>
          <w:tcPr>
            <w:tcW w:w="1700" w:type="dxa"/>
          </w:tcPr>
          <w:p w14:paraId="0CB61DEA" w14:textId="77777777" w:rsidR="00092D31" w:rsidRPr="00CA7D85" w:rsidDel="00C812DE" w:rsidRDefault="00092D31" w:rsidP="00B133F3">
            <w:pPr>
              <w:pStyle w:val="TAL"/>
            </w:pPr>
          </w:p>
        </w:tc>
        <w:tc>
          <w:tcPr>
            <w:tcW w:w="1245" w:type="dxa"/>
          </w:tcPr>
          <w:p w14:paraId="41A644A4" w14:textId="77777777" w:rsidR="00092D31" w:rsidRPr="00CA7D85" w:rsidDel="00C812DE" w:rsidRDefault="00092D31" w:rsidP="00B133F3">
            <w:pPr>
              <w:pStyle w:val="TAL"/>
            </w:pPr>
          </w:p>
        </w:tc>
      </w:tr>
      <w:tr w:rsidR="00092D31" w:rsidRPr="00CA7D85" w:rsidDel="00C812DE" w14:paraId="09E0C722" w14:textId="77777777" w:rsidTr="00B133F3">
        <w:tblPrEx>
          <w:tblCellMar>
            <w:left w:w="108" w:type="dxa"/>
            <w:right w:w="108" w:type="dxa"/>
          </w:tblCellMar>
        </w:tblPrEx>
        <w:tc>
          <w:tcPr>
            <w:tcW w:w="4535" w:type="dxa"/>
          </w:tcPr>
          <w:p w14:paraId="0FAB2023" w14:textId="77777777" w:rsidR="00092D31" w:rsidRPr="00CA7D85" w:rsidRDefault="00092D31" w:rsidP="00B133F3">
            <w:pPr>
              <w:pStyle w:val="TAL"/>
            </w:pPr>
            <w:r w:rsidRPr="00CA7D85">
              <w:t xml:space="preserve">         ue-MeasurementsAvailable-r16</w:t>
            </w:r>
          </w:p>
        </w:tc>
        <w:tc>
          <w:tcPr>
            <w:tcW w:w="2267" w:type="dxa"/>
          </w:tcPr>
          <w:p w14:paraId="32FCA719" w14:textId="77777777" w:rsidR="00092D31" w:rsidRPr="00CA7D85" w:rsidDel="00C812DE" w:rsidRDefault="00092D31" w:rsidP="00B133F3">
            <w:pPr>
              <w:pStyle w:val="TAL"/>
            </w:pPr>
            <w:r w:rsidRPr="00CA7D85">
              <w:t>Not Present</w:t>
            </w:r>
          </w:p>
        </w:tc>
        <w:tc>
          <w:tcPr>
            <w:tcW w:w="1700" w:type="dxa"/>
          </w:tcPr>
          <w:p w14:paraId="21A32F65" w14:textId="77777777" w:rsidR="00092D31" w:rsidRPr="00CA7D85" w:rsidDel="00C812DE" w:rsidRDefault="00092D31" w:rsidP="00B133F3">
            <w:pPr>
              <w:pStyle w:val="TAL"/>
            </w:pPr>
          </w:p>
        </w:tc>
        <w:tc>
          <w:tcPr>
            <w:tcW w:w="1245" w:type="dxa"/>
          </w:tcPr>
          <w:p w14:paraId="0C5DE9D8" w14:textId="77777777" w:rsidR="00092D31" w:rsidRPr="00CA7D85" w:rsidDel="00C812DE" w:rsidRDefault="00092D31" w:rsidP="00B133F3">
            <w:pPr>
              <w:pStyle w:val="TAL"/>
            </w:pPr>
          </w:p>
        </w:tc>
      </w:tr>
      <w:tr w:rsidR="00092D31" w:rsidRPr="00CA7D85" w:rsidDel="00C812DE" w14:paraId="69837ED6" w14:textId="77777777" w:rsidTr="00B133F3">
        <w:tblPrEx>
          <w:tblCellMar>
            <w:left w:w="108" w:type="dxa"/>
            <w:right w:w="108" w:type="dxa"/>
          </w:tblCellMar>
        </w:tblPrEx>
        <w:tc>
          <w:tcPr>
            <w:tcW w:w="4535" w:type="dxa"/>
          </w:tcPr>
          <w:p w14:paraId="0F4417A8" w14:textId="77777777" w:rsidR="00092D31" w:rsidRPr="00CA7D85" w:rsidRDefault="00092D31" w:rsidP="00B133F3">
            <w:pPr>
              <w:pStyle w:val="TAL"/>
            </w:pPr>
            <w:r w:rsidRPr="00CA7D85">
              <w:t xml:space="preserve">         mobilityHistoryAvail-r16</w:t>
            </w:r>
          </w:p>
        </w:tc>
        <w:tc>
          <w:tcPr>
            <w:tcW w:w="2267" w:type="dxa"/>
          </w:tcPr>
          <w:p w14:paraId="424C3344" w14:textId="77777777" w:rsidR="00092D31" w:rsidRPr="00CA7D85" w:rsidDel="00C812DE" w:rsidRDefault="00092D31" w:rsidP="00B133F3">
            <w:pPr>
              <w:pStyle w:val="TAL"/>
            </w:pPr>
            <w:r w:rsidRPr="00CA7D85">
              <w:t>Not Present</w:t>
            </w:r>
          </w:p>
        </w:tc>
        <w:tc>
          <w:tcPr>
            <w:tcW w:w="1700" w:type="dxa"/>
          </w:tcPr>
          <w:p w14:paraId="00578A21" w14:textId="77777777" w:rsidR="00092D31" w:rsidRPr="00CA7D85" w:rsidDel="00C812DE" w:rsidRDefault="00092D31" w:rsidP="00B133F3">
            <w:pPr>
              <w:pStyle w:val="TAL"/>
            </w:pPr>
          </w:p>
        </w:tc>
        <w:tc>
          <w:tcPr>
            <w:tcW w:w="1245" w:type="dxa"/>
          </w:tcPr>
          <w:p w14:paraId="395ABFF9" w14:textId="77777777" w:rsidR="00092D31" w:rsidRPr="00CA7D85" w:rsidDel="00C812DE" w:rsidRDefault="00092D31" w:rsidP="00B133F3">
            <w:pPr>
              <w:pStyle w:val="TAL"/>
            </w:pPr>
          </w:p>
        </w:tc>
      </w:tr>
      <w:tr w:rsidR="00092D31" w:rsidRPr="00CA7D85" w:rsidDel="00C812DE" w14:paraId="611AAA44" w14:textId="77777777" w:rsidTr="00B133F3">
        <w:tblPrEx>
          <w:tblCellMar>
            <w:left w:w="108" w:type="dxa"/>
            <w:right w:w="108" w:type="dxa"/>
          </w:tblCellMar>
        </w:tblPrEx>
        <w:tc>
          <w:tcPr>
            <w:tcW w:w="4535" w:type="dxa"/>
          </w:tcPr>
          <w:p w14:paraId="74A5B5A0" w14:textId="77777777" w:rsidR="00092D31" w:rsidRPr="00CA7D85" w:rsidRDefault="00092D31" w:rsidP="00B133F3">
            <w:pPr>
              <w:pStyle w:val="TAL"/>
            </w:pPr>
            <w:r w:rsidRPr="00CA7D85">
              <w:t xml:space="preserve">         mobilityState-r16</w:t>
            </w:r>
          </w:p>
        </w:tc>
        <w:tc>
          <w:tcPr>
            <w:tcW w:w="2267" w:type="dxa"/>
          </w:tcPr>
          <w:p w14:paraId="1435ABD2" w14:textId="77777777" w:rsidR="00092D31" w:rsidRPr="00CA7D85" w:rsidDel="00C812DE" w:rsidRDefault="00092D31" w:rsidP="00B133F3">
            <w:pPr>
              <w:pStyle w:val="TAL"/>
            </w:pPr>
            <w:r w:rsidRPr="00CA7D85">
              <w:t>Not Present</w:t>
            </w:r>
          </w:p>
        </w:tc>
        <w:tc>
          <w:tcPr>
            <w:tcW w:w="1700" w:type="dxa"/>
          </w:tcPr>
          <w:p w14:paraId="6A0D51F5" w14:textId="77777777" w:rsidR="00092D31" w:rsidRPr="00CA7D85" w:rsidDel="00C812DE" w:rsidRDefault="00092D31" w:rsidP="00B133F3">
            <w:pPr>
              <w:pStyle w:val="TAL"/>
            </w:pPr>
          </w:p>
        </w:tc>
        <w:tc>
          <w:tcPr>
            <w:tcW w:w="1245" w:type="dxa"/>
          </w:tcPr>
          <w:p w14:paraId="1C0E0676" w14:textId="77777777" w:rsidR="00092D31" w:rsidRPr="00CA7D85" w:rsidDel="00C812DE" w:rsidRDefault="00092D31" w:rsidP="00B133F3">
            <w:pPr>
              <w:pStyle w:val="TAL"/>
            </w:pPr>
          </w:p>
        </w:tc>
      </w:tr>
      <w:tr w:rsidR="00092D31" w:rsidRPr="00CA7D85" w:rsidDel="00C812DE" w14:paraId="12FAA41B" w14:textId="77777777" w:rsidTr="00B133F3">
        <w:tblPrEx>
          <w:tblCellMar>
            <w:left w:w="108" w:type="dxa"/>
            <w:right w:w="108" w:type="dxa"/>
          </w:tblCellMar>
        </w:tblPrEx>
        <w:tc>
          <w:tcPr>
            <w:tcW w:w="4535" w:type="dxa"/>
          </w:tcPr>
          <w:p w14:paraId="5702E4E5" w14:textId="77777777" w:rsidR="00092D31" w:rsidRPr="00CA7D85" w:rsidRDefault="00092D31" w:rsidP="00B133F3">
            <w:pPr>
              <w:pStyle w:val="TAL"/>
            </w:pPr>
            <w:r w:rsidRPr="00CA7D85">
              <w:t xml:space="preserve">         needForGapsInfoNR-r16</w:t>
            </w:r>
          </w:p>
        </w:tc>
        <w:tc>
          <w:tcPr>
            <w:tcW w:w="2267" w:type="dxa"/>
          </w:tcPr>
          <w:p w14:paraId="2513F824" w14:textId="77777777" w:rsidR="00092D31" w:rsidRPr="00CA7D85" w:rsidDel="00C812DE" w:rsidRDefault="00092D31" w:rsidP="00B133F3">
            <w:pPr>
              <w:pStyle w:val="TAL"/>
            </w:pPr>
            <w:r w:rsidRPr="00CA7D85">
              <w:t>Not Present</w:t>
            </w:r>
          </w:p>
        </w:tc>
        <w:tc>
          <w:tcPr>
            <w:tcW w:w="1700" w:type="dxa"/>
          </w:tcPr>
          <w:p w14:paraId="0A23337B" w14:textId="77777777" w:rsidR="00092D31" w:rsidRPr="00CA7D85" w:rsidDel="00C812DE" w:rsidRDefault="00092D31" w:rsidP="00B133F3">
            <w:pPr>
              <w:pStyle w:val="TAL"/>
            </w:pPr>
          </w:p>
        </w:tc>
        <w:tc>
          <w:tcPr>
            <w:tcW w:w="1245" w:type="dxa"/>
          </w:tcPr>
          <w:p w14:paraId="037AA438" w14:textId="77777777" w:rsidR="00092D31" w:rsidRPr="00CA7D85" w:rsidDel="00C812DE" w:rsidRDefault="00092D31" w:rsidP="00B133F3">
            <w:pPr>
              <w:pStyle w:val="TAL"/>
            </w:pPr>
          </w:p>
        </w:tc>
      </w:tr>
      <w:tr w:rsidR="00092D31" w:rsidRPr="00CA7D85" w:rsidDel="00C812DE" w14:paraId="7F32530D" w14:textId="77777777" w:rsidTr="00B133F3">
        <w:tblPrEx>
          <w:tblCellMar>
            <w:left w:w="108" w:type="dxa"/>
            <w:right w:w="108" w:type="dxa"/>
          </w:tblCellMar>
        </w:tblPrEx>
        <w:tc>
          <w:tcPr>
            <w:tcW w:w="4535" w:type="dxa"/>
          </w:tcPr>
          <w:p w14:paraId="34765648" w14:textId="77777777" w:rsidR="00092D31" w:rsidRPr="00CA7D85" w:rsidRDefault="00092D31" w:rsidP="00B133F3">
            <w:pPr>
              <w:pStyle w:val="TAL"/>
            </w:pPr>
            <w:r w:rsidRPr="00CA7D85">
              <w:t xml:space="preserve">         nonCriticalExtension</w:t>
            </w:r>
          </w:p>
        </w:tc>
        <w:tc>
          <w:tcPr>
            <w:tcW w:w="2267" w:type="dxa"/>
          </w:tcPr>
          <w:p w14:paraId="3AD8E405" w14:textId="77777777" w:rsidR="00092D31" w:rsidRPr="00CA7D85" w:rsidDel="00C812DE" w:rsidRDefault="00092D31" w:rsidP="00B133F3">
            <w:pPr>
              <w:pStyle w:val="TAL"/>
            </w:pPr>
            <w:r w:rsidRPr="00CA7D85">
              <w:t>Not Present</w:t>
            </w:r>
          </w:p>
        </w:tc>
        <w:tc>
          <w:tcPr>
            <w:tcW w:w="1700" w:type="dxa"/>
          </w:tcPr>
          <w:p w14:paraId="2DB061D1" w14:textId="77777777" w:rsidR="00092D31" w:rsidRPr="00CA7D85" w:rsidDel="00C812DE" w:rsidRDefault="00092D31" w:rsidP="00B133F3">
            <w:pPr>
              <w:pStyle w:val="TAL"/>
            </w:pPr>
          </w:p>
        </w:tc>
        <w:tc>
          <w:tcPr>
            <w:tcW w:w="1245" w:type="dxa"/>
          </w:tcPr>
          <w:p w14:paraId="62A56C23" w14:textId="77777777" w:rsidR="00092D31" w:rsidRPr="00CA7D85" w:rsidDel="00C812DE" w:rsidRDefault="00092D31" w:rsidP="00B133F3">
            <w:pPr>
              <w:pStyle w:val="TAL"/>
            </w:pPr>
          </w:p>
        </w:tc>
      </w:tr>
      <w:tr w:rsidR="00092D31" w:rsidRPr="00CA7D85" w:rsidDel="00C812DE" w14:paraId="7A2BEABD" w14:textId="77777777" w:rsidTr="00B133F3">
        <w:tblPrEx>
          <w:tblCellMar>
            <w:left w:w="108" w:type="dxa"/>
            <w:right w:w="108" w:type="dxa"/>
          </w:tblCellMar>
        </w:tblPrEx>
        <w:tc>
          <w:tcPr>
            <w:tcW w:w="4535" w:type="dxa"/>
          </w:tcPr>
          <w:p w14:paraId="48A91FD8" w14:textId="77777777" w:rsidR="00092D31" w:rsidRPr="00CA7D85" w:rsidRDefault="00092D31" w:rsidP="00B133F3">
            <w:pPr>
              <w:pStyle w:val="TAL"/>
            </w:pPr>
            <w:r w:rsidRPr="00CA7D85">
              <w:t xml:space="preserve">        }</w:t>
            </w:r>
          </w:p>
        </w:tc>
        <w:tc>
          <w:tcPr>
            <w:tcW w:w="2267" w:type="dxa"/>
          </w:tcPr>
          <w:p w14:paraId="1B3780B5" w14:textId="77777777" w:rsidR="00092D31" w:rsidRPr="00CA7D85" w:rsidDel="00C812DE" w:rsidRDefault="00092D31" w:rsidP="00B133F3">
            <w:pPr>
              <w:pStyle w:val="TAL"/>
            </w:pPr>
          </w:p>
        </w:tc>
        <w:tc>
          <w:tcPr>
            <w:tcW w:w="1700" w:type="dxa"/>
          </w:tcPr>
          <w:p w14:paraId="3B514E0F" w14:textId="77777777" w:rsidR="00092D31" w:rsidRPr="00CA7D85" w:rsidDel="00C812DE" w:rsidRDefault="00092D31" w:rsidP="00B133F3">
            <w:pPr>
              <w:pStyle w:val="TAL"/>
            </w:pPr>
          </w:p>
        </w:tc>
        <w:tc>
          <w:tcPr>
            <w:tcW w:w="1245" w:type="dxa"/>
          </w:tcPr>
          <w:p w14:paraId="392C7908" w14:textId="77777777" w:rsidR="00092D31" w:rsidRPr="00CA7D85" w:rsidDel="00C812DE" w:rsidRDefault="00092D31" w:rsidP="00B133F3">
            <w:pPr>
              <w:pStyle w:val="TAL"/>
            </w:pPr>
          </w:p>
        </w:tc>
      </w:tr>
      <w:tr w:rsidR="00092D31" w:rsidRPr="00CA7D85" w:rsidDel="00FA37A3" w14:paraId="2C500712" w14:textId="77777777" w:rsidTr="00B133F3">
        <w:tblPrEx>
          <w:tblCellMar>
            <w:left w:w="108" w:type="dxa"/>
            <w:right w:w="108" w:type="dxa"/>
          </w:tblCellMar>
        </w:tblPrEx>
        <w:tc>
          <w:tcPr>
            <w:tcW w:w="4535" w:type="dxa"/>
          </w:tcPr>
          <w:p w14:paraId="01D955C4" w14:textId="77777777" w:rsidR="00092D31" w:rsidRPr="00CA7D85" w:rsidRDefault="00092D31" w:rsidP="00B133F3">
            <w:pPr>
              <w:pStyle w:val="TAL"/>
            </w:pPr>
            <w:r w:rsidRPr="00CA7D85">
              <w:t xml:space="preserve">    }</w:t>
            </w:r>
          </w:p>
        </w:tc>
        <w:tc>
          <w:tcPr>
            <w:tcW w:w="2267" w:type="dxa"/>
          </w:tcPr>
          <w:p w14:paraId="09BBF27C" w14:textId="77777777" w:rsidR="00092D31" w:rsidRPr="00CA7D85" w:rsidDel="00FA37A3" w:rsidRDefault="00092D31" w:rsidP="00B133F3">
            <w:pPr>
              <w:pStyle w:val="TAL"/>
            </w:pPr>
          </w:p>
        </w:tc>
        <w:tc>
          <w:tcPr>
            <w:tcW w:w="1700" w:type="dxa"/>
          </w:tcPr>
          <w:p w14:paraId="0A522DF5" w14:textId="77777777" w:rsidR="00092D31" w:rsidRPr="00CA7D85" w:rsidDel="00FA37A3" w:rsidRDefault="00092D31" w:rsidP="00B133F3">
            <w:pPr>
              <w:pStyle w:val="TAL"/>
            </w:pPr>
          </w:p>
        </w:tc>
        <w:tc>
          <w:tcPr>
            <w:tcW w:w="1245" w:type="dxa"/>
          </w:tcPr>
          <w:p w14:paraId="0DB9CF3D" w14:textId="77777777" w:rsidR="00092D31" w:rsidRPr="00CA7D85" w:rsidDel="00FA37A3" w:rsidRDefault="00092D31" w:rsidP="00B133F3">
            <w:pPr>
              <w:pStyle w:val="TAL"/>
            </w:pPr>
          </w:p>
        </w:tc>
      </w:tr>
      <w:tr w:rsidR="00092D31" w:rsidRPr="00CA7D85" w14:paraId="11DD6A69" w14:textId="77777777" w:rsidTr="00B133F3">
        <w:tblPrEx>
          <w:tblCellMar>
            <w:left w:w="108" w:type="dxa"/>
            <w:right w:w="108" w:type="dxa"/>
          </w:tblCellMar>
        </w:tblPrEx>
        <w:tc>
          <w:tcPr>
            <w:tcW w:w="4535" w:type="dxa"/>
          </w:tcPr>
          <w:p w14:paraId="152BFB0F" w14:textId="77777777" w:rsidR="00092D31" w:rsidRPr="00CA7D85" w:rsidRDefault="00092D31" w:rsidP="00B133F3">
            <w:pPr>
              <w:pStyle w:val="TAL"/>
            </w:pPr>
            <w:r w:rsidRPr="00CA7D85">
              <w:t xml:space="preserve">  }</w:t>
            </w:r>
          </w:p>
        </w:tc>
        <w:tc>
          <w:tcPr>
            <w:tcW w:w="2267" w:type="dxa"/>
          </w:tcPr>
          <w:p w14:paraId="534B26CB" w14:textId="77777777" w:rsidR="00092D31" w:rsidRPr="00CA7D85" w:rsidRDefault="00092D31" w:rsidP="00B133F3">
            <w:pPr>
              <w:pStyle w:val="TAL"/>
            </w:pPr>
          </w:p>
        </w:tc>
        <w:tc>
          <w:tcPr>
            <w:tcW w:w="1700" w:type="dxa"/>
          </w:tcPr>
          <w:p w14:paraId="051C2A5E" w14:textId="77777777" w:rsidR="00092D31" w:rsidRPr="00CA7D85" w:rsidRDefault="00092D31" w:rsidP="00B133F3">
            <w:pPr>
              <w:pStyle w:val="TAL"/>
            </w:pPr>
          </w:p>
        </w:tc>
        <w:tc>
          <w:tcPr>
            <w:tcW w:w="1245" w:type="dxa"/>
          </w:tcPr>
          <w:p w14:paraId="24920BDA" w14:textId="77777777" w:rsidR="00092D31" w:rsidRPr="00CA7D85" w:rsidRDefault="00092D31" w:rsidP="00B133F3">
            <w:pPr>
              <w:pStyle w:val="TAL"/>
            </w:pPr>
          </w:p>
        </w:tc>
      </w:tr>
      <w:tr w:rsidR="00092D31" w:rsidRPr="00CA7D85" w14:paraId="512CD539" w14:textId="77777777" w:rsidTr="00B133F3">
        <w:tblPrEx>
          <w:tblCellMar>
            <w:left w:w="108" w:type="dxa"/>
            <w:right w:w="108" w:type="dxa"/>
          </w:tblCellMar>
        </w:tblPrEx>
        <w:tc>
          <w:tcPr>
            <w:tcW w:w="4535" w:type="dxa"/>
          </w:tcPr>
          <w:p w14:paraId="76480B2B" w14:textId="77777777" w:rsidR="00092D31" w:rsidRPr="00CA7D85" w:rsidRDefault="00092D31" w:rsidP="00B133F3">
            <w:pPr>
              <w:pStyle w:val="TAL"/>
            </w:pPr>
            <w:r w:rsidRPr="00CA7D85">
              <w:t>}</w:t>
            </w:r>
          </w:p>
        </w:tc>
        <w:tc>
          <w:tcPr>
            <w:tcW w:w="2267" w:type="dxa"/>
          </w:tcPr>
          <w:p w14:paraId="44E16655" w14:textId="77777777" w:rsidR="00092D31" w:rsidRPr="00CA7D85" w:rsidRDefault="00092D31" w:rsidP="00B133F3">
            <w:pPr>
              <w:pStyle w:val="TAL"/>
            </w:pPr>
          </w:p>
        </w:tc>
        <w:tc>
          <w:tcPr>
            <w:tcW w:w="1700" w:type="dxa"/>
          </w:tcPr>
          <w:p w14:paraId="161FB282" w14:textId="77777777" w:rsidR="00092D31" w:rsidRPr="00CA7D85" w:rsidRDefault="00092D31" w:rsidP="00B133F3">
            <w:pPr>
              <w:pStyle w:val="TAL"/>
            </w:pPr>
          </w:p>
        </w:tc>
        <w:tc>
          <w:tcPr>
            <w:tcW w:w="1245" w:type="dxa"/>
          </w:tcPr>
          <w:p w14:paraId="590FE0B8" w14:textId="77777777" w:rsidR="00092D31" w:rsidRPr="00CA7D85" w:rsidRDefault="00092D31" w:rsidP="00B133F3">
            <w:pPr>
              <w:pStyle w:val="TAL"/>
            </w:pPr>
          </w:p>
        </w:tc>
      </w:tr>
    </w:tbl>
    <w:p w14:paraId="3FFCD881" w14:textId="77777777" w:rsidR="00092D31" w:rsidRPr="00CA7D85" w:rsidRDefault="00092D31" w:rsidP="00092D31"/>
    <w:p w14:paraId="6AF2961D" w14:textId="77777777" w:rsidR="00956564" w:rsidRPr="00CA7D85" w:rsidRDefault="00956564" w:rsidP="00956564">
      <w:pPr>
        <w:pStyle w:val="Heading4"/>
        <w:rPr>
          <w:rFonts w:eastAsia="MS Mincho"/>
          <w:lang w:eastAsia="en-US"/>
        </w:rPr>
      </w:pPr>
      <w:r w:rsidRPr="00CA7D85">
        <w:rPr>
          <w:rFonts w:eastAsia="MS Mincho"/>
        </w:rPr>
        <w:t>8.2.6.3</w:t>
      </w:r>
      <w:r w:rsidRPr="00CA7D85">
        <w:rPr>
          <w:rFonts w:eastAsia="MS Mincho"/>
        </w:rPr>
        <w:tab/>
        <w:t>Idle/Inactive measurements</w:t>
      </w:r>
    </w:p>
    <w:p w14:paraId="77B5CA65" w14:textId="77777777" w:rsidR="00C664B3" w:rsidRPr="00CA7D85" w:rsidRDefault="00C664B3" w:rsidP="00C664B3">
      <w:pPr>
        <w:pStyle w:val="Heading5"/>
      </w:pPr>
      <w:r w:rsidRPr="00CA7D85">
        <w:t>8.2.6.3.1</w:t>
      </w:r>
      <w:r w:rsidRPr="00CA7D85">
        <w:tab/>
        <w:t>Idle/Inactive measurements / Idle mode / EN-DC / SIB5 &amp; SIB24 configuration</w:t>
      </w:r>
    </w:p>
    <w:p w14:paraId="14228BDD" w14:textId="77777777" w:rsidR="00C664B3" w:rsidRPr="00CA7D85" w:rsidRDefault="00C664B3" w:rsidP="00C664B3">
      <w:pPr>
        <w:pStyle w:val="H6"/>
      </w:pPr>
      <w:r w:rsidRPr="00CA7D85">
        <w:t>8.2.6.3.1.1</w:t>
      </w:r>
      <w:r w:rsidRPr="00CA7D85">
        <w:tab/>
        <w:t>Test Purpose (TP)</w:t>
      </w:r>
    </w:p>
    <w:p w14:paraId="0C5C6AD7" w14:textId="77777777" w:rsidR="00C664B3" w:rsidRPr="00CA7D85" w:rsidRDefault="00C664B3" w:rsidP="00C664B3">
      <w:pPr>
        <w:pStyle w:val="H6"/>
      </w:pPr>
      <w:r w:rsidRPr="00CA7D85">
        <w:t>(1)</w:t>
      </w:r>
    </w:p>
    <w:p w14:paraId="507B6D81" w14:textId="77777777" w:rsidR="00C664B3" w:rsidRPr="00CA7D85" w:rsidRDefault="00C664B3" w:rsidP="00C664B3">
      <w:pPr>
        <w:pStyle w:val="PL"/>
        <w:rPr>
          <w:rFonts w:eastAsia="MS Gothic"/>
          <w:noProof w:val="0"/>
        </w:rPr>
      </w:pPr>
      <w:r w:rsidRPr="00CA7D85">
        <w:rPr>
          <w:rFonts w:eastAsia="MS Gothic"/>
          <w:b/>
          <w:noProof w:val="0"/>
        </w:rPr>
        <w:t>with</w:t>
      </w:r>
      <w:r w:rsidRPr="00CA7D85">
        <w:rPr>
          <w:rFonts w:eastAsia="MS Gothic"/>
          <w:noProof w:val="0"/>
        </w:rPr>
        <w:t xml:space="preserve"> { UE in RRC_IDLE state</w:t>
      </w:r>
      <w:r w:rsidRPr="00CA7D85">
        <w:rPr>
          <w:noProof w:val="0"/>
          <w:lang w:eastAsia="zh-CN"/>
        </w:rPr>
        <w:t xml:space="preserve"> after receiving </w:t>
      </w:r>
      <w:r w:rsidRPr="00CA7D85">
        <w:rPr>
          <w:rFonts w:eastAsia="MS Gothic"/>
          <w:i/>
          <w:iCs/>
          <w:noProof w:val="0"/>
        </w:rPr>
        <w:t>RRCConnectionRelease</w:t>
      </w:r>
      <w:r w:rsidRPr="00CA7D85">
        <w:rPr>
          <w:rFonts w:eastAsia="MS Gothic"/>
          <w:noProof w:val="0"/>
        </w:rPr>
        <w:t xml:space="preserve"> message including </w:t>
      </w:r>
      <w:r w:rsidRPr="00CA7D85">
        <w:rPr>
          <w:rFonts w:eastAsia="MS Gothic"/>
          <w:i/>
          <w:iCs/>
          <w:noProof w:val="0"/>
        </w:rPr>
        <w:t>measIdleConfig</w:t>
      </w:r>
      <w:r w:rsidRPr="00CA7D85">
        <w:rPr>
          <w:rFonts w:eastAsia="MS Gothic"/>
          <w:noProof w:val="0"/>
        </w:rPr>
        <w:t xml:space="preserve"> without </w:t>
      </w:r>
      <w:r w:rsidRPr="00CA7D85">
        <w:rPr>
          <w:i/>
          <w:iCs/>
          <w:noProof w:val="0"/>
        </w:rPr>
        <w:t>measIdleCarrierListNR</w:t>
      </w:r>
      <w:r w:rsidRPr="00CA7D85">
        <w:rPr>
          <w:rFonts w:eastAsia="MS Gothic"/>
          <w:i/>
          <w:iCs/>
          <w:noProof w:val="0"/>
        </w:rPr>
        <w:t xml:space="preserve"> </w:t>
      </w:r>
      <w:bookmarkStart w:id="11805" w:name="_Hlk119510310"/>
      <w:r w:rsidRPr="00CA7D85">
        <w:rPr>
          <w:rFonts w:eastAsia="MS Gothic"/>
          <w:noProof w:val="0"/>
        </w:rPr>
        <w:t>while being connected to a serving cell in which</w:t>
      </w:r>
      <w:r w:rsidRPr="00CA7D85">
        <w:rPr>
          <w:rFonts w:eastAsia="MS Gothic"/>
          <w:i/>
          <w:iCs/>
          <w:noProof w:val="0"/>
        </w:rPr>
        <w:t xml:space="preserve"> SIB2</w:t>
      </w:r>
      <w:r w:rsidRPr="00CA7D85">
        <w:rPr>
          <w:rFonts w:eastAsia="MS Gothic"/>
          <w:noProof w:val="0"/>
        </w:rPr>
        <w:t xml:space="preserve"> includes </w:t>
      </w:r>
      <w:r w:rsidRPr="00CA7D85">
        <w:rPr>
          <w:rFonts w:eastAsia="MS Gothic"/>
          <w:i/>
          <w:iCs/>
          <w:noProof w:val="0"/>
        </w:rPr>
        <w:t>idleModeMeasurementsNR and</w:t>
      </w:r>
      <w:bookmarkEnd w:id="11805"/>
      <w:r w:rsidRPr="00CA7D85">
        <w:rPr>
          <w:rFonts w:eastAsia="MS Gothic"/>
          <w:i/>
          <w:iCs/>
          <w:noProof w:val="0"/>
        </w:rPr>
        <w:t xml:space="preserve"> SIB5</w:t>
      </w:r>
      <w:r w:rsidRPr="00CA7D85">
        <w:rPr>
          <w:rFonts w:eastAsia="MS Gothic"/>
          <w:noProof w:val="0"/>
        </w:rPr>
        <w:t xml:space="preserve"> is configured with </w:t>
      </w:r>
      <w:r w:rsidRPr="00CA7D85">
        <w:rPr>
          <w:i/>
          <w:iCs/>
          <w:noProof w:val="0"/>
        </w:rPr>
        <w:t xml:space="preserve">measIdleCarrierListNR </w:t>
      </w:r>
      <w:r w:rsidRPr="00CA7D85">
        <w:rPr>
          <w:noProof w:val="0"/>
        </w:rPr>
        <w:t>with</w:t>
      </w:r>
      <w:r w:rsidRPr="00CA7D85">
        <w:rPr>
          <w:i/>
          <w:iCs/>
          <w:noProof w:val="0"/>
        </w:rPr>
        <w:t xml:space="preserve"> ssb-MeasConfig</w:t>
      </w:r>
      <w:r w:rsidRPr="00CA7D85">
        <w:rPr>
          <w:rFonts w:eastAsia="MS Gothic"/>
          <w:noProof w:val="0"/>
        </w:rPr>
        <w:t xml:space="preserve"> </w:t>
      </w:r>
      <w:bookmarkStart w:id="11806" w:name="_Hlk119510358"/>
      <w:r w:rsidRPr="00CA7D85">
        <w:rPr>
          <w:rFonts w:eastAsia="MS Gothic"/>
          <w:noProof w:val="0"/>
        </w:rPr>
        <w:t xml:space="preserve">and </w:t>
      </w:r>
      <w:bookmarkStart w:id="11807" w:name="_Hlk119510335"/>
      <w:r w:rsidRPr="00CA7D85">
        <w:rPr>
          <w:noProof w:val="0"/>
        </w:rPr>
        <w:t xml:space="preserve">UE supports idle/inactive measurements for </w:t>
      </w:r>
      <w:r w:rsidRPr="00CA7D85">
        <w:rPr>
          <w:noProof w:val="0"/>
          <w:lang w:eastAsia="zh-CN"/>
        </w:rPr>
        <w:t>NR</w:t>
      </w:r>
      <w:bookmarkEnd w:id="11806"/>
      <w:bookmarkEnd w:id="11807"/>
      <w:r w:rsidRPr="00CA7D85">
        <w:rPr>
          <w:rFonts w:eastAsia="MS Gothic"/>
          <w:noProof w:val="0"/>
        </w:rPr>
        <w:t xml:space="preserve"> }</w:t>
      </w:r>
    </w:p>
    <w:p w14:paraId="2A24DEEF" w14:textId="77777777" w:rsidR="00C664B3" w:rsidRPr="00CA7D85" w:rsidRDefault="00C664B3" w:rsidP="00C664B3">
      <w:pPr>
        <w:pStyle w:val="PL"/>
        <w:rPr>
          <w:rFonts w:eastAsia="MS Gothic"/>
          <w:noProof w:val="0"/>
        </w:rPr>
      </w:pPr>
      <w:r w:rsidRPr="00CA7D85">
        <w:rPr>
          <w:rFonts w:eastAsia="MS Gothic"/>
          <w:b/>
          <w:noProof w:val="0"/>
        </w:rPr>
        <w:t>ensure that</w:t>
      </w:r>
      <w:r w:rsidRPr="00CA7D85">
        <w:rPr>
          <w:rFonts w:eastAsia="MS Gothic"/>
          <w:noProof w:val="0"/>
        </w:rPr>
        <w:t xml:space="preserve"> {</w:t>
      </w:r>
    </w:p>
    <w:p w14:paraId="63892DF8" w14:textId="2820867E" w:rsidR="00C664B3" w:rsidRPr="00CA7D85" w:rsidRDefault="00C664B3" w:rsidP="00C664B3">
      <w:pPr>
        <w:pStyle w:val="PL"/>
        <w:rPr>
          <w:noProof w:val="0"/>
          <w:lang w:eastAsia="zh-CN"/>
        </w:rPr>
      </w:pPr>
      <w:r w:rsidRPr="00CA7D85">
        <w:rPr>
          <w:rFonts w:eastAsia="MS Gothic"/>
          <w:noProof w:val="0"/>
        </w:rPr>
        <w:t xml:space="preserve">  </w:t>
      </w:r>
      <w:r w:rsidRPr="00CA7D85">
        <w:rPr>
          <w:rFonts w:eastAsia="MS Gothic"/>
          <w:b/>
          <w:noProof w:val="0"/>
        </w:rPr>
        <w:t>when</w:t>
      </w:r>
      <w:r w:rsidRPr="00CA7D85">
        <w:rPr>
          <w:rFonts w:eastAsia="MS Gothic"/>
          <w:noProof w:val="0"/>
        </w:rPr>
        <w:t xml:space="preserve"> { UE receives </w:t>
      </w:r>
      <w:r w:rsidRPr="00CA7D85">
        <w:rPr>
          <w:i/>
          <w:iCs/>
          <w:noProof w:val="0"/>
        </w:rPr>
        <w:t>UEInformationRequest</w:t>
      </w:r>
      <w:r w:rsidRPr="00CA7D85">
        <w:rPr>
          <w:rFonts w:eastAsia="MS Gothic"/>
          <w:noProof w:val="0"/>
        </w:rPr>
        <w:t xml:space="preserve"> message with </w:t>
      </w:r>
      <w:r w:rsidRPr="00CA7D85">
        <w:rPr>
          <w:i/>
          <w:iCs/>
          <w:noProof w:val="0"/>
        </w:rPr>
        <w:t>idleModeMeasurementReq</w:t>
      </w:r>
      <w:r w:rsidRPr="00CA7D85">
        <w:rPr>
          <w:rFonts w:eastAsia="MS Gothic"/>
          <w:noProof w:val="0"/>
        </w:rPr>
        <w:t xml:space="preserve"> after </w:t>
      </w:r>
      <w:bookmarkStart w:id="11808" w:name="_Hlk119510529"/>
      <w:r w:rsidRPr="00CA7D85">
        <w:rPr>
          <w:rFonts w:eastAsia="MS Gothic"/>
          <w:noProof w:val="0"/>
        </w:rPr>
        <w:t>successful measurement procedure and</w:t>
      </w:r>
      <w:bookmarkEnd w:id="11808"/>
      <w:r w:rsidRPr="00CA7D85">
        <w:rPr>
          <w:rFonts w:eastAsia="MS Gothic"/>
          <w:noProof w:val="0"/>
        </w:rPr>
        <w:t xml:space="preserve"> RRC connection re-establishment </w:t>
      </w:r>
      <w:r w:rsidR="00873519" w:rsidRPr="00CA7D85">
        <w:rPr>
          <w:rFonts w:eastAsia="MS Gothic"/>
          <w:noProof w:val="0"/>
        </w:rPr>
        <w:t xml:space="preserve">with RRCConnectionSetupComplete including idleMeasAvailable </w:t>
      </w:r>
      <w:r w:rsidRPr="00CA7D85">
        <w:rPr>
          <w:noProof w:val="0"/>
          <w:lang w:eastAsia="zh-CN"/>
        </w:rPr>
        <w:t>}</w:t>
      </w:r>
    </w:p>
    <w:p w14:paraId="20B5774F" w14:textId="77777777" w:rsidR="00C664B3" w:rsidRPr="00CA7D85" w:rsidRDefault="00C664B3" w:rsidP="00C664B3">
      <w:pPr>
        <w:pStyle w:val="PL"/>
        <w:rPr>
          <w:noProof w:val="0"/>
        </w:rPr>
      </w:pPr>
      <w:r w:rsidRPr="00CA7D85">
        <w:rPr>
          <w:rFonts w:eastAsia="MS Gothic"/>
          <w:b/>
          <w:noProof w:val="0"/>
        </w:rPr>
        <w:t xml:space="preserve">    then</w:t>
      </w:r>
      <w:r w:rsidRPr="00CA7D85">
        <w:rPr>
          <w:rFonts w:eastAsia="MS Gothic"/>
          <w:noProof w:val="0"/>
        </w:rPr>
        <w:t xml:space="preserve"> {</w:t>
      </w:r>
      <w:r w:rsidRPr="00CA7D85">
        <w:rPr>
          <w:noProof w:val="0"/>
        </w:rPr>
        <w:t xml:space="preserve"> UE reports measurement results in </w:t>
      </w:r>
      <w:r w:rsidRPr="00CA7D85">
        <w:rPr>
          <w:i/>
          <w:noProof w:val="0"/>
        </w:rPr>
        <w:t>UEInformationResponse</w:t>
      </w:r>
      <w:r w:rsidRPr="00CA7D85">
        <w:rPr>
          <w:iCs/>
          <w:noProof w:val="0"/>
        </w:rPr>
        <w:t xml:space="preserve"> message</w:t>
      </w:r>
      <w:r w:rsidRPr="00CA7D85">
        <w:rPr>
          <w:noProof w:val="0"/>
        </w:rPr>
        <w:t xml:space="preserve"> }</w:t>
      </w:r>
    </w:p>
    <w:p w14:paraId="6CAEE0F9" w14:textId="77777777" w:rsidR="00C664B3" w:rsidRPr="00CA7D85" w:rsidRDefault="00C664B3" w:rsidP="00C664B3">
      <w:pPr>
        <w:pStyle w:val="PL"/>
        <w:rPr>
          <w:noProof w:val="0"/>
        </w:rPr>
      </w:pPr>
      <w:r w:rsidRPr="00CA7D85">
        <w:rPr>
          <w:noProof w:val="0"/>
        </w:rPr>
        <w:t xml:space="preserve">            }</w:t>
      </w:r>
    </w:p>
    <w:p w14:paraId="0BF9910B" w14:textId="77777777" w:rsidR="00C664B3" w:rsidRPr="00CA7D85" w:rsidRDefault="00C664B3" w:rsidP="00C664B3">
      <w:pPr>
        <w:pStyle w:val="PL"/>
        <w:rPr>
          <w:noProof w:val="0"/>
        </w:rPr>
      </w:pPr>
    </w:p>
    <w:p w14:paraId="003E0BB9" w14:textId="77777777" w:rsidR="00C664B3" w:rsidRPr="00CA7D85" w:rsidRDefault="00C664B3" w:rsidP="00C664B3">
      <w:pPr>
        <w:pStyle w:val="H6"/>
      </w:pPr>
      <w:r w:rsidRPr="00CA7D85">
        <w:t>(2)</w:t>
      </w:r>
    </w:p>
    <w:p w14:paraId="67545893" w14:textId="77777777" w:rsidR="00C664B3" w:rsidRPr="00CA7D85" w:rsidRDefault="00C664B3" w:rsidP="00C664B3">
      <w:pPr>
        <w:pStyle w:val="PL"/>
        <w:rPr>
          <w:rFonts w:eastAsia="MS Gothic"/>
          <w:noProof w:val="0"/>
        </w:rPr>
      </w:pPr>
      <w:r w:rsidRPr="00CA7D85">
        <w:rPr>
          <w:rFonts w:eastAsia="MS Gothic"/>
          <w:b/>
          <w:noProof w:val="0"/>
        </w:rPr>
        <w:t>with</w:t>
      </w:r>
      <w:r w:rsidRPr="00CA7D85">
        <w:rPr>
          <w:rFonts w:eastAsia="MS Gothic"/>
          <w:noProof w:val="0"/>
        </w:rPr>
        <w:t xml:space="preserve"> { UE in RRC_IDLE state</w:t>
      </w:r>
      <w:r w:rsidRPr="00CA7D85">
        <w:rPr>
          <w:noProof w:val="0"/>
          <w:lang w:eastAsia="zh-CN"/>
        </w:rPr>
        <w:t xml:space="preserve"> after receiving </w:t>
      </w:r>
      <w:r w:rsidRPr="00CA7D85">
        <w:rPr>
          <w:rFonts w:eastAsia="MS Gothic"/>
          <w:i/>
          <w:iCs/>
          <w:noProof w:val="0"/>
        </w:rPr>
        <w:t>RRCConnectionRelease</w:t>
      </w:r>
      <w:r w:rsidRPr="00CA7D85">
        <w:rPr>
          <w:rFonts w:eastAsia="MS Gothic"/>
          <w:noProof w:val="0"/>
        </w:rPr>
        <w:t xml:space="preserve"> message including </w:t>
      </w:r>
      <w:r w:rsidRPr="00CA7D85">
        <w:rPr>
          <w:rFonts w:eastAsia="MS Gothic"/>
          <w:i/>
          <w:iCs/>
          <w:noProof w:val="0"/>
        </w:rPr>
        <w:t xml:space="preserve">measIdleConfig </w:t>
      </w:r>
      <w:r w:rsidRPr="00CA7D85">
        <w:rPr>
          <w:rFonts w:eastAsia="MS Gothic"/>
          <w:noProof w:val="0"/>
        </w:rPr>
        <w:t xml:space="preserve">without </w:t>
      </w:r>
      <w:r w:rsidRPr="00CA7D85">
        <w:rPr>
          <w:i/>
          <w:iCs/>
          <w:noProof w:val="0"/>
        </w:rPr>
        <w:t>measIdleCarrierListNR</w:t>
      </w:r>
      <w:r w:rsidRPr="00CA7D85">
        <w:rPr>
          <w:rFonts w:eastAsia="MS Gothic"/>
          <w:i/>
          <w:iCs/>
          <w:noProof w:val="0"/>
        </w:rPr>
        <w:t xml:space="preserve"> </w:t>
      </w:r>
      <w:r w:rsidRPr="00CA7D85">
        <w:rPr>
          <w:rFonts w:eastAsia="MS Gothic"/>
          <w:noProof w:val="0"/>
        </w:rPr>
        <w:t>while being connected to a serving cell in which</w:t>
      </w:r>
      <w:r w:rsidRPr="00CA7D85">
        <w:rPr>
          <w:rFonts w:eastAsia="MS Gothic"/>
          <w:i/>
          <w:iCs/>
          <w:noProof w:val="0"/>
        </w:rPr>
        <w:t xml:space="preserve"> SIB2</w:t>
      </w:r>
      <w:r w:rsidRPr="00CA7D85">
        <w:rPr>
          <w:rFonts w:eastAsia="MS Gothic"/>
          <w:noProof w:val="0"/>
        </w:rPr>
        <w:t xml:space="preserve"> includes </w:t>
      </w:r>
      <w:r w:rsidRPr="00CA7D85">
        <w:rPr>
          <w:rFonts w:eastAsia="MS Gothic"/>
          <w:i/>
          <w:iCs/>
          <w:noProof w:val="0"/>
        </w:rPr>
        <w:t>idleModeMeasurementsNR and SIB5</w:t>
      </w:r>
      <w:r w:rsidRPr="00CA7D85">
        <w:rPr>
          <w:rFonts w:eastAsia="MS Gothic"/>
          <w:noProof w:val="0"/>
        </w:rPr>
        <w:t xml:space="preserve"> is configured with </w:t>
      </w:r>
      <w:r w:rsidRPr="00CA7D85">
        <w:rPr>
          <w:i/>
          <w:iCs/>
          <w:noProof w:val="0"/>
        </w:rPr>
        <w:t xml:space="preserve">measIdleCarrierListNR </w:t>
      </w:r>
      <w:r w:rsidRPr="00CA7D85">
        <w:rPr>
          <w:rFonts w:eastAsia="MS Gothic"/>
          <w:noProof w:val="0"/>
        </w:rPr>
        <w:t xml:space="preserve">without </w:t>
      </w:r>
      <w:r w:rsidRPr="00CA7D85">
        <w:rPr>
          <w:rFonts w:eastAsia="MS Gothic"/>
          <w:i/>
          <w:iCs/>
          <w:noProof w:val="0"/>
        </w:rPr>
        <w:t>ssb-MeasConfig</w:t>
      </w:r>
      <w:r w:rsidRPr="00CA7D85">
        <w:rPr>
          <w:rFonts w:eastAsia="MS Gothic"/>
          <w:noProof w:val="0"/>
        </w:rPr>
        <w:t xml:space="preserve"> and </w:t>
      </w:r>
      <w:r w:rsidRPr="00CA7D85">
        <w:rPr>
          <w:rFonts w:eastAsia="MS Gothic"/>
          <w:i/>
          <w:iCs/>
          <w:noProof w:val="0"/>
        </w:rPr>
        <w:t>SIB24</w:t>
      </w:r>
      <w:r w:rsidRPr="00CA7D85">
        <w:rPr>
          <w:rFonts w:eastAsia="MS Gothic"/>
          <w:noProof w:val="0"/>
        </w:rPr>
        <w:t xml:space="preserve"> is configured with </w:t>
      </w:r>
      <w:r w:rsidRPr="00CA7D85">
        <w:rPr>
          <w:rFonts w:eastAsia="MS Gothic"/>
          <w:i/>
          <w:iCs/>
          <w:noProof w:val="0"/>
        </w:rPr>
        <w:t>ssb-MeasConfig</w:t>
      </w:r>
      <w:r w:rsidRPr="00CA7D85">
        <w:rPr>
          <w:rFonts w:eastAsia="MS Gothic"/>
          <w:noProof w:val="0"/>
        </w:rPr>
        <w:t xml:space="preserve"> parameters and </w:t>
      </w:r>
      <w:r w:rsidRPr="00CA7D85">
        <w:rPr>
          <w:noProof w:val="0"/>
        </w:rPr>
        <w:t xml:space="preserve">UE supports idle/inactive measurements for </w:t>
      </w:r>
      <w:r w:rsidRPr="00CA7D85">
        <w:rPr>
          <w:noProof w:val="0"/>
          <w:lang w:eastAsia="zh-CN"/>
        </w:rPr>
        <w:t>NR</w:t>
      </w:r>
      <w:r w:rsidRPr="00CA7D85">
        <w:rPr>
          <w:rFonts w:eastAsia="MS Gothic"/>
          <w:noProof w:val="0"/>
        </w:rPr>
        <w:t xml:space="preserve"> }</w:t>
      </w:r>
    </w:p>
    <w:p w14:paraId="29D6EB3A" w14:textId="77777777" w:rsidR="00C664B3" w:rsidRPr="00CA7D85" w:rsidRDefault="00C664B3" w:rsidP="00C664B3">
      <w:pPr>
        <w:pStyle w:val="PL"/>
        <w:rPr>
          <w:rFonts w:eastAsia="MS Gothic"/>
          <w:noProof w:val="0"/>
        </w:rPr>
      </w:pPr>
      <w:r w:rsidRPr="00CA7D85">
        <w:rPr>
          <w:rFonts w:eastAsia="MS Gothic"/>
          <w:b/>
          <w:noProof w:val="0"/>
        </w:rPr>
        <w:t>ensure that</w:t>
      </w:r>
      <w:r w:rsidRPr="00CA7D85">
        <w:rPr>
          <w:rFonts w:eastAsia="MS Gothic"/>
          <w:noProof w:val="0"/>
        </w:rPr>
        <w:t xml:space="preserve"> {</w:t>
      </w:r>
    </w:p>
    <w:p w14:paraId="350AE08B" w14:textId="2752CAFA" w:rsidR="00C664B3" w:rsidRPr="00CA7D85" w:rsidRDefault="00C664B3" w:rsidP="00C664B3">
      <w:pPr>
        <w:pStyle w:val="PL"/>
        <w:rPr>
          <w:noProof w:val="0"/>
        </w:rPr>
      </w:pPr>
      <w:r w:rsidRPr="00CA7D85">
        <w:rPr>
          <w:rFonts w:eastAsia="MS Gothic"/>
          <w:noProof w:val="0"/>
        </w:rPr>
        <w:t xml:space="preserve">  </w:t>
      </w:r>
      <w:r w:rsidRPr="00CA7D85">
        <w:rPr>
          <w:rFonts w:eastAsia="MS Gothic"/>
          <w:b/>
          <w:noProof w:val="0"/>
        </w:rPr>
        <w:t>when</w:t>
      </w:r>
      <w:r w:rsidRPr="00CA7D85">
        <w:rPr>
          <w:rFonts w:eastAsia="MS Gothic"/>
          <w:noProof w:val="0"/>
        </w:rPr>
        <w:t xml:space="preserve"> { UE receives </w:t>
      </w:r>
      <w:r w:rsidRPr="00CA7D85">
        <w:rPr>
          <w:i/>
          <w:iCs/>
          <w:noProof w:val="0"/>
        </w:rPr>
        <w:t>UEInformationRequest</w:t>
      </w:r>
      <w:r w:rsidRPr="00CA7D85">
        <w:rPr>
          <w:rFonts w:eastAsia="MS Gothic"/>
          <w:noProof w:val="0"/>
        </w:rPr>
        <w:t xml:space="preserve"> message with </w:t>
      </w:r>
      <w:r w:rsidRPr="00CA7D85">
        <w:rPr>
          <w:i/>
          <w:iCs/>
          <w:noProof w:val="0"/>
        </w:rPr>
        <w:t>idleModeMeasurementReq</w:t>
      </w:r>
      <w:r w:rsidRPr="00CA7D85">
        <w:rPr>
          <w:rFonts w:eastAsia="MS Gothic"/>
          <w:noProof w:val="0"/>
        </w:rPr>
        <w:t xml:space="preserve"> after successful measurement procedure and RRC connection re-establishment</w:t>
      </w:r>
      <w:r w:rsidR="00873519" w:rsidRPr="00CA7D85">
        <w:rPr>
          <w:rFonts w:eastAsia="MS Gothic"/>
          <w:noProof w:val="0"/>
        </w:rPr>
        <w:t xml:space="preserve"> with RRCConnectionSetupComplete including idleMeasAvailable</w:t>
      </w:r>
      <w:r w:rsidRPr="00CA7D85">
        <w:rPr>
          <w:rFonts w:eastAsia="MS Gothic"/>
          <w:noProof w:val="0"/>
        </w:rPr>
        <w:t xml:space="preserve"> </w:t>
      </w:r>
      <w:r w:rsidRPr="00CA7D85">
        <w:rPr>
          <w:noProof w:val="0"/>
        </w:rPr>
        <w:t>}</w:t>
      </w:r>
    </w:p>
    <w:p w14:paraId="7D55117B" w14:textId="77777777" w:rsidR="00C664B3" w:rsidRPr="00CA7D85" w:rsidRDefault="00C664B3" w:rsidP="00C664B3">
      <w:pPr>
        <w:pStyle w:val="PL"/>
        <w:rPr>
          <w:noProof w:val="0"/>
        </w:rPr>
      </w:pPr>
      <w:r w:rsidRPr="00CA7D85">
        <w:rPr>
          <w:rFonts w:eastAsia="MS Gothic"/>
          <w:b/>
          <w:noProof w:val="0"/>
        </w:rPr>
        <w:t xml:space="preserve">    then</w:t>
      </w:r>
      <w:r w:rsidRPr="00CA7D85">
        <w:rPr>
          <w:rFonts w:eastAsia="MS Gothic"/>
          <w:noProof w:val="0"/>
        </w:rPr>
        <w:t xml:space="preserve"> {</w:t>
      </w:r>
      <w:r w:rsidRPr="00CA7D85">
        <w:rPr>
          <w:noProof w:val="0"/>
        </w:rPr>
        <w:t xml:space="preserve"> UE reports measurement results in </w:t>
      </w:r>
      <w:r w:rsidRPr="00CA7D85">
        <w:rPr>
          <w:i/>
          <w:noProof w:val="0"/>
        </w:rPr>
        <w:t>UEInformationResponse</w:t>
      </w:r>
      <w:r w:rsidRPr="00CA7D85">
        <w:rPr>
          <w:iCs/>
          <w:noProof w:val="0"/>
        </w:rPr>
        <w:t xml:space="preserve"> message</w:t>
      </w:r>
      <w:r w:rsidRPr="00CA7D85">
        <w:rPr>
          <w:noProof w:val="0"/>
        </w:rPr>
        <w:t xml:space="preserve"> }</w:t>
      </w:r>
    </w:p>
    <w:p w14:paraId="438C857C" w14:textId="77777777" w:rsidR="00C664B3" w:rsidRPr="00CA7D85" w:rsidRDefault="00C664B3" w:rsidP="00C664B3">
      <w:pPr>
        <w:pStyle w:val="PL"/>
        <w:rPr>
          <w:noProof w:val="0"/>
        </w:rPr>
      </w:pPr>
      <w:r w:rsidRPr="00CA7D85">
        <w:rPr>
          <w:noProof w:val="0"/>
        </w:rPr>
        <w:t xml:space="preserve">            }</w:t>
      </w:r>
    </w:p>
    <w:p w14:paraId="00E9ABCF" w14:textId="77777777" w:rsidR="00C664B3" w:rsidRPr="00CA7D85" w:rsidRDefault="00C664B3" w:rsidP="00C664B3">
      <w:pPr>
        <w:pStyle w:val="PL"/>
        <w:rPr>
          <w:noProof w:val="0"/>
        </w:rPr>
      </w:pPr>
    </w:p>
    <w:p w14:paraId="1F70DBCC" w14:textId="77777777" w:rsidR="00C664B3" w:rsidRPr="00CA7D85" w:rsidRDefault="00C664B3" w:rsidP="00C664B3">
      <w:pPr>
        <w:pStyle w:val="H6"/>
      </w:pPr>
      <w:r w:rsidRPr="00CA7D85">
        <w:t>(3)</w:t>
      </w:r>
    </w:p>
    <w:p w14:paraId="47ACF268" w14:textId="77777777" w:rsidR="00C664B3" w:rsidRPr="00CA7D85" w:rsidRDefault="00C664B3" w:rsidP="00C664B3">
      <w:pPr>
        <w:pStyle w:val="PL"/>
        <w:rPr>
          <w:rFonts w:eastAsia="MS Gothic"/>
          <w:noProof w:val="0"/>
        </w:rPr>
      </w:pPr>
      <w:r w:rsidRPr="00CA7D85">
        <w:rPr>
          <w:rFonts w:eastAsia="MS Gothic"/>
          <w:b/>
          <w:noProof w:val="0"/>
        </w:rPr>
        <w:t>with</w:t>
      </w:r>
      <w:r w:rsidRPr="00CA7D85">
        <w:rPr>
          <w:rFonts w:eastAsia="MS Gothic"/>
          <w:noProof w:val="0"/>
        </w:rPr>
        <w:t xml:space="preserve"> { UE in RRC_IDLE state</w:t>
      </w:r>
      <w:r w:rsidRPr="00CA7D85">
        <w:rPr>
          <w:noProof w:val="0"/>
          <w:lang w:eastAsia="zh-CN"/>
        </w:rPr>
        <w:t xml:space="preserve"> after receiving </w:t>
      </w:r>
      <w:r w:rsidRPr="00CA7D85">
        <w:rPr>
          <w:rFonts w:eastAsia="MS Gothic"/>
          <w:i/>
          <w:iCs/>
          <w:noProof w:val="0"/>
        </w:rPr>
        <w:t>RRCConnectionRelease</w:t>
      </w:r>
      <w:r w:rsidRPr="00CA7D85">
        <w:rPr>
          <w:rFonts w:eastAsia="MS Gothic"/>
          <w:noProof w:val="0"/>
        </w:rPr>
        <w:t xml:space="preserve"> message including </w:t>
      </w:r>
      <w:r w:rsidRPr="00CA7D85">
        <w:rPr>
          <w:rFonts w:eastAsia="MS Gothic"/>
          <w:i/>
          <w:iCs/>
          <w:noProof w:val="0"/>
        </w:rPr>
        <w:t xml:space="preserve">measIdleConfig </w:t>
      </w:r>
      <w:r w:rsidRPr="00CA7D85">
        <w:rPr>
          <w:rFonts w:eastAsia="MS Gothic"/>
          <w:noProof w:val="0"/>
        </w:rPr>
        <w:t xml:space="preserve">without </w:t>
      </w:r>
      <w:r w:rsidRPr="00CA7D85">
        <w:rPr>
          <w:i/>
          <w:iCs/>
          <w:noProof w:val="0"/>
        </w:rPr>
        <w:t>measIdleCarrierListNR</w:t>
      </w:r>
      <w:r w:rsidRPr="00CA7D85">
        <w:rPr>
          <w:rFonts w:eastAsia="MS Gothic"/>
          <w:i/>
          <w:iCs/>
          <w:noProof w:val="0"/>
        </w:rPr>
        <w:t xml:space="preserve"> </w:t>
      </w:r>
      <w:r w:rsidRPr="00CA7D85">
        <w:rPr>
          <w:rFonts w:eastAsia="MS Gothic"/>
          <w:noProof w:val="0"/>
        </w:rPr>
        <w:t>while being connected to a serving cell in which</w:t>
      </w:r>
      <w:r w:rsidRPr="00CA7D85">
        <w:rPr>
          <w:rFonts w:eastAsia="MS Gothic"/>
          <w:i/>
          <w:iCs/>
          <w:noProof w:val="0"/>
        </w:rPr>
        <w:t xml:space="preserve"> SIB5</w:t>
      </w:r>
      <w:r w:rsidRPr="00CA7D85">
        <w:rPr>
          <w:rFonts w:eastAsia="MS Gothic"/>
          <w:noProof w:val="0"/>
        </w:rPr>
        <w:t xml:space="preserve"> is not configured and </w:t>
      </w:r>
      <w:r w:rsidRPr="00CA7D85">
        <w:rPr>
          <w:noProof w:val="0"/>
        </w:rPr>
        <w:t xml:space="preserve">UE supports idle/inactive measurements for </w:t>
      </w:r>
      <w:r w:rsidRPr="00CA7D85">
        <w:rPr>
          <w:noProof w:val="0"/>
          <w:lang w:eastAsia="zh-CN"/>
        </w:rPr>
        <w:t>NR</w:t>
      </w:r>
      <w:r w:rsidRPr="00CA7D85">
        <w:rPr>
          <w:rFonts w:eastAsia="MS Gothic"/>
          <w:noProof w:val="0"/>
        </w:rPr>
        <w:t xml:space="preserve"> }</w:t>
      </w:r>
    </w:p>
    <w:p w14:paraId="50DC6831" w14:textId="77777777" w:rsidR="00C664B3" w:rsidRPr="00CA7D85" w:rsidRDefault="00C664B3" w:rsidP="00C664B3">
      <w:pPr>
        <w:pStyle w:val="PL"/>
        <w:rPr>
          <w:rFonts w:eastAsia="MS Gothic"/>
          <w:noProof w:val="0"/>
        </w:rPr>
      </w:pPr>
      <w:r w:rsidRPr="00CA7D85">
        <w:rPr>
          <w:rFonts w:eastAsia="MS Gothic"/>
          <w:b/>
          <w:noProof w:val="0"/>
        </w:rPr>
        <w:t>ensure that</w:t>
      </w:r>
      <w:r w:rsidRPr="00CA7D85">
        <w:rPr>
          <w:rFonts w:eastAsia="MS Gothic"/>
          <w:noProof w:val="0"/>
        </w:rPr>
        <w:t xml:space="preserve"> {</w:t>
      </w:r>
    </w:p>
    <w:p w14:paraId="3296113E" w14:textId="3F256969" w:rsidR="00C664B3" w:rsidRPr="00CA7D85" w:rsidRDefault="00C664B3" w:rsidP="00C664B3">
      <w:pPr>
        <w:pStyle w:val="PL"/>
        <w:rPr>
          <w:noProof w:val="0"/>
        </w:rPr>
      </w:pPr>
      <w:r w:rsidRPr="00CA7D85">
        <w:rPr>
          <w:rFonts w:eastAsia="MS Gothic"/>
          <w:noProof w:val="0"/>
        </w:rPr>
        <w:t xml:space="preserve">  </w:t>
      </w:r>
      <w:r w:rsidRPr="00CA7D85">
        <w:rPr>
          <w:rFonts w:eastAsia="MS Gothic"/>
          <w:b/>
          <w:noProof w:val="0"/>
        </w:rPr>
        <w:t>when</w:t>
      </w:r>
      <w:r w:rsidRPr="00CA7D85">
        <w:rPr>
          <w:rFonts w:eastAsia="MS Gothic"/>
          <w:noProof w:val="0"/>
        </w:rPr>
        <w:t xml:space="preserve"> { UE receives </w:t>
      </w:r>
      <w:r w:rsidRPr="00CA7D85">
        <w:rPr>
          <w:i/>
          <w:iCs/>
          <w:noProof w:val="0"/>
        </w:rPr>
        <w:t>UEInformationRequest</w:t>
      </w:r>
      <w:r w:rsidRPr="00CA7D85">
        <w:rPr>
          <w:rFonts w:eastAsia="MS Gothic"/>
          <w:noProof w:val="0"/>
        </w:rPr>
        <w:t xml:space="preserve"> message with </w:t>
      </w:r>
      <w:r w:rsidRPr="00CA7D85">
        <w:rPr>
          <w:i/>
          <w:iCs/>
          <w:noProof w:val="0"/>
        </w:rPr>
        <w:t>idleModeMeasurementReq</w:t>
      </w:r>
      <w:r w:rsidRPr="00CA7D85">
        <w:rPr>
          <w:rFonts w:eastAsia="MS Gothic"/>
          <w:noProof w:val="0"/>
        </w:rPr>
        <w:t xml:space="preserve"> after unsuccessful measurement procedure and RRC connection re-establishment</w:t>
      </w:r>
      <w:r w:rsidR="00873519" w:rsidRPr="00CA7D85">
        <w:rPr>
          <w:rFonts w:eastAsia="MS Gothic"/>
          <w:noProof w:val="0"/>
        </w:rPr>
        <w:t xml:space="preserve"> with RRCConnectionSetupComplete not including idleMeasAvailable</w:t>
      </w:r>
      <w:r w:rsidRPr="00CA7D85">
        <w:rPr>
          <w:rFonts w:eastAsia="MS Gothic"/>
          <w:noProof w:val="0"/>
        </w:rPr>
        <w:t xml:space="preserve"> </w:t>
      </w:r>
      <w:r w:rsidRPr="00CA7D85">
        <w:rPr>
          <w:noProof w:val="0"/>
        </w:rPr>
        <w:t>}</w:t>
      </w:r>
    </w:p>
    <w:p w14:paraId="42205183" w14:textId="77777777" w:rsidR="00C664B3" w:rsidRPr="00CA7D85" w:rsidRDefault="00C664B3" w:rsidP="00C664B3">
      <w:pPr>
        <w:pStyle w:val="PL"/>
        <w:rPr>
          <w:noProof w:val="0"/>
        </w:rPr>
      </w:pPr>
      <w:r w:rsidRPr="00CA7D85">
        <w:rPr>
          <w:rFonts w:eastAsia="MS Gothic"/>
          <w:b/>
          <w:noProof w:val="0"/>
        </w:rPr>
        <w:t xml:space="preserve">    then</w:t>
      </w:r>
      <w:r w:rsidRPr="00CA7D85">
        <w:rPr>
          <w:rFonts w:eastAsia="MS Gothic"/>
          <w:noProof w:val="0"/>
        </w:rPr>
        <w:t xml:space="preserve"> {</w:t>
      </w:r>
      <w:r w:rsidRPr="00CA7D85">
        <w:rPr>
          <w:noProof w:val="0"/>
        </w:rPr>
        <w:t xml:space="preserve"> UE does not report measurement results in </w:t>
      </w:r>
      <w:r w:rsidRPr="00CA7D85">
        <w:rPr>
          <w:i/>
          <w:noProof w:val="0"/>
        </w:rPr>
        <w:t>UEInformationResponse</w:t>
      </w:r>
      <w:r w:rsidRPr="00CA7D85">
        <w:rPr>
          <w:iCs/>
          <w:noProof w:val="0"/>
        </w:rPr>
        <w:t xml:space="preserve"> message</w:t>
      </w:r>
      <w:r w:rsidRPr="00CA7D85">
        <w:rPr>
          <w:noProof w:val="0"/>
        </w:rPr>
        <w:t xml:space="preserve"> }</w:t>
      </w:r>
    </w:p>
    <w:p w14:paraId="6CE3EE32" w14:textId="77777777" w:rsidR="00C664B3" w:rsidRPr="00CA7D85" w:rsidRDefault="00C664B3" w:rsidP="00C664B3">
      <w:pPr>
        <w:pStyle w:val="PL"/>
        <w:rPr>
          <w:noProof w:val="0"/>
        </w:rPr>
      </w:pPr>
      <w:r w:rsidRPr="00CA7D85">
        <w:rPr>
          <w:noProof w:val="0"/>
        </w:rPr>
        <w:t xml:space="preserve">            }</w:t>
      </w:r>
    </w:p>
    <w:p w14:paraId="7F35EBAC" w14:textId="77777777" w:rsidR="00C664B3" w:rsidRPr="00CA7D85" w:rsidRDefault="00C664B3" w:rsidP="00C664B3">
      <w:pPr>
        <w:pStyle w:val="PL"/>
        <w:rPr>
          <w:noProof w:val="0"/>
        </w:rPr>
      </w:pPr>
    </w:p>
    <w:p w14:paraId="529F1AE5" w14:textId="77777777" w:rsidR="00C664B3" w:rsidRPr="00CA7D85" w:rsidRDefault="00C664B3" w:rsidP="00C664B3">
      <w:pPr>
        <w:pStyle w:val="H6"/>
      </w:pPr>
      <w:r w:rsidRPr="00CA7D85">
        <w:t>8.2.6.3.1.2</w:t>
      </w:r>
      <w:r w:rsidRPr="00CA7D85">
        <w:tab/>
        <w:t>Conformance requirements</w:t>
      </w:r>
    </w:p>
    <w:p w14:paraId="3CD7B54F" w14:textId="542BC817" w:rsidR="00C664B3" w:rsidRPr="00CA7D85" w:rsidRDefault="00C664B3" w:rsidP="00C664B3">
      <w:r w:rsidRPr="00CA7D85">
        <w:t xml:space="preserve">References: The conformance requirements covered in the current TC is specified in: TS 36.331 clauses </w:t>
      </w:r>
      <w:r w:rsidR="00873519" w:rsidRPr="00CA7D85">
        <w:t xml:space="preserve">5.3.3.4, </w:t>
      </w:r>
      <w:r w:rsidRPr="00CA7D85">
        <w:t>5.3.8.3, 5.6.5.3 and 5.6.20. Unless otherwise stated, these are Rel-16 requirements.</w:t>
      </w:r>
    </w:p>
    <w:p w14:paraId="0A2E6CD8" w14:textId="77777777" w:rsidR="00873519" w:rsidRPr="00CA7D85" w:rsidRDefault="00873519" w:rsidP="00873519">
      <w:r w:rsidRPr="00CA7D85">
        <w:t>[TS 36.331, clause 5.3.3.4]</w:t>
      </w:r>
    </w:p>
    <w:p w14:paraId="32124614" w14:textId="77777777" w:rsidR="00873519" w:rsidRPr="00CA7D85" w:rsidRDefault="00873519" w:rsidP="00873519">
      <w:r w:rsidRPr="00CA7D85">
        <w:t>The UE shall:</w:t>
      </w:r>
    </w:p>
    <w:p w14:paraId="02173C2B" w14:textId="77777777" w:rsidR="00873519" w:rsidRPr="00CA7D85" w:rsidRDefault="00873519" w:rsidP="00873519">
      <w:pPr>
        <w:pStyle w:val="B1"/>
      </w:pPr>
      <w:r w:rsidRPr="00CA7D85">
        <w:t>1&gt;</w:t>
      </w:r>
      <w:r w:rsidRPr="00CA7D85">
        <w:tab/>
        <w:t xml:space="preserve">set the content of </w:t>
      </w:r>
      <w:bookmarkStart w:id="11809" w:name="_Hlk121320673"/>
      <w:r w:rsidRPr="00CA7D85">
        <w:rPr>
          <w:i/>
        </w:rPr>
        <w:t>RRCConnectionSetup</w:t>
      </w:r>
      <w:bookmarkStart w:id="11810" w:name="OLE_LINK64"/>
      <w:bookmarkStart w:id="11811" w:name="OLE_LINK67"/>
      <w:r w:rsidRPr="00CA7D85">
        <w:rPr>
          <w:i/>
        </w:rPr>
        <w:t>Complete</w:t>
      </w:r>
      <w:bookmarkEnd w:id="11809"/>
      <w:bookmarkEnd w:id="11810"/>
      <w:bookmarkEnd w:id="11811"/>
      <w:r w:rsidRPr="00CA7D85">
        <w:t xml:space="preserve"> message as follows:</w:t>
      </w:r>
    </w:p>
    <w:p w14:paraId="506BFB5D" w14:textId="77777777" w:rsidR="00873519" w:rsidRPr="00CA7D85" w:rsidRDefault="00873519" w:rsidP="00873519">
      <w:pPr>
        <w:pStyle w:val="B2"/>
      </w:pPr>
      <w:r w:rsidRPr="00CA7D85">
        <w:t>2&gt;</w:t>
      </w:r>
      <w:r w:rsidRPr="00CA7D85">
        <w:tab/>
        <w:t>except for NB-IoT:</w:t>
      </w:r>
    </w:p>
    <w:p w14:paraId="5996EC0A" w14:textId="77777777" w:rsidR="00873519" w:rsidRPr="00CA7D85" w:rsidRDefault="00873519" w:rsidP="00873519">
      <w:pPr>
        <w:pStyle w:val="B3"/>
        <w:rPr>
          <w:rFonts w:eastAsia="SimSun"/>
        </w:rPr>
      </w:pPr>
      <w:r w:rsidRPr="00CA7D85">
        <w:rPr>
          <w:rFonts w:eastAsia="SimSun"/>
        </w:rPr>
        <w:t>3&gt;</w:t>
      </w:r>
      <w:r w:rsidRPr="00CA7D85">
        <w:rPr>
          <w:rFonts w:eastAsia="SimSun"/>
        </w:rPr>
        <w:tab/>
        <w:t xml:space="preserve">if the SIB2 contains </w:t>
      </w:r>
      <w:r w:rsidRPr="00CA7D85">
        <w:rPr>
          <w:rFonts w:eastAsia="SimSun"/>
          <w:i/>
        </w:rPr>
        <w:t>idleModeMeasurementsNR</w:t>
      </w:r>
      <w:r w:rsidRPr="00CA7D85">
        <w:rPr>
          <w:rFonts w:eastAsia="SimSun"/>
        </w:rPr>
        <w:t xml:space="preserve"> and the UE has NR idle/inactive measurement information available in </w:t>
      </w:r>
      <w:r w:rsidRPr="00CA7D85">
        <w:rPr>
          <w:rFonts w:eastAsia="SimSun"/>
          <w:i/>
        </w:rPr>
        <w:t>VarMeasIdleReport</w:t>
      </w:r>
      <w:r w:rsidRPr="00CA7D85">
        <w:rPr>
          <w:rFonts w:eastAsia="SimSun"/>
          <w:iCs/>
        </w:rPr>
        <w:t>:</w:t>
      </w:r>
    </w:p>
    <w:p w14:paraId="0DEA1088" w14:textId="77777777" w:rsidR="00873519" w:rsidRPr="00CA7D85" w:rsidRDefault="00873519" w:rsidP="00873519">
      <w:pPr>
        <w:pStyle w:val="B4"/>
      </w:pPr>
      <w:r w:rsidRPr="00CA7D85">
        <w:rPr>
          <w:rFonts w:eastAsia="SimSun"/>
        </w:rPr>
        <w:t>4&gt;</w:t>
      </w:r>
      <w:r w:rsidRPr="00CA7D85">
        <w:rPr>
          <w:rFonts w:eastAsia="SimSun"/>
        </w:rPr>
        <w:tab/>
        <w:t xml:space="preserve">include the </w:t>
      </w:r>
      <w:r w:rsidRPr="00CA7D85">
        <w:rPr>
          <w:rFonts w:eastAsia="SimSun"/>
          <w:i/>
        </w:rPr>
        <w:t>idleMeasAvailable</w:t>
      </w:r>
      <w:r w:rsidRPr="00CA7D85">
        <w:rPr>
          <w:rFonts w:eastAsia="SimSun"/>
        </w:rPr>
        <w:t>;</w:t>
      </w:r>
    </w:p>
    <w:p w14:paraId="3A5363AD" w14:textId="77777777" w:rsidR="00C664B3" w:rsidRPr="00CA7D85" w:rsidRDefault="00C664B3" w:rsidP="00C664B3">
      <w:r w:rsidRPr="00CA7D85">
        <w:t>[TS 36.331, clause 5.3.8.3]</w:t>
      </w:r>
    </w:p>
    <w:p w14:paraId="2C23C4BB" w14:textId="77777777" w:rsidR="00C664B3" w:rsidRPr="00CA7D85" w:rsidRDefault="00C664B3" w:rsidP="00C664B3">
      <w:r w:rsidRPr="00CA7D85">
        <w:t>The UE shall:</w:t>
      </w:r>
    </w:p>
    <w:p w14:paraId="733F0E73" w14:textId="77777777" w:rsidR="00C664B3" w:rsidRPr="00CA7D85" w:rsidRDefault="00C664B3" w:rsidP="00C664B3">
      <w:pPr>
        <w:pStyle w:val="B1"/>
      </w:pPr>
      <w:r w:rsidRPr="00CA7D85">
        <w:t>1&gt;</w:t>
      </w:r>
      <w:r w:rsidRPr="00CA7D85">
        <w:tab/>
        <w:t xml:space="preserve">if the </w:t>
      </w:r>
      <w:r w:rsidRPr="00CA7D85">
        <w:rPr>
          <w:i/>
        </w:rPr>
        <w:t>RRCConnectionRelease</w:t>
      </w:r>
      <w:r w:rsidRPr="00CA7D85">
        <w:rPr>
          <w:caps/>
        </w:rPr>
        <w:t xml:space="preserve"> </w:t>
      </w:r>
      <w:r w:rsidRPr="00CA7D85">
        <w:t xml:space="preserve">message includes the </w:t>
      </w:r>
      <w:r w:rsidRPr="00CA7D85">
        <w:rPr>
          <w:i/>
        </w:rPr>
        <w:t>measIdleConfig</w:t>
      </w:r>
      <w:r w:rsidRPr="00CA7D85">
        <w:t>:</w:t>
      </w:r>
    </w:p>
    <w:p w14:paraId="551A4DC8" w14:textId="77777777" w:rsidR="00C664B3" w:rsidRPr="00CA7D85" w:rsidRDefault="00C664B3" w:rsidP="00C664B3">
      <w:pPr>
        <w:pStyle w:val="B2"/>
      </w:pPr>
      <w:r w:rsidRPr="00CA7D85">
        <w:t>2&gt;</w:t>
      </w:r>
      <w:r w:rsidRPr="00CA7D85">
        <w:tab/>
        <w:t xml:space="preserve">clear </w:t>
      </w:r>
      <w:r w:rsidRPr="00CA7D85">
        <w:rPr>
          <w:i/>
        </w:rPr>
        <w:t>VarMeasIdleConfig</w:t>
      </w:r>
      <w:r w:rsidRPr="00CA7D85">
        <w:t xml:space="preserve"> and </w:t>
      </w:r>
      <w:r w:rsidRPr="00CA7D85">
        <w:rPr>
          <w:i/>
        </w:rPr>
        <w:t>VarMeasIdleReport</w:t>
      </w:r>
      <w:r w:rsidRPr="00CA7D85">
        <w:t>;</w:t>
      </w:r>
    </w:p>
    <w:p w14:paraId="6D26E32C" w14:textId="77777777" w:rsidR="00C664B3" w:rsidRPr="00CA7D85" w:rsidRDefault="00C664B3" w:rsidP="00C664B3">
      <w:pPr>
        <w:pStyle w:val="B2"/>
      </w:pPr>
      <w:r w:rsidRPr="00CA7D85">
        <w:t>2&gt;</w:t>
      </w:r>
      <w:r w:rsidRPr="00CA7D85">
        <w:tab/>
        <w:t xml:space="preserve">store the received </w:t>
      </w:r>
      <w:r w:rsidRPr="00CA7D85">
        <w:rPr>
          <w:i/>
        </w:rPr>
        <w:t>measIdleDuration</w:t>
      </w:r>
      <w:r w:rsidRPr="00CA7D85">
        <w:t xml:space="preserve"> in </w:t>
      </w:r>
      <w:r w:rsidRPr="00CA7D85">
        <w:rPr>
          <w:i/>
        </w:rPr>
        <w:t>VarMeasIdleConfig</w:t>
      </w:r>
      <w:r w:rsidRPr="00CA7D85">
        <w:t>;</w:t>
      </w:r>
    </w:p>
    <w:p w14:paraId="07E5EFF2" w14:textId="77777777" w:rsidR="00C664B3" w:rsidRPr="00CA7D85" w:rsidRDefault="00C664B3" w:rsidP="00C664B3">
      <w:pPr>
        <w:pStyle w:val="B2"/>
      </w:pPr>
      <w:r w:rsidRPr="00CA7D85">
        <w:t>2&gt;</w:t>
      </w:r>
      <w:r w:rsidRPr="00CA7D85">
        <w:tab/>
        <w:t xml:space="preserve">start or restart T331 with the value of </w:t>
      </w:r>
      <w:r w:rsidRPr="00CA7D85">
        <w:rPr>
          <w:i/>
        </w:rPr>
        <w:t>measIdleDuration</w:t>
      </w:r>
      <w:r w:rsidRPr="00CA7D85">
        <w:t>;</w:t>
      </w:r>
    </w:p>
    <w:p w14:paraId="1B32CC31" w14:textId="77777777" w:rsidR="00C664B3" w:rsidRPr="00CA7D85" w:rsidRDefault="00C664B3" w:rsidP="00C664B3">
      <w:pPr>
        <w:pStyle w:val="NO"/>
      </w:pPr>
      <w:r w:rsidRPr="00CA7D85">
        <w:t>NOTE 2:</w:t>
      </w:r>
      <w:r w:rsidRPr="00CA7D85">
        <w:tab/>
        <w:t xml:space="preserve">If the </w:t>
      </w:r>
      <w:r w:rsidRPr="00CA7D85">
        <w:rPr>
          <w:i/>
        </w:rPr>
        <w:t>measIdleConfig</w:t>
      </w:r>
      <w:r w:rsidRPr="00CA7D85">
        <w:t xml:space="preserve"> contains neither </w:t>
      </w:r>
      <w:r w:rsidRPr="00CA7D85">
        <w:rPr>
          <w:i/>
        </w:rPr>
        <w:t>measIdleCarrierListEUTRA</w:t>
      </w:r>
      <w:r w:rsidRPr="00CA7D85">
        <w:t xml:space="preserve"> nor </w:t>
      </w:r>
      <w:r w:rsidRPr="00CA7D85">
        <w:rPr>
          <w:i/>
        </w:rPr>
        <w:t>measIdleCarrierListNR</w:t>
      </w:r>
      <w:r w:rsidRPr="00CA7D85">
        <w:t xml:space="preserve">, UE may receive </w:t>
      </w:r>
      <w:r w:rsidRPr="00CA7D85">
        <w:rPr>
          <w:i/>
        </w:rPr>
        <w:t>measIdleCarrierListEUTRA</w:t>
      </w:r>
      <w:r w:rsidRPr="00CA7D85">
        <w:t xml:space="preserve"> and/or </w:t>
      </w:r>
      <w:r w:rsidRPr="00CA7D85">
        <w:rPr>
          <w:i/>
        </w:rPr>
        <w:t>measIdleCarrierListNR</w:t>
      </w:r>
      <w:r w:rsidRPr="00CA7D85">
        <w:t xml:space="preserve"> as specified in 5.6.20.1a.</w:t>
      </w:r>
    </w:p>
    <w:p w14:paraId="06D02CE6" w14:textId="77777777" w:rsidR="00C664B3" w:rsidRPr="00CA7D85" w:rsidRDefault="00C664B3" w:rsidP="00C664B3">
      <w:pPr>
        <w:pStyle w:val="B4"/>
        <w:ind w:left="0" w:firstLine="0"/>
      </w:pPr>
      <w:r w:rsidRPr="00CA7D85">
        <w:t>[TS 36.331, clause 5.6.20.1]</w:t>
      </w:r>
    </w:p>
    <w:p w14:paraId="7B5736C3" w14:textId="77777777" w:rsidR="00C664B3" w:rsidRPr="00CA7D85" w:rsidRDefault="00C664B3" w:rsidP="00C664B3">
      <w:pPr>
        <w:pStyle w:val="B4"/>
        <w:ind w:left="0" w:firstLine="0"/>
      </w:pPr>
      <w:r w:rsidRPr="00CA7D85">
        <w:t>This procedure specifies the measurements to be performed and stored by a UE in RRC_IDLE or RRC_INACTIVE when it has an idle/inactive measurement configuration.</w:t>
      </w:r>
    </w:p>
    <w:p w14:paraId="5BDCD46B" w14:textId="77777777" w:rsidR="00C664B3" w:rsidRPr="00CA7D85" w:rsidRDefault="00C664B3" w:rsidP="00C664B3">
      <w:pPr>
        <w:pStyle w:val="B4"/>
        <w:ind w:left="0" w:firstLine="0"/>
      </w:pPr>
      <w:r w:rsidRPr="00CA7D85">
        <w:t>[TS 36.331, clause 5.6.20.1a]</w:t>
      </w:r>
    </w:p>
    <w:p w14:paraId="41CDF732" w14:textId="77777777" w:rsidR="00C664B3" w:rsidRPr="00CA7D85" w:rsidRDefault="00C664B3" w:rsidP="00C664B3">
      <w:pPr>
        <w:pStyle w:val="B1"/>
        <w:ind w:hanging="568"/>
      </w:pPr>
      <w:r w:rsidRPr="00CA7D85">
        <w:t>The UE initiates this procedure while T331 is running and one of the following conditions is met:</w:t>
      </w:r>
    </w:p>
    <w:p w14:paraId="15910957" w14:textId="77777777" w:rsidR="00C664B3" w:rsidRPr="00CA7D85" w:rsidRDefault="00C664B3" w:rsidP="00C664B3">
      <w:pPr>
        <w:pStyle w:val="B1"/>
      </w:pPr>
      <w:r w:rsidRPr="00CA7D85">
        <w:t>1&gt;</w:t>
      </w:r>
      <w:r w:rsidRPr="00CA7D85">
        <w:tab/>
        <w:t>upon selecting a cell when entering RRC_IDLE or RRC-INACTIVE from RRC_CONNECTED; or</w:t>
      </w:r>
    </w:p>
    <w:p w14:paraId="78200FB7" w14:textId="77777777" w:rsidR="00C664B3" w:rsidRPr="00CA7D85" w:rsidRDefault="00C664B3" w:rsidP="00C664B3">
      <w:pPr>
        <w:pStyle w:val="B1"/>
      </w:pPr>
      <w:r w:rsidRPr="00CA7D85">
        <w:t>1&gt;</w:t>
      </w:r>
      <w:r w:rsidRPr="00CA7D85">
        <w:tab/>
        <w:t>upon update of system information (</w:t>
      </w:r>
      <w:r w:rsidRPr="00CA7D85">
        <w:rPr>
          <w:i/>
          <w:iCs/>
        </w:rPr>
        <w:t>SIB5</w:t>
      </w:r>
      <w:r w:rsidRPr="00CA7D85">
        <w:t xml:space="preserve">, or </w:t>
      </w:r>
      <w:r w:rsidRPr="00CA7D85">
        <w:rPr>
          <w:i/>
          <w:iCs/>
        </w:rPr>
        <w:t>SIB24</w:t>
      </w:r>
      <w:r w:rsidRPr="00CA7D85">
        <w:t>)</w:t>
      </w:r>
      <w:r w:rsidRPr="00CA7D85">
        <w:rPr>
          <w:rFonts w:eastAsia="Batang"/>
          <w:lang w:eastAsia="zh-CN"/>
        </w:rPr>
        <w:t xml:space="preserve">, </w:t>
      </w:r>
      <w:r w:rsidRPr="00CA7D85">
        <w:rPr>
          <w:rFonts w:eastAsia="Batang"/>
        </w:rPr>
        <w:t>e.g. due to intra</w:t>
      </w:r>
      <w:r w:rsidRPr="00CA7D85">
        <w:rPr>
          <w:rFonts w:eastAsia="Batang"/>
          <w:lang w:eastAsia="zh-CN"/>
        </w:rPr>
        <w:t>-</w:t>
      </w:r>
      <w:r w:rsidRPr="00CA7D85">
        <w:rPr>
          <w:rFonts w:eastAsia="Batang"/>
        </w:rPr>
        <w:t>RAT cell (re)selection;</w:t>
      </w:r>
    </w:p>
    <w:p w14:paraId="0107D9C5" w14:textId="77777777" w:rsidR="00C664B3" w:rsidRPr="00CA7D85" w:rsidRDefault="00C664B3" w:rsidP="00C664B3">
      <w:r w:rsidRPr="00CA7D85">
        <w:t>While in RRC_IDLE or RRC_INACTIVE and T331 is running, the UE shall:</w:t>
      </w:r>
    </w:p>
    <w:p w14:paraId="2539F877" w14:textId="77777777" w:rsidR="00C664B3" w:rsidRPr="00CA7D85" w:rsidRDefault="00C664B3" w:rsidP="00C664B3">
      <w:pPr>
        <w:pStyle w:val="B1"/>
        <w:rPr>
          <w:lang w:eastAsia="zh-CN"/>
        </w:rPr>
      </w:pPr>
      <w:r w:rsidRPr="00CA7D85">
        <w:t>1&gt;</w:t>
      </w:r>
      <w:r w:rsidRPr="00CA7D85">
        <w:tab/>
        <w:t xml:space="preserve">if </w:t>
      </w:r>
      <w:r w:rsidRPr="00CA7D85">
        <w:rPr>
          <w:i/>
          <w:iCs/>
        </w:rPr>
        <w:t>VarMeasIdleConfig</w:t>
      </w:r>
      <w:r w:rsidRPr="00CA7D85">
        <w:t xml:space="preserve"> includes neither a </w:t>
      </w:r>
      <w:r w:rsidRPr="00CA7D85">
        <w:rPr>
          <w:i/>
          <w:iCs/>
        </w:rPr>
        <w:t xml:space="preserve">measIdleCarrierListEUTRA </w:t>
      </w:r>
      <w:r w:rsidRPr="00CA7D85">
        <w:t xml:space="preserve">nor a </w:t>
      </w:r>
      <w:r w:rsidRPr="00CA7D85">
        <w:rPr>
          <w:i/>
          <w:iCs/>
        </w:rPr>
        <w:t>measIdleCarrierListNR</w:t>
      </w:r>
      <w:r w:rsidRPr="00CA7D85">
        <w:t xml:space="preserve"> received from the </w:t>
      </w:r>
      <w:r w:rsidRPr="00CA7D85">
        <w:rPr>
          <w:i/>
          <w:iCs/>
        </w:rPr>
        <w:t>RRCConnectionRelease</w:t>
      </w:r>
      <w:r w:rsidRPr="00CA7D85">
        <w:t xml:space="preserve"> message</w:t>
      </w:r>
      <w:r w:rsidRPr="00CA7D85">
        <w:rPr>
          <w:lang w:eastAsia="zh-CN"/>
        </w:rPr>
        <w:t>:</w:t>
      </w:r>
    </w:p>
    <w:p w14:paraId="3BFDB2EA" w14:textId="77777777" w:rsidR="00C664B3" w:rsidRPr="00CA7D85" w:rsidRDefault="00C664B3" w:rsidP="00C664B3">
      <w:pPr>
        <w:pStyle w:val="B2"/>
        <w:rPr>
          <w:lang w:eastAsia="zh-CN"/>
        </w:rPr>
      </w:pPr>
      <w:r w:rsidRPr="00CA7D85">
        <w:t>2&gt;</w:t>
      </w:r>
      <w:r w:rsidRPr="00CA7D85">
        <w:tab/>
        <w:t xml:space="preserve">if the UE is capable of idle/inactive measurements for </w:t>
      </w:r>
      <w:r w:rsidRPr="00CA7D85">
        <w:rPr>
          <w:lang w:eastAsia="zh-CN"/>
        </w:rPr>
        <w:t>NR:</w:t>
      </w:r>
    </w:p>
    <w:p w14:paraId="0EC59D81" w14:textId="77777777" w:rsidR="00C664B3" w:rsidRPr="00CA7D85" w:rsidRDefault="00C664B3" w:rsidP="00C664B3">
      <w:pPr>
        <w:pStyle w:val="B3"/>
      </w:pPr>
      <w:r w:rsidRPr="00CA7D85">
        <w:t>3&gt;</w:t>
      </w:r>
      <w:r w:rsidRPr="00CA7D85">
        <w:tab/>
        <w:t xml:space="preserve">if the </w:t>
      </w:r>
      <w:r w:rsidRPr="00CA7D85">
        <w:rPr>
          <w:i/>
          <w:iCs/>
        </w:rPr>
        <w:t>SIB5</w:t>
      </w:r>
      <w:r w:rsidRPr="00CA7D85">
        <w:t xml:space="preserve"> includes the </w:t>
      </w:r>
      <w:r w:rsidRPr="00CA7D85">
        <w:rPr>
          <w:i/>
        </w:rPr>
        <w:t>measIdleConfigSIB-NR</w:t>
      </w:r>
      <w:r w:rsidRPr="00CA7D85">
        <w:t>:</w:t>
      </w:r>
    </w:p>
    <w:p w14:paraId="4E381B9B" w14:textId="77777777" w:rsidR="00C664B3" w:rsidRPr="00CA7D85" w:rsidRDefault="00C664B3" w:rsidP="00C664B3">
      <w:pPr>
        <w:pStyle w:val="B5"/>
        <w:rPr>
          <w:lang w:eastAsia="zh-CN"/>
        </w:rPr>
      </w:pPr>
      <w:r w:rsidRPr="00CA7D85">
        <w:t>4&gt;</w:t>
      </w:r>
      <w:r w:rsidRPr="00CA7D85">
        <w:tab/>
        <w:t xml:space="preserve">store or replace the </w:t>
      </w:r>
      <w:r w:rsidRPr="00CA7D85">
        <w:rPr>
          <w:i/>
          <w:iCs/>
        </w:rPr>
        <w:t>measIdleCarrierListNR</w:t>
      </w:r>
      <w:r w:rsidRPr="00CA7D85">
        <w:t xml:space="preserve"> of </w:t>
      </w:r>
      <w:r w:rsidRPr="00CA7D85">
        <w:rPr>
          <w:i/>
          <w:lang w:eastAsia="zh-CN"/>
        </w:rPr>
        <w:t>measIdleConfigSIB-NR</w:t>
      </w:r>
      <w:r w:rsidRPr="00CA7D85">
        <w:rPr>
          <w:lang w:eastAsia="zh-CN"/>
        </w:rPr>
        <w:t xml:space="preserve"> of </w:t>
      </w:r>
      <w:r w:rsidRPr="00CA7D85">
        <w:rPr>
          <w:i/>
          <w:lang w:eastAsia="zh-CN"/>
        </w:rPr>
        <w:t>SIB5</w:t>
      </w:r>
      <w:r w:rsidRPr="00CA7D85">
        <w:rPr>
          <w:lang w:eastAsia="zh-CN"/>
        </w:rPr>
        <w:t xml:space="preserve"> within </w:t>
      </w:r>
      <w:r w:rsidRPr="00CA7D85">
        <w:rPr>
          <w:i/>
          <w:iCs/>
        </w:rPr>
        <w:t>VarMeasIdleConfig</w:t>
      </w:r>
      <w:r w:rsidRPr="00CA7D85">
        <w:rPr>
          <w:lang w:eastAsia="zh-CN"/>
        </w:rPr>
        <w:t>;</w:t>
      </w:r>
    </w:p>
    <w:p w14:paraId="5987D68F" w14:textId="77777777" w:rsidR="00C664B3" w:rsidRPr="00CA7D85" w:rsidRDefault="00C664B3" w:rsidP="00C664B3">
      <w:pPr>
        <w:pStyle w:val="B3"/>
        <w:rPr>
          <w:i/>
        </w:rPr>
      </w:pPr>
      <w:r w:rsidRPr="00CA7D85">
        <w:t>3&gt;</w:t>
      </w:r>
      <w:r w:rsidRPr="00CA7D85">
        <w:tab/>
        <w:t>else:</w:t>
      </w:r>
    </w:p>
    <w:p w14:paraId="4B3F1034" w14:textId="77777777" w:rsidR="00C664B3" w:rsidRPr="00CA7D85" w:rsidRDefault="00C664B3" w:rsidP="00C664B3">
      <w:pPr>
        <w:pStyle w:val="B5"/>
        <w:rPr>
          <w:lang w:eastAsia="zh-CN"/>
        </w:rPr>
      </w:pPr>
      <w:r w:rsidRPr="00CA7D85">
        <w:t>4&gt;</w:t>
      </w:r>
      <w:r w:rsidRPr="00CA7D85">
        <w:tab/>
        <w:t xml:space="preserve">remove the </w:t>
      </w:r>
      <w:r w:rsidRPr="00CA7D85">
        <w:rPr>
          <w:i/>
          <w:iCs/>
        </w:rPr>
        <w:t>measIdleCarrierListNR</w:t>
      </w:r>
      <w:r w:rsidRPr="00CA7D85">
        <w:t xml:space="preserve"> in </w:t>
      </w:r>
      <w:r w:rsidRPr="00CA7D85">
        <w:rPr>
          <w:i/>
          <w:iCs/>
        </w:rPr>
        <w:t>VarMeasIdleConfig</w:t>
      </w:r>
      <w:r w:rsidRPr="00CA7D85">
        <w:t>, if stored</w:t>
      </w:r>
      <w:r w:rsidRPr="00CA7D85">
        <w:rPr>
          <w:lang w:eastAsia="zh-CN"/>
        </w:rPr>
        <w:t>;</w:t>
      </w:r>
    </w:p>
    <w:p w14:paraId="4D5D7614" w14:textId="77777777" w:rsidR="00C664B3" w:rsidRPr="00CA7D85" w:rsidRDefault="00C664B3" w:rsidP="00C664B3">
      <w:pPr>
        <w:pStyle w:val="B1"/>
      </w:pPr>
      <w:r w:rsidRPr="00CA7D85">
        <w:t>1&gt;</w:t>
      </w:r>
      <w:r w:rsidRPr="00CA7D85">
        <w:tab/>
        <w:t xml:space="preserve">for each entry in the </w:t>
      </w:r>
      <w:r w:rsidRPr="00CA7D85">
        <w:rPr>
          <w:i/>
        </w:rPr>
        <w:t>measIdleCarrierListNR</w:t>
      </w:r>
      <w:r w:rsidRPr="00CA7D85">
        <w:t xml:space="preserve"> within </w:t>
      </w:r>
      <w:r w:rsidRPr="00CA7D85">
        <w:rPr>
          <w:i/>
        </w:rPr>
        <w:t>VarMeasIdleConfig</w:t>
      </w:r>
      <w:r w:rsidRPr="00CA7D85">
        <w:t xml:space="preserve"> that does not contain an </w:t>
      </w:r>
      <w:r w:rsidRPr="00CA7D85">
        <w:rPr>
          <w:i/>
        </w:rPr>
        <w:t>ssb-MeasConfig</w:t>
      </w:r>
      <w:r w:rsidRPr="00CA7D85">
        <w:t xml:space="preserve"> received from the </w:t>
      </w:r>
      <w:r w:rsidRPr="00CA7D85">
        <w:rPr>
          <w:i/>
        </w:rPr>
        <w:t>RRCConnectionRelease</w:t>
      </w:r>
      <w:r w:rsidRPr="00CA7D85">
        <w:t xml:space="preserve"> message:</w:t>
      </w:r>
    </w:p>
    <w:p w14:paraId="1587B948" w14:textId="77777777" w:rsidR="00C664B3" w:rsidRPr="00CA7D85" w:rsidRDefault="00C664B3" w:rsidP="00C664B3">
      <w:pPr>
        <w:pStyle w:val="B2"/>
      </w:pPr>
      <w:r w:rsidRPr="00CA7D85">
        <w:t>2&gt;</w:t>
      </w:r>
      <w:r w:rsidRPr="00CA7D85">
        <w:tab/>
        <w:t xml:space="preserve">if there is an entry in </w:t>
      </w:r>
      <w:r w:rsidRPr="00CA7D85">
        <w:rPr>
          <w:i/>
          <w:iCs/>
        </w:rPr>
        <w:t>measIdleCarrierListNR</w:t>
      </w:r>
      <w:r w:rsidRPr="00CA7D85">
        <w:t xml:space="preserve"> in </w:t>
      </w:r>
      <w:r w:rsidRPr="00CA7D85">
        <w:rPr>
          <w:i/>
          <w:iCs/>
        </w:rPr>
        <w:t>measIdleConfigSIB-NR</w:t>
      </w:r>
      <w:r w:rsidRPr="00CA7D85">
        <w:t xml:space="preserve"> of </w:t>
      </w:r>
      <w:r w:rsidRPr="00CA7D85">
        <w:rPr>
          <w:i/>
          <w:iCs/>
        </w:rPr>
        <w:t>SIB5</w:t>
      </w:r>
      <w:r w:rsidRPr="00CA7D85">
        <w:t xml:space="preserve"> that has the same carrier frequency and </w:t>
      </w:r>
      <w:r w:rsidRPr="00CA7D85">
        <w:rPr>
          <w:iCs/>
        </w:rPr>
        <w:t xml:space="preserve">subcarrier spacing </w:t>
      </w:r>
      <w:r w:rsidRPr="00CA7D85">
        <w:t xml:space="preserve">as the entry in the </w:t>
      </w:r>
      <w:r w:rsidRPr="00CA7D85">
        <w:rPr>
          <w:i/>
          <w:iCs/>
        </w:rPr>
        <w:t>measIdleCarrierListNR</w:t>
      </w:r>
      <w:r w:rsidRPr="00CA7D85">
        <w:t xml:space="preserve"> within </w:t>
      </w:r>
      <w:r w:rsidRPr="00CA7D85">
        <w:rPr>
          <w:i/>
          <w:iCs/>
        </w:rPr>
        <w:t>VarMeasIdleConfig</w:t>
      </w:r>
      <w:r w:rsidRPr="00CA7D85">
        <w:t xml:space="preserve"> and that contains </w:t>
      </w:r>
      <w:r w:rsidRPr="00CA7D85">
        <w:rPr>
          <w:i/>
          <w:iCs/>
        </w:rPr>
        <w:t>ssb-MeasConfig</w:t>
      </w:r>
      <w:r w:rsidRPr="00CA7D85">
        <w:t>:</w:t>
      </w:r>
    </w:p>
    <w:p w14:paraId="12DBB4BC" w14:textId="77777777" w:rsidR="00C664B3" w:rsidRPr="00CA7D85" w:rsidRDefault="00C664B3" w:rsidP="00C664B3">
      <w:pPr>
        <w:pStyle w:val="B3"/>
      </w:pPr>
      <w:r w:rsidRPr="00CA7D85">
        <w:t>3&gt;</w:t>
      </w:r>
      <w:r w:rsidRPr="00CA7D85">
        <w:tab/>
        <w:t xml:space="preserve">delete the </w:t>
      </w:r>
      <w:r w:rsidRPr="00CA7D85">
        <w:rPr>
          <w:i/>
          <w:iCs/>
        </w:rPr>
        <w:t>ssb-MeasConfig</w:t>
      </w:r>
      <w:r w:rsidRPr="00CA7D85">
        <w:t xml:space="preserve"> of the corresponding entry in the </w:t>
      </w:r>
      <w:r w:rsidRPr="00CA7D85">
        <w:rPr>
          <w:i/>
          <w:iCs/>
        </w:rPr>
        <w:t>measIdleCarrierListNR</w:t>
      </w:r>
      <w:r w:rsidRPr="00CA7D85">
        <w:t xml:space="preserve"> within </w:t>
      </w:r>
      <w:r w:rsidRPr="00CA7D85">
        <w:rPr>
          <w:i/>
          <w:iCs/>
        </w:rPr>
        <w:t>VarMeasIdleConfig</w:t>
      </w:r>
      <w:r w:rsidRPr="00CA7D85">
        <w:t>;</w:t>
      </w:r>
    </w:p>
    <w:p w14:paraId="11B13EE8" w14:textId="77777777" w:rsidR="00C664B3" w:rsidRPr="00CA7D85" w:rsidRDefault="00C664B3" w:rsidP="00C664B3">
      <w:pPr>
        <w:pStyle w:val="B3"/>
      </w:pPr>
      <w:r w:rsidRPr="00CA7D85">
        <w:t>3&gt;</w:t>
      </w:r>
      <w:r w:rsidRPr="00CA7D85">
        <w:tab/>
        <w:t xml:space="preserve">store the SSB measurement configuration from </w:t>
      </w:r>
      <w:r w:rsidRPr="00CA7D85">
        <w:rPr>
          <w:i/>
          <w:iCs/>
        </w:rPr>
        <w:t>SIB5</w:t>
      </w:r>
      <w:r w:rsidRPr="00CA7D85">
        <w:t xml:space="preserve"> into </w:t>
      </w:r>
      <w:r w:rsidRPr="00CA7D85">
        <w:rPr>
          <w:i/>
        </w:rPr>
        <w:t>maxRS-IndexCellQual</w:t>
      </w:r>
      <w:r w:rsidRPr="00CA7D85">
        <w:t xml:space="preserve">, </w:t>
      </w:r>
      <w:r w:rsidRPr="00CA7D85">
        <w:rPr>
          <w:i/>
        </w:rPr>
        <w:t>threshRS-Index</w:t>
      </w:r>
      <w:r w:rsidRPr="00CA7D85">
        <w:t xml:space="preserve">, </w:t>
      </w:r>
      <w:r w:rsidRPr="00CA7D85">
        <w:rPr>
          <w:i/>
        </w:rPr>
        <w:t>measTimingConfig</w:t>
      </w:r>
      <w:r w:rsidRPr="00CA7D85">
        <w:t xml:space="preserve">, </w:t>
      </w:r>
      <w:r w:rsidRPr="00CA7D85">
        <w:rPr>
          <w:i/>
        </w:rPr>
        <w:t>ssb-ToMeasure</w:t>
      </w:r>
      <w:r w:rsidRPr="00CA7D85">
        <w:t xml:space="preserve">, </w:t>
      </w:r>
      <w:r w:rsidRPr="00CA7D85">
        <w:rPr>
          <w:i/>
        </w:rPr>
        <w:t>deriveSSB-IndexFromCell</w:t>
      </w:r>
      <w:r w:rsidRPr="00CA7D85">
        <w:t xml:space="preserve">, and </w:t>
      </w:r>
      <w:r w:rsidRPr="00CA7D85">
        <w:rPr>
          <w:i/>
        </w:rPr>
        <w:t>ss-RSSI-Measurement</w:t>
      </w:r>
      <w:r w:rsidRPr="00CA7D85">
        <w:t xml:space="preserve"> within </w:t>
      </w:r>
      <w:r w:rsidRPr="00CA7D85">
        <w:rPr>
          <w:i/>
          <w:iCs/>
        </w:rPr>
        <w:t>ssb-MeasConfig</w:t>
      </w:r>
      <w:r w:rsidRPr="00CA7D85">
        <w:t xml:space="preserve"> of the corresponding entry in the </w:t>
      </w:r>
      <w:r w:rsidRPr="00CA7D85">
        <w:rPr>
          <w:i/>
          <w:iCs/>
        </w:rPr>
        <w:t>measIdleCarrierListNR</w:t>
      </w:r>
      <w:r w:rsidRPr="00CA7D85">
        <w:t xml:space="preserve"> within </w:t>
      </w:r>
      <w:r w:rsidRPr="00CA7D85">
        <w:rPr>
          <w:i/>
          <w:iCs/>
        </w:rPr>
        <w:t>VarMeasIdleConfig</w:t>
      </w:r>
      <w:r w:rsidRPr="00CA7D85">
        <w:t>;</w:t>
      </w:r>
    </w:p>
    <w:p w14:paraId="57C6FD02" w14:textId="77777777" w:rsidR="00C664B3" w:rsidRPr="00CA7D85" w:rsidRDefault="00C664B3" w:rsidP="00C664B3">
      <w:pPr>
        <w:pStyle w:val="B2"/>
      </w:pPr>
      <w:r w:rsidRPr="00CA7D85">
        <w:t>2&gt;</w:t>
      </w:r>
      <w:r w:rsidRPr="00CA7D85">
        <w:tab/>
        <w:t xml:space="preserve">else if there is an entry in </w:t>
      </w:r>
      <w:r w:rsidRPr="00CA7D85">
        <w:rPr>
          <w:i/>
        </w:rPr>
        <w:t xml:space="preserve">carrierFreqListNR </w:t>
      </w:r>
      <w:r w:rsidRPr="00CA7D85">
        <w:rPr>
          <w:iCs/>
        </w:rPr>
        <w:t xml:space="preserve">of </w:t>
      </w:r>
      <w:r w:rsidRPr="00CA7D85">
        <w:rPr>
          <w:i/>
        </w:rPr>
        <w:t>SIB24</w:t>
      </w:r>
      <w:r w:rsidRPr="00CA7D85">
        <w:rPr>
          <w:iCs/>
        </w:rPr>
        <w:t xml:space="preserve"> </w:t>
      </w:r>
      <w:r w:rsidRPr="00CA7D85">
        <w:t xml:space="preserve">with the same carrier frequency and subcarrier spacing as the entry in </w:t>
      </w:r>
      <w:r w:rsidRPr="00CA7D85">
        <w:rPr>
          <w:i/>
        </w:rPr>
        <w:t>measIdleCarrierListNR</w:t>
      </w:r>
      <w:r w:rsidRPr="00CA7D85">
        <w:t xml:space="preserve"> within </w:t>
      </w:r>
      <w:r w:rsidRPr="00CA7D85">
        <w:rPr>
          <w:i/>
        </w:rPr>
        <w:t>VarMeasIdleConfig</w:t>
      </w:r>
      <w:r w:rsidRPr="00CA7D85">
        <w:t>:</w:t>
      </w:r>
    </w:p>
    <w:p w14:paraId="07E50E72" w14:textId="77777777" w:rsidR="00C664B3" w:rsidRPr="00CA7D85" w:rsidRDefault="00C664B3" w:rsidP="00C664B3">
      <w:pPr>
        <w:pStyle w:val="B3"/>
      </w:pPr>
      <w:r w:rsidRPr="00CA7D85">
        <w:t>3&gt;</w:t>
      </w:r>
      <w:r w:rsidRPr="00CA7D85">
        <w:tab/>
        <w:t xml:space="preserve">delete the </w:t>
      </w:r>
      <w:r w:rsidRPr="00CA7D85">
        <w:rPr>
          <w:i/>
          <w:iCs/>
        </w:rPr>
        <w:t>ssb-MeasConfig</w:t>
      </w:r>
      <w:r w:rsidRPr="00CA7D85">
        <w:t xml:space="preserve"> of the corresponding entry in the </w:t>
      </w:r>
      <w:r w:rsidRPr="00CA7D85">
        <w:rPr>
          <w:i/>
          <w:iCs/>
        </w:rPr>
        <w:t>measIdleCarrierListNR</w:t>
      </w:r>
      <w:r w:rsidRPr="00CA7D85">
        <w:t xml:space="preserve"> within </w:t>
      </w:r>
      <w:r w:rsidRPr="00CA7D85">
        <w:rPr>
          <w:i/>
          <w:iCs/>
        </w:rPr>
        <w:t>VarMeasIdleConfig</w:t>
      </w:r>
      <w:r w:rsidRPr="00CA7D85">
        <w:t>;</w:t>
      </w:r>
    </w:p>
    <w:p w14:paraId="7967E149" w14:textId="77777777" w:rsidR="00C664B3" w:rsidRPr="00CA7D85" w:rsidRDefault="00C664B3" w:rsidP="00C664B3">
      <w:pPr>
        <w:pStyle w:val="B3"/>
      </w:pPr>
      <w:r w:rsidRPr="00CA7D85">
        <w:t>3&gt;</w:t>
      </w:r>
      <w:r w:rsidRPr="00CA7D85">
        <w:tab/>
        <w:t xml:space="preserve">store the SSB measurement configuration from </w:t>
      </w:r>
      <w:r w:rsidRPr="00CA7D85">
        <w:rPr>
          <w:i/>
        </w:rPr>
        <w:t>SIB</w:t>
      </w:r>
      <w:r w:rsidRPr="00CA7D85">
        <w:rPr>
          <w:i/>
          <w:lang w:eastAsia="zh-CN"/>
        </w:rPr>
        <w:t>24</w:t>
      </w:r>
      <w:r w:rsidRPr="00CA7D85">
        <w:rPr>
          <w:lang w:eastAsia="zh-CN"/>
        </w:rPr>
        <w:t xml:space="preserve"> </w:t>
      </w:r>
      <w:r w:rsidRPr="00CA7D85">
        <w:t xml:space="preserve">into </w:t>
      </w:r>
      <w:r w:rsidRPr="00CA7D85">
        <w:rPr>
          <w:i/>
        </w:rPr>
        <w:t>maxRS-IndexCellQual</w:t>
      </w:r>
      <w:r w:rsidRPr="00CA7D85">
        <w:t xml:space="preserve">, </w:t>
      </w:r>
      <w:r w:rsidRPr="00CA7D85">
        <w:rPr>
          <w:i/>
        </w:rPr>
        <w:t>threshRS-Index</w:t>
      </w:r>
      <w:r w:rsidRPr="00CA7D85">
        <w:t xml:space="preserve">, </w:t>
      </w:r>
      <w:r w:rsidRPr="00CA7D85">
        <w:rPr>
          <w:i/>
        </w:rPr>
        <w:t>measTimingConfig</w:t>
      </w:r>
      <w:r w:rsidRPr="00CA7D85">
        <w:t xml:space="preserve">, </w:t>
      </w:r>
      <w:r w:rsidRPr="00CA7D85">
        <w:rPr>
          <w:i/>
        </w:rPr>
        <w:t>ssb-ToMeasure</w:t>
      </w:r>
      <w:r w:rsidRPr="00CA7D85">
        <w:t xml:space="preserve">, </w:t>
      </w:r>
      <w:r w:rsidRPr="00CA7D85">
        <w:rPr>
          <w:i/>
        </w:rPr>
        <w:t>deriveSSB-IndexFromCell</w:t>
      </w:r>
      <w:r w:rsidRPr="00CA7D85">
        <w:t xml:space="preserve">, and </w:t>
      </w:r>
      <w:r w:rsidRPr="00CA7D85">
        <w:rPr>
          <w:i/>
        </w:rPr>
        <w:t>ss-RSSI-Measurement</w:t>
      </w:r>
      <w:r w:rsidRPr="00CA7D85">
        <w:t xml:space="preserve"> within </w:t>
      </w:r>
      <w:r w:rsidRPr="00CA7D85">
        <w:rPr>
          <w:i/>
        </w:rPr>
        <w:t>ssb-MeasConfig</w:t>
      </w:r>
      <w:r w:rsidRPr="00CA7D85">
        <w:t xml:space="preserve"> of the corresponding entry in </w:t>
      </w:r>
      <w:r w:rsidRPr="00CA7D85">
        <w:rPr>
          <w:i/>
        </w:rPr>
        <w:t>measIdleCarrierListNR</w:t>
      </w:r>
      <w:r w:rsidRPr="00CA7D85">
        <w:t xml:space="preserve"> within </w:t>
      </w:r>
      <w:r w:rsidRPr="00CA7D85">
        <w:rPr>
          <w:i/>
        </w:rPr>
        <w:t>VarMeasIdleConfig</w:t>
      </w:r>
      <w:r w:rsidRPr="00CA7D85">
        <w:t>;</w:t>
      </w:r>
    </w:p>
    <w:p w14:paraId="213A9E5D" w14:textId="77777777" w:rsidR="00C664B3" w:rsidRPr="00CA7D85" w:rsidRDefault="00C664B3" w:rsidP="00C664B3">
      <w:pPr>
        <w:pStyle w:val="B2"/>
      </w:pPr>
      <w:r w:rsidRPr="00CA7D85">
        <w:t>2&gt;</w:t>
      </w:r>
      <w:r w:rsidRPr="00CA7D85">
        <w:tab/>
        <w:t>else:</w:t>
      </w:r>
    </w:p>
    <w:p w14:paraId="60DA1E8A" w14:textId="77777777" w:rsidR="00C664B3" w:rsidRPr="00CA7D85" w:rsidRDefault="00C664B3" w:rsidP="00C664B3">
      <w:pPr>
        <w:pStyle w:val="B4"/>
        <w:ind w:left="1136" w:hanging="285"/>
      </w:pPr>
      <w:r w:rsidRPr="00CA7D85">
        <w:t>3&gt;</w:t>
      </w:r>
      <w:r w:rsidRPr="00CA7D85">
        <w:tab/>
        <w:t xml:space="preserve">remove the </w:t>
      </w:r>
      <w:r w:rsidRPr="00CA7D85">
        <w:rPr>
          <w:i/>
        </w:rPr>
        <w:t>ssb-MeasConfig</w:t>
      </w:r>
      <w:r w:rsidRPr="00CA7D85">
        <w:t xml:space="preserve"> of the corresponding entry in the </w:t>
      </w:r>
      <w:r w:rsidRPr="00CA7D85">
        <w:rPr>
          <w:i/>
        </w:rPr>
        <w:t>measIdleCarrierListNR</w:t>
      </w:r>
      <w:r w:rsidRPr="00CA7D85">
        <w:t xml:space="preserve"> </w:t>
      </w:r>
      <w:r w:rsidRPr="00CA7D85">
        <w:rPr>
          <w:lang w:eastAsia="zh-CN"/>
        </w:rPr>
        <w:t xml:space="preserve">within </w:t>
      </w:r>
      <w:r w:rsidRPr="00CA7D85">
        <w:rPr>
          <w:i/>
        </w:rPr>
        <w:t>VarMeasIdleConfig</w:t>
      </w:r>
      <w:r w:rsidRPr="00CA7D85">
        <w:t>, if stored;</w:t>
      </w:r>
    </w:p>
    <w:p w14:paraId="2AD27C49" w14:textId="77777777" w:rsidR="00C664B3" w:rsidRPr="00CA7D85" w:rsidRDefault="00C664B3" w:rsidP="00C664B3">
      <w:pPr>
        <w:pStyle w:val="B4"/>
        <w:ind w:left="0" w:firstLine="0"/>
      </w:pPr>
      <w:r w:rsidRPr="00CA7D85">
        <w:t>[TS 36.331, clause 5.6.20.2]</w:t>
      </w:r>
    </w:p>
    <w:p w14:paraId="67F6C26D" w14:textId="77777777" w:rsidR="00C664B3" w:rsidRPr="00CA7D85" w:rsidRDefault="00C664B3" w:rsidP="00C664B3">
      <w:r w:rsidRPr="00CA7D85">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008DBB80" w14:textId="77777777" w:rsidR="00C664B3" w:rsidRPr="00CA7D85" w:rsidRDefault="00C664B3" w:rsidP="00C664B3">
      <w:r w:rsidRPr="00CA7D85">
        <w:t>While in RRC_IDLE or RRC_INACTIVE, and T331 is running, the UE shall:</w:t>
      </w:r>
    </w:p>
    <w:p w14:paraId="585EC031" w14:textId="77777777" w:rsidR="00C664B3" w:rsidRPr="00CA7D85" w:rsidRDefault="00C664B3" w:rsidP="00C664B3">
      <w:pPr>
        <w:pStyle w:val="B1"/>
      </w:pPr>
      <w:r w:rsidRPr="00CA7D85">
        <w:t>1&gt;</w:t>
      </w:r>
      <w:r w:rsidRPr="00CA7D85">
        <w:tab/>
        <w:t>perform the measurements in accordance with the following:</w:t>
      </w:r>
    </w:p>
    <w:p w14:paraId="45FFF576" w14:textId="77777777" w:rsidR="00C664B3" w:rsidRPr="00CA7D85" w:rsidRDefault="00C664B3" w:rsidP="00C664B3">
      <w:pPr>
        <w:pStyle w:val="B2"/>
      </w:pPr>
      <w:r w:rsidRPr="00CA7D85">
        <w:t>2&gt;</w:t>
      </w:r>
      <w:r w:rsidRPr="00CA7D85">
        <w:tab/>
        <w:t xml:space="preserve">if the </w:t>
      </w:r>
      <w:r w:rsidRPr="00CA7D85">
        <w:rPr>
          <w:iCs/>
        </w:rPr>
        <w:t>SIB2</w:t>
      </w:r>
      <w:r w:rsidRPr="00CA7D85">
        <w:t xml:space="preserve"> contains </w:t>
      </w:r>
      <w:r w:rsidRPr="00CA7D85">
        <w:rPr>
          <w:rFonts w:eastAsia="SimSun"/>
          <w:i/>
        </w:rPr>
        <w:t xml:space="preserve">idleModeMeasurementsNR </w:t>
      </w:r>
      <w:r w:rsidRPr="00CA7D85">
        <w:rPr>
          <w:rFonts w:eastAsia="SimSun"/>
          <w:iCs/>
        </w:rPr>
        <w:t>and</w:t>
      </w:r>
      <w:r w:rsidRPr="00CA7D85">
        <w:rPr>
          <w:rFonts w:eastAsia="SimSun"/>
          <w:i/>
        </w:rPr>
        <w:t xml:space="preserve"> </w:t>
      </w:r>
      <w:r w:rsidRPr="00CA7D85">
        <w:rPr>
          <w:i/>
        </w:rPr>
        <w:t>VarMeasIdleConfig</w:t>
      </w:r>
      <w:r w:rsidRPr="00CA7D85">
        <w:t xml:space="preserve"> includes the </w:t>
      </w:r>
      <w:r w:rsidRPr="00CA7D85">
        <w:rPr>
          <w:i/>
        </w:rPr>
        <w:t>measIdleCarrierListNR</w:t>
      </w:r>
      <w:r w:rsidRPr="00CA7D85">
        <w:t>:</w:t>
      </w:r>
    </w:p>
    <w:p w14:paraId="0778971F" w14:textId="77777777" w:rsidR="00C664B3" w:rsidRPr="00CA7D85" w:rsidRDefault="00C664B3" w:rsidP="00C664B3">
      <w:pPr>
        <w:pStyle w:val="B3"/>
      </w:pPr>
      <w:r w:rsidRPr="00CA7D85">
        <w:t>3&gt;</w:t>
      </w:r>
      <w:r w:rsidRPr="00CA7D85">
        <w:tab/>
        <w:t xml:space="preserve">for each entry in </w:t>
      </w:r>
      <w:r w:rsidRPr="00CA7D85">
        <w:rPr>
          <w:i/>
        </w:rPr>
        <w:t>measIdleCarrierListNR</w:t>
      </w:r>
      <w:r w:rsidRPr="00CA7D85">
        <w:t xml:space="preserve"> within </w:t>
      </w:r>
      <w:r w:rsidRPr="00CA7D85">
        <w:rPr>
          <w:i/>
        </w:rPr>
        <w:t xml:space="preserve">VarMeasIdleConfig </w:t>
      </w:r>
      <w:r w:rsidRPr="00CA7D85">
        <w:t xml:space="preserve">that contains </w:t>
      </w:r>
      <w:r w:rsidRPr="00CA7D85">
        <w:rPr>
          <w:i/>
        </w:rPr>
        <w:t>ssb-MeasConfig</w:t>
      </w:r>
      <w:r w:rsidRPr="00CA7D85">
        <w:t>:</w:t>
      </w:r>
    </w:p>
    <w:p w14:paraId="384A3F47" w14:textId="77777777" w:rsidR="00C664B3" w:rsidRPr="00CA7D85" w:rsidRDefault="00C664B3" w:rsidP="00C664B3">
      <w:pPr>
        <w:pStyle w:val="B4"/>
      </w:pPr>
      <w:r w:rsidRPr="00CA7D85">
        <w:t>4&gt;</w:t>
      </w:r>
      <w:r w:rsidRPr="00CA7D85">
        <w:tab/>
        <w:t xml:space="preserve">if UE supports (NG)EN-DC between serving carrier and the carrier frequency and subcarrier spacing indicated by </w:t>
      </w:r>
      <w:r w:rsidRPr="00CA7D85">
        <w:rPr>
          <w:i/>
        </w:rPr>
        <w:t>carrierFreqNR</w:t>
      </w:r>
      <w:r w:rsidRPr="00CA7D85">
        <w:t xml:space="preserve"> and </w:t>
      </w:r>
      <w:r w:rsidRPr="00CA7D85">
        <w:rPr>
          <w:i/>
        </w:rPr>
        <w:t>subCarrierSpacingSSB</w:t>
      </w:r>
      <w:r w:rsidRPr="00CA7D85">
        <w:t xml:space="preserve"> within the corresponding entry:</w:t>
      </w:r>
    </w:p>
    <w:p w14:paraId="136A576B" w14:textId="77777777" w:rsidR="00C664B3" w:rsidRPr="00CA7D85" w:rsidRDefault="00C664B3" w:rsidP="00C664B3">
      <w:pPr>
        <w:pStyle w:val="B5"/>
      </w:pPr>
      <w:r w:rsidRPr="00CA7D85">
        <w:t>5&gt;</w:t>
      </w:r>
      <w:r w:rsidRPr="00CA7D85">
        <w:tab/>
        <w:t xml:space="preserve">perform measurements in the carrier frequency and subcarrier spacing indicated by </w:t>
      </w:r>
      <w:r w:rsidRPr="00CA7D85">
        <w:rPr>
          <w:i/>
        </w:rPr>
        <w:t>carrierFreqNR</w:t>
      </w:r>
      <w:r w:rsidRPr="00CA7D85">
        <w:t xml:space="preserve"> and </w:t>
      </w:r>
      <w:r w:rsidRPr="00CA7D85">
        <w:rPr>
          <w:i/>
        </w:rPr>
        <w:t>subCarrierSpacingSSB</w:t>
      </w:r>
      <w:r w:rsidRPr="00CA7D85">
        <w:t xml:space="preserve"> within the corresponding entry;</w:t>
      </w:r>
    </w:p>
    <w:p w14:paraId="71A8686E" w14:textId="77777777" w:rsidR="00C664B3" w:rsidRPr="00CA7D85" w:rsidRDefault="00C664B3" w:rsidP="00C664B3">
      <w:pPr>
        <w:pStyle w:val="B5"/>
        <w:rPr>
          <w:lang w:eastAsia="x-none"/>
        </w:rPr>
      </w:pPr>
      <w:r w:rsidRPr="00CA7D85">
        <w:rPr>
          <w:lang w:eastAsia="x-none"/>
        </w:rPr>
        <w:t>5&gt;</w:t>
      </w:r>
      <w:r w:rsidRPr="00CA7D85">
        <w:rPr>
          <w:lang w:eastAsia="x-none"/>
        </w:rPr>
        <w:tab/>
        <w:t xml:space="preserve">if the </w:t>
      </w:r>
      <w:r w:rsidRPr="00CA7D85">
        <w:rPr>
          <w:i/>
          <w:lang w:eastAsia="x-none"/>
        </w:rPr>
        <w:t>reportQuantitiesNR</w:t>
      </w:r>
      <w:r w:rsidRPr="00CA7D85">
        <w:rPr>
          <w:lang w:eastAsia="x-none"/>
        </w:rPr>
        <w:t xml:space="preserve"> is set to </w:t>
      </w:r>
      <w:r w:rsidRPr="00CA7D85">
        <w:rPr>
          <w:i/>
          <w:lang w:eastAsia="x-none"/>
        </w:rPr>
        <w:t>rsrq</w:t>
      </w:r>
      <w:r w:rsidRPr="00CA7D85">
        <w:rPr>
          <w:lang w:eastAsia="x-none"/>
        </w:rPr>
        <w:t>:</w:t>
      </w:r>
    </w:p>
    <w:p w14:paraId="64BB2584" w14:textId="77777777" w:rsidR="00C664B3" w:rsidRPr="00CA7D85" w:rsidRDefault="00C664B3" w:rsidP="00C664B3">
      <w:pPr>
        <w:pStyle w:val="B6"/>
      </w:pPr>
      <w:r w:rsidRPr="00CA7D85">
        <w:t>6&gt;</w:t>
      </w:r>
      <w:r w:rsidRPr="00CA7D85">
        <w:tab/>
        <w:t>consider RSRQ as the cell sorting quantity;</w:t>
      </w:r>
    </w:p>
    <w:p w14:paraId="7A9B25F8" w14:textId="77777777" w:rsidR="00C664B3" w:rsidRPr="00CA7D85" w:rsidRDefault="00C664B3" w:rsidP="00C664B3">
      <w:pPr>
        <w:pStyle w:val="B5"/>
      </w:pPr>
      <w:r w:rsidRPr="00CA7D85">
        <w:t>5&gt;</w:t>
      </w:r>
      <w:r w:rsidRPr="00CA7D85">
        <w:tab/>
        <w:t>else:</w:t>
      </w:r>
    </w:p>
    <w:p w14:paraId="2D0CA650" w14:textId="77777777" w:rsidR="00C664B3" w:rsidRPr="00CA7D85" w:rsidRDefault="00C664B3" w:rsidP="00C664B3">
      <w:pPr>
        <w:pStyle w:val="B6"/>
      </w:pPr>
      <w:r w:rsidRPr="00CA7D85">
        <w:t>6&gt;</w:t>
      </w:r>
      <w:r w:rsidRPr="00CA7D85">
        <w:tab/>
        <w:t>consider RSRP as the cell sorting quantity;</w:t>
      </w:r>
    </w:p>
    <w:p w14:paraId="5955116B" w14:textId="77777777" w:rsidR="00C664B3" w:rsidRPr="00CA7D85" w:rsidRDefault="00C664B3" w:rsidP="00C664B3">
      <w:pPr>
        <w:pStyle w:val="B5"/>
      </w:pPr>
      <w:r w:rsidRPr="00CA7D85">
        <w:t>5&gt;</w:t>
      </w:r>
      <w:r w:rsidRPr="00CA7D85">
        <w:tab/>
        <w:t xml:space="preserve">if the </w:t>
      </w:r>
      <w:r w:rsidRPr="00CA7D85">
        <w:rPr>
          <w:i/>
        </w:rPr>
        <w:t>measCellListNR</w:t>
      </w:r>
      <w:r w:rsidRPr="00CA7D85">
        <w:t xml:space="preserve"> is included:</w:t>
      </w:r>
    </w:p>
    <w:p w14:paraId="2F8A2537" w14:textId="77777777" w:rsidR="00C664B3" w:rsidRPr="00CA7D85" w:rsidRDefault="00C664B3" w:rsidP="00C664B3">
      <w:pPr>
        <w:pStyle w:val="B6"/>
      </w:pPr>
      <w:r w:rsidRPr="00CA7D85">
        <w:t>6&gt;</w:t>
      </w:r>
      <w:r w:rsidRPr="00CA7D85">
        <w:tab/>
        <w:t xml:space="preserve">consider cells identified by each entry within the </w:t>
      </w:r>
      <w:r w:rsidRPr="00CA7D85">
        <w:rPr>
          <w:i/>
        </w:rPr>
        <w:t>measCellListNR</w:t>
      </w:r>
      <w:r w:rsidRPr="00CA7D85">
        <w:t xml:space="preserve"> to be applicable for idle/inactive measurement reporting;</w:t>
      </w:r>
    </w:p>
    <w:p w14:paraId="61C285AC" w14:textId="77777777" w:rsidR="00C664B3" w:rsidRPr="00CA7D85" w:rsidRDefault="00C664B3" w:rsidP="00C664B3">
      <w:pPr>
        <w:pStyle w:val="B5"/>
      </w:pPr>
      <w:r w:rsidRPr="00CA7D85">
        <w:t>5&gt;</w:t>
      </w:r>
      <w:r w:rsidRPr="00CA7D85">
        <w:tab/>
        <w:t>else:</w:t>
      </w:r>
    </w:p>
    <w:p w14:paraId="7E8EF764" w14:textId="77777777" w:rsidR="00C664B3" w:rsidRPr="00CA7D85" w:rsidRDefault="00C664B3" w:rsidP="00C664B3">
      <w:pPr>
        <w:pStyle w:val="B6"/>
      </w:pPr>
      <w:r w:rsidRPr="00CA7D85">
        <w:t>6&gt;</w:t>
      </w:r>
      <w:r w:rsidRPr="00CA7D85">
        <w:tab/>
        <w:t xml:space="preserve">consider up to </w:t>
      </w:r>
      <w:r w:rsidRPr="00CA7D85">
        <w:rPr>
          <w:i/>
        </w:rPr>
        <w:t>maxCellMeasIdle</w:t>
      </w:r>
      <w:r w:rsidRPr="00CA7D85">
        <w:t xml:space="preserve"> strongest identified cells, according to the sorting quantity, to be applicable for idle/inactive measurement reporting;</w:t>
      </w:r>
    </w:p>
    <w:p w14:paraId="4DB5A459" w14:textId="77777777" w:rsidR="00C664B3" w:rsidRPr="00CA7D85" w:rsidRDefault="00C664B3" w:rsidP="00C664B3">
      <w:pPr>
        <w:pStyle w:val="B5"/>
        <w:rPr>
          <w:iCs/>
        </w:rPr>
      </w:pPr>
      <w:r w:rsidRPr="00CA7D85">
        <w:t>5&gt;</w:t>
      </w:r>
      <w:r w:rsidRPr="00CA7D85">
        <w:tab/>
        <w:t xml:space="preserve">for all cells applicable for idle/inactive measurement reporting, derive the cell measurement results for the measurement quantities indicated by </w:t>
      </w:r>
      <w:r w:rsidRPr="00CA7D85">
        <w:rPr>
          <w:i/>
        </w:rPr>
        <w:t>reportQuantitiesNR</w:t>
      </w:r>
      <w:r w:rsidRPr="00CA7D85">
        <w:rPr>
          <w:iCs/>
        </w:rPr>
        <w:t>;</w:t>
      </w:r>
    </w:p>
    <w:p w14:paraId="4C6ECF43" w14:textId="77777777" w:rsidR="00C664B3" w:rsidRPr="00CA7D85" w:rsidRDefault="00C664B3" w:rsidP="00C664B3">
      <w:pPr>
        <w:pStyle w:val="B5"/>
      </w:pPr>
      <w:r w:rsidRPr="00CA7D85">
        <w:t>5&gt;</w:t>
      </w:r>
      <w:r w:rsidRPr="00CA7D85">
        <w:tab/>
        <w:t xml:space="preserve">store the derived measurement results as indicated by </w:t>
      </w:r>
      <w:r w:rsidRPr="00CA7D85">
        <w:rPr>
          <w:i/>
        </w:rPr>
        <w:t>reportQuantitiesNR</w:t>
      </w:r>
      <w:r w:rsidRPr="00CA7D85">
        <w:t xml:space="preserve"> within the </w:t>
      </w:r>
      <w:r w:rsidRPr="00CA7D85">
        <w:rPr>
          <w:i/>
        </w:rPr>
        <w:t>measReportIdleNR</w:t>
      </w:r>
      <w:r w:rsidRPr="00CA7D85">
        <w:t xml:space="preserve"> in </w:t>
      </w:r>
      <w:r w:rsidRPr="00CA7D85">
        <w:rPr>
          <w:i/>
        </w:rPr>
        <w:t>VarMeasIdleReport</w:t>
      </w:r>
      <w:r w:rsidRPr="00CA7D85">
        <w:t xml:space="preserve"> in decreasing order of the cell sorting quantity, i.e. the best cell is included first,</w:t>
      </w:r>
      <w:r w:rsidRPr="00CA7D85" w:rsidDel="00E554A4">
        <w:t xml:space="preserve"> </w:t>
      </w:r>
      <w:r w:rsidRPr="00CA7D85">
        <w:t>as follows:</w:t>
      </w:r>
    </w:p>
    <w:p w14:paraId="52120A84" w14:textId="77777777" w:rsidR="00C664B3" w:rsidRPr="00CA7D85" w:rsidRDefault="00C664B3" w:rsidP="00C664B3">
      <w:pPr>
        <w:pStyle w:val="B6"/>
      </w:pPr>
      <w:r w:rsidRPr="00CA7D85">
        <w:t>6&gt;</w:t>
      </w:r>
      <w:r w:rsidRPr="00CA7D85">
        <w:tab/>
        <w:t xml:space="preserve">if </w:t>
      </w:r>
      <w:r w:rsidRPr="00CA7D85" w:rsidDel="00E554A4">
        <w:rPr>
          <w:i/>
        </w:rPr>
        <w:t>qualityThreshold</w:t>
      </w:r>
      <w:r w:rsidRPr="00CA7D85">
        <w:rPr>
          <w:rFonts w:eastAsia="SimSun"/>
          <w:i/>
          <w:lang w:eastAsia="zh-CN"/>
        </w:rPr>
        <w:t>NR</w:t>
      </w:r>
      <w:r w:rsidRPr="00CA7D85" w:rsidDel="00E554A4">
        <w:t xml:space="preserve"> </w:t>
      </w:r>
      <w:r w:rsidRPr="00CA7D85">
        <w:t>is configured:</w:t>
      </w:r>
    </w:p>
    <w:p w14:paraId="192A473E" w14:textId="77777777" w:rsidR="00C664B3" w:rsidRPr="00CA7D85" w:rsidRDefault="00C664B3" w:rsidP="00C664B3">
      <w:pPr>
        <w:pStyle w:val="B7"/>
        <w:rPr>
          <w:i/>
        </w:rPr>
      </w:pPr>
      <w:r w:rsidRPr="00CA7D85">
        <w:t>7&gt;</w:t>
      </w:r>
      <w:r w:rsidRPr="00CA7D85">
        <w:tab/>
        <w:t xml:space="preserve">include the measurement results from the cells applicable for idle/inactive measurement reporting </w:t>
      </w:r>
      <w:r w:rsidRPr="00CA7D85" w:rsidDel="00E554A4">
        <w:t xml:space="preserve">whose RSRP/RSRQ measurement results are above the value(s) provided in </w:t>
      </w:r>
      <w:r w:rsidRPr="00CA7D85" w:rsidDel="00E554A4">
        <w:rPr>
          <w:i/>
        </w:rPr>
        <w:t>qualityThreshold</w:t>
      </w:r>
      <w:r w:rsidRPr="00CA7D85">
        <w:rPr>
          <w:rFonts w:eastAsia="SimSun"/>
          <w:i/>
          <w:lang w:eastAsia="zh-CN"/>
        </w:rPr>
        <w:t>NR</w:t>
      </w:r>
      <w:r w:rsidRPr="00CA7D85">
        <w:rPr>
          <w:i/>
        </w:rPr>
        <w:t>;</w:t>
      </w:r>
    </w:p>
    <w:p w14:paraId="05FBCE79" w14:textId="77777777" w:rsidR="00C664B3" w:rsidRPr="00CA7D85" w:rsidRDefault="00C664B3" w:rsidP="00C664B3">
      <w:pPr>
        <w:pStyle w:val="B6"/>
      </w:pPr>
      <w:r w:rsidRPr="00CA7D85">
        <w:t>6&gt;</w:t>
      </w:r>
      <w:r w:rsidRPr="00CA7D85">
        <w:tab/>
        <w:t>else:</w:t>
      </w:r>
    </w:p>
    <w:p w14:paraId="282CAD3C" w14:textId="77777777" w:rsidR="00C664B3" w:rsidRPr="00CA7D85" w:rsidRDefault="00C664B3" w:rsidP="00C664B3">
      <w:pPr>
        <w:pStyle w:val="B7"/>
      </w:pPr>
      <w:r w:rsidRPr="00CA7D85">
        <w:t>7&gt;</w:t>
      </w:r>
      <w:r w:rsidRPr="00CA7D85">
        <w:tab/>
        <w:t>include the measurement results from all cells applicable for idle/inactive measurement reporting</w:t>
      </w:r>
      <w:r w:rsidRPr="00CA7D85" w:rsidDel="00E554A4">
        <w:t>;</w:t>
      </w:r>
    </w:p>
    <w:p w14:paraId="54FE8FE4" w14:textId="77777777" w:rsidR="00C664B3" w:rsidRPr="00CA7D85" w:rsidRDefault="00C664B3" w:rsidP="00C664B3">
      <w:pPr>
        <w:pStyle w:val="B5"/>
      </w:pPr>
      <w:r w:rsidRPr="00CA7D85">
        <w:t>5&gt;</w:t>
      </w:r>
      <w:r w:rsidRPr="00CA7D85">
        <w:tab/>
        <w:t xml:space="preserve">if </w:t>
      </w:r>
      <w:r w:rsidRPr="00CA7D85">
        <w:rPr>
          <w:i/>
          <w:iCs/>
        </w:rPr>
        <w:t>beamMeasConfigIdle</w:t>
      </w:r>
      <w:r w:rsidRPr="00CA7D85">
        <w:t xml:space="preserve"> is included in the associated entry in </w:t>
      </w:r>
      <w:r w:rsidRPr="00CA7D85">
        <w:rPr>
          <w:i/>
        </w:rPr>
        <w:t xml:space="preserve">measIdleCarrierListNR </w:t>
      </w:r>
      <w:r w:rsidRPr="00CA7D85">
        <w:rPr>
          <w:iCs/>
        </w:rPr>
        <w:t xml:space="preserve">and if UE supports </w:t>
      </w:r>
      <w:r w:rsidRPr="00CA7D85">
        <w:rPr>
          <w:i/>
        </w:rPr>
        <w:t>nr-IdleInactiveBeamMeasFR1</w:t>
      </w:r>
      <w:r w:rsidRPr="00CA7D85">
        <w:rPr>
          <w:iCs/>
        </w:rPr>
        <w:t xml:space="preserve"> or </w:t>
      </w:r>
      <w:r w:rsidRPr="00CA7D85">
        <w:rPr>
          <w:i/>
        </w:rPr>
        <w:t>nr-IdleInactiveBeamMeasFR2</w:t>
      </w:r>
      <w:r w:rsidRPr="00CA7D85">
        <w:rPr>
          <w:iCs/>
        </w:rPr>
        <w:t xml:space="preserve"> for the FR of the carrier frequency indicated by </w:t>
      </w:r>
      <w:r w:rsidRPr="00CA7D85">
        <w:rPr>
          <w:i/>
        </w:rPr>
        <w:t>carrierFreqNR</w:t>
      </w:r>
      <w:r w:rsidRPr="00CA7D85">
        <w:rPr>
          <w:iCs/>
        </w:rPr>
        <w:t xml:space="preserve"> within the associated entry, for each cell in the measurement results:</w:t>
      </w:r>
    </w:p>
    <w:p w14:paraId="44E30767" w14:textId="77777777" w:rsidR="00C664B3" w:rsidRPr="00CA7D85" w:rsidRDefault="00C664B3" w:rsidP="00C664B3">
      <w:pPr>
        <w:pStyle w:val="B6"/>
        <w:rPr>
          <w:lang w:eastAsia="x-none"/>
        </w:rPr>
      </w:pPr>
      <w:bookmarkStart w:id="11812" w:name="_Hlk39920502"/>
      <w:r w:rsidRPr="00CA7D85">
        <w:t>6&gt;</w:t>
      </w:r>
      <w:r w:rsidRPr="00CA7D85">
        <w:tab/>
        <w:t xml:space="preserve">derive beam measurements based on SS/PBCH block for each measurement quantity indicated in </w:t>
      </w:r>
      <w:r w:rsidRPr="00CA7D85">
        <w:rPr>
          <w:i/>
        </w:rPr>
        <w:t>reportQuantityRS-IndexNR</w:t>
      </w:r>
      <w:r w:rsidRPr="00CA7D85">
        <w:t xml:space="preserve">, as </w:t>
      </w:r>
      <w:r w:rsidRPr="00CA7D85">
        <w:rPr>
          <w:lang w:eastAsia="x-none"/>
        </w:rPr>
        <w:t>described in TS 38.215 [89];</w:t>
      </w:r>
    </w:p>
    <w:bookmarkEnd w:id="11812"/>
    <w:p w14:paraId="549FD1A2" w14:textId="77777777" w:rsidR="00C664B3" w:rsidRPr="00CA7D85" w:rsidRDefault="00C664B3" w:rsidP="00C664B3">
      <w:pPr>
        <w:pStyle w:val="B6"/>
      </w:pPr>
      <w:r w:rsidRPr="00CA7D85">
        <w:t>6&gt;</w:t>
      </w:r>
      <w:r w:rsidRPr="00CA7D85">
        <w:tab/>
        <w:t xml:space="preserve">if the </w:t>
      </w:r>
      <w:r w:rsidRPr="00CA7D85">
        <w:rPr>
          <w:i/>
        </w:rPr>
        <w:t>reportQuantityRS</w:t>
      </w:r>
      <w:r w:rsidRPr="00CA7D85">
        <w:t>-</w:t>
      </w:r>
      <w:r w:rsidRPr="00CA7D85">
        <w:rPr>
          <w:i/>
        </w:rPr>
        <w:t>IndexNR</w:t>
      </w:r>
      <w:r w:rsidRPr="00CA7D85">
        <w:t xml:space="preserve"> is set to </w:t>
      </w:r>
      <w:r w:rsidRPr="00CA7D85">
        <w:rPr>
          <w:i/>
        </w:rPr>
        <w:t>rsrq</w:t>
      </w:r>
      <w:r w:rsidRPr="00CA7D85">
        <w:t>:</w:t>
      </w:r>
    </w:p>
    <w:p w14:paraId="123A1E2E" w14:textId="77777777" w:rsidR="00C664B3" w:rsidRPr="00CA7D85" w:rsidRDefault="00C664B3" w:rsidP="00C664B3">
      <w:pPr>
        <w:pStyle w:val="B7"/>
      </w:pPr>
      <w:r w:rsidRPr="00CA7D85">
        <w:t>7&gt;</w:t>
      </w:r>
      <w:r w:rsidRPr="00CA7D85">
        <w:tab/>
        <w:t>consider RSRQ as the beam sorting quantity;</w:t>
      </w:r>
    </w:p>
    <w:p w14:paraId="5AA47485" w14:textId="77777777" w:rsidR="00C664B3" w:rsidRPr="00CA7D85" w:rsidRDefault="00C664B3" w:rsidP="00C664B3">
      <w:pPr>
        <w:pStyle w:val="B6"/>
      </w:pPr>
      <w:r w:rsidRPr="00CA7D85">
        <w:t>6&gt;</w:t>
      </w:r>
      <w:r w:rsidRPr="00CA7D85">
        <w:tab/>
        <w:t>else:</w:t>
      </w:r>
    </w:p>
    <w:p w14:paraId="7216F9CA" w14:textId="77777777" w:rsidR="00C664B3" w:rsidRPr="00CA7D85" w:rsidRDefault="00C664B3" w:rsidP="00C664B3">
      <w:pPr>
        <w:pStyle w:val="B7"/>
      </w:pPr>
      <w:r w:rsidRPr="00CA7D85">
        <w:t>7&gt;</w:t>
      </w:r>
      <w:r w:rsidRPr="00CA7D85">
        <w:tab/>
        <w:t>consider RSRP as the beam sorting quantity;</w:t>
      </w:r>
    </w:p>
    <w:p w14:paraId="7679B4AA" w14:textId="77777777" w:rsidR="00C664B3" w:rsidRPr="00CA7D85" w:rsidRDefault="00C664B3" w:rsidP="00C664B3">
      <w:pPr>
        <w:pStyle w:val="B6"/>
      </w:pPr>
      <w:r w:rsidRPr="00CA7D85">
        <w:t>6&gt;</w:t>
      </w:r>
      <w:r w:rsidRPr="00CA7D85">
        <w:tab/>
        <w:t xml:space="preserve">set </w:t>
      </w:r>
      <w:r w:rsidRPr="00CA7D85">
        <w:rPr>
          <w:i/>
        </w:rPr>
        <w:t xml:space="preserve">resultRS-IndexList </w:t>
      </w:r>
      <w:r w:rsidRPr="00CA7D85">
        <w:t xml:space="preserve">to include up to </w:t>
      </w:r>
      <w:r w:rsidRPr="00CA7D85">
        <w:rPr>
          <w:i/>
        </w:rPr>
        <w:t>maxReportRS-Index</w:t>
      </w:r>
      <w:r w:rsidRPr="00CA7D85">
        <w:t xml:space="preserve"> SS/PBCH block indexes in order of decreasing sorting quantity as follows:</w:t>
      </w:r>
    </w:p>
    <w:p w14:paraId="3614C862" w14:textId="77777777" w:rsidR="00C664B3" w:rsidRPr="00CA7D85" w:rsidRDefault="00C664B3" w:rsidP="00C664B3">
      <w:pPr>
        <w:pStyle w:val="B7"/>
      </w:pPr>
      <w:r w:rsidRPr="00CA7D85">
        <w:t>7&gt;</w:t>
      </w:r>
      <w:r w:rsidRPr="00CA7D85">
        <w:tab/>
        <w:t xml:space="preserve">include the index associated to the best beam for the sorting quantity and if </w:t>
      </w:r>
      <w:r w:rsidRPr="00CA7D85">
        <w:rPr>
          <w:i/>
        </w:rPr>
        <w:t>threshRS-Index</w:t>
      </w:r>
      <w:r w:rsidRPr="00CA7D85">
        <w:t xml:space="preserve"> is included, the remaining beams whose sorting quantity is above </w:t>
      </w:r>
      <w:r w:rsidRPr="00CA7D85">
        <w:rPr>
          <w:i/>
        </w:rPr>
        <w:t>threshRS-Index</w:t>
      </w:r>
      <w:r w:rsidRPr="00CA7D85">
        <w:t>;</w:t>
      </w:r>
    </w:p>
    <w:p w14:paraId="56581D5C" w14:textId="77777777" w:rsidR="00C664B3" w:rsidRPr="00CA7D85" w:rsidRDefault="00C664B3" w:rsidP="00C664B3">
      <w:pPr>
        <w:pStyle w:val="B6"/>
      </w:pPr>
      <w:r w:rsidRPr="00CA7D85">
        <w:t>6&gt;</w:t>
      </w:r>
      <w:r w:rsidRPr="00CA7D85">
        <w:tab/>
        <w:t xml:space="preserve">if the </w:t>
      </w:r>
      <w:r w:rsidRPr="00CA7D85">
        <w:rPr>
          <w:i/>
          <w:iCs/>
        </w:rPr>
        <w:t>reportRS-IndexResultsNR</w:t>
      </w:r>
      <w:r w:rsidRPr="00CA7D85">
        <w:t xml:space="preserve"> is set to </w:t>
      </w:r>
      <w:r w:rsidRPr="00CA7D85">
        <w:rPr>
          <w:iCs/>
          <w:lang w:eastAsia="en-GB"/>
        </w:rPr>
        <w:t>true</w:t>
      </w:r>
      <w:r w:rsidRPr="00CA7D85">
        <w:t>:</w:t>
      </w:r>
    </w:p>
    <w:p w14:paraId="0D6B3063" w14:textId="77777777" w:rsidR="00C664B3" w:rsidRPr="00CA7D85" w:rsidRDefault="00C664B3" w:rsidP="00C664B3">
      <w:pPr>
        <w:pStyle w:val="B7"/>
      </w:pPr>
      <w:r w:rsidRPr="00CA7D85">
        <w:t>7&gt;</w:t>
      </w:r>
      <w:r w:rsidRPr="00CA7D85">
        <w:tab/>
        <w:t>include the beam measurement results as indicated by</w:t>
      </w:r>
      <w:r w:rsidRPr="00CA7D85">
        <w:rPr>
          <w:i/>
        </w:rPr>
        <w:t xml:space="preserve"> reportQuantityRS</w:t>
      </w:r>
      <w:r w:rsidRPr="00CA7D85">
        <w:t>-</w:t>
      </w:r>
      <w:r w:rsidRPr="00CA7D85">
        <w:rPr>
          <w:i/>
        </w:rPr>
        <w:t>IndexNR</w:t>
      </w:r>
      <w:r w:rsidRPr="00CA7D85">
        <w:t>;</w:t>
      </w:r>
    </w:p>
    <w:p w14:paraId="642BF0E6" w14:textId="77777777" w:rsidR="00C664B3" w:rsidRPr="00CA7D85" w:rsidRDefault="00C664B3" w:rsidP="00C664B3">
      <w:pPr>
        <w:pStyle w:val="B3"/>
      </w:pPr>
      <w:r w:rsidRPr="00CA7D85">
        <w:t>3&gt;</w:t>
      </w:r>
      <w:r w:rsidRPr="00CA7D85">
        <w:tab/>
        <w:t xml:space="preserve">if, as the result of the procedure in this clause, the UE performs measurements in one or more carrier frequency indicated by </w:t>
      </w:r>
      <w:r w:rsidRPr="00CA7D85">
        <w:rPr>
          <w:i/>
          <w:iCs/>
        </w:rPr>
        <w:t>measIdleCarrierListNR:</w:t>
      </w:r>
    </w:p>
    <w:p w14:paraId="04C58478" w14:textId="77777777" w:rsidR="00C664B3" w:rsidRPr="00CA7D85" w:rsidRDefault="00C664B3" w:rsidP="00C664B3">
      <w:pPr>
        <w:pStyle w:val="B4"/>
      </w:pPr>
      <w:r w:rsidRPr="00CA7D85">
        <w:t>4&gt;</w:t>
      </w:r>
      <w:r w:rsidRPr="00CA7D85">
        <w:tab/>
        <w:t xml:space="preserve">store the cell measurement results for RSRP and RSRQ for the serving cell within </w:t>
      </w:r>
      <w:r w:rsidRPr="00CA7D85">
        <w:rPr>
          <w:i/>
          <w:iCs/>
        </w:rPr>
        <w:t>measResultServingCell</w:t>
      </w:r>
      <w:r w:rsidRPr="00CA7D85">
        <w:t xml:space="preserve"> in the </w:t>
      </w:r>
      <w:r w:rsidRPr="00CA7D85">
        <w:rPr>
          <w:i/>
          <w:iCs/>
        </w:rPr>
        <w:t>measReportIdle</w:t>
      </w:r>
      <w:r w:rsidRPr="00CA7D85">
        <w:t xml:space="preserve"> in </w:t>
      </w:r>
      <w:r w:rsidRPr="00CA7D85">
        <w:rPr>
          <w:i/>
          <w:iCs/>
        </w:rPr>
        <w:t>VarMeasIdleReport</w:t>
      </w:r>
      <w:r w:rsidRPr="00CA7D85">
        <w:t>;</w:t>
      </w:r>
    </w:p>
    <w:p w14:paraId="2877AC10" w14:textId="77777777" w:rsidR="00C664B3" w:rsidRPr="00CA7D85" w:rsidRDefault="00C664B3" w:rsidP="00C664B3">
      <w:pPr>
        <w:pStyle w:val="NO"/>
      </w:pPr>
      <w:r w:rsidRPr="00CA7D85">
        <w:t>NOTE 2:</w:t>
      </w:r>
      <w:r w:rsidRPr="00CA7D85">
        <w:tab/>
        <w:t>The UE is not required to perform idle/inactive measurements on a given carrier if the SSB configuration of that carrier provided via dedicated signaling is different from the SSB configuration broadcasted in the serving cell, if any.</w:t>
      </w:r>
    </w:p>
    <w:p w14:paraId="1210ABB2" w14:textId="77777777" w:rsidR="00C664B3" w:rsidRPr="00CA7D85" w:rsidRDefault="00C664B3" w:rsidP="00C664B3">
      <w:pPr>
        <w:pStyle w:val="B4"/>
        <w:ind w:left="1135" w:hanging="851"/>
      </w:pPr>
      <w:r w:rsidRPr="00CA7D85">
        <w:t>NOTE 3:</w:t>
      </w:r>
      <w:r w:rsidRPr="00CA7D85">
        <w:tab/>
        <w:t>How the UE prioritizes which frequencies to measure or report (in case it is configured with more frequencies than it can measure or report) is left to UE implementation.</w:t>
      </w:r>
    </w:p>
    <w:p w14:paraId="249782E3" w14:textId="77777777" w:rsidR="00C664B3" w:rsidRPr="00CA7D85" w:rsidRDefault="00C664B3" w:rsidP="00C664B3">
      <w:pPr>
        <w:pStyle w:val="B4"/>
        <w:ind w:left="0" w:firstLine="0"/>
      </w:pPr>
      <w:r w:rsidRPr="00CA7D85">
        <w:t>[TS 36.331, clause 5.6.20.3]</w:t>
      </w:r>
    </w:p>
    <w:p w14:paraId="63851348" w14:textId="77777777" w:rsidR="00C664B3" w:rsidRPr="00CA7D85" w:rsidRDefault="00C664B3" w:rsidP="00C664B3">
      <w:r w:rsidRPr="00CA7D85">
        <w:t>The UE shall:</w:t>
      </w:r>
    </w:p>
    <w:p w14:paraId="0341A2AD" w14:textId="77777777" w:rsidR="00C664B3" w:rsidRPr="00CA7D85" w:rsidRDefault="00C664B3" w:rsidP="00C664B3">
      <w:pPr>
        <w:pStyle w:val="B1"/>
      </w:pPr>
      <w:r w:rsidRPr="00CA7D85">
        <w:t>1&gt;</w:t>
      </w:r>
      <w:r w:rsidRPr="00CA7D85">
        <w:tab/>
        <w:t>if T331 expires or is stopped:</w:t>
      </w:r>
    </w:p>
    <w:p w14:paraId="080A8172" w14:textId="77777777" w:rsidR="00C664B3" w:rsidRPr="00CA7D85" w:rsidRDefault="00C664B3" w:rsidP="00C664B3">
      <w:pPr>
        <w:pStyle w:val="B2"/>
      </w:pPr>
      <w:r w:rsidRPr="00CA7D85">
        <w:t>2&gt;</w:t>
      </w:r>
      <w:r w:rsidRPr="00CA7D85">
        <w:tab/>
      </w:r>
      <w:r w:rsidRPr="00CA7D85">
        <w:rPr>
          <w:rFonts w:eastAsia="Malgun Gothic"/>
          <w:lang w:eastAsia="ko-KR"/>
        </w:rPr>
        <w:t>release</w:t>
      </w:r>
      <w:r w:rsidRPr="00CA7D85">
        <w:t xml:space="preserve"> the </w:t>
      </w:r>
      <w:r w:rsidRPr="00CA7D85">
        <w:rPr>
          <w:i/>
        </w:rPr>
        <w:t>VarMeasIdleConfig</w:t>
      </w:r>
      <w:r w:rsidRPr="00CA7D85">
        <w:t>;</w:t>
      </w:r>
    </w:p>
    <w:p w14:paraId="1614A78B" w14:textId="77777777" w:rsidR="00C664B3" w:rsidRPr="00CA7D85" w:rsidRDefault="00C664B3" w:rsidP="00C664B3">
      <w:pPr>
        <w:pStyle w:val="NO"/>
      </w:pPr>
      <w:r w:rsidRPr="00CA7D85">
        <w:t>NOTE:</w:t>
      </w:r>
      <w:r w:rsidRPr="00CA7D85">
        <w:tab/>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14:paraId="316C41A6" w14:textId="77777777" w:rsidR="00C664B3" w:rsidRPr="00CA7D85" w:rsidRDefault="00C664B3" w:rsidP="00C664B3">
      <w:pPr>
        <w:pStyle w:val="B4"/>
        <w:ind w:left="0" w:firstLine="0"/>
      </w:pPr>
      <w:r w:rsidRPr="00CA7D85">
        <w:t>[TS 36.331, clause 5.6.5.3]</w:t>
      </w:r>
    </w:p>
    <w:p w14:paraId="211F56CF" w14:textId="77777777" w:rsidR="00C664B3" w:rsidRPr="00CA7D85" w:rsidRDefault="00C664B3" w:rsidP="00C664B3">
      <w:pPr>
        <w:pStyle w:val="B4"/>
        <w:ind w:left="0" w:firstLine="0"/>
      </w:pPr>
      <w:r w:rsidRPr="00CA7D85">
        <w:rPr>
          <w:lang w:eastAsia="zh-CN"/>
        </w:rPr>
        <w:t xml:space="preserve">Upon receiving the </w:t>
      </w:r>
      <w:r w:rsidRPr="00CA7D85">
        <w:rPr>
          <w:i/>
        </w:rPr>
        <w:t>UEInformationRequest</w:t>
      </w:r>
      <w:r w:rsidRPr="00CA7D85">
        <w:rPr>
          <w:lang w:eastAsia="zh-CN"/>
        </w:rPr>
        <w:t xml:space="preserve"> message, t</w:t>
      </w:r>
      <w:r w:rsidRPr="00CA7D85">
        <w:t>he UE shall, only after successful security activation:</w:t>
      </w:r>
    </w:p>
    <w:p w14:paraId="4A5208B2" w14:textId="77777777" w:rsidR="00C664B3" w:rsidRPr="00CA7D85" w:rsidRDefault="00C664B3" w:rsidP="00C664B3">
      <w:pPr>
        <w:pStyle w:val="B1"/>
      </w:pPr>
      <w:r w:rsidRPr="00CA7D85">
        <w:t>1&gt;</w:t>
      </w:r>
      <w:r w:rsidRPr="00CA7D85">
        <w:tab/>
        <w:t xml:space="preserve">except for NB-IoT, if the </w:t>
      </w:r>
      <w:r w:rsidRPr="00CA7D85">
        <w:rPr>
          <w:i/>
          <w:iCs/>
        </w:rPr>
        <w:t xml:space="preserve">idleModeMeasurementReq </w:t>
      </w:r>
      <w:r w:rsidRPr="00CA7D85">
        <w:t xml:space="preserve">is included in the </w:t>
      </w:r>
      <w:r w:rsidRPr="00CA7D85">
        <w:rPr>
          <w:i/>
          <w:iCs/>
        </w:rPr>
        <w:t>UEInformationRequest</w:t>
      </w:r>
      <w:r w:rsidRPr="00CA7D85">
        <w:rPr>
          <w:iCs/>
        </w:rPr>
        <w:t xml:space="preserve"> and the UE has stored </w:t>
      </w:r>
      <w:r w:rsidRPr="00CA7D85">
        <w:rPr>
          <w:i/>
          <w:iCs/>
        </w:rPr>
        <w:t xml:space="preserve">VarMeasIdleReport </w:t>
      </w:r>
      <w:r w:rsidRPr="00CA7D85">
        <w:t>that contains measurement information concerning cells other than the PCell:</w:t>
      </w:r>
    </w:p>
    <w:p w14:paraId="48246D6B" w14:textId="77777777" w:rsidR="00C664B3" w:rsidRPr="00CA7D85" w:rsidRDefault="00C664B3" w:rsidP="00C664B3">
      <w:pPr>
        <w:pStyle w:val="B2"/>
        <w:rPr>
          <w:iCs/>
        </w:rPr>
      </w:pPr>
      <w:r w:rsidRPr="00CA7D85">
        <w:t>2&gt;</w:t>
      </w:r>
      <w:r w:rsidRPr="00CA7D85">
        <w:tab/>
        <w:t xml:space="preserve">set the </w:t>
      </w:r>
      <w:r w:rsidRPr="00CA7D85">
        <w:rPr>
          <w:i/>
          <w:iCs/>
        </w:rPr>
        <w:t>measResultListIdleNR</w:t>
      </w:r>
      <w:r w:rsidRPr="00CA7D85">
        <w:t xml:space="preserve"> in the </w:t>
      </w:r>
      <w:r w:rsidRPr="00CA7D85">
        <w:rPr>
          <w:i/>
          <w:iCs/>
        </w:rPr>
        <w:t>UEInformationResponse</w:t>
      </w:r>
      <w:r w:rsidRPr="00CA7D85">
        <w:t xml:space="preserve"> message to the value of </w:t>
      </w:r>
      <w:r w:rsidRPr="00CA7D85">
        <w:rPr>
          <w:i/>
          <w:iCs/>
        </w:rPr>
        <w:t>measReportIdleNR</w:t>
      </w:r>
      <w:r w:rsidRPr="00CA7D85">
        <w:t xml:space="preserve"> in the </w:t>
      </w:r>
      <w:r w:rsidRPr="00CA7D85">
        <w:rPr>
          <w:i/>
          <w:iCs/>
        </w:rPr>
        <w:t>VarMeasIdleReport</w:t>
      </w:r>
      <w:r w:rsidRPr="00CA7D85">
        <w:t>, if available</w:t>
      </w:r>
      <w:r w:rsidRPr="00CA7D85">
        <w:rPr>
          <w:iCs/>
        </w:rPr>
        <w:t>;</w:t>
      </w:r>
    </w:p>
    <w:p w14:paraId="1847FDAF" w14:textId="5810128F" w:rsidR="00C664B3" w:rsidRPr="00CA7D85" w:rsidRDefault="00C664B3" w:rsidP="00C664B3">
      <w:pPr>
        <w:pStyle w:val="B2"/>
      </w:pPr>
      <w:r w:rsidRPr="00CA7D85">
        <w:rPr>
          <w:lang w:eastAsia="zh-CN"/>
        </w:rPr>
        <w:t>2&gt;</w:t>
      </w:r>
      <w:r w:rsidRPr="00CA7D85">
        <w:rPr>
          <w:lang w:eastAsia="zh-CN"/>
        </w:rPr>
        <w:tab/>
        <w:t xml:space="preserve">discard the </w:t>
      </w:r>
      <w:r w:rsidRPr="00CA7D85">
        <w:rPr>
          <w:i/>
          <w:lang w:eastAsia="zh-CN"/>
        </w:rPr>
        <w:t>VarMeasIdleReport</w:t>
      </w:r>
      <w:r w:rsidRPr="00CA7D85">
        <w:rPr>
          <w:lang w:eastAsia="zh-CN"/>
        </w:rPr>
        <w:t xml:space="preserve"> upon successful </w:t>
      </w:r>
      <w:r w:rsidRPr="00CA7D85">
        <w:t>delivery</w:t>
      </w:r>
      <w:r w:rsidRPr="00CA7D85">
        <w:rPr>
          <w:lang w:eastAsia="zh-CN"/>
        </w:rPr>
        <w:t xml:space="preserve"> of the </w:t>
      </w:r>
      <w:r w:rsidRPr="00CA7D85">
        <w:rPr>
          <w:i/>
          <w:lang w:eastAsia="zh-CN"/>
        </w:rPr>
        <w:t>UEInformationResponse</w:t>
      </w:r>
      <w:r w:rsidRPr="00CA7D85">
        <w:rPr>
          <w:lang w:eastAsia="zh-CN"/>
        </w:rPr>
        <w:t xml:space="preserve"> message</w:t>
      </w:r>
      <w:r w:rsidRPr="00CA7D85">
        <w:t xml:space="preserve"> confirmed by lower layers;</w:t>
      </w:r>
    </w:p>
    <w:p w14:paraId="1CDBD621" w14:textId="77777777" w:rsidR="00C664B3" w:rsidRPr="00CA7D85" w:rsidRDefault="00C664B3" w:rsidP="00C664B3">
      <w:pPr>
        <w:pStyle w:val="H6"/>
      </w:pPr>
      <w:r w:rsidRPr="00CA7D85">
        <w:t>8.2.6.3.1.3</w:t>
      </w:r>
      <w:r w:rsidRPr="00CA7D85">
        <w:tab/>
        <w:t>Test Description</w:t>
      </w:r>
    </w:p>
    <w:p w14:paraId="38B26244" w14:textId="77777777" w:rsidR="00C664B3" w:rsidRPr="00CA7D85" w:rsidRDefault="00C664B3" w:rsidP="00C664B3">
      <w:pPr>
        <w:pStyle w:val="H6"/>
      </w:pPr>
      <w:r w:rsidRPr="00CA7D85">
        <w:t>8.2.6.3.1.3.1</w:t>
      </w:r>
      <w:r w:rsidRPr="00CA7D85">
        <w:tab/>
        <w:t>Pre-test conditions</w:t>
      </w:r>
    </w:p>
    <w:p w14:paraId="2E709FF9" w14:textId="77777777" w:rsidR="00C664B3" w:rsidRPr="00CA7D85" w:rsidRDefault="00C664B3" w:rsidP="00C664B3">
      <w:pPr>
        <w:pStyle w:val="H6"/>
      </w:pPr>
      <w:r w:rsidRPr="00CA7D85">
        <w:t>System Simulator:</w:t>
      </w:r>
    </w:p>
    <w:p w14:paraId="503B7672" w14:textId="2BA04CA4" w:rsidR="00487ACC" w:rsidRPr="00CA7D85" w:rsidRDefault="00487ACC" w:rsidP="00487ACC">
      <w:pPr>
        <w:pStyle w:val="B1"/>
      </w:pPr>
      <w:r w:rsidRPr="00CA7D85">
        <w:t>-</w:t>
      </w:r>
      <w:r w:rsidRPr="00CA7D85">
        <w:tab/>
        <w:t>E-UTRA Cell 1, serving cell. System information combination 3 as defined in TS 36.508 [7] clause 4.4.3.1.1, with additions to SIB2 specified in table 8.2.6.3.1.3.3-7 and SIB5 specified in table 8.2.6.3.1.3.3-8.</w:t>
      </w:r>
    </w:p>
    <w:p w14:paraId="143BD63F" w14:textId="51D86B2E" w:rsidR="00487ACC" w:rsidRPr="00CA7D85" w:rsidRDefault="00487ACC" w:rsidP="00487ACC">
      <w:pPr>
        <w:pStyle w:val="B1"/>
      </w:pPr>
      <w:r w:rsidRPr="00CA7D85">
        <w:t>-</w:t>
      </w:r>
      <w:r w:rsidRPr="00CA7D85">
        <w:tab/>
        <w:t xml:space="preserve">NR Cell 1, suitable for inter-frequency measurements. </w:t>
      </w:r>
    </w:p>
    <w:p w14:paraId="5696F8C4" w14:textId="77777777" w:rsidR="00487ACC" w:rsidRPr="00CA7D85" w:rsidRDefault="00487ACC" w:rsidP="00487ACC">
      <w:pPr>
        <w:pStyle w:val="H6"/>
      </w:pPr>
      <w:r w:rsidRPr="00CA7D85">
        <w:t>UE:</w:t>
      </w:r>
    </w:p>
    <w:p w14:paraId="78D254C9" w14:textId="77777777" w:rsidR="00487ACC" w:rsidRPr="00CA7D85" w:rsidRDefault="00487ACC" w:rsidP="00487ACC">
      <w:pPr>
        <w:pStyle w:val="B1"/>
      </w:pPr>
      <w:r w:rsidRPr="00CA7D85">
        <w:t>-</w:t>
      </w:r>
      <w:r w:rsidRPr="00CA7D85">
        <w:tab/>
        <w:t>None.</w:t>
      </w:r>
    </w:p>
    <w:p w14:paraId="380B9E34" w14:textId="77777777" w:rsidR="00487ACC" w:rsidRPr="00CA7D85" w:rsidRDefault="00487ACC" w:rsidP="00487ACC">
      <w:pPr>
        <w:pStyle w:val="H6"/>
      </w:pPr>
      <w:r w:rsidRPr="00CA7D85">
        <w:t>Preamble:</w:t>
      </w:r>
    </w:p>
    <w:p w14:paraId="26C94066" w14:textId="7694B6B9" w:rsidR="00C664B3" w:rsidRPr="00CA7D85" w:rsidRDefault="00487ACC" w:rsidP="00487ACC">
      <w:pPr>
        <w:pStyle w:val="B1"/>
      </w:pPr>
      <w:r w:rsidRPr="00CA7D85">
        <w:t>-</w:t>
      </w:r>
      <w:r w:rsidRPr="00CA7D85">
        <w:tab/>
        <w:t>The UE is in RRC_CONNECTED state, using generic procedure parameter Connectivity (E-UTRA/EPC) established according to TS 38.508-1 [4].</w:t>
      </w:r>
    </w:p>
    <w:p w14:paraId="11B85D81" w14:textId="77777777" w:rsidR="00C664B3" w:rsidRPr="00CA7D85" w:rsidRDefault="00C664B3" w:rsidP="00C664B3">
      <w:pPr>
        <w:pStyle w:val="H6"/>
      </w:pPr>
      <w:r w:rsidRPr="00CA7D85">
        <w:t>8.2.6.3.1.3.2</w:t>
      </w:r>
      <w:r w:rsidRPr="00CA7D85">
        <w:tab/>
        <w:t>Test procedure sequence</w:t>
      </w:r>
    </w:p>
    <w:p w14:paraId="68E7C62C" w14:textId="77777777" w:rsidR="00C664B3" w:rsidRPr="00CA7D85" w:rsidRDefault="00C664B3" w:rsidP="00C664B3">
      <w:pPr>
        <w:pStyle w:val="TH"/>
      </w:pPr>
      <w:r w:rsidRPr="00CA7D85">
        <w:t>Table 8.2.6.3.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C664B3" w:rsidRPr="00CA7D85" w14:paraId="37AC52BA" w14:textId="77777777" w:rsidTr="0088214F">
        <w:tc>
          <w:tcPr>
            <w:tcW w:w="649" w:type="dxa"/>
            <w:tcBorders>
              <w:bottom w:val="nil"/>
            </w:tcBorders>
          </w:tcPr>
          <w:p w14:paraId="1EAA7B8D" w14:textId="77777777" w:rsidR="00C664B3" w:rsidRPr="00CA7D85" w:rsidRDefault="00C664B3" w:rsidP="0088214F">
            <w:pPr>
              <w:pStyle w:val="TAH"/>
            </w:pPr>
            <w:r w:rsidRPr="00CA7D85">
              <w:t>St</w:t>
            </w:r>
          </w:p>
        </w:tc>
        <w:tc>
          <w:tcPr>
            <w:tcW w:w="3970" w:type="dxa"/>
            <w:tcBorders>
              <w:bottom w:val="nil"/>
            </w:tcBorders>
          </w:tcPr>
          <w:p w14:paraId="0D52837A" w14:textId="77777777" w:rsidR="00C664B3" w:rsidRPr="00CA7D85" w:rsidRDefault="00C664B3" w:rsidP="0088214F">
            <w:pPr>
              <w:pStyle w:val="TAH"/>
            </w:pPr>
            <w:r w:rsidRPr="00CA7D85">
              <w:t>Procedure</w:t>
            </w:r>
          </w:p>
        </w:tc>
        <w:tc>
          <w:tcPr>
            <w:tcW w:w="3687" w:type="dxa"/>
            <w:gridSpan w:val="2"/>
          </w:tcPr>
          <w:p w14:paraId="318A9C17" w14:textId="77777777" w:rsidR="00C664B3" w:rsidRPr="00CA7D85" w:rsidRDefault="00C664B3" w:rsidP="0088214F">
            <w:pPr>
              <w:pStyle w:val="TAH"/>
            </w:pPr>
            <w:r w:rsidRPr="00CA7D85">
              <w:t>Message Sequence</w:t>
            </w:r>
          </w:p>
        </w:tc>
        <w:tc>
          <w:tcPr>
            <w:tcW w:w="567" w:type="dxa"/>
            <w:tcBorders>
              <w:bottom w:val="nil"/>
            </w:tcBorders>
          </w:tcPr>
          <w:p w14:paraId="2D92DDBF" w14:textId="77777777" w:rsidR="00C664B3" w:rsidRPr="00CA7D85" w:rsidRDefault="00C664B3" w:rsidP="0088214F">
            <w:pPr>
              <w:pStyle w:val="TAH"/>
            </w:pPr>
            <w:r w:rsidRPr="00CA7D85">
              <w:t>TP</w:t>
            </w:r>
          </w:p>
        </w:tc>
        <w:tc>
          <w:tcPr>
            <w:tcW w:w="892" w:type="dxa"/>
            <w:tcBorders>
              <w:bottom w:val="nil"/>
            </w:tcBorders>
          </w:tcPr>
          <w:p w14:paraId="7651B57C" w14:textId="77777777" w:rsidR="00C664B3" w:rsidRPr="00CA7D85" w:rsidRDefault="00C664B3" w:rsidP="0088214F">
            <w:pPr>
              <w:pStyle w:val="TAH"/>
            </w:pPr>
            <w:r w:rsidRPr="00CA7D85">
              <w:t>Verdict</w:t>
            </w:r>
          </w:p>
        </w:tc>
      </w:tr>
      <w:tr w:rsidR="00C664B3" w:rsidRPr="00CA7D85" w14:paraId="31D04145" w14:textId="77777777" w:rsidTr="0088214F">
        <w:tc>
          <w:tcPr>
            <w:tcW w:w="649" w:type="dxa"/>
            <w:tcBorders>
              <w:top w:val="nil"/>
            </w:tcBorders>
          </w:tcPr>
          <w:p w14:paraId="68EE8CFF" w14:textId="77777777" w:rsidR="00C664B3" w:rsidRPr="00CA7D85" w:rsidRDefault="00C664B3" w:rsidP="0088214F">
            <w:pPr>
              <w:pStyle w:val="TAH"/>
            </w:pPr>
          </w:p>
        </w:tc>
        <w:tc>
          <w:tcPr>
            <w:tcW w:w="3970" w:type="dxa"/>
            <w:tcBorders>
              <w:top w:val="nil"/>
            </w:tcBorders>
          </w:tcPr>
          <w:p w14:paraId="22A41444" w14:textId="77777777" w:rsidR="00C664B3" w:rsidRPr="00CA7D85" w:rsidRDefault="00C664B3" w:rsidP="0088214F">
            <w:pPr>
              <w:pStyle w:val="TAH"/>
            </w:pPr>
          </w:p>
        </w:tc>
        <w:tc>
          <w:tcPr>
            <w:tcW w:w="709" w:type="dxa"/>
          </w:tcPr>
          <w:p w14:paraId="0BAA3153" w14:textId="77777777" w:rsidR="00C664B3" w:rsidRPr="00CA7D85" w:rsidRDefault="00C664B3" w:rsidP="0088214F">
            <w:pPr>
              <w:pStyle w:val="TAH"/>
            </w:pPr>
            <w:r w:rsidRPr="00CA7D85">
              <w:t>U - S</w:t>
            </w:r>
          </w:p>
        </w:tc>
        <w:tc>
          <w:tcPr>
            <w:tcW w:w="2978" w:type="dxa"/>
          </w:tcPr>
          <w:p w14:paraId="1B32EE9C" w14:textId="77777777" w:rsidR="00C664B3" w:rsidRPr="00CA7D85" w:rsidRDefault="00C664B3" w:rsidP="0088214F">
            <w:pPr>
              <w:pStyle w:val="TAH"/>
            </w:pPr>
            <w:r w:rsidRPr="00CA7D85">
              <w:t>Message</w:t>
            </w:r>
          </w:p>
        </w:tc>
        <w:tc>
          <w:tcPr>
            <w:tcW w:w="567" w:type="dxa"/>
            <w:tcBorders>
              <w:top w:val="nil"/>
            </w:tcBorders>
          </w:tcPr>
          <w:p w14:paraId="0BF885A8" w14:textId="77777777" w:rsidR="00C664B3" w:rsidRPr="00CA7D85" w:rsidRDefault="00C664B3" w:rsidP="0088214F">
            <w:pPr>
              <w:pStyle w:val="TAH"/>
            </w:pPr>
          </w:p>
        </w:tc>
        <w:tc>
          <w:tcPr>
            <w:tcW w:w="892" w:type="dxa"/>
            <w:tcBorders>
              <w:top w:val="nil"/>
            </w:tcBorders>
          </w:tcPr>
          <w:p w14:paraId="582C2D3C" w14:textId="77777777" w:rsidR="00C664B3" w:rsidRPr="00CA7D85" w:rsidRDefault="00C664B3" w:rsidP="0088214F">
            <w:pPr>
              <w:pStyle w:val="TAH"/>
            </w:pPr>
          </w:p>
        </w:tc>
      </w:tr>
      <w:tr w:rsidR="00487ACC" w:rsidRPr="00CA7D85" w14:paraId="331E6CB5" w14:textId="77777777" w:rsidTr="0088214F">
        <w:tc>
          <w:tcPr>
            <w:tcW w:w="649" w:type="dxa"/>
          </w:tcPr>
          <w:p w14:paraId="1D64D22E" w14:textId="77777777" w:rsidR="00487ACC" w:rsidRPr="00CA7D85" w:rsidRDefault="00487ACC" w:rsidP="00487ACC">
            <w:pPr>
              <w:pStyle w:val="TAC"/>
            </w:pPr>
            <w:r w:rsidRPr="00CA7D85">
              <w:t>1</w:t>
            </w:r>
          </w:p>
        </w:tc>
        <w:tc>
          <w:tcPr>
            <w:tcW w:w="3970" w:type="dxa"/>
          </w:tcPr>
          <w:p w14:paraId="3FDFE795" w14:textId="605860E2" w:rsidR="00487ACC" w:rsidRPr="00CA7D85" w:rsidRDefault="00487ACC" w:rsidP="00487ACC">
            <w:pPr>
              <w:pStyle w:val="TAL"/>
            </w:pPr>
            <w:r w:rsidRPr="00CA7D85">
              <w:t xml:space="preserve">The SS transmits </w:t>
            </w:r>
            <w:r w:rsidRPr="00CA7D85">
              <w:rPr>
                <w:i/>
                <w:iCs/>
              </w:rPr>
              <w:t xml:space="preserve">RRCConnectionRelease </w:t>
            </w:r>
            <w:r w:rsidRPr="00CA7D85">
              <w:t xml:space="preserve">message including </w:t>
            </w:r>
            <w:r w:rsidRPr="00CA7D85">
              <w:rPr>
                <w:i/>
                <w:iCs/>
              </w:rPr>
              <w:t>measIdleConfig-r15</w:t>
            </w:r>
            <w:r w:rsidRPr="00CA7D85">
              <w:t xml:space="preserve"> without </w:t>
            </w:r>
            <w:r w:rsidRPr="00CA7D85">
              <w:rPr>
                <w:i/>
                <w:iCs/>
              </w:rPr>
              <w:t>measIdleCarrierListNR-r16</w:t>
            </w:r>
            <w:r w:rsidRPr="00CA7D85">
              <w:t xml:space="preserve"> to the UE.</w:t>
            </w:r>
          </w:p>
        </w:tc>
        <w:tc>
          <w:tcPr>
            <w:tcW w:w="709" w:type="dxa"/>
          </w:tcPr>
          <w:p w14:paraId="0BC413CD" w14:textId="48608E09" w:rsidR="00487ACC" w:rsidRPr="00CA7D85" w:rsidRDefault="00487ACC" w:rsidP="00487ACC">
            <w:pPr>
              <w:pStyle w:val="TAC"/>
            </w:pPr>
            <w:r w:rsidRPr="00CA7D85">
              <w:t>&lt;--</w:t>
            </w:r>
          </w:p>
        </w:tc>
        <w:tc>
          <w:tcPr>
            <w:tcW w:w="2978" w:type="dxa"/>
          </w:tcPr>
          <w:p w14:paraId="7C385CB0" w14:textId="1C2E694A" w:rsidR="00487ACC" w:rsidRPr="00CA7D85" w:rsidRDefault="00487ACC" w:rsidP="00487ACC">
            <w:pPr>
              <w:pStyle w:val="TAL"/>
            </w:pPr>
            <w:r w:rsidRPr="00CA7D85">
              <w:t xml:space="preserve">E-UTRA RRC: </w:t>
            </w:r>
            <w:r w:rsidRPr="00CA7D85">
              <w:rPr>
                <w:i/>
                <w:iCs/>
              </w:rPr>
              <w:t>RRCConnectionRelease</w:t>
            </w:r>
          </w:p>
        </w:tc>
        <w:tc>
          <w:tcPr>
            <w:tcW w:w="567" w:type="dxa"/>
          </w:tcPr>
          <w:p w14:paraId="1948B524" w14:textId="77777777" w:rsidR="00487ACC" w:rsidRPr="00CA7D85" w:rsidRDefault="00487ACC" w:rsidP="00487ACC">
            <w:pPr>
              <w:pStyle w:val="TAC"/>
            </w:pPr>
            <w:r w:rsidRPr="00CA7D85">
              <w:t>-</w:t>
            </w:r>
          </w:p>
        </w:tc>
        <w:tc>
          <w:tcPr>
            <w:tcW w:w="892" w:type="dxa"/>
          </w:tcPr>
          <w:p w14:paraId="1559DA75" w14:textId="77777777" w:rsidR="00487ACC" w:rsidRPr="00CA7D85" w:rsidRDefault="00487ACC" w:rsidP="00487ACC">
            <w:pPr>
              <w:pStyle w:val="TAC"/>
            </w:pPr>
            <w:r w:rsidRPr="00CA7D85">
              <w:t>-</w:t>
            </w:r>
          </w:p>
        </w:tc>
      </w:tr>
      <w:tr w:rsidR="00487ACC" w:rsidRPr="00CA7D85" w14:paraId="23D80C2D" w14:textId="77777777" w:rsidTr="0088214F">
        <w:tc>
          <w:tcPr>
            <w:tcW w:w="649" w:type="dxa"/>
          </w:tcPr>
          <w:p w14:paraId="313D2A0E" w14:textId="77777777" w:rsidR="00487ACC" w:rsidRPr="00CA7D85" w:rsidRDefault="00487ACC" w:rsidP="00487ACC">
            <w:pPr>
              <w:pStyle w:val="TAC"/>
            </w:pPr>
            <w:r w:rsidRPr="00CA7D85">
              <w:t>2</w:t>
            </w:r>
          </w:p>
        </w:tc>
        <w:tc>
          <w:tcPr>
            <w:tcW w:w="3970" w:type="dxa"/>
          </w:tcPr>
          <w:p w14:paraId="12832DCF" w14:textId="77777777" w:rsidR="00487ACC" w:rsidRPr="00CA7D85" w:rsidRDefault="00487ACC" w:rsidP="00487ACC">
            <w:pPr>
              <w:pStyle w:val="TAL"/>
            </w:pPr>
            <w:r w:rsidRPr="00CA7D85">
              <w:t>Wait for 15 s for UE to enter RRC_IDLE mode and to perform measurements.</w:t>
            </w:r>
          </w:p>
        </w:tc>
        <w:tc>
          <w:tcPr>
            <w:tcW w:w="709" w:type="dxa"/>
          </w:tcPr>
          <w:p w14:paraId="4D81260E" w14:textId="77777777" w:rsidR="00487ACC" w:rsidRPr="00CA7D85" w:rsidRDefault="00487ACC" w:rsidP="00487ACC">
            <w:pPr>
              <w:pStyle w:val="TAC"/>
            </w:pPr>
            <w:r w:rsidRPr="00CA7D85">
              <w:t>-</w:t>
            </w:r>
          </w:p>
        </w:tc>
        <w:tc>
          <w:tcPr>
            <w:tcW w:w="2978" w:type="dxa"/>
          </w:tcPr>
          <w:p w14:paraId="6E9DC857" w14:textId="77777777" w:rsidR="00487ACC" w:rsidRPr="00CA7D85" w:rsidRDefault="00487ACC" w:rsidP="00487ACC">
            <w:pPr>
              <w:pStyle w:val="TAL"/>
              <w:rPr>
                <w:i/>
                <w:iCs/>
              </w:rPr>
            </w:pPr>
            <w:r w:rsidRPr="00CA7D85">
              <w:rPr>
                <w:i/>
                <w:iCs/>
              </w:rPr>
              <w:t>-</w:t>
            </w:r>
          </w:p>
        </w:tc>
        <w:tc>
          <w:tcPr>
            <w:tcW w:w="567" w:type="dxa"/>
          </w:tcPr>
          <w:p w14:paraId="361BA8F8" w14:textId="77777777" w:rsidR="00487ACC" w:rsidRPr="00CA7D85" w:rsidRDefault="00487ACC" w:rsidP="00487ACC">
            <w:pPr>
              <w:pStyle w:val="TAC"/>
            </w:pPr>
            <w:r w:rsidRPr="00CA7D85">
              <w:t>-</w:t>
            </w:r>
          </w:p>
        </w:tc>
        <w:tc>
          <w:tcPr>
            <w:tcW w:w="892" w:type="dxa"/>
          </w:tcPr>
          <w:p w14:paraId="5E2DF334" w14:textId="77777777" w:rsidR="00487ACC" w:rsidRPr="00CA7D85" w:rsidRDefault="00487ACC" w:rsidP="00487ACC">
            <w:pPr>
              <w:pStyle w:val="TAC"/>
            </w:pPr>
            <w:r w:rsidRPr="00CA7D85">
              <w:t>-</w:t>
            </w:r>
          </w:p>
        </w:tc>
      </w:tr>
      <w:tr w:rsidR="00487ACC" w:rsidRPr="00CA7D85" w14:paraId="35B504A7" w14:textId="77777777" w:rsidTr="0088214F">
        <w:tc>
          <w:tcPr>
            <w:tcW w:w="649" w:type="dxa"/>
          </w:tcPr>
          <w:p w14:paraId="3257DE9C" w14:textId="4232D071" w:rsidR="00487ACC" w:rsidRPr="00CA7D85" w:rsidRDefault="00487ACC" w:rsidP="00487ACC">
            <w:pPr>
              <w:pStyle w:val="TAC"/>
            </w:pPr>
            <w:r w:rsidRPr="00CA7D85">
              <w:t>3-8</w:t>
            </w:r>
          </w:p>
        </w:tc>
        <w:tc>
          <w:tcPr>
            <w:tcW w:w="3970" w:type="dxa"/>
          </w:tcPr>
          <w:p w14:paraId="7003CC5A" w14:textId="327354FF" w:rsidR="00487ACC" w:rsidRPr="00CA7D85" w:rsidRDefault="00487ACC" w:rsidP="00487ACC">
            <w:pPr>
              <w:pStyle w:val="TAL"/>
            </w:pPr>
            <w:r w:rsidRPr="00CA7D85">
              <w:t>Steps 1 to 6 of procedure described in TS 38.508-1 [4] Table 4.5.4.2-1: E-UTRA RRC_CONNECTED are performed.</w:t>
            </w:r>
          </w:p>
        </w:tc>
        <w:tc>
          <w:tcPr>
            <w:tcW w:w="709" w:type="dxa"/>
          </w:tcPr>
          <w:p w14:paraId="5CC3960D" w14:textId="25C12A09" w:rsidR="00487ACC" w:rsidRPr="00CA7D85" w:rsidRDefault="00487ACC" w:rsidP="00487ACC">
            <w:pPr>
              <w:pStyle w:val="TAC"/>
            </w:pPr>
            <w:r w:rsidRPr="00CA7D85">
              <w:t>-</w:t>
            </w:r>
          </w:p>
        </w:tc>
        <w:tc>
          <w:tcPr>
            <w:tcW w:w="2978" w:type="dxa"/>
          </w:tcPr>
          <w:p w14:paraId="56604637" w14:textId="2077B05B" w:rsidR="00487ACC" w:rsidRPr="00CA7D85" w:rsidRDefault="00487ACC" w:rsidP="00487ACC">
            <w:pPr>
              <w:pStyle w:val="TAL"/>
              <w:rPr>
                <w:i/>
                <w:iCs/>
              </w:rPr>
            </w:pPr>
            <w:r w:rsidRPr="00CA7D85">
              <w:rPr>
                <w:i/>
                <w:iCs/>
              </w:rPr>
              <w:t>-</w:t>
            </w:r>
          </w:p>
        </w:tc>
        <w:tc>
          <w:tcPr>
            <w:tcW w:w="567" w:type="dxa"/>
          </w:tcPr>
          <w:p w14:paraId="46728F7C" w14:textId="0A8A62FA" w:rsidR="00487ACC" w:rsidRPr="00CA7D85" w:rsidRDefault="00487ACC" w:rsidP="00487ACC">
            <w:pPr>
              <w:pStyle w:val="TAC"/>
            </w:pPr>
            <w:r w:rsidRPr="00CA7D85">
              <w:t>-</w:t>
            </w:r>
          </w:p>
        </w:tc>
        <w:tc>
          <w:tcPr>
            <w:tcW w:w="892" w:type="dxa"/>
          </w:tcPr>
          <w:p w14:paraId="33F76A47" w14:textId="7BCDFD74" w:rsidR="00487ACC" w:rsidRPr="00CA7D85" w:rsidRDefault="00487ACC" w:rsidP="00487ACC">
            <w:pPr>
              <w:pStyle w:val="TAC"/>
            </w:pPr>
            <w:r w:rsidRPr="00CA7D85">
              <w:t>-</w:t>
            </w:r>
          </w:p>
        </w:tc>
      </w:tr>
      <w:tr w:rsidR="00487ACC" w:rsidRPr="00CA7D85" w14:paraId="25DD72B9" w14:textId="77777777" w:rsidTr="0088214F">
        <w:tc>
          <w:tcPr>
            <w:tcW w:w="649" w:type="dxa"/>
          </w:tcPr>
          <w:p w14:paraId="0B631D65" w14:textId="702436C4" w:rsidR="00487ACC" w:rsidRPr="00CA7D85" w:rsidRDefault="00487ACC" w:rsidP="00487ACC">
            <w:pPr>
              <w:pStyle w:val="TAC"/>
            </w:pPr>
            <w:r w:rsidRPr="00CA7D85">
              <w:t>9-10</w:t>
            </w:r>
          </w:p>
        </w:tc>
        <w:tc>
          <w:tcPr>
            <w:tcW w:w="3970" w:type="dxa"/>
          </w:tcPr>
          <w:p w14:paraId="746B605D" w14:textId="3855E1AF" w:rsidR="00487ACC" w:rsidRPr="00CA7D85" w:rsidRDefault="00487ACC" w:rsidP="00487ACC">
            <w:pPr>
              <w:pStyle w:val="TAL"/>
            </w:pPr>
            <w:r w:rsidRPr="00CA7D85">
              <w:t>Void</w:t>
            </w:r>
          </w:p>
        </w:tc>
        <w:tc>
          <w:tcPr>
            <w:tcW w:w="709" w:type="dxa"/>
          </w:tcPr>
          <w:p w14:paraId="565CC439" w14:textId="51BFC061" w:rsidR="00487ACC" w:rsidRPr="00CA7D85" w:rsidRDefault="00487ACC" w:rsidP="00487ACC">
            <w:pPr>
              <w:pStyle w:val="TAC"/>
            </w:pPr>
            <w:r w:rsidRPr="00CA7D85">
              <w:t>-</w:t>
            </w:r>
          </w:p>
        </w:tc>
        <w:tc>
          <w:tcPr>
            <w:tcW w:w="2978" w:type="dxa"/>
          </w:tcPr>
          <w:p w14:paraId="3FE0A309" w14:textId="44441FDB" w:rsidR="00487ACC" w:rsidRPr="00CA7D85" w:rsidRDefault="00487ACC" w:rsidP="00487ACC">
            <w:pPr>
              <w:pStyle w:val="TAL"/>
              <w:rPr>
                <w:i/>
                <w:iCs/>
              </w:rPr>
            </w:pPr>
            <w:r w:rsidRPr="00CA7D85">
              <w:rPr>
                <w:i/>
                <w:iCs/>
              </w:rPr>
              <w:t>-</w:t>
            </w:r>
          </w:p>
        </w:tc>
        <w:tc>
          <w:tcPr>
            <w:tcW w:w="567" w:type="dxa"/>
          </w:tcPr>
          <w:p w14:paraId="27DB726D" w14:textId="0486ED81" w:rsidR="00487ACC" w:rsidRPr="00CA7D85" w:rsidRDefault="00487ACC" w:rsidP="00487ACC">
            <w:pPr>
              <w:pStyle w:val="TAC"/>
            </w:pPr>
            <w:r w:rsidRPr="00CA7D85">
              <w:t>-</w:t>
            </w:r>
          </w:p>
        </w:tc>
        <w:tc>
          <w:tcPr>
            <w:tcW w:w="892" w:type="dxa"/>
          </w:tcPr>
          <w:p w14:paraId="28C1977E" w14:textId="47521247" w:rsidR="00487ACC" w:rsidRPr="00CA7D85" w:rsidRDefault="00487ACC" w:rsidP="00487ACC">
            <w:pPr>
              <w:pStyle w:val="TAC"/>
            </w:pPr>
            <w:r w:rsidRPr="00CA7D85">
              <w:t>-</w:t>
            </w:r>
          </w:p>
        </w:tc>
      </w:tr>
      <w:tr w:rsidR="00487ACC" w:rsidRPr="00CA7D85" w14:paraId="61561931" w14:textId="77777777" w:rsidTr="0088214F">
        <w:tc>
          <w:tcPr>
            <w:tcW w:w="649" w:type="dxa"/>
          </w:tcPr>
          <w:p w14:paraId="7C8052DB" w14:textId="0690B507" w:rsidR="00487ACC" w:rsidRPr="00CA7D85" w:rsidRDefault="00487ACC" w:rsidP="00487ACC">
            <w:pPr>
              <w:pStyle w:val="TAC"/>
            </w:pPr>
            <w:r w:rsidRPr="00CA7D85">
              <w:t>11</w:t>
            </w:r>
          </w:p>
        </w:tc>
        <w:tc>
          <w:tcPr>
            <w:tcW w:w="3970" w:type="dxa"/>
          </w:tcPr>
          <w:p w14:paraId="61F793BE" w14:textId="7FA38751" w:rsidR="00487ACC" w:rsidRPr="00CA7D85" w:rsidRDefault="00487ACC" w:rsidP="00487ACC">
            <w:pPr>
              <w:pStyle w:val="TAL"/>
            </w:pPr>
            <w:r w:rsidRPr="00CA7D85">
              <w:t xml:space="preserve">The SS transmits </w:t>
            </w:r>
            <w:r w:rsidRPr="00CA7D85">
              <w:rPr>
                <w:i/>
                <w:iCs/>
              </w:rPr>
              <w:t>UEInformationRequest</w:t>
            </w:r>
            <w:r w:rsidRPr="00CA7D85">
              <w:t xml:space="preserve"> message including </w:t>
            </w:r>
            <w:r w:rsidRPr="00CA7D85">
              <w:rPr>
                <w:i/>
                <w:iCs/>
              </w:rPr>
              <w:t>idleModeMeasurementReq</w:t>
            </w:r>
            <w:r w:rsidRPr="00CA7D85">
              <w:t xml:space="preserve"> to the UE.</w:t>
            </w:r>
          </w:p>
        </w:tc>
        <w:tc>
          <w:tcPr>
            <w:tcW w:w="709" w:type="dxa"/>
          </w:tcPr>
          <w:p w14:paraId="71EBC759" w14:textId="57554195" w:rsidR="00487ACC" w:rsidRPr="00CA7D85" w:rsidRDefault="00487ACC" w:rsidP="00487ACC">
            <w:pPr>
              <w:pStyle w:val="TAC"/>
            </w:pPr>
            <w:r w:rsidRPr="00CA7D85">
              <w:t>&lt;--</w:t>
            </w:r>
          </w:p>
        </w:tc>
        <w:tc>
          <w:tcPr>
            <w:tcW w:w="2978" w:type="dxa"/>
          </w:tcPr>
          <w:p w14:paraId="7D4B8DAD" w14:textId="32DEEEE5" w:rsidR="00487ACC" w:rsidRPr="00CA7D85" w:rsidRDefault="00487ACC" w:rsidP="00487ACC">
            <w:pPr>
              <w:pStyle w:val="TAL"/>
            </w:pPr>
            <w:r w:rsidRPr="00CA7D85">
              <w:t xml:space="preserve">E-UTRA RRC: </w:t>
            </w:r>
            <w:r w:rsidRPr="00CA7D85">
              <w:rPr>
                <w:i/>
                <w:iCs/>
              </w:rPr>
              <w:t>UEInformationRequest</w:t>
            </w:r>
          </w:p>
        </w:tc>
        <w:tc>
          <w:tcPr>
            <w:tcW w:w="567" w:type="dxa"/>
          </w:tcPr>
          <w:p w14:paraId="568718DD" w14:textId="123AD9A3" w:rsidR="00487ACC" w:rsidRPr="00CA7D85" w:rsidRDefault="00487ACC" w:rsidP="00487ACC">
            <w:pPr>
              <w:pStyle w:val="TAC"/>
            </w:pPr>
            <w:r w:rsidRPr="00CA7D85">
              <w:t>-</w:t>
            </w:r>
          </w:p>
        </w:tc>
        <w:tc>
          <w:tcPr>
            <w:tcW w:w="892" w:type="dxa"/>
          </w:tcPr>
          <w:p w14:paraId="17D1A93C" w14:textId="239F5B0B" w:rsidR="00487ACC" w:rsidRPr="00CA7D85" w:rsidRDefault="00487ACC" w:rsidP="00487ACC">
            <w:pPr>
              <w:pStyle w:val="TAC"/>
            </w:pPr>
            <w:r w:rsidRPr="00CA7D85">
              <w:t>-</w:t>
            </w:r>
          </w:p>
        </w:tc>
      </w:tr>
      <w:tr w:rsidR="00487ACC" w:rsidRPr="00CA7D85" w14:paraId="2F42F327" w14:textId="77777777" w:rsidTr="0088214F">
        <w:tc>
          <w:tcPr>
            <w:tcW w:w="649" w:type="dxa"/>
          </w:tcPr>
          <w:p w14:paraId="3F11680F" w14:textId="17EF0C8F" w:rsidR="00487ACC" w:rsidRPr="00CA7D85" w:rsidRDefault="00487ACC" w:rsidP="00487ACC">
            <w:pPr>
              <w:pStyle w:val="TAC"/>
            </w:pPr>
            <w:r w:rsidRPr="00CA7D85">
              <w:t>12</w:t>
            </w:r>
          </w:p>
        </w:tc>
        <w:tc>
          <w:tcPr>
            <w:tcW w:w="3970" w:type="dxa"/>
          </w:tcPr>
          <w:p w14:paraId="19D1D993" w14:textId="414ED7C5" w:rsidR="00487ACC" w:rsidRPr="00CA7D85" w:rsidRDefault="00487ACC" w:rsidP="00487ACC">
            <w:pPr>
              <w:pStyle w:val="TAL"/>
            </w:pPr>
            <w:r w:rsidRPr="00CA7D85">
              <w:t xml:space="preserve">Check: Does the UE transmit </w:t>
            </w:r>
            <w:r w:rsidRPr="00CA7D85">
              <w:rPr>
                <w:i/>
              </w:rPr>
              <w:t xml:space="preserve">UEInformationResponse </w:t>
            </w:r>
            <w:r w:rsidRPr="00CA7D85">
              <w:rPr>
                <w:iCs/>
              </w:rPr>
              <w:t>including</w:t>
            </w:r>
            <w:r w:rsidRPr="00CA7D85">
              <w:rPr>
                <w:i/>
              </w:rPr>
              <w:t xml:space="preserve"> measResultIdleNR-r16?</w:t>
            </w:r>
          </w:p>
        </w:tc>
        <w:tc>
          <w:tcPr>
            <w:tcW w:w="709" w:type="dxa"/>
          </w:tcPr>
          <w:p w14:paraId="229492E1" w14:textId="297EAAF8" w:rsidR="00487ACC" w:rsidRPr="00CA7D85" w:rsidRDefault="00487ACC" w:rsidP="00487ACC">
            <w:pPr>
              <w:pStyle w:val="TAC"/>
            </w:pPr>
            <w:r w:rsidRPr="00CA7D85">
              <w:t>--&gt;</w:t>
            </w:r>
          </w:p>
        </w:tc>
        <w:tc>
          <w:tcPr>
            <w:tcW w:w="2978" w:type="dxa"/>
          </w:tcPr>
          <w:p w14:paraId="38D3773D" w14:textId="5683F657" w:rsidR="00487ACC" w:rsidRPr="00CA7D85" w:rsidRDefault="00487ACC" w:rsidP="00487ACC">
            <w:pPr>
              <w:pStyle w:val="TAL"/>
            </w:pPr>
            <w:r w:rsidRPr="00CA7D85">
              <w:t xml:space="preserve">E-UTRA RRC: </w:t>
            </w:r>
            <w:r w:rsidRPr="00CA7D85">
              <w:rPr>
                <w:i/>
                <w:iCs/>
              </w:rPr>
              <w:t>UEInformationResponse</w:t>
            </w:r>
          </w:p>
        </w:tc>
        <w:tc>
          <w:tcPr>
            <w:tcW w:w="567" w:type="dxa"/>
          </w:tcPr>
          <w:p w14:paraId="23922D2A" w14:textId="3176ECCF" w:rsidR="00487ACC" w:rsidRPr="00CA7D85" w:rsidRDefault="00487ACC" w:rsidP="00487ACC">
            <w:pPr>
              <w:pStyle w:val="TAC"/>
            </w:pPr>
            <w:r w:rsidRPr="00CA7D85">
              <w:t>1</w:t>
            </w:r>
          </w:p>
        </w:tc>
        <w:tc>
          <w:tcPr>
            <w:tcW w:w="892" w:type="dxa"/>
          </w:tcPr>
          <w:p w14:paraId="39DB5B1B" w14:textId="31B3F753" w:rsidR="00487ACC" w:rsidRPr="00CA7D85" w:rsidRDefault="00487ACC" w:rsidP="00487ACC">
            <w:pPr>
              <w:pStyle w:val="TAC"/>
            </w:pPr>
            <w:r w:rsidRPr="00CA7D85">
              <w:t>P</w:t>
            </w:r>
          </w:p>
        </w:tc>
      </w:tr>
      <w:tr w:rsidR="00487ACC" w:rsidRPr="00CA7D85" w14:paraId="6FB3F68F" w14:textId="77777777" w:rsidTr="0088214F">
        <w:tc>
          <w:tcPr>
            <w:tcW w:w="649" w:type="dxa"/>
          </w:tcPr>
          <w:p w14:paraId="3676D890" w14:textId="61814EB4" w:rsidR="00487ACC" w:rsidRPr="00CA7D85" w:rsidRDefault="00487ACC" w:rsidP="00487ACC">
            <w:pPr>
              <w:pStyle w:val="TAC"/>
            </w:pPr>
            <w:r w:rsidRPr="00CA7D85">
              <w:t>13</w:t>
            </w:r>
          </w:p>
        </w:tc>
        <w:tc>
          <w:tcPr>
            <w:tcW w:w="3970" w:type="dxa"/>
          </w:tcPr>
          <w:p w14:paraId="085EEB66" w14:textId="18D34FEB" w:rsidR="00487ACC" w:rsidRPr="00CA7D85" w:rsidRDefault="00487ACC" w:rsidP="00487ACC">
            <w:pPr>
              <w:pStyle w:val="TAL"/>
              <w:rPr>
                <w:rFonts w:cs="Arial"/>
                <w:szCs w:val="18"/>
                <w:lang w:eastAsia="fr-FR"/>
              </w:rPr>
            </w:pPr>
            <w:r w:rsidRPr="00CA7D85">
              <w:rPr>
                <w:rFonts w:cs="Arial"/>
                <w:szCs w:val="18"/>
                <w:lang w:eastAsia="fr-FR"/>
              </w:rPr>
              <w:t xml:space="preserve">The SS changes system information by removing </w:t>
            </w:r>
            <w:r w:rsidRPr="00CA7D85">
              <w:rPr>
                <w:rFonts w:cs="Arial"/>
                <w:i/>
                <w:iCs/>
                <w:szCs w:val="18"/>
                <w:lang w:eastAsia="fr-FR"/>
              </w:rPr>
              <w:t>ssb-MeasConfig</w:t>
            </w:r>
            <w:r w:rsidRPr="00CA7D85">
              <w:rPr>
                <w:rFonts w:cs="Arial"/>
                <w:szCs w:val="18"/>
                <w:lang w:eastAsia="fr-FR"/>
              </w:rPr>
              <w:t xml:space="preserve"> from SIB5 specified in table </w:t>
            </w:r>
            <w:r w:rsidRPr="00CA7D85">
              <w:t>8.2.6.3.1.3.3-8</w:t>
            </w:r>
            <w:r w:rsidRPr="00CA7D85">
              <w:rPr>
                <w:rFonts w:cs="Arial"/>
                <w:szCs w:val="18"/>
                <w:lang w:eastAsia="fr-FR"/>
              </w:rPr>
              <w:t xml:space="preserve"> and adding SIB24 defined in 36.508 [7] table 4.4.3.3-20.</w:t>
            </w:r>
          </w:p>
        </w:tc>
        <w:tc>
          <w:tcPr>
            <w:tcW w:w="709" w:type="dxa"/>
          </w:tcPr>
          <w:p w14:paraId="3C796ECA" w14:textId="0B61BEEB" w:rsidR="00487ACC" w:rsidRPr="00CA7D85" w:rsidRDefault="00487ACC" w:rsidP="00487ACC">
            <w:pPr>
              <w:pStyle w:val="TAC"/>
            </w:pPr>
            <w:r w:rsidRPr="00CA7D85">
              <w:t>-</w:t>
            </w:r>
          </w:p>
        </w:tc>
        <w:tc>
          <w:tcPr>
            <w:tcW w:w="2978" w:type="dxa"/>
          </w:tcPr>
          <w:p w14:paraId="199C00D8" w14:textId="72E28BAD" w:rsidR="00487ACC" w:rsidRPr="00CA7D85" w:rsidRDefault="00487ACC" w:rsidP="00487ACC">
            <w:pPr>
              <w:pStyle w:val="TAL"/>
              <w:rPr>
                <w:i/>
                <w:iCs/>
              </w:rPr>
            </w:pPr>
            <w:r w:rsidRPr="00CA7D85">
              <w:rPr>
                <w:i/>
                <w:iCs/>
              </w:rPr>
              <w:t>-</w:t>
            </w:r>
          </w:p>
        </w:tc>
        <w:tc>
          <w:tcPr>
            <w:tcW w:w="567" w:type="dxa"/>
          </w:tcPr>
          <w:p w14:paraId="10D9208F" w14:textId="64C2EFCD" w:rsidR="00487ACC" w:rsidRPr="00CA7D85" w:rsidRDefault="00487ACC" w:rsidP="00487ACC">
            <w:pPr>
              <w:pStyle w:val="TAC"/>
            </w:pPr>
            <w:r w:rsidRPr="00CA7D85">
              <w:t>-</w:t>
            </w:r>
          </w:p>
        </w:tc>
        <w:tc>
          <w:tcPr>
            <w:tcW w:w="892" w:type="dxa"/>
          </w:tcPr>
          <w:p w14:paraId="74C2C95D" w14:textId="4CE81F67" w:rsidR="00487ACC" w:rsidRPr="00CA7D85" w:rsidRDefault="00487ACC" w:rsidP="00487ACC">
            <w:pPr>
              <w:pStyle w:val="TAC"/>
            </w:pPr>
            <w:r w:rsidRPr="00CA7D85">
              <w:t>-</w:t>
            </w:r>
          </w:p>
        </w:tc>
      </w:tr>
      <w:tr w:rsidR="00487ACC" w:rsidRPr="00CA7D85" w14:paraId="007CCB75" w14:textId="77777777" w:rsidTr="0088214F">
        <w:tc>
          <w:tcPr>
            <w:tcW w:w="649" w:type="dxa"/>
          </w:tcPr>
          <w:p w14:paraId="6606BCDD" w14:textId="0A1A08DC" w:rsidR="00487ACC" w:rsidRPr="00CA7D85" w:rsidRDefault="00487ACC" w:rsidP="00487ACC">
            <w:pPr>
              <w:pStyle w:val="TAC"/>
            </w:pPr>
            <w:r w:rsidRPr="00CA7D85">
              <w:t>14</w:t>
            </w:r>
          </w:p>
        </w:tc>
        <w:tc>
          <w:tcPr>
            <w:tcW w:w="3970" w:type="dxa"/>
          </w:tcPr>
          <w:p w14:paraId="2B88604C" w14:textId="0D907B3A" w:rsidR="00487ACC" w:rsidRPr="00CA7D85" w:rsidRDefault="00487ACC" w:rsidP="00487ACC">
            <w:pPr>
              <w:pStyle w:val="TAL"/>
              <w:rPr>
                <w:rFonts w:cs="Arial"/>
                <w:szCs w:val="18"/>
                <w:lang w:eastAsia="fr-FR"/>
              </w:rPr>
            </w:pPr>
            <w:r w:rsidRPr="00CA7D85">
              <w:rPr>
                <w:rFonts w:cs="Arial"/>
                <w:szCs w:val="18"/>
                <w:lang w:eastAsia="fr-FR"/>
              </w:rPr>
              <w:t xml:space="preserve"> The SS </w:t>
            </w:r>
            <w:r w:rsidRPr="00CA7D85">
              <w:t>notifies the UE of change of System Information on E-UTRAN Cell 1 with a</w:t>
            </w:r>
            <w:r w:rsidRPr="00CA7D85">
              <w:rPr>
                <w:rFonts w:cs="Arial"/>
                <w:szCs w:val="18"/>
                <w:lang w:eastAsia="fr-FR"/>
              </w:rPr>
              <w:t xml:space="preserve"> </w:t>
            </w:r>
            <w:r w:rsidRPr="00CA7D85">
              <w:rPr>
                <w:rFonts w:cs="Arial"/>
                <w:i/>
                <w:iCs/>
                <w:szCs w:val="18"/>
                <w:lang w:eastAsia="fr-FR"/>
              </w:rPr>
              <w:t>Paging</w:t>
            </w:r>
            <w:r w:rsidRPr="00CA7D85">
              <w:rPr>
                <w:rFonts w:cs="Arial"/>
                <w:szCs w:val="18"/>
                <w:lang w:eastAsia="fr-FR"/>
              </w:rPr>
              <w:t xml:space="preserve"> message with </w:t>
            </w:r>
            <w:r w:rsidRPr="00CA7D85">
              <w:rPr>
                <w:rFonts w:cs="Arial"/>
                <w:i/>
                <w:iCs/>
                <w:szCs w:val="18"/>
                <w:lang w:eastAsia="fr-FR"/>
              </w:rPr>
              <w:t>systemInfoModification</w:t>
            </w:r>
            <w:r w:rsidRPr="00CA7D85">
              <w:rPr>
                <w:rFonts w:cs="Arial"/>
                <w:szCs w:val="18"/>
                <w:lang w:eastAsia="fr-FR"/>
              </w:rPr>
              <w:t xml:space="preserve"> = true</w:t>
            </w:r>
          </w:p>
        </w:tc>
        <w:tc>
          <w:tcPr>
            <w:tcW w:w="709" w:type="dxa"/>
          </w:tcPr>
          <w:p w14:paraId="29E320AC" w14:textId="3CD9365A" w:rsidR="00487ACC" w:rsidRPr="00CA7D85" w:rsidRDefault="00487ACC" w:rsidP="00487ACC">
            <w:pPr>
              <w:pStyle w:val="TAC"/>
            </w:pPr>
            <w:r w:rsidRPr="00CA7D85">
              <w:t>&lt;--</w:t>
            </w:r>
          </w:p>
        </w:tc>
        <w:tc>
          <w:tcPr>
            <w:tcW w:w="2978" w:type="dxa"/>
          </w:tcPr>
          <w:p w14:paraId="096930E4" w14:textId="47593A8A" w:rsidR="00487ACC" w:rsidRPr="00CA7D85" w:rsidRDefault="00487ACC" w:rsidP="00487ACC">
            <w:pPr>
              <w:pStyle w:val="TAL"/>
              <w:rPr>
                <w:i/>
                <w:iCs/>
              </w:rPr>
            </w:pPr>
            <w:r w:rsidRPr="00CA7D85">
              <w:t xml:space="preserve">E-UTRA RRC: </w:t>
            </w:r>
            <w:r w:rsidRPr="00CA7D85">
              <w:rPr>
                <w:i/>
                <w:iCs/>
              </w:rPr>
              <w:t>Paging</w:t>
            </w:r>
          </w:p>
        </w:tc>
        <w:tc>
          <w:tcPr>
            <w:tcW w:w="567" w:type="dxa"/>
          </w:tcPr>
          <w:p w14:paraId="23855C78" w14:textId="1C366C87" w:rsidR="00487ACC" w:rsidRPr="00CA7D85" w:rsidRDefault="00487ACC" w:rsidP="00487ACC">
            <w:pPr>
              <w:pStyle w:val="TAC"/>
            </w:pPr>
            <w:r w:rsidRPr="00CA7D85">
              <w:t>-</w:t>
            </w:r>
          </w:p>
        </w:tc>
        <w:tc>
          <w:tcPr>
            <w:tcW w:w="892" w:type="dxa"/>
          </w:tcPr>
          <w:p w14:paraId="4E391F91" w14:textId="42EA7617" w:rsidR="00487ACC" w:rsidRPr="00CA7D85" w:rsidRDefault="00487ACC" w:rsidP="00487ACC">
            <w:pPr>
              <w:pStyle w:val="TAC"/>
            </w:pPr>
            <w:r w:rsidRPr="00CA7D85">
              <w:t>-</w:t>
            </w:r>
          </w:p>
        </w:tc>
      </w:tr>
      <w:tr w:rsidR="00487ACC" w:rsidRPr="00CA7D85" w14:paraId="11F48E13" w14:textId="77777777" w:rsidTr="0088214F">
        <w:tc>
          <w:tcPr>
            <w:tcW w:w="649" w:type="dxa"/>
          </w:tcPr>
          <w:p w14:paraId="4E95E972" w14:textId="091D8A99" w:rsidR="00487ACC" w:rsidRPr="00CA7D85" w:rsidRDefault="00487ACC" w:rsidP="00487ACC">
            <w:pPr>
              <w:pStyle w:val="TAC"/>
            </w:pPr>
            <w:r w:rsidRPr="00CA7D85">
              <w:t>15</w:t>
            </w:r>
          </w:p>
        </w:tc>
        <w:tc>
          <w:tcPr>
            <w:tcW w:w="3970" w:type="dxa"/>
          </w:tcPr>
          <w:p w14:paraId="68299F1E" w14:textId="2DD1A9EF" w:rsidR="00487ACC" w:rsidRPr="00CA7D85" w:rsidRDefault="00487ACC" w:rsidP="00487ACC">
            <w:pPr>
              <w:pStyle w:val="TAL"/>
            </w:pPr>
            <w:r w:rsidRPr="00CA7D85">
              <w:rPr>
                <w:rFonts w:cs="Arial"/>
                <w:szCs w:val="18"/>
                <w:lang w:eastAsia="fr-FR"/>
              </w:rPr>
              <w:t>Wait for 2.1* modification period to allow the new system information to take effect.</w:t>
            </w:r>
          </w:p>
        </w:tc>
        <w:tc>
          <w:tcPr>
            <w:tcW w:w="709" w:type="dxa"/>
          </w:tcPr>
          <w:p w14:paraId="1FCA2C00" w14:textId="0C87600F" w:rsidR="00487ACC" w:rsidRPr="00CA7D85" w:rsidRDefault="00487ACC" w:rsidP="00487ACC">
            <w:pPr>
              <w:pStyle w:val="TAC"/>
            </w:pPr>
            <w:r w:rsidRPr="00CA7D85">
              <w:t>-</w:t>
            </w:r>
          </w:p>
        </w:tc>
        <w:tc>
          <w:tcPr>
            <w:tcW w:w="2978" w:type="dxa"/>
          </w:tcPr>
          <w:p w14:paraId="2A06B745" w14:textId="0F3BE534" w:rsidR="00487ACC" w:rsidRPr="00CA7D85" w:rsidRDefault="00487ACC" w:rsidP="00487ACC">
            <w:pPr>
              <w:pStyle w:val="TAL"/>
              <w:rPr>
                <w:i/>
                <w:iCs/>
              </w:rPr>
            </w:pPr>
            <w:r w:rsidRPr="00CA7D85">
              <w:rPr>
                <w:i/>
                <w:iCs/>
              </w:rPr>
              <w:t>-</w:t>
            </w:r>
          </w:p>
        </w:tc>
        <w:tc>
          <w:tcPr>
            <w:tcW w:w="567" w:type="dxa"/>
          </w:tcPr>
          <w:p w14:paraId="5EB19F8A" w14:textId="083859B7" w:rsidR="00487ACC" w:rsidRPr="00CA7D85" w:rsidRDefault="00487ACC" w:rsidP="00487ACC">
            <w:pPr>
              <w:pStyle w:val="TAC"/>
            </w:pPr>
            <w:r w:rsidRPr="00CA7D85">
              <w:t>-</w:t>
            </w:r>
          </w:p>
        </w:tc>
        <w:tc>
          <w:tcPr>
            <w:tcW w:w="892" w:type="dxa"/>
          </w:tcPr>
          <w:p w14:paraId="5F426A4A" w14:textId="65204C58" w:rsidR="00487ACC" w:rsidRPr="00CA7D85" w:rsidRDefault="00487ACC" w:rsidP="00487ACC">
            <w:pPr>
              <w:pStyle w:val="TAC"/>
            </w:pPr>
            <w:r w:rsidRPr="00CA7D85">
              <w:t>-</w:t>
            </w:r>
          </w:p>
        </w:tc>
      </w:tr>
      <w:tr w:rsidR="00487ACC" w:rsidRPr="00CA7D85" w14:paraId="527FE940" w14:textId="77777777" w:rsidTr="0088214F">
        <w:tc>
          <w:tcPr>
            <w:tcW w:w="649" w:type="dxa"/>
          </w:tcPr>
          <w:p w14:paraId="6DFB25AC" w14:textId="44323F14" w:rsidR="00487ACC" w:rsidRPr="00CA7D85" w:rsidRDefault="00487ACC" w:rsidP="00487ACC">
            <w:pPr>
              <w:pStyle w:val="TAC"/>
            </w:pPr>
            <w:r w:rsidRPr="00CA7D85">
              <w:t>16</w:t>
            </w:r>
          </w:p>
        </w:tc>
        <w:tc>
          <w:tcPr>
            <w:tcW w:w="3970" w:type="dxa"/>
          </w:tcPr>
          <w:p w14:paraId="56E12F38" w14:textId="6D2D7E6E" w:rsidR="00487ACC" w:rsidRPr="00CA7D85" w:rsidRDefault="00487ACC" w:rsidP="00487ACC">
            <w:pPr>
              <w:pStyle w:val="TAL"/>
            </w:pPr>
            <w:r w:rsidRPr="00CA7D85">
              <w:t xml:space="preserve">The SS transmits </w:t>
            </w:r>
            <w:r w:rsidRPr="00CA7D85">
              <w:rPr>
                <w:i/>
                <w:iCs/>
              </w:rPr>
              <w:t>RRCConnectionRelease</w:t>
            </w:r>
            <w:r w:rsidRPr="00CA7D85">
              <w:t xml:space="preserve"> message including </w:t>
            </w:r>
            <w:r w:rsidRPr="00CA7D85">
              <w:rPr>
                <w:i/>
                <w:iCs/>
              </w:rPr>
              <w:t xml:space="preserve">measIdleConfig-r15 </w:t>
            </w:r>
            <w:r w:rsidRPr="00CA7D85">
              <w:t>without</w:t>
            </w:r>
            <w:r w:rsidRPr="00CA7D85">
              <w:rPr>
                <w:i/>
                <w:iCs/>
              </w:rPr>
              <w:t xml:space="preserve"> measIdleCarrierListNR-r16 </w:t>
            </w:r>
            <w:r w:rsidRPr="00CA7D85">
              <w:t>to the UE</w:t>
            </w:r>
            <w:r w:rsidRPr="00CA7D85">
              <w:rPr>
                <w:i/>
                <w:iCs/>
              </w:rPr>
              <w:t>.</w:t>
            </w:r>
          </w:p>
        </w:tc>
        <w:tc>
          <w:tcPr>
            <w:tcW w:w="709" w:type="dxa"/>
          </w:tcPr>
          <w:p w14:paraId="17DD5B60" w14:textId="226E3F5B" w:rsidR="00487ACC" w:rsidRPr="00CA7D85" w:rsidRDefault="00487ACC" w:rsidP="00487ACC">
            <w:pPr>
              <w:pStyle w:val="TAC"/>
              <w:rPr>
                <w:lang w:eastAsia="zh-CN"/>
              </w:rPr>
            </w:pPr>
            <w:r w:rsidRPr="00CA7D85">
              <w:rPr>
                <w:lang w:eastAsia="zh-CN"/>
              </w:rPr>
              <w:t>&lt;--</w:t>
            </w:r>
          </w:p>
        </w:tc>
        <w:tc>
          <w:tcPr>
            <w:tcW w:w="2978" w:type="dxa"/>
          </w:tcPr>
          <w:p w14:paraId="22073829" w14:textId="4E7A010C" w:rsidR="00487ACC" w:rsidRPr="00CA7D85" w:rsidRDefault="00487ACC" w:rsidP="00487ACC">
            <w:pPr>
              <w:pStyle w:val="TAL"/>
              <w:rPr>
                <w:iCs/>
              </w:rPr>
            </w:pPr>
            <w:r w:rsidRPr="00CA7D85">
              <w:t xml:space="preserve">E-UTRA RRC: </w:t>
            </w:r>
            <w:r w:rsidRPr="00CA7D85">
              <w:rPr>
                <w:i/>
              </w:rPr>
              <w:t>RRCConnectionRelease</w:t>
            </w:r>
          </w:p>
        </w:tc>
        <w:tc>
          <w:tcPr>
            <w:tcW w:w="567" w:type="dxa"/>
          </w:tcPr>
          <w:p w14:paraId="0A023EE9" w14:textId="0D363A52" w:rsidR="00487ACC" w:rsidRPr="00CA7D85" w:rsidRDefault="00487ACC" w:rsidP="00487ACC">
            <w:pPr>
              <w:pStyle w:val="TAC"/>
            </w:pPr>
            <w:r w:rsidRPr="00CA7D85">
              <w:t>-</w:t>
            </w:r>
          </w:p>
        </w:tc>
        <w:tc>
          <w:tcPr>
            <w:tcW w:w="892" w:type="dxa"/>
          </w:tcPr>
          <w:p w14:paraId="13342519" w14:textId="58DEE133" w:rsidR="00487ACC" w:rsidRPr="00CA7D85" w:rsidRDefault="00487ACC" w:rsidP="00487ACC">
            <w:pPr>
              <w:pStyle w:val="TAC"/>
            </w:pPr>
            <w:r w:rsidRPr="00CA7D85">
              <w:t>-</w:t>
            </w:r>
          </w:p>
        </w:tc>
      </w:tr>
      <w:tr w:rsidR="00487ACC" w:rsidRPr="00CA7D85" w14:paraId="0CCE4F4C" w14:textId="77777777" w:rsidTr="0088214F">
        <w:tc>
          <w:tcPr>
            <w:tcW w:w="649" w:type="dxa"/>
          </w:tcPr>
          <w:p w14:paraId="10242CCC" w14:textId="2FB5474D" w:rsidR="00487ACC" w:rsidRPr="00CA7D85" w:rsidRDefault="00487ACC" w:rsidP="00487ACC">
            <w:pPr>
              <w:pStyle w:val="TAC"/>
            </w:pPr>
            <w:r w:rsidRPr="00CA7D85">
              <w:t>17</w:t>
            </w:r>
          </w:p>
        </w:tc>
        <w:tc>
          <w:tcPr>
            <w:tcW w:w="3970" w:type="dxa"/>
          </w:tcPr>
          <w:p w14:paraId="56D73AD7" w14:textId="560F2C82" w:rsidR="00487ACC" w:rsidRPr="00CA7D85" w:rsidRDefault="00487ACC" w:rsidP="00487ACC">
            <w:pPr>
              <w:pStyle w:val="TAL"/>
            </w:pPr>
            <w:r w:rsidRPr="00CA7D85">
              <w:t>Wait for 15 s for UE to enter RRC_IDLE mode and to perform measurements.</w:t>
            </w:r>
          </w:p>
        </w:tc>
        <w:tc>
          <w:tcPr>
            <w:tcW w:w="709" w:type="dxa"/>
          </w:tcPr>
          <w:p w14:paraId="19F934CE" w14:textId="5E21F034" w:rsidR="00487ACC" w:rsidRPr="00CA7D85" w:rsidRDefault="00487ACC" w:rsidP="00487ACC">
            <w:pPr>
              <w:pStyle w:val="TAC"/>
            </w:pPr>
            <w:r w:rsidRPr="00CA7D85">
              <w:t>-</w:t>
            </w:r>
          </w:p>
        </w:tc>
        <w:tc>
          <w:tcPr>
            <w:tcW w:w="2978" w:type="dxa"/>
          </w:tcPr>
          <w:p w14:paraId="086B8F7E" w14:textId="0DC6A2B5" w:rsidR="00487ACC" w:rsidRPr="00CA7D85" w:rsidRDefault="00487ACC" w:rsidP="00487ACC">
            <w:pPr>
              <w:pStyle w:val="TAL"/>
            </w:pPr>
            <w:r w:rsidRPr="00CA7D85">
              <w:t>-</w:t>
            </w:r>
          </w:p>
        </w:tc>
        <w:tc>
          <w:tcPr>
            <w:tcW w:w="567" w:type="dxa"/>
          </w:tcPr>
          <w:p w14:paraId="216C8148" w14:textId="34D65479" w:rsidR="00487ACC" w:rsidRPr="00CA7D85" w:rsidRDefault="00487ACC" w:rsidP="00487ACC">
            <w:pPr>
              <w:pStyle w:val="TAC"/>
            </w:pPr>
            <w:r w:rsidRPr="00CA7D85">
              <w:t>-</w:t>
            </w:r>
          </w:p>
        </w:tc>
        <w:tc>
          <w:tcPr>
            <w:tcW w:w="892" w:type="dxa"/>
          </w:tcPr>
          <w:p w14:paraId="5AA87CF3" w14:textId="6E9F38F5" w:rsidR="00487ACC" w:rsidRPr="00CA7D85" w:rsidRDefault="00487ACC" w:rsidP="00487ACC">
            <w:pPr>
              <w:pStyle w:val="TAC"/>
            </w:pPr>
            <w:r w:rsidRPr="00CA7D85">
              <w:t>-</w:t>
            </w:r>
          </w:p>
        </w:tc>
      </w:tr>
      <w:tr w:rsidR="00487ACC" w:rsidRPr="00CA7D85" w14:paraId="34E993B7" w14:textId="77777777" w:rsidTr="0088214F">
        <w:tc>
          <w:tcPr>
            <w:tcW w:w="649" w:type="dxa"/>
          </w:tcPr>
          <w:p w14:paraId="61C4C1FE" w14:textId="7AD42992" w:rsidR="00487ACC" w:rsidRPr="00CA7D85" w:rsidRDefault="00487ACC" w:rsidP="00487ACC">
            <w:pPr>
              <w:pStyle w:val="TAC"/>
            </w:pPr>
            <w:r w:rsidRPr="00CA7D85">
              <w:t>18-23</w:t>
            </w:r>
          </w:p>
        </w:tc>
        <w:tc>
          <w:tcPr>
            <w:tcW w:w="3970" w:type="dxa"/>
          </w:tcPr>
          <w:p w14:paraId="54530DA1" w14:textId="384BCD83" w:rsidR="00487ACC" w:rsidRPr="00CA7D85" w:rsidRDefault="00487ACC" w:rsidP="00487ACC">
            <w:pPr>
              <w:pStyle w:val="TAL"/>
            </w:pPr>
            <w:r w:rsidRPr="00CA7D85">
              <w:t>Steps 1 to 6 of procedure described in TS 38.508-1 [4] Table 4.5.4.2-1: E-UTRA RRC_CONNECTED are performed.</w:t>
            </w:r>
          </w:p>
        </w:tc>
        <w:tc>
          <w:tcPr>
            <w:tcW w:w="709" w:type="dxa"/>
          </w:tcPr>
          <w:p w14:paraId="113EC9F5" w14:textId="4104AE8C" w:rsidR="00487ACC" w:rsidRPr="00CA7D85" w:rsidRDefault="00487ACC" w:rsidP="00487ACC">
            <w:pPr>
              <w:pStyle w:val="TAC"/>
            </w:pPr>
            <w:r w:rsidRPr="00CA7D85">
              <w:t>-</w:t>
            </w:r>
          </w:p>
        </w:tc>
        <w:tc>
          <w:tcPr>
            <w:tcW w:w="2978" w:type="dxa"/>
          </w:tcPr>
          <w:p w14:paraId="30D68822" w14:textId="5081F5E3" w:rsidR="00487ACC" w:rsidRPr="00CA7D85" w:rsidRDefault="00487ACC" w:rsidP="00487ACC">
            <w:pPr>
              <w:pStyle w:val="TAL"/>
            </w:pPr>
            <w:r w:rsidRPr="00CA7D85">
              <w:t>-</w:t>
            </w:r>
          </w:p>
        </w:tc>
        <w:tc>
          <w:tcPr>
            <w:tcW w:w="567" w:type="dxa"/>
          </w:tcPr>
          <w:p w14:paraId="313148CF" w14:textId="63200374" w:rsidR="00487ACC" w:rsidRPr="00CA7D85" w:rsidRDefault="00487ACC" w:rsidP="00487ACC">
            <w:pPr>
              <w:pStyle w:val="TAC"/>
            </w:pPr>
            <w:r w:rsidRPr="00CA7D85">
              <w:t>-</w:t>
            </w:r>
          </w:p>
        </w:tc>
        <w:tc>
          <w:tcPr>
            <w:tcW w:w="892" w:type="dxa"/>
          </w:tcPr>
          <w:p w14:paraId="4AC2F97A" w14:textId="294E4A8F" w:rsidR="00487ACC" w:rsidRPr="00CA7D85" w:rsidRDefault="00487ACC" w:rsidP="00487ACC">
            <w:pPr>
              <w:pStyle w:val="TAC"/>
            </w:pPr>
            <w:r w:rsidRPr="00CA7D85">
              <w:t>-</w:t>
            </w:r>
          </w:p>
        </w:tc>
      </w:tr>
      <w:tr w:rsidR="00487ACC" w:rsidRPr="00CA7D85" w14:paraId="74AC82DD" w14:textId="77777777" w:rsidTr="0088214F">
        <w:tc>
          <w:tcPr>
            <w:tcW w:w="649" w:type="dxa"/>
          </w:tcPr>
          <w:p w14:paraId="7807E8D0" w14:textId="314B1D01" w:rsidR="00487ACC" w:rsidRPr="00CA7D85" w:rsidRDefault="00487ACC" w:rsidP="00487ACC">
            <w:pPr>
              <w:pStyle w:val="TAC"/>
            </w:pPr>
            <w:r w:rsidRPr="00CA7D85">
              <w:t>24-25</w:t>
            </w:r>
          </w:p>
        </w:tc>
        <w:tc>
          <w:tcPr>
            <w:tcW w:w="3970" w:type="dxa"/>
          </w:tcPr>
          <w:p w14:paraId="627B7509" w14:textId="29A47652" w:rsidR="00487ACC" w:rsidRPr="00CA7D85" w:rsidRDefault="00487ACC" w:rsidP="00487ACC">
            <w:pPr>
              <w:pStyle w:val="TAL"/>
            </w:pPr>
            <w:r w:rsidRPr="00CA7D85">
              <w:t>Void</w:t>
            </w:r>
          </w:p>
        </w:tc>
        <w:tc>
          <w:tcPr>
            <w:tcW w:w="709" w:type="dxa"/>
          </w:tcPr>
          <w:p w14:paraId="3545D5AD" w14:textId="255C0228" w:rsidR="00487ACC" w:rsidRPr="00CA7D85" w:rsidRDefault="00487ACC" w:rsidP="00487ACC">
            <w:pPr>
              <w:pStyle w:val="TAC"/>
            </w:pPr>
            <w:r w:rsidRPr="00CA7D85">
              <w:t>-</w:t>
            </w:r>
          </w:p>
        </w:tc>
        <w:tc>
          <w:tcPr>
            <w:tcW w:w="2978" w:type="dxa"/>
          </w:tcPr>
          <w:p w14:paraId="53232DE8" w14:textId="55CB6E41" w:rsidR="00487ACC" w:rsidRPr="00CA7D85" w:rsidRDefault="00487ACC" w:rsidP="00487ACC">
            <w:pPr>
              <w:pStyle w:val="TAL"/>
            </w:pPr>
            <w:r w:rsidRPr="00CA7D85">
              <w:t>-</w:t>
            </w:r>
          </w:p>
        </w:tc>
        <w:tc>
          <w:tcPr>
            <w:tcW w:w="567" w:type="dxa"/>
          </w:tcPr>
          <w:p w14:paraId="07A4F1E1" w14:textId="78519684" w:rsidR="00487ACC" w:rsidRPr="00CA7D85" w:rsidRDefault="00487ACC" w:rsidP="00487ACC">
            <w:pPr>
              <w:pStyle w:val="TAC"/>
            </w:pPr>
            <w:r w:rsidRPr="00CA7D85">
              <w:t>-</w:t>
            </w:r>
          </w:p>
        </w:tc>
        <w:tc>
          <w:tcPr>
            <w:tcW w:w="892" w:type="dxa"/>
          </w:tcPr>
          <w:p w14:paraId="5DDFFAFC" w14:textId="6D083D29" w:rsidR="00487ACC" w:rsidRPr="00CA7D85" w:rsidRDefault="00487ACC" w:rsidP="00487ACC">
            <w:pPr>
              <w:pStyle w:val="TAC"/>
            </w:pPr>
            <w:r w:rsidRPr="00CA7D85">
              <w:t>-</w:t>
            </w:r>
          </w:p>
        </w:tc>
      </w:tr>
      <w:tr w:rsidR="00487ACC" w:rsidRPr="00CA7D85" w14:paraId="7611DF9E" w14:textId="77777777" w:rsidTr="0088214F">
        <w:tc>
          <w:tcPr>
            <w:tcW w:w="649" w:type="dxa"/>
          </w:tcPr>
          <w:p w14:paraId="7FD49783" w14:textId="7BF86758" w:rsidR="00487ACC" w:rsidRPr="00CA7D85" w:rsidRDefault="00487ACC" w:rsidP="00487ACC">
            <w:pPr>
              <w:pStyle w:val="TAC"/>
            </w:pPr>
            <w:r w:rsidRPr="00CA7D85">
              <w:t>26</w:t>
            </w:r>
          </w:p>
        </w:tc>
        <w:tc>
          <w:tcPr>
            <w:tcW w:w="3970" w:type="dxa"/>
          </w:tcPr>
          <w:p w14:paraId="19C57A19" w14:textId="6780531D" w:rsidR="00487ACC" w:rsidRPr="00CA7D85" w:rsidRDefault="00487ACC" w:rsidP="00487ACC">
            <w:pPr>
              <w:pStyle w:val="TAL"/>
            </w:pPr>
            <w:r w:rsidRPr="00CA7D85">
              <w:t xml:space="preserve">The SS transmits </w:t>
            </w:r>
            <w:r w:rsidRPr="00CA7D85">
              <w:rPr>
                <w:i/>
                <w:iCs/>
              </w:rPr>
              <w:t>UEInformationRequest</w:t>
            </w:r>
            <w:r w:rsidRPr="00CA7D85">
              <w:t xml:space="preserve"> message including </w:t>
            </w:r>
            <w:r w:rsidRPr="00CA7D85">
              <w:rPr>
                <w:i/>
                <w:iCs/>
              </w:rPr>
              <w:t>idleModeMeasurementReq</w:t>
            </w:r>
            <w:r w:rsidRPr="00CA7D85">
              <w:t xml:space="preserve"> to the UE.</w:t>
            </w:r>
          </w:p>
        </w:tc>
        <w:tc>
          <w:tcPr>
            <w:tcW w:w="709" w:type="dxa"/>
          </w:tcPr>
          <w:p w14:paraId="47E9CE26" w14:textId="6C4A23FC" w:rsidR="00487ACC" w:rsidRPr="00CA7D85" w:rsidRDefault="00487ACC" w:rsidP="00487ACC">
            <w:pPr>
              <w:pStyle w:val="TAC"/>
            </w:pPr>
            <w:r w:rsidRPr="00CA7D85">
              <w:t>&lt;--</w:t>
            </w:r>
          </w:p>
        </w:tc>
        <w:tc>
          <w:tcPr>
            <w:tcW w:w="2978" w:type="dxa"/>
          </w:tcPr>
          <w:p w14:paraId="6F966311" w14:textId="60F87331" w:rsidR="00487ACC" w:rsidRPr="00CA7D85" w:rsidRDefault="00487ACC" w:rsidP="00487ACC">
            <w:pPr>
              <w:pStyle w:val="TAL"/>
            </w:pPr>
            <w:r w:rsidRPr="00CA7D85">
              <w:t xml:space="preserve">E-UTRA RRC: </w:t>
            </w:r>
            <w:r w:rsidRPr="00CA7D85">
              <w:rPr>
                <w:i/>
                <w:iCs/>
              </w:rPr>
              <w:t>UEInformationRequest</w:t>
            </w:r>
          </w:p>
        </w:tc>
        <w:tc>
          <w:tcPr>
            <w:tcW w:w="567" w:type="dxa"/>
          </w:tcPr>
          <w:p w14:paraId="77636627" w14:textId="51AE4FBA" w:rsidR="00487ACC" w:rsidRPr="00CA7D85" w:rsidRDefault="00487ACC" w:rsidP="00487ACC">
            <w:pPr>
              <w:pStyle w:val="TAC"/>
            </w:pPr>
            <w:r w:rsidRPr="00CA7D85">
              <w:t>-</w:t>
            </w:r>
          </w:p>
        </w:tc>
        <w:tc>
          <w:tcPr>
            <w:tcW w:w="892" w:type="dxa"/>
          </w:tcPr>
          <w:p w14:paraId="3B52E46C" w14:textId="488F7E2D" w:rsidR="00487ACC" w:rsidRPr="00CA7D85" w:rsidRDefault="00487ACC" w:rsidP="00487ACC">
            <w:pPr>
              <w:pStyle w:val="TAC"/>
            </w:pPr>
            <w:r w:rsidRPr="00CA7D85">
              <w:t>-</w:t>
            </w:r>
          </w:p>
        </w:tc>
      </w:tr>
      <w:tr w:rsidR="00487ACC" w:rsidRPr="00CA7D85" w14:paraId="1935246D" w14:textId="77777777" w:rsidTr="0088214F">
        <w:tc>
          <w:tcPr>
            <w:tcW w:w="649" w:type="dxa"/>
          </w:tcPr>
          <w:p w14:paraId="26BCAF2E" w14:textId="464993E6" w:rsidR="00487ACC" w:rsidRPr="00CA7D85" w:rsidRDefault="00487ACC" w:rsidP="00487ACC">
            <w:pPr>
              <w:pStyle w:val="TAC"/>
            </w:pPr>
            <w:r w:rsidRPr="00CA7D85">
              <w:t>27</w:t>
            </w:r>
          </w:p>
        </w:tc>
        <w:tc>
          <w:tcPr>
            <w:tcW w:w="3970" w:type="dxa"/>
          </w:tcPr>
          <w:p w14:paraId="2F993813" w14:textId="31BFF3CB" w:rsidR="00487ACC" w:rsidRPr="00CA7D85" w:rsidRDefault="00487ACC" w:rsidP="00487ACC">
            <w:pPr>
              <w:pStyle w:val="TAL"/>
            </w:pPr>
            <w:r w:rsidRPr="00CA7D85">
              <w:t xml:space="preserve">Check: Does the UE transmit </w:t>
            </w:r>
            <w:r w:rsidRPr="00CA7D85">
              <w:rPr>
                <w:i/>
              </w:rPr>
              <w:t xml:space="preserve">UEInformationResponse </w:t>
            </w:r>
            <w:r w:rsidRPr="00CA7D85">
              <w:rPr>
                <w:iCs/>
              </w:rPr>
              <w:t>including</w:t>
            </w:r>
            <w:r w:rsidRPr="00CA7D85">
              <w:rPr>
                <w:i/>
              </w:rPr>
              <w:t xml:space="preserve"> measResultIdleNR-r16?</w:t>
            </w:r>
          </w:p>
        </w:tc>
        <w:tc>
          <w:tcPr>
            <w:tcW w:w="709" w:type="dxa"/>
          </w:tcPr>
          <w:p w14:paraId="24090BDE" w14:textId="76C94418" w:rsidR="00487ACC" w:rsidRPr="00CA7D85" w:rsidRDefault="00487ACC" w:rsidP="00487ACC">
            <w:pPr>
              <w:pStyle w:val="TAC"/>
            </w:pPr>
            <w:r w:rsidRPr="00CA7D85">
              <w:t>--&gt;</w:t>
            </w:r>
          </w:p>
        </w:tc>
        <w:tc>
          <w:tcPr>
            <w:tcW w:w="2978" w:type="dxa"/>
          </w:tcPr>
          <w:p w14:paraId="0A190AC2" w14:textId="7F1B7ECE" w:rsidR="00487ACC" w:rsidRPr="00CA7D85" w:rsidRDefault="00487ACC" w:rsidP="00487ACC">
            <w:pPr>
              <w:pStyle w:val="TAL"/>
            </w:pPr>
            <w:r w:rsidRPr="00CA7D85">
              <w:t xml:space="preserve">E-UTRA RRC: </w:t>
            </w:r>
            <w:r w:rsidRPr="00CA7D85">
              <w:rPr>
                <w:i/>
                <w:iCs/>
              </w:rPr>
              <w:t>UEInformationResponse</w:t>
            </w:r>
          </w:p>
        </w:tc>
        <w:tc>
          <w:tcPr>
            <w:tcW w:w="567" w:type="dxa"/>
          </w:tcPr>
          <w:p w14:paraId="7DBE7669" w14:textId="15A639F9" w:rsidR="00487ACC" w:rsidRPr="00CA7D85" w:rsidRDefault="00487ACC" w:rsidP="00487ACC">
            <w:pPr>
              <w:pStyle w:val="TAC"/>
            </w:pPr>
            <w:r w:rsidRPr="00CA7D85">
              <w:t>2</w:t>
            </w:r>
          </w:p>
        </w:tc>
        <w:tc>
          <w:tcPr>
            <w:tcW w:w="892" w:type="dxa"/>
          </w:tcPr>
          <w:p w14:paraId="0ED1945B" w14:textId="2B1CEFB1" w:rsidR="00487ACC" w:rsidRPr="00CA7D85" w:rsidRDefault="00487ACC" w:rsidP="00487ACC">
            <w:pPr>
              <w:pStyle w:val="TAC"/>
            </w:pPr>
            <w:r w:rsidRPr="00CA7D85">
              <w:t>P</w:t>
            </w:r>
          </w:p>
        </w:tc>
      </w:tr>
      <w:tr w:rsidR="00487ACC" w:rsidRPr="00CA7D85" w14:paraId="38168B3C" w14:textId="77777777" w:rsidTr="0088214F">
        <w:tc>
          <w:tcPr>
            <w:tcW w:w="649" w:type="dxa"/>
          </w:tcPr>
          <w:p w14:paraId="26C33A5F" w14:textId="54864362" w:rsidR="00487ACC" w:rsidRPr="00CA7D85" w:rsidRDefault="00487ACC" w:rsidP="00487ACC">
            <w:pPr>
              <w:pStyle w:val="TAC"/>
            </w:pPr>
            <w:r w:rsidRPr="00CA7D85">
              <w:t>28</w:t>
            </w:r>
          </w:p>
        </w:tc>
        <w:tc>
          <w:tcPr>
            <w:tcW w:w="3970" w:type="dxa"/>
          </w:tcPr>
          <w:p w14:paraId="2AA32102" w14:textId="05C3304D" w:rsidR="00487ACC" w:rsidRPr="00CA7D85" w:rsidRDefault="00487ACC" w:rsidP="00487ACC">
            <w:pPr>
              <w:pStyle w:val="TAL"/>
            </w:pPr>
            <w:r w:rsidRPr="00CA7D85">
              <w:rPr>
                <w:rFonts w:cs="Arial"/>
                <w:szCs w:val="18"/>
                <w:lang w:eastAsia="fr-FR"/>
              </w:rPr>
              <w:t xml:space="preserve">The SS changes system information combination to combination 1 </w:t>
            </w:r>
            <w:r w:rsidRPr="00CA7D85">
              <w:t>defined in TS 36.508 [7] clause 4.4.3.1.1, with additions to SIB2 specified in table 8.2.6.3.1.3.3-7.</w:t>
            </w:r>
          </w:p>
        </w:tc>
        <w:tc>
          <w:tcPr>
            <w:tcW w:w="709" w:type="dxa"/>
          </w:tcPr>
          <w:p w14:paraId="4F36230A" w14:textId="7EA7AF8E" w:rsidR="00487ACC" w:rsidRPr="00CA7D85" w:rsidRDefault="00487ACC" w:rsidP="00487ACC">
            <w:pPr>
              <w:pStyle w:val="TAC"/>
            </w:pPr>
            <w:r w:rsidRPr="00CA7D85">
              <w:t>-</w:t>
            </w:r>
          </w:p>
        </w:tc>
        <w:tc>
          <w:tcPr>
            <w:tcW w:w="2978" w:type="dxa"/>
          </w:tcPr>
          <w:p w14:paraId="6AEB2440" w14:textId="5BDEEAE2" w:rsidR="00487ACC" w:rsidRPr="00CA7D85" w:rsidRDefault="00487ACC" w:rsidP="00487ACC">
            <w:pPr>
              <w:pStyle w:val="TAL"/>
              <w:rPr>
                <w:i/>
                <w:iCs/>
              </w:rPr>
            </w:pPr>
            <w:r w:rsidRPr="00CA7D85">
              <w:rPr>
                <w:i/>
                <w:iCs/>
              </w:rPr>
              <w:t>-</w:t>
            </w:r>
          </w:p>
        </w:tc>
        <w:tc>
          <w:tcPr>
            <w:tcW w:w="567" w:type="dxa"/>
          </w:tcPr>
          <w:p w14:paraId="59DAA17C" w14:textId="396829B2" w:rsidR="00487ACC" w:rsidRPr="00CA7D85" w:rsidRDefault="00487ACC" w:rsidP="00487ACC">
            <w:pPr>
              <w:pStyle w:val="TAC"/>
            </w:pPr>
            <w:r w:rsidRPr="00CA7D85">
              <w:t>-</w:t>
            </w:r>
          </w:p>
        </w:tc>
        <w:tc>
          <w:tcPr>
            <w:tcW w:w="892" w:type="dxa"/>
          </w:tcPr>
          <w:p w14:paraId="3372042A" w14:textId="642E1F66" w:rsidR="00487ACC" w:rsidRPr="00CA7D85" w:rsidRDefault="00487ACC" w:rsidP="00487ACC">
            <w:pPr>
              <w:pStyle w:val="TAC"/>
            </w:pPr>
            <w:r w:rsidRPr="00CA7D85">
              <w:t>-</w:t>
            </w:r>
          </w:p>
        </w:tc>
      </w:tr>
      <w:tr w:rsidR="00487ACC" w:rsidRPr="00CA7D85" w14:paraId="3C357CAF" w14:textId="77777777" w:rsidTr="0088214F">
        <w:tc>
          <w:tcPr>
            <w:tcW w:w="649" w:type="dxa"/>
          </w:tcPr>
          <w:p w14:paraId="53E85DAE" w14:textId="7A4A344E" w:rsidR="00487ACC" w:rsidRPr="00CA7D85" w:rsidRDefault="00487ACC" w:rsidP="00487ACC">
            <w:pPr>
              <w:pStyle w:val="TAC"/>
            </w:pPr>
            <w:r w:rsidRPr="00CA7D85">
              <w:t>29</w:t>
            </w:r>
          </w:p>
        </w:tc>
        <w:tc>
          <w:tcPr>
            <w:tcW w:w="3970" w:type="dxa"/>
          </w:tcPr>
          <w:p w14:paraId="145EB0BC" w14:textId="4F17DDA6" w:rsidR="00487ACC" w:rsidRPr="00CA7D85" w:rsidRDefault="00487ACC" w:rsidP="00487ACC">
            <w:pPr>
              <w:pStyle w:val="TAL"/>
            </w:pPr>
            <w:r w:rsidRPr="00CA7D85">
              <w:rPr>
                <w:rFonts w:cs="Arial"/>
                <w:szCs w:val="18"/>
                <w:lang w:eastAsia="fr-FR"/>
              </w:rPr>
              <w:t xml:space="preserve">The SS </w:t>
            </w:r>
            <w:r w:rsidRPr="00CA7D85">
              <w:t>notifies the UE of change of System Information on E-UTRAN Cell 1 with</w:t>
            </w:r>
            <w:r w:rsidRPr="00CA7D85">
              <w:rPr>
                <w:rFonts w:cs="Arial"/>
                <w:szCs w:val="18"/>
                <w:lang w:eastAsia="fr-FR"/>
              </w:rPr>
              <w:t xml:space="preserve"> </w:t>
            </w:r>
            <w:r w:rsidRPr="00CA7D85">
              <w:rPr>
                <w:rFonts w:cs="Arial"/>
                <w:i/>
                <w:iCs/>
                <w:szCs w:val="18"/>
                <w:lang w:eastAsia="fr-FR"/>
              </w:rPr>
              <w:t>Paging</w:t>
            </w:r>
            <w:r w:rsidRPr="00CA7D85">
              <w:rPr>
                <w:rFonts w:cs="Arial"/>
                <w:szCs w:val="18"/>
                <w:lang w:eastAsia="fr-FR"/>
              </w:rPr>
              <w:t xml:space="preserve"> message with </w:t>
            </w:r>
            <w:r w:rsidRPr="00CA7D85">
              <w:rPr>
                <w:rFonts w:cs="Arial"/>
                <w:i/>
                <w:iCs/>
                <w:szCs w:val="18"/>
                <w:lang w:eastAsia="fr-FR"/>
              </w:rPr>
              <w:t>systemInfoModification</w:t>
            </w:r>
            <w:r w:rsidRPr="00CA7D85">
              <w:rPr>
                <w:rFonts w:cs="Arial"/>
                <w:szCs w:val="18"/>
                <w:lang w:eastAsia="fr-FR"/>
              </w:rPr>
              <w:t xml:space="preserve"> = true</w:t>
            </w:r>
          </w:p>
        </w:tc>
        <w:tc>
          <w:tcPr>
            <w:tcW w:w="709" w:type="dxa"/>
          </w:tcPr>
          <w:p w14:paraId="0FAECB94" w14:textId="491DA512" w:rsidR="00487ACC" w:rsidRPr="00CA7D85" w:rsidRDefault="00487ACC" w:rsidP="00487ACC">
            <w:pPr>
              <w:pStyle w:val="TAC"/>
            </w:pPr>
            <w:r w:rsidRPr="00CA7D85">
              <w:t>&lt;--</w:t>
            </w:r>
          </w:p>
        </w:tc>
        <w:tc>
          <w:tcPr>
            <w:tcW w:w="2978" w:type="dxa"/>
          </w:tcPr>
          <w:p w14:paraId="3FC4B7D8" w14:textId="253EDCCD" w:rsidR="00487ACC" w:rsidRPr="00CA7D85" w:rsidRDefault="00487ACC" w:rsidP="00487ACC">
            <w:pPr>
              <w:pStyle w:val="TAL"/>
            </w:pPr>
            <w:r w:rsidRPr="00CA7D85">
              <w:t xml:space="preserve">E-UTRA RRC: </w:t>
            </w:r>
            <w:r w:rsidRPr="00CA7D85">
              <w:rPr>
                <w:i/>
                <w:iCs/>
              </w:rPr>
              <w:t>Paging</w:t>
            </w:r>
          </w:p>
        </w:tc>
        <w:tc>
          <w:tcPr>
            <w:tcW w:w="567" w:type="dxa"/>
          </w:tcPr>
          <w:p w14:paraId="78CDB374" w14:textId="3715B1A6" w:rsidR="00487ACC" w:rsidRPr="00CA7D85" w:rsidRDefault="00487ACC" w:rsidP="00487ACC">
            <w:pPr>
              <w:pStyle w:val="TAC"/>
            </w:pPr>
            <w:r w:rsidRPr="00CA7D85">
              <w:t>-</w:t>
            </w:r>
          </w:p>
        </w:tc>
        <w:tc>
          <w:tcPr>
            <w:tcW w:w="892" w:type="dxa"/>
          </w:tcPr>
          <w:p w14:paraId="066A6F1E" w14:textId="61B68387" w:rsidR="00487ACC" w:rsidRPr="00CA7D85" w:rsidRDefault="00487ACC" w:rsidP="00487ACC">
            <w:pPr>
              <w:pStyle w:val="TAC"/>
            </w:pPr>
            <w:r w:rsidRPr="00CA7D85">
              <w:t>-</w:t>
            </w:r>
          </w:p>
        </w:tc>
      </w:tr>
      <w:tr w:rsidR="00487ACC" w:rsidRPr="00CA7D85" w14:paraId="62033A91" w14:textId="77777777" w:rsidTr="0088214F">
        <w:tc>
          <w:tcPr>
            <w:tcW w:w="649" w:type="dxa"/>
          </w:tcPr>
          <w:p w14:paraId="6AFD148C" w14:textId="178FDC57" w:rsidR="00487ACC" w:rsidRPr="00CA7D85" w:rsidRDefault="00487ACC" w:rsidP="00487ACC">
            <w:pPr>
              <w:pStyle w:val="TAC"/>
            </w:pPr>
            <w:r w:rsidRPr="00CA7D85">
              <w:t>30</w:t>
            </w:r>
          </w:p>
        </w:tc>
        <w:tc>
          <w:tcPr>
            <w:tcW w:w="3970" w:type="dxa"/>
          </w:tcPr>
          <w:p w14:paraId="0A0A29EF" w14:textId="1F615618" w:rsidR="00487ACC" w:rsidRPr="00CA7D85" w:rsidRDefault="00487ACC" w:rsidP="00487ACC">
            <w:pPr>
              <w:pStyle w:val="TAL"/>
            </w:pPr>
            <w:r w:rsidRPr="00CA7D85">
              <w:rPr>
                <w:rFonts w:cs="Arial"/>
                <w:szCs w:val="18"/>
                <w:lang w:eastAsia="fr-FR"/>
              </w:rPr>
              <w:t>Wait for 2.1* modification period to allow the new system information to take effect.</w:t>
            </w:r>
          </w:p>
        </w:tc>
        <w:tc>
          <w:tcPr>
            <w:tcW w:w="709" w:type="dxa"/>
          </w:tcPr>
          <w:p w14:paraId="42F77F08" w14:textId="09FAFABF" w:rsidR="00487ACC" w:rsidRPr="00CA7D85" w:rsidRDefault="00487ACC" w:rsidP="00487ACC">
            <w:pPr>
              <w:pStyle w:val="TAC"/>
            </w:pPr>
            <w:r w:rsidRPr="00CA7D85">
              <w:t>-</w:t>
            </w:r>
          </w:p>
        </w:tc>
        <w:tc>
          <w:tcPr>
            <w:tcW w:w="2978" w:type="dxa"/>
          </w:tcPr>
          <w:p w14:paraId="2BD11B24" w14:textId="434A74F5" w:rsidR="00487ACC" w:rsidRPr="00CA7D85" w:rsidRDefault="00487ACC" w:rsidP="00487ACC">
            <w:pPr>
              <w:pStyle w:val="TAL"/>
              <w:rPr>
                <w:iCs/>
              </w:rPr>
            </w:pPr>
            <w:r w:rsidRPr="00CA7D85">
              <w:rPr>
                <w:iCs/>
              </w:rPr>
              <w:t>-</w:t>
            </w:r>
          </w:p>
        </w:tc>
        <w:tc>
          <w:tcPr>
            <w:tcW w:w="567" w:type="dxa"/>
          </w:tcPr>
          <w:p w14:paraId="100B07A0" w14:textId="2DF5B32E" w:rsidR="00487ACC" w:rsidRPr="00CA7D85" w:rsidRDefault="00487ACC" w:rsidP="00487ACC">
            <w:pPr>
              <w:pStyle w:val="TAC"/>
            </w:pPr>
            <w:r w:rsidRPr="00CA7D85">
              <w:t>-</w:t>
            </w:r>
          </w:p>
        </w:tc>
        <w:tc>
          <w:tcPr>
            <w:tcW w:w="892" w:type="dxa"/>
          </w:tcPr>
          <w:p w14:paraId="12304CE9" w14:textId="663F5327" w:rsidR="00487ACC" w:rsidRPr="00CA7D85" w:rsidRDefault="00487ACC" w:rsidP="00487ACC">
            <w:pPr>
              <w:pStyle w:val="TAC"/>
            </w:pPr>
            <w:r w:rsidRPr="00CA7D85">
              <w:t>-</w:t>
            </w:r>
          </w:p>
        </w:tc>
      </w:tr>
      <w:tr w:rsidR="00487ACC" w:rsidRPr="00CA7D85" w14:paraId="2C01907D" w14:textId="77777777" w:rsidTr="0088214F">
        <w:tc>
          <w:tcPr>
            <w:tcW w:w="649" w:type="dxa"/>
          </w:tcPr>
          <w:p w14:paraId="30EAC829" w14:textId="3014476E" w:rsidR="00487ACC" w:rsidRPr="00CA7D85" w:rsidRDefault="00487ACC" w:rsidP="00487ACC">
            <w:pPr>
              <w:pStyle w:val="TAC"/>
            </w:pPr>
            <w:r w:rsidRPr="00CA7D85">
              <w:t>31</w:t>
            </w:r>
          </w:p>
        </w:tc>
        <w:tc>
          <w:tcPr>
            <w:tcW w:w="3970" w:type="dxa"/>
          </w:tcPr>
          <w:p w14:paraId="3A0D8D8F" w14:textId="7DB48D94" w:rsidR="00487ACC" w:rsidRPr="00CA7D85" w:rsidRDefault="00487ACC" w:rsidP="00487ACC">
            <w:pPr>
              <w:pStyle w:val="TAL"/>
            </w:pPr>
            <w:r w:rsidRPr="00CA7D85">
              <w:t xml:space="preserve">The SS transmits </w:t>
            </w:r>
            <w:r w:rsidRPr="00CA7D85">
              <w:rPr>
                <w:i/>
                <w:iCs/>
              </w:rPr>
              <w:t>RRCConnectionRelease</w:t>
            </w:r>
            <w:r w:rsidRPr="00CA7D85">
              <w:t xml:space="preserve"> message including </w:t>
            </w:r>
            <w:r w:rsidRPr="00CA7D85">
              <w:rPr>
                <w:i/>
                <w:iCs/>
              </w:rPr>
              <w:t xml:space="preserve">measIdleConfig-r15 </w:t>
            </w:r>
            <w:r w:rsidRPr="00CA7D85">
              <w:t>without</w:t>
            </w:r>
            <w:r w:rsidRPr="00CA7D85">
              <w:rPr>
                <w:i/>
                <w:iCs/>
              </w:rPr>
              <w:t xml:space="preserve"> measIdleCarrierListNR-r16 </w:t>
            </w:r>
            <w:r w:rsidRPr="00CA7D85">
              <w:t>to the UE.</w:t>
            </w:r>
          </w:p>
        </w:tc>
        <w:tc>
          <w:tcPr>
            <w:tcW w:w="709" w:type="dxa"/>
          </w:tcPr>
          <w:p w14:paraId="34FC776C" w14:textId="5E30301F" w:rsidR="00487ACC" w:rsidRPr="00CA7D85" w:rsidRDefault="00487ACC" w:rsidP="00487ACC">
            <w:pPr>
              <w:pStyle w:val="TAC"/>
            </w:pPr>
            <w:r w:rsidRPr="00CA7D85">
              <w:t>&lt;--</w:t>
            </w:r>
          </w:p>
        </w:tc>
        <w:tc>
          <w:tcPr>
            <w:tcW w:w="2978" w:type="dxa"/>
          </w:tcPr>
          <w:p w14:paraId="547E4738" w14:textId="605AAC50" w:rsidR="00487ACC" w:rsidRPr="00CA7D85" w:rsidRDefault="00487ACC" w:rsidP="00487ACC">
            <w:pPr>
              <w:pStyle w:val="TAL"/>
            </w:pPr>
            <w:r w:rsidRPr="00CA7D85">
              <w:t xml:space="preserve">E-UTRA RRC: </w:t>
            </w:r>
            <w:r w:rsidRPr="00CA7D85">
              <w:rPr>
                <w:i/>
              </w:rPr>
              <w:t>RRCConnectionRelease</w:t>
            </w:r>
          </w:p>
        </w:tc>
        <w:tc>
          <w:tcPr>
            <w:tcW w:w="567" w:type="dxa"/>
          </w:tcPr>
          <w:p w14:paraId="0B7F1925" w14:textId="13D7C389" w:rsidR="00487ACC" w:rsidRPr="00CA7D85" w:rsidRDefault="00487ACC" w:rsidP="00487ACC">
            <w:pPr>
              <w:pStyle w:val="TAC"/>
            </w:pPr>
            <w:r w:rsidRPr="00CA7D85">
              <w:t>-</w:t>
            </w:r>
          </w:p>
        </w:tc>
        <w:tc>
          <w:tcPr>
            <w:tcW w:w="892" w:type="dxa"/>
          </w:tcPr>
          <w:p w14:paraId="25F46634" w14:textId="41C846DE" w:rsidR="00487ACC" w:rsidRPr="00CA7D85" w:rsidRDefault="00487ACC" w:rsidP="00487ACC">
            <w:pPr>
              <w:pStyle w:val="TAC"/>
            </w:pPr>
            <w:r w:rsidRPr="00CA7D85">
              <w:t>-</w:t>
            </w:r>
          </w:p>
        </w:tc>
      </w:tr>
      <w:tr w:rsidR="00487ACC" w:rsidRPr="00CA7D85" w14:paraId="4DBFD9E3" w14:textId="77777777" w:rsidTr="0088214F">
        <w:tc>
          <w:tcPr>
            <w:tcW w:w="649" w:type="dxa"/>
          </w:tcPr>
          <w:p w14:paraId="5310DCB5" w14:textId="10C297C1" w:rsidR="00487ACC" w:rsidRPr="00CA7D85" w:rsidRDefault="00487ACC" w:rsidP="00487ACC">
            <w:pPr>
              <w:pStyle w:val="TAC"/>
            </w:pPr>
            <w:r w:rsidRPr="00CA7D85">
              <w:t>32</w:t>
            </w:r>
          </w:p>
        </w:tc>
        <w:tc>
          <w:tcPr>
            <w:tcW w:w="3970" w:type="dxa"/>
          </w:tcPr>
          <w:p w14:paraId="48EFE8AA" w14:textId="25899D37" w:rsidR="00487ACC" w:rsidRPr="00CA7D85" w:rsidRDefault="00487ACC" w:rsidP="00487ACC">
            <w:pPr>
              <w:pStyle w:val="TAL"/>
            </w:pPr>
            <w:r w:rsidRPr="00CA7D85">
              <w:t>Wait for 15 s for UE to enter RRC_IDLE mode and to perform measurements.</w:t>
            </w:r>
          </w:p>
        </w:tc>
        <w:tc>
          <w:tcPr>
            <w:tcW w:w="709" w:type="dxa"/>
          </w:tcPr>
          <w:p w14:paraId="36BDA497" w14:textId="445DD631" w:rsidR="00487ACC" w:rsidRPr="00CA7D85" w:rsidRDefault="00487ACC" w:rsidP="00487ACC">
            <w:pPr>
              <w:pStyle w:val="TAC"/>
            </w:pPr>
            <w:r w:rsidRPr="00CA7D85">
              <w:t>-</w:t>
            </w:r>
          </w:p>
        </w:tc>
        <w:tc>
          <w:tcPr>
            <w:tcW w:w="2978" w:type="dxa"/>
          </w:tcPr>
          <w:p w14:paraId="245FFEBD" w14:textId="0DD9CA5C" w:rsidR="00487ACC" w:rsidRPr="00CA7D85" w:rsidRDefault="00487ACC" w:rsidP="00487ACC">
            <w:pPr>
              <w:pStyle w:val="TAL"/>
              <w:rPr>
                <w:iCs/>
              </w:rPr>
            </w:pPr>
            <w:r w:rsidRPr="00CA7D85">
              <w:rPr>
                <w:iCs/>
              </w:rPr>
              <w:t>-</w:t>
            </w:r>
          </w:p>
        </w:tc>
        <w:tc>
          <w:tcPr>
            <w:tcW w:w="567" w:type="dxa"/>
          </w:tcPr>
          <w:p w14:paraId="11BC4FE3" w14:textId="42802D6B" w:rsidR="00487ACC" w:rsidRPr="00CA7D85" w:rsidRDefault="00487ACC" w:rsidP="00487ACC">
            <w:pPr>
              <w:pStyle w:val="TAC"/>
            </w:pPr>
            <w:r w:rsidRPr="00CA7D85">
              <w:t>-</w:t>
            </w:r>
          </w:p>
        </w:tc>
        <w:tc>
          <w:tcPr>
            <w:tcW w:w="892" w:type="dxa"/>
          </w:tcPr>
          <w:p w14:paraId="005165ED" w14:textId="2617A8EF" w:rsidR="00487ACC" w:rsidRPr="00CA7D85" w:rsidRDefault="00487ACC" w:rsidP="00487ACC">
            <w:pPr>
              <w:pStyle w:val="TAC"/>
            </w:pPr>
            <w:r w:rsidRPr="00CA7D85">
              <w:t>-</w:t>
            </w:r>
          </w:p>
        </w:tc>
      </w:tr>
      <w:tr w:rsidR="00487ACC" w:rsidRPr="00CA7D85" w14:paraId="1CA56793" w14:textId="77777777" w:rsidTr="0088214F">
        <w:tc>
          <w:tcPr>
            <w:tcW w:w="649" w:type="dxa"/>
          </w:tcPr>
          <w:p w14:paraId="5416BA6C" w14:textId="619F18F2" w:rsidR="00487ACC" w:rsidRPr="00CA7D85" w:rsidRDefault="00487ACC" w:rsidP="00487ACC">
            <w:pPr>
              <w:pStyle w:val="TAC"/>
            </w:pPr>
            <w:r w:rsidRPr="00CA7D85">
              <w:t>33-38</w:t>
            </w:r>
          </w:p>
        </w:tc>
        <w:tc>
          <w:tcPr>
            <w:tcW w:w="3970" w:type="dxa"/>
          </w:tcPr>
          <w:p w14:paraId="06FAAB1D" w14:textId="2F8CEE7B" w:rsidR="00487ACC" w:rsidRPr="00CA7D85" w:rsidRDefault="00487ACC" w:rsidP="00487ACC">
            <w:pPr>
              <w:pStyle w:val="TAL"/>
            </w:pPr>
            <w:r w:rsidRPr="00CA7D85">
              <w:t>Steps 1 to 6 of procedure described in TS 38.508-1 [7] Table 4.5.4.2-1: E-UTRA RRC_CONNECTED are performed.</w:t>
            </w:r>
          </w:p>
        </w:tc>
        <w:tc>
          <w:tcPr>
            <w:tcW w:w="709" w:type="dxa"/>
          </w:tcPr>
          <w:p w14:paraId="59831DE6" w14:textId="33AEE9A3" w:rsidR="00487ACC" w:rsidRPr="00CA7D85" w:rsidRDefault="00487ACC" w:rsidP="00487ACC">
            <w:pPr>
              <w:pStyle w:val="TAC"/>
            </w:pPr>
            <w:r w:rsidRPr="00CA7D85">
              <w:t>-</w:t>
            </w:r>
          </w:p>
        </w:tc>
        <w:tc>
          <w:tcPr>
            <w:tcW w:w="2978" w:type="dxa"/>
          </w:tcPr>
          <w:p w14:paraId="161EDA66" w14:textId="0CC5AF0A" w:rsidR="00487ACC" w:rsidRPr="00CA7D85" w:rsidRDefault="00487ACC" w:rsidP="00487ACC">
            <w:pPr>
              <w:pStyle w:val="TAL"/>
              <w:rPr>
                <w:iCs/>
              </w:rPr>
            </w:pPr>
            <w:r w:rsidRPr="00CA7D85">
              <w:rPr>
                <w:iCs/>
              </w:rPr>
              <w:t>-</w:t>
            </w:r>
          </w:p>
        </w:tc>
        <w:tc>
          <w:tcPr>
            <w:tcW w:w="567" w:type="dxa"/>
          </w:tcPr>
          <w:p w14:paraId="38AD265D" w14:textId="146BBAE6" w:rsidR="00487ACC" w:rsidRPr="00CA7D85" w:rsidRDefault="00487ACC" w:rsidP="00487ACC">
            <w:pPr>
              <w:pStyle w:val="TAC"/>
            </w:pPr>
            <w:r w:rsidRPr="00CA7D85">
              <w:t>-</w:t>
            </w:r>
          </w:p>
        </w:tc>
        <w:tc>
          <w:tcPr>
            <w:tcW w:w="892" w:type="dxa"/>
          </w:tcPr>
          <w:p w14:paraId="65A5972C" w14:textId="55650BF4" w:rsidR="00487ACC" w:rsidRPr="00CA7D85" w:rsidRDefault="00487ACC" w:rsidP="00487ACC">
            <w:pPr>
              <w:pStyle w:val="TAC"/>
            </w:pPr>
            <w:r w:rsidRPr="00CA7D85">
              <w:t>-</w:t>
            </w:r>
          </w:p>
        </w:tc>
      </w:tr>
      <w:tr w:rsidR="00487ACC" w:rsidRPr="00CA7D85" w14:paraId="225DB247" w14:textId="77777777" w:rsidTr="0088214F">
        <w:tc>
          <w:tcPr>
            <w:tcW w:w="649" w:type="dxa"/>
          </w:tcPr>
          <w:p w14:paraId="31DED13E" w14:textId="20886BBB" w:rsidR="00487ACC" w:rsidRPr="00CA7D85" w:rsidRDefault="00487ACC" w:rsidP="00487ACC">
            <w:pPr>
              <w:pStyle w:val="TAC"/>
            </w:pPr>
            <w:r w:rsidRPr="00CA7D85">
              <w:t>39-40</w:t>
            </w:r>
          </w:p>
        </w:tc>
        <w:tc>
          <w:tcPr>
            <w:tcW w:w="3970" w:type="dxa"/>
          </w:tcPr>
          <w:p w14:paraId="4C0DF2CB" w14:textId="2C99A17A" w:rsidR="00487ACC" w:rsidRPr="00CA7D85" w:rsidRDefault="00487ACC" w:rsidP="00487ACC">
            <w:pPr>
              <w:pStyle w:val="TAL"/>
            </w:pPr>
            <w:r w:rsidRPr="00CA7D85">
              <w:t>Void</w:t>
            </w:r>
          </w:p>
        </w:tc>
        <w:tc>
          <w:tcPr>
            <w:tcW w:w="709" w:type="dxa"/>
          </w:tcPr>
          <w:p w14:paraId="4E282339" w14:textId="1CD4962C" w:rsidR="00487ACC" w:rsidRPr="00CA7D85" w:rsidRDefault="00487ACC" w:rsidP="00487ACC">
            <w:pPr>
              <w:pStyle w:val="TAC"/>
            </w:pPr>
            <w:r w:rsidRPr="00CA7D85">
              <w:t>-</w:t>
            </w:r>
          </w:p>
        </w:tc>
        <w:tc>
          <w:tcPr>
            <w:tcW w:w="2978" w:type="dxa"/>
          </w:tcPr>
          <w:p w14:paraId="74DC1480" w14:textId="2291C916" w:rsidR="00487ACC" w:rsidRPr="00CA7D85" w:rsidRDefault="00487ACC" w:rsidP="00487ACC">
            <w:pPr>
              <w:pStyle w:val="TAL"/>
              <w:rPr>
                <w:iCs/>
              </w:rPr>
            </w:pPr>
            <w:r w:rsidRPr="00CA7D85">
              <w:rPr>
                <w:iCs/>
              </w:rPr>
              <w:t>-</w:t>
            </w:r>
          </w:p>
        </w:tc>
        <w:tc>
          <w:tcPr>
            <w:tcW w:w="567" w:type="dxa"/>
          </w:tcPr>
          <w:p w14:paraId="3A0B67B0" w14:textId="4DDC262F" w:rsidR="00487ACC" w:rsidRPr="00CA7D85" w:rsidRDefault="00487ACC" w:rsidP="00487ACC">
            <w:pPr>
              <w:pStyle w:val="TAC"/>
            </w:pPr>
            <w:r w:rsidRPr="00CA7D85">
              <w:t>-</w:t>
            </w:r>
          </w:p>
        </w:tc>
        <w:tc>
          <w:tcPr>
            <w:tcW w:w="892" w:type="dxa"/>
          </w:tcPr>
          <w:p w14:paraId="6295A812" w14:textId="11B1C712" w:rsidR="00487ACC" w:rsidRPr="00CA7D85" w:rsidRDefault="00487ACC" w:rsidP="00487ACC">
            <w:pPr>
              <w:pStyle w:val="TAC"/>
            </w:pPr>
            <w:r w:rsidRPr="00CA7D85">
              <w:t>-</w:t>
            </w:r>
          </w:p>
        </w:tc>
      </w:tr>
      <w:tr w:rsidR="00487ACC" w:rsidRPr="00CA7D85" w14:paraId="1790BD44" w14:textId="77777777" w:rsidTr="0088214F">
        <w:tc>
          <w:tcPr>
            <w:tcW w:w="649" w:type="dxa"/>
          </w:tcPr>
          <w:p w14:paraId="10833E28" w14:textId="5A040D30" w:rsidR="00487ACC" w:rsidRPr="00CA7D85" w:rsidRDefault="00487ACC" w:rsidP="00487ACC">
            <w:pPr>
              <w:pStyle w:val="TAC"/>
            </w:pPr>
            <w:r w:rsidRPr="00CA7D85">
              <w:t>41</w:t>
            </w:r>
          </w:p>
        </w:tc>
        <w:tc>
          <w:tcPr>
            <w:tcW w:w="3970" w:type="dxa"/>
          </w:tcPr>
          <w:p w14:paraId="15F45083" w14:textId="4AAB93BD" w:rsidR="00487ACC" w:rsidRPr="00CA7D85" w:rsidRDefault="00487ACC" w:rsidP="00487ACC">
            <w:pPr>
              <w:pStyle w:val="TAL"/>
            </w:pPr>
            <w:r w:rsidRPr="00CA7D85">
              <w:t xml:space="preserve">The SS transmits </w:t>
            </w:r>
            <w:r w:rsidRPr="00CA7D85">
              <w:rPr>
                <w:i/>
                <w:iCs/>
              </w:rPr>
              <w:t>UEInformationRequest</w:t>
            </w:r>
            <w:r w:rsidRPr="00CA7D85">
              <w:t xml:space="preserve"> message including </w:t>
            </w:r>
            <w:r w:rsidRPr="00CA7D85">
              <w:rPr>
                <w:i/>
                <w:iCs/>
              </w:rPr>
              <w:t>idleModeMeasurementReq</w:t>
            </w:r>
            <w:r w:rsidRPr="00CA7D85">
              <w:t xml:space="preserve"> to the UE.</w:t>
            </w:r>
          </w:p>
        </w:tc>
        <w:tc>
          <w:tcPr>
            <w:tcW w:w="709" w:type="dxa"/>
          </w:tcPr>
          <w:p w14:paraId="58C16C1C" w14:textId="0E842B0E" w:rsidR="00487ACC" w:rsidRPr="00CA7D85" w:rsidRDefault="00487ACC" w:rsidP="00487ACC">
            <w:pPr>
              <w:pStyle w:val="TAC"/>
            </w:pPr>
            <w:r w:rsidRPr="00CA7D85">
              <w:t>&lt;--</w:t>
            </w:r>
          </w:p>
        </w:tc>
        <w:tc>
          <w:tcPr>
            <w:tcW w:w="2978" w:type="dxa"/>
          </w:tcPr>
          <w:p w14:paraId="0F5D42B2" w14:textId="3185B705" w:rsidR="00487ACC" w:rsidRPr="00CA7D85" w:rsidRDefault="00487ACC" w:rsidP="00487ACC">
            <w:pPr>
              <w:pStyle w:val="TAL"/>
            </w:pPr>
            <w:r w:rsidRPr="00CA7D85">
              <w:t xml:space="preserve">E-UTRA RRC: </w:t>
            </w:r>
            <w:r w:rsidRPr="00CA7D85">
              <w:rPr>
                <w:i/>
                <w:iCs/>
              </w:rPr>
              <w:t>UEInformationRequest</w:t>
            </w:r>
          </w:p>
        </w:tc>
        <w:tc>
          <w:tcPr>
            <w:tcW w:w="567" w:type="dxa"/>
          </w:tcPr>
          <w:p w14:paraId="07D455F3" w14:textId="13636B0E" w:rsidR="00487ACC" w:rsidRPr="00CA7D85" w:rsidRDefault="00487ACC" w:rsidP="00487ACC">
            <w:pPr>
              <w:pStyle w:val="TAC"/>
            </w:pPr>
            <w:r w:rsidRPr="00CA7D85">
              <w:t>-</w:t>
            </w:r>
          </w:p>
        </w:tc>
        <w:tc>
          <w:tcPr>
            <w:tcW w:w="892" w:type="dxa"/>
          </w:tcPr>
          <w:p w14:paraId="77F1EFFD" w14:textId="18C3E35D" w:rsidR="00487ACC" w:rsidRPr="00CA7D85" w:rsidRDefault="00487ACC" w:rsidP="00487ACC">
            <w:pPr>
              <w:pStyle w:val="TAC"/>
            </w:pPr>
            <w:r w:rsidRPr="00CA7D85">
              <w:t>-</w:t>
            </w:r>
          </w:p>
        </w:tc>
      </w:tr>
      <w:tr w:rsidR="00487ACC" w:rsidRPr="00CA7D85" w14:paraId="37DFBDC9" w14:textId="77777777" w:rsidTr="0088214F">
        <w:tc>
          <w:tcPr>
            <w:tcW w:w="649" w:type="dxa"/>
          </w:tcPr>
          <w:p w14:paraId="26B99306" w14:textId="55B08A22" w:rsidR="00487ACC" w:rsidRPr="00CA7D85" w:rsidRDefault="00487ACC" w:rsidP="00487ACC">
            <w:pPr>
              <w:pStyle w:val="TAC"/>
            </w:pPr>
            <w:r w:rsidRPr="00CA7D85">
              <w:t>42</w:t>
            </w:r>
          </w:p>
        </w:tc>
        <w:tc>
          <w:tcPr>
            <w:tcW w:w="3970" w:type="dxa"/>
          </w:tcPr>
          <w:p w14:paraId="384A254C" w14:textId="2CAA7CFE" w:rsidR="00487ACC" w:rsidRPr="00CA7D85" w:rsidRDefault="00487ACC" w:rsidP="00487ACC">
            <w:pPr>
              <w:pStyle w:val="TAL"/>
            </w:pPr>
            <w:r w:rsidRPr="00CA7D85">
              <w:t xml:space="preserve">Check: Does the UE transmit </w:t>
            </w:r>
            <w:r w:rsidRPr="00CA7D85">
              <w:rPr>
                <w:i/>
              </w:rPr>
              <w:t xml:space="preserve">UEInformationResponse </w:t>
            </w:r>
            <w:r w:rsidRPr="00CA7D85">
              <w:rPr>
                <w:iCs/>
              </w:rPr>
              <w:t>without</w:t>
            </w:r>
            <w:r w:rsidRPr="00CA7D85">
              <w:rPr>
                <w:i/>
              </w:rPr>
              <w:t xml:space="preserve"> measResultIdleNR-r16?</w:t>
            </w:r>
          </w:p>
        </w:tc>
        <w:tc>
          <w:tcPr>
            <w:tcW w:w="709" w:type="dxa"/>
          </w:tcPr>
          <w:p w14:paraId="0F859F77" w14:textId="7E070FF7" w:rsidR="00487ACC" w:rsidRPr="00CA7D85" w:rsidRDefault="00487ACC" w:rsidP="00487ACC">
            <w:pPr>
              <w:pStyle w:val="TAC"/>
            </w:pPr>
            <w:r w:rsidRPr="00CA7D85">
              <w:t>--&gt;</w:t>
            </w:r>
          </w:p>
        </w:tc>
        <w:tc>
          <w:tcPr>
            <w:tcW w:w="2978" w:type="dxa"/>
          </w:tcPr>
          <w:p w14:paraId="14435D51" w14:textId="4029E613" w:rsidR="00487ACC" w:rsidRPr="00CA7D85" w:rsidRDefault="00487ACC" w:rsidP="00487ACC">
            <w:pPr>
              <w:pStyle w:val="TAL"/>
            </w:pPr>
            <w:r w:rsidRPr="00CA7D85">
              <w:t xml:space="preserve">E-UTRA RRC: </w:t>
            </w:r>
            <w:r w:rsidRPr="00CA7D85">
              <w:rPr>
                <w:i/>
                <w:iCs/>
              </w:rPr>
              <w:t>UEInformationResponse</w:t>
            </w:r>
          </w:p>
        </w:tc>
        <w:tc>
          <w:tcPr>
            <w:tcW w:w="567" w:type="dxa"/>
          </w:tcPr>
          <w:p w14:paraId="775FB208" w14:textId="2FD9B53A" w:rsidR="00487ACC" w:rsidRPr="00CA7D85" w:rsidRDefault="00487ACC" w:rsidP="00487ACC">
            <w:pPr>
              <w:pStyle w:val="TAC"/>
            </w:pPr>
            <w:r w:rsidRPr="00CA7D85">
              <w:t>3</w:t>
            </w:r>
          </w:p>
        </w:tc>
        <w:tc>
          <w:tcPr>
            <w:tcW w:w="892" w:type="dxa"/>
          </w:tcPr>
          <w:p w14:paraId="2D3DD34B" w14:textId="7CF4F0F8" w:rsidR="00487ACC" w:rsidRPr="00CA7D85" w:rsidRDefault="00487ACC" w:rsidP="00487ACC">
            <w:pPr>
              <w:pStyle w:val="TAC"/>
            </w:pPr>
            <w:r w:rsidRPr="00CA7D85">
              <w:t>P</w:t>
            </w:r>
          </w:p>
        </w:tc>
      </w:tr>
    </w:tbl>
    <w:p w14:paraId="1D80A42F" w14:textId="77777777" w:rsidR="00C664B3" w:rsidRPr="00CA7D85" w:rsidRDefault="00C664B3" w:rsidP="00C664B3"/>
    <w:p w14:paraId="6B276295" w14:textId="77777777" w:rsidR="00C664B3" w:rsidRPr="00CA7D85" w:rsidRDefault="00C664B3" w:rsidP="00C664B3">
      <w:pPr>
        <w:pStyle w:val="H6"/>
      </w:pPr>
      <w:r w:rsidRPr="00CA7D85">
        <w:t>8.2.6.3.1.3.3</w:t>
      </w:r>
      <w:r w:rsidRPr="00CA7D85">
        <w:rPr>
          <w:snapToGrid w:val="0"/>
        </w:rPr>
        <w:tab/>
        <w:t>Specific message contents</w:t>
      </w:r>
    </w:p>
    <w:p w14:paraId="60FDE138" w14:textId="77777777" w:rsidR="00C664B3" w:rsidRPr="00CA7D85" w:rsidRDefault="00C664B3" w:rsidP="00C664B3">
      <w:pPr>
        <w:pStyle w:val="TH"/>
      </w:pPr>
      <w:r w:rsidRPr="00CA7D85">
        <w:t xml:space="preserve">Table 8.2.6.3.1.3.3-1: </w:t>
      </w:r>
      <w:r w:rsidRPr="00CA7D85">
        <w:rPr>
          <w:i/>
          <w:iCs/>
        </w:rPr>
        <w:t>RRCConnectionRelease</w:t>
      </w:r>
      <w:r w:rsidRPr="00CA7D85">
        <w:t xml:space="preserve"> (steps 1, 16 and 31, Table 8.2.6.3.1.3.2-1)</w:t>
      </w:r>
    </w:p>
    <w:tbl>
      <w:tblPr>
        <w:tblW w:w="9625" w:type="dxa"/>
        <w:tblLayout w:type="fixed"/>
        <w:tblLook w:val="04A0" w:firstRow="1" w:lastRow="0" w:firstColumn="1" w:lastColumn="0" w:noHBand="0" w:noVBand="1"/>
      </w:tblPr>
      <w:tblGrid>
        <w:gridCol w:w="4531"/>
        <w:gridCol w:w="2265"/>
        <w:gridCol w:w="1698"/>
        <w:gridCol w:w="1131"/>
      </w:tblGrid>
      <w:tr w:rsidR="00C664B3" w:rsidRPr="00CA7D85" w14:paraId="0E720BC0" w14:textId="77777777" w:rsidTr="0088214F">
        <w:tc>
          <w:tcPr>
            <w:tcW w:w="9625" w:type="dxa"/>
            <w:gridSpan w:val="4"/>
            <w:tcBorders>
              <w:top w:val="single" w:sz="4" w:space="0" w:color="auto"/>
              <w:left w:val="single" w:sz="4" w:space="0" w:color="auto"/>
              <w:bottom w:val="single" w:sz="4" w:space="0" w:color="auto"/>
              <w:right w:val="single" w:sz="4" w:space="0" w:color="auto"/>
            </w:tcBorders>
            <w:hideMark/>
          </w:tcPr>
          <w:p w14:paraId="06B5FB30" w14:textId="4CA5B41B" w:rsidR="00C664B3" w:rsidRPr="00CA7D85" w:rsidRDefault="00487ACC" w:rsidP="0088214F">
            <w:pPr>
              <w:pStyle w:val="TAL"/>
            </w:pPr>
            <w:r w:rsidRPr="00CA7D85">
              <w:t>Derivation Path: TS 36.508 [7], Table 4.6.1-15: RRCConnectionRelease</w:t>
            </w:r>
          </w:p>
        </w:tc>
      </w:tr>
      <w:tr w:rsidR="00C664B3" w:rsidRPr="00CA7D85" w14:paraId="2319BFD6" w14:textId="77777777" w:rsidTr="0088214F">
        <w:tc>
          <w:tcPr>
            <w:tcW w:w="4531" w:type="dxa"/>
            <w:tcBorders>
              <w:top w:val="single" w:sz="4" w:space="0" w:color="auto"/>
              <w:left w:val="single" w:sz="4" w:space="0" w:color="auto"/>
              <w:bottom w:val="single" w:sz="4" w:space="0" w:color="auto"/>
              <w:right w:val="single" w:sz="4" w:space="0" w:color="auto"/>
            </w:tcBorders>
            <w:hideMark/>
          </w:tcPr>
          <w:p w14:paraId="483977C7" w14:textId="77777777" w:rsidR="00C664B3" w:rsidRPr="00CA7D85" w:rsidRDefault="00C664B3" w:rsidP="0088214F">
            <w:pPr>
              <w:pStyle w:val="TAH"/>
              <w:rPr>
                <w:lang w:eastAsia="x-none"/>
              </w:rPr>
            </w:pPr>
            <w:r w:rsidRPr="00CA7D8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5FB4DB84" w14:textId="77777777" w:rsidR="00C664B3" w:rsidRPr="00CA7D85" w:rsidRDefault="00C664B3" w:rsidP="0088214F">
            <w:pPr>
              <w:pStyle w:val="TAH"/>
            </w:pPr>
            <w:r w:rsidRPr="00CA7D85">
              <w:t>Value/remark</w:t>
            </w:r>
          </w:p>
        </w:tc>
        <w:tc>
          <w:tcPr>
            <w:tcW w:w="1698" w:type="dxa"/>
            <w:tcBorders>
              <w:top w:val="single" w:sz="4" w:space="0" w:color="auto"/>
              <w:left w:val="single" w:sz="4" w:space="0" w:color="auto"/>
              <w:bottom w:val="single" w:sz="4" w:space="0" w:color="auto"/>
              <w:right w:val="single" w:sz="4" w:space="0" w:color="auto"/>
            </w:tcBorders>
            <w:hideMark/>
          </w:tcPr>
          <w:p w14:paraId="38564912" w14:textId="77777777" w:rsidR="00C664B3" w:rsidRPr="00CA7D85" w:rsidRDefault="00C664B3" w:rsidP="0088214F">
            <w:pPr>
              <w:pStyle w:val="TAH"/>
            </w:pPr>
            <w:r w:rsidRPr="00CA7D85">
              <w:t>Comment</w:t>
            </w:r>
          </w:p>
        </w:tc>
        <w:tc>
          <w:tcPr>
            <w:tcW w:w="1131" w:type="dxa"/>
            <w:tcBorders>
              <w:top w:val="single" w:sz="4" w:space="0" w:color="auto"/>
              <w:left w:val="single" w:sz="4" w:space="0" w:color="auto"/>
              <w:bottom w:val="single" w:sz="4" w:space="0" w:color="auto"/>
              <w:right w:val="single" w:sz="4" w:space="0" w:color="auto"/>
            </w:tcBorders>
            <w:hideMark/>
          </w:tcPr>
          <w:p w14:paraId="613E0384" w14:textId="77777777" w:rsidR="00C664B3" w:rsidRPr="00CA7D85" w:rsidRDefault="00C664B3" w:rsidP="0088214F">
            <w:pPr>
              <w:pStyle w:val="TAH"/>
            </w:pPr>
            <w:r w:rsidRPr="00CA7D85">
              <w:t>Condition</w:t>
            </w:r>
          </w:p>
        </w:tc>
      </w:tr>
      <w:tr w:rsidR="00C664B3" w:rsidRPr="00CA7D85" w14:paraId="7A67AE24" w14:textId="77777777" w:rsidTr="0088214F">
        <w:tc>
          <w:tcPr>
            <w:tcW w:w="4531" w:type="dxa"/>
            <w:tcBorders>
              <w:top w:val="single" w:sz="4" w:space="0" w:color="auto"/>
              <w:left w:val="single" w:sz="4" w:space="0" w:color="auto"/>
              <w:bottom w:val="single" w:sz="4" w:space="0" w:color="auto"/>
              <w:right w:val="single" w:sz="4" w:space="0" w:color="auto"/>
            </w:tcBorders>
            <w:hideMark/>
          </w:tcPr>
          <w:p w14:paraId="2DE14943" w14:textId="77777777" w:rsidR="00C664B3" w:rsidRPr="00CA7D85" w:rsidRDefault="00C664B3" w:rsidP="0088214F">
            <w:pPr>
              <w:pStyle w:val="TAL"/>
            </w:pPr>
            <w:r w:rsidRPr="00CA7D85">
              <w:t>RRCConnectionRelease ::= SEQUENCE {</w:t>
            </w:r>
          </w:p>
        </w:tc>
        <w:tc>
          <w:tcPr>
            <w:tcW w:w="2265" w:type="dxa"/>
            <w:tcBorders>
              <w:top w:val="single" w:sz="4" w:space="0" w:color="auto"/>
              <w:left w:val="single" w:sz="4" w:space="0" w:color="auto"/>
              <w:bottom w:val="single" w:sz="4" w:space="0" w:color="auto"/>
              <w:right w:val="single" w:sz="4" w:space="0" w:color="auto"/>
            </w:tcBorders>
          </w:tcPr>
          <w:p w14:paraId="36C464FC" w14:textId="77777777" w:rsidR="00C664B3" w:rsidRPr="00CA7D85" w:rsidRDefault="00C664B3"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2762E2A0" w14:textId="77777777" w:rsidR="00C664B3" w:rsidRPr="00CA7D85" w:rsidRDefault="00C664B3" w:rsidP="0088214F">
            <w:pPr>
              <w:pStyle w:val="TAL"/>
            </w:pPr>
          </w:p>
        </w:tc>
        <w:tc>
          <w:tcPr>
            <w:tcW w:w="1131" w:type="dxa"/>
            <w:tcBorders>
              <w:top w:val="single" w:sz="4" w:space="0" w:color="auto"/>
              <w:left w:val="single" w:sz="4" w:space="0" w:color="auto"/>
              <w:bottom w:val="single" w:sz="4" w:space="0" w:color="auto"/>
              <w:right w:val="single" w:sz="4" w:space="0" w:color="auto"/>
            </w:tcBorders>
          </w:tcPr>
          <w:p w14:paraId="179CEE1E" w14:textId="77777777" w:rsidR="00C664B3" w:rsidRPr="00CA7D85" w:rsidRDefault="00C664B3" w:rsidP="0088214F">
            <w:pPr>
              <w:pStyle w:val="TAL"/>
            </w:pPr>
          </w:p>
        </w:tc>
      </w:tr>
      <w:tr w:rsidR="00C664B3" w:rsidRPr="00CA7D85" w14:paraId="588E2FEB" w14:textId="77777777" w:rsidTr="0088214F">
        <w:tc>
          <w:tcPr>
            <w:tcW w:w="4531" w:type="dxa"/>
            <w:tcBorders>
              <w:top w:val="single" w:sz="4" w:space="0" w:color="auto"/>
              <w:left w:val="single" w:sz="4" w:space="0" w:color="auto"/>
              <w:bottom w:val="single" w:sz="4" w:space="0" w:color="auto"/>
              <w:right w:val="single" w:sz="4" w:space="0" w:color="auto"/>
            </w:tcBorders>
            <w:hideMark/>
          </w:tcPr>
          <w:p w14:paraId="76909296" w14:textId="77777777" w:rsidR="00C664B3" w:rsidRPr="00CA7D85" w:rsidRDefault="00C664B3" w:rsidP="0088214F">
            <w:pPr>
              <w:pStyle w:val="TAL"/>
            </w:pPr>
            <w:r w:rsidRPr="00CA7D85">
              <w:t xml:space="preserve">  criticalExtensions CHOICE {</w:t>
            </w:r>
          </w:p>
        </w:tc>
        <w:tc>
          <w:tcPr>
            <w:tcW w:w="2265" w:type="dxa"/>
            <w:tcBorders>
              <w:top w:val="single" w:sz="4" w:space="0" w:color="auto"/>
              <w:left w:val="single" w:sz="4" w:space="0" w:color="auto"/>
              <w:bottom w:val="single" w:sz="4" w:space="0" w:color="auto"/>
              <w:right w:val="single" w:sz="4" w:space="0" w:color="auto"/>
            </w:tcBorders>
          </w:tcPr>
          <w:p w14:paraId="235479E8" w14:textId="77777777" w:rsidR="00C664B3" w:rsidRPr="00CA7D85" w:rsidRDefault="00C664B3"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7AD58508" w14:textId="77777777" w:rsidR="00C664B3" w:rsidRPr="00CA7D85" w:rsidRDefault="00C664B3" w:rsidP="0088214F">
            <w:pPr>
              <w:pStyle w:val="TAL"/>
            </w:pPr>
          </w:p>
        </w:tc>
        <w:tc>
          <w:tcPr>
            <w:tcW w:w="1131" w:type="dxa"/>
            <w:tcBorders>
              <w:top w:val="single" w:sz="4" w:space="0" w:color="auto"/>
              <w:left w:val="single" w:sz="4" w:space="0" w:color="auto"/>
              <w:bottom w:val="single" w:sz="4" w:space="0" w:color="auto"/>
              <w:right w:val="single" w:sz="4" w:space="0" w:color="auto"/>
            </w:tcBorders>
          </w:tcPr>
          <w:p w14:paraId="6C5D763F" w14:textId="77777777" w:rsidR="00C664B3" w:rsidRPr="00CA7D85" w:rsidRDefault="00C664B3" w:rsidP="0088214F">
            <w:pPr>
              <w:pStyle w:val="TAL"/>
            </w:pPr>
          </w:p>
        </w:tc>
      </w:tr>
      <w:tr w:rsidR="00C664B3" w:rsidRPr="00CA7D85" w14:paraId="54462F96" w14:textId="77777777" w:rsidTr="0088214F">
        <w:tc>
          <w:tcPr>
            <w:tcW w:w="4531" w:type="dxa"/>
            <w:tcBorders>
              <w:top w:val="single" w:sz="4" w:space="0" w:color="auto"/>
              <w:left w:val="single" w:sz="4" w:space="0" w:color="auto"/>
              <w:bottom w:val="single" w:sz="4" w:space="0" w:color="auto"/>
              <w:right w:val="single" w:sz="4" w:space="0" w:color="auto"/>
            </w:tcBorders>
          </w:tcPr>
          <w:p w14:paraId="61D12CE6" w14:textId="77777777" w:rsidR="00C664B3" w:rsidRPr="00CA7D85" w:rsidRDefault="00C664B3" w:rsidP="0088214F">
            <w:pPr>
              <w:pStyle w:val="TAL"/>
            </w:pPr>
            <w:r w:rsidRPr="00CA7D85">
              <w:t xml:space="preserve">    c1 CHOICE {</w:t>
            </w:r>
          </w:p>
        </w:tc>
        <w:tc>
          <w:tcPr>
            <w:tcW w:w="2265" w:type="dxa"/>
            <w:tcBorders>
              <w:top w:val="single" w:sz="4" w:space="0" w:color="auto"/>
              <w:left w:val="single" w:sz="4" w:space="0" w:color="auto"/>
              <w:bottom w:val="single" w:sz="4" w:space="0" w:color="auto"/>
              <w:right w:val="single" w:sz="4" w:space="0" w:color="auto"/>
            </w:tcBorders>
          </w:tcPr>
          <w:p w14:paraId="30B46E4A" w14:textId="77777777" w:rsidR="00C664B3" w:rsidRPr="00CA7D85" w:rsidRDefault="00C664B3"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14F7D498" w14:textId="77777777" w:rsidR="00C664B3" w:rsidRPr="00CA7D85" w:rsidRDefault="00C664B3" w:rsidP="0088214F">
            <w:pPr>
              <w:pStyle w:val="TAL"/>
            </w:pPr>
          </w:p>
        </w:tc>
        <w:tc>
          <w:tcPr>
            <w:tcW w:w="1131" w:type="dxa"/>
            <w:tcBorders>
              <w:top w:val="single" w:sz="4" w:space="0" w:color="auto"/>
              <w:left w:val="single" w:sz="4" w:space="0" w:color="auto"/>
              <w:bottom w:val="single" w:sz="4" w:space="0" w:color="auto"/>
              <w:right w:val="single" w:sz="4" w:space="0" w:color="auto"/>
            </w:tcBorders>
          </w:tcPr>
          <w:p w14:paraId="02A3782E" w14:textId="77777777" w:rsidR="00C664B3" w:rsidRPr="00CA7D85" w:rsidRDefault="00C664B3" w:rsidP="0088214F">
            <w:pPr>
              <w:pStyle w:val="TAL"/>
            </w:pPr>
          </w:p>
        </w:tc>
      </w:tr>
      <w:tr w:rsidR="00C664B3" w:rsidRPr="00CA7D85" w14:paraId="0FABE871" w14:textId="77777777" w:rsidTr="0088214F">
        <w:tc>
          <w:tcPr>
            <w:tcW w:w="4531" w:type="dxa"/>
            <w:tcBorders>
              <w:top w:val="single" w:sz="4" w:space="0" w:color="auto"/>
              <w:left w:val="single" w:sz="4" w:space="0" w:color="auto"/>
              <w:bottom w:val="single" w:sz="4" w:space="0" w:color="auto"/>
              <w:right w:val="single" w:sz="4" w:space="0" w:color="auto"/>
            </w:tcBorders>
            <w:hideMark/>
          </w:tcPr>
          <w:p w14:paraId="239C7426" w14:textId="77777777" w:rsidR="00C664B3" w:rsidRPr="00CA7D85" w:rsidRDefault="00C664B3" w:rsidP="0088214F">
            <w:pPr>
              <w:pStyle w:val="TAL"/>
            </w:pPr>
            <w:r w:rsidRPr="00CA7D85">
              <w:t xml:space="preserve">      rrcConnectionRelease-r8 SEQUENCE {</w:t>
            </w:r>
          </w:p>
        </w:tc>
        <w:tc>
          <w:tcPr>
            <w:tcW w:w="2265" w:type="dxa"/>
            <w:tcBorders>
              <w:top w:val="single" w:sz="4" w:space="0" w:color="auto"/>
              <w:left w:val="single" w:sz="4" w:space="0" w:color="auto"/>
              <w:bottom w:val="single" w:sz="4" w:space="0" w:color="auto"/>
              <w:right w:val="single" w:sz="4" w:space="0" w:color="auto"/>
            </w:tcBorders>
          </w:tcPr>
          <w:p w14:paraId="44209A70" w14:textId="77777777" w:rsidR="00C664B3" w:rsidRPr="00CA7D85" w:rsidRDefault="00C664B3"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31D1A337" w14:textId="77777777" w:rsidR="00C664B3" w:rsidRPr="00CA7D85" w:rsidRDefault="00C664B3" w:rsidP="0088214F">
            <w:pPr>
              <w:pStyle w:val="TAL"/>
            </w:pPr>
          </w:p>
        </w:tc>
        <w:tc>
          <w:tcPr>
            <w:tcW w:w="1131" w:type="dxa"/>
            <w:tcBorders>
              <w:top w:val="single" w:sz="4" w:space="0" w:color="auto"/>
              <w:left w:val="single" w:sz="4" w:space="0" w:color="auto"/>
              <w:bottom w:val="single" w:sz="4" w:space="0" w:color="auto"/>
              <w:right w:val="single" w:sz="4" w:space="0" w:color="auto"/>
            </w:tcBorders>
          </w:tcPr>
          <w:p w14:paraId="526F375E" w14:textId="77777777" w:rsidR="00C664B3" w:rsidRPr="00CA7D85" w:rsidRDefault="00C664B3" w:rsidP="0088214F">
            <w:pPr>
              <w:pStyle w:val="TAL"/>
            </w:pPr>
          </w:p>
        </w:tc>
      </w:tr>
      <w:tr w:rsidR="00C664B3" w:rsidRPr="00CA7D85" w14:paraId="77776A68" w14:textId="77777777" w:rsidTr="0088214F">
        <w:tc>
          <w:tcPr>
            <w:tcW w:w="4531" w:type="dxa"/>
            <w:tcBorders>
              <w:top w:val="single" w:sz="4" w:space="0" w:color="auto"/>
              <w:left w:val="single" w:sz="4" w:space="0" w:color="auto"/>
              <w:bottom w:val="single" w:sz="4" w:space="0" w:color="auto"/>
              <w:right w:val="single" w:sz="4" w:space="0" w:color="auto"/>
            </w:tcBorders>
            <w:hideMark/>
          </w:tcPr>
          <w:p w14:paraId="510101FA" w14:textId="77777777" w:rsidR="00C664B3" w:rsidRPr="00CA7D85" w:rsidRDefault="00C664B3" w:rsidP="0088214F">
            <w:pPr>
              <w:pStyle w:val="TAL"/>
            </w:pPr>
            <w:r w:rsidRPr="00CA7D85">
              <w:t xml:space="preserve">        nonCriticalExtensions SEQUENCE {</w:t>
            </w:r>
          </w:p>
        </w:tc>
        <w:tc>
          <w:tcPr>
            <w:tcW w:w="2265" w:type="dxa"/>
            <w:tcBorders>
              <w:top w:val="single" w:sz="4" w:space="0" w:color="auto"/>
              <w:left w:val="single" w:sz="4" w:space="0" w:color="auto"/>
              <w:bottom w:val="single" w:sz="4" w:space="0" w:color="auto"/>
              <w:right w:val="single" w:sz="4" w:space="0" w:color="auto"/>
            </w:tcBorders>
          </w:tcPr>
          <w:p w14:paraId="2EB5C63D" w14:textId="77777777" w:rsidR="00C664B3" w:rsidRPr="00CA7D85" w:rsidRDefault="00C664B3"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0E82D3A7" w14:textId="77777777" w:rsidR="00C664B3" w:rsidRPr="00CA7D85" w:rsidRDefault="00C664B3" w:rsidP="0088214F">
            <w:pPr>
              <w:pStyle w:val="TAL"/>
            </w:pPr>
          </w:p>
        </w:tc>
        <w:tc>
          <w:tcPr>
            <w:tcW w:w="1131" w:type="dxa"/>
            <w:tcBorders>
              <w:top w:val="single" w:sz="4" w:space="0" w:color="auto"/>
              <w:left w:val="single" w:sz="4" w:space="0" w:color="auto"/>
              <w:bottom w:val="single" w:sz="4" w:space="0" w:color="auto"/>
              <w:right w:val="single" w:sz="4" w:space="0" w:color="auto"/>
            </w:tcBorders>
          </w:tcPr>
          <w:p w14:paraId="4BFE57B4" w14:textId="77777777" w:rsidR="00C664B3" w:rsidRPr="00CA7D85" w:rsidRDefault="00C664B3" w:rsidP="0088214F">
            <w:pPr>
              <w:pStyle w:val="TAL"/>
            </w:pPr>
          </w:p>
        </w:tc>
      </w:tr>
      <w:tr w:rsidR="00C664B3" w:rsidRPr="00CA7D85" w14:paraId="29E751AD" w14:textId="77777777" w:rsidTr="0088214F">
        <w:tc>
          <w:tcPr>
            <w:tcW w:w="4531" w:type="dxa"/>
            <w:tcBorders>
              <w:top w:val="single" w:sz="4" w:space="0" w:color="auto"/>
              <w:left w:val="single" w:sz="4" w:space="0" w:color="auto"/>
              <w:bottom w:val="single" w:sz="4" w:space="0" w:color="auto"/>
              <w:right w:val="single" w:sz="4" w:space="0" w:color="auto"/>
            </w:tcBorders>
            <w:hideMark/>
          </w:tcPr>
          <w:p w14:paraId="3B3A05B4" w14:textId="77777777" w:rsidR="00C664B3" w:rsidRPr="00CA7D85" w:rsidRDefault="00C664B3" w:rsidP="0088214F">
            <w:pPr>
              <w:pStyle w:val="TAL"/>
            </w:pPr>
            <w:r w:rsidRPr="00CA7D85">
              <w:t xml:space="preserve">          nonCriticalExtensions SEQUENCE {</w:t>
            </w:r>
          </w:p>
        </w:tc>
        <w:tc>
          <w:tcPr>
            <w:tcW w:w="2265" w:type="dxa"/>
            <w:tcBorders>
              <w:top w:val="single" w:sz="4" w:space="0" w:color="auto"/>
              <w:left w:val="single" w:sz="4" w:space="0" w:color="auto"/>
              <w:bottom w:val="single" w:sz="4" w:space="0" w:color="auto"/>
              <w:right w:val="single" w:sz="4" w:space="0" w:color="auto"/>
            </w:tcBorders>
          </w:tcPr>
          <w:p w14:paraId="3BF98FDA" w14:textId="77777777" w:rsidR="00C664B3" w:rsidRPr="00CA7D85" w:rsidRDefault="00C664B3"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70106048" w14:textId="77777777" w:rsidR="00C664B3" w:rsidRPr="00CA7D85" w:rsidRDefault="00C664B3" w:rsidP="0088214F">
            <w:pPr>
              <w:pStyle w:val="TAL"/>
            </w:pPr>
          </w:p>
        </w:tc>
        <w:tc>
          <w:tcPr>
            <w:tcW w:w="1131" w:type="dxa"/>
            <w:tcBorders>
              <w:top w:val="single" w:sz="4" w:space="0" w:color="auto"/>
              <w:left w:val="single" w:sz="4" w:space="0" w:color="auto"/>
              <w:bottom w:val="single" w:sz="4" w:space="0" w:color="auto"/>
              <w:right w:val="single" w:sz="4" w:space="0" w:color="auto"/>
            </w:tcBorders>
          </w:tcPr>
          <w:p w14:paraId="3F4A8BF0" w14:textId="77777777" w:rsidR="00C664B3" w:rsidRPr="00CA7D85" w:rsidRDefault="00C664B3" w:rsidP="0088214F">
            <w:pPr>
              <w:pStyle w:val="TAL"/>
            </w:pPr>
          </w:p>
        </w:tc>
      </w:tr>
      <w:tr w:rsidR="00C664B3" w:rsidRPr="00CA7D85" w14:paraId="6BD1EF80" w14:textId="77777777" w:rsidTr="0088214F">
        <w:tc>
          <w:tcPr>
            <w:tcW w:w="4531" w:type="dxa"/>
            <w:tcBorders>
              <w:top w:val="single" w:sz="4" w:space="0" w:color="auto"/>
              <w:left w:val="single" w:sz="4" w:space="0" w:color="auto"/>
              <w:bottom w:val="single" w:sz="4" w:space="0" w:color="auto"/>
              <w:right w:val="single" w:sz="4" w:space="0" w:color="auto"/>
            </w:tcBorders>
          </w:tcPr>
          <w:p w14:paraId="2A352B5F" w14:textId="77777777" w:rsidR="00C664B3" w:rsidRPr="00CA7D85" w:rsidRDefault="00C664B3" w:rsidP="0088214F">
            <w:pPr>
              <w:pStyle w:val="TAL"/>
            </w:pPr>
            <w:r w:rsidRPr="00CA7D85">
              <w:t xml:space="preserve">            nonCriticalExtensions SEQUENCE {</w:t>
            </w:r>
          </w:p>
        </w:tc>
        <w:tc>
          <w:tcPr>
            <w:tcW w:w="2265" w:type="dxa"/>
            <w:tcBorders>
              <w:top w:val="single" w:sz="4" w:space="0" w:color="auto"/>
              <w:left w:val="single" w:sz="4" w:space="0" w:color="auto"/>
              <w:bottom w:val="single" w:sz="4" w:space="0" w:color="auto"/>
              <w:right w:val="single" w:sz="4" w:space="0" w:color="auto"/>
            </w:tcBorders>
          </w:tcPr>
          <w:p w14:paraId="54CDA6F7" w14:textId="77777777" w:rsidR="00C664B3" w:rsidRPr="00CA7D85" w:rsidRDefault="00C664B3"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708B2832" w14:textId="77777777" w:rsidR="00C664B3" w:rsidRPr="00CA7D85" w:rsidRDefault="00C664B3" w:rsidP="0088214F">
            <w:pPr>
              <w:pStyle w:val="TAL"/>
            </w:pPr>
          </w:p>
        </w:tc>
        <w:tc>
          <w:tcPr>
            <w:tcW w:w="1131" w:type="dxa"/>
            <w:tcBorders>
              <w:top w:val="single" w:sz="4" w:space="0" w:color="auto"/>
              <w:left w:val="single" w:sz="4" w:space="0" w:color="auto"/>
              <w:bottom w:val="single" w:sz="4" w:space="0" w:color="auto"/>
              <w:right w:val="single" w:sz="4" w:space="0" w:color="auto"/>
            </w:tcBorders>
          </w:tcPr>
          <w:p w14:paraId="2591F788" w14:textId="77777777" w:rsidR="00C664B3" w:rsidRPr="00CA7D85" w:rsidRDefault="00C664B3" w:rsidP="0088214F">
            <w:pPr>
              <w:pStyle w:val="TAL"/>
            </w:pPr>
          </w:p>
        </w:tc>
      </w:tr>
      <w:tr w:rsidR="00C664B3" w:rsidRPr="00CA7D85" w14:paraId="37B815A4" w14:textId="77777777" w:rsidTr="0088214F">
        <w:tc>
          <w:tcPr>
            <w:tcW w:w="4531" w:type="dxa"/>
            <w:tcBorders>
              <w:top w:val="single" w:sz="4" w:space="0" w:color="auto"/>
              <w:left w:val="single" w:sz="4" w:space="0" w:color="auto"/>
              <w:bottom w:val="single" w:sz="4" w:space="0" w:color="auto"/>
              <w:right w:val="single" w:sz="4" w:space="0" w:color="auto"/>
            </w:tcBorders>
          </w:tcPr>
          <w:p w14:paraId="6FDDEC32" w14:textId="77777777" w:rsidR="00C664B3" w:rsidRPr="00CA7D85" w:rsidRDefault="00C664B3" w:rsidP="0088214F">
            <w:pPr>
              <w:pStyle w:val="TAL"/>
            </w:pPr>
            <w:r w:rsidRPr="00CA7D85">
              <w:t xml:space="preserve">              nonCriticalExtensions SEQUENCE {</w:t>
            </w:r>
          </w:p>
        </w:tc>
        <w:tc>
          <w:tcPr>
            <w:tcW w:w="2265" w:type="dxa"/>
            <w:tcBorders>
              <w:top w:val="single" w:sz="4" w:space="0" w:color="auto"/>
              <w:left w:val="single" w:sz="4" w:space="0" w:color="auto"/>
              <w:bottom w:val="single" w:sz="4" w:space="0" w:color="auto"/>
              <w:right w:val="single" w:sz="4" w:space="0" w:color="auto"/>
            </w:tcBorders>
          </w:tcPr>
          <w:p w14:paraId="2FBB2D2E" w14:textId="77777777" w:rsidR="00C664B3" w:rsidRPr="00CA7D85" w:rsidRDefault="00C664B3"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3AC110A8" w14:textId="77777777" w:rsidR="00C664B3" w:rsidRPr="00CA7D85" w:rsidRDefault="00C664B3" w:rsidP="0088214F">
            <w:pPr>
              <w:pStyle w:val="TAL"/>
            </w:pPr>
          </w:p>
        </w:tc>
        <w:tc>
          <w:tcPr>
            <w:tcW w:w="1131" w:type="dxa"/>
            <w:tcBorders>
              <w:top w:val="single" w:sz="4" w:space="0" w:color="auto"/>
              <w:left w:val="single" w:sz="4" w:space="0" w:color="auto"/>
              <w:bottom w:val="single" w:sz="4" w:space="0" w:color="auto"/>
              <w:right w:val="single" w:sz="4" w:space="0" w:color="auto"/>
            </w:tcBorders>
          </w:tcPr>
          <w:p w14:paraId="1BA8D9CC" w14:textId="77777777" w:rsidR="00C664B3" w:rsidRPr="00CA7D85" w:rsidRDefault="00C664B3" w:rsidP="0088214F">
            <w:pPr>
              <w:pStyle w:val="TAL"/>
            </w:pPr>
          </w:p>
        </w:tc>
      </w:tr>
      <w:tr w:rsidR="00C664B3" w:rsidRPr="00CA7D85" w14:paraId="23E97A0C" w14:textId="77777777" w:rsidTr="0088214F">
        <w:tc>
          <w:tcPr>
            <w:tcW w:w="4531" w:type="dxa"/>
            <w:tcBorders>
              <w:top w:val="single" w:sz="4" w:space="0" w:color="auto"/>
              <w:left w:val="single" w:sz="4" w:space="0" w:color="auto"/>
              <w:bottom w:val="single" w:sz="4" w:space="0" w:color="auto"/>
              <w:right w:val="single" w:sz="4" w:space="0" w:color="auto"/>
            </w:tcBorders>
          </w:tcPr>
          <w:p w14:paraId="2C2306B3" w14:textId="77777777" w:rsidR="00C664B3" w:rsidRPr="00CA7D85" w:rsidRDefault="00C664B3" w:rsidP="0088214F">
            <w:pPr>
              <w:pStyle w:val="TAL"/>
            </w:pPr>
            <w:r w:rsidRPr="00CA7D85">
              <w:t xml:space="preserve">                nonCriticalExtensions SEQUENCE {</w:t>
            </w:r>
          </w:p>
        </w:tc>
        <w:tc>
          <w:tcPr>
            <w:tcW w:w="2265" w:type="dxa"/>
            <w:tcBorders>
              <w:top w:val="single" w:sz="4" w:space="0" w:color="auto"/>
              <w:left w:val="single" w:sz="4" w:space="0" w:color="auto"/>
              <w:bottom w:val="single" w:sz="4" w:space="0" w:color="auto"/>
              <w:right w:val="single" w:sz="4" w:space="0" w:color="auto"/>
            </w:tcBorders>
          </w:tcPr>
          <w:p w14:paraId="56C4DDDD" w14:textId="77777777" w:rsidR="00C664B3" w:rsidRPr="00CA7D85" w:rsidRDefault="00C664B3"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59804325" w14:textId="77777777" w:rsidR="00C664B3" w:rsidRPr="00CA7D85" w:rsidRDefault="00C664B3" w:rsidP="0088214F">
            <w:pPr>
              <w:pStyle w:val="TAL"/>
            </w:pPr>
          </w:p>
        </w:tc>
        <w:tc>
          <w:tcPr>
            <w:tcW w:w="1131" w:type="dxa"/>
            <w:tcBorders>
              <w:top w:val="single" w:sz="4" w:space="0" w:color="auto"/>
              <w:left w:val="single" w:sz="4" w:space="0" w:color="auto"/>
              <w:bottom w:val="single" w:sz="4" w:space="0" w:color="auto"/>
              <w:right w:val="single" w:sz="4" w:space="0" w:color="auto"/>
            </w:tcBorders>
          </w:tcPr>
          <w:p w14:paraId="289CD6CF" w14:textId="77777777" w:rsidR="00C664B3" w:rsidRPr="00CA7D85" w:rsidRDefault="00C664B3" w:rsidP="0088214F">
            <w:pPr>
              <w:pStyle w:val="TAL"/>
            </w:pPr>
          </w:p>
        </w:tc>
      </w:tr>
      <w:tr w:rsidR="00C664B3" w:rsidRPr="00CA7D85" w14:paraId="6035A1F4" w14:textId="77777777" w:rsidTr="0088214F">
        <w:tc>
          <w:tcPr>
            <w:tcW w:w="4531" w:type="dxa"/>
            <w:tcBorders>
              <w:top w:val="single" w:sz="4" w:space="0" w:color="auto"/>
              <w:left w:val="single" w:sz="4" w:space="0" w:color="auto"/>
              <w:bottom w:val="single" w:sz="4" w:space="0" w:color="auto"/>
              <w:right w:val="single" w:sz="4" w:space="0" w:color="auto"/>
            </w:tcBorders>
          </w:tcPr>
          <w:p w14:paraId="4EFBF6B3" w14:textId="0AE01855" w:rsidR="00C664B3" w:rsidRPr="00CA7D85" w:rsidRDefault="00C664B3" w:rsidP="0088214F">
            <w:pPr>
              <w:pStyle w:val="TAL"/>
            </w:pPr>
            <w:r w:rsidRPr="00CA7D85">
              <w:t xml:space="preserve">                  measIdleConfig-r15</w:t>
            </w:r>
            <w:r w:rsidR="00873519" w:rsidRPr="00CA7D85">
              <w:t xml:space="preserve"> SEQUENCE {</w:t>
            </w:r>
          </w:p>
        </w:tc>
        <w:tc>
          <w:tcPr>
            <w:tcW w:w="2265" w:type="dxa"/>
            <w:tcBorders>
              <w:top w:val="single" w:sz="4" w:space="0" w:color="auto"/>
              <w:left w:val="single" w:sz="4" w:space="0" w:color="auto"/>
              <w:bottom w:val="single" w:sz="4" w:space="0" w:color="auto"/>
              <w:right w:val="single" w:sz="4" w:space="0" w:color="auto"/>
            </w:tcBorders>
          </w:tcPr>
          <w:p w14:paraId="333410C9" w14:textId="1E5B482E" w:rsidR="00C664B3" w:rsidRPr="00CA7D85" w:rsidRDefault="00C664B3"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6F74CE1A" w14:textId="77777777" w:rsidR="00C664B3" w:rsidRPr="00CA7D85" w:rsidRDefault="00C664B3" w:rsidP="0088214F">
            <w:pPr>
              <w:pStyle w:val="TAL"/>
            </w:pPr>
          </w:p>
        </w:tc>
        <w:tc>
          <w:tcPr>
            <w:tcW w:w="1131" w:type="dxa"/>
            <w:tcBorders>
              <w:top w:val="single" w:sz="4" w:space="0" w:color="auto"/>
              <w:left w:val="single" w:sz="4" w:space="0" w:color="auto"/>
              <w:bottom w:val="single" w:sz="4" w:space="0" w:color="auto"/>
              <w:right w:val="single" w:sz="4" w:space="0" w:color="auto"/>
            </w:tcBorders>
          </w:tcPr>
          <w:p w14:paraId="6F13A88A" w14:textId="77777777" w:rsidR="00C664B3" w:rsidRPr="00CA7D85" w:rsidRDefault="00C664B3" w:rsidP="0088214F">
            <w:pPr>
              <w:pStyle w:val="TAL"/>
            </w:pPr>
          </w:p>
        </w:tc>
      </w:tr>
      <w:tr w:rsidR="00873519" w:rsidRPr="00CA7D85" w14:paraId="57EB8A51" w14:textId="77777777" w:rsidTr="00AE2C38">
        <w:tc>
          <w:tcPr>
            <w:tcW w:w="4531" w:type="dxa"/>
            <w:tcBorders>
              <w:top w:val="single" w:sz="4" w:space="0" w:color="auto"/>
              <w:left w:val="single" w:sz="4" w:space="0" w:color="auto"/>
              <w:bottom w:val="single" w:sz="4" w:space="0" w:color="auto"/>
              <w:right w:val="single" w:sz="4" w:space="0" w:color="auto"/>
            </w:tcBorders>
          </w:tcPr>
          <w:p w14:paraId="678433BF" w14:textId="77777777" w:rsidR="00873519" w:rsidRPr="00CA7D85" w:rsidRDefault="00873519" w:rsidP="00AE2C38">
            <w:pPr>
              <w:pStyle w:val="TAL"/>
            </w:pPr>
            <w:r w:rsidRPr="00CA7D85">
              <w:t xml:space="preserve">                    measIdleCarrierListEUTRA-r15</w:t>
            </w:r>
          </w:p>
        </w:tc>
        <w:tc>
          <w:tcPr>
            <w:tcW w:w="2265" w:type="dxa"/>
            <w:tcBorders>
              <w:top w:val="single" w:sz="4" w:space="0" w:color="auto"/>
              <w:left w:val="single" w:sz="4" w:space="0" w:color="auto"/>
              <w:bottom w:val="single" w:sz="4" w:space="0" w:color="auto"/>
              <w:right w:val="single" w:sz="4" w:space="0" w:color="auto"/>
            </w:tcBorders>
          </w:tcPr>
          <w:p w14:paraId="55C2053F" w14:textId="77777777" w:rsidR="00873519" w:rsidRPr="00CA7D85" w:rsidRDefault="00873519" w:rsidP="00AE2C38">
            <w:pPr>
              <w:pStyle w:val="TAL"/>
            </w:pPr>
            <w:r w:rsidRPr="00CA7D85">
              <w:t>Not Present</w:t>
            </w:r>
          </w:p>
        </w:tc>
        <w:tc>
          <w:tcPr>
            <w:tcW w:w="1698" w:type="dxa"/>
            <w:tcBorders>
              <w:top w:val="single" w:sz="4" w:space="0" w:color="auto"/>
              <w:left w:val="single" w:sz="4" w:space="0" w:color="auto"/>
              <w:bottom w:val="single" w:sz="4" w:space="0" w:color="auto"/>
              <w:right w:val="single" w:sz="4" w:space="0" w:color="auto"/>
            </w:tcBorders>
          </w:tcPr>
          <w:p w14:paraId="0F501A15" w14:textId="77777777" w:rsidR="00873519" w:rsidRPr="00CA7D85" w:rsidRDefault="00873519" w:rsidP="00AE2C38">
            <w:pPr>
              <w:pStyle w:val="TAL"/>
            </w:pPr>
          </w:p>
        </w:tc>
        <w:tc>
          <w:tcPr>
            <w:tcW w:w="1131" w:type="dxa"/>
            <w:tcBorders>
              <w:top w:val="single" w:sz="4" w:space="0" w:color="auto"/>
              <w:left w:val="single" w:sz="4" w:space="0" w:color="auto"/>
              <w:bottom w:val="single" w:sz="4" w:space="0" w:color="auto"/>
              <w:right w:val="single" w:sz="4" w:space="0" w:color="auto"/>
            </w:tcBorders>
          </w:tcPr>
          <w:p w14:paraId="0F054317" w14:textId="77777777" w:rsidR="00873519" w:rsidRPr="00CA7D85" w:rsidRDefault="00873519" w:rsidP="00AE2C38">
            <w:pPr>
              <w:pStyle w:val="TAL"/>
            </w:pPr>
          </w:p>
        </w:tc>
      </w:tr>
      <w:tr w:rsidR="00873519" w:rsidRPr="00CA7D85" w14:paraId="0B2A75A8" w14:textId="77777777" w:rsidTr="00AE2C38">
        <w:tc>
          <w:tcPr>
            <w:tcW w:w="4531" w:type="dxa"/>
            <w:tcBorders>
              <w:top w:val="single" w:sz="4" w:space="0" w:color="auto"/>
              <w:left w:val="single" w:sz="4" w:space="0" w:color="auto"/>
              <w:bottom w:val="single" w:sz="4" w:space="0" w:color="auto"/>
              <w:right w:val="single" w:sz="4" w:space="0" w:color="auto"/>
            </w:tcBorders>
          </w:tcPr>
          <w:p w14:paraId="022631C7" w14:textId="77777777" w:rsidR="00873519" w:rsidRPr="00CA7D85" w:rsidRDefault="00873519" w:rsidP="00AE2C38">
            <w:pPr>
              <w:pStyle w:val="TAL"/>
            </w:pPr>
            <w:r w:rsidRPr="00CA7D85">
              <w:t xml:space="preserve">                    measIdleDuration-r15</w:t>
            </w:r>
          </w:p>
        </w:tc>
        <w:tc>
          <w:tcPr>
            <w:tcW w:w="2265" w:type="dxa"/>
            <w:tcBorders>
              <w:top w:val="single" w:sz="4" w:space="0" w:color="auto"/>
              <w:left w:val="single" w:sz="4" w:space="0" w:color="auto"/>
              <w:bottom w:val="single" w:sz="4" w:space="0" w:color="auto"/>
              <w:right w:val="single" w:sz="4" w:space="0" w:color="auto"/>
            </w:tcBorders>
          </w:tcPr>
          <w:p w14:paraId="0E50456F" w14:textId="77777777" w:rsidR="00873519" w:rsidRPr="00CA7D85" w:rsidRDefault="00873519" w:rsidP="00AE2C38">
            <w:pPr>
              <w:pStyle w:val="TAL"/>
            </w:pPr>
            <w:r w:rsidRPr="00CA7D85">
              <w:t>sec120</w:t>
            </w:r>
          </w:p>
        </w:tc>
        <w:tc>
          <w:tcPr>
            <w:tcW w:w="1698" w:type="dxa"/>
            <w:tcBorders>
              <w:top w:val="single" w:sz="4" w:space="0" w:color="auto"/>
              <w:left w:val="single" w:sz="4" w:space="0" w:color="auto"/>
              <w:bottom w:val="single" w:sz="4" w:space="0" w:color="auto"/>
              <w:right w:val="single" w:sz="4" w:space="0" w:color="auto"/>
            </w:tcBorders>
          </w:tcPr>
          <w:p w14:paraId="38847843" w14:textId="77777777" w:rsidR="00873519" w:rsidRPr="00CA7D85" w:rsidRDefault="00873519" w:rsidP="00AE2C38">
            <w:pPr>
              <w:pStyle w:val="TAL"/>
            </w:pPr>
          </w:p>
        </w:tc>
        <w:tc>
          <w:tcPr>
            <w:tcW w:w="1131" w:type="dxa"/>
            <w:tcBorders>
              <w:top w:val="single" w:sz="4" w:space="0" w:color="auto"/>
              <w:left w:val="single" w:sz="4" w:space="0" w:color="auto"/>
              <w:bottom w:val="single" w:sz="4" w:space="0" w:color="auto"/>
              <w:right w:val="single" w:sz="4" w:space="0" w:color="auto"/>
            </w:tcBorders>
          </w:tcPr>
          <w:p w14:paraId="4D067104" w14:textId="77777777" w:rsidR="00873519" w:rsidRPr="00CA7D85" w:rsidRDefault="00873519" w:rsidP="00AE2C38">
            <w:pPr>
              <w:pStyle w:val="TAL"/>
            </w:pPr>
          </w:p>
        </w:tc>
      </w:tr>
      <w:tr w:rsidR="00873519" w:rsidRPr="00CA7D85" w14:paraId="6D75FB7C" w14:textId="77777777" w:rsidTr="00AE2C38">
        <w:tc>
          <w:tcPr>
            <w:tcW w:w="4531" w:type="dxa"/>
            <w:tcBorders>
              <w:top w:val="single" w:sz="4" w:space="0" w:color="auto"/>
              <w:left w:val="single" w:sz="4" w:space="0" w:color="auto"/>
              <w:bottom w:val="single" w:sz="4" w:space="0" w:color="auto"/>
              <w:right w:val="single" w:sz="4" w:space="0" w:color="auto"/>
            </w:tcBorders>
          </w:tcPr>
          <w:p w14:paraId="76F06147" w14:textId="77777777" w:rsidR="00873519" w:rsidRPr="00CA7D85" w:rsidRDefault="00873519" w:rsidP="00AE2C38">
            <w:pPr>
              <w:pStyle w:val="TAL"/>
            </w:pPr>
            <w:r w:rsidRPr="00CA7D85">
              <w:t xml:space="preserve">                    measIdleCarrierListNR-r16</w:t>
            </w:r>
          </w:p>
        </w:tc>
        <w:tc>
          <w:tcPr>
            <w:tcW w:w="2265" w:type="dxa"/>
            <w:tcBorders>
              <w:top w:val="single" w:sz="4" w:space="0" w:color="auto"/>
              <w:left w:val="single" w:sz="4" w:space="0" w:color="auto"/>
              <w:bottom w:val="single" w:sz="4" w:space="0" w:color="auto"/>
              <w:right w:val="single" w:sz="4" w:space="0" w:color="auto"/>
            </w:tcBorders>
          </w:tcPr>
          <w:p w14:paraId="7ED0EA48" w14:textId="77777777" w:rsidR="00873519" w:rsidRPr="00CA7D85" w:rsidRDefault="00873519" w:rsidP="00AE2C38">
            <w:pPr>
              <w:pStyle w:val="TAL"/>
            </w:pPr>
            <w:r w:rsidRPr="00CA7D85">
              <w:rPr>
                <w:iCs/>
              </w:rPr>
              <w:t>Not Present</w:t>
            </w:r>
          </w:p>
        </w:tc>
        <w:tc>
          <w:tcPr>
            <w:tcW w:w="1698" w:type="dxa"/>
            <w:tcBorders>
              <w:top w:val="single" w:sz="4" w:space="0" w:color="auto"/>
              <w:left w:val="single" w:sz="4" w:space="0" w:color="auto"/>
              <w:bottom w:val="single" w:sz="4" w:space="0" w:color="auto"/>
              <w:right w:val="single" w:sz="4" w:space="0" w:color="auto"/>
            </w:tcBorders>
          </w:tcPr>
          <w:p w14:paraId="2FB8D859" w14:textId="77777777" w:rsidR="00873519" w:rsidRPr="00CA7D85" w:rsidRDefault="00873519" w:rsidP="00AE2C38">
            <w:pPr>
              <w:pStyle w:val="TAL"/>
            </w:pPr>
          </w:p>
        </w:tc>
        <w:tc>
          <w:tcPr>
            <w:tcW w:w="1131" w:type="dxa"/>
            <w:tcBorders>
              <w:top w:val="single" w:sz="4" w:space="0" w:color="auto"/>
              <w:left w:val="single" w:sz="4" w:space="0" w:color="auto"/>
              <w:bottom w:val="single" w:sz="4" w:space="0" w:color="auto"/>
              <w:right w:val="single" w:sz="4" w:space="0" w:color="auto"/>
            </w:tcBorders>
          </w:tcPr>
          <w:p w14:paraId="6150A27A" w14:textId="77777777" w:rsidR="00873519" w:rsidRPr="00CA7D85" w:rsidRDefault="00873519" w:rsidP="00AE2C38">
            <w:pPr>
              <w:pStyle w:val="TAL"/>
            </w:pPr>
          </w:p>
        </w:tc>
      </w:tr>
      <w:tr w:rsidR="00873519" w:rsidRPr="00CA7D85" w14:paraId="1D567902" w14:textId="77777777" w:rsidTr="00AE2C38">
        <w:tc>
          <w:tcPr>
            <w:tcW w:w="4531" w:type="dxa"/>
            <w:tcBorders>
              <w:top w:val="single" w:sz="4" w:space="0" w:color="auto"/>
              <w:left w:val="single" w:sz="4" w:space="0" w:color="auto"/>
              <w:bottom w:val="single" w:sz="4" w:space="0" w:color="auto"/>
              <w:right w:val="single" w:sz="4" w:space="0" w:color="auto"/>
            </w:tcBorders>
          </w:tcPr>
          <w:p w14:paraId="623DA3BB" w14:textId="77777777" w:rsidR="00873519" w:rsidRPr="00CA7D85" w:rsidRDefault="00873519" w:rsidP="00AE2C38">
            <w:pPr>
              <w:pStyle w:val="TAL"/>
            </w:pPr>
            <w:r w:rsidRPr="00CA7D85">
              <w:t xml:space="preserve">                    validityAreaList-r16</w:t>
            </w:r>
          </w:p>
        </w:tc>
        <w:tc>
          <w:tcPr>
            <w:tcW w:w="2265" w:type="dxa"/>
            <w:tcBorders>
              <w:top w:val="single" w:sz="4" w:space="0" w:color="auto"/>
              <w:left w:val="single" w:sz="4" w:space="0" w:color="auto"/>
              <w:bottom w:val="single" w:sz="4" w:space="0" w:color="auto"/>
              <w:right w:val="single" w:sz="4" w:space="0" w:color="auto"/>
            </w:tcBorders>
          </w:tcPr>
          <w:p w14:paraId="71BF151F" w14:textId="77777777" w:rsidR="00873519" w:rsidRPr="00CA7D85" w:rsidRDefault="00873519" w:rsidP="00AE2C38">
            <w:pPr>
              <w:pStyle w:val="TAL"/>
            </w:pPr>
            <w:r w:rsidRPr="00CA7D85">
              <w:t>Not Present</w:t>
            </w:r>
          </w:p>
        </w:tc>
        <w:tc>
          <w:tcPr>
            <w:tcW w:w="1698" w:type="dxa"/>
            <w:tcBorders>
              <w:top w:val="single" w:sz="4" w:space="0" w:color="auto"/>
              <w:left w:val="single" w:sz="4" w:space="0" w:color="auto"/>
              <w:bottom w:val="single" w:sz="4" w:space="0" w:color="auto"/>
              <w:right w:val="single" w:sz="4" w:space="0" w:color="auto"/>
            </w:tcBorders>
          </w:tcPr>
          <w:p w14:paraId="4A9A3E72" w14:textId="77777777" w:rsidR="00873519" w:rsidRPr="00CA7D85" w:rsidRDefault="00873519" w:rsidP="00AE2C38">
            <w:pPr>
              <w:pStyle w:val="TAL"/>
            </w:pPr>
          </w:p>
        </w:tc>
        <w:tc>
          <w:tcPr>
            <w:tcW w:w="1131" w:type="dxa"/>
            <w:tcBorders>
              <w:top w:val="single" w:sz="4" w:space="0" w:color="auto"/>
              <w:left w:val="single" w:sz="4" w:space="0" w:color="auto"/>
              <w:bottom w:val="single" w:sz="4" w:space="0" w:color="auto"/>
              <w:right w:val="single" w:sz="4" w:space="0" w:color="auto"/>
            </w:tcBorders>
          </w:tcPr>
          <w:p w14:paraId="1A5A82BE" w14:textId="77777777" w:rsidR="00873519" w:rsidRPr="00CA7D85" w:rsidRDefault="00873519" w:rsidP="00AE2C38">
            <w:pPr>
              <w:pStyle w:val="TAL"/>
            </w:pPr>
          </w:p>
        </w:tc>
      </w:tr>
      <w:tr w:rsidR="00873519" w:rsidRPr="00CA7D85" w14:paraId="7F496764" w14:textId="77777777" w:rsidTr="00AE2C38">
        <w:tc>
          <w:tcPr>
            <w:tcW w:w="4531" w:type="dxa"/>
            <w:tcBorders>
              <w:top w:val="single" w:sz="4" w:space="0" w:color="auto"/>
              <w:left w:val="single" w:sz="4" w:space="0" w:color="auto"/>
              <w:bottom w:val="single" w:sz="4" w:space="0" w:color="auto"/>
              <w:right w:val="single" w:sz="4" w:space="0" w:color="auto"/>
            </w:tcBorders>
          </w:tcPr>
          <w:p w14:paraId="196D0E3B" w14:textId="77777777" w:rsidR="00873519" w:rsidRPr="00CA7D85" w:rsidRDefault="00873519" w:rsidP="00AE2C38">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07C7B25F" w14:textId="77777777" w:rsidR="00873519" w:rsidRPr="00CA7D85" w:rsidRDefault="00873519" w:rsidP="00AE2C38">
            <w:pPr>
              <w:pStyle w:val="TAL"/>
            </w:pPr>
          </w:p>
        </w:tc>
        <w:tc>
          <w:tcPr>
            <w:tcW w:w="1698" w:type="dxa"/>
            <w:tcBorders>
              <w:top w:val="single" w:sz="4" w:space="0" w:color="auto"/>
              <w:left w:val="single" w:sz="4" w:space="0" w:color="auto"/>
              <w:bottom w:val="single" w:sz="4" w:space="0" w:color="auto"/>
              <w:right w:val="single" w:sz="4" w:space="0" w:color="auto"/>
            </w:tcBorders>
          </w:tcPr>
          <w:p w14:paraId="13129E30" w14:textId="77777777" w:rsidR="00873519" w:rsidRPr="00CA7D85" w:rsidRDefault="00873519" w:rsidP="00AE2C38">
            <w:pPr>
              <w:pStyle w:val="TAL"/>
            </w:pPr>
          </w:p>
        </w:tc>
        <w:tc>
          <w:tcPr>
            <w:tcW w:w="1131" w:type="dxa"/>
            <w:tcBorders>
              <w:top w:val="single" w:sz="4" w:space="0" w:color="auto"/>
              <w:left w:val="single" w:sz="4" w:space="0" w:color="auto"/>
              <w:bottom w:val="single" w:sz="4" w:space="0" w:color="auto"/>
              <w:right w:val="single" w:sz="4" w:space="0" w:color="auto"/>
            </w:tcBorders>
          </w:tcPr>
          <w:p w14:paraId="4C4B4957" w14:textId="77777777" w:rsidR="00873519" w:rsidRPr="00CA7D85" w:rsidRDefault="00873519" w:rsidP="00AE2C38">
            <w:pPr>
              <w:pStyle w:val="TAL"/>
            </w:pPr>
          </w:p>
        </w:tc>
      </w:tr>
      <w:tr w:rsidR="00C664B3" w:rsidRPr="00CA7D85" w14:paraId="3F6AAB70" w14:textId="77777777" w:rsidTr="0088214F">
        <w:tc>
          <w:tcPr>
            <w:tcW w:w="4531" w:type="dxa"/>
            <w:tcBorders>
              <w:top w:val="single" w:sz="4" w:space="0" w:color="auto"/>
              <w:left w:val="single" w:sz="4" w:space="0" w:color="auto"/>
              <w:bottom w:val="single" w:sz="4" w:space="0" w:color="auto"/>
              <w:right w:val="single" w:sz="4" w:space="0" w:color="auto"/>
            </w:tcBorders>
          </w:tcPr>
          <w:p w14:paraId="0492F62B" w14:textId="77777777" w:rsidR="00C664B3" w:rsidRPr="00CA7D85" w:rsidRDefault="00C664B3" w:rsidP="0088214F">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14FA9203" w14:textId="77777777" w:rsidR="00C664B3" w:rsidRPr="00CA7D85" w:rsidRDefault="00C664B3"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6BC02E04" w14:textId="77777777" w:rsidR="00C664B3" w:rsidRPr="00CA7D85" w:rsidRDefault="00C664B3" w:rsidP="0088214F">
            <w:pPr>
              <w:pStyle w:val="TAL"/>
            </w:pPr>
          </w:p>
        </w:tc>
        <w:tc>
          <w:tcPr>
            <w:tcW w:w="1131" w:type="dxa"/>
            <w:tcBorders>
              <w:top w:val="single" w:sz="4" w:space="0" w:color="auto"/>
              <w:left w:val="single" w:sz="4" w:space="0" w:color="auto"/>
              <w:bottom w:val="single" w:sz="4" w:space="0" w:color="auto"/>
              <w:right w:val="single" w:sz="4" w:space="0" w:color="auto"/>
            </w:tcBorders>
          </w:tcPr>
          <w:p w14:paraId="46B240BF" w14:textId="77777777" w:rsidR="00C664B3" w:rsidRPr="00CA7D85" w:rsidRDefault="00C664B3" w:rsidP="0088214F">
            <w:pPr>
              <w:pStyle w:val="TAL"/>
            </w:pPr>
          </w:p>
        </w:tc>
      </w:tr>
      <w:tr w:rsidR="00C664B3" w:rsidRPr="00CA7D85" w14:paraId="77653AC0" w14:textId="77777777" w:rsidTr="0088214F">
        <w:tc>
          <w:tcPr>
            <w:tcW w:w="4531" w:type="dxa"/>
            <w:tcBorders>
              <w:top w:val="single" w:sz="4" w:space="0" w:color="auto"/>
              <w:left w:val="single" w:sz="4" w:space="0" w:color="auto"/>
              <w:bottom w:val="single" w:sz="4" w:space="0" w:color="auto"/>
              <w:right w:val="single" w:sz="4" w:space="0" w:color="auto"/>
            </w:tcBorders>
          </w:tcPr>
          <w:p w14:paraId="7A3FCF89" w14:textId="77777777" w:rsidR="00C664B3" w:rsidRPr="00CA7D85" w:rsidRDefault="00C664B3" w:rsidP="0088214F">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7D09B187" w14:textId="77777777" w:rsidR="00C664B3" w:rsidRPr="00CA7D85" w:rsidRDefault="00C664B3"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77EC847F" w14:textId="77777777" w:rsidR="00C664B3" w:rsidRPr="00CA7D85" w:rsidRDefault="00C664B3" w:rsidP="0088214F">
            <w:pPr>
              <w:pStyle w:val="TAL"/>
            </w:pPr>
          </w:p>
        </w:tc>
        <w:tc>
          <w:tcPr>
            <w:tcW w:w="1131" w:type="dxa"/>
            <w:tcBorders>
              <w:top w:val="single" w:sz="4" w:space="0" w:color="auto"/>
              <w:left w:val="single" w:sz="4" w:space="0" w:color="auto"/>
              <w:bottom w:val="single" w:sz="4" w:space="0" w:color="auto"/>
              <w:right w:val="single" w:sz="4" w:space="0" w:color="auto"/>
            </w:tcBorders>
          </w:tcPr>
          <w:p w14:paraId="47A3F11A" w14:textId="77777777" w:rsidR="00C664B3" w:rsidRPr="00CA7D85" w:rsidRDefault="00C664B3" w:rsidP="0088214F">
            <w:pPr>
              <w:pStyle w:val="TAL"/>
            </w:pPr>
          </w:p>
        </w:tc>
      </w:tr>
      <w:tr w:rsidR="00C664B3" w:rsidRPr="00CA7D85" w14:paraId="0105D4B2" w14:textId="77777777" w:rsidTr="0088214F">
        <w:tc>
          <w:tcPr>
            <w:tcW w:w="4531" w:type="dxa"/>
            <w:tcBorders>
              <w:top w:val="single" w:sz="4" w:space="0" w:color="auto"/>
              <w:left w:val="single" w:sz="4" w:space="0" w:color="auto"/>
              <w:bottom w:val="single" w:sz="4" w:space="0" w:color="auto"/>
              <w:right w:val="single" w:sz="4" w:space="0" w:color="auto"/>
            </w:tcBorders>
          </w:tcPr>
          <w:p w14:paraId="018BBC75" w14:textId="77777777" w:rsidR="00C664B3" w:rsidRPr="00CA7D85" w:rsidRDefault="00C664B3" w:rsidP="0088214F">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68C98CC6" w14:textId="77777777" w:rsidR="00C664B3" w:rsidRPr="00CA7D85" w:rsidRDefault="00C664B3"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172A7195" w14:textId="77777777" w:rsidR="00C664B3" w:rsidRPr="00CA7D85" w:rsidRDefault="00C664B3" w:rsidP="0088214F">
            <w:pPr>
              <w:pStyle w:val="TAL"/>
            </w:pPr>
          </w:p>
        </w:tc>
        <w:tc>
          <w:tcPr>
            <w:tcW w:w="1131" w:type="dxa"/>
            <w:tcBorders>
              <w:top w:val="single" w:sz="4" w:space="0" w:color="auto"/>
              <w:left w:val="single" w:sz="4" w:space="0" w:color="auto"/>
              <w:bottom w:val="single" w:sz="4" w:space="0" w:color="auto"/>
              <w:right w:val="single" w:sz="4" w:space="0" w:color="auto"/>
            </w:tcBorders>
          </w:tcPr>
          <w:p w14:paraId="5254246A" w14:textId="77777777" w:rsidR="00C664B3" w:rsidRPr="00CA7D85" w:rsidRDefault="00C664B3" w:rsidP="0088214F">
            <w:pPr>
              <w:pStyle w:val="TAL"/>
            </w:pPr>
          </w:p>
        </w:tc>
      </w:tr>
      <w:tr w:rsidR="00C664B3" w:rsidRPr="00CA7D85" w14:paraId="197DA53F" w14:textId="77777777" w:rsidTr="0088214F">
        <w:tc>
          <w:tcPr>
            <w:tcW w:w="4531" w:type="dxa"/>
            <w:tcBorders>
              <w:top w:val="single" w:sz="4" w:space="0" w:color="auto"/>
              <w:left w:val="single" w:sz="4" w:space="0" w:color="auto"/>
              <w:bottom w:val="single" w:sz="4" w:space="0" w:color="auto"/>
              <w:right w:val="single" w:sz="4" w:space="0" w:color="auto"/>
            </w:tcBorders>
            <w:hideMark/>
          </w:tcPr>
          <w:p w14:paraId="57BD7080" w14:textId="77777777" w:rsidR="00C664B3" w:rsidRPr="00CA7D85" w:rsidRDefault="00C664B3" w:rsidP="0088214F">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1991D56A" w14:textId="77777777" w:rsidR="00C664B3" w:rsidRPr="00CA7D85" w:rsidRDefault="00C664B3"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0AB50C91" w14:textId="77777777" w:rsidR="00C664B3" w:rsidRPr="00CA7D85" w:rsidRDefault="00C664B3" w:rsidP="0088214F">
            <w:pPr>
              <w:pStyle w:val="TAL"/>
            </w:pPr>
          </w:p>
        </w:tc>
        <w:tc>
          <w:tcPr>
            <w:tcW w:w="1131" w:type="dxa"/>
            <w:tcBorders>
              <w:top w:val="single" w:sz="4" w:space="0" w:color="auto"/>
              <w:left w:val="single" w:sz="4" w:space="0" w:color="auto"/>
              <w:bottom w:val="single" w:sz="4" w:space="0" w:color="auto"/>
              <w:right w:val="single" w:sz="4" w:space="0" w:color="auto"/>
            </w:tcBorders>
          </w:tcPr>
          <w:p w14:paraId="5EAFCDF9" w14:textId="77777777" w:rsidR="00C664B3" w:rsidRPr="00CA7D85" w:rsidRDefault="00C664B3" w:rsidP="0088214F">
            <w:pPr>
              <w:pStyle w:val="TAL"/>
            </w:pPr>
          </w:p>
        </w:tc>
      </w:tr>
      <w:tr w:rsidR="00C664B3" w:rsidRPr="00CA7D85" w14:paraId="5EA2BE01" w14:textId="77777777" w:rsidTr="0088214F">
        <w:tc>
          <w:tcPr>
            <w:tcW w:w="4531" w:type="dxa"/>
            <w:tcBorders>
              <w:top w:val="single" w:sz="4" w:space="0" w:color="auto"/>
              <w:left w:val="single" w:sz="4" w:space="0" w:color="auto"/>
              <w:bottom w:val="single" w:sz="4" w:space="0" w:color="auto"/>
              <w:right w:val="single" w:sz="4" w:space="0" w:color="auto"/>
            </w:tcBorders>
            <w:hideMark/>
          </w:tcPr>
          <w:p w14:paraId="043928EC" w14:textId="77777777" w:rsidR="00C664B3" w:rsidRPr="00CA7D85" w:rsidRDefault="00C664B3" w:rsidP="0088214F">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1FE3A0B5" w14:textId="77777777" w:rsidR="00C664B3" w:rsidRPr="00CA7D85" w:rsidRDefault="00C664B3"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7A98F15A" w14:textId="77777777" w:rsidR="00C664B3" w:rsidRPr="00CA7D85" w:rsidRDefault="00C664B3" w:rsidP="0088214F">
            <w:pPr>
              <w:pStyle w:val="TAL"/>
            </w:pPr>
          </w:p>
        </w:tc>
        <w:tc>
          <w:tcPr>
            <w:tcW w:w="1131" w:type="dxa"/>
            <w:tcBorders>
              <w:top w:val="single" w:sz="4" w:space="0" w:color="auto"/>
              <w:left w:val="single" w:sz="4" w:space="0" w:color="auto"/>
              <w:bottom w:val="single" w:sz="4" w:space="0" w:color="auto"/>
              <w:right w:val="single" w:sz="4" w:space="0" w:color="auto"/>
            </w:tcBorders>
          </w:tcPr>
          <w:p w14:paraId="58701356" w14:textId="77777777" w:rsidR="00C664B3" w:rsidRPr="00CA7D85" w:rsidRDefault="00C664B3" w:rsidP="0088214F">
            <w:pPr>
              <w:pStyle w:val="TAL"/>
            </w:pPr>
          </w:p>
        </w:tc>
      </w:tr>
      <w:tr w:rsidR="00C664B3" w:rsidRPr="00CA7D85" w14:paraId="1FE9B627" w14:textId="77777777" w:rsidTr="0088214F">
        <w:tc>
          <w:tcPr>
            <w:tcW w:w="4531" w:type="dxa"/>
            <w:tcBorders>
              <w:top w:val="single" w:sz="4" w:space="0" w:color="auto"/>
              <w:left w:val="single" w:sz="4" w:space="0" w:color="auto"/>
              <w:bottom w:val="single" w:sz="4" w:space="0" w:color="auto"/>
              <w:right w:val="single" w:sz="4" w:space="0" w:color="auto"/>
            </w:tcBorders>
            <w:hideMark/>
          </w:tcPr>
          <w:p w14:paraId="24601E8E" w14:textId="77777777" w:rsidR="00C664B3" w:rsidRPr="00CA7D85" w:rsidRDefault="00C664B3" w:rsidP="0088214F">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16810089" w14:textId="77777777" w:rsidR="00C664B3" w:rsidRPr="00CA7D85" w:rsidRDefault="00C664B3"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6DFE3E2A" w14:textId="77777777" w:rsidR="00C664B3" w:rsidRPr="00CA7D85" w:rsidRDefault="00C664B3" w:rsidP="0088214F">
            <w:pPr>
              <w:pStyle w:val="TAL"/>
            </w:pPr>
          </w:p>
        </w:tc>
        <w:tc>
          <w:tcPr>
            <w:tcW w:w="1131" w:type="dxa"/>
            <w:tcBorders>
              <w:top w:val="single" w:sz="4" w:space="0" w:color="auto"/>
              <w:left w:val="single" w:sz="4" w:space="0" w:color="auto"/>
              <w:bottom w:val="single" w:sz="4" w:space="0" w:color="auto"/>
              <w:right w:val="single" w:sz="4" w:space="0" w:color="auto"/>
            </w:tcBorders>
          </w:tcPr>
          <w:p w14:paraId="4DA3CC84" w14:textId="77777777" w:rsidR="00C664B3" w:rsidRPr="00CA7D85" w:rsidRDefault="00C664B3" w:rsidP="0088214F">
            <w:pPr>
              <w:pStyle w:val="TAL"/>
            </w:pPr>
          </w:p>
        </w:tc>
      </w:tr>
      <w:tr w:rsidR="00C664B3" w:rsidRPr="00CA7D85" w14:paraId="425D157B" w14:textId="77777777" w:rsidTr="0088214F">
        <w:tc>
          <w:tcPr>
            <w:tcW w:w="4531" w:type="dxa"/>
            <w:tcBorders>
              <w:top w:val="single" w:sz="4" w:space="0" w:color="auto"/>
              <w:left w:val="single" w:sz="4" w:space="0" w:color="auto"/>
              <w:bottom w:val="single" w:sz="4" w:space="0" w:color="auto"/>
              <w:right w:val="single" w:sz="4" w:space="0" w:color="auto"/>
            </w:tcBorders>
            <w:hideMark/>
          </w:tcPr>
          <w:p w14:paraId="63FDB39B" w14:textId="77777777" w:rsidR="00C664B3" w:rsidRPr="00CA7D85" w:rsidRDefault="00C664B3" w:rsidP="0088214F">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16E03F6A" w14:textId="77777777" w:rsidR="00C664B3" w:rsidRPr="00CA7D85" w:rsidRDefault="00C664B3"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33ED93E2" w14:textId="77777777" w:rsidR="00C664B3" w:rsidRPr="00CA7D85" w:rsidRDefault="00C664B3" w:rsidP="0088214F">
            <w:pPr>
              <w:pStyle w:val="TAL"/>
            </w:pPr>
          </w:p>
        </w:tc>
        <w:tc>
          <w:tcPr>
            <w:tcW w:w="1131" w:type="dxa"/>
            <w:tcBorders>
              <w:top w:val="single" w:sz="4" w:space="0" w:color="auto"/>
              <w:left w:val="single" w:sz="4" w:space="0" w:color="auto"/>
              <w:bottom w:val="single" w:sz="4" w:space="0" w:color="auto"/>
              <w:right w:val="single" w:sz="4" w:space="0" w:color="auto"/>
            </w:tcBorders>
          </w:tcPr>
          <w:p w14:paraId="3C4F1ECB" w14:textId="77777777" w:rsidR="00C664B3" w:rsidRPr="00CA7D85" w:rsidRDefault="00C664B3" w:rsidP="0088214F">
            <w:pPr>
              <w:pStyle w:val="TAL"/>
            </w:pPr>
          </w:p>
        </w:tc>
      </w:tr>
      <w:tr w:rsidR="00C664B3" w:rsidRPr="00CA7D85" w14:paraId="01BC5D7A" w14:textId="77777777" w:rsidTr="0088214F">
        <w:tc>
          <w:tcPr>
            <w:tcW w:w="4531" w:type="dxa"/>
            <w:tcBorders>
              <w:top w:val="single" w:sz="4" w:space="0" w:color="auto"/>
              <w:left w:val="single" w:sz="4" w:space="0" w:color="auto"/>
              <w:bottom w:val="single" w:sz="4" w:space="0" w:color="auto"/>
              <w:right w:val="single" w:sz="4" w:space="0" w:color="auto"/>
            </w:tcBorders>
            <w:hideMark/>
          </w:tcPr>
          <w:p w14:paraId="080DF152" w14:textId="77777777" w:rsidR="00C664B3" w:rsidRPr="00CA7D85" w:rsidRDefault="00C664B3" w:rsidP="0088214F">
            <w:pPr>
              <w:pStyle w:val="TAL"/>
            </w:pPr>
            <w:r w:rsidRPr="00CA7D85">
              <w:t xml:space="preserve">  }</w:t>
            </w:r>
          </w:p>
        </w:tc>
        <w:tc>
          <w:tcPr>
            <w:tcW w:w="2265" w:type="dxa"/>
            <w:tcBorders>
              <w:top w:val="single" w:sz="4" w:space="0" w:color="auto"/>
              <w:left w:val="single" w:sz="4" w:space="0" w:color="auto"/>
              <w:bottom w:val="single" w:sz="4" w:space="0" w:color="auto"/>
              <w:right w:val="single" w:sz="4" w:space="0" w:color="auto"/>
            </w:tcBorders>
          </w:tcPr>
          <w:p w14:paraId="19EF7DE7" w14:textId="77777777" w:rsidR="00C664B3" w:rsidRPr="00CA7D85" w:rsidRDefault="00C664B3"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13BDD9B7" w14:textId="77777777" w:rsidR="00C664B3" w:rsidRPr="00CA7D85" w:rsidRDefault="00C664B3" w:rsidP="0088214F">
            <w:pPr>
              <w:pStyle w:val="TAL"/>
            </w:pPr>
          </w:p>
        </w:tc>
        <w:tc>
          <w:tcPr>
            <w:tcW w:w="1131" w:type="dxa"/>
            <w:tcBorders>
              <w:top w:val="single" w:sz="4" w:space="0" w:color="auto"/>
              <w:left w:val="single" w:sz="4" w:space="0" w:color="auto"/>
              <w:bottom w:val="single" w:sz="4" w:space="0" w:color="auto"/>
              <w:right w:val="single" w:sz="4" w:space="0" w:color="auto"/>
            </w:tcBorders>
          </w:tcPr>
          <w:p w14:paraId="7556104D" w14:textId="77777777" w:rsidR="00C664B3" w:rsidRPr="00CA7D85" w:rsidRDefault="00C664B3" w:rsidP="0088214F">
            <w:pPr>
              <w:pStyle w:val="TAL"/>
            </w:pPr>
          </w:p>
        </w:tc>
      </w:tr>
      <w:tr w:rsidR="00C664B3" w:rsidRPr="00CA7D85" w14:paraId="392FD06D" w14:textId="77777777" w:rsidTr="0088214F">
        <w:tc>
          <w:tcPr>
            <w:tcW w:w="4531" w:type="dxa"/>
            <w:tcBorders>
              <w:top w:val="single" w:sz="4" w:space="0" w:color="auto"/>
              <w:left w:val="single" w:sz="4" w:space="0" w:color="auto"/>
              <w:bottom w:val="single" w:sz="4" w:space="0" w:color="auto"/>
              <w:right w:val="single" w:sz="4" w:space="0" w:color="auto"/>
            </w:tcBorders>
            <w:hideMark/>
          </w:tcPr>
          <w:p w14:paraId="325ABC68" w14:textId="77777777" w:rsidR="00C664B3" w:rsidRPr="00CA7D85" w:rsidRDefault="00C664B3" w:rsidP="0088214F">
            <w:pPr>
              <w:pStyle w:val="TAL"/>
            </w:pPr>
            <w:r w:rsidRPr="00CA7D85">
              <w:t>}</w:t>
            </w:r>
          </w:p>
        </w:tc>
        <w:tc>
          <w:tcPr>
            <w:tcW w:w="2265" w:type="dxa"/>
            <w:tcBorders>
              <w:top w:val="single" w:sz="4" w:space="0" w:color="auto"/>
              <w:left w:val="single" w:sz="4" w:space="0" w:color="auto"/>
              <w:bottom w:val="single" w:sz="4" w:space="0" w:color="auto"/>
              <w:right w:val="single" w:sz="4" w:space="0" w:color="auto"/>
            </w:tcBorders>
          </w:tcPr>
          <w:p w14:paraId="5DFAA644" w14:textId="77777777" w:rsidR="00C664B3" w:rsidRPr="00CA7D85" w:rsidRDefault="00C664B3"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73C9704B" w14:textId="77777777" w:rsidR="00C664B3" w:rsidRPr="00CA7D85" w:rsidRDefault="00C664B3" w:rsidP="0088214F">
            <w:pPr>
              <w:pStyle w:val="TAL"/>
            </w:pPr>
          </w:p>
        </w:tc>
        <w:tc>
          <w:tcPr>
            <w:tcW w:w="1131" w:type="dxa"/>
            <w:tcBorders>
              <w:top w:val="single" w:sz="4" w:space="0" w:color="auto"/>
              <w:left w:val="single" w:sz="4" w:space="0" w:color="auto"/>
              <w:bottom w:val="single" w:sz="4" w:space="0" w:color="auto"/>
              <w:right w:val="single" w:sz="4" w:space="0" w:color="auto"/>
            </w:tcBorders>
          </w:tcPr>
          <w:p w14:paraId="11E5D52D" w14:textId="77777777" w:rsidR="00C664B3" w:rsidRPr="00CA7D85" w:rsidRDefault="00C664B3" w:rsidP="0088214F">
            <w:pPr>
              <w:pStyle w:val="TAL"/>
            </w:pPr>
          </w:p>
        </w:tc>
      </w:tr>
    </w:tbl>
    <w:p w14:paraId="7A5BBE76" w14:textId="77777777" w:rsidR="00C664B3" w:rsidRPr="00CA7D85" w:rsidRDefault="00C664B3" w:rsidP="00C664B3"/>
    <w:p w14:paraId="2CA69F0B" w14:textId="246548B5" w:rsidR="00C664B3" w:rsidRPr="00CA7D85" w:rsidRDefault="00C664B3" w:rsidP="00C664B3">
      <w:pPr>
        <w:pStyle w:val="TH"/>
      </w:pPr>
      <w:r w:rsidRPr="00CA7D85">
        <w:t xml:space="preserve">Table 8.2.6.3.1.3.3-2: </w:t>
      </w:r>
      <w:r w:rsidR="00873519" w:rsidRPr="00CA7D85">
        <w:t>Void</w:t>
      </w:r>
    </w:p>
    <w:p w14:paraId="73C1E3E9" w14:textId="77777777" w:rsidR="00C664B3" w:rsidRPr="00CA7D85" w:rsidRDefault="00C664B3" w:rsidP="00C664B3"/>
    <w:p w14:paraId="705150C3" w14:textId="77777777" w:rsidR="00C664B3" w:rsidRPr="00CA7D85" w:rsidRDefault="00C664B3" w:rsidP="00C664B3">
      <w:pPr>
        <w:pStyle w:val="TH"/>
      </w:pPr>
      <w:r w:rsidRPr="00CA7D85">
        <w:t xml:space="preserve">Table 8.2.6.3.1.3.3-3: </w:t>
      </w:r>
      <w:r w:rsidRPr="00CA7D85">
        <w:rPr>
          <w:i/>
          <w:iCs/>
        </w:rPr>
        <w:t>UEInformationRequest</w:t>
      </w:r>
      <w:r w:rsidRPr="00CA7D85">
        <w:t xml:space="preserve"> (steps 11, 26 and 41, Table 8.2.6.3.1.3.2-1)</w:t>
      </w:r>
    </w:p>
    <w:tbl>
      <w:tblPr>
        <w:tblW w:w="9630" w:type="dxa"/>
        <w:tblLayout w:type="fixed"/>
        <w:tblLook w:val="04A0" w:firstRow="1" w:lastRow="0" w:firstColumn="1" w:lastColumn="0" w:noHBand="0" w:noVBand="1"/>
      </w:tblPr>
      <w:tblGrid>
        <w:gridCol w:w="4533"/>
        <w:gridCol w:w="2266"/>
        <w:gridCol w:w="1699"/>
        <w:gridCol w:w="1132"/>
      </w:tblGrid>
      <w:tr w:rsidR="00C664B3" w:rsidRPr="00CA7D85" w14:paraId="222B2621" w14:textId="77777777" w:rsidTr="0088214F">
        <w:tc>
          <w:tcPr>
            <w:tcW w:w="9630" w:type="dxa"/>
            <w:gridSpan w:val="4"/>
            <w:tcBorders>
              <w:top w:val="single" w:sz="4" w:space="0" w:color="auto"/>
              <w:left w:val="single" w:sz="4" w:space="0" w:color="auto"/>
              <w:bottom w:val="single" w:sz="4" w:space="0" w:color="auto"/>
              <w:right w:val="single" w:sz="4" w:space="0" w:color="auto"/>
            </w:tcBorders>
            <w:hideMark/>
          </w:tcPr>
          <w:p w14:paraId="7A943110" w14:textId="0BFB5E55" w:rsidR="00C664B3" w:rsidRPr="00CA7D85" w:rsidRDefault="00487ACC" w:rsidP="0088214F">
            <w:pPr>
              <w:pStyle w:val="TAL"/>
            </w:pPr>
            <w:r w:rsidRPr="00CA7D85">
              <w:t>Derivation Path: TS 36.508 [7], Table 4.6.1-23A: UEInformationRequest</w:t>
            </w:r>
          </w:p>
        </w:tc>
      </w:tr>
      <w:tr w:rsidR="00C664B3" w:rsidRPr="00CA7D85" w14:paraId="2801D6F4"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6C628871" w14:textId="77777777" w:rsidR="00C664B3" w:rsidRPr="00CA7D85" w:rsidRDefault="00C664B3" w:rsidP="0088214F">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1B1949B2" w14:textId="77777777" w:rsidR="00C664B3" w:rsidRPr="00CA7D85" w:rsidRDefault="00C664B3" w:rsidP="0088214F">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342CE1D8" w14:textId="77777777" w:rsidR="00C664B3" w:rsidRPr="00CA7D85" w:rsidRDefault="00C664B3" w:rsidP="0088214F">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38E0ED71" w14:textId="77777777" w:rsidR="00C664B3" w:rsidRPr="00CA7D85" w:rsidRDefault="00C664B3" w:rsidP="0088214F">
            <w:pPr>
              <w:pStyle w:val="TAH"/>
            </w:pPr>
            <w:r w:rsidRPr="00CA7D85">
              <w:t>Condition</w:t>
            </w:r>
          </w:p>
        </w:tc>
      </w:tr>
      <w:tr w:rsidR="00C664B3" w:rsidRPr="00CA7D85" w14:paraId="6BA35CBD"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69A00C61" w14:textId="77777777" w:rsidR="00C664B3" w:rsidRPr="00CA7D85" w:rsidRDefault="00C664B3" w:rsidP="0088214F">
            <w:pPr>
              <w:pStyle w:val="TAL"/>
            </w:pPr>
            <w:r w:rsidRPr="00CA7D85">
              <w:t>UEInformationRequest-r9 ::= SEQUENCE {</w:t>
            </w:r>
          </w:p>
        </w:tc>
        <w:tc>
          <w:tcPr>
            <w:tcW w:w="2266" w:type="dxa"/>
            <w:tcBorders>
              <w:top w:val="single" w:sz="4" w:space="0" w:color="auto"/>
              <w:left w:val="single" w:sz="4" w:space="0" w:color="auto"/>
              <w:bottom w:val="single" w:sz="4" w:space="0" w:color="auto"/>
              <w:right w:val="single" w:sz="4" w:space="0" w:color="auto"/>
            </w:tcBorders>
          </w:tcPr>
          <w:p w14:paraId="3C07D8DA"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14170774"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5285A1F7" w14:textId="77777777" w:rsidR="00C664B3" w:rsidRPr="00CA7D85" w:rsidRDefault="00C664B3" w:rsidP="0088214F">
            <w:pPr>
              <w:pStyle w:val="TAL"/>
            </w:pPr>
          </w:p>
        </w:tc>
      </w:tr>
      <w:tr w:rsidR="00C664B3" w:rsidRPr="00CA7D85" w14:paraId="407E54B3" w14:textId="77777777" w:rsidTr="0088214F">
        <w:tc>
          <w:tcPr>
            <w:tcW w:w="4533" w:type="dxa"/>
            <w:tcBorders>
              <w:top w:val="single" w:sz="4" w:space="0" w:color="auto"/>
              <w:left w:val="single" w:sz="4" w:space="0" w:color="auto"/>
              <w:bottom w:val="single" w:sz="4" w:space="0" w:color="auto"/>
              <w:right w:val="single" w:sz="4" w:space="0" w:color="auto"/>
            </w:tcBorders>
          </w:tcPr>
          <w:p w14:paraId="7529C0F5" w14:textId="77777777" w:rsidR="00C664B3" w:rsidRPr="00CA7D85" w:rsidRDefault="00C664B3" w:rsidP="0088214F">
            <w:pPr>
              <w:pStyle w:val="TAL"/>
            </w:pPr>
            <w:r w:rsidRPr="00CA7D85">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5DDC7269"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6D1E0646"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3E3AD5B" w14:textId="77777777" w:rsidR="00C664B3" w:rsidRPr="00CA7D85" w:rsidRDefault="00C664B3" w:rsidP="0088214F">
            <w:pPr>
              <w:pStyle w:val="TAL"/>
            </w:pPr>
          </w:p>
        </w:tc>
      </w:tr>
      <w:tr w:rsidR="00C664B3" w:rsidRPr="00CA7D85" w14:paraId="1B56346F" w14:textId="77777777" w:rsidTr="0088214F">
        <w:tc>
          <w:tcPr>
            <w:tcW w:w="4533" w:type="dxa"/>
            <w:tcBorders>
              <w:top w:val="single" w:sz="4" w:space="0" w:color="auto"/>
              <w:left w:val="single" w:sz="4" w:space="0" w:color="auto"/>
              <w:bottom w:val="single" w:sz="4" w:space="0" w:color="auto"/>
              <w:right w:val="single" w:sz="4" w:space="0" w:color="auto"/>
            </w:tcBorders>
          </w:tcPr>
          <w:p w14:paraId="49842C4C" w14:textId="77777777" w:rsidR="00C664B3" w:rsidRPr="00CA7D85" w:rsidRDefault="00C664B3" w:rsidP="0088214F">
            <w:pPr>
              <w:pStyle w:val="TAL"/>
            </w:pPr>
            <w:r w:rsidRPr="00CA7D85">
              <w:t xml:space="preserve">    c1 CHOICE{</w:t>
            </w:r>
          </w:p>
        </w:tc>
        <w:tc>
          <w:tcPr>
            <w:tcW w:w="2266" w:type="dxa"/>
            <w:tcBorders>
              <w:top w:val="single" w:sz="4" w:space="0" w:color="auto"/>
              <w:left w:val="single" w:sz="4" w:space="0" w:color="auto"/>
              <w:bottom w:val="single" w:sz="4" w:space="0" w:color="auto"/>
              <w:right w:val="single" w:sz="4" w:space="0" w:color="auto"/>
            </w:tcBorders>
          </w:tcPr>
          <w:p w14:paraId="6EA42E35"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2B8D95DA"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71BA8391" w14:textId="77777777" w:rsidR="00C664B3" w:rsidRPr="00CA7D85" w:rsidRDefault="00C664B3" w:rsidP="0088214F">
            <w:pPr>
              <w:pStyle w:val="TAL"/>
            </w:pPr>
          </w:p>
        </w:tc>
      </w:tr>
      <w:tr w:rsidR="00C664B3" w:rsidRPr="00CA7D85" w14:paraId="4099F6D0" w14:textId="77777777" w:rsidTr="0088214F">
        <w:tc>
          <w:tcPr>
            <w:tcW w:w="4533" w:type="dxa"/>
            <w:tcBorders>
              <w:top w:val="single" w:sz="4" w:space="0" w:color="auto"/>
              <w:left w:val="single" w:sz="4" w:space="0" w:color="auto"/>
              <w:bottom w:val="single" w:sz="4" w:space="0" w:color="auto"/>
              <w:right w:val="single" w:sz="4" w:space="0" w:color="auto"/>
            </w:tcBorders>
          </w:tcPr>
          <w:p w14:paraId="55264962" w14:textId="77777777" w:rsidR="00C664B3" w:rsidRPr="00CA7D85" w:rsidRDefault="00C664B3" w:rsidP="0088214F">
            <w:pPr>
              <w:pStyle w:val="TAL"/>
            </w:pPr>
            <w:r w:rsidRPr="00CA7D85">
              <w:t xml:space="preserve">      ueInformationRequest-r9 SEQUENCE {</w:t>
            </w:r>
          </w:p>
        </w:tc>
        <w:tc>
          <w:tcPr>
            <w:tcW w:w="2266" w:type="dxa"/>
            <w:tcBorders>
              <w:top w:val="single" w:sz="4" w:space="0" w:color="auto"/>
              <w:left w:val="single" w:sz="4" w:space="0" w:color="auto"/>
              <w:bottom w:val="single" w:sz="4" w:space="0" w:color="auto"/>
              <w:right w:val="single" w:sz="4" w:space="0" w:color="auto"/>
            </w:tcBorders>
          </w:tcPr>
          <w:p w14:paraId="38DA243F"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23AD5117"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4B0CAEC7" w14:textId="77777777" w:rsidR="00C664B3" w:rsidRPr="00CA7D85" w:rsidRDefault="00C664B3" w:rsidP="0088214F">
            <w:pPr>
              <w:pStyle w:val="TAL"/>
            </w:pPr>
          </w:p>
        </w:tc>
      </w:tr>
      <w:tr w:rsidR="00C664B3" w:rsidRPr="00CA7D85" w14:paraId="7F88B26B" w14:textId="77777777" w:rsidTr="0088214F">
        <w:tc>
          <w:tcPr>
            <w:tcW w:w="4533" w:type="dxa"/>
            <w:tcBorders>
              <w:top w:val="single" w:sz="4" w:space="0" w:color="auto"/>
              <w:left w:val="single" w:sz="4" w:space="0" w:color="auto"/>
              <w:bottom w:val="single" w:sz="4" w:space="0" w:color="auto"/>
              <w:right w:val="single" w:sz="4" w:space="0" w:color="auto"/>
            </w:tcBorders>
          </w:tcPr>
          <w:p w14:paraId="6D9E6054"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6FE25D64"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5A25AE4D"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729CAC3E" w14:textId="77777777" w:rsidR="00C664B3" w:rsidRPr="00CA7D85" w:rsidRDefault="00C664B3" w:rsidP="0088214F">
            <w:pPr>
              <w:pStyle w:val="TAL"/>
            </w:pPr>
          </w:p>
        </w:tc>
      </w:tr>
      <w:tr w:rsidR="00C664B3" w:rsidRPr="00CA7D85" w14:paraId="0C6403C3" w14:textId="77777777" w:rsidTr="0088214F">
        <w:tc>
          <w:tcPr>
            <w:tcW w:w="4533" w:type="dxa"/>
            <w:tcBorders>
              <w:top w:val="single" w:sz="4" w:space="0" w:color="auto"/>
              <w:left w:val="single" w:sz="4" w:space="0" w:color="auto"/>
              <w:bottom w:val="single" w:sz="4" w:space="0" w:color="auto"/>
              <w:right w:val="single" w:sz="4" w:space="0" w:color="auto"/>
            </w:tcBorders>
          </w:tcPr>
          <w:p w14:paraId="3A31A24A"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1D2BCE9F"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34A26628"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5535CF71" w14:textId="77777777" w:rsidR="00C664B3" w:rsidRPr="00CA7D85" w:rsidRDefault="00C664B3" w:rsidP="0088214F">
            <w:pPr>
              <w:pStyle w:val="TAL"/>
            </w:pPr>
          </w:p>
        </w:tc>
      </w:tr>
      <w:tr w:rsidR="00C664B3" w:rsidRPr="00CA7D85" w14:paraId="6A60BBE9" w14:textId="77777777" w:rsidTr="0088214F">
        <w:tc>
          <w:tcPr>
            <w:tcW w:w="4533" w:type="dxa"/>
            <w:tcBorders>
              <w:top w:val="single" w:sz="4" w:space="0" w:color="auto"/>
              <w:left w:val="single" w:sz="4" w:space="0" w:color="auto"/>
              <w:bottom w:val="single" w:sz="4" w:space="0" w:color="auto"/>
              <w:right w:val="single" w:sz="4" w:space="0" w:color="auto"/>
            </w:tcBorders>
          </w:tcPr>
          <w:p w14:paraId="73F0FDEB"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7F4A1568"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58242C7E"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7ECBC565" w14:textId="77777777" w:rsidR="00C664B3" w:rsidRPr="00CA7D85" w:rsidRDefault="00C664B3" w:rsidP="0088214F">
            <w:pPr>
              <w:pStyle w:val="TAL"/>
            </w:pPr>
          </w:p>
        </w:tc>
      </w:tr>
      <w:tr w:rsidR="00C664B3" w:rsidRPr="00CA7D85" w14:paraId="17A451BD" w14:textId="77777777" w:rsidTr="0088214F">
        <w:tc>
          <w:tcPr>
            <w:tcW w:w="4533" w:type="dxa"/>
            <w:tcBorders>
              <w:top w:val="single" w:sz="4" w:space="0" w:color="auto"/>
              <w:left w:val="single" w:sz="4" w:space="0" w:color="auto"/>
              <w:bottom w:val="single" w:sz="4" w:space="0" w:color="auto"/>
              <w:right w:val="single" w:sz="4" w:space="0" w:color="auto"/>
            </w:tcBorders>
          </w:tcPr>
          <w:p w14:paraId="1C15BC2E"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08E0DEB8"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35CD008D"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149AF48C" w14:textId="77777777" w:rsidR="00C664B3" w:rsidRPr="00CA7D85" w:rsidRDefault="00C664B3" w:rsidP="0088214F">
            <w:pPr>
              <w:pStyle w:val="TAL"/>
            </w:pPr>
          </w:p>
        </w:tc>
      </w:tr>
      <w:tr w:rsidR="00C664B3" w:rsidRPr="00CA7D85" w14:paraId="76353F71" w14:textId="77777777" w:rsidTr="0088214F">
        <w:tc>
          <w:tcPr>
            <w:tcW w:w="4533" w:type="dxa"/>
            <w:tcBorders>
              <w:top w:val="single" w:sz="4" w:space="0" w:color="auto"/>
              <w:left w:val="single" w:sz="4" w:space="0" w:color="auto"/>
              <w:bottom w:val="single" w:sz="4" w:space="0" w:color="auto"/>
              <w:right w:val="single" w:sz="4" w:space="0" w:color="auto"/>
            </w:tcBorders>
          </w:tcPr>
          <w:p w14:paraId="15E07FF4"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60996145"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73585A8"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5B5565F5" w14:textId="77777777" w:rsidR="00C664B3" w:rsidRPr="00CA7D85" w:rsidRDefault="00C664B3" w:rsidP="0088214F">
            <w:pPr>
              <w:pStyle w:val="TAL"/>
            </w:pPr>
          </w:p>
        </w:tc>
      </w:tr>
      <w:tr w:rsidR="00C664B3" w:rsidRPr="00CA7D85" w14:paraId="69EB3743" w14:textId="77777777" w:rsidTr="0088214F">
        <w:tc>
          <w:tcPr>
            <w:tcW w:w="4533" w:type="dxa"/>
            <w:tcBorders>
              <w:top w:val="single" w:sz="4" w:space="0" w:color="auto"/>
              <w:left w:val="single" w:sz="4" w:space="0" w:color="auto"/>
              <w:bottom w:val="single" w:sz="4" w:space="0" w:color="auto"/>
              <w:right w:val="single" w:sz="4" w:space="0" w:color="auto"/>
            </w:tcBorders>
          </w:tcPr>
          <w:p w14:paraId="73CFD147" w14:textId="77777777" w:rsidR="00C664B3" w:rsidRPr="00CA7D85" w:rsidRDefault="00C664B3" w:rsidP="0088214F">
            <w:pPr>
              <w:pStyle w:val="TAL"/>
            </w:pPr>
            <w:r w:rsidRPr="00CA7D85">
              <w:t xml:space="preserve">                  idleModeMeasurementReq-r15</w:t>
            </w:r>
          </w:p>
        </w:tc>
        <w:tc>
          <w:tcPr>
            <w:tcW w:w="2266" w:type="dxa"/>
            <w:tcBorders>
              <w:top w:val="single" w:sz="4" w:space="0" w:color="auto"/>
              <w:left w:val="single" w:sz="4" w:space="0" w:color="auto"/>
              <w:bottom w:val="single" w:sz="4" w:space="0" w:color="auto"/>
              <w:right w:val="single" w:sz="4" w:space="0" w:color="auto"/>
            </w:tcBorders>
          </w:tcPr>
          <w:p w14:paraId="069C7B1F" w14:textId="77777777" w:rsidR="00C664B3" w:rsidRPr="00CA7D85" w:rsidRDefault="00C664B3" w:rsidP="0088214F">
            <w:pPr>
              <w:pStyle w:val="TAL"/>
            </w:pPr>
            <w:r w:rsidRPr="00CA7D85">
              <w:t>true</w:t>
            </w:r>
          </w:p>
        </w:tc>
        <w:tc>
          <w:tcPr>
            <w:tcW w:w="1699" w:type="dxa"/>
            <w:tcBorders>
              <w:top w:val="single" w:sz="4" w:space="0" w:color="auto"/>
              <w:left w:val="single" w:sz="4" w:space="0" w:color="auto"/>
              <w:bottom w:val="single" w:sz="4" w:space="0" w:color="auto"/>
              <w:right w:val="single" w:sz="4" w:space="0" w:color="auto"/>
            </w:tcBorders>
          </w:tcPr>
          <w:p w14:paraId="3C2BFE26"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7EC1BFE2" w14:textId="77777777" w:rsidR="00C664B3" w:rsidRPr="00CA7D85" w:rsidRDefault="00C664B3" w:rsidP="0088214F">
            <w:pPr>
              <w:pStyle w:val="TAL"/>
            </w:pPr>
          </w:p>
        </w:tc>
      </w:tr>
      <w:tr w:rsidR="00C664B3" w:rsidRPr="00CA7D85" w14:paraId="023A8420" w14:textId="77777777" w:rsidTr="0088214F">
        <w:tc>
          <w:tcPr>
            <w:tcW w:w="4533" w:type="dxa"/>
            <w:tcBorders>
              <w:top w:val="single" w:sz="4" w:space="0" w:color="auto"/>
              <w:left w:val="single" w:sz="4" w:space="0" w:color="auto"/>
              <w:bottom w:val="single" w:sz="4" w:space="0" w:color="auto"/>
              <w:right w:val="single" w:sz="4" w:space="0" w:color="auto"/>
            </w:tcBorders>
          </w:tcPr>
          <w:p w14:paraId="7FB3F069"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351ADBA4"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6268E0D7"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6C869622" w14:textId="77777777" w:rsidR="00C664B3" w:rsidRPr="00CA7D85" w:rsidRDefault="00C664B3" w:rsidP="0088214F">
            <w:pPr>
              <w:pStyle w:val="TAL"/>
            </w:pPr>
          </w:p>
        </w:tc>
      </w:tr>
      <w:tr w:rsidR="00C664B3" w:rsidRPr="00CA7D85" w14:paraId="0980E707" w14:textId="77777777" w:rsidTr="0088214F">
        <w:tc>
          <w:tcPr>
            <w:tcW w:w="4533" w:type="dxa"/>
            <w:tcBorders>
              <w:top w:val="single" w:sz="4" w:space="0" w:color="auto"/>
              <w:left w:val="single" w:sz="4" w:space="0" w:color="auto"/>
              <w:bottom w:val="single" w:sz="4" w:space="0" w:color="auto"/>
              <w:right w:val="single" w:sz="4" w:space="0" w:color="auto"/>
            </w:tcBorders>
          </w:tcPr>
          <w:p w14:paraId="19EB7726"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946B722"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28EC8B63"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15AC2E82" w14:textId="77777777" w:rsidR="00C664B3" w:rsidRPr="00CA7D85" w:rsidRDefault="00C664B3" w:rsidP="0088214F">
            <w:pPr>
              <w:pStyle w:val="TAL"/>
            </w:pPr>
          </w:p>
        </w:tc>
      </w:tr>
      <w:tr w:rsidR="00C664B3" w:rsidRPr="00CA7D85" w14:paraId="3C60D99E" w14:textId="77777777" w:rsidTr="0088214F">
        <w:tc>
          <w:tcPr>
            <w:tcW w:w="4533" w:type="dxa"/>
            <w:tcBorders>
              <w:top w:val="single" w:sz="4" w:space="0" w:color="auto"/>
              <w:left w:val="single" w:sz="4" w:space="0" w:color="auto"/>
              <w:bottom w:val="single" w:sz="4" w:space="0" w:color="auto"/>
              <w:right w:val="single" w:sz="4" w:space="0" w:color="auto"/>
            </w:tcBorders>
          </w:tcPr>
          <w:p w14:paraId="312BBB0E"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5B3D4CF"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0EF80968"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5C8D862A" w14:textId="77777777" w:rsidR="00C664B3" w:rsidRPr="00CA7D85" w:rsidRDefault="00C664B3" w:rsidP="0088214F">
            <w:pPr>
              <w:pStyle w:val="TAL"/>
            </w:pPr>
          </w:p>
        </w:tc>
      </w:tr>
      <w:tr w:rsidR="00C664B3" w:rsidRPr="00CA7D85" w14:paraId="4CC47C29" w14:textId="77777777" w:rsidTr="0088214F">
        <w:tc>
          <w:tcPr>
            <w:tcW w:w="4533" w:type="dxa"/>
            <w:tcBorders>
              <w:top w:val="single" w:sz="4" w:space="0" w:color="auto"/>
              <w:left w:val="single" w:sz="4" w:space="0" w:color="auto"/>
              <w:bottom w:val="single" w:sz="4" w:space="0" w:color="auto"/>
              <w:right w:val="single" w:sz="4" w:space="0" w:color="auto"/>
            </w:tcBorders>
          </w:tcPr>
          <w:p w14:paraId="6A894C80"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3048BCFE"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18724BA"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6898E635" w14:textId="77777777" w:rsidR="00C664B3" w:rsidRPr="00CA7D85" w:rsidRDefault="00C664B3" w:rsidP="0088214F">
            <w:pPr>
              <w:pStyle w:val="TAL"/>
            </w:pPr>
          </w:p>
        </w:tc>
      </w:tr>
      <w:tr w:rsidR="00C664B3" w:rsidRPr="00CA7D85" w14:paraId="21D26071" w14:textId="77777777" w:rsidTr="0088214F">
        <w:tc>
          <w:tcPr>
            <w:tcW w:w="4533" w:type="dxa"/>
            <w:tcBorders>
              <w:top w:val="single" w:sz="4" w:space="0" w:color="auto"/>
              <w:left w:val="single" w:sz="4" w:space="0" w:color="auto"/>
              <w:bottom w:val="single" w:sz="4" w:space="0" w:color="auto"/>
              <w:right w:val="single" w:sz="4" w:space="0" w:color="auto"/>
            </w:tcBorders>
          </w:tcPr>
          <w:p w14:paraId="28DC02DE"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1B66CD8D"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51E857F6"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59836BFB" w14:textId="77777777" w:rsidR="00C664B3" w:rsidRPr="00CA7D85" w:rsidRDefault="00C664B3" w:rsidP="0088214F">
            <w:pPr>
              <w:pStyle w:val="TAL"/>
            </w:pPr>
          </w:p>
        </w:tc>
      </w:tr>
      <w:tr w:rsidR="00C664B3" w:rsidRPr="00CA7D85" w14:paraId="71DC548D" w14:textId="77777777" w:rsidTr="0088214F">
        <w:tc>
          <w:tcPr>
            <w:tcW w:w="4533" w:type="dxa"/>
            <w:tcBorders>
              <w:top w:val="single" w:sz="4" w:space="0" w:color="auto"/>
              <w:left w:val="single" w:sz="4" w:space="0" w:color="auto"/>
              <w:bottom w:val="single" w:sz="4" w:space="0" w:color="auto"/>
              <w:right w:val="single" w:sz="4" w:space="0" w:color="auto"/>
            </w:tcBorders>
          </w:tcPr>
          <w:p w14:paraId="1ECA83E1"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5A320463"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4BDF25E7"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4ABDE3E3" w14:textId="77777777" w:rsidR="00C664B3" w:rsidRPr="00CA7D85" w:rsidRDefault="00C664B3" w:rsidP="0088214F">
            <w:pPr>
              <w:pStyle w:val="TAL"/>
            </w:pPr>
          </w:p>
        </w:tc>
      </w:tr>
      <w:tr w:rsidR="00C664B3" w:rsidRPr="00CA7D85" w14:paraId="0A019928" w14:textId="77777777" w:rsidTr="0088214F">
        <w:tc>
          <w:tcPr>
            <w:tcW w:w="4533" w:type="dxa"/>
            <w:tcBorders>
              <w:top w:val="single" w:sz="4" w:space="0" w:color="auto"/>
              <w:left w:val="single" w:sz="4" w:space="0" w:color="auto"/>
              <w:bottom w:val="single" w:sz="4" w:space="0" w:color="auto"/>
              <w:right w:val="single" w:sz="4" w:space="0" w:color="auto"/>
            </w:tcBorders>
          </w:tcPr>
          <w:p w14:paraId="2CA4A44D"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433FFA36"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086EB41A"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19FFEBB1" w14:textId="77777777" w:rsidR="00C664B3" w:rsidRPr="00CA7D85" w:rsidRDefault="00C664B3" w:rsidP="0088214F">
            <w:pPr>
              <w:pStyle w:val="TAL"/>
            </w:pPr>
          </w:p>
        </w:tc>
      </w:tr>
      <w:tr w:rsidR="00C664B3" w:rsidRPr="00CA7D85" w14:paraId="71D6AB8C" w14:textId="77777777" w:rsidTr="0088214F">
        <w:tc>
          <w:tcPr>
            <w:tcW w:w="4533" w:type="dxa"/>
            <w:tcBorders>
              <w:top w:val="single" w:sz="4" w:space="0" w:color="auto"/>
              <w:left w:val="single" w:sz="4" w:space="0" w:color="auto"/>
              <w:bottom w:val="single" w:sz="4" w:space="0" w:color="auto"/>
              <w:right w:val="single" w:sz="4" w:space="0" w:color="auto"/>
            </w:tcBorders>
          </w:tcPr>
          <w:p w14:paraId="7A5D3B51"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65B97D92"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181340A7"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5A40EC0" w14:textId="77777777" w:rsidR="00C664B3" w:rsidRPr="00CA7D85" w:rsidRDefault="00C664B3" w:rsidP="0088214F">
            <w:pPr>
              <w:pStyle w:val="TAL"/>
            </w:pPr>
          </w:p>
        </w:tc>
      </w:tr>
      <w:tr w:rsidR="00C664B3" w:rsidRPr="00CA7D85" w14:paraId="4C9DB013" w14:textId="77777777" w:rsidTr="0088214F">
        <w:tc>
          <w:tcPr>
            <w:tcW w:w="4533" w:type="dxa"/>
            <w:tcBorders>
              <w:top w:val="single" w:sz="4" w:space="0" w:color="auto"/>
              <w:left w:val="single" w:sz="4" w:space="0" w:color="auto"/>
              <w:bottom w:val="single" w:sz="4" w:space="0" w:color="auto"/>
              <w:right w:val="single" w:sz="4" w:space="0" w:color="auto"/>
            </w:tcBorders>
          </w:tcPr>
          <w:p w14:paraId="538004DB" w14:textId="77777777" w:rsidR="00C664B3" w:rsidRPr="00CA7D85" w:rsidRDefault="00C664B3" w:rsidP="0088214F">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71472E15"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52BFC461"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21DD94AF" w14:textId="77777777" w:rsidR="00C664B3" w:rsidRPr="00CA7D85" w:rsidRDefault="00C664B3" w:rsidP="0088214F">
            <w:pPr>
              <w:pStyle w:val="TAL"/>
            </w:pPr>
          </w:p>
        </w:tc>
      </w:tr>
    </w:tbl>
    <w:p w14:paraId="5878B313" w14:textId="77777777" w:rsidR="00C664B3" w:rsidRPr="00CA7D85" w:rsidRDefault="00C664B3" w:rsidP="00C664B3"/>
    <w:p w14:paraId="297AC881" w14:textId="77777777" w:rsidR="00C664B3" w:rsidRPr="00CA7D85" w:rsidRDefault="00C664B3" w:rsidP="00C664B3">
      <w:pPr>
        <w:pStyle w:val="TH"/>
      </w:pPr>
      <w:r w:rsidRPr="00CA7D85">
        <w:t xml:space="preserve">Table 8.2.6.3.1.3.3-4: </w:t>
      </w:r>
      <w:r w:rsidRPr="00CA7D85">
        <w:rPr>
          <w:i/>
          <w:iCs/>
        </w:rPr>
        <w:t>UEInformationResponse</w:t>
      </w:r>
      <w:r w:rsidRPr="00CA7D85">
        <w:t xml:space="preserve"> (steps 12 and 27, Table 8.2.6.3.1.3.2-1)</w:t>
      </w:r>
    </w:p>
    <w:tbl>
      <w:tblPr>
        <w:tblW w:w="9630" w:type="dxa"/>
        <w:tblLayout w:type="fixed"/>
        <w:tblLook w:val="04A0" w:firstRow="1" w:lastRow="0" w:firstColumn="1" w:lastColumn="0" w:noHBand="0" w:noVBand="1"/>
      </w:tblPr>
      <w:tblGrid>
        <w:gridCol w:w="4533"/>
        <w:gridCol w:w="2266"/>
        <w:gridCol w:w="1699"/>
        <w:gridCol w:w="1132"/>
      </w:tblGrid>
      <w:tr w:rsidR="00C664B3" w:rsidRPr="00CA7D85" w14:paraId="29432584" w14:textId="77777777" w:rsidTr="0088214F">
        <w:tc>
          <w:tcPr>
            <w:tcW w:w="9630" w:type="dxa"/>
            <w:gridSpan w:val="4"/>
            <w:tcBorders>
              <w:top w:val="single" w:sz="4" w:space="0" w:color="auto"/>
              <w:left w:val="single" w:sz="4" w:space="0" w:color="auto"/>
              <w:bottom w:val="single" w:sz="4" w:space="0" w:color="auto"/>
              <w:right w:val="single" w:sz="4" w:space="0" w:color="auto"/>
            </w:tcBorders>
            <w:hideMark/>
          </w:tcPr>
          <w:p w14:paraId="666AC637" w14:textId="455E9348" w:rsidR="00C664B3" w:rsidRPr="00CA7D85" w:rsidRDefault="00487ACC" w:rsidP="0088214F">
            <w:pPr>
              <w:pStyle w:val="TAL"/>
            </w:pPr>
            <w:r w:rsidRPr="00CA7D85">
              <w:t>Derivation Path: TS 36.508 [7], Table 4.6.1-23B: UEInformationResponse</w:t>
            </w:r>
          </w:p>
        </w:tc>
      </w:tr>
      <w:tr w:rsidR="00C664B3" w:rsidRPr="00CA7D85" w14:paraId="30631DD8"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10030442" w14:textId="77777777" w:rsidR="00C664B3" w:rsidRPr="00CA7D85" w:rsidRDefault="00C664B3" w:rsidP="0088214F">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5EC72081" w14:textId="77777777" w:rsidR="00C664B3" w:rsidRPr="00CA7D85" w:rsidRDefault="00C664B3" w:rsidP="0088214F">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1836EE7A" w14:textId="77777777" w:rsidR="00C664B3" w:rsidRPr="00CA7D85" w:rsidRDefault="00C664B3" w:rsidP="0088214F">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0E676A3B" w14:textId="77777777" w:rsidR="00C664B3" w:rsidRPr="00CA7D85" w:rsidRDefault="00C664B3" w:rsidP="0088214F">
            <w:pPr>
              <w:pStyle w:val="TAH"/>
            </w:pPr>
            <w:r w:rsidRPr="00CA7D85">
              <w:t>Condition</w:t>
            </w:r>
          </w:p>
        </w:tc>
      </w:tr>
      <w:tr w:rsidR="00C664B3" w:rsidRPr="00CA7D85" w14:paraId="4034D54F"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657CBB16" w14:textId="77777777" w:rsidR="00C664B3" w:rsidRPr="00CA7D85" w:rsidRDefault="00C664B3" w:rsidP="0088214F">
            <w:pPr>
              <w:pStyle w:val="TAL"/>
            </w:pPr>
            <w:r w:rsidRPr="00CA7D85">
              <w:t>UEInformationResponse-r9 ::= SEQUENCE {</w:t>
            </w:r>
          </w:p>
        </w:tc>
        <w:tc>
          <w:tcPr>
            <w:tcW w:w="2266" w:type="dxa"/>
            <w:tcBorders>
              <w:top w:val="single" w:sz="4" w:space="0" w:color="auto"/>
              <w:left w:val="single" w:sz="4" w:space="0" w:color="auto"/>
              <w:bottom w:val="single" w:sz="4" w:space="0" w:color="auto"/>
              <w:right w:val="single" w:sz="4" w:space="0" w:color="auto"/>
            </w:tcBorders>
          </w:tcPr>
          <w:p w14:paraId="7D22301A"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239C51FA"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F01B977" w14:textId="77777777" w:rsidR="00C664B3" w:rsidRPr="00CA7D85" w:rsidRDefault="00C664B3" w:rsidP="0088214F">
            <w:pPr>
              <w:pStyle w:val="TAL"/>
            </w:pPr>
          </w:p>
        </w:tc>
      </w:tr>
      <w:tr w:rsidR="00C664B3" w:rsidRPr="00CA7D85" w14:paraId="055DB4F9"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45E811B0" w14:textId="77777777" w:rsidR="00C664B3" w:rsidRPr="00CA7D85" w:rsidRDefault="00C664B3" w:rsidP="0088214F">
            <w:pPr>
              <w:pStyle w:val="TAL"/>
            </w:pPr>
            <w:r w:rsidRPr="00CA7D85">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72FB6C8B"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32800802"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74C003C6" w14:textId="77777777" w:rsidR="00C664B3" w:rsidRPr="00CA7D85" w:rsidRDefault="00C664B3" w:rsidP="0088214F">
            <w:pPr>
              <w:pStyle w:val="TAL"/>
            </w:pPr>
          </w:p>
        </w:tc>
      </w:tr>
      <w:tr w:rsidR="00C664B3" w:rsidRPr="00CA7D85" w14:paraId="69E1B0AE" w14:textId="77777777" w:rsidTr="0088214F">
        <w:tc>
          <w:tcPr>
            <w:tcW w:w="4533" w:type="dxa"/>
            <w:tcBorders>
              <w:top w:val="single" w:sz="4" w:space="0" w:color="auto"/>
              <w:left w:val="single" w:sz="4" w:space="0" w:color="auto"/>
              <w:bottom w:val="single" w:sz="4" w:space="0" w:color="auto"/>
              <w:right w:val="single" w:sz="4" w:space="0" w:color="auto"/>
            </w:tcBorders>
          </w:tcPr>
          <w:p w14:paraId="76F4799D" w14:textId="77777777" w:rsidR="00C664B3" w:rsidRPr="00CA7D85" w:rsidRDefault="00C664B3" w:rsidP="0088214F">
            <w:pPr>
              <w:pStyle w:val="TAL"/>
            </w:pPr>
            <w:r w:rsidRPr="00CA7D85">
              <w:t xml:space="preserve">    c1 CHOICE{</w:t>
            </w:r>
          </w:p>
        </w:tc>
        <w:tc>
          <w:tcPr>
            <w:tcW w:w="2266" w:type="dxa"/>
            <w:tcBorders>
              <w:top w:val="single" w:sz="4" w:space="0" w:color="auto"/>
              <w:left w:val="single" w:sz="4" w:space="0" w:color="auto"/>
              <w:bottom w:val="single" w:sz="4" w:space="0" w:color="auto"/>
              <w:right w:val="single" w:sz="4" w:space="0" w:color="auto"/>
            </w:tcBorders>
          </w:tcPr>
          <w:p w14:paraId="1BEA6EFA"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0BB038E0"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0282AADE" w14:textId="77777777" w:rsidR="00C664B3" w:rsidRPr="00CA7D85" w:rsidRDefault="00C664B3" w:rsidP="0088214F">
            <w:pPr>
              <w:pStyle w:val="TAL"/>
            </w:pPr>
          </w:p>
        </w:tc>
      </w:tr>
      <w:tr w:rsidR="00C664B3" w:rsidRPr="00CA7D85" w14:paraId="1BF404AB" w14:textId="77777777" w:rsidTr="0088214F">
        <w:tc>
          <w:tcPr>
            <w:tcW w:w="4533" w:type="dxa"/>
            <w:tcBorders>
              <w:top w:val="single" w:sz="4" w:space="0" w:color="auto"/>
              <w:left w:val="single" w:sz="4" w:space="0" w:color="auto"/>
              <w:bottom w:val="single" w:sz="4" w:space="0" w:color="auto"/>
              <w:right w:val="single" w:sz="4" w:space="0" w:color="auto"/>
            </w:tcBorders>
          </w:tcPr>
          <w:p w14:paraId="1243FF99" w14:textId="77777777" w:rsidR="00C664B3" w:rsidRPr="00CA7D85" w:rsidRDefault="00C664B3" w:rsidP="0088214F">
            <w:pPr>
              <w:pStyle w:val="TAL"/>
            </w:pPr>
            <w:r w:rsidRPr="00CA7D85">
              <w:t xml:space="preserve">      ueInformationResponse-r9</w:t>
            </w:r>
            <w:r w:rsidRPr="00CA7D85">
              <w:tab/>
              <w:t>SEQUENCE {</w:t>
            </w:r>
          </w:p>
        </w:tc>
        <w:tc>
          <w:tcPr>
            <w:tcW w:w="2266" w:type="dxa"/>
            <w:tcBorders>
              <w:top w:val="single" w:sz="4" w:space="0" w:color="auto"/>
              <w:left w:val="single" w:sz="4" w:space="0" w:color="auto"/>
              <w:bottom w:val="single" w:sz="4" w:space="0" w:color="auto"/>
              <w:right w:val="single" w:sz="4" w:space="0" w:color="auto"/>
            </w:tcBorders>
          </w:tcPr>
          <w:p w14:paraId="55B148C7"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0D41DCFA"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2C71EC4" w14:textId="77777777" w:rsidR="00C664B3" w:rsidRPr="00CA7D85" w:rsidRDefault="00C664B3" w:rsidP="0088214F">
            <w:pPr>
              <w:pStyle w:val="TAL"/>
            </w:pPr>
          </w:p>
        </w:tc>
      </w:tr>
      <w:tr w:rsidR="00C664B3" w:rsidRPr="00CA7D85" w14:paraId="4B4D3103" w14:textId="77777777" w:rsidTr="0088214F">
        <w:tc>
          <w:tcPr>
            <w:tcW w:w="4533" w:type="dxa"/>
            <w:tcBorders>
              <w:top w:val="single" w:sz="4" w:space="0" w:color="auto"/>
              <w:left w:val="single" w:sz="4" w:space="0" w:color="auto"/>
              <w:bottom w:val="single" w:sz="4" w:space="0" w:color="auto"/>
              <w:right w:val="single" w:sz="4" w:space="0" w:color="auto"/>
            </w:tcBorders>
          </w:tcPr>
          <w:p w14:paraId="7B63E830"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42CF71FF"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2B552785"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7CD9D1A9" w14:textId="77777777" w:rsidR="00C664B3" w:rsidRPr="00CA7D85" w:rsidRDefault="00C664B3" w:rsidP="0088214F">
            <w:pPr>
              <w:pStyle w:val="TAL"/>
            </w:pPr>
          </w:p>
        </w:tc>
      </w:tr>
      <w:tr w:rsidR="00C664B3" w:rsidRPr="00CA7D85" w14:paraId="20666D43" w14:textId="77777777" w:rsidTr="0088214F">
        <w:tc>
          <w:tcPr>
            <w:tcW w:w="4533" w:type="dxa"/>
            <w:tcBorders>
              <w:top w:val="single" w:sz="4" w:space="0" w:color="auto"/>
              <w:left w:val="single" w:sz="4" w:space="0" w:color="auto"/>
              <w:bottom w:val="single" w:sz="4" w:space="0" w:color="auto"/>
              <w:right w:val="single" w:sz="4" w:space="0" w:color="auto"/>
            </w:tcBorders>
          </w:tcPr>
          <w:p w14:paraId="6B5E1A3A"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1421109E"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53874674"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07A6ADCE" w14:textId="77777777" w:rsidR="00C664B3" w:rsidRPr="00CA7D85" w:rsidRDefault="00C664B3" w:rsidP="0088214F">
            <w:pPr>
              <w:pStyle w:val="TAL"/>
            </w:pPr>
          </w:p>
        </w:tc>
      </w:tr>
      <w:tr w:rsidR="00C664B3" w:rsidRPr="00CA7D85" w14:paraId="2DBED9A3" w14:textId="77777777" w:rsidTr="0088214F">
        <w:tc>
          <w:tcPr>
            <w:tcW w:w="4533" w:type="dxa"/>
            <w:tcBorders>
              <w:top w:val="single" w:sz="4" w:space="0" w:color="auto"/>
              <w:left w:val="single" w:sz="4" w:space="0" w:color="auto"/>
              <w:bottom w:val="single" w:sz="4" w:space="0" w:color="auto"/>
              <w:right w:val="single" w:sz="4" w:space="0" w:color="auto"/>
            </w:tcBorders>
          </w:tcPr>
          <w:p w14:paraId="147A6A60"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374F9FD8"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04B3F970"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0774FA9C" w14:textId="77777777" w:rsidR="00C664B3" w:rsidRPr="00CA7D85" w:rsidRDefault="00C664B3" w:rsidP="0088214F">
            <w:pPr>
              <w:pStyle w:val="TAL"/>
            </w:pPr>
          </w:p>
        </w:tc>
      </w:tr>
      <w:tr w:rsidR="00C664B3" w:rsidRPr="00CA7D85" w14:paraId="413948CF" w14:textId="77777777" w:rsidTr="0088214F">
        <w:tc>
          <w:tcPr>
            <w:tcW w:w="4533" w:type="dxa"/>
            <w:tcBorders>
              <w:top w:val="single" w:sz="4" w:space="0" w:color="auto"/>
              <w:left w:val="single" w:sz="4" w:space="0" w:color="auto"/>
              <w:bottom w:val="single" w:sz="4" w:space="0" w:color="auto"/>
              <w:right w:val="single" w:sz="4" w:space="0" w:color="auto"/>
            </w:tcBorders>
          </w:tcPr>
          <w:p w14:paraId="0DB00714"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350C3AF8"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313F187B"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5C9AFF19" w14:textId="77777777" w:rsidR="00C664B3" w:rsidRPr="00CA7D85" w:rsidRDefault="00C664B3" w:rsidP="0088214F">
            <w:pPr>
              <w:pStyle w:val="TAL"/>
            </w:pPr>
          </w:p>
        </w:tc>
      </w:tr>
      <w:tr w:rsidR="00C664B3" w:rsidRPr="00CA7D85" w14:paraId="1276B27A" w14:textId="77777777" w:rsidTr="0088214F">
        <w:tc>
          <w:tcPr>
            <w:tcW w:w="4533" w:type="dxa"/>
            <w:tcBorders>
              <w:top w:val="single" w:sz="4" w:space="0" w:color="auto"/>
              <w:left w:val="single" w:sz="4" w:space="0" w:color="auto"/>
              <w:bottom w:val="single" w:sz="4" w:space="0" w:color="auto"/>
              <w:right w:val="single" w:sz="4" w:space="0" w:color="auto"/>
            </w:tcBorders>
          </w:tcPr>
          <w:p w14:paraId="4DAB0829"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3564FA5E"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DE5AA15"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6EBAE1D6" w14:textId="77777777" w:rsidR="00C664B3" w:rsidRPr="00CA7D85" w:rsidRDefault="00C664B3" w:rsidP="0088214F">
            <w:pPr>
              <w:pStyle w:val="TAL"/>
            </w:pPr>
          </w:p>
        </w:tc>
      </w:tr>
      <w:tr w:rsidR="00C664B3" w:rsidRPr="00CA7D85" w14:paraId="3B347DB1" w14:textId="77777777" w:rsidTr="0088214F">
        <w:tc>
          <w:tcPr>
            <w:tcW w:w="4533" w:type="dxa"/>
            <w:tcBorders>
              <w:top w:val="single" w:sz="4" w:space="0" w:color="auto"/>
              <w:left w:val="single" w:sz="4" w:space="0" w:color="auto"/>
              <w:bottom w:val="single" w:sz="4" w:space="0" w:color="auto"/>
              <w:right w:val="single" w:sz="4" w:space="0" w:color="auto"/>
            </w:tcBorders>
          </w:tcPr>
          <w:p w14:paraId="6EA99CCD"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7BF1644C"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6A1B350"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4690012" w14:textId="77777777" w:rsidR="00C664B3" w:rsidRPr="00CA7D85" w:rsidRDefault="00C664B3" w:rsidP="0088214F">
            <w:pPr>
              <w:pStyle w:val="TAL"/>
            </w:pPr>
          </w:p>
        </w:tc>
      </w:tr>
      <w:tr w:rsidR="009A347D" w:rsidRPr="00CA7D85" w14:paraId="0752A40A" w14:textId="77777777" w:rsidTr="00AE2C38">
        <w:tc>
          <w:tcPr>
            <w:tcW w:w="4533" w:type="dxa"/>
            <w:tcBorders>
              <w:top w:val="single" w:sz="4" w:space="0" w:color="auto"/>
              <w:left w:val="single" w:sz="4" w:space="0" w:color="auto"/>
              <w:bottom w:val="single" w:sz="4" w:space="0" w:color="auto"/>
              <w:right w:val="single" w:sz="4" w:space="0" w:color="auto"/>
            </w:tcBorders>
            <w:hideMark/>
          </w:tcPr>
          <w:p w14:paraId="32F38A03" w14:textId="77777777" w:rsidR="009A347D" w:rsidRPr="00CA7D85" w:rsidRDefault="009A347D" w:rsidP="00AE2C38">
            <w:pPr>
              <w:pStyle w:val="TAL"/>
            </w:pPr>
            <w:r w:rsidRPr="00CA7D85">
              <w:t xml:space="preserve">                    measResultListIdleNR-r16 SEQUENCE (SIZE (1..maxIdleMeasCarriers-r16)) OF MeasResultIdleNR-r16 {</w:t>
            </w:r>
          </w:p>
        </w:tc>
        <w:tc>
          <w:tcPr>
            <w:tcW w:w="2266" w:type="dxa"/>
            <w:tcBorders>
              <w:top w:val="single" w:sz="4" w:space="0" w:color="auto"/>
              <w:left w:val="single" w:sz="4" w:space="0" w:color="auto"/>
              <w:bottom w:val="single" w:sz="4" w:space="0" w:color="auto"/>
              <w:right w:val="single" w:sz="4" w:space="0" w:color="auto"/>
            </w:tcBorders>
          </w:tcPr>
          <w:p w14:paraId="44027406" w14:textId="77777777" w:rsidR="009A347D" w:rsidRPr="00CA7D85" w:rsidRDefault="009A347D" w:rsidP="00AE2C38">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2D29E957" w14:textId="77777777" w:rsidR="009A347D" w:rsidRPr="00CA7D85" w:rsidRDefault="009A347D"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3BE97C4F" w14:textId="77777777" w:rsidR="009A347D" w:rsidRPr="00CA7D85" w:rsidRDefault="009A347D" w:rsidP="00AE2C38">
            <w:pPr>
              <w:pStyle w:val="TAL"/>
            </w:pPr>
          </w:p>
        </w:tc>
      </w:tr>
      <w:tr w:rsidR="009A347D" w:rsidRPr="00CA7D85" w14:paraId="1C96625C" w14:textId="77777777" w:rsidTr="00AE2C38">
        <w:tc>
          <w:tcPr>
            <w:tcW w:w="4533" w:type="dxa"/>
            <w:tcBorders>
              <w:top w:val="single" w:sz="4" w:space="0" w:color="auto"/>
              <w:left w:val="single" w:sz="4" w:space="0" w:color="auto"/>
              <w:bottom w:val="single" w:sz="4" w:space="0" w:color="auto"/>
              <w:right w:val="single" w:sz="4" w:space="0" w:color="auto"/>
            </w:tcBorders>
          </w:tcPr>
          <w:p w14:paraId="086BD619" w14:textId="77777777" w:rsidR="009A347D" w:rsidRPr="00CA7D85" w:rsidRDefault="009A347D" w:rsidP="00AE2C38">
            <w:pPr>
              <w:pStyle w:val="TAL"/>
            </w:pPr>
            <w:r w:rsidRPr="00CA7D85">
              <w:t xml:space="preserve">                      MeasResultIdleNR-r16[1] SEQUENCE {</w:t>
            </w:r>
          </w:p>
        </w:tc>
        <w:tc>
          <w:tcPr>
            <w:tcW w:w="2266" w:type="dxa"/>
            <w:tcBorders>
              <w:top w:val="single" w:sz="4" w:space="0" w:color="auto"/>
              <w:left w:val="single" w:sz="4" w:space="0" w:color="auto"/>
              <w:bottom w:val="single" w:sz="4" w:space="0" w:color="auto"/>
              <w:right w:val="single" w:sz="4" w:space="0" w:color="auto"/>
            </w:tcBorders>
          </w:tcPr>
          <w:p w14:paraId="2C0134FB" w14:textId="77777777" w:rsidR="009A347D" w:rsidRPr="00CA7D85" w:rsidRDefault="009A347D" w:rsidP="00AE2C38">
            <w:pPr>
              <w:pStyle w:val="TAL"/>
            </w:pPr>
          </w:p>
        </w:tc>
        <w:tc>
          <w:tcPr>
            <w:tcW w:w="1699" w:type="dxa"/>
            <w:tcBorders>
              <w:top w:val="single" w:sz="4" w:space="0" w:color="auto"/>
              <w:left w:val="single" w:sz="4" w:space="0" w:color="auto"/>
              <w:bottom w:val="single" w:sz="4" w:space="0" w:color="auto"/>
              <w:right w:val="single" w:sz="4" w:space="0" w:color="auto"/>
            </w:tcBorders>
          </w:tcPr>
          <w:p w14:paraId="455A47FE" w14:textId="77777777" w:rsidR="009A347D" w:rsidRPr="00CA7D85" w:rsidRDefault="009A347D" w:rsidP="00AE2C38">
            <w:pPr>
              <w:pStyle w:val="TAL"/>
            </w:pPr>
            <w:r w:rsidRPr="00CA7D85">
              <w:t>entry 1</w:t>
            </w:r>
          </w:p>
        </w:tc>
        <w:tc>
          <w:tcPr>
            <w:tcW w:w="1132" w:type="dxa"/>
            <w:tcBorders>
              <w:top w:val="single" w:sz="4" w:space="0" w:color="auto"/>
              <w:left w:val="single" w:sz="4" w:space="0" w:color="auto"/>
              <w:bottom w:val="single" w:sz="4" w:space="0" w:color="auto"/>
              <w:right w:val="single" w:sz="4" w:space="0" w:color="auto"/>
            </w:tcBorders>
          </w:tcPr>
          <w:p w14:paraId="3388A7B4" w14:textId="77777777" w:rsidR="009A347D" w:rsidRPr="00CA7D85" w:rsidRDefault="009A347D" w:rsidP="00AE2C38">
            <w:pPr>
              <w:pStyle w:val="TAL"/>
            </w:pPr>
          </w:p>
        </w:tc>
      </w:tr>
      <w:tr w:rsidR="00487ACC" w:rsidRPr="00CA7D85" w14:paraId="6BE2EC81" w14:textId="77777777" w:rsidTr="00AE2C38">
        <w:tc>
          <w:tcPr>
            <w:tcW w:w="4533" w:type="dxa"/>
            <w:tcBorders>
              <w:top w:val="single" w:sz="4" w:space="0" w:color="auto"/>
              <w:left w:val="single" w:sz="4" w:space="0" w:color="auto"/>
              <w:bottom w:val="single" w:sz="4" w:space="0" w:color="auto"/>
              <w:right w:val="single" w:sz="4" w:space="0" w:color="auto"/>
            </w:tcBorders>
          </w:tcPr>
          <w:p w14:paraId="50481F37" w14:textId="23E643FB" w:rsidR="00487ACC" w:rsidRPr="00CA7D85" w:rsidRDefault="00487ACC" w:rsidP="00487ACC">
            <w:pPr>
              <w:pStyle w:val="TAL"/>
            </w:pPr>
            <w:r w:rsidRPr="00CA7D85">
              <w:t xml:space="preserve">                        carrierFreqNR-r16</w:t>
            </w:r>
          </w:p>
        </w:tc>
        <w:tc>
          <w:tcPr>
            <w:tcW w:w="2266" w:type="dxa"/>
            <w:tcBorders>
              <w:top w:val="single" w:sz="4" w:space="0" w:color="auto"/>
              <w:left w:val="single" w:sz="4" w:space="0" w:color="auto"/>
              <w:bottom w:val="single" w:sz="4" w:space="0" w:color="auto"/>
              <w:right w:val="single" w:sz="4" w:space="0" w:color="auto"/>
            </w:tcBorders>
          </w:tcPr>
          <w:p w14:paraId="79E258DE" w14:textId="58451808" w:rsidR="00487ACC" w:rsidRPr="00CA7D85" w:rsidRDefault="00487ACC" w:rsidP="00487ACC">
            <w:pPr>
              <w:pStyle w:val="TAL"/>
            </w:pPr>
            <w:r w:rsidRPr="00CA7D85">
              <w:t>ARFCN value of NR cell1 according to TS 38.508-1 [4] Table 4.6.3-5: ARFCN-ValueNR with condition DL_SSB</w:t>
            </w:r>
          </w:p>
        </w:tc>
        <w:tc>
          <w:tcPr>
            <w:tcW w:w="1699" w:type="dxa"/>
            <w:tcBorders>
              <w:top w:val="single" w:sz="4" w:space="0" w:color="auto"/>
              <w:left w:val="single" w:sz="4" w:space="0" w:color="auto"/>
              <w:bottom w:val="single" w:sz="4" w:space="0" w:color="auto"/>
              <w:right w:val="single" w:sz="4" w:space="0" w:color="auto"/>
            </w:tcBorders>
          </w:tcPr>
          <w:p w14:paraId="7B783F52"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4F222499" w14:textId="77777777" w:rsidR="00487ACC" w:rsidRPr="00CA7D85" w:rsidRDefault="00487ACC" w:rsidP="00487ACC">
            <w:pPr>
              <w:pStyle w:val="TAL"/>
            </w:pPr>
          </w:p>
        </w:tc>
      </w:tr>
      <w:tr w:rsidR="00487ACC" w:rsidRPr="00CA7D85" w14:paraId="56DF08F4" w14:textId="77777777" w:rsidTr="00AE2C38">
        <w:tc>
          <w:tcPr>
            <w:tcW w:w="4533" w:type="dxa"/>
            <w:tcBorders>
              <w:top w:val="single" w:sz="4" w:space="0" w:color="auto"/>
              <w:left w:val="single" w:sz="4" w:space="0" w:color="auto"/>
              <w:bottom w:val="single" w:sz="4" w:space="0" w:color="auto"/>
              <w:right w:val="single" w:sz="4" w:space="0" w:color="auto"/>
            </w:tcBorders>
          </w:tcPr>
          <w:p w14:paraId="7B97F26B" w14:textId="302CFDCB" w:rsidR="00487ACC" w:rsidRPr="00CA7D85" w:rsidRDefault="00487ACC" w:rsidP="00487ACC">
            <w:pPr>
              <w:pStyle w:val="TAL"/>
            </w:pPr>
            <w:r w:rsidRPr="00CA7D85">
              <w:t xml:space="preserve">                        measResultsPerCellListIdleNR-r16</w:t>
            </w:r>
            <w:r w:rsidRPr="00CA7D85">
              <w:tab/>
              <w:t>SEQUENCE (SIZE (1..maxCellMeasIdle-r15)) OF MeasResultsPerCellIdleNR-r16 {</w:t>
            </w:r>
          </w:p>
        </w:tc>
        <w:tc>
          <w:tcPr>
            <w:tcW w:w="2266" w:type="dxa"/>
            <w:tcBorders>
              <w:top w:val="single" w:sz="4" w:space="0" w:color="auto"/>
              <w:left w:val="single" w:sz="4" w:space="0" w:color="auto"/>
              <w:bottom w:val="single" w:sz="4" w:space="0" w:color="auto"/>
              <w:right w:val="single" w:sz="4" w:space="0" w:color="auto"/>
            </w:tcBorders>
          </w:tcPr>
          <w:p w14:paraId="0F3BDFE5" w14:textId="2FAB8AE7" w:rsidR="00487ACC" w:rsidRPr="00CA7D85" w:rsidRDefault="00487ACC" w:rsidP="00487ACC">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070912C3"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022169A8" w14:textId="77777777" w:rsidR="00487ACC" w:rsidRPr="00CA7D85" w:rsidRDefault="00487ACC" w:rsidP="00487ACC">
            <w:pPr>
              <w:pStyle w:val="TAL"/>
            </w:pPr>
          </w:p>
        </w:tc>
      </w:tr>
      <w:tr w:rsidR="00487ACC" w:rsidRPr="00CA7D85" w14:paraId="491FBA4E" w14:textId="77777777" w:rsidTr="00AE2C38">
        <w:tc>
          <w:tcPr>
            <w:tcW w:w="4533" w:type="dxa"/>
            <w:tcBorders>
              <w:top w:val="single" w:sz="4" w:space="0" w:color="auto"/>
              <w:left w:val="single" w:sz="4" w:space="0" w:color="auto"/>
              <w:bottom w:val="single" w:sz="4" w:space="0" w:color="auto"/>
              <w:right w:val="single" w:sz="4" w:space="0" w:color="auto"/>
            </w:tcBorders>
          </w:tcPr>
          <w:p w14:paraId="456757F4" w14:textId="0EA3A4A9" w:rsidR="00487ACC" w:rsidRPr="00CA7D85" w:rsidRDefault="00487ACC" w:rsidP="00487ACC">
            <w:pPr>
              <w:pStyle w:val="TAL"/>
            </w:pPr>
            <w:r w:rsidRPr="00CA7D85">
              <w:t xml:space="preserve">                          MeasResultsPerCellIdleNR-r16[1] SEQUENCE {</w:t>
            </w:r>
          </w:p>
        </w:tc>
        <w:tc>
          <w:tcPr>
            <w:tcW w:w="2266" w:type="dxa"/>
            <w:tcBorders>
              <w:top w:val="single" w:sz="4" w:space="0" w:color="auto"/>
              <w:left w:val="single" w:sz="4" w:space="0" w:color="auto"/>
              <w:bottom w:val="single" w:sz="4" w:space="0" w:color="auto"/>
              <w:right w:val="single" w:sz="4" w:space="0" w:color="auto"/>
            </w:tcBorders>
          </w:tcPr>
          <w:p w14:paraId="28A5F7EB"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0224C8C4" w14:textId="4A99EA58" w:rsidR="00487ACC" w:rsidRPr="00CA7D85" w:rsidRDefault="00487ACC" w:rsidP="00487ACC">
            <w:pPr>
              <w:pStyle w:val="TAL"/>
            </w:pPr>
            <w:r w:rsidRPr="00CA7D85">
              <w:t>entry 1</w:t>
            </w:r>
          </w:p>
        </w:tc>
        <w:tc>
          <w:tcPr>
            <w:tcW w:w="1132" w:type="dxa"/>
            <w:tcBorders>
              <w:top w:val="single" w:sz="4" w:space="0" w:color="auto"/>
              <w:left w:val="single" w:sz="4" w:space="0" w:color="auto"/>
              <w:bottom w:val="single" w:sz="4" w:space="0" w:color="auto"/>
              <w:right w:val="single" w:sz="4" w:space="0" w:color="auto"/>
            </w:tcBorders>
          </w:tcPr>
          <w:p w14:paraId="5836CB3D" w14:textId="77777777" w:rsidR="00487ACC" w:rsidRPr="00CA7D85" w:rsidRDefault="00487ACC" w:rsidP="00487ACC">
            <w:pPr>
              <w:pStyle w:val="TAL"/>
            </w:pPr>
          </w:p>
        </w:tc>
      </w:tr>
      <w:tr w:rsidR="00487ACC" w:rsidRPr="00CA7D85" w14:paraId="190ACBA8" w14:textId="77777777" w:rsidTr="00AE2C38">
        <w:tc>
          <w:tcPr>
            <w:tcW w:w="4533" w:type="dxa"/>
            <w:tcBorders>
              <w:top w:val="single" w:sz="4" w:space="0" w:color="auto"/>
              <w:left w:val="single" w:sz="4" w:space="0" w:color="auto"/>
              <w:bottom w:val="single" w:sz="4" w:space="0" w:color="auto"/>
              <w:right w:val="single" w:sz="4" w:space="0" w:color="auto"/>
            </w:tcBorders>
          </w:tcPr>
          <w:p w14:paraId="613B1654" w14:textId="1A6F82F0" w:rsidR="00487ACC" w:rsidRPr="00CA7D85" w:rsidRDefault="00487ACC" w:rsidP="00487ACC">
            <w:pPr>
              <w:pStyle w:val="TAL"/>
            </w:pPr>
            <w:r w:rsidRPr="00CA7D85">
              <w:t xml:space="preserve">                            physCellIdNR-r16</w:t>
            </w:r>
          </w:p>
        </w:tc>
        <w:tc>
          <w:tcPr>
            <w:tcW w:w="2266" w:type="dxa"/>
            <w:tcBorders>
              <w:top w:val="single" w:sz="4" w:space="0" w:color="auto"/>
              <w:left w:val="single" w:sz="4" w:space="0" w:color="auto"/>
              <w:bottom w:val="single" w:sz="4" w:space="0" w:color="auto"/>
              <w:right w:val="single" w:sz="4" w:space="0" w:color="auto"/>
            </w:tcBorders>
          </w:tcPr>
          <w:p w14:paraId="32D4861C" w14:textId="6DB7D3CE" w:rsidR="00487ACC" w:rsidRPr="00CA7D85" w:rsidRDefault="00487ACC" w:rsidP="00487ACC">
            <w:pPr>
              <w:pStyle w:val="TAL"/>
            </w:pPr>
            <w:r w:rsidRPr="00CA7D85">
              <w:t>PhysCellId corresponding to NR cell1</w:t>
            </w:r>
          </w:p>
        </w:tc>
        <w:tc>
          <w:tcPr>
            <w:tcW w:w="1699" w:type="dxa"/>
            <w:tcBorders>
              <w:top w:val="single" w:sz="4" w:space="0" w:color="auto"/>
              <w:left w:val="single" w:sz="4" w:space="0" w:color="auto"/>
              <w:bottom w:val="single" w:sz="4" w:space="0" w:color="auto"/>
              <w:right w:val="single" w:sz="4" w:space="0" w:color="auto"/>
            </w:tcBorders>
          </w:tcPr>
          <w:p w14:paraId="1E29A1BD"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3E2E80AA" w14:textId="77777777" w:rsidR="00487ACC" w:rsidRPr="00CA7D85" w:rsidRDefault="00487ACC" w:rsidP="00487ACC">
            <w:pPr>
              <w:pStyle w:val="TAL"/>
            </w:pPr>
          </w:p>
        </w:tc>
      </w:tr>
      <w:tr w:rsidR="00487ACC" w:rsidRPr="00CA7D85" w14:paraId="306C81A5" w14:textId="77777777" w:rsidTr="00AE2C38">
        <w:tc>
          <w:tcPr>
            <w:tcW w:w="4533" w:type="dxa"/>
            <w:tcBorders>
              <w:top w:val="single" w:sz="4" w:space="0" w:color="auto"/>
              <w:left w:val="single" w:sz="4" w:space="0" w:color="auto"/>
              <w:bottom w:val="single" w:sz="4" w:space="0" w:color="auto"/>
              <w:right w:val="single" w:sz="4" w:space="0" w:color="auto"/>
            </w:tcBorders>
          </w:tcPr>
          <w:p w14:paraId="4E33B3F6" w14:textId="262C8218" w:rsidR="00487ACC" w:rsidRPr="00CA7D85" w:rsidRDefault="00487ACC" w:rsidP="00487ACC">
            <w:pPr>
              <w:pStyle w:val="TAL"/>
            </w:pPr>
            <w:r w:rsidRPr="00CA7D85">
              <w:t xml:space="preserve">                            measIdleResultNR-r16 SEQUENCE {</w:t>
            </w:r>
          </w:p>
        </w:tc>
        <w:tc>
          <w:tcPr>
            <w:tcW w:w="2266" w:type="dxa"/>
            <w:tcBorders>
              <w:top w:val="single" w:sz="4" w:space="0" w:color="auto"/>
              <w:left w:val="single" w:sz="4" w:space="0" w:color="auto"/>
              <w:bottom w:val="single" w:sz="4" w:space="0" w:color="auto"/>
              <w:right w:val="single" w:sz="4" w:space="0" w:color="auto"/>
            </w:tcBorders>
          </w:tcPr>
          <w:p w14:paraId="308BCC98"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7E34B017"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4654707F" w14:textId="77777777" w:rsidR="00487ACC" w:rsidRPr="00CA7D85" w:rsidRDefault="00487ACC" w:rsidP="00487ACC">
            <w:pPr>
              <w:pStyle w:val="TAL"/>
            </w:pPr>
          </w:p>
        </w:tc>
      </w:tr>
      <w:tr w:rsidR="00487ACC" w:rsidRPr="00CA7D85" w14:paraId="77E9B7D8" w14:textId="77777777" w:rsidTr="00AE2C38">
        <w:tc>
          <w:tcPr>
            <w:tcW w:w="4533" w:type="dxa"/>
            <w:tcBorders>
              <w:top w:val="single" w:sz="4" w:space="0" w:color="auto"/>
              <w:left w:val="single" w:sz="4" w:space="0" w:color="auto"/>
              <w:bottom w:val="single" w:sz="4" w:space="0" w:color="auto"/>
              <w:right w:val="single" w:sz="4" w:space="0" w:color="auto"/>
            </w:tcBorders>
          </w:tcPr>
          <w:p w14:paraId="4DB651AF" w14:textId="77777777" w:rsidR="00487ACC" w:rsidRPr="00CA7D85" w:rsidRDefault="00487ACC" w:rsidP="00487ACC">
            <w:pPr>
              <w:pStyle w:val="TAL"/>
            </w:pPr>
            <w:r w:rsidRPr="00CA7D85">
              <w:t xml:space="preserve">                              rsrpResultNR-r16</w:t>
            </w:r>
          </w:p>
        </w:tc>
        <w:tc>
          <w:tcPr>
            <w:tcW w:w="2266" w:type="dxa"/>
            <w:tcBorders>
              <w:top w:val="single" w:sz="4" w:space="0" w:color="auto"/>
              <w:left w:val="single" w:sz="4" w:space="0" w:color="auto"/>
              <w:bottom w:val="single" w:sz="4" w:space="0" w:color="auto"/>
              <w:right w:val="single" w:sz="4" w:space="0" w:color="auto"/>
            </w:tcBorders>
          </w:tcPr>
          <w:p w14:paraId="66688FFF" w14:textId="77777777" w:rsidR="00487ACC" w:rsidRPr="00CA7D85" w:rsidRDefault="00487ACC" w:rsidP="00487ACC">
            <w:pPr>
              <w:pStyle w:val="TAL"/>
            </w:pPr>
            <w:r w:rsidRPr="00CA7D85">
              <w:t>Any allowed value</w:t>
            </w:r>
          </w:p>
        </w:tc>
        <w:tc>
          <w:tcPr>
            <w:tcW w:w="1699" w:type="dxa"/>
            <w:tcBorders>
              <w:top w:val="single" w:sz="4" w:space="0" w:color="auto"/>
              <w:left w:val="single" w:sz="4" w:space="0" w:color="auto"/>
              <w:bottom w:val="single" w:sz="4" w:space="0" w:color="auto"/>
              <w:right w:val="single" w:sz="4" w:space="0" w:color="auto"/>
            </w:tcBorders>
          </w:tcPr>
          <w:p w14:paraId="54691947"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5EFBAB5B" w14:textId="77777777" w:rsidR="00487ACC" w:rsidRPr="00CA7D85" w:rsidRDefault="00487ACC" w:rsidP="00487ACC">
            <w:pPr>
              <w:pStyle w:val="TAL"/>
            </w:pPr>
          </w:p>
        </w:tc>
      </w:tr>
      <w:tr w:rsidR="00487ACC" w:rsidRPr="00CA7D85" w14:paraId="4BC3BCFB" w14:textId="77777777" w:rsidTr="00AE2C38">
        <w:tc>
          <w:tcPr>
            <w:tcW w:w="4533" w:type="dxa"/>
            <w:tcBorders>
              <w:top w:val="single" w:sz="4" w:space="0" w:color="auto"/>
              <w:left w:val="single" w:sz="4" w:space="0" w:color="auto"/>
              <w:bottom w:val="single" w:sz="4" w:space="0" w:color="auto"/>
              <w:right w:val="single" w:sz="4" w:space="0" w:color="auto"/>
            </w:tcBorders>
          </w:tcPr>
          <w:p w14:paraId="5C3EC7FD" w14:textId="77777777" w:rsidR="00487ACC" w:rsidRPr="00CA7D85" w:rsidRDefault="00487ACC" w:rsidP="00487ACC">
            <w:pPr>
              <w:pStyle w:val="TAL"/>
            </w:pPr>
            <w:r w:rsidRPr="00CA7D85">
              <w:t xml:space="preserve">                              rsrqResultNR-r16</w:t>
            </w:r>
          </w:p>
        </w:tc>
        <w:tc>
          <w:tcPr>
            <w:tcW w:w="2266" w:type="dxa"/>
            <w:tcBorders>
              <w:top w:val="single" w:sz="4" w:space="0" w:color="auto"/>
              <w:left w:val="single" w:sz="4" w:space="0" w:color="auto"/>
              <w:bottom w:val="single" w:sz="4" w:space="0" w:color="auto"/>
              <w:right w:val="single" w:sz="4" w:space="0" w:color="auto"/>
            </w:tcBorders>
          </w:tcPr>
          <w:p w14:paraId="6F8B0BC0" w14:textId="77777777" w:rsidR="00487ACC" w:rsidRPr="00CA7D85" w:rsidRDefault="00487ACC" w:rsidP="00487ACC">
            <w:pPr>
              <w:pStyle w:val="TAL"/>
            </w:pPr>
            <w:r w:rsidRPr="00CA7D85">
              <w:t>Any allowed value</w:t>
            </w:r>
          </w:p>
        </w:tc>
        <w:tc>
          <w:tcPr>
            <w:tcW w:w="1699" w:type="dxa"/>
            <w:tcBorders>
              <w:top w:val="single" w:sz="4" w:space="0" w:color="auto"/>
              <w:left w:val="single" w:sz="4" w:space="0" w:color="auto"/>
              <w:bottom w:val="single" w:sz="4" w:space="0" w:color="auto"/>
              <w:right w:val="single" w:sz="4" w:space="0" w:color="auto"/>
            </w:tcBorders>
          </w:tcPr>
          <w:p w14:paraId="444EB298"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1A265626" w14:textId="77777777" w:rsidR="00487ACC" w:rsidRPr="00CA7D85" w:rsidRDefault="00487ACC" w:rsidP="00487ACC">
            <w:pPr>
              <w:pStyle w:val="TAL"/>
            </w:pPr>
          </w:p>
        </w:tc>
      </w:tr>
      <w:tr w:rsidR="00487ACC" w:rsidRPr="00CA7D85" w14:paraId="7156A391" w14:textId="77777777" w:rsidTr="00AE2C38">
        <w:tc>
          <w:tcPr>
            <w:tcW w:w="4533" w:type="dxa"/>
            <w:tcBorders>
              <w:top w:val="single" w:sz="4" w:space="0" w:color="auto"/>
              <w:left w:val="single" w:sz="4" w:space="0" w:color="auto"/>
              <w:bottom w:val="single" w:sz="4" w:space="0" w:color="auto"/>
              <w:right w:val="single" w:sz="4" w:space="0" w:color="auto"/>
            </w:tcBorders>
          </w:tcPr>
          <w:p w14:paraId="2F35C678" w14:textId="77777777" w:rsidR="00487ACC" w:rsidRPr="00CA7D85" w:rsidRDefault="00487ACC" w:rsidP="00487ACC">
            <w:pPr>
              <w:pStyle w:val="TAL"/>
            </w:pPr>
            <w:r w:rsidRPr="00CA7D85">
              <w:t xml:space="preserve">                              resultRS-IndexList-r16 SEQUENCE (SIZE (1..maxRS-IndexReport-r15)) OF ResultsPerSSB-IndexIdle-r16 {</w:t>
            </w:r>
          </w:p>
        </w:tc>
        <w:tc>
          <w:tcPr>
            <w:tcW w:w="2266" w:type="dxa"/>
            <w:tcBorders>
              <w:top w:val="single" w:sz="4" w:space="0" w:color="auto"/>
              <w:left w:val="single" w:sz="4" w:space="0" w:color="auto"/>
              <w:bottom w:val="single" w:sz="4" w:space="0" w:color="auto"/>
              <w:right w:val="single" w:sz="4" w:space="0" w:color="auto"/>
            </w:tcBorders>
          </w:tcPr>
          <w:p w14:paraId="3D0BC8E7" w14:textId="77777777" w:rsidR="00487ACC" w:rsidRPr="00CA7D85" w:rsidRDefault="00487ACC" w:rsidP="00487ACC">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0827218F"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603F240B" w14:textId="77777777" w:rsidR="00487ACC" w:rsidRPr="00CA7D85" w:rsidRDefault="00487ACC" w:rsidP="00487ACC">
            <w:pPr>
              <w:pStyle w:val="TAL"/>
            </w:pPr>
          </w:p>
        </w:tc>
      </w:tr>
      <w:tr w:rsidR="00487ACC" w:rsidRPr="00CA7D85" w14:paraId="146ADC7A" w14:textId="77777777" w:rsidTr="00AE2C38">
        <w:tc>
          <w:tcPr>
            <w:tcW w:w="4533" w:type="dxa"/>
            <w:tcBorders>
              <w:top w:val="single" w:sz="4" w:space="0" w:color="auto"/>
              <w:left w:val="single" w:sz="4" w:space="0" w:color="auto"/>
              <w:bottom w:val="single" w:sz="4" w:space="0" w:color="auto"/>
              <w:right w:val="single" w:sz="4" w:space="0" w:color="auto"/>
            </w:tcBorders>
          </w:tcPr>
          <w:p w14:paraId="23CDEF42" w14:textId="77777777" w:rsidR="00487ACC" w:rsidRPr="00CA7D85" w:rsidRDefault="00487ACC" w:rsidP="00487ACC">
            <w:pPr>
              <w:pStyle w:val="TAL"/>
            </w:pPr>
            <w:r w:rsidRPr="00CA7D85">
              <w:t xml:space="preserve">                                ResultsPerSSB-IndexIdle-r16[1] SEQUENCE {</w:t>
            </w:r>
          </w:p>
        </w:tc>
        <w:tc>
          <w:tcPr>
            <w:tcW w:w="2266" w:type="dxa"/>
            <w:tcBorders>
              <w:top w:val="single" w:sz="4" w:space="0" w:color="auto"/>
              <w:left w:val="single" w:sz="4" w:space="0" w:color="auto"/>
              <w:bottom w:val="single" w:sz="4" w:space="0" w:color="auto"/>
              <w:right w:val="single" w:sz="4" w:space="0" w:color="auto"/>
            </w:tcBorders>
          </w:tcPr>
          <w:p w14:paraId="2E607AF0"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4659195C" w14:textId="77777777" w:rsidR="00487ACC" w:rsidRPr="00CA7D85" w:rsidRDefault="00487ACC" w:rsidP="00487ACC">
            <w:pPr>
              <w:pStyle w:val="TAL"/>
            </w:pPr>
            <w:r w:rsidRPr="00CA7D85">
              <w:t>entry 1</w:t>
            </w:r>
          </w:p>
        </w:tc>
        <w:tc>
          <w:tcPr>
            <w:tcW w:w="1132" w:type="dxa"/>
            <w:tcBorders>
              <w:top w:val="single" w:sz="4" w:space="0" w:color="auto"/>
              <w:left w:val="single" w:sz="4" w:space="0" w:color="auto"/>
              <w:bottom w:val="single" w:sz="4" w:space="0" w:color="auto"/>
              <w:right w:val="single" w:sz="4" w:space="0" w:color="auto"/>
            </w:tcBorders>
          </w:tcPr>
          <w:p w14:paraId="632EC5E5" w14:textId="77777777" w:rsidR="00487ACC" w:rsidRPr="00CA7D85" w:rsidRDefault="00487ACC" w:rsidP="00487ACC">
            <w:pPr>
              <w:pStyle w:val="TAL"/>
            </w:pPr>
          </w:p>
        </w:tc>
      </w:tr>
      <w:tr w:rsidR="00487ACC" w:rsidRPr="00CA7D85" w14:paraId="70A912E6" w14:textId="77777777" w:rsidTr="00AE2C38">
        <w:tc>
          <w:tcPr>
            <w:tcW w:w="4533" w:type="dxa"/>
            <w:tcBorders>
              <w:top w:val="single" w:sz="4" w:space="0" w:color="auto"/>
              <w:left w:val="single" w:sz="4" w:space="0" w:color="auto"/>
              <w:bottom w:val="single" w:sz="4" w:space="0" w:color="auto"/>
              <w:right w:val="single" w:sz="4" w:space="0" w:color="auto"/>
            </w:tcBorders>
          </w:tcPr>
          <w:p w14:paraId="6298F894" w14:textId="77777777" w:rsidR="00487ACC" w:rsidRPr="00CA7D85" w:rsidRDefault="00487ACC" w:rsidP="00487ACC">
            <w:pPr>
              <w:pStyle w:val="TAL"/>
            </w:pPr>
            <w:r w:rsidRPr="00CA7D85">
              <w:t xml:space="preserve">                                  ssb-Index-r16</w:t>
            </w:r>
          </w:p>
        </w:tc>
        <w:tc>
          <w:tcPr>
            <w:tcW w:w="2266" w:type="dxa"/>
            <w:tcBorders>
              <w:top w:val="single" w:sz="4" w:space="0" w:color="auto"/>
              <w:left w:val="single" w:sz="4" w:space="0" w:color="auto"/>
              <w:bottom w:val="single" w:sz="4" w:space="0" w:color="auto"/>
              <w:right w:val="single" w:sz="4" w:space="0" w:color="auto"/>
            </w:tcBorders>
          </w:tcPr>
          <w:p w14:paraId="218531D0" w14:textId="77777777" w:rsidR="00487ACC" w:rsidRPr="00CA7D85" w:rsidRDefault="00487ACC" w:rsidP="00487ACC">
            <w:pPr>
              <w:pStyle w:val="TAL"/>
            </w:pPr>
            <w:r w:rsidRPr="00CA7D85">
              <w:t>Any allowed value</w:t>
            </w:r>
          </w:p>
        </w:tc>
        <w:tc>
          <w:tcPr>
            <w:tcW w:w="1699" w:type="dxa"/>
            <w:tcBorders>
              <w:top w:val="single" w:sz="4" w:space="0" w:color="auto"/>
              <w:left w:val="single" w:sz="4" w:space="0" w:color="auto"/>
              <w:bottom w:val="single" w:sz="4" w:space="0" w:color="auto"/>
              <w:right w:val="single" w:sz="4" w:space="0" w:color="auto"/>
            </w:tcBorders>
          </w:tcPr>
          <w:p w14:paraId="0DD4CF8F"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382B5001" w14:textId="77777777" w:rsidR="00487ACC" w:rsidRPr="00CA7D85" w:rsidRDefault="00487ACC" w:rsidP="00487ACC">
            <w:pPr>
              <w:pStyle w:val="TAL"/>
            </w:pPr>
          </w:p>
        </w:tc>
      </w:tr>
      <w:tr w:rsidR="00487ACC" w:rsidRPr="00CA7D85" w14:paraId="3E182E2F" w14:textId="77777777" w:rsidTr="00AE2C38">
        <w:tc>
          <w:tcPr>
            <w:tcW w:w="4533" w:type="dxa"/>
            <w:tcBorders>
              <w:top w:val="single" w:sz="4" w:space="0" w:color="auto"/>
              <w:left w:val="single" w:sz="4" w:space="0" w:color="auto"/>
              <w:bottom w:val="single" w:sz="4" w:space="0" w:color="auto"/>
              <w:right w:val="single" w:sz="4" w:space="0" w:color="auto"/>
            </w:tcBorders>
          </w:tcPr>
          <w:p w14:paraId="2146E7E9" w14:textId="77777777" w:rsidR="00487ACC" w:rsidRPr="00CA7D85" w:rsidRDefault="00487ACC" w:rsidP="00487ACC">
            <w:pPr>
              <w:pStyle w:val="TAL"/>
            </w:pPr>
            <w:r w:rsidRPr="00CA7D85">
              <w:t xml:space="preserve">                                  ssb-Results-r16 SEQUENCE {</w:t>
            </w:r>
          </w:p>
        </w:tc>
        <w:tc>
          <w:tcPr>
            <w:tcW w:w="2266" w:type="dxa"/>
            <w:tcBorders>
              <w:top w:val="single" w:sz="4" w:space="0" w:color="auto"/>
              <w:left w:val="single" w:sz="4" w:space="0" w:color="auto"/>
              <w:bottom w:val="single" w:sz="4" w:space="0" w:color="auto"/>
              <w:right w:val="single" w:sz="4" w:space="0" w:color="auto"/>
            </w:tcBorders>
          </w:tcPr>
          <w:p w14:paraId="383B8DEB"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5FC033A8"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6B8A9237" w14:textId="77777777" w:rsidR="00487ACC" w:rsidRPr="00CA7D85" w:rsidRDefault="00487ACC" w:rsidP="00487ACC">
            <w:pPr>
              <w:pStyle w:val="TAL"/>
            </w:pPr>
          </w:p>
        </w:tc>
      </w:tr>
      <w:tr w:rsidR="00487ACC" w:rsidRPr="00CA7D85" w14:paraId="0B2E9BFC" w14:textId="77777777" w:rsidTr="00AE2C38">
        <w:tc>
          <w:tcPr>
            <w:tcW w:w="4533" w:type="dxa"/>
            <w:tcBorders>
              <w:top w:val="single" w:sz="4" w:space="0" w:color="auto"/>
              <w:left w:val="single" w:sz="4" w:space="0" w:color="auto"/>
              <w:bottom w:val="single" w:sz="4" w:space="0" w:color="auto"/>
              <w:right w:val="single" w:sz="4" w:space="0" w:color="auto"/>
            </w:tcBorders>
          </w:tcPr>
          <w:p w14:paraId="40B0919F" w14:textId="77777777" w:rsidR="00487ACC" w:rsidRPr="00CA7D85" w:rsidRDefault="00487ACC" w:rsidP="00487ACC">
            <w:pPr>
              <w:pStyle w:val="TAL"/>
            </w:pPr>
            <w:r w:rsidRPr="00CA7D85">
              <w:t xml:space="preserve">                                    ssb-RSRP-Result-r16</w:t>
            </w:r>
          </w:p>
        </w:tc>
        <w:tc>
          <w:tcPr>
            <w:tcW w:w="2266" w:type="dxa"/>
            <w:tcBorders>
              <w:top w:val="single" w:sz="4" w:space="0" w:color="auto"/>
              <w:left w:val="single" w:sz="4" w:space="0" w:color="auto"/>
              <w:bottom w:val="single" w:sz="4" w:space="0" w:color="auto"/>
              <w:right w:val="single" w:sz="4" w:space="0" w:color="auto"/>
            </w:tcBorders>
          </w:tcPr>
          <w:p w14:paraId="50CF64B7" w14:textId="77777777" w:rsidR="00487ACC" w:rsidRPr="00CA7D85" w:rsidRDefault="00487ACC" w:rsidP="00487ACC">
            <w:pPr>
              <w:pStyle w:val="TAL"/>
            </w:pPr>
            <w:r w:rsidRPr="00CA7D85">
              <w:t>Any allowed value</w:t>
            </w:r>
          </w:p>
        </w:tc>
        <w:tc>
          <w:tcPr>
            <w:tcW w:w="1699" w:type="dxa"/>
            <w:tcBorders>
              <w:top w:val="single" w:sz="4" w:space="0" w:color="auto"/>
              <w:left w:val="single" w:sz="4" w:space="0" w:color="auto"/>
              <w:bottom w:val="single" w:sz="4" w:space="0" w:color="auto"/>
              <w:right w:val="single" w:sz="4" w:space="0" w:color="auto"/>
            </w:tcBorders>
          </w:tcPr>
          <w:p w14:paraId="3F57A629"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208E3908" w14:textId="77777777" w:rsidR="00487ACC" w:rsidRPr="00CA7D85" w:rsidRDefault="00487ACC" w:rsidP="00487ACC">
            <w:pPr>
              <w:pStyle w:val="TAL"/>
            </w:pPr>
          </w:p>
        </w:tc>
      </w:tr>
      <w:tr w:rsidR="00487ACC" w:rsidRPr="00CA7D85" w14:paraId="336BDDFC" w14:textId="77777777" w:rsidTr="00AE2C38">
        <w:tc>
          <w:tcPr>
            <w:tcW w:w="4533" w:type="dxa"/>
            <w:tcBorders>
              <w:top w:val="single" w:sz="4" w:space="0" w:color="auto"/>
              <w:left w:val="single" w:sz="4" w:space="0" w:color="auto"/>
              <w:bottom w:val="single" w:sz="4" w:space="0" w:color="auto"/>
              <w:right w:val="single" w:sz="4" w:space="0" w:color="auto"/>
            </w:tcBorders>
          </w:tcPr>
          <w:p w14:paraId="1622CF3E" w14:textId="77777777" w:rsidR="00487ACC" w:rsidRPr="00CA7D85" w:rsidRDefault="00487ACC" w:rsidP="00487ACC">
            <w:pPr>
              <w:pStyle w:val="TAL"/>
            </w:pPr>
            <w:r w:rsidRPr="00CA7D85">
              <w:t xml:space="preserve">                                    ssb-RSRQ-Result-r16</w:t>
            </w:r>
          </w:p>
        </w:tc>
        <w:tc>
          <w:tcPr>
            <w:tcW w:w="2266" w:type="dxa"/>
            <w:tcBorders>
              <w:top w:val="single" w:sz="4" w:space="0" w:color="auto"/>
              <w:left w:val="single" w:sz="4" w:space="0" w:color="auto"/>
              <w:bottom w:val="single" w:sz="4" w:space="0" w:color="auto"/>
              <w:right w:val="single" w:sz="4" w:space="0" w:color="auto"/>
            </w:tcBorders>
          </w:tcPr>
          <w:p w14:paraId="507535F2" w14:textId="77777777" w:rsidR="00487ACC" w:rsidRPr="00CA7D85" w:rsidRDefault="00487ACC" w:rsidP="00487ACC">
            <w:pPr>
              <w:pStyle w:val="TAL"/>
            </w:pPr>
            <w:r w:rsidRPr="00CA7D85">
              <w:t>Any allowed value</w:t>
            </w:r>
          </w:p>
        </w:tc>
        <w:tc>
          <w:tcPr>
            <w:tcW w:w="1699" w:type="dxa"/>
            <w:tcBorders>
              <w:top w:val="single" w:sz="4" w:space="0" w:color="auto"/>
              <w:left w:val="single" w:sz="4" w:space="0" w:color="auto"/>
              <w:bottom w:val="single" w:sz="4" w:space="0" w:color="auto"/>
              <w:right w:val="single" w:sz="4" w:space="0" w:color="auto"/>
            </w:tcBorders>
          </w:tcPr>
          <w:p w14:paraId="3BA35623"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042C52A9" w14:textId="77777777" w:rsidR="00487ACC" w:rsidRPr="00CA7D85" w:rsidRDefault="00487ACC" w:rsidP="00487ACC">
            <w:pPr>
              <w:pStyle w:val="TAL"/>
            </w:pPr>
          </w:p>
        </w:tc>
      </w:tr>
      <w:tr w:rsidR="00487ACC" w:rsidRPr="00CA7D85" w14:paraId="3A09D43B" w14:textId="77777777" w:rsidTr="00AE2C38">
        <w:tc>
          <w:tcPr>
            <w:tcW w:w="4533" w:type="dxa"/>
            <w:tcBorders>
              <w:top w:val="single" w:sz="4" w:space="0" w:color="auto"/>
              <w:left w:val="single" w:sz="4" w:space="0" w:color="auto"/>
              <w:bottom w:val="single" w:sz="4" w:space="0" w:color="auto"/>
              <w:right w:val="single" w:sz="4" w:space="0" w:color="auto"/>
            </w:tcBorders>
          </w:tcPr>
          <w:p w14:paraId="4C2FD60D" w14:textId="77777777" w:rsidR="00487ACC" w:rsidRPr="00CA7D85" w:rsidRDefault="00487ACC" w:rsidP="00487AC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623391D4"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6F6E5B70"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77B6C754" w14:textId="77777777" w:rsidR="00487ACC" w:rsidRPr="00CA7D85" w:rsidRDefault="00487ACC" w:rsidP="00487ACC">
            <w:pPr>
              <w:pStyle w:val="TAL"/>
            </w:pPr>
          </w:p>
        </w:tc>
      </w:tr>
      <w:tr w:rsidR="00487ACC" w:rsidRPr="00CA7D85" w14:paraId="1C0ED890" w14:textId="77777777" w:rsidTr="00AE2C38">
        <w:tc>
          <w:tcPr>
            <w:tcW w:w="4533" w:type="dxa"/>
            <w:tcBorders>
              <w:top w:val="single" w:sz="4" w:space="0" w:color="auto"/>
              <w:left w:val="single" w:sz="4" w:space="0" w:color="auto"/>
              <w:bottom w:val="single" w:sz="4" w:space="0" w:color="auto"/>
              <w:right w:val="single" w:sz="4" w:space="0" w:color="auto"/>
            </w:tcBorders>
          </w:tcPr>
          <w:p w14:paraId="261FB8DF" w14:textId="77777777" w:rsidR="00487ACC" w:rsidRPr="00CA7D85" w:rsidRDefault="00487ACC" w:rsidP="00487AC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2A0409E5"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77FC6995"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296B7FB4" w14:textId="77777777" w:rsidR="00487ACC" w:rsidRPr="00CA7D85" w:rsidRDefault="00487ACC" w:rsidP="00487ACC">
            <w:pPr>
              <w:pStyle w:val="TAL"/>
            </w:pPr>
          </w:p>
        </w:tc>
      </w:tr>
      <w:tr w:rsidR="00487ACC" w:rsidRPr="00CA7D85" w14:paraId="2EACFAD3" w14:textId="77777777" w:rsidTr="00AE2C38">
        <w:tc>
          <w:tcPr>
            <w:tcW w:w="4533" w:type="dxa"/>
            <w:tcBorders>
              <w:top w:val="single" w:sz="4" w:space="0" w:color="auto"/>
              <w:left w:val="single" w:sz="4" w:space="0" w:color="auto"/>
              <w:bottom w:val="single" w:sz="4" w:space="0" w:color="auto"/>
              <w:right w:val="single" w:sz="4" w:space="0" w:color="auto"/>
            </w:tcBorders>
          </w:tcPr>
          <w:p w14:paraId="0096BA53" w14:textId="77777777" w:rsidR="00487ACC" w:rsidRPr="00CA7D85" w:rsidRDefault="00487ACC" w:rsidP="00487AC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3176A37F"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2F6B1276"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39AFF73F" w14:textId="77777777" w:rsidR="00487ACC" w:rsidRPr="00CA7D85" w:rsidRDefault="00487ACC" w:rsidP="00487ACC">
            <w:pPr>
              <w:pStyle w:val="TAL"/>
            </w:pPr>
          </w:p>
        </w:tc>
      </w:tr>
      <w:tr w:rsidR="00487ACC" w:rsidRPr="00CA7D85" w14:paraId="18BB67A2" w14:textId="77777777" w:rsidTr="00AE2C38">
        <w:tc>
          <w:tcPr>
            <w:tcW w:w="4533" w:type="dxa"/>
            <w:tcBorders>
              <w:top w:val="single" w:sz="4" w:space="0" w:color="auto"/>
              <w:left w:val="single" w:sz="4" w:space="0" w:color="auto"/>
              <w:bottom w:val="single" w:sz="4" w:space="0" w:color="auto"/>
              <w:right w:val="single" w:sz="4" w:space="0" w:color="auto"/>
            </w:tcBorders>
          </w:tcPr>
          <w:p w14:paraId="3D1F4506" w14:textId="77777777" w:rsidR="00487ACC" w:rsidRPr="00CA7D85" w:rsidRDefault="00487ACC" w:rsidP="00487AC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3A7BEE2"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0552DDCA"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57134142" w14:textId="77777777" w:rsidR="00487ACC" w:rsidRPr="00CA7D85" w:rsidRDefault="00487ACC" w:rsidP="00487ACC">
            <w:pPr>
              <w:pStyle w:val="TAL"/>
            </w:pPr>
          </w:p>
        </w:tc>
      </w:tr>
      <w:tr w:rsidR="00487ACC" w:rsidRPr="00CA7D85" w14:paraId="00DD3580" w14:textId="77777777" w:rsidTr="00AE2C38">
        <w:tc>
          <w:tcPr>
            <w:tcW w:w="4533" w:type="dxa"/>
            <w:tcBorders>
              <w:top w:val="single" w:sz="4" w:space="0" w:color="auto"/>
              <w:left w:val="single" w:sz="4" w:space="0" w:color="auto"/>
              <w:bottom w:val="single" w:sz="4" w:space="0" w:color="auto"/>
              <w:right w:val="single" w:sz="4" w:space="0" w:color="auto"/>
            </w:tcBorders>
          </w:tcPr>
          <w:p w14:paraId="68835F7B" w14:textId="77777777" w:rsidR="00487ACC" w:rsidRPr="00CA7D85" w:rsidRDefault="00487ACC" w:rsidP="00487AC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12F2E347"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0B05DC5C"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7AE3666C" w14:textId="77777777" w:rsidR="00487ACC" w:rsidRPr="00CA7D85" w:rsidRDefault="00487ACC" w:rsidP="00487ACC">
            <w:pPr>
              <w:pStyle w:val="TAL"/>
            </w:pPr>
          </w:p>
        </w:tc>
      </w:tr>
      <w:tr w:rsidR="00487ACC" w:rsidRPr="00CA7D85" w14:paraId="49CA8240" w14:textId="77777777" w:rsidTr="00AE2C38">
        <w:tc>
          <w:tcPr>
            <w:tcW w:w="4533" w:type="dxa"/>
            <w:tcBorders>
              <w:top w:val="single" w:sz="4" w:space="0" w:color="auto"/>
              <w:left w:val="single" w:sz="4" w:space="0" w:color="auto"/>
              <w:bottom w:val="single" w:sz="4" w:space="0" w:color="auto"/>
              <w:right w:val="single" w:sz="4" w:space="0" w:color="auto"/>
            </w:tcBorders>
          </w:tcPr>
          <w:p w14:paraId="415A1125" w14:textId="77777777" w:rsidR="00487ACC" w:rsidRPr="00CA7D85" w:rsidRDefault="00487ACC" w:rsidP="00487AC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37508146"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267C2EA7"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05167671" w14:textId="77777777" w:rsidR="00487ACC" w:rsidRPr="00CA7D85" w:rsidRDefault="00487ACC" w:rsidP="00487ACC">
            <w:pPr>
              <w:pStyle w:val="TAL"/>
            </w:pPr>
          </w:p>
        </w:tc>
      </w:tr>
      <w:tr w:rsidR="00487ACC" w:rsidRPr="00CA7D85" w14:paraId="082A18D6" w14:textId="77777777" w:rsidTr="00AE2C38">
        <w:tc>
          <w:tcPr>
            <w:tcW w:w="4533" w:type="dxa"/>
            <w:tcBorders>
              <w:top w:val="single" w:sz="4" w:space="0" w:color="auto"/>
              <w:left w:val="single" w:sz="4" w:space="0" w:color="auto"/>
              <w:bottom w:val="single" w:sz="4" w:space="0" w:color="auto"/>
              <w:right w:val="single" w:sz="4" w:space="0" w:color="auto"/>
            </w:tcBorders>
          </w:tcPr>
          <w:p w14:paraId="78F3A9BD" w14:textId="77777777" w:rsidR="00487ACC" w:rsidRPr="00CA7D85" w:rsidRDefault="00487ACC" w:rsidP="00487AC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36C3A55B"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0AAB6AE7"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6D30E766" w14:textId="77777777" w:rsidR="00487ACC" w:rsidRPr="00CA7D85" w:rsidRDefault="00487ACC" w:rsidP="00487ACC">
            <w:pPr>
              <w:pStyle w:val="TAL"/>
            </w:pPr>
          </w:p>
        </w:tc>
      </w:tr>
      <w:tr w:rsidR="00487ACC" w:rsidRPr="00CA7D85" w14:paraId="3617FDB8" w14:textId="77777777" w:rsidTr="00AE2C38">
        <w:tc>
          <w:tcPr>
            <w:tcW w:w="4533" w:type="dxa"/>
            <w:tcBorders>
              <w:top w:val="single" w:sz="4" w:space="0" w:color="auto"/>
              <w:left w:val="single" w:sz="4" w:space="0" w:color="auto"/>
              <w:bottom w:val="single" w:sz="4" w:space="0" w:color="auto"/>
              <w:right w:val="single" w:sz="4" w:space="0" w:color="auto"/>
            </w:tcBorders>
          </w:tcPr>
          <w:p w14:paraId="5207890E" w14:textId="77777777" w:rsidR="00487ACC" w:rsidRPr="00CA7D85" w:rsidRDefault="00487ACC" w:rsidP="00487AC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0621CA96"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59659091"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2867EDBC" w14:textId="77777777" w:rsidR="00487ACC" w:rsidRPr="00CA7D85" w:rsidRDefault="00487ACC" w:rsidP="00487ACC">
            <w:pPr>
              <w:pStyle w:val="TAL"/>
            </w:pPr>
          </w:p>
        </w:tc>
      </w:tr>
      <w:tr w:rsidR="00487ACC" w:rsidRPr="00CA7D85" w14:paraId="33B8CC6B" w14:textId="77777777" w:rsidTr="0088214F">
        <w:tc>
          <w:tcPr>
            <w:tcW w:w="4533" w:type="dxa"/>
            <w:tcBorders>
              <w:top w:val="single" w:sz="4" w:space="0" w:color="auto"/>
              <w:left w:val="single" w:sz="4" w:space="0" w:color="auto"/>
              <w:bottom w:val="single" w:sz="4" w:space="0" w:color="auto"/>
              <w:right w:val="single" w:sz="4" w:space="0" w:color="auto"/>
            </w:tcBorders>
          </w:tcPr>
          <w:p w14:paraId="24856F72" w14:textId="77777777" w:rsidR="00487ACC" w:rsidRPr="00CA7D85" w:rsidRDefault="00487ACC" w:rsidP="00487AC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2E113B70"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6621F50D"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3FC2EADC" w14:textId="77777777" w:rsidR="00487ACC" w:rsidRPr="00CA7D85" w:rsidRDefault="00487ACC" w:rsidP="00487ACC">
            <w:pPr>
              <w:pStyle w:val="TAL"/>
            </w:pPr>
          </w:p>
        </w:tc>
      </w:tr>
      <w:tr w:rsidR="00487ACC" w:rsidRPr="00CA7D85" w14:paraId="35655771" w14:textId="77777777" w:rsidTr="0088214F">
        <w:tc>
          <w:tcPr>
            <w:tcW w:w="4533" w:type="dxa"/>
            <w:tcBorders>
              <w:top w:val="single" w:sz="4" w:space="0" w:color="auto"/>
              <w:left w:val="single" w:sz="4" w:space="0" w:color="auto"/>
              <w:bottom w:val="single" w:sz="4" w:space="0" w:color="auto"/>
              <w:right w:val="single" w:sz="4" w:space="0" w:color="auto"/>
            </w:tcBorders>
          </w:tcPr>
          <w:p w14:paraId="5386FE2F" w14:textId="77777777" w:rsidR="00487ACC" w:rsidRPr="00CA7D85" w:rsidRDefault="00487ACC" w:rsidP="00487AC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CD23EB1"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28BC028A"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4FBA33E2" w14:textId="77777777" w:rsidR="00487ACC" w:rsidRPr="00CA7D85" w:rsidRDefault="00487ACC" w:rsidP="00487ACC">
            <w:pPr>
              <w:pStyle w:val="TAL"/>
            </w:pPr>
          </w:p>
        </w:tc>
      </w:tr>
      <w:tr w:rsidR="00487ACC" w:rsidRPr="00CA7D85" w14:paraId="19BDAC87"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0BD86AF0" w14:textId="77777777" w:rsidR="00487ACC" w:rsidRPr="00CA7D85" w:rsidRDefault="00487ACC" w:rsidP="00487AC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088B2759"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5D71309C"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5A62C21D" w14:textId="77777777" w:rsidR="00487ACC" w:rsidRPr="00CA7D85" w:rsidRDefault="00487ACC" w:rsidP="00487ACC">
            <w:pPr>
              <w:pStyle w:val="TAL"/>
            </w:pPr>
          </w:p>
        </w:tc>
      </w:tr>
      <w:tr w:rsidR="00487ACC" w:rsidRPr="00CA7D85" w14:paraId="169D4F70"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1C90704A" w14:textId="77777777" w:rsidR="00487ACC" w:rsidRPr="00CA7D85" w:rsidRDefault="00487ACC" w:rsidP="00487AC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6C309807"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1F4539E2"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3DCA57F6" w14:textId="77777777" w:rsidR="00487ACC" w:rsidRPr="00CA7D85" w:rsidRDefault="00487ACC" w:rsidP="00487ACC">
            <w:pPr>
              <w:pStyle w:val="TAL"/>
            </w:pPr>
          </w:p>
        </w:tc>
      </w:tr>
      <w:tr w:rsidR="00487ACC" w:rsidRPr="00CA7D85" w14:paraId="339E50AF"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2BFD31B6" w14:textId="77777777" w:rsidR="00487ACC" w:rsidRPr="00CA7D85" w:rsidRDefault="00487ACC" w:rsidP="00487AC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2B68EB89"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7320A721"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46B89E50" w14:textId="77777777" w:rsidR="00487ACC" w:rsidRPr="00CA7D85" w:rsidRDefault="00487ACC" w:rsidP="00487ACC">
            <w:pPr>
              <w:pStyle w:val="TAL"/>
            </w:pPr>
          </w:p>
        </w:tc>
      </w:tr>
      <w:tr w:rsidR="00487ACC" w:rsidRPr="00CA7D85" w14:paraId="110AFA2A"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5B8A1972" w14:textId="77777777" w:rsidR="00487ACC" w:rsidRPr="00CA7D85" w:rsidRDefault="00487ACC" w:rsidP="00487AC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5BFF1C61"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64F099A4"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7D4311B3" w14:textId="77777777" w:rsidR="00487ACC" w:rsidRPr="00CA7D85" w:rsidRDefault="00487ACC" w:rsidP="00487ACC">
            <w:pPr>
              <w:pStyle w:val="TAL"/>
            </w:pPr>
          </w:p>
        </w:tc>
      </w:tr>
      <w:tr w:rsidR="00487ACC" w:rsidRPr="00CA7D85" w14:paraId="5D43D6B9"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6D2BD3BA" w14:textId="77777777" w:rsidR="00487ACC" w:rsidRPr="00CA7D85" w:rsidRDefault="00487ACC" w:rsidP="00487AC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456688CC"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099AC843"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12017721" w14:textId="77777777" w:rsidR="00487ACC" w:rsidRPr="00CA7D85" w:rsidRDefault="00487ACC" w:rsidP="00487ACC">
            <w:pPr>
              <w:pStyle w:val="TAL"/>
            </w:pPr>
          </w:p>
        </w:tc>
      </w:tr>
      <w:tr w:rsidR="00487ACC" w:rsidRPr="00CA7D85" w14:paraId="1203ED14"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0E9157B8" w14:textId="77777777" w:rsidR="00487ACC" w:rsidRPr="00CA7D85" w:rsidRDefault="00487ACC" w:rsidP="00487AC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8DEDF85"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1931DB91"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28C11308" w14:textId="77777777" w:rsidR="00487ACC" w:rsidRPr="00CA7D85" w:rsidRDefault="00487ACC" w:rsidP="00487ACC">
            <w:pPr>
              <w:pStyle w:val="TAL"/>
            </w:pPr>
          </w:p>
        </w:tc>
      </w:tr>
      <w:tr w:rsidR="00487ACC" w:rsidRPr="00CA7D85" w14:paraId="71499E4E"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3BAAE392" w14:textId="77777777" w:rsidR="00487ACC" w:rsidRPr="00CA7D85" w:rsidRDefault="00487ACC" w:rsidP="00487AC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25E92092"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7B935448"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5E1546CA" w14:textId="77777777" w:rsidR="00487ACC" w:rsidRPr="00CA7D85" w:rsidRDefault="00487ACC" w:rsidP="00487ACC">
            <w:pPr>
              <w:pStyle w:val="TAL"/>
            </w:pPr>
          </w:p>
        </w:tc>
      </w:tr>
      <w:tr w:rsidR="00487ACC" w:rsidRPr="00CA7D85" w14:paraId="3993C5D9"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304AF7E5" w14:textId="77777777" w:rsidR="00487ACC" w:rsidRPr="00CA7D85" w:rsidRDefault="00487ACC" w:rsidP="00487ACC">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4714D2D9" w14:textId="77777777" w:rsidR="00487ACC" w:rsidRPr="00CA7D85" w:rsidRDefault="00487ACC" w:rsidP="00487ACC">
            <w:pPr>
              <w:pStyle w:val="TAL"/>
            </w:pPr>
          </w:p>
        </w:tc>
        <w:tc>
          <w:tcPr>
            <w:tcW w:w="1699" w:type="dxa"/>
            <w:tcBorders>
              <w:top w:val="single" w:sz="4" w:space="0" w:color="auto"/>
              <w:left w:val="single" w:sz="4" w:space="0" w:color="auto"/>
              <w:bottom w:val="single" w:sz="4" w:space="0" w:color="auto"/>
              <w:right w:val="single" w:sz="4" w:space="0" w:color="auto"/>
            </w:tcBorders>
          </w:tcPr>
          <w:p w14:paraId="04E9B3B0"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149F2D26" w14:textId="77777777" w:rsidR="00487ACC" w:rsidRPr="00CA7D85" w:rsidRDefault="00487ACC" w:rsidP="00487ACC">
            <w:pPr>
              <w:pStyle w:val="TAL"/>
            </w:pPr>
          </w:p>
        </w:tc>
      </w:tr>
    </w:tbl>
    <w:p w14:paraId="7519F4C3" w14:textId="77777777" w:rsidR="00C664B3" w:rsidRPr="00CA7D85" w:rsidRDefault="00C664B3" w:rsidP="00C664B3"/>
    <w:p w14:paraId="7FCFE25C" w14:textId="77777777" w:rsidR="00C664B3" w:rsidRPr="00CA7D85" w:rsidRDefault="00C664B3" w:rsidP="00C664B3">
      <w:pPr>
        <w:pStyle w:val="TH"/>
      </w:pPr>
      <w:r w:rsidRPr="00CA7D85">
        <w:t xml:space="preserve">Table 8.2.6.3.1.3.3-5: </w:t>
      </w:r>
      <w:r w:rsidRPr="00CA7D85">
        <w:rPr>
          <w:i/>
          <w:iCs/>
        </w:rPr>
        <w:t>UEInformationResponse</w:t>
      </w:r>
      <w:r w:rsidRPr="00CA7D85">
        <w:t xml:space="preserve"> (step 42, Table 8.2.6.3.1.3.2-1)</w:t>
      </w:r>
    </w:p>
    <w:tbl>
      <w:tblPr>
        <w:tblW w:w="9630" w:type="dxa"/>
        <w:tblLayout w:type="fixed"/>
        <w:tblLook w:val="04A0" w:firstRow="1" w:lastRow="0" w:firstColumn="1" w:lastColumn="0" w:noHBand="0" w:noVBand="1"/>
      </w:tblPr>
      <w:tblGrid>
        <w:gridCol w:w="4533"/>
        <w:gridCol w:w="2266"/>
        <w:gridCol w:w="1699"/>
        <w:gridCol w:w="1132"/>
      </w:tblGrid>
      <w:tr w:rsidR="00C664B3" w:rsidRPr="00CA7D85" w14:paraId="5DFC5790" w14:textId="77777777" w:rsidTr="0088214F">
        <w:tc>
          <w:tcPr>
            <w:tcW w:w="9630" w:type="dxa"/>
            <w:gridSpan w:val="4"/>
            <w:tcBorders>
              <w:top w:val="single" w:sz="4" w:space="0" w:color="auto"/>
              <w:left w:val="single" w:sz="4" w:space="0" w:color="auto"/>
              <w:bottom w:val="single" w:sz="4" w:space="0" w:color="auto"/>
              <w:right w:val="single" w:sz="4" w:space="0" w:color="auto"/>
            </w:tcBorders>
            <w:hideMark/>
          </w:tcPr>
          <w:p w14:paraId="652BD7A2" w14:textId="40456B10" w:rsidR="00C664B3" w:rsidRPr="00CA7D85" w:rsidRDefault="00487ACC" w:rsidP="0088214F">
            <w:pPr>
              <w:pStyle w:val="TAL"/>
            </w:pPr>
            <w:r w:rsidRPr="00CA7D85">
              <w:t>Derivation Path: TS 36.508 [7], Table 4.6.1-23B: UEInformationResponse</w:t>
            </w:r>
          </w:p>
        </w:tc>
      </w:tr>
      <w:tr w:rsidR="00C664B3" w:rsidRPr="00CA7D85" w14:paraId="539C6D10"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34B816DD" w14:textId="77777777" w:rsidR="00C664B3" w:rsidRPr="00CA7D85" w:rsidRDefault="00C664B3" w:rsidP="0088214F">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1551F72D" w14:textId="77777777" w:rsidR="00C664B3" w:rsidRPr="00CA7D85" w:rsidRDefault="00C664B3" w:rsidP="0088214F">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0484397D" w14:textId="77777777" w:rsidR="00C664B3" w:rsidRPr="00CA7D85" w:rsidRDefault="00C664B3" w:rsidP="0088214F">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5F9E3677" w14:textId="77777777" w:rsidR="00C664B3" w:rsidRPr="00CA7D85" w:rsidRDefault="00C664B3" w:rsidP="0088214F">
            <w:pPr>
              <w:pStyle w:val="TAH"/>
            </w:pPr>
            <w:r w:rsidRPr="00CA7D85">
              <w:t>Condition</w:t>
            </w:r>
          </w:p>
        </w:tc>
      </w:tr>
      <w:tr w:rsidR="00C664B3" w:rsidRPr="00CA7D85" w14:paraId="44761FDE"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3310E5FD" w14:textId="77777777" w:rsidR="00C664B3" w:rsidRPr="00CA7D85" w:rsidRDefault="00C664B3" w:rsidP="0088214F">
            <w:pPr>
              <w:pStyle w:val="TAL"/>
            </w:pPr>
            <w:r w:rsidRPr="00CA7D85">
              <w:t>UEInformationResponse-r9 ::= SEQUENCE {</w:t>
            </w:r>
          </w:p>
        </w:tc>
        <w:tc>
          <w:tcPr>
            <w:tcW w:w="2266" w:type="dxa"/>
            <w:tcBorders>
              <w:top w:val="single" w:sz="4" w:space="0" w:color="auto"/>
              <w:left w:val="single" w:sz="4" w:space="0" w:color="auto"/>
              <w:bottom w:val="single" w:sz="4" w:space="0" w:color="auto"/>
              <w:right w:val="single" w:sz="4" w:space="0" w:color="auto"/>
            </w:tcBorders>
          </w:tcPr>
          <w:p w14:paraId="2A53F952"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2909388"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2F78B2F5" w14:textId="77777777" w:rsidR="00C664B3" w:rsidRPr="00CA7D85" w:rsidRDefault="00C664B3" w:rsidP="0088214F">
            <w:pPr>
              <w:pStyle w:val="TAL"/>
            </w:pPr>
          </w:p>
        </w:tc>
      </w:tr>
      <w:tr w:rsidR="00C664B3" w:rsidRPr="00CA7D85" w14:paraId="1C7E50D3"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02B170B4" w14:textId="77777777" w:rsidR="00C664B3" w:rsidRPr="00CA7D85" w:rsidRDefault="00C664B3" w:rsidP="0088214F">
            <w:pPr>
              <w:pStyle w:val="TAL"/>
            </w:pPr>
            <w:r w:rsidRPr="00CA7D85">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6C3D4FD4"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072C58D4"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4B587B48" w14:textId="77777777" w:rsidR="00C664B3" w:rsidRPr="00CA7D85" w:rsidRDefault="00C664B3" w:rsidP="0088214F">
            <w:pPr>
              <w:pStyle w:val="TAL"/>
            </w:pPr>
          </w:p>
        </w:tc>
      </w:tr>
      <w:tr w:rsidR="00C664B3" w:rsidRPr="00CA7D85" w14:paraId="77FE7ACA" w14:textId="77777777" w:rsidTr="0088214F">
        <w:tc>
          <w:tcPr>
            <w:tcW w:w="4533" w:type="dxa"/>
            <w:tcBorders>
              <w:top w:val="single" w:sz="4" w:space="0" w:color="auto"/>
              <w:left w:val="single" w:sz="4" w:space="0" w:color="auto"/>
              <w:bottom w:val="single" w:sz="4" w:space="0" w:color="auto"/>
              <w:right w:val="single" w:sz="4" w:space="0" w:color="auto"/>
            </w:tcBorders>
          </w:tcPr>
          <w:p w14:paraId="34EF760F" w14:textId="77777777" w:rsidR="00C664B3" w:rsidRPr="00CA7D85" w:rsidRDefault="00C664B3" w:rsidP="0088214F">
            <w:pPr>
              <w:pStyle w:val="TAL"/>
            </w:pPr>
            <w:r w:rsidRPr="00CA7D85">
              <w:t xml:space="preserve">    c1 CHOICE{</w:t>
            </w:r>
          </w:p>
        </w:tc>
        <w:tc>
          <w:tcPr>
            <w:tcW w:w="2266" w:type="dxa"/>
            <w:tcBorders>
              <w:top w:val="single" w:sz="4" w:space="0" w:color="auto"/>
              <w:left w:val="single" w:sz="4" w:space="0" w:color="auto"/>
              <w:bottom w:val="single" w:sz="4" w:space="0" w:color="auto"/>
              <w:right w:val="single" w:sz="4" w:space="0" w:color="auto"/>
            </w:tcBorders>
          </w:tcPr>
          <w:p w14:paraId="6190FB42"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1203FCB4"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E02442E" w14:textId="77777777" w:rsidR="00C664B3" w:rsidRPr="00CA7D85" w:rsidRDefault="00C664B3" w:rsidP="0088214F">
            <w:pPr>
              <w:pStyle w:val="TAL"/>
            </w:pPr>
          </w:p>
        </w:tc>
      </w:tr>
      <w:tr w:rsidR="00C664B3" w:rsidRPr="00CA7D85" w14:paraId="0318C29B" w14:textId="77777777" w:rsidTr="0088214F">
        <w:tc>
          <w:tcPr>
            <w:tcW w:w="4533" w:type="dxa"/>
            <w:tcBorders>
              <w:top w:val="single" w:sz="4" w:space="0" w:color="auto"/>
              <w:left w:val="single" w:sz="4" w:space="0" w:color="auto"/>
              <w:bottom w:val="single" w:sz="4" w:space="0" w:color="auto"/>
              <w:right w:val="single" w:sz="4" w:space="0" w:color="auto"/>
            </w:tcBorders>
          </w:tcPr>
          <w:p w14:paraId="78B98EAA" w14:textId="77777777" w:rsidR="00C664B3" w:rsidRPr="00CA7D85" w:rsidRDefault="00C664B3" w:rsidP="0088214F">
            <w:pPr>
              <w:pStyle w:val="TAL"/>
            </w:pPr>
            <w:r w:rsidRPr="00CA7D85">
              <w:t xml:space="preserve">      ueInformationResponse-r9</w:t>
            </w:r>
            <w:r w:rsidRPr="00CA7D85">
              <w:tab/>
              <w:t>SEQUENCE {</w:t>
            </w:r>
          </w:p>
        </w:tc>
        <w:tc>
          <w:tcPr>
            <w:tcW w:w="2266" w:type="dxa"/>
            <w:tcBorders>
              <w:top w:val="single" w:sz="4" w:space="0" w:color="auto"/>
              <w:left w:val="single" w:sz="4" w:space="0" w:color="auto"/>
              <w:bottom w:val="single" w:sz="4" w:space="0" w:color="auto"/>
              <w:right w:val="single" w:sz="4" w:space="0" w:color="auto"/>
            </w:tcBorders>
          </w:tcPr>
          <w:p w14:paraId="01A3168F"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68A516BB"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2065F946" w14:textId="77777777" w:rsidR="00C664B3" w:rsidRPr="00CA7D85" w:rsidRDefault="00C664B3" w:rsidP="0088214F">
            <w:pPr>
              <w:pStyle w:val="TAL"/>
            </w:pPr>
          </w:p>
        </w:tc>
      </w:tr>
      <w:tr w:rsidR="00C664B3" w:rsidRPr="00CA7D85" w14:paraId="10230264" w14:textId="77777777" w:rsidTr="0088214F">
        <w:tc>
          <w:tcPr>
            <w:tcW w:w="4533" w:type="dxa"/>
            <w:tcBorders>
              <w:top w:val="single" w:sz="4" w:space="0" w:color="auto"/>
              <w:left w:val="single" w:sz="4" w:space="0" w:color="auto"/>
              <w:bottom w:val="single" w:sz="4" w:space="0" w:color="auto"/>
              <w:right w:val="single" w:sz="4" w:space="0" w:color="auto"/>
            </w:tcBorders>
          </w:tcPr>
          <w:p w14:paraId="67EE756B"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421B8428"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34A9CDCC"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7148C7B9" w14:textId="77777777" w:rsidR="00C664B3" w:rsidRPr="00CA7D85" w:rsidRDefault="00C664B3" w:rsidP="0088214F">
            <w:pPr>
              <w:pStyle w:val="TAL"/>
            </w:pPr>
          </w:p>
        </w:tc>
      </w:tr>
      <w:tr w:rsidR="00C664B3" w:rsidRPr="00CA7D85" w14:paraId="0A9917BE" w14:textId="77777777" w:rsidTr="0088214F">
        <w:tc>
          <w:tcPr>
            <w:tcW w:w="4533" w:type="dxa"/>
            <w:tcBorders>
              <w:top w:val="single" w:sz="4" w:space="0" w:color="auto"/>
              <w:left w:val="single" w:sz="4" w:space="0" w:color="auto"/>
              <w:bottom w:val="single" w:sz="4" w:space="0" w:color="auto"/>
              <w:right w:val="single" w:sz="4" w:space="0" w:color="auto"/>
            </w:tcBorders>
          </w:tcPr>
          <w:p w14:paraId="2A1F654F"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117E5D45"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37CCE42D"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4A5A7075" w14:textId="77777777" w:rsidR="00C664B3" w:rsidRPr="00CA7D85" w:rsidRDefault="00C664B3" w:rsidP="0088214F">
            <w:pPr>
              <w:pStyle w:val="TAL"/>
            </w:pPr>
          </w:p>
        </w:tc>
      </w:tr>
      <w:tr w:rsidR="00C664B3" w:rsidRPr="00CA7D85" w14:paraId="431D61BD" w14:textId="77777777" w:rsidTr="0088214F">
        <w:tc>
          <w:tcPr>
            <w:tcW w:w="4533" w:type="dxa"/>
            <w:tcBorders>
              <w:top w:val="single" w:sz="4" w:space="0" w:color="auto"/>
              <w:left w:val="single" w:sz="4" w:space="0" w:color="auto"/>
              <w:bottom w:val="single" w:sz="4" w:space="0" w:color="auto"/>
              <w:right w:val="single" w:sz="4" w:space="0" w:color="auto"/>
            </w:tcBorders>
          </w:tcPr>
          <w:p w14:paraId="2E308255"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1604B419"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4D7DE5EB"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71EA431B" w14:textId="77777777" w:rsidR="00C664B3" w:rsidRPr="00CA7D85" w:rsidRDefault="00C664B3" w:rsidP="0088214F">
            <w:pPr>
              <w:pStyle w:val="TAL"/>
            </w:pPr>
          </w:p>
        </w:tc>
      </w:tr>
      <w:tr w:rsidR="00C664B3" w:rsidRPr="00CA7D85" w14:paraId="61C8101C" w14:textId="77777777" w:rsidTr="0088214F">
        <w:tc>
          <w:tcPr>
            <w:tcW w:w="4533" w:type="dxa"/>
            <w:tcBorders>
              <w:top w:val="single" w:sz="4" w:space="0" w:color="auto"/>
              <w:left w:val="single" w:sz="4" w:space="0" w:color="auto"/>
              <w:bottom w:val="single" w:sz="4" w:space="0" w:color="auto"/>
              <w:right w:val="single" w:sz="4" w:space="0" w:color="auto"/>
            </w:tcBorders>
          </w:tcPr>
          <w:p w14:paraId="593B5E1C"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559638D4"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F0F02FD"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7DF2AC47" w14:textId="77777777" w:rsidR="00C664B3" w:rsidRPr="00CA7D85" w:rsidRDefault="00C664B3" w:rsidP="0088214F">
            <w:pPr>
              <w:pStyle w:val="TAL"/>
            </w:pPr>
          </w:p>
        </w:tc>
      </w:tr>
      <w:tr w:rsidR="00C664B3" w:rsidRPr="00CA7D85" w14:paraId="6B644748" w14:textId="77777777" w:rsidTr="0088214F">
        <w:tc>
          <w:tcPr>
            <w:tcW w:w="4533" w:type="dxa"/>
            <w:tcBorders>
              <w:top w:val="single" w:sz="4" w:space="0" w:color="auto"/>
              <w:left w:val="single" w:sz="4" w:space="0" w:color="auto"/>
              <w:bottom w:val="single" w:sz="4" w:space="0" w:color="auto"/>
              <w:right w:val="single" w:sz="4" w:space="0" w:color="auto"/>
            </w:tcBorders>
          </w:tcPr>
          <w:p w14:paraId="531EE6CD"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63891E23"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1E56127D"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670FFCDB" w14:textId="77777777" w:rsidR="00C664B3" w:rsidRPr="00CA7D85" w:rsidRDefault="00C664B3" w:rsidP="0088214F">
            <w:pPr>
              <w:pStyle w:val="TAL"/>
            </w:pPr>
          </w:p>
        </w:tc>
      </w:tr>
      <w:tr w:rsidR="00C664B3" w:rsidRPr="00CA7D85" w14:paraId="6C25FB37" w14:textId="77777777" w:rsidTr="0088214F">
        <w:tc>
          <w:tcPr>
            <w:tcW w:w="4533" w:type="dxa"/>
            <w:tcBorders>
              <w:top w:val="single" w:sz="4" w:space="0" w:color="auto"/>
              <w:left w:val="single" w:sz="4" w:space="0" w:color="auto"/>
              <w:bottom w:val="single" w:sz="4" w:space="0" w:color="auto"/>
              <w:right w:val="single" w:sz="4" w:space="0" w:color="auto"/>
            </w:tcBorders>
          </w:tcPr>
          <w:p w14:paraId="010F7A50"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49D40AEE"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66B42B52"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28EECC72" w14:textId="77777777" w:rsidR="00C664B3" w:rsidRPr="00CA7D85" w:rsidRDefault="00C664B3" w:rsidP="0088214F">
            <w:pPr>
              <w:pStyle w:val="TAL"/>
            </w:pPr>
          </w:p>
        </w:tc>
      </w:tr>
      <w:tr w:rsidR="00C664B3" w:rsidRPr="00CA7D85" w14:paraId="0E8A2E35" w14:textId="77777777" w:rsidTr="0088214F">
        <w:tc>
          <w:tcPr>
            <w:tcW w:w="4533" w:type="dxa"/>
            <w:tcBorders>
              <w:top w:val="single" w:sz="4" w:space="0" w:color="auto"/>
              <w:left w:val="single" w:sz="4" w:space="0" w:color="auto"/>
              <w:bottom w:val="single" w:sz="4" w:space="0" w:color="auto"/>
              <w:right w:val="single" w:sz="4" w:space="0" w:color="auto"/>
            </w:tcBorders>
          </w:tcPr>
          <w:p w14:paraId="082369F7" w14:textId="77777777" w:rsidR="00C664B3" w:rsidRPr="00CA7D85" w:rsidRDefault="00C664B3" w:rsidP="0088214F">
            <w:pPr>
              <w:pStyle w:val="TAL"/>
            </w:pPr>
            <w:r w:rsidRPr="00CA7D85">
              <w:t xml:space="preserve">                    measResultListIdleNR-r16</w:t>
            </w:r>
          </w:p>
        </w:tc>
        <w:tc>
          <w:tcPr>
            <w:tcW w:w="2266" w:type="dxa"/>
            <w:tcBorders>
              <w:top w:val="single" w:sz="4" w:space="0" w:color="auto"/>
              <w:left w:val="single" w:sz="4" w:space="0" w:color="auto"/>
              <w:bottom w:val="single" w:sz="4" w:space="0" w:color="auto"/>
              <w:right w:val="single" w:sz="4" w:space="0" w:color="auto"/>
            </w:tcBorders>
          </w:tcPr>
          <w:p w14:paraId="51A4DB4E" w14:textId="77777777" w:rsidR="00C664B3" w:rsidRPr="00CA7D85" w:rsidRDefault="00C664B3" w:rsidP="0088214F">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3C7E307A"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50169CCC" w14:textId="77777777" w:rsidR="00C664B3" w:rsidRPr="00CA7D85" w:rsidRDefault="00C664B3" w:rsidP="0088214F">
            <w:pPr>
              <w:pStyle w:val="TAL"/>
            </w:pPr>
          </w:p>
        </w:tc>
      </w:tr>
      <w:tr w:rsidR="00C664B3" w:rsidRPr="00CA7D85" w14:paraId="3598342F" w14:textId="77777777" w:rsidTr="0088214F">
        <w:tc>
          <w:tcPr>
            <w:tcW w:w="4533" w:type="dxa"/>
            <w:tcBorders>
              <w:top w:val="single" w:sz="4" w:space="0" w:color="auto"/>
              <w:left w:val="single" w:sz="4" w:space="0" w:color="auto"/>
              <w:bottom w:val="single" w:sz="4" w:space="0" w:color="auto"/>
              <w:right w:val="single" w:sz="4" w:space="0" w:color="auto"/>
            </w:tcBorders>
          </w:tcPr>
          <w:p w14:paraId="661B508A"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40ED9B32"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6679791"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7F2E7DAC" w14:textId="77777777" w:rsidR="00C664B3" w:rsidRPr="00CA7D85" w:rsidRDefault="00C664B3" w:rsidP="0088214F">
            <w:pPr>
              <w:pStyle w:val="TAL"/>
            </w:pPr>
          </w:p>
        </w:tc>
      </w:tr>
      <w:tr w:rsidR="00C664B3" w:rsidRPr="00CA7D85" w14:paraId="567DE0B2" w14:textId="77777777" w:rsidTr="0088214F">
        <w:tc>
          <w:tcPr>
            <w:tcW w:w="4533" w:type="dxa"/>
            <w:tcBorders>
              <w:top w:val="single" w:sz="4" w:space="0" w:color="auto"/>
              <w:left w:val="single" w:sz="4" w:space="0" w:color="auto"/>
              <w:bottom w:val="single" w:sz="4" w:space="0" w:color="auto"/>
              <w:right w:val="single" w:sz="4" w:space="0" w:color="auto"/>
            </w:tcBorders>
          </w:tcPr>
          <w:p w14:paraId="2B16BCED"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225A9F60"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09A0E019"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7BC1D7B9" w14:textId="77777777" w:rsidR="00C664B3" w:rsidRPr="00CA7D85" w:rsidRDefault="00C664B3" w:rsidP="0088214F">
            <w:pPr>
              <w:pStyle w:val="TAL"/>
            </w:pPr>
          </w:p>
        </w:tc>
      </w:tr>
      <w:tr w:rsidR="00C664B3" w:rsidRPr="00CA7D85" w14:paraId="48586A3D"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3621FCAF"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50E78E41"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5E4934CB"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97B4024" w14:textId="77777777" w:rsidR="00C664B3" w:rsidRPr="00CA7D85" w:rsidRDefault="00C664B3" w:rsidP="0088214F">
            <w:pPr>
              <w:pStyle w:val="TAL"/>
            </w:pPr>
          </w:p>
        </w:tc>
      </w:tr>
      <w:tr w:rsidR="00C664B3" w:rsidRPr="00CA7D85" w14:paraId="386A5ED5"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02F072BE"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5D6E8890"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479D63A"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011C5EB8" w14:textId="77777777" w:rsidR="00C664B3" w:rsidRPr="00CA7D85" w:rsidRDefault="00C664B3" w:rsidP="0088214F">
            <w:pPr>
              <w:pStyle w:val="TAL"/>
            </w:pPr>
          </w:p>
        </w:tc>
      </w:tr>
      <w:tr w:rsidR="00C664B3" w:rsidRPr="00CA7D85" w14:paraId="41DF58C8"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63C4EEBD"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1507BA67"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6486D0EA"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2309967F" w14:textId="77777777" w:rsidR="00C664B3" w:rsidRPr="00CA7D85" w:rsidRDefault="00C664B3" w:rsidP="0088214F">
            <w:pPr>
              <w:pStyle w:val="TAL"/>
            </w:pPr>
          </w:p>
        </w:tc>
      </w:tr>
      <w:tr w:rsidR="00C664B3" w:rsidRPr="00CA7D85" w14:paraId="7336506E"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305DD7E9"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1B30C4A9"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38F55805"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73E7C60" w14:textId="77777777" w:rsidR="00C664B3" w:rsidRPr="00CA7D85" w:rsidRDefault="00C664B3" w:rsidP="0088214F">
            <w:pPr>
              <w:pStyle w:val="TAL"/>
            </w:pPr>
          </w:p>
        </w:tc>
      </w:tr>
      <w:tr w:rsidR="00C664B3" w:rsidRPr="00CA7D85" w14:paraId="6BD6E5FD"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05B878D6"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11005A60"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5597C3EE"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A445E00" w14:textId="77777777" w:rsidR="00C664B3" w:rsidRPr="00CA7D85" w:rsidRDefault="00C664B3" w:rsidP="0088214F">
            <w:pPr>
              <w:pStyle w:val="TAL"/>
            </w:pPr>
          </w:p>
        </w:tc>
      </w:tr>
      <w:tr w:rsidR="00C664B3" w:rsidRPr="00CA7D85" w14:paraId="03E6D888"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2E41F965"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3409737B"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699FFCB7"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9AED9D0" w14:textId="77777777" w:rsidR="00C664B3" w:rsidRPr="00CA7D85" w:rsidRDefault="00C664B3" w:rsidP="0088214F">
            <w:pPr>
              <w:pStyle w:val="TAL"/>
            </w:pPr>
          </w:p>
        </w:tc>
      </w:tr>
      <w:tr w:rsidR="00C664B3" w:rsidRPr="00CA7D85" w14:paraId="097D41B4"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4A0D9653"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064CBB7B"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48C1228B"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4570590" w14:textId="77777777" w:rsidR="00C664B3" w:rsidRPr="00CA7D85" w:rsidRDefault="00C664B3" w:rsidP="0088214F">
            <w:pPr>
              <w:pStyle w:val="TAL"/>
            </w:pPr>
          </w:p>
        </w:tc>
      </w:tr>
      <w:tr w:rsidR="00C664B3" w:rsidRPr="00CA7D85" w14:paraId="11C6F2EF"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254E4872" w14:textId="77777777" w:rsidR="00C664B3" w:rsidRPr="00CA7D85" w:rsidRDefault="00C664B3" w:rsidP="0088214F">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473DFDC7"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303D9642"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45BA2915" w14:textId="77777777" w:rsidR="00C664B3" w:rsidRPr="00CA7D85" w:rsidRDefault="00C664B3" w:rsidP="0088214F">
            <w:pPr>
              <w:pStyle w:val="TAL"/>
            </w:pPr>
          </w:p>
        </w:tc>
      </w:tr>
    </w:tbl>
    <w:p w14:paraId="1862684F" w14:textId="77777777" w:rsidR="00C664B3" w:rsidRPr="00CA7D85" w:rsidRDefault="00C664B3" w:rsidP="00C664B3"/>
    <w:p w14:paraId="12485BFE" w14:textId="15AF0288" w:rsidR="00C664B3" w:rsidRPr="00CA7D85" w:rsidRDefault="00C664B3" w:rsidP="00C664B3">
      <w:pPr>
        <w:pStyle w:val="TH"/>
      </w:pPr>
      <w:r w:rsidRPr="00CA7D85">
        <w:t xml:space="preserve">Table 8.2.6.3.1.3.3-6: </w:t>
      </w:r>
      <w:r w:rsidR="009A347D" w:rsidRPr="00CA7D85">
        <w:t>Void</w:t>
      </w:r>
    </w:p>
    <w:p w14:paraId="3A73B83E" w14:textId="77777777" w:rsidR="00C664B3" w:rsidRPr="00CA7D85" w:rsidRDefault="00C664B3" w:rsidP="00C664B3"/>
    <w:p w14:paraId="046FE537" w14:textId="77777777" w:rsidR="00C664B3" w:rsidRPr="00CA7D85" w:rsidRDefault="00C664B3" w:rsidP="00C664B3">
      <w:pPr>
        <w:pStyle w:val="TH"/>
      </w:pPr>
      <w:r w:rsidRPr="00CA7D85">
        <w:t xml:space="preserve">Table </w:t>
      </w:r>
      <w:bookmarkStart w:id="11813" w:name="_Hlk119574185"/>
      <w:r w:rsidRPr="00CA7D85">
        <w:t>8.2.6.3.1.3.3-7</w:t>
      </w:r>
      <w:bookmarkEnd w:id="11813"/>
      <w:r w:rsidRPr="00CA7D85">
        <w:t>: SIB2 (Table 8.2.6.3.1.3.2-1)</w:t>
      </w:r>
    </w:p>
    <w:tbl>
      <w:tblPr>
        <w:tblW w:w="9630" w:type="dxa"/>
        <w:tblLayout w:type="fixed"/>
        <w:tblLook w:val="04A0" w:firstRow="1" w:lastRow="0" w:firstColumn="1" w:lastColumn="0" w:noHBand="0" w:noVBand="1"/>
      </w:tblPr>
      <w:tblGrid>
        <w:gridCol w:w="4533"/>
        <w:gridCol w:w="2266"/>
        <w:gridCol w:w="1699"/>
        <w:gridCol w:w="1132"/>
      </w:tblGrid>
      <w:tr w:rsidR="00C664B3" w:rsidRPr="00CA7D85" w14:paraId="7E778AAD" w14:textId="77777777" w:rsidTr="0088214F">
        <w:tc>
          <w:tcPr>
            <w:tcW w:w="9630" w:type="dxa"/>
            <w:gridSpan w:val="4"/>
            <w:tcBorders>
              <w:top w:val="single" w:sz="4" w:space="0" w:color="auto"/>
              <w:left w:val="single" w:sz="4" w:space="0" w:color="auto"/>
              <w:bottom w:val="single" w:sz="4" w:space="0" w:color="auto"/>
              <w:right w:val="single" w:sz="4" w:space="0" w:color="auto"/>
            </w:tcBorders>
            <w:hideMark/>
          </w:tcPr>
          <w:p w14:paraId="53B9156B" w14:textId="42292DF0" w:rsidR="00C664B3" w:rsidRPr="00CA7D85" w:rsidRDefault="00487ACC" w:rsidP="0088214F">
            <w:pPr>
              <w:pStyle w:val="TAL"/>
            </w:pPr>
            <w:r w:rsidRPr="00CA7D85">
              <w:t>Derivation Path: TS 36.508 [7], Table 4.4.3.3-1: SystemInformationBlockType2</w:t>
            </w:r>
          </w:p>
        </w:tc>
      </w:tr>
      <w:tr w:rsidR="00C664B3" w:rsidRPr="00CA7D85" w14:paraId="42E12B13"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4B1002C3" w14:textId="77777777" w:rsidR="00C664B3" w:rsidRPr="00CA7D85" w:rsidRDefault="00C664B3" w:rsidP="0088214F">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4046CCAE" w14:textId="77777777" w:rsidR="00C664B3" w:rsidRPr="00CA7D85" w:rsidRDefault="00C664B3" w:rsidP="0088214F">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772700E1" w14:textId="77777777" w:rsidR="00C664B3" w:rsidRPr="00CA7D85" w:rsidRDefault="00C664B3" w:rsidP="0088214F">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2E59B77E" w14:textId="77777777" w:rsidR="00C664B3" w:rsidRPr="00CA7D85" w:rsidRDefault="00C664B3" w:rsidP="0088214F">
            <w:pPr>
              <w:pStyle w:val="TAH"/>
            </w:pPr>
            <w:r w:rsidRPr="00CA7D85">
              <w:t>Condition</w:t>
            </w:r>
          </w:p>
        </w:tc>
      </w:tr>
      <w:tr w:rsidR="00C664B3" w:rsidRPr="00CA7D85" w14:paraId="1A2890D7"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533E4A9F" w14:textId="77777777" w:rsidR="00C664B3" w:rsidRPr="00CA7D85" w:rsidRDefault="00C664B3" w:rsidP="0088214F">
            <w:pPr>
              <w:pStyle w:val="TAL"/>
            </w:pPr>
            <w:r w:rsidRPr="00CA7D85">
              <w:t>SystemInformationBlockType2 ::= SEQUENCE {</w:t>
            </w:r>
          </w:p>
        </w:tc>
        <w:tc>
          <w:tcPr>
            <w:tcW w:w="2266" w:type="dxa"/>
            <w:tcBorders>
              <w:top w:val="single" w:sz="4" w:space="0" w:color="auto"/>
              <w:left w:val="single" w:sz="4" w:space="0" w:color="auto"/>
              <w:bottom w:val="single" w:sz="4" w:space="0" w:color="auto"/>
              <w:right w:val="single" w:sz="4" w:space="0" w:color="auto"/>
            </w:tcBorders>
          </w:tcPr>
          <w:p w14:paraId="17C1A3FC"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ABCB570"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489810D" w14:textId="77777777" w:rsidR="00C664B3" w:rsidRPr="00CA7D85" w:rsidRDefault="00C664B3" w:rsidP="0088214F">
            <w:pPr>
              <w:pStyle w:val="TAL"/>
            </w:pPr>
          </w:p>
        </w:tc>
      </w:tr>
      <w:tr w:rsidR="00C664B3" w:rsidRPr="00CA7D85" w14:paraId="6D947030" w14:textId="77777777" w:rsidTr="0088214F">
        <w:tc>
          <w:tcPr>
            <w:tcW w:w="4533" w:type="dxa"/>
            <w:tcBorders>
              <w:top w:val="single" w:sz="4" w:space="0" w:color="auto"/>
              <w:left w:val="single" w:sz="4" w:space="0" w:color="auto"/>
              <w:bottom w:val="single" w:sz="4" w:space="0" w:color="auto"/>
              <w:right w:val="single" w:sz="4" w:space="0" w:color="auto"/>
            </w:tcBorders>
          </w:tcPr>
          <w:p w14:paraId="214935AA" w14:textId="77777777" w:rsidR="00C664B3" w:rsidRPr="00CA7D85" w:rsidRDefault="00C664B3" w:rsidP="0088214F">
            <w:pPr>
              <w:pStyle w:val="TAL"/>
            </w:pPr>
            <w:r w:rsidRPr="00CA7D85">
              <w:t xml:space="preserve">  idleModeMeasurementsNR-r16</w:t>
            </w:r>
          </w:p>
        </w:tc>
        <w:tc>
          <w:tcPr>
            <w:tcW w:w="2266" w:type="dxa"/>
            <w:tcBorders>
              <w:top w:val="single" w:sz="4" w:space="0" w:color="auto"/>
              <w:left w:val="single" w:sz="4" w:space="0" w:color="auto"/>
              <w:bottom w:val="single" w:sz="4" w:space="0" w:color="auto"/>
              <w:right w:val="single" w:sz="4" w:space="0" w:color="auto"/>
            </w:tcBorders>
          </w:tcPr>
          <w:p w14:paraId="109C7F05" w14:textId="77777777" w:rsidR="00C664B3" w:rsidRPr="00CA7D85" w:rsidRDefault="00C664B3" w:rsidP="0088214F">
            <w:pPr>
              <w:pStyle w:val="TAL"/>
            </w:pPr>
            <w:r w:rsidRPr="00CA7D85">
              <w:t>true</w:t>
            </w:r>
          </w:p>
        </w:tc>
        <w:tc>
          <w:tcPr>
            <w:tcW w:w="1699" w:type="dxa"/>
            <w:tcBorders>
              <w:top w:val="single" w:sz="4" w:space="0" w:color="auto"/>
              <w:left w:val="single" w:sz="4" w:space="0" w:color="auto"/>
              <w:bottom w:val="single" w:sz="4" w:space="0" w:color="auto"/>
              <w:right w:val="single" w:sz="4" w:space="0" w:color="auto"/>
            </w:tcBorders>
          </w:tcPr>
          <w:p w14:paraId="5EC1A880"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466A0D7E" w14:textId="77777777" w:rsidR="00C664B3" w:rsidRPr="00CA7D85" w:rsidRDefault="00C664B3" w:rsidP="0088214F">
            <w:pPr>
              <w:pStyle w:val="TAL"/>
            </w:pPr>
          </w:p>
        </w:tc>
      </w:tr>
      <w:tr w:rsidR="00C664B3" w:rsidRPr="00CA7D85" w14:paraId="372684F7" w14:textId="77777777" w:rsidTr="0088214F">
        <w:tc>
          <w:tcPr>
            <w:tcW w:w="4533" w:type="dxa"/>
            <w:tcBorders>
              <w:top w:val="single" w:sz="4" w:space="0" w:color="auto"/>
              <w:left w:val="single" w:sz="4" w:space="0" w:color="auto"/>
              <w:bottom w:val="single" w:sz="4" w:space="0" w:color="auto"/>
              <w:right w:val="single" w:sz="4" w:space="0" w:color="auto"/>
            </w:tcBorders>
          </w:tcPr>
          <w:p w14:paraId="72A0E456" w14:textId="77777777" w:rsidR="00C664B3" w:rsidRPr="00CA7D85" w:rsidRDefault="00C664B3" w:rsidP="0088214F">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21649DAC"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2C018EA7"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52CA54DD" w14:textId="77777777" w:rsidR="00C664B3" w:rsidRPr="00CA7D85" w:rsidRDefault="00C664B3" w:rsidP="0088214F">
            <w:pPr>
              <w:pStyle w:val="TAL"/>
            </w:pPr>
          </w:p>
        </w:tc>
      </w:tr>
    </w:tbl>
    <w:p w14:paraId="5BC7DA09" w14:textId="77777777" w:rsidR="00C664B3" w:rsidRPr="00CA7D85" w:rsidRDefault="00C664B3" w:rsidP="00C664B3"/>
    <w:p w14:paraId="1D047119" w14:textId="19E210B2" w:rsidR="00C664B3" w:rsidRPr="00CA7D85" w:rsidRDefault="00C664B3" w:rsidP="00C664B3">
      <w:pPr>
        <w:pStyle w:val="TH"/>
      </w:pPr>
      <w:r w:rsidRPr="00CA7D85">
        <w:t xml:space="preserve">Table </w:t>
      </w:r>
      <w:bookmarkStart w:id="11814" w:name="_Hlk119571408"/>
      <w:r w:rsidRPr="00CA7D85">
        <w:t>8.2.6.3.1.3.3-8</w:t>
      </w:r>
      <w:bookmarkEnd w:id="11814"/>
      <w:r w:rsidRPr="00CA7D85">
        <w:t>: SIB5 (</w:t>
      </w:r>
      <w:r w:rsidR="009A347D" w:rsidRPr="00CA7D85">
        <w:t>preamble</w:t>
      </w:r>
      <w:r w:rsidRPr="00CA7D85">
        <w:t>)</w:t>
      </w:r>
    </w:p>
    <w:tbl>
      <w:tblPr>
        <w:tblW w:w="9634" w:type="dxa"/>
        <w:tblLayout w:type="fixed"/>
        <w:tblLook w:val="04A0" w:firstRow="1" w:lastRow="0" w:firstColumn="1" w:lastColumn="0" w:noHBand="0" w:noVBand="1"/>
      </w:tblPr>
      <w:tblGrid>
        <w:gridCol w:w="4535"/>
        <w:gridCol w:w="2267"/>
        <w:gridCol w:w="1700"/>
        <w:gridCol w:w="1132"/>
      </w:tblGrid>
      <w:tr w:rsidR="00C664B3" w:rsidRPr="00CA7D85" w14:paraId="44D3CA5D" w14:textId="77777777" w:rsidTr="00487ACC">
        <w:tc>
          <w:tcPr>
            <w:tcW w:w="9634" w:type="dxa"/>
            <w:gridSpan w:val="4"/>
            <w:tcBorders>
              <w:top w:val="single" w:sz="4" w:space="0" w:color="auto"/>
              <w:left w:val="single" w:sz="4" w:space="0" w:color="auto"/>
              <w:bottom w:val="single" w:sz="4" w:space="0" w:color="auto"/>
              <w:right w:val="single" w:sz="4" w:space="0" w:color="auto"/>
            </w:tcBorders>
            <w:hideMark/>
          </w:tcPr>
          <w:p w14:paraId="4E73A027" w14:textId="40D423F5" w:rsidR="00C664B3" w:rsidRPr="00CA7D85" w:rsidRDefault="00487ACC" w:rsidP="0088214F">
            <w:pPr>
              <w:pStyle w:val="TAL"/>
            </w:pPr>
            <w:r w:rsidRPr="00CA7D85">
              <w:t>Derivation Path: TS 36.508 [7], Table 4.4.3.3-4: SystemInformationBlockType5</w:t>
            </w:r>
          </w:p>
        </w:tc>
      </w:tr>
      <w:tr w:rsidR="00C664B3" w:rsidRPr="00CA7D85" w14:paraId="0A4C3067" w14:textId="77777777" w:rsidTr="00487ACC">
        <w:tc>
          <w:tcPr>
            <w:tcW w:w="4535" w:type="dxa"/>
            <w:tcBorders>
              <w:top w:val="single" w:sz="4" w:space="0" w:color="auto"/>
              <w:left w:val="single" w:sz="4" w:space="0" w:color="auto"/>
              <w:bottom w:val="single" w:sz="4" w:space="0" w:color="auto"/>
              <w:right w:val="single" w:sz="4" w:space="0" w:color="auto"/>
            </w:tcBorders>
            <w:hideMark/>
          </w:tcPr>
          <w:p w14:paraId="0C073598" w14:textId="77777777" w:rsidR="00C664B3" w:rsidRPr="00CA7D85" w:rsidRDefault="00C664B3" w:rsidP="0088214F">
            <w:pPr>
              <w:pStyle w:val="TAH"/>
              <w:rPr>
                <w:lang w:eastAsia="x-none"/>
              </w:rPr>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B9FB99A" w14:textId="77777777" w:rsidR="00C664B3" w:rsidRPr="00CA7D85" w:rsidRDefault="00C664B3" w:rsidP="0088214F">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099FF0F6" w14:textId="77777777" w:rsidR="00C664B3" w:rsidRPr="00CA7D85" w:rsidRDefault="00C664B3" w:rsidP="0088214F">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57EBC0B1" w14:textId="77777777" w:rsidR="00C664B3" w:rsidRPr="00CA7D85" w:rsidRDefault="00C664B3" w:rsidP="0088214F">
            <w:pPr>
              <w:pStyle w:val="TAH"/>
            </w:pPr>
            <w:r w:rsidRPr="00CA7D85">
              <w:t>Condition</w:t>
            </w:r>
          </w:p>
        </w:tc>
      </w:tr>
      <w:tr w:rsidR="00C664B3" w:rsidRPr="00CA7D85" w14:paraId="2896DD08" w14:textId="77777777" w:rsidTr="00487ACC">
        <w:tc>
          <w:tcPr>
            <w:tcW w:w="4535" w:type="dxa"/>
            <w:tcBorders>
              <w:top w:val="single" w:sz="4" w:space="0" w:color="auto"/>
              <w:left w:val="single" w:sz="4" w:space="0" w:color="auto"/>
              <w:bottom w:val="single" w:sz="4" w:space="0" w:color="auto"/>
              <w:right w:val="single" w:sz="4" w:space="0" w:color="auto"/>
            </w:tcBorders>
            <w:hideMark/>
          </w:tcPr>
          <w:p w14:paraId="27E99AB0" w14:textId="77777777" w:rsidR="00C664B3" w:rsidRPr="00CA7D85" w:rsidRDefault="00C664B3" w:rsidP="0088214F">
            <w:pPr>
              <w:pStyle w:val="TAL"/>
            </w:pPr>
            <w:r w:rsidRPr="00CA7D85">
              <w:t>SystemInformationBlockType5 ::= SEQUENCE {</w:t>
            </w:r>
          </w:p>
        </w:tc>
        <w:tc>
          <w:tcPr>
            <w:tcW w:w="2267" w:type="dxa"/>
            <w:tcBorders>
              <w:top w:val="single" w:sz="4" w:space="0" w:color="auto"/>
              <w:left w:val="single" w:sz="4" w:space="0" w:color="auto"/>
              <w:bottom w:val="single" w:sz="4" w:space="0" w:color="auto"/>
              <w:right w:val="single" w:sz="4" w:space="0" w:color="auto"/>
            </w:tcBorders>
          </w:tcPr>
          <w:p w14:paraId="47E01F6A" w14:textId="77777777" w:rsidR="00C664B3" w:rsidRPr="00CA7D85" w:rsidRDefault="00C664B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7C21F84D"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E3F9729" w14:textId="77777777" w:rsidR="00C664B3" w:rsidRPr="00CA7D85" w:rsidRDefault="00C664B3" w:rsidP="0088214F">
            <w:pPr>
              <w:pStyle w:val="TAL"/>
            </w:pPr>
          </w:p>
        </w:tc>
      </w:tr>
      <w:tr w:rsidR="00C664B3" w:rsidRPr="00CA7D85" w14:paraId="644517EF" w14:textId="77777777" w:rsidTr="00487ACC">
        <w:tc>
          <w:tcPr>
            <w:tcW w:w="4535" w:type="dxa"/>
            <w:tcBorders>
              <w:top w:val="single" w:sz="4" w:space="0" w:color="auto"/>
              <w:left w:val="single" w:sz="4" w:space="0" w:color="auto"/>
              <w:bottom w:val="single" w:sz="4" w:space="0" w:color="auto"/>
              <w:right w:val="single" w:sz="4" w:space="0" w:color="auto"/>
            </w:tcBorders>
          </w:tcPr>
          <w:p w14:paraId="3EAA4D47" w14:textId="1EE97727" w:rsidR="00C664B3" w:rsidRPr="00CA7D85" w:rsidRDefault="00C664B3" w:rsidP="0088214F">
            <w:pPr>
              <w:pStyle w:val="TAL"/>
            </w:pPr>
            <w:r w:rsidRPr="00CA7D85">
              <w:t xml:space="preserve">  measIdleConfigSIB-NR-r16</w:t>
            </w:r>
            <w:r w:rsidR="009A347D" w:rsidRPr="00CA7D85">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66380AD" w14:textId="6E29AE3D" w:rsidR="00C664B3" w:rsidRPr="00CA7D85" w:rsidRDefault="00C664B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524C2531"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4E3BB96B" w14:textId="77777777" w:rsidR="00C664B3" w:rsidRPr="00CA7D85" w:rsidRDefault="00C664B3" w:rsidP="0088214F">
            <w:pPr>
              <w:pStyle w:val="TAL"/>
            </w:pPr>
          </w:p>
        </w:tc>
      </w:tr>
      <w:tr w:rsidR="009A347D" w:rsidRPr="00CA7D85" w14:paraId="4E543143" w14:textId="77777777" w:rsidTr="009A347D">
        <w:tc>
          <w:tcPr>
            <w:tcW w:w="4535" w:type="dxa"/>
            <w:tcBorders>
              <w:top w:val="single" w:sz="4" w:space="0" w:color="auto"/>
              <w:left w:val="single" w:sz="4" w:space="0" w:color="auto"/>
              <w:bottom w:val="single" w:sz="4" w:space="0" w:color="auto"/>
              <w:right w:val="single" w:sz="4" w:space="0" w:color="auto"/>
            </w:tcBorders>
          </w:tcPr>
          <w:p w14:paraId="3B4B030C" w14:textId="77777777" w:rsidR="009A347D" w:rsidRPr="00CA7D85" w:rsidRDefault="009A347D" w:rsidP="00AE2C38">
            <w:pPr>
              <w:pStyle w:val="TAL"/>
            </w:pPr>
            <w:r w:rsidRPr="00CA7D85">
              <w:t xml:space="preserve">    measIdleCarrierListNR-r16 SEQUENCE (SIZE (1..maxFreqIdle-r15)) OF MeasIdleCarrierNR-r16 {</w:t>
            </w:r>
          </w:p>
        </w:tc>
        <w:tc>
          <w:tcPr>
            <w:tcW w:w="2267" w:type="dxa"/>
            <w:tcBorders>
              <w:top w:val="single" w:sz="4" w:space="0" w:color="auto"/>
              <w:left w:val="single" w:sz="4" w:space="0" w:color="auto"/>
              <w:bottom w:val="single" w:sz="4" w:space="0" w:color="auto"/>
              <w:right w:val="single" w:sz="4" w:space="0" w:color="auto"/>
            </w:tcBorders>
          </w:tcPr>
          <w:p w14:paraId="47C0A3F3" w14:textId="77777777" w:rsidR="009A347D" w:rsidRPr="00CA7D85" w:rsidRDefault="009A347D" w:rsidP="00AE2C38">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445E6AC8" w14:textId="77777777" w:rsidR="009A347D" w:rsidRPr="00CA7D85" w:rsidRDefault="009A347D"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75335BC3" w14:textId="77777777" w:rsidR="009A347D" w:rsidRPr="00CA7D85" w:rsidRDefault="009A347D" w:rsidP="00AE2C38">
            <w:pPr>
              <w:pStyle w:val="TAL"/>
            </w:pPr>
          </w:p>
        </w:tc>
      </w:tr>
      <w:tr w:rsidR="009A347D" w:rsidRPr="00CA7D85" w14:paraId="15F61F01" w14:textId="77777777" w:rsidTr="009A347D">
        <w:tc>
          <w:tcPr>
            <w:tcW w:w="4535" w:type="dxa"/>
            <w:tcBorders>
              <w:top w:val="single" w:sz="4" w:space="0" w:color="auto"/>
              <w:left w:val="single" w:sz="4" w:space="0" w:color="auto"/>
              <w:bottom w:val="single" w:sz="4" w:space="0" w:color="auto"/>
              <w:right w:val="single" w:sz="4" w:space="0" w:color="auto"/>
            </w:tcBorders>
          </w:tcPr>
          <w:p w14:paraId="0EF2C710" w14:textId="77777777" w:rsidR="009A347D" w:rsidRPr="00CA7D85" w:rsidRDefault="009A347D" w:rsidP="00AE2C38">
            <w:pPr>
              <w:pStyle w:val="TAL"/>
            </w:pPr>
            <w:r w:rsidRPr="00CA7D85">
              <w:t xml:space="preserve">      MeasIdleCarrierNR-r16[1] SEQUENCE {</w:t>
            </w:r>
          </w:p>
        </w:tc>
        <w:tc>
          <w:tcPr>
            <w:tcW w:w="2267" w:type="dxa"/>
            <w:tcBorders>
              <w:top w:val="single" w:sz="4" w:space="0" w:color="auto"/>
              <w:left w:val="single" w:sz="4" w:space="0" w:color="auto"/>
              <w:bottom w:val="single" w:sz="4" w:space="0" w:color="auto"/>
              <w:right w:val="single" w:sz="4" w:space="0" w:color="auto"/>
            </w:tcBorders>
          </w:tcPr>
          <w:p w14:paraId="12CB5D9F" w14:textId="77777777" w:rsidR="009A347D" w:rsidRPr="00CA7D85" w:rsidRDefault="009A347D" w:rsidP="00AE2C38">
            <w:pPr>
              <w:pStyle w:val="TAL"/>
            </w:pPr>
          </w:p>
        </w:tc>
        <w:tc>
          <w:tcPr>
            <w:tcW w:w="1700" w:type="dxa"/>
            <w:tcBorders>
              <w:top w:val="single" w:sz="4" w:space="0" w:color="auto"/>
              <w:left w:val="single" w:sz="4" w:space="0" w:color="auto"/>
              <w:bottom w:val="single" w:sz="4" w:space="0" w:color="auto"/>
              <w:right w:val="single" w:sz="4" w:space="0" w:color="auto"/>
            </w:tcBorders>
          </w:tcPr>
          <w:p w14:paraId="1ED36811" w14:textId="77777777" w:rsidR="009A347D" w:rsidRPr="00CA7D85" w:rsidRDefault="009A347D" w:rsidP="00AE2C38">
            <w:pPr>
              <w:pStyle w:val="TAL"/>
            </w:pPr>
            <w:r w:rsidRPr="00CA7D85">
              <w:t>entry 1</w:t>
            </w:r>
          </w:p>
        </w:tc>
        <w:tc>
          <w:tcPr>
            <w:tcW w:w="1132" w:type="dxa"/>
            <w:tcBorders>
              <w:top w:val="single" w:sz="4" w:space="0" w:color="auto"/>
              <w:left w:val="single" w:sz="4" w:space="0" w:color="auto"/>
              <w:bottom w:val="single" w:sz="4" w:space="0" w:color="auto"/>
              <w:right w:val="single" w:sz="4" w:space="0" w:color="auto"/>
            </w:tcBorders>
          </w:tcPr>
          <w:p w14:paraId="2F4C1CB5" w14:textId="77777777" w:rsidR="009A347D" w:rsidRPr="00CA7D85" w:rsidRDefault="009A347D" w:rsidP="00AE2C38">
            <w:pPr>
              <w:pStyle w:val="TAL"/>
            </w:pPr>
          </w:p>
        </w:tc>
      </w:tr>
      <w:tr w:rsidR="00487ACC" w:rsidRPr="00CA7D85" w14:paraId="380162F5"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E101546" w14:textId="3AD51BC9" w:rsidR="00487ACC" w:rsidRPr="00CA7D85" w:rsidRDefault="00487ACC" w:rsidP="00487ACC">
            <w:pPr>
              <w:pStyle w:val="TAL"/>
            </w:pPr>
            <w:r w:rsidRPr="00CA7D85">
              <w:t xml:space="preserve">        carrierFreqNR-r16</w:t>
            </w:r>
          </w:p>
        </w:tc>
        <w:tc>
          <w:tcPr>
            <w:tcW w:w="2267" w:type="dxa"/>
          </w:tcPr>
          <w:p w14:paraId="6A0CE2D6" w14:textId="25744AB1" w:rsidR="00487ACC" w:rsidRPr="00CA7D85" w:rsidRDefault="00487ACC" w:rsidP="00487ACC">
            <w:pPr>
              <w:pStyle w:val="TAL"/>
              <w:rPr>
                <w:iCs/>
              </w:rPr>
            </w:pPr>
            <w:r w:rsidRPr="00CA7D85">
              <w:t>ARFCN value of NR cell1 according to TS 38.508-1 [4] Table 4.6.3-5: ARFCN-ValueNR with condition DL_SSB</w:t>
            </w:r>
          </w:p>
        </w:tc>
        <w:tc>
          <w:tcPr>
            <w:tcW w:w="1700" w:type="dxa"/>
          </w:tcPr>
          <w:p w14:paraId="0B6725BB" w14:textId="77777777" w:rsidR="00487ACC" w:rsidRPr="00CA7D85" w:rsidRDefault="00487ACC" w:rsidP="00487ACC">
            <w:pPr>
              <w:pStyle w:val="TAL"/>
            </w:pPr>
          </w:p>
        </w:tc>
        <w:tc>
          <w:tcPr>
            <w:tcW w:w="1132" w:type="dxa"/>
          </w:tcPr>
          <w:p w14:paraId="0F1F1F53" w14:textId="77777777" w:rsidR="00487ACC" w:rsidRPr="00CA7D85" w:rsidRDefault="00487ACC" w:rsidP="00487ACC">
            <w:pPr>
              <w:pStyle w:val="TAL"/>
            </w:pPr>
          </w:p>
        </w:tc>
      </w:tr>
      <w:tr w:rsidR="00487ACC" w:rsidRPr="00CA7D85" w14:paraId="04E44584"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83E2680" w14:textId="7BEE2B57" w:rsidR="00487ACC" w:rsidRPr="00CA7D85" w:rsidRDefault="00487ACC" w:rsidP="00487ACC">
            <w:pPr>
              <w:pStyle w:val="TAL"/>
            </w:pPr>
            <w:r w:rsidRPr="00CA7D85">
              <w:t xml:space="preserve">        subcarrierSpacingSSB-r16</w:t>
            </w:r>
          </w:p>
        </w:tc>
        <w:tc>
          <w:tcPr>
            <w:tcW w:w="2267" w:type="dxa"/>
          </w:tcPr>
          <w:p w14:paraId="7357B9A4" w14:textId="062C679D" w:rsidR="00487ACC" w:rsidRPr="00CA7D85" w:rsidRDefault="00487ACC" w:rsidP="00487ACC">
            <w:pPr>
              <w:pStyle w:val="TAL"/>
              <w:rPr>
                <w:iCs/>
              </w:rPr>
            </w:pPr>
            <w:r w:rsidRPr="00CA7D85">
              <w:t>SubcarrierSpacing</w:t>
            </w:r>
          </w:p>
        </w:tc>
        <w:tc>
          <w:tcPr>
            <w:tcW w:w="1700" w:type="dxa"/>
          </w:tcPr>
          <w:p w14:paraId="0779AAD0" w14:textId="50D06FA4" w:rsidR="00487ACC" w:rsidRPr="00CA7D85" w:rsidRDefault="00487ACC" w:rsidP="00487ACC">
            <w:pPr>
              <w:pStyle w:val="TAL"/>
            </w:pPr>
            <w:r w:rsidRPr="00CA7D85">
              <w:t>TS 38.508-1 [4], Table 4.6.3-188</w:t>
            </w:r>
          </w:p>
        </w:tc>
        <w:tc>
          <w:tcPr>
            <w:tcW w:w="1132" w:type="dxa"/>
          </w:tcPr>
          <w:p w14:paraId="619AA622" w14:textId="77777777" w:rsidR="00487ACC" w:rsidRPr="00CA7D85" w:rsidRDefault="00487ACC" w:rsidP="00487ACC">
            <w:pPr>
              <w:pStyle w:val="TAL"/>
            </w:pPr>
          </w:p>
        </w:tc>
      </w:tr>
      <w:tr w:rsidR="00487ACC" w:rsidRPr="00CA7D85" w14:paraId="2A79ECBA"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44B804A" w14:textId="2F0CFD0F" w:rsidR="00487ACC" w:rsidRPr="00CA7D85" w:rsidRDefault="00487ACC" w:rsidP="00487ACC">
            <w:pPr>
              <w:pStyle w:val="TAL"/>
            </w:pPr>
            <w:r w:rsidRPr="00CA7D85">
              <w:t xml:space="preserve">        frequencyBandList</w:t>
            </w:r>
          </w:p>
        </w:tc>
        <w:tc>
          <w:tcPr>
            <w:tcW w:w="2267" w:type="dxa"/>
          </w:tcPr>
          <w:p w14:paraId="1F857E96" w14:textId="756003EB" w:rsidR="00487ACC" w:rsidRPr="00CA7D85" w:rsidRDefault="00487ACC" w:rsidP="00487ACC">
            <w:pPr>
              <w:pStyle w:val="TAL"/>
              <w:rPr>
                <w:iCs/>
              </w:rPr>
            </w:pPr>
            <w:r w:rsidRPr="00CA7D85">
              <w:rPr>
                <w:iCs/>
              </w:rPr>
              <w:t>Not present</w:t>
            </w:r>
          </w:p>
        </w:tc>
        <w:tc>
          <w:tcPr>
            <w:tcW w:w="1700" w:type="dxa"/>
          </w:tcPr>
          <w:p w14:paraId="5F5602F4" w14:textId="77777777" w:rsidR="00487ACC" w:rsidRPr="00CA7D85" w:rsidRDefault="00487ACC" w:rsidP="00487ACC">
            <w:pPr>
              <w:pStyle w:val="TAL"/>
            </w:pPr>
          </w:p>
        </w:tc>
        <w:tc>
          <w:tcPr>
            <w:tcW w:w="1132" w:type="dxa"/>
          </w:tcPr>
          <w:p w14:paraId="01BC28E8" w14:textId="77777777" w:rsidR="00487ACC" w:rsidRPr="00CA7D85" w:rsidRDefault="00487ACC" w:rsidP="00487ACC">
            <w:pPr>
              <w:pStyle w:val="TAL"/>
            </w:pPr>
          </w:p>
        </w:tc>
      </w:tr>
      <w:tr w:rsidR="00487ACC" w:rsidRPr="00CA7D85" w14:paraId="7F0CDF7D"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27B6800" w14:textId="69B542CE" w:rsidR="00487ACC" w:rsidRPr="00CA7D85" w:rsidRDefault="00487ACC" w:rsidP="00487ACC">
            <w:pPr>
              <w:pStyle w:val="TAL"/>
            </w:pPr>
            <w:r w:rsidRPr="00CA7D85">
              <w:t xml:space="preserve">        measCellListNR-r16</w:t>
            </w:r>
          </w:p>
        </w:tc>
        <w:tc>
          <w:tcPr>
            <w:tcW w:w="2267" w:type="dxa"/>
          </w:tcPr>
          <w:p w14:paraId="73519CF7" w14:textId="0943476A" w:rsidR="00487ACC" w:rsidRPr="00CA7D85" w:rsidRDefault="00487ACC" w:rsidP="00487ACC">
            <w:pPr>
              <w:pStyle w:val="TAL"/>
              <w:rPr>
                <w:iCs/>
              </w:rPr>
            </w:pPr>
            <w:r w:rsidRPr="00CA7D85">
              <w:rPr>
                <w:iCs/>
              </w:rPr>
              <w:t>Not present</w:t>
            </w:r>
          </w:p>
        </w:tc>
        <w:tc>
          <w:tcPr>
            <w:tcW w:w="1700" w:type="dxa"/>
          </w:tcPr>
          <w:p w14:paraId="1CFFAF30" w14:textId="77777777" w:rsidR="00487ACC" w:rsidRPr="00CA7D85" w:rsidRDefault="00487ACC" w:rsidP="00487ACC">
            <w:pPr>
              <w:pStyle w:val="TAL"/>
            </w:pPr>
          </w:p>
        </w:tc>
        <w:tc>
          <w:tcPr>
            <w:tcW w:w="1132" w:type="dxa"/>
          </w:tcPr>
          <w:p w14:paraId="17F076DE" w14:textId="77777777" w:rsidR="00487ACC" w:rsidRPr="00CA7D85" w:rsidRDefault="00487ACC" w:rsidP="00487ACC">
            <w:pPr>
              <w:pStyle w:val="TAL"/>
            </w:pPr>
          </w:p>
        </w:tc>
      </w:tr>
      <w:tr w:rsidR="00487ACC" w:rsidRPr="00CA7D85" w14:paraId="7078AC36"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BE6AB22" w14:textId="1FBF14E4" w:rsidR="00487ACC" w:rsidRPr="00CA7D85" w:rsidRDefault="00487ACC" w:rsidP="00487ACC">
            <w:pPr>
              <w:pStyle w:val="TAL"/>
            </w:pPr>
            <w:r w:rsidRPr="00CA7D85">
              <w:t xml:space="preserve">        reportQuantitiesNR-r16</w:t>
            </w:r>
          </w:p>
        </w:tc>
        <w:tc>
          <w:tcPr>
            <w:tcW w:w="2267" w:type="dxa"/>
          </w:tcPr>
          <w:p w14:paraId="4B400068" w14:textId="5BA15336" w:rsidR="00487ACC" w:rsidRPr="00CA7D85" w:rsidRDefault="00487ACC" w:rsidP="00487ACC">
            <w:pPr>
              <w:pStyle w:val="TAL"/>
              <w:rPr>
                <w:iCs/>
              </w:rPr>
            </w:pPr>
            <w:r w:rsidRPr="00CA7D85">
              <w:rPr>
                <w:iCs/>
              </w:rPr>
              <w:t>both</w:t>
            </w:r>
          </w:p>
        </w:tc>
        <w:tc>
          <w:tcPr>
            <w:tcW w:w="1700" w:type="dxa"/>
          </w:tcPr>
          <w:p w14:paraId="715C7370" w14:textId="77777777" w:rsidR="00487ACC" w:rsidRPr="00CA7D85" w:rsidRDefault="00487ACC" w:rsidP="00487ACC">
            <w:pPr>
              <w:pStyle w:val="TAL"/>
            </w:pPr>
          </w:p>
        </w:tc>
        <w:tc>
          <w:tcPr>
            <w:tcW w:w="1132" w:type="dxa"/>
          </w:tcPr>
          <w:p w14:paraId="02C591D8" w14:textId="77777777" w:rsidR="00487ACC" w:rsidRPr="00CA7D85" w:rsidRDefault="00487ACC" w:rsidP="00487ACC">
            <w:pPr>
              <w:pStyle w:val="TAL"/>
            </w:pPr>
          </w:p>
        </w:tc>
      </w:tr>
      <w:tr w:rsidR="00487ACC" w:rsidRPr="00CA7D85" w14:paraId="27CD9AE3"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60737BEB" w14:textId="0A5F3061" w:rsidR="00487ACC" w:rsidRPr="00CA7D85" w:rsidRDefault="00487ACC" w:rsidP="00487ACC">
            <w:pPr>
              <w:pStyle w:val="TAL"/>
            </w:pPr>
            <w:r w:rsidRPr="00CA7D85">
              <w:t xml:space="preserve">        qualityThresholdNR-r16</w:t>
            </w:r>
          </w:p>
        </w:tc>
        <w:tc>
          <w:tcPr>
            <w:tcW w:w="2267" w:type="dxa"/>
          </w:tcPr>
          <w:p w14:paraId="4965D14B" w14:textId="3B2D0E20" w:rsidR="00487ACC" w:rsidRPr="00CA7D85" w:rsidRDefault="00487ACC" w:rsidP="00487ACC">
            <w:pPr>
              <w:pStyle w:val="TAL"/>
              <w:rPr>
                <w:iCs/>
              </w:rPr>
            </w:pPr>
            <w:r w:rsidRPr="00CA7D85">
              <w:rPr>
                <w:iCs/>
              </w:rPr>
              <w:t>Not present</w:t>
            </w:r>
          </w:p>
        </w:tc>
        <w:tc>
          <w:tcPr>
            <w:tcW w:w="1700" w:type="dxa"/>
          </w:tcPr>
          <w:p w14:paraId="621B0BCD" w14:textId="77777777" w:rsidR="00487ACC" w:rsidRPr="00CA7D85" w:rsidRDefault="00487ACC" w:rsidP="00487ACC">
            <w:pPr>
              <w:pStyle w:val="TAL"/>
            </w:pPr>
          </w:p>
        </w:tc>
        <w:tc>
          <w:tcPr>
            <w:tcW w:w="1132" w:type="dxa"/>
          </w:tcPr>
          <w:p w14:paraId="42A0A458" w14:textId="77777777" w:rsidR="00487ACC" w:rsidRPr="00CA7D85" w:rsidRDefault="00487ACC" w:rsidP="00487ACC">
            <w:pPr>
              <w:pStyle w:val="TAL"/>
            </w:pPr>
          </w:p>
        </w:tc>
      </w:tr>
      <w:tr w:rsidR="00487ACC" w:rsidRPr="00CA7D85" w14:paraId="00B8E04B"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15BBC4EB" w14:textId="3AB8C17F" w:rsidR="00487ACC" w:rsidRPr="00CA7D85" w:rsidRDefault="00487ACC" w:rsidP="00487ACC">
            <w:pPr>
              <w:pStyle w:val="TAL"/>
            </w:pPr>
            <w:r w:rsidRPr="00CA7D85">
              <w:t xml:space="preserve">        ssb-MeasConfig-r16 SEQUENCE {</w:t>
            </w:r>
          </w:p>
        </w:tc>
        <w:tc>
          <w:tcPr>
            <w:tcW w:w="2267" w:type="dxa"/>
            <w:tcBorders>
              <w:top w:val="single" w:sz="4" w:space="0" w:color="auto"/>
              <w:left w:val="single" w:sz="4" w:space="0" w:color="auto"/>
              <w:bottom w:val="single" w:sz="4" w:space="0" w:color="auto"/>
              <w:right w:val="single" w:sz="4" w:space="0" w:color="auto"/>
            </w:tcBorders>
          </w:tcPr>
          <w:p w14:paraId="5F7E25AA" w14:textId="77777777" w:rsidR="00487ACC" w:rsidRPr="00CA7D85" w:rsidRDefault="00487ACC" w:rsidP="00487ACC">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0577D0BD"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608F9E4D" w14:textId="77777777" w:rsidR="00487ACC" w:rsidRPr="00CA7D85" w:rsidRDefault="00487ACC" w:rsidP="00487ACC">
            <w:pPr>
              <w:pStyle w:val="TAL"/>
            </w:pPr>
          </w:p>
        </w:tc>
      </w:tr>
      <w:tr w:rsidR="00487ACC" w:rsidRPr="00CA7D85" w14:paraId="77EF3BC5"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4F815B70" w14:textId="3112D5FF" w:rsidR="00487ACC" w:rsidRPr="00CA7D85" w:rsidRDefault="00487ACC" w:rsidP="00487ACC">
            <w:pPr>
              <w:pStyle w:val="TAL"/>
            </w:pPr>
            <w:r w:rsidRPr="00CA7D85">
              <w:t xml:space="preserve">          maxRS-IndexCellQual-r16</w:t>
            </w:r>
          </w:p>
        </w:tc>
        <w:tc>
          <w:tcPr>
            <w:tcW w:w="2267" w:type="dxa"/>
            <w:tcBorders>
              <w:top w:val="single" w:sz="4" w:space="0" w:color="auto"/>
              <w:left w:val="single" w:sz="4" w:space="0" w:color="auto"/>
              <w:bottom w:val="single" w:sz="4" w:space="0" w:color="auto"/>
              <w:right w:val="single" w:sz="4" w:space="0" w:color="auto"/>
            </w:tcBorders>
          </w:tcPr>
          <w:p w14:paraId="309DA863" w14:textId="66985AB8" w:rsidR="00487ACC" w:rsidRPr="00CA7D85" w:rsidRDefault="00487ACC" w:rsidP="00487ACC">
            <w:pPr>
              <w:pStyle w:val="TAL"/>
              <w:rPr>
                <w:iCs/>
              </w:rPr>
            </w:pPr>
            <w:r w:rsidRPr="00CA7D85">
              <w:rPr>
                <w:iCs/>
              </w:rPr>
              <w:t>2</w:t>
            </w:r>
          </w:p>
        </w:tc>
        <w:tc>
          <w:tcPr>
            <w:tcW w:w="1700" w:type="dxa"/>
            <w:tcBorders>
              <w:top w:val="single" w:sz="4" w:space="0" w:color="auto"/>
              <w:left w:val="single" w:sz="4" w:space="0" w:color="auto"/>
              <w:bottom w:val="single" w:sz="4" w:space="0" w:color="auto"/>
              <w:right w:val="single" w:sz="4" w:space="0" w:color="auto"/>
            </w:tcBorders>
          </w:tcPr>
          <w:p w14:paraId="2B51B4F5"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7897F06B" w14:textId="77777777" w:rsidR="00487ACC" w:rsidRPr="00CA7D85" w:rsidRDefault="00487ACC" w:rsidP="00487ACC">
            <w:pPr>
              <w:pStyle w:val="TAL"/>
            </w:pPr>
          </w:p>
        </w:tc>
      </w:tr>
      <w:tr w:rsidR="00487ACC" w:rsidRPr="00CA7D85" w14:paraId="69F64FCC"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2FD4DAFF" w14:textId="2C6F71E1" w:rsidR="00487ACC" w:rsidRPr="00CA7D85" w:rsidRDefault="00487ACC" w:rsidP="00487ACC">
            <w:pPr>
              <w:pStyle w:val="TAL"/>
            </w:pPr>
            <w:r w:rsidRPr="00CA7D85">
              <w:t xml:space="preserve">          threshRS-Index-r16 SEQUENCE {</w:t>
            </w:r>
          </w:p>
        </w:tc>
        <w:tc>
          <w:tcPr>
            <w:tcW w:w="2267" w:type="dxa"/>
            <w:tcBorders>
              <w:top w:val="single" w:sz="4" w:space="0" w:color="auto"/>
              <w:left w:val="single" w:sz="4" w:space="0" w:color="auto"/>
              <w:bottom w:val="single" w:sz="4" w:space="0" w:color="auto"/>
              <w:right w:val="single" w:sz="4" w:space="0" w:color="auto"/>
            </w:tcBorders>
          </w:tcPr>
          <w:p w14:paraId="13E227CE" w14:textId="77777777" w:rsidR="00487ACC" w:rsidRPr="00CA7D85" w:rsidRDefault="00487ACC" w:rsidP="00487ACC">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661DC208"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1EA98F97" w14:textId="77777777" w:rsidR="00487ACC" w:rsidRPr="00CA7D85" w:rsidRDefault="00487ACC" w:rsidP="00487ACC">
            <w:pPr>
              <w:pStyle w:val="TAL"/>
            </w:pPr>
          </w:p>
        </w:tc>
      </w:tr>
      <w:tr w:rsidR="00487ACC" w:rsidRPr="00CA7D85" w14:paraId="58A7F31F"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29602AF0" w14:textId="59C6105F" w:rsidR="00487ACC" w:rsidRPr="00CA7D85" w:rsidRDefault="00487ACC" w:rsidP="00487ACC">
            <w:pPr>
              <w:pStyle w:val="TAL"/>
            </w:pPr>
            <w:r w:rsidRPr="00CA7D85">
              <w:t xml:space="preserve">            nr-RSRP-r15</w:t>
            </w:r>
          </w:p>
        </w:tc>
        <w:tc>
          <w:tcPr>
            <w:tcW w:w="2267" w:type="dxa"/>
            <w:tcBorders>
              <w:top w:val="single" w:sz="4" w:space="0" w:color="auto"/>
              <w:left w:val="single" w:sz="4" w:space="0" w:color="auto"/>
              <w:bottom w:val="single" w:sz="4" w:space="0" w:color="auto"/>
              <w:right w:val="single" w:sz="4" w:space="0" w:color="auto"/>
            </w:tcBorders>
          </w:tcPr>
          <w:p w14:paraId="695C0D41" w14:textId="2347F12D" w:rsidR="00487ACC" w:rsidRPr="00CA7D85" w:rsidRDefault="00487ACC" w:rsidP="00487ACC">
            <w:pPr>
              <w:pStyle w:val="TAL"/>
              <w:rPr>
                <w:iCs/>
              </w:rPr>
            </w:pPr>
            <w:r w:rsidRPr="00CA7D85">
              <w:rPr>
                <w:iCs/>
              </w:rPr>
              <w:t>RSRP-Range</w:t>
            </w:r>
          </w:p>
        </w:tc>
        <w:tc>
          <w:tcPr>
            <w:tcW w:w="1700" w:type="dxa"/>
            <w:tcBorders>
              <w:top w:val="single" w:sz="4" w:space="0" w:color="auto"/>
              <w:left w:val="single" w:sz="4" w:space="0" w:color="auto"/>
              <w:bottom w:val="single" w:sz="4" w:space="0" w:color="auto"/>
              <w:right w:val="single" w:sz="4" w:space="0" w:color="auto"/>
            </w:tcBorders>
          </w:tcPr>
          <w:p w14:paraId="0B756F2D" w14:textId="740CAF14" w:rsidR="00487ACC" w:rsidRPr="00CA7D85" w:rsidRDefault="00487ACC" w:rsidP="00487ACC">
            <w:pPr>
              <w:pStyle w:val="TAL"/>
            </w:pPr>
            <w:r w:rsidRPr="00CA7D85">
              <w:t>TS 38.508-1 [4], Table 4.6.3-152</w:t>
            </w:r>
          </w:p>
        </w:tc>
        <w:tc>
          <w:tcPr>
            <w:tcW w:w="1132" w:type="dxa"/>
            <w:tcBorders>
              <w:top w:val="single" w:sz="4" w:space="0" w:color="auto"/>
              <w:left w:val="single" w:sz="4" w:space="0" w:color="auto"/>
              <w:bottom w:val="single" w:sz="4" w:space="0" w:color="auto"/>
              <w:right w:val="single" w:sz="4" w:space="0" w:color="auto"/>
            </w:tcBorders>
          </w:tcPr>
          <w:p w14:paraId="3336CECA" w14:textId="77777777" w:rsidR="00487ACC" w:rsidRPr="00CA7D85" w:rsidRDefault="00487ACC" w:rsidP="00487ACC">
            <w:pPr>
              <w:pStyle w:val="TAL"/>
            </w:pPr>
          </w:p>
        </w:tc>
      </w:tr>
      <w:tr w:rsidR="00487ACC" w:rsidRPr="00CA7D85" w14:paraId="037E8566"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3E26E100" w14:textId="5BC89926" w:rsidR="00487ACC" w:rsidRPr="00CA7D85" w:rsidRDefault="00487ACC" w:rsidP="00487ACC">
            <w:pPr>
              <w:pStyle w:val="TAL"/>
            </w:pPr>
            <w:r w:rsidRPr="00CA7D85">
              <w:t xml:space="preserve">            nr-RSRQ-r15</w:t>
            </w:r>
          </w:p>
        </w:tc>
        <w:tc>
          <w:tcPr>
            <w:tcW w:w="2267" w:type="dxa"/>
            <w:tcBorders>
              <w:top w:val="single" w:sz="4" w:space="0" w:color="auto"/>
              <w:left w:val="single" w:sz="4" w:space="0" w:color="auto"/>
              <w:bottom w:val="single" w:sz="4" w:space="0" w:color="auto"/>
              <w:right w:val="single" w:sz="4" w:space="0" w:color="auto"/>
            </w:tcBorders>
          </w:tcPr>
          <w:p w14:paraId="749296B0" w14:textId="05D8DF00" w:rsidR="00487ACC" w:rsidRPr="00CA7D85" w:rsidRDefault="00487ACC" w:rsidP="00487ACC">
            <w:pPr>
              <w:pStyle w:val="TAL"/>
              <w:rPr>
                <w:iCs/>
              </w:rPr>
            </w:pPr>
            <w:r w:rsidRPr="00CA7D85">
              <w:rPr>
                <w:iCs/>
              </w:rPr>
              <w:t>Not present</w:t>
            </w:r>
          </w:p>
        </w:tc>
        <w:tc>
          <w:tcPr>
            <w:tcW w:w="1700" w:type="dxa"/>
            <w:tcBorders>
              <w:top w:val="single" w:sz="4" w:space="0" w:color="auto"/>
              <w:left w:val="single" w:sz="4" w:space="0" w:color="auto"/>
              <w:bottom w:val="single" w:sz="4" w:space="0" w:color="auto"/>
              <w:right w:val="single" w:sz="4" w:space="0" w:color="auto"/>
            </w:tcBorders>
          </w:tcPr>
          <w:p w14:paraId="36ABC809"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7725E2E6" w14:textId="77777777" w:rsidR="00487ACC" w:rsidRPr="00CA7D85" w:rsidRDefault="00487ACC" w:rsidP="00487ACC">
            <w:pPr>
              <w:pStyle w:val="TAL"/>
            </w:pPr>
          </w:p>
        </w:tc>
      </w:tr>
      <w:tr w:rsidR="00487ACC" w:rsidRPr="00CA7D85" w14:paraId="43CACCA7"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27D046A4" w14:textId="65CDDCC6" w:rsidR="00487ACC" w:rsidRPr="00CA7D85" w:rsidRDefault="00487ACC" w:rsidP="00487ACC">
            <w:pPr>
              <w:pStyle w:val="TAL"/>
            </w:pPr>
            <w:r w:rsidRPr="00CA7D85">
              <w:t xml:space="preserve">            nr-SINR-r15</w:t>
            </w:r>
          </w:p>
        </w:tc>
        <w:tc>
          <w:tcPr>
            <w:tcW w:w="2267" w:type="dxa"/>
            <w:tcBorders>
              <w:top w:val="single" w:sz="4" w:space="0" w:color="auto"/>
              <w:left w:val="single" w:sz="4" w:space="0" w:color="auto"/>
              <w:bottom w:val="single" w:sz="4" w:space="0" w:color="auto"/>
              <w:right w:val="single" w:sz="4" w:space="0" w:color="auto"/>
            </w:tcBorders>
          </w:tcPr>
          <w:p w14:paraId="7C32B7F9" w14:textId="5CF4645A" w:rsidR="00487ACC" w:rsidRPr="00CA7D85" w:rsidRDefault="00487ACC" w:rsidP="00487ACC">
            <w:pPr>
              <w:pStyle w:val="TAL"/>
              <w:rPr>
                <w:iCs/>
              </w:rPr>
            </w:pPr>
            <w:r w:rsidRPr="00CA7D85">
              <w:rPr>
                <w:iCs/>
              </w:rPr>
              <w:t>Not present</w:t>
            </w:r>
          </w:p>
        </w:tc>
        <w:tc>
          <w:tcPr>
            <w:tcW w:w="1700" w:type="dxa"/>
            <w:tcBorders>
              <w:top w:val="single" w:sz="4" w:space="0" w:color="auto"/>
              <w:left w:val="single" w:sz="4" w:space="0" w:color="auto"/>
              <w:bottom w:val="single" w:sz="4" w:space="0" w:color="auto"/>
              <w:right w:val="single" w:sz="4" w:space="0" w:color="auto"/>
            </w:tcBorders>
          </w:tcPr>
          <w:p w14:paraId="40C8C6B7"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717C2CAD" w14:textId="77777777" w:rsidR="00487ACC" w:rsidRPr="00CA7D85" w:rsidRDefault="00487ACC" w:rsidP="00487ACC">
            <w:pPr>
              <w:pStyle w:val="TAL"/>
            </w:pPr>
          </w:p>
        </w:tc>
      </w:tr>
      <w:tr w:rsidR="00487ACC" w:rsidRPr="00CA7D85" w14:paraId="27CC3480"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5619FA68" w14:textId="61BA209D" w:rsidR="00487ACC" w:rsidRPr="00CA7D85" w:rsidRDefault="00487ACC" w:rsidP="00487AC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DA85C85" w14:textId="77777777" w:rsidR="00487ACC" w:rsidRPr="00CA7D85" w:rsidRDefault="00487ACC" w:rsidP="00487ACC">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7EF23401"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2CC1F477" w14:textId="77777777" w:rsidR="00487ACC" w:rsidRPr="00CA7D85" w:rsidRDefault="00487ACC" w:rsidP="00487ACC">
            <w:pPr>
              <w:pStyle w:val="TAL"/>
            </w:pPr>
          </w:p>
        </w:tc>
      </w:tr>
      <w:tr w:rsidR="00487ACC" w:rsidRPr="00CA7D85" w14:paraId="67C789D7"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6006DFF9" w14:textId="640C102A" w:rsidR="00487ACC" w:rsidRPr="00CA7D85" w:rsidRDefault="00487ACC" w:rsidP="00487ACC">
            <w:pPr>
              <w:pStyle w:val="TAL"/>
            </w:pPr>
            <w:r w:rsidRPr="00CA7D85">
              <w:t xml:space="preserve">          measTimingConfig-r16</w:t>
            </w:r>
          </w:p>
        </w:tc>
        <w:tc>
          <w:tcPr>
            <w:tcW w:w="2267" w:type="dxa"/>
            <w:tcBorders>
              <w:top w:val="single" w:sz="4" w:space="0" w:color="auto"/>
              <w:left w:val="single" w:sz="4" w:space="0" w:color="auto"/>
              <w:bottom w:val="single" w:sz="4" w:space="0" w:color="auto"/>
              <w:right w:val="single" w:sz="4" w:space="0" w:color="auto"/>
            </w:tcBorders>
          </w:tcPr>
          <w:p w14:paraId="02CB4C9F" w14:textId="79623639" w:rsidR="00487ACC" w:rsidRPr="00CA7D85" w:rsidRDefault="00487ACC" w:rsidP="00487ACC">
            <w:pPr>
              <w:pStyle w:val="TAL"/>
              <w:rPr>
                <w:iCs/>
              </w:rPr>
            </w:pPr>
            <w:r w:rsidRPr="00CA7D85">
              <w:t>SSB-MTC</w:t>
            </w:r>
          </w:p>
        </w:tc>
        <w:tc>
          <w:tcPr>
            <w:tcW w:w="1700" w:type="dxa"/>
            <w:tcBorders>
              <w:top w:val="single" w:sz="4" w:space="0" w:color="auto"/>
              <w:left w:val="single" w:sz="4" w:space="0" w:color="auto"/>
              <w:bottom w:val="single" w:sz="4" w:space="0" w:color="auto"/>
              <w:right w:val="single" w:sz="4" w:space="0" w:color="auto"/>
            </w:tcBorders>
          </w:tcPr>
          <w:p w14:paraId="4C471839" w14:textId="1CED6CB9" w:rsidR="00487ACC" w:rsidRPr="00CA7D85" w:rsidRDefault="00487ACC" w:rsidP="00487ACC">
            <w:pPr>
              <w:pStyle w:val="TAL"/>
            </w:pPr>
            <w:r w:rsidRPr="00CA7D85">
              <w:t>TS 38.508-1 [4], Table 4.6.3-185</w:t>
            </w:r>
          </w:p>
        </w:tc>
        <w:tc>
          <w:tcPr>
            <w:tcW w:w="1132" w:type="dxa"/>
            <w:tcBorders>
              <w:top w:val="single" w:sz="4" w:space="0" w:color="auto"/>
              <w:left w:val="single" w:sz="4" w:space="0" w:color="auto"/>
              <w:bottom w:val="single" w:sz="4" w:space="0" w:color="auto"/>
              <w:right w:val="single" w:sz="4" w:space="0" w:color="auto"/>
            </w:tcBorders>
          </w:tcPr>
          <w:p w14:paraId="5E791FD8" w14:textId="77777777" w:rsidR="00487ACC" w:rsidRPr="00CA7D85" w:rsidRDefault="00487ACC" w:rsidP="00487ACC">
            <w:pPr>
              <w:pStyle w:val="TAL"/>
            </w:pPr>
          </w:p>
        </w:tc>
      </w:tr>
      <w:tr w:rsidR="00487ACC" w:rsidRPr="00CA7D85" w14:paraId="1A0E3EE2"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6CFFFE48" w14:textId="0DCFFE8F" w:rsidR="00487ACC" w:rsidRPr="00CA7D85" w:rsidRDefault="00487ACC" w:rsidP="00487ACC">
            <w:pPr>
              <w:pStyle w:val="TAL"/>
            </w:pPr>
            <w:r w:rsidRPr="00CA7D85">
              <w:t xml:space="preserve">          ssb-ToMeasure-r16</w:t>
            </w:r>
          </w:p>
        </w:tc>
        <w:tc>
          <w:tcPr>
            <w:tcW w:w="2267" w:type="dxa"/>
            <w:tcBorders>
              <w:top w:val="single" w:sz="4" w:space="0" w:color="auto"/>
              <w:left w:val="single" w:sz="4" w:space="0" w:color="auto"/>
              <w:bottom w:val="single" w:sz="4" w:space="0" w:color="auto"/>
              <w:right w:val="single" w:sz="4" w:space="0" w:color="auto"/>
            </w:tcBorders>
          </w:tcPr>
          <w:p w14:paraId="33CAEFB1" w14:textId="47C72550" w:rsidR="00487ACC" w:rsidRPr="00CA7D85" w:rsidRDefault="00487ACC" w:rsidP="00487ACC">
            <w:pPr>
              <w:pStyle w:val="TAL"/>
              <w:rPr>
                <w:iCs/>
              </w:rPr>
            </w:pPr>
            <w:r w:rsidRPr="00CA7D85">
              <w:t>SSB-ToMeasure</w:t>
            </w:r>
          </w:p>
        </w:tc>
        <w:tc>
          <w:tcPr>
            <w:tcW w:w="1700" w:type="dxa"/>
            <w:tcBorders>
              <w:top w:val="single" w:sz="4" w:space="0" w:color="auto"/>
              <w:left w:val="single" w:sz="4" w:space="0" w:color="auto"/>
              <w:bottom w:val="single" w:sz="4" w:space="0" w:color="auto"/>
              <w:right w:val="single" w:sz="4" w:space="0" w:color="auto"/>
            </w:tcBorders>
          </w:tcPr>
          <w:p w14:paraId="0B5A238F" w14:textId="16647420" w:rsidR="00487ACC" w:rsidRPr="00CA7D85" w:rsidRDefault="00487ACC" w:rsidP="00487ACC">
            <w:pPr>
              <w:pStyle w:val="TAL"/>
            </w:pPr>
            <w:r w:rsidRPr="00CA7D85">
              <w:t>TS 38.508-1 [4], Table 4.6.3-187</w:t>
            </w:r>
          </w:p>
        </w:tc>
        <w:tc>
          <w:tcPr>
            <w:tcW w:w="1132" w:type="dxa"/>
            <w:tcBorders>
              <w:top w:val="single" w:sz="4" w:space="0" w:color="auto"/>
              <w:left w:val="single" w:sz="4" w:space="0" w:color="auto"/>
              <w:bottom w:val="single" w:sz="4" w:space="0" w:color="auto"/>
              <w:right w:val="single" w:sz="4" w:space="0" w:color="auto"/>
            </w:tcBorders>
          </w:tcPr>
          <w:p w14:paraId="1C12D8A7" w14:textId="77777777" w:rsidR="00487ACC" w:rsidRPr="00CA7D85" w:rsidRDefault="00487ACC" w:rsidP="00487ACC">
            <w:pPr>
              <w:pStyle w:val="TAL"/>
            </w:pPr>
          </w:p>
        </w:tc>
      </w:tr>
      <w:tr w:rsidR="00487ACC" w:rsidRPr="00CA7D85" w14:paraId="7761FB5A"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vMerge w:val="restart"/>
            <w:tcBorders>
              <w:top w:val="single" w:sz="4" w:space="0" w:color="auto"/>
              <w:left w:val="single" w:sz="4" w:space="0" w:color="auto"/>
              <w:right w:val="single" w:sz="4" w:space="0" w:color="auto"/>
            </w:tcBorders>
          </w:tcPr>
          <w:p w14:paraId="2F8F3121" w14:textId="77777777" w:rsidR="00487ACC" w:rsidRPr="00CA7D85" w:rsidRDefault="00487ACC" w:rsidP="00487ACC">
            <w:pPr>
              <w:pStyle w:val="TAL"/>
            </w:pPr>
            <w:r w:rsidRPr="00CA7D85">
              <w:t xml:space="preserve">          deriveSSB-IndexFromCell-r16</w:t>
            </w:r>
          </w:p>
        </w:tc>
        <w:tc>
          <w:tcPr>
            <w:tcW w:w="2267" w:type="dxa"/>
            <w:tcBorders>
              <w:top w:val="single" w:sz="4" w:space="0" w:color="auto"/>
              <w:left w:val="single" w:sz="4" w:space="0" w:color="auto"/>
              <w:bottom w:val="single" w:sz="4" w:space="0" w:color="auto"/>
              <w:right w:val="single" w:sz="4" w:space="0" w:color="auto"/>
            </w:tcBorders>
          </w:tcPr>
          <w:p w14:paraId="235C8E57" w14:textId="77777777" w:rsidR="00487ACC" w:rsidRPr="00CA7D85" w:rsidRDefault="00487ACC" w:rsidP="00487ACC">
            <w:pPr>
              <w:pStyle w:val="TAL"/>
              <w:rPr>
                <w:iCs/>
              </w:rPr>
            </w:pPr>
            <w:r w:rsidRPr="00CA7D85">
              <w:rPr>
                <w:iCs/>
              </w:rPr>
              <w:t>false</w:t>
            </w:r>
          </w:p>
        </w:tc>
        <w:tc>
          <w:tcPr>
            <w:tcW w:w="1700" w:type="dxa"/>
            <w:tcBorders>
              <w:top w:val="single" w:sz="4" w:space="0" w:color="auto"/>
              <w:left w:val="single" w:sz="4" w:space="0" w:color="auto"/>
              <w:bottom w:val="single" w:sz="4" w:space="0" w:color="auto"/>
              <w:right w:val="single" w:sz="4" w:space="0" w:color="auto"/>
            </w:tcBorders>
          </w:tcPr>
          <w:p w14:paraId="30CD60CB"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520726A2" w14:textId="77777777" w:rsidR="00487ACC" w:rsidRPr="00CA7D85" w:rsidRDefault="00487ACC" w:rsidP="00487ACC">
            <w:pPr>
              <w:pStyle w:val="TAL"/>
            </w:pPr>
          </w:p>
        </w:tc>
      </w:tr>
      <w:tr w:rsidR="00487ACC" w:rsidRPr="00CA7D85" w14:paraId="4A6C6642"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vMerge/>
            <w:tcBorders>
              <w:left w:val="single" w:sz="4" w:space="0" w:color="auto"/>
              <w:bottom w:val="single" w:sz="4" w:space="0" w:color="auto"/>
              <w:right w:val="single" w:sz="4" w:space="0" w:color="auto"/>
            </w:tcBorders>
          </w:tcPr>
          <w:p w14:paraId="04F4981F" w14:textId="77777777" w:rsidR="00487ACC" w:rsidRPr="00CA7D85" w:rsidRDefault="00487ACC" w:rsidP="00487ACC">
            <w:pPr>
              <w:pStyle w:val="TAL"/>
            </w:pPr>
          </w:p>
        </w:tc>
        <w:tc>
          <w:tcPr>
            <w:tcW w:w="2267" w:type="dxa"/>
            <w:tcBorders>
              <w:top w:val="single" w:sz="4" w:space="0" w:color="auto"/>
              <w:left w:val="single" w:sz="4" w:space="0" w:color="auto"/>
              <w:bottom w:val="single" w:sz="4" w:space="0" w:color="auto"/>
              <w:right w:val="single" w:sz="4" w:space="0" w:color="auto"/>
            </w:tcBorders>
          </w:tcPr>
          <w:p w14:paraId="367C8A72" w14:textId="77777777" w:rsidR="00487ACC" w:rsidRPr="00CA7D85" w:rsidRDefault="00487ACC" w:rsidP="00487ACC">
            <w:pPr>
              <w:pStyle w:val="TAL"/>
              <w:rPr>
                <w:iCs/>
              </w:rPr>
            </w:pPr>
            <w:r w:rsidRPr="00CA7D85">
              <w:rPr>
                <w:iCs/>
              </w:rPr>
              <w:t>true</w:t>
            </w:r>
          </w:p>
        </w:tc>
        <w:tc>
          <w:tcPr>
            <w:tcW w:w="1700" w:type="dxa"/>
            <w:tcBorders>
              <w:top w:val="single" w:sz="4" w:space="0" w:color="auto"/>
              <w:left w:val="single" w:sz="4" w:space="0" w:color="auto"/>
              <w:bottom w:val="single" w:sz="4" w:space="0" w:color="auto"/>
              <w:right w:val="single" w:sz="4" w:space="0" w:color="auto"/>
            </w:tcBorders>
          </w:tcPr>
          <w:p w14:paraId="62D7FF32"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1365FB75" w14:textId="77777777" w:rsidR="00487ACC" w:rsidRPr="00CA7D85" w:rsidRDefault="00487ACC" w:rsidP="00487ACC">
            <w:pPr>
              <w:pStyle w:val="TAL"/>
            </w:pPr>
            <w:r w:rsidRPr="00CA7D85">
              <w:t>FR1_TDD, FR2_TDD</w:t>
            </w:r>
          </w:p>
        </w:tc>
      </w:tr>
      <w:tr w:rsidR="00487ACC" w:rsidRPr="00CA7D85" w14:paraId="02BADC46"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3B9BD901" w14:textId="77777777" w:rsidR="00487ACC" w:rsidRPr="00CA7D85" w:rsidRDefault="00487ACC" w:rsidP="00487ACC">
            <w:pPr>
              <w:pStyle w:val="TAL"/>
            </w:pPr>
            <w:r w:rsidRPr="00CA7D85">
              <w:t xml:space="preserve">          ss-RSSI-Measurement-r16</w:t>
            </w:r>
          </w:p>
        </w:tc>
        <w:tc>
          <w:tcPr>
            <w:tcW w:w="2267" w:type="dxa"/>
            <w:tcBorders>
              <w:top w:val="single" w:sz="4" w:space="0" w:color="auto"/>
              <w:left w:val="single" w:sz="4" w:space="0" w:color="auto"/>
              <w:bottom w:val="single" w:sz="4" w:space="0" w:color="auto"/>
              <w:right w:val="single" w:sz="4" w:space="0" w:color="auto"/>
            </w:tcBorders>
          </w:tcPr>
          <w:p w14:paraId="64E0CBD6" w14:textId="77777777" w:rsidR="00487ACC" w:rsidRPr="00CA7D85" w:rsidRDefault="00487ACC" w:rsidP="00487ACC">
            <w:pPr>
              <w:pStyle w:val="TAL"/>
              <w:rPr>
                <w:iCs/>
              </w:rPr>
            </w:pPr>
            <w:r w:rsidRPr="00CA7D85">
              <w:rPr>
                <w:iCs/>
              </w:rPr>
              <w:t>Not present</w:t>
            </w:r>
          </w:p>
        </w:tc>
        <w:tc>
          <w:tcPr>
            <w:tcW w:w="1700" w:type="dxa"/>
            <w:tcBorders>
              <w:top w:val="single" w:sz="4" w:space="0" w:color="auto"/>
              <w:left w:val="single" w:sz="4" w:space="0" w:color="auto"/>
              <w:bottom w:val="single" w:sz="4" w:space="0" w:color="auto"/>
              <w:right w:val="single" w:sz="4" w:space="0" w:color="auto"/>
            </w:tcBorders>
          </w:tcPr>
          <w:p w14:paraId="1EF8ADBB"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452DA25E" w14:textId="77777777" w:rsidR="00487ACC" w:rsidRPr="00CA7D85" w:rsidRDefault="00487ACC" w:rsidP="00487ACC">
            <w:pPr>
              <w:pStyle w:val="TAL"/>
            </w:pPr>
          </w:p>
        </w:tc>
      </w:tr>
      <w:tr w:rsidR="00487ACC" w:rsidRPr="00CA7D85" w14:paraId="577D81D5"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55A12107" w14:textId="77777777" w:rsidR="00487ACC" w:rsidRPr="00CA7D85" w:rsidRDefault="00487ACC" w:rsidP="00487AC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17CDAD8" w14:textId="77777777" w:rsidR="00487ACC" w:rsidRPr="00CA7D85" w:rsidRDefault="00487ACC" w:rsidP="00487ACC">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4DE45E05"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4CF7BF94" w14:textId="77777777" w:rsidR="00487ACC" w:rsidRPr="00CA7D85" w:rsidRDefault="00487ACC" w:rsidP="00487ACC">
            <w:pPr>
              <w:pStyle w:val="TAL"/>
            </w:pPr>
          </w:p>
        </w:tc>
      </w:tr>
      <w:tr w:rsidR="00487ACC" w:rsidRPr="00CA7D85" w14:paraId="72F07F7F"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04EAA5E5" w14:textId="77777777" w:rsidR="00487ACC" w:rsidRPr="00CA7D85" w:rsidRDefault="00487ACC" w:rsidP="00487ACC">
            <w:pPr>
              <w:pStyle w:val="TAL"/>
            </w:pPr>
            <w:r w:rsidRPr="00CA7D85">
              <w:t xml:space="preserve">        beamMeasConfigIdle-r16</w:t>
            </w:r>
          </w:p>
        </w:tc>
        <w:tc>
          <w:tcPr>
            <w:tcW w:w="2267" w:type="dxa"/>
            <w:tcBorders>
              <w:top w:val="single" w:sz="4" w:space="0" w:color="auto"/>
              <w:left w:val="single" w:sz="4" w:space="0" w:color="auto"/>
              <w:bottom w:val="single" w:sz="4" w:space="0" w:color="auto"/>
              <w:right w:val="single" w:sz="4" w:space="0" w:color="auto"/>
            </w:tcBorders>
          </w:tcPr>
          <w:p w14:paraId="38EAE9AE" w14:textId="77777777" w:rsidR="00487ACC" w:rsidRPr="00CA7D85" w:rsidRDefault="00487ACC" w:rsidP="00487ACC">
            <w:pPr>
              <w:pStyle w:val="TAL"/>
              <w:rPr>
                <w:iCs/>
              </w:rPr>
            </w:pPr>
            <w:r w:rsidRPr="00CA7D85">
              <w:rPr>
                <w:iCs/>
              </w:rPr>
              <w:t>Not present</w:t>
            </w:r>
          </w:p>
        </w:tc>
        <w:tc>
          <w:tcPr>
            <w:tcW w:w="1700" w:type="dxa"/>
            <w:tcBorders>
              <w:top w:val="single" w:sz="4" w:space="0" w:color="auto"/>
              <w:left w:val="single" w:sz="4" w:space="0" w:color="auto"/>
              <w:bottom w:val="single" w:sz="4" w:space="0" w:color="auto"/>
              <w:right w:val="single" w:sz="4" w:space="0" w:color="auto"/>
            </w:tcBorders>
          </w:tcPr>
          <w:p w14:paraId="2713877D"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334180A1" w14:textId="77777777" w:rsidR="00487ACC" w:rsidRPr="00CA7D85" w:rsidRDefault="00487ACC" w:rsidP="00487ACC">
            <w:pPr>
              <w:pStyle w:val="TAL"/>
            </w:pPr>
          </w:p>
        </w:tc>
      </w:tr>
      <w:tr w:rsidR="00487ACC" w:rsidRPr="00CA7D85" w14:paraId="5FC73D84"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0F581144" w14:textId="77777777" w:rsidR="00487ACC" w:rsidRPr="00CA7D85" w:rsidRDefault="00487ACC" w:rsidP="00487AC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09B275C" w14:textId="77777777" w:rsidR="00487ACC" w:rsidRPr="00CA7D85" w:rsidRDefault="00487ACC" w:rsidP="00487ACC">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1B41BD1B"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44006FA1" w14:textId="77777777" w:rsidR="00487ACC" w:rsidRPr="00CA7D85" w:rsidRDefault="00487ACC" w:rsidP="00487ACC">
            <w:pPr>
              <w:pStyle w:val="TAL"/>
            </w:pPr>
          </w:p>
        </w:tc>
      </w:tr>
      <w:tr w:rsidR="00487ACC" w:rsidRPr="00CA7D85" w14:paraId="7903EA4A" w14:textId="77777777" w:rsidTr="009A34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798FDC79" w14:textId="77777777" w:rsidR="00487ACC" w:rsidRPr="00CA7D85" w:rsidRDefault="00487ACC" w:rsidP="00487AC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F0A00E6" w14:textId="77777777" w:rsidR="00487ACC" w:rsidRPr="00CA7D85" w:rsidRDefault="00487ACC" w:rsidP="00487ACC">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5DD1439B"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401B7929" w14:textId="77777777" w:rsidR="00487ACC" w:rsidRPr="00CA7D85" w:rsidRDefault="00487ACC" w:rsidP="00487ACC">
            <w:pPr>
              <w:pStyle w:val="TAL"/>
            </w:pPr>
          </w:p>
        </w:tc>
      </w:tr>
      <w:tr w:rsidR="00487ACC" w:rsidRPr="00CA7D85" w14:paraId="1075BBD8" w14:textId="77777777" w:rsidTr="009A347D">
        <w:tc>
          <w:tcPr>
            <w:tcW w:w="4535" w:type="dxa"/>
            <w:tcBorders>
              <w:top w:val="single" w:sz="4" w:space="0" w:color="auto"/>
              <w:left w:val="single" w:sz="4" w:space="0" w:color="auto"/>
              <w:bottom w:val="single" w:sz="4" w:space="0" w:color="auto"/>
              <w:right w:val="single" w:sz="4" w:space="0" w:color="auto"/>
            </w:tcBorders>
          </w:tcPr>
          <w:p w14:paraId="26401544" w14:textId="77777777" w:rsidR="00487ACC" w:rsidRPr="00CA7D85" w:rsidRDefault="00487ACC" w:rsidP="00487AC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37C9943" w14:textId="77777777" w:rsidR="00487ACC" w:rsidRPr="00CA7D85" w:rsidRDefault="00487ACC" w:rsidP="00487ACC">
            <w:pPr>
              <w:pStyle w:val="TAL"/>
            </w:pPr>
          </w:p>
        </w:tc>
        <w:tc>
          <w:tcPr>
            <w:tcW w:w="1700" w:type="dxa"/>
            <w:tcBorders>
              <w:top w:val="single" w:sz="4" w:space="0" w:color="auto"/>
              <w:left w:val="single" w:sz="4" w:space="0" w:color="auto"/>
              <w:bottom w:val="single" w:sz="4" w:space="0" w:color="auto"/>
              <w:right w:val="single" w:sz="4" w:space="0" w:color="auto"/>
            </w:tcBorders>
          </w:tcPr>
          <w:p w14:paraId="5E1064B9"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35F4EEB1" w14:textId="77777777" w:rsidR="00487ACC" w:rsidRPr="00CA7D85" w:rsidRDefault="00487ACC" w:rsidP="00487ACC">
            <w:pPr>
              <w:pStyle w:val="TAL"/>
            </w:pPr>
          </w:p>
        </w:tc>
      </w:tr>
      <w:tr w:rsidR="00487ACC" w:rsidRPr="00CA7D85" w14:paraId="1BA35938" w14:textId="77777777" w:rsidTr="00487ACC">
        <w:tc>
          <w:tcPr>
            <w:tcW w:w="4535" w:type="dxa"/>
            <w:tcBorders>
              <w:top w:val="single" w:sz="4" w:space="0" w:color="auto"/>
              <w:left w:val="single" w:sz="4" w:space="0" w:color="auto"/>
              <w:bottom w:val="single" w:sz="4" w:space="0" w:color="auto"/>
              <w:right w:val="single" w:sz="4" w:space="0" w:color="auto"/>
            </w:tcBorders>
          </w:tcPr>
          <w:p w14:paraId="49B41267" w14:textId="77777777" w:rsidR="00487ACC" w:rsidRPr="00CA7D85" w:rsidRDefault="00487ACC" w:rsidP="00487ACC">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1C32C672" w14:textId="77777777" w:rsidR="00487ACC" w:rsidRPr="00CA7D85" w:rsidRDefault="00487ACC" w:rsidP="00487ACC">
            <w:pPr>
              <w:pStyle w:val="TAL"/>
            </w:pPr>
          </w:p>
        </w:tc>
        <w:tc>
          <w:tcPr>
            <w:tcW w:w="1700" w:type="dxa"/>
            <w:tcBorders>
              <w:top w:val="single" w:sz="4" w:space="0" w:color="auto"/>
              <w:left w:val="single" w:sz="4" w:space="0" w:color="auto"/>
              <w:bottom w:val="single" w:sz="4" w:space="0" w:color="auto"/>
              <w:right w:val="single" w:sz="4" w:space="0" w:color="auto"/>
            </w:tcBorders>
          </w:tcPr>
          <w:p w14:paraId="62F3D2C3"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3EE96A64" w14:textId="77777777" w:rsidR="00487ACC" w:rsidRPr="00CA7D85" w:rsidRDefault="00487ACC" w:rsidP="00487ACC">
            <w:pPr>
              <w:pStyle w:val="TAL"/>
            </w:pPr>
          </w:p>
        </w:tc>
      </w:tr>
    </w:tbl>
    <w:p w14:paraId="64A2797B" w14:textId="77777777" w:rsidR="00C664B3" w:rsidRPr="00CA7D85" w:rsidRDefault="00C664B3" w:rsidP="00C664B3"/>
    <w:p w14:paraId="481B501B" w14:textId="500E5E42" w:rsidR="00C664B3" w:rsidRPr="00CA7D85" w:rsidRDefault="00C664B3" w:rsidP="00C664B3">
      <w:pPr>
        <w:pStyle w:val="TH"/>
      </w:pPr>
      <w:r w:rsidRPr="00CA7D85">
        <w:t xml:space="preserve">Table 8.2.6.3.1.3.3-9: </w:t>
      </w:r>
      <w:r w:rsidR="009A347D" w:rsidRPr="00CA7D85">
        <w:t>SIB5 (step 13, Table 8.2.6.3.1.3.2-1)</w:t>
      </w:r>
    </w:p>
    <w:tbl>
      <w:tblPr>
        <w:tblW w:w="9634" w:type="dxa"/>
        <w:tblLayout w:type="fixed"/>
        <w:tblLook w:val="04A0" w:firstRow="1" w:lastRow="0" w:firstColumn="1" w:lastColumn="0" w:noHBand="0" w:noVBand="1"/>
      </w:tblPr>
      <w:tblGrid>
        <w:gridCol w:w="4535"/>
        <w:gridCol w:w="2267"/>
        <w:gridCol w:w="1700"/>
        <w:gridCol w:w="1132"/>
      </w:tblGrid>
      <w:tr w:rsidR="009A347D" w:rsidRPr="00CA7D85" w14:paraId="63DBCB56" w14:textId="77777777" w:rsidTr="00AE2C38">
        <w:tc>
          <w:tcPr>
            <w:tcW w:w="9634" w:type="dxa"/>
            <w:gridSpan w:val="4"/>
            <w:tcBorders>
              <w:top w:val="single" w:sz="4" w:space="0" w:color="auto"/>
              <w:left w:val="single" w:sz="4" w:space="0" w:color="auto"/>
              <w:bottom w:val="single" w:sz="4" w:space="0" w:color="auto"/>
              <w:right w:val="single" w:sz="4" w:space="0" w:color="auto"/>
            </w:tcBorders>
            <w:hideMark/>
          </w:tcPr>
          <w:p w14:paraId="3D72455D" w14:textId="3DEF4A99" w:rsidR="009A347D" w:rsidRPr="00CA7D85" w:rsidRDefault="00487ACC" w:rsidP="00AE2C38">
            <w:pPr>
              <w:pStyle w:val="TAL"/>
            </w:pPr>
            <w:r w:rsidRPr="00CA7D85">
              <w:t>Derivation Path: TS 36.508 [7], Table 4.4.3.3-4: SystemInformationBlockType5</w:t>
            </w:r>
          </w:p>
        </w:tc>
      </w:tr>
      <w:tr w:rsidR="009A347D" w:rsidRPr="00CA7D85" w14:paraId="4F2AE262" w14:textId="77777777" w:rsidTr="00AE2C38">
        <w:tc>
          <w:tcPr>
            <w:tcW w:w="4535" w:type="dxa"/>
            <w:tcBorders>
              <w:top w:val="single" w:sz="4" w:space="0" w:color="auto"/>
              <w:left w:val="single" w:sz="4" w:space="0" w:color="auto"/>
              <w:bottom w:val="single" w:sz="4" w:space="0" w:color="auto"/>
              <w:right w:val="single" w:sz="4" w:space="0" w:color="auto"/>
            </w:tcBorders>
            <w:hideMark/>
          </w:tcPr>
          <w:p w14:paraId="0214982F" w14:textId="77777777" w:rsidR="009A347D" w:rsidRPr="00CA7D85" w:rsidRDefault="009A347D" w:rsidP="00AE2C38">
            <w:pPr>
              <w:pStyle w:val="TAH"/>
              <w:rPr>
                <w:lang w:eastAsia="x-none"/>
              </w:rPr>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B1EF2CD" w14:textId="77777777" w:rsidR="009A347D" w:rsidRPr="00CA7D85" w:rsidRDefault="009A347D" w:rsidP="00AE2C38">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1D55975E" w14:textId="77777777" w:rsidR="009A347D" w:rsidRPr="00CA7D85" w:rsidRDefault="009A347D" w:rsidP="00AE2C38">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779CA31F" w14:textId="77777777" w:rsidR="009A347D" w:rsidRPr="00CA7D85" w:rsidRDefault="009A347D" w:rsidP="00AE2C38">
            <w:pPr>
              <w:pStyle w:val="TAH"/>
            </w:pPr>
            <w:r w:rsidRPr="00CA7D85">
              <w:t>Condition</w:t>
            </w:r>
          </w:p>
        </w:tc>
      </w:tr>
      <w:tr w:rsidR="009A347D" w:rsidRPr="00CA7D85" w14:paraId="16A6A765" w14:textId="77777777" w:rsidTr="00AE2C38">
        <w:tc>
          <w:tcPr>
            <w:tcW w:w="4535" w:type="dxa"/>
            <w:tcBorders>
              <w:top w:val="single" w:sz="4" w:space="0" w:color="auto"/>
              <w:left w:val="single" w:sz="4" w:space="0" w:color="auto"/>
              <w:bottom w:val="single" w:sz="4" w:space="0" w:color="auto"/>
              <w:right w:val="single" w:sz="4" w:space="0" w:color="auto"/>
            </w:tcBorders>
            <w:hideMark/>
          </w:tcPr>
          <w:p w14:paraId="3B3BA8D6" w14:textId="77777777" w:rsidR="009A347D" w:rsidRPr="00CA7D85" w:rsidRDefault="009A347D" w:rsidP="00AE2C38">
            <w:pPr>
              <w:pStyle w:val="TAL"/>
            </w:pPr>
            <w:r w:rsidRPr="00CA7D85">
              <w:t>SystemInformationBlockType5 ::= SEQUENCE {</w:t>
            </w:r>
          </w:p>
        </w:tc>
        <w:tc>
          <w:tcPr>
            <w:tcW w:w="2267" w:type="dxa"/>
            <w:tcBorders>
              <w:top w:val="single" w:sz="4" w:space="0" w:color="auto"/>
              <w:left w:val="single" w:sz="4" w:space="0" w:color="auto"/>
              <w:bottom w:val="single" w:sz="4" w:space="0" w:color="auto"/>
              <w:right w:val="single" w:sz="4" w:space="0" w:color="auto"/>
            </w:tcBorders>
          </w:tcPr>
          <w:p w14:paraId="7AC8EE68" w14:textId="77777777" w:rsidR="009A347D" w:rsidRPr="00CA7D85" w:rsidRDefault="009A347D" w:rsidP="00AE2C38">
            <w:pPr>
              <w:pStyle w:val="TAL"/>
            </w:pPr>
          </w:p>
        </w:tc>
        <w:tc>
          <w:tcPr>
            <w:tcW w:w="1700" w:type="dxa"/>
            <w:tcBorders>
              <w:top w:val="single" w:sz="4" w:space="0" w:color="auto"/>
              <w:left w:val="single" w:sz="4" w:space="0" w:color="auto"/>
              <w:bottom w:val="single" w:sz="4" w:space="0" w:color="auto"/>
              <w:right w:val="single" w:sz="4" w:space="0" w:color="auto"/>
            </w:tcBorders>
          </w:tcPr>
          <w:p w14:paraId="096F15BA" w14:textId="77777777" w:rsidR="009A347D" w:rsidRPr="00CA7D85" w:rsidRDefault="009A347D"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05A1437C" w14:textId="77777777" w:rsidR="009A347D" w:rsidRPr="00CA7D85" w:rsidRDefault="009A347D" w:rsidP="00AE2C38">
            <w:pPr>
              <w:pStyle w:val="TAL"/>
            </w:pPr>
          </w:p>
        </w:tc>
      </w:tr>
      <w:tr w:rsidR="009A347D" w:rsidRPr="00CA7D85" w14:paraId="57C98B9A" w14:textId="77777777" w:rsidTr="00AE2C38">
        <w:tc>
          <w:tcPr>
            <w:tcW w:w="4535" w:type="dxa"/>
            <w:tcBorders>
              <w:top w:val="single" w:sz="4" w:space="0" w:color="auto"/>
              <w:left w:val="single" w:sz="4" w:space="0" w:color="auto"/>
              <w:bottom w:val="single" w:sz="4" w:space="0" w:color="auto"/>
              <w:right w:val="single" w:sz="4" w:space="0" w:color="auto"/>
            </w:tcBorders>
          </w:tcPr>
          <w:p w14:paraId="12707BC7" w14:textId="77777777" w:rsidR="009A347D" w:rsidRPr="00CA7D85" w:rsidRDefault="009A347D" w:rsidP="00AE2C38">
            <w:pPr>
              <w:pStyle w:val="TAL"/>
            </w:pPr>
            <w:r w:rsidRPr="00CA7D85">
              <w:t xml:space="preserve">  measIdleConfigSIB-NR-r16 SEQUENCE {</w:t>
            </w:r>
          </w:p>
        </w:tc>
        <w:tc>
          <w:tcPr>
            <w:tcW w:w="2267" w:type="dxa"/>
            <w:tcBorders>
              <w:top w:val="single" w:sz="4" w:space="0" w:color="auto"/>
              <w:left w:val="single" w:sz="4" w:space="0" w:color="auto"/>
              <w:bottom w:val="single" w:sz="4" w:space="0" w:color="auto"/>
              <w:right w:val="single" w:sz="4" w:space="0" w:color="auto"/>
            </w:tcBorders>
          </w:tcPr>
          <w:p w14:paraId="0049299C" w14:textId="77777777" w:rsidR="009A347D" w:rsidRPr="00CA7D85" w:rsidRDefault="009A347D" w:rsidP="00AE2C38">
            <w:pPr>
              <w:pStyle w:val="TAL"/>
            </w:pPr>
          </w:p>
        </w:tc>
        <w:tc>
          <w:tcPr>
            <w:tcW w:w="1700" w:type="dxa"/>
            <w:tcBorders>
              <w:top w:val="single" w:sz="4" w:space="0" w:color="auto"/>
              <w:left w:val="single" w:sz="4" w:space="0" w:color="auto"/>
              <w:bottom w:val="single" w:sz="4" w:space="0" w:color="auto"/>
              <w:right w:val="single" w:sz="4" w:space="0" w:color="auto"/>
            </w:tcBorders>
          </w:tcPr>
          <w:p w14:paraId="11CDEE83" w14:textId="77777777" w:rsidR="009A347D" w:rsidRPr="00CA7D85" w:rsidRDefault="009A347D"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2443CAD8" w14:textId="77777777" w:rsidR="009A347D" w:rsidRPr="00CA7D85" w:rsidRDefault="009A347D" w:rsidP="00AE2C38">
            <w:pPr>
              <w:pStyle w:val="TAL"/>
            </w:pPr>
          </w:p>
        </w:tc>
      </w:tr>
      <w:tr w:rsidR="009A347D" w:rsidRPr="00CA7D85" w14:paraId="22473F99" w14:textId="77777777" w:rsidTr="00AE2C38">
        <w:tc>
          <w:tcPr>
            <w:tcW w:w="4535" w:type="dxa"/>
            <w:tcBorders>
              <w:top w:val="single" w:sz="4" w:space="0" w:color="auto"/>
              <w:left w:val="single" w:sz="4" w:space="0" w:color="auto"/>
              <w:bottom w:val="single" w:sz="4" w:space="0" w:color="auto"/>
              <w:right w:val="single" w:sz="4" w:space="0" w:color="auto"/>
            </w:tcBorders>
          </w:tcPr>
          <w:p w14:paraId="69FD7BC5" w14:textId="77777777" w:rsidR="009A347D" w:rsidRPr="00CA7D85" w:rsidRDefault="009A347D" w:rsidP="00AE2C38">
            <w:pPr>
              <w:pStyle w:val="TAL"/>
            </w:pPr>
            <w:r w:rsidRPr="00CA7D85">
              <w:t xml:space="preserve">    measIdleCarrierListNR-r16 SEQUENCE (SIZE (1..maxFreqIdle-r15)) OF MeasIdleCarrierNR-r16 {</w:t>
            </w:r>
          </w:p>
        </w:tc>
        <w:tc>
          <w:tcPr>
            <w:tcW w:w="2267" w:type="dxa"/>
            <w:tcBorders>
              <w:top w:val="single" w:sz="4" w:space="0" w:color="auto"/>
              <w:left w:val="single" w:sz="4" w:space="0" w:color="auto"/>
              <w:bottom w:val="single" w:sz="4" w:space="0" w:color="auto"/>
              <w:right w:val="single" w:sz="4" w:space="0" w:color="auto"/>
            </w:tcBorders>
          </w:tcPr>
          <w:p w14:paraId="3C8212D4" w14:textId="77777777" w:rsidR="009A347D" w:rsidRPr="00CA7D85" w:rsidRDefault="009A347D" w:rsidP="00AE2C38">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651915D2" w14:textId="77777777" w:rsidR="009A347D" w:rsidRPr="00CA7D85" w:rsidRDefault="009A347D"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0E670C15" w14:textId="77777777" w:rsidR="009A347D" w:rsidRPr="00CA7D85" w:rsidRDefault="009A347D" w:rsidP="00AE2C38">
            <w:pPr>
              <w:pStyle w:val="TAL"/>
            </w:pPr>
          </w:p>
        </w:tc>
      </w:tr>
      <w:tr w:rsidR="009A347D" w:rsidRPr="00CA7D85" w14:paraId="6F8E89FA" w14:textId="77777777" w:rsidTr="00AE2C38">
        <w:tc>
          <w:tcPr>
            <w:tcW w:w="4535" w:type="dxa"/>
            <w:tcBorders>
              <w:top w:val="single" w:sz="4" w:space="0" w:color="auto"/>
              <w:left w:val="single" w:sz="4" w:space="0" w:color="auto"/>
              <w:bottom w:val="single" w:sz="4" w:space="0" w:color="auto"/>
              <w:right w:val="single" w:sz="4" w:space="0" w:color="auto"/>
            </w:tcBorders>
          </w:tcPr>
          <w:p w14:paraId="225F8C60" w14:textId="77777777" w:rsidR="009A347D" w:rsidRPr="00CA7D85" w:rsidRDefault="009A347D" w:rsidP="00AE2C38">
            <w:pPr>
              <w:pStyle w:val="TAL"/>
            </w:pPr>
            <w:r w:rsidRPr="00CA7D85">
              <w:t xml:space="preserve">      MeasIdleCarrierNR-r16[1] SEQUENCE {</w:t>
            </w:r>
          </w:p>
        </w:tc>
        <w:tc>
          <w:tcPr>
            <w:tcW w:w="2267" w:type="dxa"/>
            <w:tcBorders>
              <w:top w:val="single" w:sz="4" w:space="0" w:color="auto"/>
              <w:left w:val="single" w:sz="4" w:space="0" w:color="auto"/>
              <w:bottom w:val="single" w:sz="4" w:space="0" w:color="auto"/>
              <w:right w:val="single" w:sz="4" w:space="0" w:color="auto"/>
            </w:tcBorders>
          </w:tcPr>
          <w:p w14:paraId="469916C4" w14:textId="77777777" w:rsidR="009A347D" w:rsidRPr="00CA7D85" w:rsidRDefault="009A347D" w:rsidP="00AE2C38">
            <w:pPr>
              <w:pStyle w:val="TAL"/>
            </w:pPr>
          </w:p>
        </w:tc>
        <w:tc>
          <w:tcPr>
            <w:tcW w:w="1700" w:type="dxa"/>
            <w:tcBorders>
              <w:top w:val="single" w:sz="4" w:space="0" w:color="auto"/>
              <w:left w:val="single" w:sz="4" w:space="0" w:color="auto"/>
              <w:bottom w:val="single" w:sz="4" w:space="0" w:color="auto"/>
              <w:right w:val="single" w:sz="4" w:space="0" w:color="auto"/>
            </w:tcBorders>
          </w:tcPr>
          <w:p w14:paraId="7A0B3983" w14:textId="77777777" w:rsidR="009A347D" w:rsidRPr="00CA7D85" w:rsidRDefault="009A347D" w:rsidP="00AE2C38">
            <w:pPr>
              <w:pStyle w:val="TAL"/>
            </w:pPr>
            <w:r w:rsidRPr="00CA7D85">
              <w:t>entry 1</w:t>
            </w:r>
          </w:p>
        </w:tc>
        <w:tc>
          <w:tcPr>
            <w:tcW w:w="1132" w:type="dxa"/>
            <w:tcBorders>
              <w:top w:val="single" w:sz="4" w:space="0" w:color="auto"/>
              <w:left w:val="single" w:sz="4" w:space="0" w:color="auto"/>
              <w:bottom w:val="single" w:sz="4" w:space="0" w:color="auto"/>
              <w:right w:val="single" w:sz="4" w:space="0" w:color="auto"/>
            </w:tcBorders>
          </w:tcPr>
          <w:p w14:paraId="1BAA4E67" w14:textId="77777777" w:rsidR="009A347D" w:rsidRPr="00CA7D85" w:rsidRDefault="009A347D" w:rsidP="00AE2C38">
            <w:pPr>
              <w:pStyle w:val="TAL"/>
            </w:pPr>
          </w:p>
        </w:tc>
      </w:tr>
      <w:tr w:rsidR="00487ACC" w:rsidRPr="00CA7D85" w14:paraId="176203D4" w14:textId="77777777" w:rsidTr="00AE2C38">
        <w:tc>
          <w:tcPr>
            <w:tcW w:w="4535" w:type="dxa"/>
            <w:tcBorders>
              <w:top w:val="single" w:sz="4" w:space="0" w:color="auto"/>
              <w:left w:val="single" w:sz="4" w:space="0" w:color="auto"/>
              <w:bottom w:val="single" w:sz="4" w:space="0" w:color="auto"/>
              <w:right w:val="single" w:sz="4" w:space="0" w:color="auto"/>
            </w:tcBorders>
          </w:tcPr>
          <w:p w14:paraId="4A501D60" w14:textId="32807C7A" w:rsidR="00487ACC" w:rsidRPr="00CA7D85" w:rsidRDefault="00487ACC" w:rsidP="00487ACC">
            <w:pPr>
              <w:pStyle w:val="TAL"/>
            </w:pPr>
            <w:r w:rsidRPr="00CA7D85">
              <w:t xml:space="preserve">        carrierFreqNR-r16</w:t>
            </w:r>
          </w:p>
        </w:tc>
        <w:tc>
          <w:tcPr>
            <w:tcW w:w="2267" w:type="dxa"/>
            <w:tcBorders>
              <w:top w:val="single" w:sz="4" w:space="0" w:color="auto"/>
              <w:left w:val="single" w:sz="4" w:space="0" w:color="auto"/>
              <w:bottom w:val="single" w:sz="4" w:space="0" w:color="auto"/>
              <w:right w:val="single" w:sz="4" w:space="0" w:color="auto"/>
            </w:tcBorders>
          </w:tcPr>
          <w:p w14:paraId="7E83D8E4" w14:textId="200DB5F0" w:rsidR="00487ACC" w:rsidRPr="00CA7D85" w:rsidRDefault="00487ACC" w:rsidP="00487ACC">
            <w:pPr>
              <w:pStyle w:val="TAL"/>
            </w:pPr>
            <w:r w:rsidRPr="00CA7D85">
              <w:t>ARFCN value of NR cell1 according to TS 38.508-1 [4] Table 4.6.3-5: ARFCN-ValueNR with condition DL_SSB</w:t>
            </w:r>
          </w:p>
        </w:tc>
        <w:tc>
          <w:tcPr>
            <w:tcW w:w="1700" w:type="dxa"/>
            <w:tcBorders>
              <w:top w:val="single" w:sz="4" w:space="0" w:color="auto"/>
              <w:left w:val="single" w:sz="4" w:space="0" w:color="auto"/>
              <w:bottom w:val="single" w:sz="4" w:space="0" w:color="auto"/>
              <w:right w:val="single" w:sz="4" w:space="0" w:color="auto"/>
            </w:tcBorders>
          </w:tcPr>
          <w:p w14:paraId="2324AE0C"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5135C8B7" w14:textId="77777777" w:rsidR="00487ACC" w:rsidRPr="00CA7D85" w:rsidRDefault="00487ACC" w:rsidP="00487ACC">
            <w:pPr>
              <w:pStyle w:val="TAL"/>
            </w:pPr>
          </w:p>
        </w:tc>
      </w:tr>
      <w:tr w:rsidR="00487ACC" w:rsidRPr="00CA7D85" w14:paraId="666AD111" w14:textId="77777777" w:rsidTr="00AE2C38">
        <w:tc>
          <w:tcPr>
            <w:tcW w:w="4535" w:type="dxa"/>
            <w:tcBorders>
              <w:top w:val="single" w:sz="4" w:space="0" w:color="auto"/>
              <w:left w:val="single" w:sz="4" w:space="0" w:color="auto"/>
              <w:bottom w:val="single" w:sz="4" w:space="0" w:color="auto"/>
              <w:right w:val="single" w:sz="4" w:space="0" w:color="auto"/>
            </w:tcBorders>
          </w:tcPr>
          <w:p w14:paraId="26398C59" w14:textId="4EE734E3" w:rsidR="00487ACC" w:rsidRPr="00CA7D85" w:rsidRDefault="00487ACC" w:rsidP="00487ACC">
            <w:pPr>
              <w:pStyle w:val="TAL"/>
            </w:pPr>
            <w:r w:rsidRPr="00CA7D85">
              <w:t xml:space="preserve">        subcarrierSpacingSSB-r16</w:t>
            </w:r>
          </w:p>
        </w:tc>
        <w:tc>
          <w:tcPr>
            <w:tcW w:w="2267" w:type="dxa"/>
            <w:tcBorders>
              <w:top w:val="single" w:sz="4" w:space="0" w:color="auto"/>
              <w:left w:val="single" w:sz="4" w:space="0" w:color="auto"/>
              <w:bottom w:val="single" w:sz="4" w:space="0" w:color="auto"/>
              <w:right w:val="single" w:sz="4" w:space="0" w:color="auto"/>
            </w:tcBorders>
          </w:tcPr>
          <w:p w14:paraId="08C9EBE1" w14:textId="64887345" w:rsidR="00487ACC" w:rsidRPr="00CA7D85" w:rsidRDefault="00487ACC" w:rsidP="00487ACC">
            <w:pPr>
              <w:pStyle w:val="TAL"/>
            </w:pPr>
            <w:r w:rsidRPr="00CA7D85">
              <w:t>SubcarrierSpacing</w:t>
            </w:r>
          </w:p>
        </w:tc>
        <w:tc>
          <w:tcPr>
            <w:tcW w:w="1700" w:type="dxa"/>
            <w:tcBorders>
              <w:top w:val="single" w:sz="4" w:space="0" w:color="auto"/>
              <w:left w:val="single" w:sz="4" w:space="0" w:color="auto"/>
              <w:bottom w:val="single" w:sz="4" w:space="0" w:color="auto"/>
              <w:right w:val="single" w:sz="4" w:space="0" w:color="auto"/>
            </w:tcBorders>
          </w:tcPr>
          <w:p w14:paraId="456ADD65" w14:textId="5DA2A6FE" w:rsidR="00487ACC" w:rsidRPr="00CA7D85" w:rsidRDefault="00487ACC" w:rsidP="00487ACC">
            <w:pPr>
              <w:pStyle w:val="TAL"/>
            </w:pPr>
            <w:r w:rsidRPr="00CA7D85">
              <w:t>TS 38.508-1 [4], Table 4.6.3-188</w:t>
            </w:r>
          </w:p>
        </w:tc>
        <w:tc>
          <w:tcPr>
            <w:tcW w:w="1132" w:type="dxa"/>
            <w:tcBorders>
              <w:top w:val="single" w:sz="4" w:space="0" w:color="auto"/>
              <w:left w:val="single" w:sz="4" w:space="0" w:color="auto"/>
              <w:bottom w:val="single" w:sz="4" w:space="0" w:color="auto"/>
              <w:right w:val="single" w:sz="4" w:space="0" w:color="auto"/>
            </w:tcBorders>
          </w:tcPr>
          <w:p w14:paraId="2FBC508C" w14:textId="77777777" w:rsidR="00487ACC" w:rsidRPr="00CA7D85" w:rsidRDefault="00487ACC" w:rsidP="00487ACC">
            <w:pPr>
              <w:pStyle w:val="TAL"/>
            </w:pPr>
          </w:p>
        </w:tc>
      </w:tr>
      <w:tr w:rsidR="00487ACC" w:rsidRPr="00CA7D85" w14:paraId="7A4C68F8" w14:textId="77777777" w:rsidTr="00AE2C38">
        <w:tc>
          <w:tcPr>
            <w:tcW w:w="4535" w:type="dxa"/>
            <w:tcBorders>
              <w:top w:val="single" w:sz="4" w:space="0" w:color="auto"/>
              <w:left w:val="single" w:sz="4" w:space="0" w:color="auto"/>
              <w:bottom w:val="single" w:sz="4" w:space="0" w:color="auto"/>
              <w:right w:val="single" w:sz="4" w:space="0" w:color="auto"/>
            </w:tcBorders>
          </w:tcPr>
          <w:p w14:paraId="2AE35A96" w14:textId="77777777" w:rsidR="00487ACC" w:rsidRPr="00CA7D85" w:rsidRDefault="00487ACC" w:rsidP="00487ACC">
            <w:pPr>
              <w:pStyle w:val="TAL"/>
            </w:pPr>
            <w:r w:rsidRPr="00CA7D85">
              <w:t xml:space="preserve">        frequencyBandList</w:t>
            </w:r>
          </w:p>
        </w:tc>
        <w:tc>
          <w:tcPr>
            <w:tcW w:w="2267" w:type="dxa"/>
            <w:tcBorders>
              <w:top w:val="single" w:sz="4" w:space="0" w:color="auto"/>
              <w:left w:val="single" w:sz="4" w:space="0" w:color="auto"/>
              <w:bottom w:val="single" w:sz="4" w:space="0" w:color="auto"/>
              <w:right w:val="single" w:sz="4" w:space="0" w:color="auto"/>
            </w:tcBorders>
          </w:tcPr>
          <w:p w14:paraId="6F16E50F" w14:textId="77777777" w:rsidR="00487ACC" w:rsidRPr="00CA7D85" w:rsidRDefault="00487ACC" w:rsidP="00487ACC">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5C5E75F8"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2EE09F4F" w14:textId="77777777" w:rsidR="00487ACC" w:rsidRPr="00CA7D85" w:rsidRDefault="00487ACC" w:rsidP="00487ACC">
            <w:pPr>
              <w:pStyle w:val="TAL"/>
            </w:pPr>
          </w:p>
        </w:tc>
      </w:tr>
      <w:tr w:rsidR="00487ACC" w:rsidRPr="00CA7D85" w14:paraId="6FC1BA28" w14:textId="77777777" w:rsidTr="00AE2C38">
        <w:tc>
          <w:tcPr>
            <w:tcW w:w="4535" w:type="dxa"/>
            <w:tcBorders>
              <w:top w:val="single" w:sz="4" w:space="0" w:color="auto"/>
              <w:left w:val="single" w:sz="4" w:space="0" w:color="auto"/>
              <w:bottom w:val="single" w:sz="4" w:space="0" w:color="auto"/>
              <w:right w:val="single" w:sz="4" w:space="0" w:color="auto"/>
            </w:tcBorders>
          </w:tcPr>
          <w:p w14:paraId="6063F90A" w14:textId="77777777" w:rsidR="00487ACC" w:rsidRPr="00CA7D85" w:rsidRDefault="00487ACC" w:rsidP="00487ACC">
            <w:pPr>
              <w:pStyle w:val="TAL"/>
            </w:pPr>
            <w:r w:rsidRPr="00CA7D85">
              <w:t xml:space="preserve">        measCellListNR-r16</w:t>
            </w:r>
          </w:p>
        </w:tc>
        <w:tc>
          <w:tcPr>
            <w:tcW w:w="2267" w:type="dxa"/>
            <w:tcBorders>
              <w:top w:val="single" w:sz="4" w:space="0" w:color="auto"/>
              <w:left w:val="single" w:sz="4" w:space="0" w:color="auto"/>
              <w:bottom w:val="single" w:sz="4" w:space="0" w:color="auto"/>
              <w:right w:val="single" w:sz="4" w:space="0" w:color="auto"/>
            </w:tcBorders>
          </w:tcPr>
          <w:p w14:paraId="7655D3B7" w14:textId="77777777" w:rsidR="00487ACC" w:rsidRPr="00CA7D85" w:rsidRDefault="00487ACC" w:rsidP="00487ACC">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55A80093"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292AF33A" w14:textId="77777777" w:rsidR="00487ACC" w:rsidRPr="00CA7D85" w:rsidRDefault="00487ACC" w:rsidP="00487ACC">
            <w:pPr>
              <w:pStyle w:val="TAL"/>
            </w:pPr>
          </w:p>
        </w:tc>
      </w:tr>
      <w:tr w:rsidR="00487ACC" w:rsidRPr="00CA7D85" w14:paraId="4A424677" w14:textId="77777777" w:rsidTr="00AE2C38">
        <w:tc>
          <w:tcPr>
            <w:tcW w:w="4535" w:type="dxa"/>
            <w:tcBorders>
              <w:top w:val="single" w:sz="4" w:space="0" w:color="auto"/>
              <w:left w:val="single" w:sz="4" w:space="0" w:color="auto"/>
              <w:bottom w:val="single" w:sz="4" w:space="0" w:color="auto"/>
              <w:right w:val="single" w:sz="4" w:space="0" w:color="auto"/>
            </w:tcBorders>
          </w:tcPr>
          <w:p w14:paraId="760F724F" w14:textId="77777777" w:rsidR="00487ACC" w:rsidRPr="00CA7D85" w:rsidRDefault="00487ACC" w:rsidP="00487ACC">
            <w:pPr>
              <w:pStyle w:val="TAL"/>
            </w:pPr>
            <w:r w:rsidRPr="00CA7D85">
              <w:t xml:space="preserve">        reportQuantitiesNR-r16</w:t>
            </w:r>
          </w:p>
        </w:tc>
        <w:tc>
          <w:tcPr>
            <w:tcW w:w="2267" w:type="dxa"/>
            <w:tcBorders>
              <w:top w:val="single" w:sz="4" w:space="0" w:color="auto"/>
              <w:left w:val="single" w:sz="4" w:space="0" w:color="auto"/>
              <w:bottom w:val="single" w:sz="4" w:space="0" w:color="auto"/>
              <w:right w:val="single" w:sz="4" w:space="0" w:color="auto"/>
            </w:tcBorders>
          </w:tcPr>
          <w:p w14:paraId="49A1428D" w14:textId="77777777" w:rsidR="00487ACC" w:rsidRPr="00CA7D85" w:rsidRDefault="00487ACC" w:rsidP="00487ACC">
            <w:pPr>
              <w:pStyle w:val="TAL"/>
            </w:pPr>
            <w:r w:rsidRPr="00CA7D85">
              <w:t>both</w:t>
            </w:r>
          </w:p>
        </w:tc>
        <w:tc>
          <w:tcPr>
            <w:tcW w:w="1700" w:type="dxa"/>
            <w:tcBorders>
              <w:top w:val="single" w:sz="4" w:space="0" w:color="auto"/>
              <w:left w:val="single" w:sz="4" w:space="0" w:color="auto"/>
              <w:bottom w:val="single" w:sz="4" w:space="0" w:color="auto"/>
              <w:right w:val="single" w:sz="4" w:space="0" w:color="auto"/>
            </w:tcBorders>
          </w:tcPr>
          <w:p w14:paraId="4A82ECD2"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1BC406B6" w14:textId="77777777" w:rsidR="00487ACC" w:rsidRPr="00CA7D85" w:rsidRDefault="00487ACC" w:rsidP="00487ACC">
            <w:pPr>
              <w:pStyle w:val="TAL"/>
            </w:pPr>
          </w:p>
        </w:tc>
      </w:tr>
      <w:tr w:rsidR="00487ACC" w:rsidRPr="00CA7D85" w14:paraId="25DB33F1" w14:textId="77777777" w:rsidTr="00AE2C38">
        <w:tc>
          <w:tcPr>
            <w:tcW w:w="4535" w:type="dxa"/>
            <w:tcBorders>
              <w:top w:val="single" w:sz="4" w:space="0" w:color="auto"/>
              <w:left w:val="single" w:sz="4" w:space="0" w:color="auto"/>
              <w:bottom w:val="single" w:sz="4" w:space="0" w:color="auto"/>
              <w:right w:val="single" w:sz="4" w:space="0" w:color="auto"/>
            </w:tcBorders>
          </w:tcPr>
          <w:p w14:paraId="6B960E9B" w14:textId="77777777" w:rsidR="00487ACC" w:rsidRPr="00CA7D85" w:rsidRDefault="00487ACC" w:rsidP="00487ACC">
            <w:pPr>
              <w:pStyle w:val="TAL"/>
            </w:pPr>
            <w:r w:rsidRPr="00CA7D85">
              <w:t xml:space="preserve">        qualityThresholdNR-r16</w:t>
            </w:r>
          </w:p>
        </w:tc>
        <w:tc>
          <w:tcPr>
            <w:tcW w:w="2267" w:type="dxa"/>
            <w:tcBorders>
              <w:top w:val="single" w:sz="4" w:space="0" w:color="auto"/>
              <w:left w:val="single" w:sz="4" w:space="0" w:color="auto"/>
              <w:bottom w:val="single" w:sz="4" w:space="0" w:color="auto"/>
              <w:right w:val="single" w:sz="4" w:space="0" w:color="auto"/>
            </w:tcBorders>
          </w:tcPr>
          <w:p w14:paraId="76BB462B" w14:textId="77777777" w:rsidR="00487ACC" w:rsidRPr="00CA7D85" w:rsidRDefault="00487ACC" w:rsidP="00487ACC">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097FD530"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082245C4" w14:textId="77777777" w:rsidR="00487ACC" w:rsidRPr="00CA7D85" w:rsidRDefault="00487ACC" w:rsidP="00487ACC">
            <w:pPr>
              <w:pStyle w:val="TAL"/>
            </w:pPr>
          </w:p>
        </w:tc>
      </w:tr>
      <w:tr w:rsidR="00487ACC" w:rsidRPr="00CA7D85" w14:paraId="24627BCA" w14:textId="77777777" w:rsidTr="00AE2C38">
        <w:tc>
          <w:tcPr>
            <w:tcW w:w="4535" w:type="dxa"/>
            <w:tcBorders>
              <w:top w:val="single" w:sz="4" w:space="0" w:color="auto"/>
              <w:left w:val="single" w:sz="4" w:space="0" w:color="auto"/>
              <w:bottom w:val="single" w:sz="4" w:space="0" w:color="auto"/>
              <w:right w:val="single" w:sz="4" w:space="0" w:color="auto"/>
            </w:tcBorders>
          </w:tcPr>
          <w:p w14:paraId="65645FD1" w14:textId="77777777" w:rsidR="00487ACC" w:rsidRPr="00CA7D85" w:rsidRDefault="00487ACC" w:rsidP="00487ACC">
            <w:pPr>
              <w:pStyle w:val="TAL"/>
            </w:pPr>
            <w:r w:rsidRPr="00CA7D85">
              <w:t xml:space="preserve">        ssb-MeasConfig-r16</w:t>
            </w:r>
          </w:p>
        </w:tc>
        <w:tc>
          <w:tcPr>
            <w:tcW w:w="2267" w:type="dxa"/>
            <w:tcBorders>
              <w:top w:val="single" w:sz="4" w:space="0" w:color="auto"/>
              <w:left w:val="single" w:sz="4" w:space="0" w:color="auto"/>
              <w:bottom w:val="single" w:sz="4" w:space="0" w:color="auto"/>
              <w:right w:val="single" w:sz="4" w:space="0" w:color="auto"/>
            </w:tcBorders>
          </w:tcPr>
          <w:p w14:paraId="56BCC8C4" w14:textId="77777777" w:rsidR="00487ACC" w:rsidRPr="00CA7D85" w:rsidRDefault="00487ACC" w:rsidP="00487ACC">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236EDA00"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6EAE00D2" w14:textId="77777777" w:rsidR="00487ACC" w:rsidRPr="00CA7D85" w:rsidRDefault="00487ACC" w:rsidP="00487ACC">
            <w:pPr>
              <w:pStyle w:val="TAL"/>
            </w:pPr>
          </w:p>
        </w:tc>
      </w:tr>
      <w:tr w:rsidR="00487ACC" w:rsidRPr="00CA7D85" w14:paraId="156734B1" w14:textId="77777777" w:rsidTr="00AE2C38">
        <w:tc>
          <w:tcPr>
            <w:tcW w:w="4535" w:type="dxa"/>
            <w:tcBorders>
              <w:top w:val="single" w:sz="4" w:space="0" w:color="auto"/>
              <w:left w:val="single" w:sz="4" w:space="0" w:color="auto"/>
              <w:bottom w:val="single" w:sz="4" w:space="0" w:color="auto"/>
              <w:right w:val="single" w:sz="4" w:space="0" w:color="auto"/>
            </w:tcBorders>
          </w:tcPr>
          <w:p w14:paraId="7133C5D4" w14:textId="77777777" w:rsidR="00487ACC" w:rsidRPr="00CA7D85" w:rsidRDefault="00487ACC" w:rsidP="00487ACC">
            <w:pPr>
              <w:pStyle w:val="TAL"/>
            </w:pPr>
            <w:r w:rsidRPr="00CA7D85">
              <w:t xml:space="preserve">        beamMeasConfigIdle-r16</w:t>
            </w:r>
          </w:p>
        </w:tc>
        <w:tc>
          <w:tcPr>
            <w:tcW w:w="2267" w:type="dxa"/>
            <w:tcBorders>
              <w:top w:val="single" w:sz="4" w:space="0" w:color="auto"/>
              <w:left w:val="single" w:sz="4" w:space="0" w:color="auto"/>
              <w:bottom w:val="single" w:sz="4" w:space="0" w:color="auto"/>
              <w:right w:val="single" w:sz="4" w:space="0" w:color="auto"/>
            </w:tcBorders>
          </w:tcPr>
          <w:p w14:paraId="6A3940DC" w14:textId="77777777" w:rsidR="00487ACC" w:rsidRPr="00CA7D85" w:rsidRDefault="00487ACC" w:rsidP="00487ACC">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317A3906"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38EA73BF" w14:textId="77777777" w:rsidR="00487ACC" w:rsidRPr="00CA7D85" w:rsidRDefault="00487ACC" w:rsidP="00487ACC">
            <w:pPr>
              <w:pStyle w:val="TAL"/>
            </w:pPr>
          </w:p>
        </w:tc>
      </w:tr>
      <w:tr w:rsidR="00487ACC" w:rsidRPr="00CA7D85" w14:paraId="5504C31B" w14:textId="77777777" w:rsidTr="00AE2C38">
        <w:tc>
          <w:tcPr>
            <w:tcW w:w="4535" w:type="dxa"/>
            <w:tcBorders>
              <w:top w:val="single" w:sz="4" w:space="0" w:color="auto"/>
              <w:left w:val="single" w:sz="4" w:space="0" w:color="auto"/>
              <w:bottom w:val="single" w:sz="4" w:space="0" w:color="auto"/>
              <w:right w:val="single" w:sz="4" w:space="0" w:color="auto"/>
            </w:tcBorders>
          </w:tcPr>
          <w:p w14:paraId="335D16A9" w14:textId="77777777" w:rsidR="00487ACC" w:rsidRPr="00CA7D85" w:rsidRDefault="00487ACC" w:rsidP="00487AC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53B1941" w14:textId="77777777" w:rsidR="00487ACC" w:rsidRPr="00CA7D85" w:rsidRDefault="00487ACC" w:rsidP="00487ACC">
            <w:pPr>
              <w:pStyle w:val="TAL"/>
            </w:pPr>
          </w:p>
        </w:tc>
        <w:tc>
          <w:tcPr>
            <w:tcW w:w="1700" w:type="dxa"/>
            <w:tcBorders>
              <w:top w:val="single" w:sz="4" w:space="0" w:color="auto"/>
              <w:left w:val="single" w:sz="4" w:space="0" w:color="auto"/>
              <w:bottom w:val="single" w:sz="4" w:space="0" w:color="auto"/>
              <w:right w:val="single" w:sz="4" w:space="0" w:color="auto"/>
            </w:tcBorders>
          </w:tcPr>
          <w:p w14:paraId="17448D82"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3BF5853A" w14:textId="77777777" w:rsidR="00487ACC" w:rsidRPr="00CA7D85" w:rsidRDefault="00487ACC" w:rsidP="00487ACC">
            <w:pPr>
              <w:pStyle w:val="TAL"/>
            </w:pPr>
          </w:p>
        </w:tc>
      </w:tr>
      <w:tr w:rsidR="00487ACC" w:rsidRPr="00CA7D85" w14:paraId="298025AE" w14:textId="77777777" w:rsidTr="00AE2C38">
        <w:tc>
          <w:tcPr>
            <w:tcW w:w="4535" w:type="dxa"/>
            <w:tcBorders>
              <w:top w:val="single" w:sz="4" w:space="0" w:color="auto"/>
              <w:left w:val="single" w:sz="4" w:space="0" w:color="auto"/>
              <w:bottom w:val="single" w:sz="4" w:space="0" w:color="auto"/>
              <w:right w:val="single" w:sz="4" w:space="0" w:color="auto"/>
            </w:tcBorders>
          </w:tcPr>
          <w:p w14:paraId="32BDD620" w14:textId="77777777" w:rsidR="00487ACC" w:rsidRPr="00CA7D85" w:rsidRDefault="00487ACC" w:rsidP="00487AC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7CC5202" w14:textId="77777777" w:rsidR="00487ACC" w:rsidRPr="00CA7D85" w:rsidRDefault="00487ACC" w:rsidP="00487ACC">
            <w:pPr>
              <w:pStyle w:val="TAL"/>
            </w:pPr>
          </w:p>
        </w:tc>
        <w:tc>
          <w:tcPr>
            <w:tcW w:w="1700" w:type="dxa"/>
            <w:tcBorders>
              <w:top w:val="single" w:sz="4" w:space="0" w:color="auto"/>
              <w:left w:val="single" w:sz="4" w:space="0" w:color="auto"/>
              <w:bottom w:val="single" w:sz="4" w:space="0" w:color="auto"/>
              <w:right w:val="single" w:sz="4" w:space="0" w:color="auto"/>
            </w:tcBorders>
          </w:tcPr>
          <w:p w14:paraId="3472DC09"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35701FC9" w14:textId="77777777" w:rsidR="00487ACC" w:rsidRPr="00CA7D85" w:rsidRDefault="00487ACC" w:rsidP="00487ACC">
            <w:pPr>
              <w:pStyle w:val="TAL"/>
            </w:pPr>
          </w:p>
        </w:tc>
      </w:tr>
      <w:tr w:rsidR="00487ACC" w:rsidRPr="00CA7D85" w14:paraId="4A53935F" w14:textId="77777777" w:rsidTr="00AE2C38">
        <w:tc>
          <w:tcPr>
            <w:tcW w:w="4535" w:type="dxa"/>
            <w:tcBorders>
              <w:top w:val="single" w:sz="4" w:space="0" w:color="auto"/>
              <w:left w:val="single" w:sz="4" w:space="0" w:color="auto"/>
              <w:bottom w:val="single" w:sz="4" w:space="0" w:color="auto"/>
              <w:right w:val="single" w:sz="4" w:space="0" w:color="auto"/>
            </w:tcBorders>
          </w:tcPr>
          <w:p w14:paraId="34325EE0" w14:textId="77777777" w:rsidR="00487ACC" w:rsidRPr="00CA7D85" w:rsidRDefault="00487ACC" w:rsidP="00487AC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B6E88FA" w14:textId="77777777" w:rsidR="00487ACC" w:rsidRPr="00CA7D85" w:rsidRDefault="00487ACC" w:rsidP="00487ACC">
            <w:pPr>
              <w:pStyle w:val="TAL"/>
            </w:pPr>
          </w:p>
        </w:tc>
        <w:tc>
          <w:tcPr>
            <w:tcW w:w="1700" w:type="dxa"/>
            <w:tcBorders>
              <w:top w:val="single" w:sz="4" w:space="0" w:color="auto"/>
              <w:left w:val="single" w:sz="4" w:space="0" w:color="auto"/>
              <w:bottom w:val="single" w:sz="4" w:space="0" w:color="auto"/>
              <w:right w:val="single" w:sz="4" w:space="0" w:color="auto"/>
            </w:tcBorders>
          </w:tcPr>
          <w:p w14:paraId="2A898AE1"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79A1AC15" w14:textId="77777777" w:rsidR="00487ACC" w:rsidRPr="00CA7D85" w:rsidRDefault="00487ACC" w:rsidP="00487ACC">
            <w:pPr>
              <w:pStyle w:val="TAL"/>
            </w:pPr>
          </w:p>
        </w:tc>
      </w:tr>
      <w:tr w:rsidR="00487ACC" w:rsidRPr="00CA7D85" w14:paraId="2702E94A" w14:textId="77777777" w:rsidTr="00AE2C38">
        <w:tc>
          <w:tcPr>
            <w:tcW w:w="4535" w:type="dxa"/>
            <w:tcBorders>
              <w:top w:val="single" w:sz="4" w:space="0" w:color="auto"/>
              <w:left w:val="single" w:sz="4" w:space="0" w:color="auto"/>
              <w:bottom w:val="single" w:sz="4" w:space="0" w:color="auto"/>
              <w:right w:val="single" w:sz="4" w:space="0" w:color="auto"/>
            </w:tcBorders>
          </w:tcPr>
          <w:p w14:paraId="0349732A" w14:textId="77777777" w:rsidR="00487ACC" w:rsidRPr="00CA7D85" w:rsidRDefault="00487ACC" w:rsidP="00487ACC">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33D3C8F5" w14:textId="77777777" w:rsidR="00487ACC" w:rsidRPr="00CA7D85" w:rsidRDefault="00487ACC" w:rsidP="00487ACC">
            <w:pPr>
              <w:pStyle w:val="TAL"/>
            </w:pPr>
          </w:p>
        </w:tc>
        <w:tc>
          <w:tcPr>
            <w:tcW w:w="1700" w:type="dxa"/>
            <w:tcBorders>
              <w:top w:val="single" w:sz="4" w:space="0" w:color="auto"/>
              <w:left w:val="single" w:sz="4" w:space="0" w:color="auto"/>
              <w:bottom w:val="single" w:sz="4" w:space="0" w:color="auto"/>
              <w:right w:val="single" w:sz="4" w:space="0" w:color="auto"/>
            </w:tcBorders>
          </w:tcPr>
          <w:p w14:paraId="5ED12969" w14:textId="77777777" w:rsidR="00487ACC" w:rsidRPr="00CA7D85" w:rsidRDefault="00487ACC" w:rsidP="00487ACC">
            <w:pPr>
              <w:pStyle w:val="TAL"/>
            </w:pPr>
          </w:p>
        </w:tc>
        <w:tc>
          <w:tcPr>
            <w:tcW w:w="1132" w:type="dxa"/>
            <w:tcBorders>
              <w:top w:val="single" w:sz="4" w:space="0" w:color="auto"/>
              <w:left w:val="single" w:sz="4" w:space="0" w:color="auto"/>
              <w:bottom w:val="single" w:sz="4" w:space="0" w:color="auto"/>
              <w:right w:val="single" w:sz="4" w:space="0" w:color="auto"/>
            </w:tcBorders>
          </w:tcPr>
          <w:p w14:paraId="192E79CA" w14:textId="77777777" w:rsidR="00487ACC" w:rsidRPr="00CA7D85" w:rsidRDefault="00487ACC" w:rsidP="00487ACC">
            <w:pPr>
              <w:pStyle w:val="TAL"/>
            </w:pPr>
          </w:p>
        </w:tc>
      </w:tr>
    </w:tbl>
    <w:p w14:paraId="5F182C8F" w14:textId="77777777" w:rsidR="009A347D" w:rsidRPr="00CA7D85" w:rsidRDefault="009A347D" w:rsidP="009A347D"/>
    <w:p w14:paraId="33E2B2D8" w14:textId="5242ECCE" w:rsidR="00C664B3" w:rsidRPr="00CA7D85" w:rsidRDefault="00C664B3" w:rsidP="00C664B3">
      <w:pPr>
        <w:pStyle w:val="TH"/>
      </w:pPr>
      <w:r w:rsidRPr="00CA7D85">
        <w:t xml:space="preserve">Table 8.2.6.3.1.3.3-10: </w:t>
      </w:r>
      <w:r w:rsidR="009A347D" w:rsidRPr="00CA7D85">
        <w:t>Void</w:t>
      </w:r>
    </w:p>
    <w:p w14:paraId="78BD2399" w14:textId="77777777" w:rsidR="00C664B3" w:rsidRPr="00CA7D85" w:rsidRDefault="00C664B3" w:rsidP="00C664B3"/>
    <w:p w14:paraId="7370BEFD" w14:textId="77777777" w:rsidR="00C664B3" w:rsidRPr="00CA7D85" w:rsidRDefault="00C664B3" w:rsidP="00C664B3">
      <w:pPr>
        <w:pStyle w:val="Heading5"/>
      </w:pPr>
      <w:r w:rsidRPr="00CA7D85">
        <w:t>8.2.6.3.2</w:t>
      </w:r>
      <w:r w:rsidRPr="00CA7D85">
        <w:tab/>
        <w:t>Idle/Inactive measurements / Idle mode / EN-DC / RRCConnectionRelease configuration</w:t>
      </w:r>
    </w:p>
    <w:p w14:paraId="475BF0F0" w14:textId="77777777" w:rsidR="00C664B3" w:rsidRPr="00CA7D85" w:rsidRDefault="00C664B3" w:rsidP="00C664B3">
      <w:pPr>
        <w:pStyle w:val="H6"/>
      </w:pPr>
      <w:r w:rsidRPr="00CA7D85">
        <w:t>8.2.6.3.2.1</w:t>
      </w:r>
      <w:r w:rsidRPr="00CA7D85">
        <w:tab/>
        <w:t>Test Purpose (TP)</w:t>
      </w:r>
    </w:p>
    <w:p w14:paraId="2D36F8F0" w14:textId="77777777" w:rsidR="00C664B3" w:rsidRPr="00CA7D85" w:rsidRDefault="00C664B3" w:rsidP="00C664B3">
      <w:pPr>
        <w:pStyle w:val="H6"/>
      </w:pPr>
      <w:r w:rsidRPr="00CA7D85">
        <w:t>(1)</w:t>
      </w:r>
    </w:p>
    <w:p w14:paraId="30F8C92F" w14:textId="77777777" w:rsidR="00C664B3" w:rsidRPr="00CA7D85" w:rsidRDefault="00C664B3" w:rsidP="00C664B3">
      <w:pPr>
        <w:pStyle w:val="PL"/>
        <w:rPr>
          <w:rFonts w:eastAsia="MS Gothic"/>
          <w:noProof w:val="0"/>
        </w:rPr>
      </w:pPr>
      <w:r w:rsidRPr="00CA7D85">
        <w:rPr>
          <w:rFonts w:eastAsia="MS Gothic"/>
          <w:b/>
          <w:noProof w:val="0"/>
        </w:rPr>
        <w:t>with</w:t>
      </w:r>
      <w:r w:rsidRPr="00CA7D85">
        <w:rPr>
          <w:rFonts w:eastAsia="MS Gothic"/>
          <w:noProof w:val="0"/>
        </w:rPr>
        <w:t xml:space="preserve"> { UE in RRC_IDLE state</w:t>
      </w:r>
      <w:r w:rsidRPr="00CA7D85">
        <w:rPr>
          <w:noProof w:val="0"/>
          <w:lang w:eastAsia="zh-CN"/>
        </w:rPr>
        <w:t xml:space="preserve"> after receiving </w:t>
      </w:r>
      <w:r w:rsidRPr="00CA7D85">
        <w:rPr>
          <w:rFonts w:eastAsia="MS Gothic"/>
          <w:i/>
          <w:iCs/>
          <w:noProof w:val="0"/>
        </w:rPr>
        <w:t>RRCConnectionRelease</w:t>
      </w:r>
      <w:r w:rsidRPr="00CA7D85">
        <w:rPr>
          <w:rFonts w:eastAsia="MS Gothic"/>
          <w:noProof w:val="0"/>
        </w:rPr>
        <w:t xml:space="preserve"> message including </w:t>
      </w:r>
      <w:r w:rsidRPr="00CA7D85">
        <w:rPr>
          <w:rFonts w:eastAsia="MS Gothic"/>
          <w:i/>
          <w:iCs/>
          <w:noProof w:val="0"/>
        </w:rPr>
        <w:t xml:space="preserve">measIdleConfig </w:t>
      </w:r>
      <w:r w:rsidRPr="00CA7D85">
        <w:rPr>
          <w:rFonts w:eastAsia="MS Gothic"/>
          <w:noProof w:val="0"/>
        </w:rPr>
        <w:t xml:space="preserve">with </w:t>
      </w:r>
      <w:r w:rsidRPr="00CA7D85">
        <w:rPr>
          <w:i/>
          <w:iCs/>
          <w:noProof w:val="0"/>
        </w:rPr>
        <w:t xml:space="preserve">measIdleCarrierListNR </w:t>
      </w:r>
      <w:r w:rsidRPr="00CA7D85">
        <w:rPr>
          <w:noProof w:val="0"/>
        </w:rPr>
        <w:t>with</w:t>
      </w:r>
      <w:r w:rsidRPr="00CA7D85">
        <w:rPr>
          <w:i/>
          <w:iCs/>
          <w:noProof w:val="0"/>
        </w:rPr>
        <w:t xml:space="preserve"> ssb-MeasConfig</w:t>
      </w:r>
      <w:r w:rsidRPr="00CA7D85">
        <w:rPr>
          <w:rFonts w:eastAsia="MS Gothic"/>
          <w:noProof w:val="0"/>
        </w:rPr>
        <w:t xml:space="preserve"> while being connected to a serving cell in which</w:t>
      </w:r>
      <w:r w:rsidRPr="00CA7D85">
        <w:rPr>
          <w:rFonts w:eastAsia="MS Gothic"/>
          <w:i/>
          <w:iCs/>
          <w:noProof w:val="0"/>
        </w:rPr>
        <w:t xml:space="preserve"> SIB2</w:t>
      </w:r>
      <w:r w:rsidRPr="00CA7D85">
        <w:rPr>
          <w:rFonts w:eastAsia="MS Gothic"/>
          <w:noProof w:val="0"/>
        </w:rPr>
        <w:t xml:space="preserve"> includes </w:t>
      </w:r>
      <w:r w:rsidRPr="00CA7D85">
        <w:rPr>
          <w:rFonts w:eastAsia="MS Gothic"/>
          <w:i/>
          <w:iCs/>
          <w:noProof w:val="0"/>
        </w:rPr>
        <w:t>idleModeMeasurementsNR and</w:t>
      </w:r>
      <w:r w:rsidRPr="00CA7D85">
        <w:rPr>
          <w:rFonts w:eastAsia="MS Gothic"/>
          <w:noProof w:val="0"/>
        </w:rPr>
        <w:t xml:space="preserve"> </w:t>
      </w:r>
      <w:r w:rsidRPr="00CA7D85">
        <w:rPr>
          <w:noProof w:val="0"/>
        </w:rPr>
        <w:t xml:space="preserve">UE supports idle/inactive measurements for </w:t>
      </w:r>
      <w:r w:rsidRPr="00CA7D85">
        <w:rPr>
          <w:noProof w:val="0"/>
          <w:lang w:eastAsia="zh-CN"/>
        </w:rPr>
        <w:t xml:space="preserve">NR </w:t>
      </w:r>
      <w:r w:rsidRPr="00CA7D85">
        <w:rPr>
          <w:rFonts w:eastAsia="MS Gothic"/>
          <w:noProof w:val="0"/>
        </w:rPr>
        <w:t xml:space="preserve">and </w:t>
      </w:r>
      <w:r w:rsidRPr="00CA7D85">
        <w:rPr>
          <w:noProof w:val="0"/>
        </w:rPr>
        <w:t xml:space="preserve">UE supports idle/inactive measurements for </w:t>
      </w:r>
      <w:r w:rsidRPr="00CA7D85">
        <w:rPr>
          <w:noProof w:val="0"/>
          <w:lang w:eastAsia="zh-CN"/>
        </w:rPr>
        <w:t>NR</w:t>
      </w:r>
      <w:r w:rsidRPr="00CA7D85">
        <w:rPr>
          <w:rFonts w:eastAsia="MS Gothic"/>
          <w:noProof w:val="0"/>
        </w:rPr>
        <w:t xml:space="preserve"> }</w:t>
      </w:r>
    </w:p>
    <w:p w14:paraId="534ADA2D" w14:textId="77777777" w:rsidR="00C664B3" w:rsidRPr="00CA7D85" w:rsidRDefault="00C664B3" w:rsidP="00C664B3">
      <w:pPr>
        <w:pStyle w:val="PL"/>
        <w:rPr>
          <w:rFonts w:eastAsia="MS Gothic"/>
          <w:noProof w:val="0"/>
        </w:rPr>
      </w:pPr>
      <w:r w:rsidRPr="00CA7D85">
        <w:rPr>
          <w:rFonts w:eastAsia="MS Gothic"/>
          <w:b/>
          <w:noProof w:val="0"/>
        </w:rPr>
        <w:t>ensure that</w:t>
      </w:r>
      <w:r w:rsidRPr="00CA7D85">
        <w:rPr>
          <w:rFonts w:eastAsia="MS Gothic"/>
          <w:noProof w:val="0"/>
        </w:rPr>
        <w:t xml:space="preserve"> {</w:t>
      </w:r>
    </w:p>
    <w:p w14:paraId="79A0E2D6" w14:textId="77777777" w:rsidR="00C664B3" w:rsidRPr="00CA7D85" w:rsidRDefault="00C664B3" w:rsidP="00C664B3">
      <w:pPr>
        <w:pStyle w:val="PL"/>
        <w:rPr>
          <w:noProof w:val="0"/>
          <w:lang w:eastAsia="zh-CN"/>
        </w:rPr>
      </w:pPr>
      <w:r w:rsidRPr="00CA7D85">
        <w:rPr>
          <w:rFonts w:eastAsia="MS Gothic"/>
          <w:noProof w:val="0"/>
        </w:rPr>
        <w:t xml:space="preserve">  </w:t>
      </w:r>
      <w:r w:rsidRPr="00CA7D85">
        <w:rPr>
          <w:rFonts w:eastAsia="MS Gothic"/>
          <w:b/>
          <w:noProof w:val="0"/>
        </w:rPr>
        <w:t>when</w:t>
      </w:r>
      <w:r w:rsidRPr="00CA7D85">
        <w:rPr>
          <w:rFonts w:eastAsia="MS Gothic"/>
          <w:noProof w:val="0"/>
        </w:rPr>
        <w:t xml:space="preserve"> { UE receives </w:t>
      </w:r>
      <w:r w:rsidRPr="00CA7D85">
        <w:rPr>
          <w:i/>
          <w:iCs/>
          <w:noProof w:val="0"/>
        </w:rPr>
        <w:t>UEInformationRequest</w:t>
      </w:r>
      <w:r w:rsidRPr="00CA7D85">
        <w:rPr>
          <w:rFonts w:eastAsia="MS Gothic"/>
          <w:noProof w:val="0"/>
        </w:rPr>
        <w:t xml:space="preserve"> message with </w:t>
      </w:r>
      <w:r w:rsidRPr="00CA7D85">
        <w:rPr>
          <w:i/>
          <w:iCs/>
          <w:noProof w:val="0"/>
        </w:rPr>
        <w:t>idleModeMeasurementReq</w:t>
      </w:r>
      <w:r w:rsidRPr="00CA7D85">
        <w:rPr>
          <w:rFonts w:eastAsia="MS Gothic"/>
          <w:noProof w:val="0"/>
        </w:rPr>
        <w:t xml:space="preserve"> after successful measurement procedure and RRC connection re-establishment </w:t>
      </w:r>
      <w:r w:rsidRPr="00CA7D85">
        <w:rPr>
          <w:noProof w:val="0"/>
          <w:lang w:eastAsia="zh-CN"/>
        </w:rPr>
        <w:t>}</w:t>
      </w:r>
    </w:p>
    <w:p w14:paraId="2C2B1A90" w14:textId="77777777" w:rsidR="00C664B3" w:rsidRPr="00CA7D85" w:rsidRDefault="00C664B3" w:rsidP="00C664B3">
      <w:pPr>
        <w:pStyle w:val="PL"/>
        <w:rPr>
          <w:noProof w:val="0"/>
        </w:rPr>
      </w:pPr>
      <w:r w:rsidRPr="00CA7D85">
        <w:rPr>
          <w:rFonts w:eastAsia="MS Gothic"/>
          <w:b/>
          <w:noProof w:val="0"/>
        </w:rPr>
        <w:t xml:space="preserve">    then</w:t>
      </w:r>
      <w:r w:rsidRPr="00CA7D85">
        <w:rPr>
          <w:rFonts w:eastAsia="MS Gothic"/>
          <w:noProof w:val="0"/>
        </w:rPr>
        <w:t xml:space="preserve"> {</w:t>
      </w:r>
      <w:r w:rsidRPr="00CA7D85">
        <w:rPr>
          <w:noProof w:val="0"/>
        </w:rPr>
        <w:t xml:space="preserve"> UE reports measurement results in </w:t>
      </w:r>
      <w:r w:rsidRPr="00CA7D85">
        <w:rPr>
          <w:i/>
          <w:noProof w:val="0"/>
        </w:rPr>
        <w:t>UEInformationResponse</w:t>
      </w:r>
      <w:r w:rsidRPr="00CA7D85">
        <w:rPr>
          <w:iCs/>
          <w:noProof w:val="0"/>
        </w:rPr>
        <w:t xml:space="preserve"> message</w:t>
      </w:r>
      <w:r w:rsidRPr="00CA7D85">
        <w:rPr>
          <w:noProof w:val="0"/>
        </w:rPr>
        <w:t xml:space="preserve"> }</w:t>
      </w:r>
    </w:p>
    <w:p w14:paraId="0CA6D2AB" w14:textId="77777777" w:rsidR="00C664B3" w:rsidRPr="00CA7D85" w:rsidRDefault="00C664B3" w:rsidP="00C664B3">
      <w:pPr>
        <w:pStyle w:val="PL"/>
        <w:rPr>
          <w:noProof w:val="0"/>
        </w:rPr>
      </w:pPr>
      <w:r w:rsidRPr="00CA7D85">
        <w:rPr>
          <w:noProof w:val="0"/>
        </w:rPr>
        <w:t xml:space="preserve">            }</w:t>
      </w:r>
    </w:p>
    <w:p w14:paraId="76ECA11E" w14:textId="77777777" w:rsidR="00C664B3" w:rsidRPr="00CA7D85" w:rsidRDefault="00C664B3" w:rsidP="00C664B3">
      <w:pPr>
        <w:pStyle w:val="PL"/>
        <w:rPr>
          <w:noProof w:val="0"/>
        </w:rPr>
      </w:pPr>
    </w:p>
    <w:p w14:paraId="6EEDE22C" w14:textId="77777777" w:rsidR="00C664B3" w:rsidRPr="00CA7D85" w:rsidRDefault="00C664B3" w:rsidP="00C664B3">
      <w:pPr>
        <w:pStyle w:val="H6"/>
      </w:pPr>
      <w:r w:rsidRPr="00CA7D85">
        <w:t>(2)</w:t>
      </w:r>
    </w:p>
    <w:p w14:paraId="370AAFF1" w14:textId="77777777" w:rsidR="00C664B3" w:rsidRPr="00CA7D85" w:rsidRDefault="00C664B3" w:rsidP="00C664B3">
      <w:pPr>
        <w:pStyle w:val="PL"/>
        <w:rPr>
          <w:rFonts w:eastAsia="MS Gothic"/>
          <w:noProof w:val="0"/>
        </w:rPr>
      </w:pPr>
      <w:r w:rsidRPr="00CA7D85">
        <w:rPr>
          <w:rFonts w:eastAsia="MS Gothic"/>
          <w:b/>
          <w:noProof w:val="0"/>
        </w:rPr>
        <w:t>with</w:t>
      </w:r>
      <w:r w:rsidRPr="00CA7D85">
        <w:rPr>
          <w:rFonts w:eastAsia="MS Gothic"/>
          <w:noProof w:val="0"/>
        </w:rPr>
        <w:t xml:space="preserve"> { UE in RRC_IDLE state</w:t>
      </w:r>
      <w:r w:rsidRPr="00CA7D85">
        <w:rPr>
          <w:noProof w:val="0"/>
          <w:lang w:eastAsia="zh-CN"/>
        </w:rPr>
        <w:t xml:space="preserve"> after receiving </w:t>
      </w:r>
      <w:r w:rsidRPr="00CA7D85">
        <w:rPr>
          <w:rFonts w:eastAsia="MS Gothic"/>
          <w:i/>
          <w:iCs/>
          <w:noProof w:val="0"/>
        </w:rPr>
        <w:t>RRCConnectionRelease</w:t>
      </w:r>
      <w:r w:rsidRPr="00CA7D85">
        <w:rPr>
          <w:rFonts w:eastAsia="MS Gothic"/>
          <w:noProof w:val="0"/>
        </w:rPr>
        <w:t xml:space="preserve"> message including </w:t>
      </w:r>
      <w:r w:rsidRPr="00CA7D85">
        <w:rPr>
          <w:rFonts w:eastAsia="MS Gothic"/>
          <w:i/>
          <w:iCs/>
          <w:noProof w:val="0"/>
        </w:rPr>
        <w:t>measIdleConfig</w:t>
      </w:r>
      <w:r w:rsidRPr="00CA7D85">
        <w:rPr>
          <w:rFonts w:eastAsia="MS Gothic"/>
          <w:noProof w:val="0"/>
        </w:rPr>
        <w:t xml:space="preserve"> with </w:t>
      </w:r>
      <w:r w:rsidRPr="00CA7D85">
        <w:rPr>
          <w:i/>
          <w:iCs/>
          <w:noProof w:val="0"/>
        </w:rPr>
        <w:t xml:space="preserve">measIdleCarrierListNR </w:t>
      </w:r>
      <w:r w:rsidRPr="00CA7D85">
        <w:rPr>
          <w:rFonts w:eastAsia="MS Gothic"/>
          <w:noProof w:val="0"/>
        </w:rPr>
        <w:t xml:space="preserve">without </w:t>
      </w:r>
      <w:r w:rsidRPr="00CA7D85">
        <w:rPr>
          <w:rFonts w:eastAsia="MS Gothic"/>
          <w:i/>
          <w:iCs/>
          <w:noProof w:val="0"/>
        </w:rPr>
        <w:t xml:space="preserve">ssb-MeasConfig </w:t>
      </w:r>
      <w:r w:rsidRPr="00CA7D85">
        <w:rPr>
          <w:rFonts w:eastAsia="MS Gothic"/>
          <w:noProof w:val="0"/>
        </w:rPr>
        <w:t xml:space="preserve">while being connected to a serving cell in which </w:t>
      </w:r>
      <w:r w:rsidRPr="00CA7D85">
        <w:rPr>
          <w:rFonts w:eastAsia="MS Gothic"/>
          <w:i/>
          <w:iCs/>
          <w:noProof w:val="0"/>
        </w:rPr>
        <w:t>SIB2</w:t>
      </w:r>
      <w:r w:rsidRPr="00CA7D85">
        <w:rPr>
          <w:rFonts w:eastAsia="MS Gothic"/>
          <w:noProof w:val="0"/>
        </w:rPr>
        <w:t xml:space="preserve"> includes </w:t>
      </w:r>
      <w:r w:rsidRPr="00CA7D85">
        <w:rPr>
          <w:rFonts w:eastAsia="MS Gothic"/>
          <w:i/>
          <w:iCs/>
          <w:noProof w:val="0"/>
        </w:rPr>
        <w:t>idleModeMeasurementsNR and SIB5</w:t>
      </w:r>
      <w:r w:rsidRPr="00CA7D85">
        <w:rPr>
          <w:rFonts w:eastAsia="MS Gothic"/>
          <w:noProof w:val="0"/>
        </w:rPr>
        <w:t xml:space="preserve"> is configured with </w:t>
      </w:r>
      <w:r w:rsidRPr="00CA7D85">
        <w:rPr>
          <w:i/>
          <w:iCs/>
          <w:noProof w:val="0"/>
        </w:rPr>
        <w:t xml:space="preserve">measIdleCarrierListNR </w:t>
      </w:r>
      <w:r w:rsidRPr="00CA7D85">
        <w:rPr>
          <w:rFonts w:eastAsia="MS Gothic"/>
          <w:noProof w:val="0"/>
        </w:rPr>
        <w:t xml:space="preserve">with </w:t>
      </w:r>
      <w:r w:rsidRPr="00CA7D85">
        <w:rPr>
          <w:rFonts w:eastAsia="MS Gothic"/>
          <w:i/>
          <w:iCs/>
          <w:noProof w:val="0"/>
        </w:rPr>
        <w:t>ssb-MeasConfig</w:t>
      </w:r>
      <w:r w:rsidRPr="00CA7D85">
        <w:rPr>
          <w:rFonts w:eastAsia="MS Gothic"/>
          <w:noProof w:val="0"/>
        </w:rPr>
        <w:t xml:space="preserve"> and </w:t>
      </w:r>
      <w:r w:rsidRPr="00CA7D85">
        <w:rPr>
          <w:noProof w:val="0"/>
        </w:rPr>
        <w:t xml:space="preserve">UE supports idle/inactive measurements for </w:t>
      </w:r>
      <w:r w:rsidRPr="00CA7D85">
        <w:rPr>
          <w:noProof w:val="0"/>
          <w:lang w:eastAsia="zh-CN"/>
        </w:rPr>
        <w:t>NR</w:t>
      </w:r>
      <w:r w:rsidRPr="00CA7D85">
        <w:rPr>
          <w:rFonts w:eastAsia="MS Gothic"/>
          <w:noProof w:val="0"/>
        </w:rPr>
        <w:t xml:space="preserve"> }</w:t>
      </w:r>
    </w:p>
    <w:p w14:paraId="300C7111" w14:textId="77777777" w:rsidR="00C664B3" w:rsidRPr="00CA7D85" w:rsidRDefault="00C664B3" w:rsidP="00C664B3">
      <w:pPr>
        <w:pStyle w:val="PL"/>
        <w:rPr>
          <w:rFonts w:eastAsia="MS Gothic"/>
          <w:noProof w:val="0"/>
        </w:rPr>
      </w:pPr>
      <w:r w:rsidRPr="00CA7D85">
        <w:rPr>
          <w:rFonts w:eastAsia="MS Gothic"/>
          <w:b/>
          <w:noProof w:val="0"/>
        </w:rPr>
        <w:t>ensure that</w:t>
      </w:r>
      <w:r w:rsidRPr="00CA7D85">
        <w:rPr>
          <w:rFonts w:eastAsia="MS Gothic"/>
          <w:noProof w:val="0"/>
        </w:rPr>
        <w:t xml:space="preserve"> {</w:t>
      </w:r>
    </w:p>
    <w:p w14:paraId="685A5BB6" w14:textId="77777777" w:rsidR="00C664B3" w:rsidRPr="00CA7D85" w:rsidRDefault="00C664B3" w:rsidP="00C664B3">
      <w:pPr>
        <w:pStyle w:val="PL"/>
        <w:rPr>
          <w:noProof w:val="0"/>
        </w:rPr>
      </w:pPr>
      <w:r w:rsidRPr="00CA7D85">
        <w:rPr>
          <w:rFonts w:eastAsia="MS Gothic"/>
          <w:noProof w:val="0"/>
        </w:rPr>
        <w:t xml:space="preserve">  </w:t>
      </w:r>
      <w:r w:rsidRPr="00CA7D85">
        <w:rPr>
          <w:rFonts w:eastAsia="MS Gothic"/>
          <w:b/>
          <w:noProof w:val="0"/>
        </w:rPr>
        <w:t>when</w:t>
      </w:r>
      <w:r w:rsidRPr="00CA7D85">
        <w:rPr>
          <w:rFonts w:eastAsia="MS Gothic"/>
          <w:noProof w:val="0"/>
        </w:rPr>
        <w:t xml:space="preserve"> { UE receives </w:t>
      </w:r>
      <w:r w:rsidRPr="00CA7D85">
        <w:rPr>
          <w:i/>
          <w:iCs/>
          <w:noProof w:val="0"/>
        </w:rPr>
        <w:t>UEInformationRequest</w:t>
      </w:r>
      <w:r w:rsidRPr="00CA7D85">
        <w:rPr>
          <w:rFonts w:eastAsia="MS Gothic"/>
          <w:noProof w:val="0"/>
        </w:rPr>
        <w:t xml:space="preserve"> message with </w:t>
      </w:r>
      <w:r w:rsidRPr="00CA7D85">
        <w:rPr>
          <w:i/>
          <w:iCs/>
          <w:noProof w:val="0"/>
        </w:rPr>
        <w:t>idleModeMeasurementReq</w:t>
      </w:r>
      <w:r w:rsidRPr="00CA7D85">
        <w:rPr>
          <w:rFonts w:eastAsia="MS Gothic"/>
          <w:noProof w:val="0"/>
        </w:rPr>
        <w:t xml:space="preserve"> after RRC connection re-establishment </w:t>
      </w:r>
      <w:r w:rsidRPr="00CA7D85">
        <w:rPr>
          <w:noProof w:val="0"/>
        </w:rPr>
        <w:t>}</w:t>
      </w:r>
    </w:p>
    <w:p w14:paraId="6D7D3A58" w14:textId="77777777" w:rsidR="00C664B3" w:rsidRPr="00CA7D85" w:rsidRDefault="00C664B3" w:rsidP="00C664B3">
      <w:pPr>
        <w:pStyle w:val="PL"/>
        <w:rPr>
          <w:noProof w:val="0"/>
        </w:rPr>
      </w:pPr>
      <w:r w:rsidRPr="00CA7D85">
        <w:rPr>
          <w:rFonts w:eastAsia="MS Gothic"/>
          <w:b/>
          <w:noProof w:val="0"/>
        </w:rPr>
        <w:t xml:space="preserve">    then</w:t>
      </w:r>
      <w:r w:rsidRPr="00CA7D85">
        <w:rPr>
          <w:rFonts w:eastAsia="MS Gothic"/>
          <w:noProof w:val="0"/>
        </w:rPr>
        <w:t xml:space="preserve"> {</w:t>
      </w:r>
      <w:r w:rsidRPr="00CA7D85">
        <w:rPr>
          <w:noProof w:val="0"/>
        </w:rPr>
        <w:t xml:space="preserve"> UE reports measurement results in </w:t>
      </w:r>
      <w:r w:rsidRPr="00CA7D85">
        <w:rPr>
          <w:i/>
          <w:noProof w:val="0"/>
        </w:rPr>
        <w:t>UEInformationResponse</w:t>
      </w:r>
      <w:r w:rsidRPr="00CA7D85">
        <w:rPr>
          <w:iCs/>
          <w:noProof w:val="0"/>
        </w:rPr>
        <w:t xml:space="preserve"> message</w:t>
      </w:r>
      <w:r w:rsidRPr="00CA7D85">
        <w:rPr>
          <w:noProof w:val="0"/>
        </w:rPr>
        <w:t xml:space="preserve"> }</w:t>
      </w:r>
    </w:p>
    <w:p w14:paraId="78342B04" w14:textId="77777777" w:rsidR="00C664B3" w:rsidRPr="00CA7D85" w:rsidRDefault="00C664B3" w:rsidP="00C664B3">
      <w:pPr>
        <w:pStyle w:val="PL"/>
        <w:rPr>
          <w:noProof w:val="0"/>
        </w:rPr>
      </w:pPr>
      <w:r w:rsidRPr="00CA7D85">
        <w:rPr>
          <w:noProof w:val="0"/>
        </w:rPr>
        <w:t xml:space="preserve">            }</w:t>
      </w:r>
    </w:p>
    <w:p w14:paraId="04632BC6" w14:textId="77777777" w:rsidR="00C664B3" w:rsidRPr="00CA7D85" w:rsidRDefault="00C664B3" w:rsidP="00C664B3">
      <w:pPr>
        <w:pStyle w:val="PL"/>
        <w:rPr>
          <w:noProof w:val="0"/>
        </w:rPr>
      </w:pPr>
    </w:p>
    <w:p w14:paraId="6B92ED05" w14:textId="77777777" w:rsidR="00C664B3" w:rsidRPr="00CA7D85" w:rsidRDefault="00C664B3" w:rsidP="00C664B3">
      <w:pPr>
        <w:pStyle w:val="H6"/>
      </w:pPr>
      <w:r w:rsidRPr="00CA7D85">
        <w:t>(3)</w:t>
      </w:r>
    </w:p>
    <w:p w14:paraId="7E9BCB74" w14:textId="77777777" w:rsidR="00C664B3" w:rsidRPr="00CA7D85" w:rsidRDefault="00C664B3" w:rsidP="00C664B3">
      <w:pPr>
        <w:pStyle w:val="PL"/>
        <w:rPr>
          <w:rFonts w:eastAsia="MS Gothic"/>
          <w:noProof w:val="0"/>
        </w:rPr>
      </w:pPr>
      <w:r w:rsidRPr="00CA7D85">
        <w:rPr>
          <w:rFonts w:eastAsia="MS Gothic"/>
          <w:b/>
          <w:noProof w:val="0"/>
        </w:rPr>
        <w:t>with</w:t>
      </w:r>
      <w:r w:rsidRPr="00CA7D85">
        <w:rPr>
          <w:rFonts w:eastAsia="MS Gothic"/>
          <w:noProof w:val="0"/>
        </w:rPr>
        <w:t xml:space="preserve"> { UE in RRC_IDLE state</w:t>
      </w:r>
      <w:r w:rsidRPr="00CA7D85">
        <w:rPr>
          <w:noProof w:val="0"/>
          <w:lang w:eastAsia="zh-CN"/>
        </w:rPr>
        <w:t xml:space="preserve"> after receiving </w:t>
      </w:r>
      <w:r w:rsidRPr="00CA7D85">
        <w:rPr>
          <w:rFonts w:eastAsia="MS Gothic"/>
          <w:i/>
          <w:iCs/>
          <w:noProof w:val="0"/>
        </w:rPr>
        <w:t>RRCConnectionRelease</w:t>
      </w:r>
      <w:r w:rsidRPr="00CA7D85">
        <w:rPr>
          <w:rFonts w:eastAsia="MS Gothic"/>
          <w:noProof w:val="0"/>
        </w:rPr>
        <w:t xml:space="preserve"> message including </w:t>
      </w:r>
      <w:r w:rsidRPr="00CA7D85">
        <w:rPr>
          <w:rFonts w:eastAsia="MS Gothic"/>
          <w:i/>
          <w:iCs/>
          <w:noProof w:val="0"/>
        </w:rPr>
        <w:t xml:space="preserve">measIdleConfig </w:t>
      </w:r>
      <w:r w:rsidRPr="00CA7D85">
        <w:rPr>
          <w:rFonts w:eastAsia="MS Gothic"/>
          <w:noProof w:val="0"/>
        </w:rPr>
        <w:t xml:space="preserve">with </w:t>
      </w:r>
      <w:r w:rsidRPr="00CA7D85">
        <w:rPr>
          <w:i/>
          <w:iCs/>
          <w:noProof w:val="0"/>
        </w:rPr>
        <w:t xml:space="preserve">measIdleCarrierListNR </w:t>
      </w:r>
      <w:r w:rsidRPr="00CA7D85">
        <w:rPr>
          <w:rFonts w:eastAsia="MS Gothic"/>
          <w:noProof w:val="0"/>
        </w:rPr>
        <w:t xml:space="preserve">without </w:t>
      </w:r>
      <w:r w:rsidRPr="00CA7D85">
        <w:rPr>
          <w:rFonts w:eastAsia="MS Gothic"/>
          <w:i/>
          <w:iCs/>
          <w:noProof w:val="0"/>
        </w:rPr>
        <w:t xml:space="preserve">ssb-MeasConfig </w:t>
      </w:r>
      <w:r w:rsidRPr="00CA7D85">
        <w:rPr>
          <w:rFonts w:eastAsia="MS Gothic"/>
          <w:noProof w:val="0"/>
        </w:rPr>
        <w:t>while being connected to a serving cell in which</w:t>
      </w:r>
      <w:r w:rsidRPr="00CA7D85">
        <w:rPr>
          <w:rFonts w:eastAsia="MS Gothic"/>
          <w:i/>
          <w:iCs/>
          <w:noProof w:val="0"/>
        </w:rPr>
        <w:t xml:space="preserve"> SIB2</w:t>
      </w:r>
      <w:r w:rsidRPr="00CA7D85">
        <w:rPr>
          <w:rFonts w:eastAsia="MS Gothic"/>
          <w:noProof w:val="0"/>
        </w:rPr>
        <w:t xml:space="preserve"> includes </w:t>
      </w:r>
      <w:r w:rsidRPr="00CA7D85">
        <w:rPr>
          <w:rFonts w:eastAsia="MS Gothic"/>
          <w:i/>
          <w:iCs/>
          <w:noProof w:val="0"/>
        </w:rPr>
        <w:t>idleModeMeasurementsNR and SIB24</w:t>
      </w:r>
      <w:r w:rsidRPr="00CA7D85">
        <w:rPr>
          <w:rFonts w:eastAsia="MS Gothic"/>
          <w:noProof w:val="0"/>
        </w:rPr>
        <w:t xml:space="preserve"> is configured with </w:t>
      </w:r>
      <w:r w:rsidRPr="00CA7D85">
        <w:rPr>
          <w:rFonts w:eastAsia="MS Gothic"/>
          <w:i/>
          <w:iCs/>
          <w:noProof w:val="0"/>
        </w:rPr>
        <w:t>ssb-MeasConfig</w:t>
      </w:r>
      <w:r w:rsidRPr="00CA7D85">
        <w:rPr>
          <w:rFonts w:eastAsia="MS Gothic"/>
          <w:noProof w:val="0"/>
        </w:rPr>
        <w:t xml:space="preserve"> parameters and </w:t>
      </w:r>
      <w:r w:rsidRPr="00CA7D85">
        <w:rPr>
          <w:noProof w:val="0"/>
        </w:rPr>
        <w:t xml:space="preserve">UE supports idle/inactive measurements for </w:t>
      </w:r>
      <w:r w:rsidRPr="00CA7D85">
        <w:rPr>
          <w:noProof w:val="0"/>
          <w:lang w:eastAsia="zh-CN"/>
        </w:rPr>
        <w:t>NR</w:t>
      </w:r>
      <w:r w:rsidRPr="00CA7D85">
        <w:rPr>
          <w:rFonts w:eastAsia="MS Gothic"/>
          <w:noProof w:val="0"/>
        </w:rPr>
        <w:t xml:space="preserve"> }</w:t>
      </w:r>
    </w:p>
    <w:p w14:paraId="39D91E0C" w14:textId="77777777" w:rsidR="00C664B3" w:rsidRPr="00CA7D85" w:rsidRDefault="00C664B3" w:rsidP="00C664B3">
      <w:pPr>
        <w:pStyle w:val="PL"/>
        <w:rPr>
          <w:rFonts w:eastAsia="MS Gothic"/>
          <w:noProof w:val="0"/>
        </w:rPr>
      </w:pPr>
      <w:r w:rsidRPr="00CA7D85">
        <w:rPr>
          <w:rFonts w:eastAsia="MS Gothic"/>
          <w:b/>
          <w:noProof w:val="0"/>
        </w:rPr>
        <w:t>ensure that</w:t>
      </w:r>
      <w:r w:rsidRPr="00CA7D85">
        <w:rPr>
          <w:rFonts w:eastAsia="MS Gothic"/>
          <w:noProof w:val="0"/>
        </w:rPr>
        <w:t xml:space="preserve"> {</w:t>
      </w:r>
    </w:p>
    <w:p w14:paraId="59628468" w14:textId="77777777" w:rsidR="00C664B3" w:rsidRPr="00CA7D85" w:rsidRDefault="00C664B3" w:rsidP="00C664B3">
      <w:pPr>
        <w:pStyle w:val="PL"/>
        <w:rPr>
          <w:noProof w:val="0"/>
        </w:rPr>
      </w:pPr>
      <w:r w:rsidRPr="00CA7D85">
        <w:rPr>
          <w:rFonts w:eastAsia="MS Gothic"/>
          <w:noProof w:val="0"/>
        </w:rPr>
        <w:t xml:space="preserve">  </w:t>
      </w:r>
      <w:r w:rsidRPr="00CA7D85">
        <w:rPr>
          <w:rFonts w:eastAsia="MS Gothic"/>
          <w:b/>
          <w:noProof w:val="0"/>
        </w:rPr>
        <w:t>when</w:t>
      </w:r>
      <w:r w:rsidRPr="00CA7D85">
        <w:rPr>
          <w:rFonts w:eastAsia="MS Gothic"/>
          <w:noProof w:val="0"/>
        </w:rPr>
        <w:t xml:space="preserve"> { UE receives </w:t>
      </w:r>
      <w:r w:rsidRPr="00CA7D85">
        <w:rPr>
          <w:i/>
          <w:iCs/>
          <w:noProof w:val="0"/>
        </w:rPr>
        <w:t>UEInformationRequest</w:t>
      </w:r>
      <w:r w:rsidRPr="00CA7D85">
        <w:rPr>
          <w:rFonts w:eastAsia="MS Gothic"/>
          <w:noProof w:val="0"/>
        </w:rPr>
        <w:t xml:space="preserve"> message with </w:t>
      </w:r>
      <w:r w:rsidRPr="00CA7D85">
        <w:rPr>
          <w:i/>
          <w:iCs/>
          <w:noProof w:val="0"/>
        </w:rPr>
        <w:t>idleModeMeasurementReq</w:t>
      </w:r>
      <w:r w:rsidRPr="00CA7D85">
        <w:rPr>
          <w:rFonts w:eastAsia="MS Gothic"/>
          <w:noProof w:val="0"/>
        </w:rPr>
        <w:t xml:space="preserve"> after successful measurement procedure and RRC connection re-establishment </w:t>
      </w:r>
      <w:r w:rsidRPr="00CA7D85">
        <w:rPr>
          <w:noProof w:val="0"/>
        </w:rPr>
        <w:t>}</w:t>
      </w:r>
    </w:p>
    <w:p w14:paraId="337E5FA6" w14:textId="77777777" w:rsidR="00C664B3" w:rsidRPr="00CA7D85" w:rsidRDefault="00C664B3" w:rsidP="00C664B3">
      <w:pPr>
        <w:pStyle w:val="PL"/>
        <w:rPr>
          <w:noProof w:val="0"/>
        </w:rPr>
      </w:pPr>
      <w:r w:rsidRPr="00CA7D85">
        <w:rPr>
          <w:rFonts w:eastAsia="MS Gothic"/>
          <w:b/>
          <w:noProof w:val="0"/>
        </w:rPr>
        <w:t xml:space="preserve">    then</w:t>
      </w:r>
      <w:r w:rsidRPr="00CA7D85">
        <w:rPr>
          <w:rFonts w:eastAsia="MS Gothic"/>
          <w:noProof w:val="0"/>
        </w:rPr>
        <w:t xml:space="preserve"> {</w:t>
      </w:r>
      <w:r w:rsidRPr="00CA7D85">
        <w:rPr>
          <w:noProof w:val="0"/>
        </w:rPr>
        <w:t xml:space="preserve"> UE does not report measurement results in </w:t>
      </w:r>
      <w:r w:rsidRPr="00CA7D85">
        <w:rPr>
          <w:i/>
          <w:noProof w:val="0"/>
        </w:rPr>
        <w:t>UEInformationResponse</w:t>
      </w:r>
      <w:r w:rsidRPr="00CA7D85">
        <w:rPr>
          <w:iCs/>
          <w:noProof w:val="0"/>
        </w:rPr>
        <w:t xml:space="preserve"> message</w:t>
      </w:r>
      <w:r w:rsidRPr="00CA7D85">
        <w:rPr>
          <w:noProof w:val="0"/>
        </w:rPr>
        <w:t xml:space="preserve"> }</w:t>
      </w:r>
    </w:p>
    <w:p w14:paraId="1228434A" w14:textId="77777777" w:rsidR="00C664B3" w:rsidRPr="00CA7D85" w:rsidRDefault="00C664B3" w:rsidP="00C664B3">
      <w:pPr>
        <w:pStyle w:val="PL"/>
        <w:rPr>
          <w:noProof w:val="0"/>
        </w:rPr>
      </w:pPr>
      <w:r w:rsidRPr="00CA7D85">
        <w:rPr>
          <w:noProof w:val="0"/>
        </w:rPr>
        <w:t xml:space="preserve">            }</w:t>
      </w:r>
    </w:p>
    <w:p w14:paraId="2DAA3B83" w14:textId="77777777" w:rsidR="00C664B3" w:rsidRPr="00CA7D85" w:rsidRDefault="00C664B3" w:rsidP="00C664B3">
      <w:pPr>
        <w:pStyle w:val="PL"/>
        <w:rPr>
          <w:noProof w:val="0"/>
        </w:rPr>
      </w:pPr>
    </w:p>
    <w:p w14:paraId="76B9CAF5" w14:textId="77777777" w:rsidR="00C664B3" w:rsidRPr="00CA7D85" w:rsidRDefault="00C664B3" w:rsidP="00C664B3">
      <w:pPr>
        <w:pStyle w:val="H6"/>
      </w:pPr>
      <w:r w:rsidRPr="00CA7D85">
        <w:t>(4)</w:t>
      </w:r>
    </w:p>
    <w:p w14:paraId="50AC05F3" w14:textId="77777777" w:rsidR="00C664B3" w:rsidRPr="00CA7D85" w:rsidRDefault="00C664B3" w:rsidP="00C664B3">
      <w:pPr>
        <w:pStyle w:val="PL"/>
        <w:rPr>
          <w:rFonts w:eastAsia="MS Gothic"/>
          <w:noProof w:val="0"/>
        </w:rPr>
      </w:pPr>
      <w:r w:rsidRPr="00CA7D85">
        <w:rPr>
          <w:rFonts w:eastAsia="MS Gothic"/>
          <w:b/>
          <w:noProof w:val="0"/>
        </w:rPr>
        <w:t>with</w:t>
      </w:r>
      <w:r w:rsidRPr="00CA7D85">
        <w:rPr>
          <w:rFonts w:eastAsia="MS Gothic"/>
          <w:noProof w:val="0"/>
        </w:rPr>
        <w:t xml:space="preserve"> { UE in RRC_IDLE state</w:t>
      </w:r>
      <w:r w:rsidRPr="00CA7D85">
        <w:rPr>
          <w:noProof w:val="0"/>
          <w:lang w:eastAsia="zh-CN"/>
        </w:rPr>
        <w:t xml:space="preserve"> after receiving </w:t>
      </w:r>
      <w:r w:rsidRPr="00CA7D85">
        <w:rPr>
          <w:rFonts w:eastAsia="MS Gothic"/>
          <w:i/>
          <w:iCs/>
          <w:noProof w:val="0"/>
        </w:rPr>
        <w:t>RRCConnectionRelease</w:t>
      </w:r>
      <w:r w:rsidRPr="00CA7D85">
        <w:rPr>
          <w:rFonts w:eastAsia="MS Gothic"/>
          <w:noProof w:val="0"/>
        </w:rPr>
        <w:t xml:space="preserve"> message including </w:t>
      </w:r>
      <w:r w:rsidRPr="00CA7D85">
        <w:rPr>
          <w:rFonts w:eastAsia="MS Gothic"/>
          <w:i/>
          <w:iCs/>
          <w:noProof w:val="0"/>
        </w:rPr>
        <w:t>measIdleConfig</w:t>
      </w:r>
      <w:r w:rsidRPr="00CA7D85">
        <w:rPr>
          <w:rFonts w:eastAsia="MS Gothic"/>
          <w:noProof w:val="0"/>
        </w:rPr>
        <w:t xml:space="preserve"> with </w:t>
      </w:r>
      <w:r w:rsidRPr="00CA7D85">
        <w:rPr>
          <w:i/>
          <w:iCs/>
          <w:noProof w:val="0"/>
        </w:rPr>
        <w:t xml:space="preserve">measIdleCarrierListNR </w:t>
      </w:r>
      <w:r w:rsidRPr="00CA7D85">
        <w:rPr>
          <w:rFonts w:eastAsia="MS Gothic"/>
          <w:noProof w:val="0"/>
        </w:rPr>
        <w:t xml:space="preserve">without </w:t>
      </w:r>
      <w:r w:rsidRPr="00CA7D85">
        <w:rPr>
          <w:rFonts w:eastAsia="MS Gothic"/>
          <w:i/>
          <w:iCs/>
          <w:noProof w:val="0"/>
        </w:rPr>
        <w:t xml:space="preserve">ssb-MeasConfig </w:t>
      </w:r>
      <w:r w:rsidRPr="00CA7D85">
        <w:rPr>
          <w:rFonts w:eastAsia="MS Gothic"/>
          <w:noProof w:val="0"/>
        </w:rPr>
        <w:t>while being connected to a serving cell in which</w:t>
      </w:r>
      <w:r w:rsidRPr="00CA7D85">
        <w:rPr>
          <w:rFonts w:eastAsia="MS Gothic"/>
          <w:i/>
          <w:iCs/>
          <w:noProof w:val="0"/>
        </w:rPr>
        <w:t xml:space="preserve"> SIB2</w:t>
      </w:r>
      <w:r w:rsidRPr="00CA7D85">
        <w:rPr>
          <w:rFonts w:eastAsia="MS Gothic"/>
          <w:noProof w:val="0"/>
        </w:rPr>
        <w:t xml:space="preserve"> includes </w:t>
      </w:r>
      <w:r w:rsidRPr="00CA7D85">
        <w:rPr>
          <w:rFonts w:eastAsia="MS Gothic"/>
          <w:i/>
          <w:iCs/>
          <w:noProof w:val="0"/>
        </w:rPr>
        <w:t>idleModeMeasurementsNR and</w:t>
      </w:r>
      <w:r w:rsidRPr="00CA7D85">
        <w:rPr>
          <w:rFonts w:eastAsia="MS Gothic"/>
          <w:noProof w:val="0"/>
        </w:rPr>
        <w:t xml:space="preserve"> </w:t>
      </w:r>
      <w:r w:rsidRPr="00CA7D85">
        <w:rPr>
          <w:noProof w:val="0"/>
        </w:rPr>
        <w:t xml:space="preserve">UE supports idle/inactive measurements for </w:t>
      </w:r>
      <w:r w:rsidRPr="00CA7D85">
        <w:rPr>
          <w:noProof w:val="0"/>
          <w:lang w:eastAsia="zh-CN"/>
        </w:rPr>
        <w:t xml:space="preserve">NR </w:t>
      </w:r>
      <w:r w:rsidRPr="00CA7D85">
        <w:rPr>
          <w:rFonts w:eastAsia="MS Gothic"/>
          <w:noProof w:val="0"/>
        </w:rPr>
        <w:t>}</w:t>
      </w:r>
    </w:p>
    <w:p w14:paraId="726D194F" w14:textId="77777777" w:rsidR="00C664B3" w:rsidRPr="00CA7D85" w:rsidRDefault="00C664B3" w:rsidP="00C664B3">
      <w:pPr>
        <w:pStyle w:val="PL"/>
        <w:rPr>
          <w:rFonts w:eastAsia="MS Gothic"/>
          <w:noProof w:val="0"/>
        </w:rPr>
      </w:pPr>
      <w:r w:rsidRPr="00CA7D85">
        <w:rPr>
          <w:rFonts w:eastAsia="MS Gothic"/>
          <w:b/>
          <w:noProof w:val="0"/>
        </w:rPr>
        <w:t>ensure that</w:t>
      </w:r>
      <w:r w:rsidRPr="00CA7D85">
        <w:rPr>
          <w:rFonts w:eastAsia="MS Gothic"/>
          <w:noProof w:val="0"/>
        </w:rPr>
        <w:t xml:space="preserve"> {</w:t>
      </w:r>
    </w:p>
    <w:p w14:paraId="5E70EA54" w14:textId="77777777" w:rsidR="00C664B3" w:rsidRPr="00CA7D85" w:rsidRDefault="00C664B3" w:rsidP="00C664B3">
      <w:pPr>
        <w:pStyle w:val="PL"/>
        <w:rPr>
          <w:noProof w:val="0"/>
        </w:rPr>
      </w:pPr>
      <w:r w:rsidRPr="00CA7D85">
        <w:rPr>
          <w:rFonts w:eastAsia="MS Gothic"/>
          <w:noProof w:val="0"/>
        </w:rPr>
        <w:t xml:space="preserve">  </w:t>
      </w:r>
      <w:r w:rsidRPr="00CA7D85">
        <w:rPr>
          <w:rFonts w:eastAsia="MS Gothic"/>
          <w:b/>
          <w:noProof w:val="0"/>
        </w:rPr>
        <w:t>when</w:t>
      </w:r>
      <w:r w:rsidRPr="00CA7D85">
        <w:rPr>
          <w:rFonts w:eastAsia="MS Gothic"/>
          <w:noProof w:val="0"/>
        </w:rPr>
        <w:t xml:space="preserve"> { UE receives </w:t>
      </w:r>
      <w:r w:rsidRPr="00CA7D85">
        <w:rPr>
          <w:i/>
          <w:iCs/>
          <w:noProof w:val="0"/>
        </w:rPr>
        <w:t>UEInformationRequest</w:t>
      </w:r>
      <w:r w:rsidRPr="00CA7D85">
        <w:rPr>
          <w:rFonts w:eastAsia="MS Gothic"/>
          <w:noProof w:val="0"/>
        </w:rPr>
        <w:t xml:space="preserve"> message with </w:t>
      </w:r>
      <w:r w:rsidRPr="00CA7D85">
        <w:rPr>
          <w:i/>
          <w:iCs/>
          <w:noProof w:val="0"/>
        </w:rPr>
        <w:t>idleModeMeasurementReq</w:t>
      </w:r>
      <w:r w:rsidRPr="00CA7D85">
        <w:rPr>
          <w:rFonts w:eastAsia="MS Gothic"/>
          <w:noProof w:val="0"/>
        </w:rPr>
        <w:t xml:space="preserve"> after unsuccessful measurement procedure and RRC connection re-establishment </w:t>
      </w:r>
      <w:r w:rsidRPr="00CA7D85">
        <w:rPr>
          <w:noProof w:val="0"/>
        </w:rPr>
        <w:t>}</w:t>
      </w:r>
    </w:p>
    <w:p w14:paraId="2CDA7175" w14:textId="77777777" w:rsidR="00C664B3" w:rsidRPr="00CA7D85" w:rsidRDefault="00C664B3" w:rsidP="00C664B3">
      <w:pPr>
        <w:pStyle w:val="PL"/>
        <w:rPr>
          <w:noProof w:val="0"/>
        </w:rPr>
      </w:pPr>
      <w:r w:rsidRPr="00CA7D85">
        <w:rPr>
          <w:rFonts w:eastAsia="MS Gothic"/>
          <w:b/>
          <w:noProof w:val="0"/>
        </w:rPr>
        <w:t xml:space="preserve">    then</w:t>
      </w:r>
      <w:r w:rsidRPr="00CA7D85">
        <w:rPr>
          <w:rFonts w:eastAsia="MS Gothic"/>
          <w:noProof w:val="0"/>
        </w:rPr>
        <w:t xml:space="preserve"> {</w:t>
      </w:r>
      <w:r w:rsidRPr="00CA7D85">
        <w:rPr>
          <w:noProof w:val="0"/>
        </w:rPr>
        <w:t xml:space="preserve"> UE does not report measurement results in </w:t>
      </w:r>
      <w:r w:rsidRPr="00CA7D85">
        <w:rPr>
          <w:i/>
          <w:noProof w:val="0"/>
        </w:rPr>
        <w:t>UEInformationResponse</w:t>
      </w:r>
      <w:r w:rsidRPr="00CA7D85">
        <w:rPr>
          <w:iCs/>
          <w:noProof w:val="0"/>
        </w:rPr>
        <w:t xml:space="preserve"> message</w:t>
      </w:r>
      <w:r w:rsidRPr="00CA7D85">
        <w:rPr>
          <w:noProof w:val="0"/>
        </w:rPr>
        <w:t xml:space="preserve"> }</w:t>
      </w:r>
    </w:p>
    <w:p w14:paraId="533F6048" w14:textId="77777777" w:rsidR="00C664B3" w:rsidRPr="00CA7D85" w:rsidRDefault="00C664B3" w:rsidP="00C664B3">
      <w:pPr>
        <w:pStyle w:val="PL"/>
        <w:rPr>
          <w:noProof w:val="0"/>
        </w:rPr>
      </w:pPr>
      <w:r w:rsidRPr="00CA7D85">
        <w:rPr>
          <w:noProof w:val="0"/>
        </w:rPr>
        <w:t xml:space="preserve">            }</w:t>
      </w:r>
    </w:p>
    <w:p w14:paraId="415D8EA3" w14:textId="77777777" w:rsidR="00C664B3" w:rsidRPr="00CA7D85" w:rsidRDefault="00C664B3" w:rsidP="00C664B3">
      <w:pPr>
        <w:pStyle w:val="PL"/>
        <w:rPr>
          <w:noProof w:val="0"/>
        </w:rPr>
      </w:pPr>
    </w:p>
    <w:p w14:paraId="3D35CCF2" w14:textId="77777777" w:rsidR="00C664B3" w:rsidRPr="00CA7D85" w:rsidRDefault="00C664B3" w:rsidP="00C664B3">
      <w:pPr>
        <w:pStyle w:val="H6"/>
      </w:pPr>
      <w:r w:rsidRPr="00CA7D85">
        <w:t>8.2.6.3.2.2</w:t>
      </w:r>
      <w:r w:rsidRPr="00CA7D85">
        <w:tab/>
        <w:t>Conformance requirements</w:t>
      </w:r>
    </w:p>
    <w:p w14:paraId="54042F90" w14:textId="77777777" w:rsidR="00C664B3" w:rsidRPr="00CA7D85" w:rsidRDefault="00C664B3" w:rsidP="00C664B3">
      <w:r w:rsidRPr="00CA7D85">
        <w:t>References: The conformance requirements covered in the current TC is specified in: TS 36.331 clauses 5.3.8.3, 5.6.5.3 and 5.6.20. Unless otherwise stated, these are Rel-16 requirements.</w:t>
      </w:r>
    </w:p>
    <w:p w14:paraId="3FA18460" w14:textId="77777777" w:rsidR="00C664B3" w:rsidRPr="00CA7D85" w:rsidRDefault="00C664B3" w:rsidP="00C664B3">
      <w:r w:rsidRPr="00CA7D85">
        <w:t>[TS 36.331, clause 5.3.8.3]</w:t>
      </w:r>
    </w:p>
    <w:p w14:paraId="32602148" w14:textId="77777777" w:rsidR="00C664B3" w:rsidRPr="00CA7D85" w:rsidRDefault="00C664B3" w:rsidP="00C664B3">
      <w:r w:rsidRPr="00CA7D85">
        <w:t>The UE shall:</w:t>
      </w:r>
    </w:p>
    <w:p w14:paraId="2CE988CC" w14:textId="77777777" w:rsidR="00C664B3" w:rsidRPr="00CA7D85" w:rsidRDefault="00C664B3" w:rsidP="00C664B3">
      <w:pPr>
        <w:pStyle w:val="B1"/>
      </w:pPr>
      <w:r w:rsidRPr="00CA7D85">
        <w:t>1&gt;</w:t>
      </w:r>
      <w:r w:rsidRPr="00CA7D85">
        <w:tab/>
        <w:t xml:space="preserve">if the </w:t>
      </w:r>
      <w:r w:rsidRPr="00CA7D85">
        <w:rPr>
          <w:i/>
        </w:rPr>
        <w:t>RRCConnectionRelease</w:t>
      </w:r>
      <w:r w:rsidRPr="00CA7D85">
        <w:rPr>
          <w:caps/>
        </w:rPr>
        <w:t xml:space="preserve"> </w:t>
      </w:r>
      <w:r w:rsidRPr="00CA7D85">
        <w:t xml:space="preserve">message includes the </w:t>
      </w:r>
      <w:r w:rsidRPr="00CA7D85">
        <w:rPr>
          <w:i/>
        </w:rPr>
        <w:t>measIdleConfig</w:t>
      </w:r>
      <w:r w:rsidRPr="00CA7D85">
        <w:t>:</w:t>
      </w:r>
    </w:p>
    <w:p w14:paraId="1631B215" w14:textId="77777777" w:rsidR="00C664B3" w:rsidRPr="00CA7D85" w:rsidRDefault="00C664B3" w:rsidP="00C664B3">
      <w:pPr>
        <w:pStyle w:val="B2"/>
      </w:pPr>
      <w:r w:rsidRPr="00CA7D85">
        <w:t>2&gt;</w:t>
      </w:r>
      <w:r w:rsidRPr="00CA7D85">
        <w:tab/>
        <w:t xml:space="preserve">clear </w:t>
      </w:r>
      <w:r w:rsidRPr="00CA7D85">
        <w:rPr>
          <w:i/>
        </w:rPr>
        <w:t>VarMeasIdleConfig</w:t>
      </w:r>
      <w:r w:rsidRPr="00CA7D85">
        <w:t xml:space="preserve"> and </w:t>
      </w:r>
      <w:r w:rsidRPr="00CA7D85">
        <w:rPr>
          <w:i/>
        </w:rPr>
        <w:t>VarMeasIdleReport</w:t>
      </w:r>
      <w:r w:rsidRPr="00CA7D85">
        <w:t>;</w:t>
      </w:r>
    </w:p>
    <w:p w14:paraId="0B899D68" w14:textId="77777777" w:rsidR="00C664B3" w:rsidRPr="00CA7D85" w:rsidRDefault="00C664B3" w:rsidP="00C664B3">
      <w:pPr>
        <w:pStyle w:val="B2"/>
      </w:pPr>
      <w:r w:rsidRPr="00CA7D85">
        <w:t>2&gt;</w:t>
      </w:r>
      <w:r w:rsidRPr="00CA7D85">
        <w:tab/>
        <w:t xml:space="preserve">store the received </w:t>
      </w:r>
      <w:r w:rsidRPr="00CA7D85">
        <w:rPr>
          <w:i/>
        </w:rPr>
        <w:t>measIdleDuration</w:t>
      </w:r>
      <w:r w:rsidRPr="00CA7D85">
        <w:t xml:space="preserve"> in </w:t>
      </w:r>
      <w:r w:rsidRPr="00CA7D85">
        <w:rPr>
          <w:i/>
        </w:rPr>
        <w:t>VarMeasIdleConfig</w:t>
      </w:r>
      <w:r w:rsidRPr="00CA7D85">
        <w:t>;</w:t>
      </w:r>
    </w:p>
    <w:p w14:paraId="39686716" w14:textId="77777777" w:rsidR="00C664B3" w:rsidRPr="00CA7D85" w:rsidRDefault="00C664B3" w:rsidP="00C664B3">
      <w:pPr>
        <w:pStyle w:val="B2"/>
      </w:pPr>
      <w:r w:rsidRPr="00CA7D85">
        <w:t>2&gt;</w:t>
      </w:r>
      <w:r w:rsidRPr="00CA7D85">
        <w:tab/>
        <w:t xml:space="preserve">start or restart T331 with the value of </w:t>
      </w:r>
      <w:r w:rsidRPr="00CA7D85">
        <w:rPr>
          <w:i/>
        </w:rPr>
        <w:t>measIdleDuration</w:t>
      </w:r>
      <w:r w:rsidRPr="00CA7D85">
        <w:t>;</w:t>
      </w:r>
    </w:p>
    <w:p w14:paraId="75479BB1" w14:textId="77777777" w:rsidR="00C664B3" w:rsidRPr="00CA7D85" w:rsidRDefault="00C664B3" w:rsidP="00C664B3">
      <w:pPr>
        <w:pStyle w:val="B2"/>
      </w:pPr>
      <w:r w:rsidRPr="00CA7D85">
        <w:t>2&gt;</w:t>
      </w:r>
      <w:r w:rsidRPr="00CA7D85">
        <w:tab/>
        <w:t xml:space="preserve">if the </w:t>
      </w:r>
      <w:r w:rsidRPr="00CA7D85">
        <w:rPr>
          <w:i/>
        </w:rPr>
        <w:t>measIdleConfig</w:t>
      </w:r>
      <w:r w:rsidRPr="00CA7D85">
        <w:t xml:space="preserve"> contains </w:t>
      </w:r>
      <w:r w:rsidRPr="00CA7D85">
        <w:rPr>
          <w:i/>
        </w:rPr>
        <w:t>measIdleCarrierListNR</w:t>
      </w:r>
      <w:r w:rsidRPr="00CA7D85">
        <w:t>:</w:t>
      </w:r>
    </w:p>
    <w:p w14:paraId="572CDA4C" w14:textId="77777777" w:rsidR="00C664B3" w:rsidRPr="00CA7D85" w:rsidRDefault="00C664B3" w:rsidP="00C664B3">
      <w:pPr>
        <w:pStyle w:val="B3"/>
      </w:pPr>
      <w:r w:rsidRPr="00CA7D85">
        <w:t>3&gt;</w:t>
      </w:r>
      <w:r w:rsidRPr="00CA7D85">
        <w:tab/>
        <w:t xml:space="preserve">store the received </w:t>
      </w:r>
      <w:r w:rsidRPr="00CA7D85">
        <w:rPr>
          <w:i/>
        </w:rPr>
        <w:t>measIdleCarrierListNR</w:t>
      </w:r>
      <w:r w:rsidRPr="00CA7D85">
        <w:t xml:space="preserve"> in </w:t>
      </w:r>
      <w:r w:rsidRPr="00CA7D85">
        <w:rPr>
          <w:i/>
        </w:rPr>
        <w:t>VarMeasIdleConfig</w:t>
      </w:r>
      <w:r w:rsidRPr="00CA7D85">
        <w:t>;</w:t>
      </w:r>
    </w:p>
    <w:p w14:paraId="6EBF7F55" w14:textId="77777777" w:rsidR="00C664B3" w:rsidRPr="00CA7D85" w:rsidRDefault="00C664B3" w:rsidP="00C664B3">
      <w:pPr>
        <w:pStyle w:val="NO"/>
      </w:pPr>
      <w:r w:rsidRPr="00CA7D85">
        <w:t>NOTE 2:</w:t>
      </w:r>
      <w:r w:rsidRPr="00CA7D85">
        <w:tab/>
        <w:t xml:space="preserve">If the </w:t>
      </w:r>
      <w:r w:rsidRPr="00CA7D85">
        <w:rPr>
          <w:i/>
        </w:rPr>
        <w:t>measIdleConfig</w:t>
      </w:r>
      <w:r w:rsidRPr="00CA7D85">
        <w:t xml:space="preserve"> contains neither </w:t>
      </w:r>
      <w:r w:rsidRPr="00CA7D85">
        <w:rPr>
          <w:i/>
        </w:rPr>
        <w:t>measIdleCarrierListEUTRA</w:t>
      </w:r>
      <w:r w:rsidRPr="00CA7D85">
        <w:t xml:space="preserve"> nor </w:t>
      </w:r>
      <w:r w:rsidRPr="00CA7D85">
        <w:rPr>
          <w:i/>
        </w:rPr>
        <w:t>measIdleCarrierListNR</w:t>
      </w:r>
      <w:r w:rsidRPr="00CA7D85">
        <w:t xml:space="preserve">, UE may receive </w:t>
      </w:r>
      <w:r w:rsidRPr="00CA7D85">
        <w:rPr>
          <w:i/>
        </w:rPr>
        <w:t>measIdleCarrierListEUTRA</w:t>
      </w:r>
      <w:r w:rsidRPr="00CA7D85">
        <w:t xml:space="preserve"> and/or </w:t>
      </w:r>
      <w:r w:rsidRPr="00CA7D85">
        <w:rPr>
          <w:i/>
        </w:rPr>
        <w:t>measIdleCarrierListNR</w:t>
      </w:r>
      <w:r w:rsidRPr="00CA7D85">
        <w:t xml:space="preserve"> as specified in 5.6.20.1a.</w:t>
      </w:r>
    </w:p>
    <w:p w14:paraId="4384C508" w14:textId="77777777" w:rsidR="00C664B3" w:rsidRPr="00CA7D85" w:rsidRDefault="00C664B3" w:rsidP="00C664B3">
      <w:pPr>
        <w:pStyle w:val="B4"/>
        <w:ind w:left="0" w:firstLine="0"/>
      </w:pPr>
    </w:p>
    <w:p w14:paraId="5787A623" w14:textId="77777777" w:rsidR="00C664B3" w:rsidRPr="00CA7D85" w:rsidRDefault="00C664B3" w:rsidP="00C664B3">
      <w:pPr>
        <w:pStyle w:val="B4"/>
        <w:ind w:left="0" w:firstLine="0"/>
      </w:pPr>
      <w:r w:rsidRPr="00CA7D85">
        <w:t>[TS 36.331, clause 5.6.20.1]</w:t>
      </w:r>
    </w:p>
    <w:p w14:paraId="09FD6B94" w14:textId="77777777" w:rsidR="00C664B3" w:rsidRPr="00CA7D85" w:rsidRDefault="00C664B3" w:rsidP="00C664B3">
      <w:pPr>
        <w:pStyle w:val="B4"/>
        <w:ind w:left="0" w:firstLine="0"/>
      </w:pPr>
      <w:r w:rsidRPr="00CA7D85">
        <w:t>This procedure specifies the measurements to be performed and stored by a UE in RRC_IDLE or RRC_INACTIVE when it has an idle/inactive measurement configuration.</w:t>
      </w:r>
    </w:p>
    <w:p w14:paraId="5A14BE97" w14:textId="77777777" w:rsidR="00C664B3" w:rsidRPr="00CA7D85" w:rsidRDefault="00C664B3" w:rsidP="00C664B3">
      <w:pPr>
        <w:pStyle w:val="B4"/>
        <w:ind w:left="0" w:firstLine="0"/>
      </w:pPr>
    </w:p>
    <w:p w14:paraId="68E09F0A" w14:textId="77777777" w:rsidR="00C664B3" w:rsidRPr="00CA7D85" w:rsidRDefault="00C664B3" w:rsidP="00C664B3">
      <w:pPr>
        <w:pStyle w:val="B4"/>
        <w:ind w:left="0" w:firstLine="0"/>
      </w:pPr>
      <w:r w:rsidRPr="00CA7D85">
        <w:t>[TS 36.331, clause 5.6.20.1a]</w:t>
      </w:r>
    </w:p>
    <w:p w14:paraId="0C4229F6" w14:textId="77777777" w:rsidR="00C664B3" w:rsidRPr="00CA7D85" w:rsidRDefault="00C664B3" w:rsidP="00C664B3">
      <w:pPr>
        <w:pStyle w:val="B1"/>
        <w:ind w:hanging="568"/>
      </w:pPr>
      <w:r w:rsidRPr="00CA7D85">
        <w:t>The UE initiates this procedure while T331 is running and one of the following conditions is met:</w:t>
      </w:r>
    </w:p>
    <w:p w14:paraId="61508859" w14:textId="77777777" w:rsidR="00C664B3" w:rsidRPr="00CA7D85" w:rsidRDefault="00C664B3" w:rsidP="00C664B3">
      <w:pPr>
        <w:pStyle w:val="B1"/>
      </w:pPr>
      <w:r w:rsidRPr="00CA7D85">
        <w:t>1&gt;</w:t>
      </w:r>
      <w:r w:rsidRPr="00CA7D85">
        <w:tab/>
        <w:t>upon selecting a cell when entering RRC_IDLE or RRC-INACTIVE from RRC_CONNECTED; or</w:t>
      </w:r>
    </w:p>
    <w:p w14:paraId="698BB132" w14:textId="77777777" w:rsidR="00C664B3" w:rsidRPr="00CA7D85" w:rsidRDefault="00C664B3" w:rsidP="00C664B3">
      <w:pPr>
        <w:pStyle w:val="B1"/>
      </w:pPr>
      <w:r w:rsidRPr="00CA7D85">
        <w:t>1&gt;</w:t>
      </w:r>
      <w:r w:rsidRPr="00CA7D85">
        <w:tab/>
        <w:t>upon update of system information (</w:t>
      </w:r>
      <w:r w:rsidRPr="00CA7D85">
        <w:rPr>
          <w:i/>
          <w:iCs/>
        </w:rPr>
        <w:t>SIB5</w:t>
      </w:r>
      <w:r w:rsidRPr="00CA7D85">
        <w:t xml:space="preserve">, or </w:t>
      </w:r>
      <w:r w:rsidRPr="00CA7D85">
        <w:rPr>
          <w:i/>
          <w:iCs/>
        </w:rPr>
        <w:t>SIB24</w:t>
      </w:r>
      <w:r w:rsidRPr="00CA7D85">
        <w:t>)</w:t>
      </w:r>
      <w:r w:rsidRPr="00CA7D85">
        <w:rPr>
          <w:rFonts w:eastAsia="Batang"/>
          <w:lang w:eastAsia="zh-CN"/>
        </w:rPr>
        <w:t xml:space="preserve">, </w:t>
      </w:r>
      <w:r w:rsidRPr="00CA7D85">
        <w:rPr>
          <w:rFonts w:eastAsia="Batang"/>
        </w:rPr>
        <w:t>e.g. due to intra</w:t>
      </w:r>
      <w:r w:rsidRPr="00CA7D85">
        <w:rPr>
          <w:rFonts w:eastAsia="Batang"/>
          <w:lang w:eastAsia="zh-CN"/>
        </w:rPr>
        <w:t>-</w:t>
      </w:r>
      <w:r w:rsidRPr="00CA7D85">
        <w:rPr>
          <w:rFonts w:eastAsia="Batang"/>
        </w:rPr>
        <w:t>RAT cell (re)selection;</w:t>
      </w:r>
    </w:p>
    <w:p w14:paraId="2F19B676" w14:textId="77777777" w:rsidR="00C664B3" w:rsidRPr="00CA7D85" w:rsidRDefault="00C664B3" w:rsidP="00C664B3">
      <w:r w:rsidRPr="00CA7D85">
        <w:t>While in RRC_IDLE or RRC_INACTIVE and T331 is running, the UE shall:</w:t>
      </w:r>
    </w:p>
    <w:p w14:paraId="0879AAE8" w14:textId="77777777" w:rsidR="00C664B3" w:rsidRPr="00CA7D85" w:rsidRDefault="00C664B3" w:rsidP="00C664B3">
      <w:pPr>
        <w:pStyle w:val="B1"/>
      </w:pPr>
      <w:r w:rsidRPr="00CA7D85">
        <w:t>1&gt;</w:t>
      </w:r>
      <w:r w:rsidRPr="00CA7D85">
        <w:tab/>
        <w:t xml:space="preserve">for each entry in the </w:t>
      </w:r>
      <w:r w:rsidRPr="00CA7D85">
        <w:rPr>
          <w:i/>
        </w:rPr>
        <w:t>measIdleCarrierListNR</w:t>
      </w:r>
      <w:r w:rsidRPr="00CA7D85">
        <w:t xml:space="preserve"> within </w:t>
      </w:r>
      <w:r w:rsidRPr="00CA7D85">
        <w:rPr>
          <w:i/>
        </w:rPr>
        <w:t>VarMeasIdleConfig</w:t>
      </w:r>
      <w:r w:rsidRPr="00CA7D85">
        <w:t xml:space="preserve"> that does not contain an </w:t>
      </w:r>
      <w:r w:rsidRPr="00CA7D85">
        <w:rPr>
          <w:i/>
        </w:rPr>
        <w:t>ssb-MeasConfig</w:t>
      </w:r>
      <w:r w:rsidRPr="00CA7D85">
        <w:t xml:space="preserve"> received from the </w:t>
      </w:r>
      <w:r w:rsidRPr="00CA7D85">
        <w:rPr>
          <w:i/>
        </w:rPr>
        <w:t>RRCConnectionRelease</w:t>
      </w:r>
      <w:r w:rsidRPr="00CA7D85">
        <w:t xml:space="preserve"> message:</w:t>
      </w:r>
    </w:p>
    <w:p w14:paraId="3E9E382F" w14:textId="77777777" w:rsidR="00C664B3" w:rsidRPr="00CA7D85" w:rsidRDefault="00C664B3" w:rsidP="00C664B3">
      <w:pPr>
        <w:pStyle w:val="B2"/>
      </w:pPr>
      <w:r w:rsidRPr="00CA7D85">
        <w:t>2&gt;</w:t>
      </w:r>
      <w:r w:rsidRPr="00CA7D85">
        <w:tab/>
        <w:t xml:space="preserve">if there is an entry in </w:t>
      </w:r>
      <w:r w:rsidRPr="00CA7D85">
        <w:rPr>
          <w:i/>
          <w:iCs/>
        </w:rPr>
        <w:t>measIdleCarrierListNR</w:t>
      </w:r>
      <w:r w:rsidRPr="00CA7D85">
        <w:t xml:space="preserve"> in </w:t>
      </w:r>
      <w:r w:rsidRPr="00CA7D85">
        <w:rPr>
          <w:i/>
          <w:iCs/>
        </w:rPr>
        <w:t>measIdleConfigSIB-NR</w:t>
      </w:r>
      <w:r w:rsidRPr="00CA7D85">
        <w:t xml:space="preserve"> of </w:t>
      </w:r>
      <w:r w:rsidRPr="00CA7D85">
        <w:rPr>
          <w:i/>
          <w:iCs/>
        </w:rPr>
        <w:t>SIB5</w:t>
      </w:r>
      <w:r w:rsidRPr="00CA7D85">
        <w:t xml:space="preserve"> that has the same carrier frequency and </w:t>
      </w:r>
      <w:r w:rsidRPr="00CA7D85">
        <w:rPr>
          <w:iCs/>
        </w:rPr>
        <w:t xml:space="preserve">subcarrier spacing </w:t>
      </w:r>
      <w:r w:rsidRPr="00CA7D85">
        <w:t xml:space="preserve">as the entry in the </w:t>
      </w:r>
      <w:r w:rsidRPr="00CA7D85">
        <w:rPr>
          <w:i/>
          <w:iCs/>
        </w:rPr>
        <w:t>measIdleCarrierListNR</w:t>
      </w:r>
      <w:r w:rsidRPr="00CA7D85">
        <w:t xml:space="preserve"> within </w:t>
      </w:r>
      <w:r w:rsidRPr="00CA7D85">
        <w:rPr>
          <w:i/>
          <w:iCs/>
        </w:rPr>
        <w:t>VarMeasIdleConfig</w:t>
      </w:r>
      <w:r w:rsidRPr="00CA7D85">
        <w:t xml:space="preserve"> and that contains </w:t>
      </w:r>
      <w:r w:rsidRPr="00CA7D85">
        <w:rPr>
          <w:i/>
          <w:iCs/>
        </w:rPr>
        <w:t>ssb-MeasConfig</w:t>
      </w:r>
      <w:r w:rsidRPr="00CA7D85">
        <w:t>:</w:t>
      </w:r>
    </w:p>
    <w:p w14:paraId="56DE3BDD" w14:textId="77777777" w:rsidR="00C664B3" w:rsidRPr="00CA7D85" w:rsidRDefault="00C664B3" w:rsidP="00C664B3">
      <w:pPr>
        <w:pStyle w:val="B3"/>
      </w:pPr>
      <w:r w:rsidRPr="00CA7D85">
        <w:t>3&gt;</w:t>
      </w:r>
      <w:r w:rsidRPr="00CA7D85">
        <w:tab/>
        <w:t xml:space="preserve">delete the </w:t>
      </w:r>
      <w:r w:rsidRPr="00CA7D85">
        <w:rPr>
          <w:i/>
          <w:iCs/>
        </w:rPr>
        <w:t>ssb-MeasConfig</w:t>
      </w:r>
      <w:r w:rsidRPr="00CA7D85">
        <w:t xml:space="preserve"> of the corresponding entry in the </w:t>
      </w:r>
      <w:r w:rsidRPr="00CA7D85">
        <w:rPr>
          <w:i/>
          <w:iCs/>
        </w:rPr>
        <w:t>measIdleCarrierListNR</w:t>
      </w:r>
      <w:r w:rsidRPr="00CA7D85">
        <w:t xml:space="preserve"> within </w:t>
      </w:r>
      <w:r w:rsidRPr="00CA7D85">
        <w:rPr>
          <w:i/>
          <w:iCs/>
        </w:rPr>
        <w:t>VarMeasIdleConfig</w:t>
      </w:r>
      <w:r w:rsidRPr="00CA7D85">
        <w:t>;</w:t>
      </w:r>
    </w:p>
    <w:p w14:paraId="26AB707E" w14:textId="77777777" w:rsidR="00C664B3" w:rsidRPr="00CA7D85" w:rsidRDefault="00C664B3" w:rsidP="00C664B3">
      <w:pPr>
        <w:pStyle w:val="B3"/>
      </w:pPr>
      <w:r w:rsidRPr="00CA7D85">
        <w:t>3&gt;</w:t>
      </w:r>
      <w:r w:rsidRPr="00CA7D85">
        <w:tab/>
        <w:t xml:space="preserve">store the SSB measurement configuration from </w:t>
      </w:r>
      <w:r w:rsidRPr="00CA7D85">
        <w:rPr>
          <w:i/>
          <w:iCs/>
        </w:rPr>
        <w:t>SIB5</w:t>
      </w:r>
      <w:r w:rsidRPr="00CA7D85">
        <w:t xml:space="preserve"> into </w:t>
      </w:r>
      <w:r w:rsidRPr="00CA7D85">
        <w:rPr>
          <w:i/>
        </w:rPr>
        <w:t>maxRS-IndexCellQual</w:t>
      </w:r>
      <w:r w:rsidRPr="00CA7D85">
        <w:t xml:space="preserve">, </w:t>
      </w:r>
      <w:r w:rsidRPr="00CA7D85">
        <w:rPr>
          <w:i/>
        </w:rPr>
        <w:t>threshRS-Index</w:t>
      </w:r>
      <w:r w:rsidRPr="00CA7D85">
        <w:t xml:space="preserve">, </w:t>
      </w:r>
      <w:r w:rsidRPr="00CA7D85">
        <w:rPr>
          <w:i/>
        </w:rPr>
        <w:t>measTimingConfig</w:t>
      </w:r>
      <w:r w:rsidRPr="00CA7D85">
        <w:t xml:space="preserve">, </w:t>
      </w:r>
      <w:r w:rsidRPr="00CA7D85">
        <w:rPr>
          <w:i/>
        </w:rPr>
        <w:t>ssb-ToMeasure</w:t>
      </w:r>
      <w:r w:rsidRPr="00CA7D85">
        <w:t xml:space="preserve">, </w:t>
      </w:r>
      <w:r w:rsidRPr="00CA7D85">
        <w:rPr>
          <w:i/>
        </w:rPr>
        <w:t>deriveSSB-IndexFromCell</w:t>
      </w:r>
      <w:r w:rsidRPr="00CA7D85">
        <w:t xml:space="preserve">, and </w:t>
      </w:r>
      <w:r w:rsidRPr="00CA7D85">
        <w:rPr>
          <w:i/>
        </w:rPr>
        <w:t>ss-RSSI-Measurement</w:t>
      </w:r>
      <w:r w:rsidRPr="00CA7D85">
        <w:t xml:space="preserve"> within </w:t>
      </w:r>
      <w:r w:rsidRPr="00CA7D85">
        <w:rPr>
          <w:i/>
          <w:iCs/>
        </w:rPr>
        <w:t>ssb-MeasConfig</w:t>
      </w:r>
      <w:r w:rsidRPr="00CA7D85">
        <w:t xml:space="preserve"> of the corresponding entry in the </w:t>
      </w:r>
      <w:r w:rsidRPr="00CA7D85">
        <w:rPr>
          <w:i/>
          <w:iCs/>
        </w:rPr>
        <w:t>measIdleCarrierListNR</w:t>
      </w:r>
      <w:r w:rsidRPr="00CA7D85">
        <w:t xml:space="preserve"> within </w:t>
      </w:r>
      <w:r w:rsidRPr="00CA7D85">
        <w:rPr>
          <w:i/>
          <w:iCs/>
        </w:rPr>
        <w:t>VarMeasIdleConfig</w:t>
      </w:r>
      <w:r w:rsidRPr="00CA7D85">
        <w:t>;</w:t>
      </w:r>
    </w:p>
    <w:p w14:paraId="1A075822" w14:textId="77777777" w:rsidR="00C664B3" w:rsidRPr="00CA7D85" w:rsidRDefault="00C664B3" w:rsidP="00C664B3">
      <w:pPr>
        <w:pStyle w:val="B2"/>
      </w:pPr>
      <w:r w:rsidRPr="00CA7D85">
        <w:t>2&gt;</w:t>
      </w:r>
      <w:r w:rsidRPr="00CA7D85">
        <w:tab/>
        <w:t xml:space="preserve">else if there is an entry in </w:t>
      </w:r>
      <w:r w:rsidRPr="00CA7D85">
        <w:rPr>
          <w:i/>
        </w:rPr>
        <w:t xml:space="preserve">carrierFreqListNR </w:t>
      </w:r>
      <w:r w:rsidRPr="00CA7D85">
        <w:rPr>
          <w:iCs/>
        </w:rPr>
        <w:t xml:space="preserve">of </w:t>
      </w:r>
      <w:r w:rsidRPr="00CA7D85">
        <w:rPr>
          <w:i/>
        </w:rPr>
        <w:t>SIB24</w:t>
      </w:r>
      <w:r w:rsidRPr="00CA7D85">
        <w:rPr>
          <w:iCs/>
        </w:rPr>
        <w:t xml:space="preserve"> </w:t>
      </w:r>
      <w:r w:rsidRPr="00CA7D85">
        <w:t xml:space="preserve">with the same carrier frequency and subcarrier spacing as the entry in </w:t>
      </w:r>
      <w:r w:rsidRPr="00CA7D85">
        <w:rPr>
          <w:i/>
        </w:rPr>
        <w:t>measIdleCarrierListNR</w:t>
      </w:r>
      <w:r w:rsidRPr="00CA7D85">
        <w:t xml:space="preserve"> within </w:t>
      </w:r>
      <w:r w:rsidRPr="00CA7D85">
        <w:rPr>
          <w:i/>
        </w:rPr>
        <w:t>VarMeasIdleConfig</w:t>
      </w:r>
      <w:r w:rsidRPr="00CA7D85">
        <w:t>:</w:t>
      </w:r>
    </w:p>
    <w:p w14:paraId="26CCD955" w14:textId="77777777" w:rsidR="00C664B3" w:rsidRPr="00CA7D85" w:rsidRDefault="00C664B3" w:rsidP="00C664B3">
      <w:pPr>
        <w:pStyle w:val="B3"/>
      </w:pPr>
      <w:r w:rsidRPr="00CA7D85">
        <w:t>3&gt;</w:t>
      </w:r>
      <w:r w:rsidRPr="00CA7D85">
        <w:tab/>
        <w:t xml:space="preserve">delete the </w:t>
      </w:r>
      <w:r w:rsidRPr="00CA7D85">
        <w:rPr>
          <w:i/>
          <w:iCs/>
        </w:rPr>
        <w:t>ssb-MeasConfig</w:t>
      </w:r>
      <w:r w:rsidRPr="00CA7D85">
        <w:t xml:space="preserve"> of the corresponding entry in the </w:t>
      </w:r>
      <w:r w:rsidRPr="00CA7D85">
        <w:rPr>
          <w:i/>
          <w:iCs/>
        </w:rPr>
        <w:t>measIdleCarrierListNR</w:t>
      </w:r>
      <w:r w:rsidRPr="00CA7D85">
        <w:t xml:space="preserve"> within </w:t>
      </w:r>
      <w:r w:rsidRPr="00CA7D85">
        <w:rPr>
          <w:i/>
          <w:iCs/>
        </w:rPr>
        <w:t>VarMeasIdleConfig</w:t>
      </w:r>
      <w:r w:rsidRPr="00CA7D85">
        <w:t>;</w:t>
      </w:r>
    </w:p>
    <w:p w14:paraId="1BBA6893" w14:textId="77777777" w:rsidR="00C664B3" w:rsidRPr="00CA7D85" w:rsidRDefault="00C664B3" w:rsidP="00C664B3">
      <w:pPr>
        <w:pStyle w:val="B3"/>
      </w:pPr>
      <w:r w:rsidRPr="00CA7D85">
        <w:t>3&gt;</w:t>
      </w:r>
      <w:r w:rsidRPr="00CA7D85">
        <w:tab/>
        <w:t xml:space="preserve">store the SSB measurement configuration from </w:t>
      </w:r>
      <w:r w:rsidRPr="00CA7D85">
        <w:rPr>
          <w:i/>
        </w:rPr>
        <w:t>SIB</w:t>
      </w:r>
      <w:r w:rsidRPr="00CA7D85">
        <w:rPr>
          <w:i/>
          <w:lang w:eastAsia="zh-CN"/>
        </w:rPr>
        <w:t>24</w:t>
      </w:r>
      <w:r w:rsidRPr="00CA7D85">
        <w:rPr>
          <w:lang w:eastAsia="zh-CN"/>
        </w:rPr>
        <w:t xml:space="preserve"> </w:t>
      </w:r>
      <w:r w:rsidRPr="00CA7D85">
        <w:t xml:space="preserve">into </w:t>
      </w:r>
      <w:r w:rsidRPr="00CA7D85">
        <w:rPr>
          <w:i/>
        </w:rPr>
        <w:t>maxRS-IndexCellQual</w:t>
      </w:r>
      <w:r w:rsidRPr="00CA7D85">
        <w:t xml:space="preserve">, </w:t>
      </w:r>
      <w:r w:rsidRPr="00CA7D85">
        <w:rPr>
          <w:i/>
        </w:rPr>
        <w:t>threshRS-Index</w:t>
      </w:r>
      <w:r w:rsidRPr="00CA7D85">
        <w:t xml:space="preserve">, </w:t>
      </w:r>
      <w:r w:rsidRPr="00CA7D85">
        <w:rPr>
          <w:i/>
        </w:rPr>
        <w:t>measTimingConfig</w:t>
      </w:r>
      <w:r w:rsidRPr="00CA7D85">
        <w:t xml:space="preserve">, </w:t>
      </w:r>
      <w:r w:rsidRPr="00CA7D85">
        <w:rPr>
          <w:i/>
        </w:rPr>
        <w:t>ssb-ToMeasure</w:t>
      </w:r>
      <w:r w:rsidRPr="00CA7D85">
        <w:t xml:space="preserve">, </w:t>
      </w:r>
      <w:r w:rsidRPr="00CA7D85">
        <w:rPr>
          <w:i/>
        </w:rPr>
        <w:t>deriveSSB-IndexFromCell</w:t>
      </w:r>
      <w:r w:rsidRPr="00CA7D85">
        <w:t xml:space="preserve">, and </w:t>
      </w:r>
      <w:r w:rsidRPr="00CA7D85">
        <w:rPr>
          <w:i/>
        </w:rPr>
        <w:t>ss-RSSI-Measurement</w:t>
      </w:r>
      <w:r w:rsidRPr="00CA7D85">
        <w:t xml:space="preserve"> within </w:t>
      </w:r>
      <w:r w:rsidRPr="00CA7D85">
        <w:rPr>
          <w:i/>
        </w:rPr>
        <w:t>ssb-MeasConfig</w:t>
      </w:r>
      <w:r w:rsidRPr="00CA7D85">
        <w:t xml:space="preserve"> of the corresponding entry in </w:t>
      </w:r>
      <w:r w:rsidRPr="00CA7D85">
        <w:rPr>
          <w:i/>
        </w:rPr>
        <w:t>measIdleCarrierListNR</w:t>
      </w:r>
      <w:r w:rsidRPr="00CA7D85">
        <w:t xml:space="preserve"> within </w:t>
      </w:r>
      <w:r w:rsidRPr="00CA7D85">
        <w:rPr>
          <w:i/>
        </w:rPr>
        <w:t>VarMeasIdleConfig</w:t>
      </w:r>
      <w:r w:rsidRPr="00CA7D85">
        <w:t>;</w:t>
      </w:r>
    </w:p>
    <w:p w14:paraId="594A88F2" w14:textId="77777777" w:rsidR="00C664B3" w:rsidRPr="00CA7D85" w:rsidRDefault="00C664B3" w:rsidP="00C664B3">
      <w:pPr>
        <w:pStyle w:val="B2"/>
      </w:pPr>
      <w:r w:rsidRPr="00CA7D85">
        <w:t>2&gt;</w:t>
      </w:r>
      <w:r w:rsidRPr="00CA7D85">
        <w:tab/>
        <w:t>else:</w:t>
      </w:r>
    </w:p>
    <w:p w14:paraId="1B7498F0" w14:textId="77777777" w:rsidR="00C664B3" w:rsidRPr="00CA7D85" w:rsidRDefault="00C664B3" w:rsidP="00C664B3">
      <w:pPr>
        <w:pStyle w:val="B4"/>
        <w:ind w:left="1136" w:hanging="285"/>
      </w:pPr>
      <w:r w:rsidRPr="00CA7D85">
        <w:t>3&gt;</w:t>
      </w:r>
      <w:r w:rsidRPr="00CA7D85">
        <w:tab/>
        <w:t xml:space="preserve">remove the </w:t>
      </w:r>
      <w:r w:rsidRPr="00CA7D85">
        <w:rPr>
          <w:i/>
        </w:rPr>
        <w:t>ssb-MeasConfig</w:t>
      </w:r>
      <w:r w:rsidRPr="00CA7D85">
        <w:t xml:space="preserve"> of the corresponding entry in the </w:t>
      </w:r>
      <w:r w:rsidRPr="00CA7D85">
        <w:rPr>
          <w:i/>
        </w:rPr>
        <w:t>measIdleCarrierListNR</w:t>
      </w:r>
      <w:r w:rsidRPr="00CA7D85">
        <w:t xml:space="preserve"> </w:t>
      </w:r>
      <w:r w:rsidRPr="00CA7D85">
        <w:rPr>
          <w:lang w:eastAsia="zh-CN"/>
        </w:rPr>
        <w:t xml:space="preserve">within </w:t>
      </w:r>
      <w:r w:rsidRPr="00CA7D85">
        <w:rPr>
          <w:i/>
        </w:rPr>
        <w:t>VarMeasIdleConfig</w:t>
      </w:r>
      <w:r w:rsidRPr="00CA7D85">
        <w:t>, if stored;</w:t>
      </w:r>
    </w:p>
    <w:p w14:paraId="631BEDAD" w14:textId="77777777" w:rsidR="00C664B3" w:rsidRPr="00CA7D85" w:rsidRDefault="00C664B3" w:rsidP="00C664B3">
      <w:pPr>
        <w:pStyle w:val="B4"/>
        <w:ind w:left="0" w:firstLine="0"/>
      </w:pPr>
    </w:p>
    <w:p w14:paraId="4179F26B" w14:textId="77777777" w:rsidR="00C664B3" w:rsidRPr="00CA7D85" w:rsidRDefault="00C664B3" w:rsidP="00C664B3">
      <w:pPr>
        <w:pStyle w:val="B4"/>
        <w:ind w:left="0" w:firstLine="0"/>
      </w:pPr>
      <w:r w:rsidRPr="00CA7D85">
        <w:t>[TS 36.331, clause 5.6.20.2]</w:t>
      </w:r>
    </w:p>
    <w:p w14:paraId="7E55D446" w14:textId="77777777" w:rsidR="00C664B3" w:rsidRPr="00CA7D85" w:rsidRDefault="00C664B3" w:rsidP="00C664B3">
      <w:r w:rsidRPr="00CA7D85">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3DBD86BA" w14:textId="77777777" w:rsidR="00C664B3" w:rsidRPr="00CA7D85" w:rsidRDefault="00C664B3" w:rsidP="00C664B3">
      <w:r w:rsidRPr="00CA7D85">
        <w:t>While in RRC_IDLE or RRC_INACTIVE, and T331 is running, the UE shall:</w:t>
      </w:r>
    </w:p>
    <w:p w14:paraId="2AE66CCE" w14:textId="77777777" w:rsidR="00C664B3" w:rsidRPr="00CA7D85" w:rsidRDefault="00C664B3" w:rsidP="00C664B3">
      <w:pPr>
        <w:pStyle w:val="B1"/>
      </w:pPr>
      <w:r w:rsidRPr="00CA7D85">
        <w:t>1&gt;</w:t>
      </w:r>
      <w:r w:rsidRPr="00CA7D85">
        <w:tab/>
        <w:t>perform the measurements in accordance with the following:</w:t>
      </w:r>
    </w:p>
    <w:p w14:paraId="64E8EF81" w14:textId="77777777" w:rsidR="00C664B3" w:rsidRPr="00CA7D85" w:rsidRDefault="00C664B3" w:rsidP="00C664B3">
      <w:pPr>
        <w:pStyle w:val="B2"/>
      </w:pPr>
      <w:r w:rsidRPr="00CA7D85">
        <w:t>2&gt;</w:t>
      </w:r>
      <w:r w:rsidRPr="00CA7D85">
        <w:tab/>
        <w:t xml:space="preserve">if the </w:t>
      </w:r>
      <w:r w:rsidRPr="00CA7D85">
        <w:rPr>
          <w:iCs/>
        </w:rPr>
        <w:t>SIB2</w:t>
      </w:r>
      <w:r w:rsidRPr="00CA7D85">
        <w:t xml:space="preserve"> contains </w:t>
      </w:r>
      <w:r w:rsidRPr="00CA7D85">
        <w:rPr>
          <w:rFonts w:eastAsia="SimSun"/>
          <w:i/>
        </w:rPr>
        <w:t xml:space="preserve">idleModeMeasurementsNR </w:t>
      </w:r>
      <w:r w:rsidRPr="00CA7D85">
        <w:rPr>
          <w:rFonts w:eastAsia="SimSun"/>
          <w:iCs/>
        </w:rPr>
        <w:t>and</w:t>
      </w:r>
      <w:r w:rsidRPr="00CA7D85">
        <w:rPr>
          <w:rFonts w:eastAsia="SimSun"/>
          <w:i/>
        </w:rPr>
        <w:t xml:space="preserve"> </w:t>
      </w:r>
      <w:r w:rsidRPr="00CA7D85">
        <w:rPr>
          <w:i/>
        </w:rPr>
        <w:t>VarMeasIdleConfig</w:t>
      </w:r>
      <w:r w:rsidRPr="00CA7D85">
        <w:t xml:space="preserve"> includes the </w:t>
      </w:r>
      <w:r w:rsidRPr="00CA7D85">
        <w:rPr>
          <w:i/>
        </w:rPr>
        <w:t>measIdleCarrierListNR</w:t>
      </w:r>
      <w:r w:rsidRPr="00CA7D85">
        <w:t>:</w:t>
      </w:r>
    </w:p>
    <w:p w14:paraId="57390B71" w14:textId="77777777" w:rsidR="00C664B3" w:rsidRPr="00CA7D85" w:rsidRDefault="00C664B3" w:rsidP="00C664B3">
      <w:pPr>
        <w:pStyle w:val="B3"/>
      </w:pPr>
      <w:r w:rsidRPr="00CA7D85">
        <w:t>3&gt;</w:t>
      </w:r>
      <w:r w:rsidRPr="00CA7D85">
        <w:tab/>
        <w:t xml:space="preserve">for each entry in </w:t>
      </w:r>
      <w:r w:rsidRPr="00CA7D85">
        <w:rPr>
          <w:i/>
        </w:rPr>
        <w:t>measIdleCarrierListNR</w:t>
      </w:r>
      <w:r w:rsidRPr="00CA7D85">
        <w:t xml:space="preserve"> within </w:t>
      </w:r>
      <w:r w:rsidRPr="00CA7D85">
        <w:rPr>
          <w:i/>
        </w:rPr>
        <w:t xml:space="preserve">VarMeasIdleConfig </w:t>
      </w:r>
      <w:r w:rsidRPr="00CA7D85">
        <w:t xml:space="preserve">that contains </w:t>
      </w:r>
      <w:r w:rsidRPr="00CA7D85">
        <w:rPr>
          <w:i/>
        </w:rPr>
        <w:t>ssb-MeasConfig</w:t>
      </w:r>
      <w:r w:rsidRPr="00CA7D85">
        <w:t>:</w:t>
      </w:r>
    </w:p>
    <w:p w14:paraId="4278D740" w14:textId="77777777" w:rsidR="00C664B3" w:rsidRPr="00CA7D85" w:rsidRDefault="00C664B3" w:rsidP="00C664B3">
      <w:pPr>
        <w:pStyle w:val="B4"/>
      </w:pPr>
      <w:r w:rsidRPr="00CA7D85">
        <w:t>4&gt;</w:t>
      </w:r>
      <w:r w:rsidRPr="00CA7D85">
        <w:tab/>
        <w:t xml:space="preserve">if UE supports (NG)EN-DC between serving carrier and the carrier frequency and subcarrier spacing indicated by </w:t>
      </w:r>
      <w:r w:rsidRPr="00CA7D85">
        <w:rPr>
          <w:i/>
        </w:rPr>
        <w:t>carrierFreqNR</w:t>
      </w:r>
      <w:r w:rsidRPr="00CA7D85">
        <w:t xml:space="preserve"> and </w:t>
      </w:r>
      <w:r w:rsidRPr="00CA7D85">
        <w:rPr>
          <w:i/>
        </w:rPr>
        <w:t>subCarrierSpacingSSB</w:t>
      </w:r>
      <w:r w:rsidRPr="00CA7D85">
        <w:t xml:space="preserve"> within the corresponding entry:</w:t>
      </w:r>
    </w:p>
    <w:p w14:paraId="30E68CFD" w14:textId="77777777" w:rsidR="00C664B3" w:rsidRPr="00CA7D85" w:rsidRDefault="00C664B3" w:rsidP="00C664B3">
      <w:pPr>
        <w:pStyle w:val="B5"/>
      </w:pPr>
      <w:r w:rsidRPr="00CA7D85">
        <w:t>5&gt;</w:t>
      </w:r>
      <w:r w:rsidRPr="00CA7D85">
        <w:tab/>
        <w:t xml:space="preserve">perform measurements in the carrier frequency and subcarrier spacing indicated by </w:t>
      </w:r>
      <w:r w:rsidRPr="00CA7D85">
        <w:rPr>
          <w:i/>
        </w:rPr>
        <w:t>carrierFreqNR</w:t>
      </w:r>
      <w:r w:rsidRPr="00CA7D85">
        <w:t xml:space="preserve"> and </w:t>
      </w:r>
      <w:r w:rsidRPr="00CA7D85">
        <w:rPr>
          <w:i/>
        </w:rPr>
        <w:t>subCarrierSpacingSSB</w:t>
      </w:r>
      <w:r w:rsidRPr="00CA7D85">
        <w:t xml:space="preserve"> within the corresponding entry;</w:t>
      </w:r>
    </w:p>
    <w:p w14:paraId="17BB9E7A" w14:textId="77777777" w:rsidR="00C664B3" w:rsidRPr="00CA7D85" w:rsidRDefault="00C664B3" w:rsidP="00C664B3">
      <w:pPr>
        <w:pStyle w:val="B5"/>
        <w:rPr>
          <w:lang w:eastAsia="x-none"/>
        </w:rPr>
      </w:pPr>
      <w:r w:rsidRPr="00CA7D85">
        <w:rPr>
          <w:lang w:eastAsia="x-none"/>
        </w:rPr>
        <w:t>5&gt;</w:t>
      </w:r>
      <w:r w:rsidRPr="00CA7D85">
        <w:rPr>
          <w:lang w:eastAsia="x-none"/>
        </w:rPr>
        <w:tab/>
        <w:t xml:space="preserve">if the </w:t>
      </w:r>
      <w:r w:rsidRPr="00CA7D85">
        <w:rPr>
          <w:i/>
          <w:lang w:eastAsia="x-none"/>
        </w:rPr>
        <w:t>reportQuantitiesNR</w:t>
      </w:r>
      <w:r w:rsidRPr="00CA7D85">
        <w:rPr>
          <w:lang w:eastAsia="x-none"/>
        </w:rPr>
        <w:t xml:space="preserve"> is set to </w:t>
      </w:r>
      <w:r w:rsidRPr="00CA7D85">
        <w:rPr>
          <w:i/>
          <w:lang w:eastAsia="x-none"/>
        </w:rPr>
        <w:t>rsrq</w:t>
      </w:r>
      <w:r w:rsidRPr="00CA7D85">
        <w:rPr>
          <w:lang w:eastAsia="x-none"/>
        </w:rPr>
        <w:t>:</w:t>
      </w:r>
    </w:p>
    <w:p w14:paraId="13BB7CA0" w14:textId="77777777" w:rsidR="00C664B3" w:rsidRPr="00CA7D85" w:rsidRDefault="00C664B3" w:rsidP="00C664B3">
      <w:pPr>
        <w:pStyle w:val="B6"/>
      </w:pPr>
      <w:r w:rsidRPr="00CA7D85">
        <w:t>6&gt;</w:t>
      </w:r>
      <w:r w:rsidRPr="00CA7D85">
        <w:tab/>
        <w:t>consider RSRQ as the cell sorting quantity;</w:t>
      </w:r>
    </w:p>
    <w:p w14:paraId="1AA8B27C" w14:textId="77777777" w:rsidR="00C664B3" w:rsidRPr="00CA7D85" w:rsidRDefault="00C664B3" w:rsidP="00C664B3">
      <w:pPr>
        <w:pStyle w:val="B5"/>
      </w:pPr>
      <w:r w:rsidRPr="00CA7D85">
        <w:t>5&gt;</w:t>
      </w:r>
      <w:r w:rsidRPr="00CA7D85">
        <w:tab/>
        <w:t>else:</w:t>
      </w:r>
    </w:p>
    <w:p w14:paraId="54D406E7" w14:textId="77777777" w:rsidR="00C664B3" w:rsidRPr="00CA7D85" w:rsidRDefault="00C664B3" w:rsidP="00C664B3">
      <w:pPr>
        <w:pStyle w:val="B6"/>
      </w:pPr>
      <w:r w:rsidRPr="00CA7D85">
        <w:t>6&gt;</w:t>
      </w:r>
      <w:r w:rsidRPr="00CA7D85">
        <w:tab/>
        <w:t>consider RSRP as the cell sorting quantity;</w:t>
      </w:r>
    </w:p>
    <w:p w14:paraId="6519AD2C" w14:textId="77777777" w:rsidR="00C664B3" w:rsidRPr="00CA7D85" w:rsidRDefault="00C664B3" w:rsidP="00C664B3">
      <w:pPr>
        <w:pStyle w:val="B5"/>
      </w:pPr>
      <w:r w:rsidRPr="00CA7D85">
        <w:t>5&gt;</w:t>
      </w:r>
      <w:r w:rsidRPr="00CA7D85">
        <w:tab/>
        <w:t xml:space="preserve">if the </w:t>
      </w:r>
      <w:r w:rsidRPr="00CA7D85">
        <w:rPr>
          <w:i/>
        </w:rPr>
        <w:t>measCellListNR</w:t>
      </w:r>
      <w:r w:rsidRPr="00CA7D85">
        <w:t xml:space="preserve"> is included:</w:t>
      </w:r>
    </w:p>
    <w:p w14:paraId="25156859" w14:textId="77777777" w:rsidR="00C664B3" w:rsidRPr="00CA7D85" w:rsidRDefault="00C664B3" w:rsidP="00C664B3">
      <w:pPr>
        <w:pStyle w:val="B6"/>
      </w:pPr>
      <w:r w:rsidRPr="00CA7D85">
        <w:t>6&gt;</w:t>
      </w:r>
      <w:r w:rsidRPr="00CA7D85">
        <w:tab/>
        <w:t xml:space="preserve">consider cells identified by each entry within the </w:t>
      </w:r>
      <w:r w:rsidRPr="00CA7D85">
        <w:rPr>
          <w:i/>
        </w:rPr>
        <w:t>measCellListNR</w:t>
      </w:r>
      <w:r w:rsidRPr="00CA7D85">
        <w:t xml:space="preserve"> to be applicable for idle/inactive measurement reporting;</w:t>
      </w:r>
    </w:p>
    <w:p w14:paraId="4150DF5F" w14:textId="77777777" w:rsidR="00C664B3" w:rsidRPr="00CA7D85" w:rsidRDefault="00C664B3" w:rsidP="00C664B3">
      <w:pPr>
        <w:pStyle w:val="B5"/>
      </w:pPr>
      <w:r w:rsidRPr="00CA7D85">
        <w:t>5&gt;</w:t>
      </w:r>
      <w:r w:rsidRPr="00CA7D85">
        <w:tab/>
        <w:t>else:</w:t>
      </w:r>
    </w:p>
    <w:p w14:paraId="56960C76" w14:textId="77777777" w:rsidR="00C664B3" w:rsidRPr="00CA7D85" w:rsidRDefault="00C664B3" w:rsidP="00C664B3">
      <w:pPr>
        <w:pStyle w:val="B6"/>
      </w:pPr>
      <w:r w:rsidRPr="00CA7D85">
        <w:t>6&gt;</w:t>
      </w:r>
      <w:r w:rsidRPr="00CA7D85">
        <w:tab/>
        <w:t xml:space="preserve">consider up to </w:t>
      </w:r>
      <w:r w:rsidRPr="00CA7D85">
        <w:rPr>
          <w:i/>
        </w:rPr>
        <w:t>maxCellMeasIdle</w:t>
      </w:r>
      <w:r w:rsidRPr="00CA7D85">
        <w:t xml:space="preserve"> strongest identified cells, according to the sorting quantity, to be applicable for idle/inactive measurement reporting;</w:t>
      </w:r>
    </w:p>
    <w:p w14:paraId="5568F99C" w14:textId="77777777" w:rsidR="00C664B3" w:rsidRPr="00CA7D85" w:rsidRDefault="00C664B3" w:rsidP="00C664B3">
      <w:pPr>
        <w:pStyle w:val="B5"/>
        <w:rPr>
          <w:iCs/>
        </w:rPr>
      </w:pPr>
      <w:r w:rsidRPr="00CA7D85">
        <w:t>5&gt;</w:t>
      </w:r>
      <w:r w:rsidRPr="00CA7D85">
        <w:tab/>
        <w:t xml:space="preserve">for all cells applicable for idle/inactive measurement reporting, derive the cell measurement results for the measurement quantities indicated by </w:t>
      </w:r>
      <w:r w:rsidRPr="00CA7D85">
        <w:rPr>
          <w:i/>
        </w:rPr>
        <w:t>reportQuantitiesNR</w:t>
      </w:r>
      <w:r w:rsidRPr="00CA7D85">
        <w:rPr>
          <w:iCs/>
        </w:rPr>
        <w:t>;</w:t>
      </w:r>
    </w:p>
    <w:p w14:paraId="373CC158" w14:textId="77777777" w:rsidR="00C664B3" w:rsidRPr="00CA7D85" w:rsidRDefault="00C664B3" w:rsidP="00C664B3">
      <w:pPr>
        <w:pStyle w:val="B5"/>
      </w:pPr>
      <w:r w:rsidRPr="00CA7D85">
        <w:t>5&gt;</w:t>
      </w:r>
      <w:r w:rsidRPr="00CA7D85">
        <w:tab/>
        <w:t xml:space="preserve">store the derived measurement results as indicated by </w:t>
      </w:r>
      <w:r w:rsidRPr="00CA7D85">
        <w:rPr>
          <w:i/>
        </w:rPr>
        <w:t>reportQuantitiesNR</w:t>
      </w:r>
      <w:r w:rsidRPr="00CA7D85">
        <w:t xml:space="preserve"> within the </w:t>
      </w:r>
      <w:r w:rsidRPr="00CA7D85">
        <w:rPr>
          <w:i/>
        </w:rPr>
        <w:t>measReportIdleNR</w:t>
      </w:r>
      <w:r w:rsidRPr="00CA7D85">
        <w:t xml:space="preserve"> in </w:t>
      </w:r>
      <w:r w:rsidRPr="00CA7D85">
        <w:rPr>
          <w:i/>
        </w:rPr>
        <w:t>VarMeasIdleReport</w:t>
      </w:r>
      <w:r w:rsidRPr="00CA7D85">
        <w:t xml:space="preserve"> in decreasing order of the cell sorting quantity, i.e. the best cell is included first,</w:t>
      </w:r>
      <w:r w:rsidRPr="00CA7D85" w:rsidDel="00E554A4">
        <w:t xml:space="preserve"> </w:t>
      </w:r>
      <w:r w:rsidRPr="00CA7D85">
        <w:t>as follows:</w:t>
      </w:r>
    </w:p>
    <w:p w14:paraId="30D2277C" w14:textId="77777777" w:rsidR="00C664B3" w:rsidRPr="00CA7D85" w:rsidRDefault="00C664B3" w:rsidP="00C664B3">
      <w:pPr>
        <w:pStyle w:val="B6"/>
      </w:pPr>
      <w:r w:rsidRPr="00CA7D85">
        <w:t>6&gt;</w:t>
      </w:r>
      <w:r w:rsidRPr="00CA7D85">
        <w:tab/>
        <w:t xml:space="preserve">if </w:t>
      </w:r>
      <w:r w:rsidRPr="00CA7D85" w:rsidDel="00E554A4">
        <w:rPr>
          <w:i/>
        </w:rPr>
        <w:t>qualityThreshold</w:t>
      </w:r>
      <w:r w:rsidRPr="00CA7D85">
        <w:rPr>
          <w:rFonts w:eastAsia="SimSun"/>
          <w:i/>
          <w:lang w:eastAsia="zh-CN"/>
        </w:rPr>
        <w:t>NR</w:t>
      </w:r>
      <w:r w:rsidRPr="00CA7D85" w:rsidDel="00E554A4">
        <w:t xml:space="preserve"> </w:t>
      </w:r>
      <w:r w:rsidRPr="00CA7D85">
        <w:t>is configured:</w:t>
      </w:r>
    </w:p>
    <w:p w14:paraId="094183B6" w14:textId="77777777" w:rsidR="00C664B3" w:rsidRPr="00CA7D85" w:rsidRDefault="00C664B3" w:rsidP="00C664B3">
      <w:pPr>
        <w:pStyle w:val="B7"/>
        <w:rPr>
          <w:i/>
        </w:rPr>
      </w:pPr>
      <w:r w:rsidRPr="00CA7D85">
        <w:t>7&gt;</w:t>
      </w:r>
      <w:r w:rsidRPr="00CA7D85">
        <w:tab/>
        <w:t xml:space="preserve">include the measurement results from the cells applicable for idle/inactive measurement reporting </w:t>
      </w:r>
      <w:r w:rsidRPr="00CA7D85" w:rsidDel="00E554A4">
        <w:t xml:space="preserve">whose RSRP/RSRQ measurement results are above the value(s) provided in </w:t>
      </w:r>
      <w:r w:rsidRPr="00CA7D85" w:rsidDel="00E554A4">
        <w:rPr>
          <w:i/>
        </w:rPr>
        <w:t>qualityThreshold</w:t>
      </w:r>
      <w:r w:rsidRPr="00CA7D85">
        <w:rPr>
          <w:rFonts w:eastAsia="SimSun"/>
          <w:i/>
          <w:lang w:eastAsia="zh-CN"/>
        </w:rPr>
        <w:t>NR</w:t>
      </w:r>
      <w:r w:rsidRPr="00CA7D85">
        <w:rPr>
          <w:i/>
        </w:rPr>
        <w:t>;</w:t>
      </w:r>
    </w:p>
    <w:p w14:paraId="3166916B" w14:textId="77777777" w:rsidR="00C664B3" w:rsidRPr="00CA7D85" w:rsidRDefault="00C664B3" w:rsidP="00C664B3">
      <w:pPr>
        <w:pStyle w:val="B6"/>
      </w:pPr>
      <w:r w:rsidRPr="00CA7D85">
        <w:t>6&gt;</w:t>
      </w:r>
      <w:r w:rsidRPr="00CA7D85">
        <w:tab/>
        <w:t>else:</w:t>
      </w:r>
    </w:p>
    <w:p w14:paraId="46E58778" w14:textId="77777777" w:rsidR="00C664B3" w:rsidRPr="00CA7D85" w:rsidRDefault="00C664B3" w:rsidP="00C664B3">
      <w:pPr>
        <w:pStyle w:val="B7"/>
      </w:pPr>
      <w:r w:rsidRPr="00CA7D85">
        <w:t>7&gt;</w:t>
      </w:r>
      <w:r w:rsidRPr="00CA7D85">
        <w:tab/>
        <w:t>include the measurement results from all cells applicable for idle/inactive measurement reporting</w:t>
      </w:r>
      <w:r w:rsidRPr="00CA7D85" w:rsidDel="00E554A4">
        <w:t>;</w:t>
      </w:r>
    </w:p>
    <w:p w14:paraId="6E8AD903" w14:textId="77777777" w:rsidR="00C664B3" w:rsidRPr="00CA7D85" w:rsidRDefault="00C664B3" w:rsidP="00C664B3">
      <w:pPr>
        <w:pStyle w:val="B5"/>
      </w:pPr>
      <w:r w:rsidRPr="00CA7D85">
        <w:t>5&gt;</w:t>
      </w:r>
      <w:r w:rsidRPr="00CA7D85">
        <w:tab/>
        <w:t xml:space="preserve">if </w:t>
      </w:r>
      <w:r w:rsidRPr="00CA7D85">
        <w:rPr>
          <w:i/>
          <w:iCs/>
        </w:rPr>
        <w:t>beamMeasConfigIdle</w:t>
      </w:r>
      <w:r w:rsidRPr="00CA7D85">
        <w:t xml:space="preserve"> is included in the associated entry in </w:t>
      </w:r>
      <w:r w:rsidRPr="00CA7D85">
        <w:rPr>
          <w:i/>
        </w:rPr>
        <w:t xml:space="preserve">measIdleCarrierListNR </w:t>
      </w:r>
      <w:r w:rsidRPr="00CA7D85">
        <w:rPr>
          <w:iCs/>
        </w:rPr>
        <w:t xml:space="preserve">and if UE supports </w:t>
      </w:r>
      <w:r w:rsidRPr="00CA7D85">
        <w:rPr>
          <w:i/>
        </w:rPr>
        <w:t>nr-IdleInactiveBeamMeasFR1</w:t>
      </w:r>
      <w:r w:rsidRPr="00CA7D85">
        <w:rPr>
          <w:iCs/>
        </w:rPr>
        <w:t xml:space="preserve"> or </w:t>
      </w:r>
      <w:r w:rsidRPr="00CA7D85">
        <w:rPr>
          <w:i/>
        </w:rPr>
        <w:t>nr-IdleInactiveBeamMeasFR2</w:t>
      </w:r>
      <w:r w:rsidRPr="00CA7D85">
        <w:rPr>
          <w:iCs/>
        </w:rPr>
        <w:t xml:space="preserve"> for the FR of the carrier frequency indicated by </w:t>
      </w:r>
      <w:r w:rsidRPr="00CA7D85">
        <w:rPr>
          <w:i/>
        </w:rPr>
        <w:t>carrierFreqNR</w:t>
      </w:r>
      <w:r w:rsidRPr="00CA7D85">
        <w:rPr>
          <w:iCs/>
        </w:rPr>
        <w:t xml:space="preserve"> within the associated entry, for each cell in the measurement results:</w:t>
      </w:r>
    </w:p>
    <w:p w14:paraId="5FB440CC" w14:textId="77777777" w:rsidR="00C664B3" w:rsidRPr="00CA7D85" w:rsidRDefault="00C664B3" w:rsidP="00C664B3">
      <w:pPr>
        <w:pStyle w:val="B6"/>
        <w:rPr>
          <w:lang w:eastAsia="x-none"/>
        </w:rPr>
      </w:pPr>
      <w:r w:rsidRPr="00CA7D85">
        <w:t>6&gt;</w:t>
      </w:r>
      <w:r w:rsidRPr="00CA7D85">
        <w:tab/>
        <w:t xml:space="preserve">derive beam measurements based on SS/PBCH block for each measurement quantity indicated in </w:t>
      </w:r>
      <w:r w:rsidRPr="00CA7D85">
        <w:rPr>
          <w:i/>
        </w:rPr>
        <w:t>reportQuantityRS-IndexNR</w:t>
      </w:r>
      <w:r w:rsidRPr="00CA7D85">
        <w:t xml:space="preserve">, as </w:t>
      </w:r>
      <w:r w:rsidRPr="00CA7D85">
        <w:rPr>
          <w:lang w:eastAsia="x-none"/>
        </w:rPr>
        <w:t>described in TS 38.215 [89];</w:t>
      </w:r>
    </w:p>
    <w:p w14:paraId="2126C3ED" w14:textId="77777777" w:rsidR="00C664B3" w:rsidRPr="00CA7D85" w:rsidRDefault="00C664B3" w:rsidP="00C664B3">
      <w:pPr>
        <w:pStyle w:val="B6"/>
      </w:pPr>
      <w:r w:rsidRPr="00CA7D85">
        <w:t>6&gt;</w:t>
      </w:r>
      <w:r w:rsidRPr="00CA7D85">
        <w:tab/>
        <w:t xml:space="preserve">if the </w:t>
      </w:r>
      <w:r w:rsidRPr="00CA7D85">
        <w:rPr>
          <w:i/>
        </w:rPr>
        <w:t>reportQuantityRS</w:t>
      </w:r>
      <w:r w:rsidRPr="00CA7D85">
        <w:t>-</w:t>
      </w:r>
      <w:r w:rsidRPr="00CA7D85">
        <w:rPr>
          <w:i/>
        </w:rPr>
        <w:t>IndexNR</w:t>
      </w:r>
      <w:r w:rsidRPr="00CA7D85">
        <w:t xml:space="preserve"> is set to </w:t>
      </w:r>
      <w:r w:rsidRPr="00CA7D85">
        <w:rPr>
          <w:i/>
        </w:rPr>
        <w:t>rsrq</w:t>
      </w:r>
      <w:r w:rsidRPr="00CA7D85">
        <w:t>:</w:t>
      </w:r>
    </w:p>
    <w:p w14:paraId="67373190" w14:textId="77777777" w:rsidR="00C664B3" w:rsidRPr="00CA7D85" w:rsidRDefault="00C664B3" w:rsidP="00C664B3">
      <w:pPr>
        <w:pStyle w:val="B7"/>
      </w:pPr>
      <w:r w:rsidRPr="00CA7D85">
        <w:t>7&gt;</w:t>
      </w:r>
      <w:r w:rsidRPr="00CA7D85">
        <w:tab/>
        <w:t>consider RSRQ as the beam sorting quantity;</w:t>
      </w:r>
    </w:p>
    <w:p w14:paraId="4B7552AE" w14:textId="77777777" w:rsidR="00C664B3" w:rsidRPr="00CA7D85" w:rsidRDefault="00C664B3" w:rsidP="00C664B3">
      <w:pPr>
        <w:pStyle w:val="B6"/>
      </w:pPr>
      <w:r w:rsidRPr="00CA7D85">
        <w:t>6&gt;</w:t>
      </w:r>
      <w:r w:rsidRPr="00CA7D85">
        <w:tab/>
        <w:t>else:</w:t>
      </w:r>
    </w:p>
    <w:p w14:paraId="6EF1B03B" w14:textId="77777777" w:rsidR="00C664B3" w:rsidRPr="00CA7D85" w:rsidRDefault="00C664B3" w:rsidP="00C664B3">
      <w:pPr>
        <w:pStyle w:val="B7"/>
      </w:pPr>
      <w:r w:rsidRPr="00CA7D85">
        <w:t>7&gt;</w:t>
      </w:r>
      <w:r w:rsidRPr="00CA7D85">
        <w:tab/>
        <w:t>consider RSRP as the beam sorting quantity;</w:t>
      </w:r>
    </w:p>
    <w:p w14:paraId="4902AB2A" w14:textId="77777777" w:rsidR="00C664B3" w:rsidRPr="00CA7D85" w:rsidRDefault="00C664B3" w:rsidP="00C664B3">
      <w:pPr>
        <w:pStyle w:val="B6"/>
      </w:pPr>
      <w:r w:rsidRPr="00CA7D85">
        <w:t>6&gt;</w:t>
      </w:r>
      <w:r w:rsidRPr="00CA7D85">
        <w:tab/>
        <w:t xml:space="preserve">set </w:t>
      </w:r>
      <w:r w:rsidRPr="00CA7D85">
        <w:rPr>
          <w:i/>
        </w:rPr>
        <w:t xml:space="preserve">resultRS-IndexList </w:t>
      </w:r>
      <w:r w:rsidRPr="00CA7D85">
        <w:t xml:space="preserve">to include up to </w:t>
      </w:r>
      <w:r w:rsidRPr="00CA7D85">
        <w:rPr>
          <w:i/>
        </w:rPr>
        <w:t>maxReportRS-Index</w:t>
      </w:r>
      <w:r w:rsidRPr="00CA7D85">
        <w:t xml:space="preserve"> SS/PBCH block indexes in order of decreasing sorting quantity as follows:</w:t>
      </w:r>
    </w:p>
    <w:p w14:paraId="066D3B1C" w14:textId="77777777" w:rsidR="00C664B3" w:rsidRPr="00CA7D85" w:rsidRDefault="00C664B3" w:rsidP="00C664B3">
      <w:pPr>
        <w:pStyle w:val="B7"/>
      </w:pPr>
      <w:r w:rsidRPr="00CA7D85">
        <w:t>7&gt;</w:t>
      </w:r>
      <w:r w:rsidRPr="00CA7D85">
        <w:tab/>
        <w:t xml:space="preserve">include the index associated to the best beam for the sorting quantity and if </w:t>
      </w:r>
      <w:r w:rsidRPr="00CA7D85">
        <w:rPr>
          <w:i/>
        </w:rPr>
        <w:t>threshRS-Index</w:t>
      </w:r>
      <w:r w:rsidRPr="00CA7D85">
        <w:t xml:space="preserve"> is included, the remaining beams whose sorting quantity is above </w:t>
      </w:r>
      <w:r w:rsidRPr="00CA7D85">
        <w:rPr>
          <w:i/>
        </w:rPr>
        <w:t>threshRS-Index</w:t>
      </w:r>
      <w:r w:rsidRPr="00CA7D85">
        <w:t>;</w:t>
      </w:r>
    </w:p>
    <w:p w14:paraId="27815446" w14:textId="77777777" w:rsidR="00C664B3" w:rsidRPr="00CA7D85" w:rsidRDefault="00C664B3" w:rsidP="00C664B3">
      <w:pPr>
        <w:pStyle w:val="B6"/>
      </w:pPr>
      <w:r w:rsidRPr="00CA7D85">
        <w:t>6&gt;</w:t>
      </w:r>
      <w:r w:rsidRPr="00CA7D85">
        <w:tab/>
        <w:t xml:space="preserve">if the </w:t>
      </w:r>
      <w:r w:rsidRPr="00CA7D85">
        <w:rPr>
          <w:i/>
          <w:iCs/>
        </w:rPr>
        <w:t>reportRS-IndexResultsNR</w:t>
      </w:r>
      <w:r w:rsidRPr="00CA7D85">
        <w:t xml:space="preserve"> is set to </w:t>
      </w:r>
      <w:r w:rsidRPr="00CA7D85">
        <w:rPr>
          <w:iCs/>
          <w:lang w:eastAsia="en-GB"/>
        </w:rPr>
        <w:t>true</w:t>
      </w:r>
      <w:r w:rsidRPr="00CA7D85">
        <w:t>:</w:t>
      </w:r>
    </w:p>
    <w:p w14:paraId="278AD6A0" w14:textId="77777777" w:rsidR="00C664B3" w:rsidRPr="00CA7D85" w:rsidRDefault="00C664B3" w:rsidP="00C664B3">
      <w:pPr>
        <w:pStyle w:val="B7"/>
      </w:pPr>
      <w:r w:rsidRPr="00CA7D85">
        <w:t>7&gt;</w:t>
      </w:r>
      <w:r w:rsidRPr="00CA7D85">
        <w:tab/>
        <w:t>include the beam measurement results as indicated by</w:t>
      </w:r>
      <w:r w:rsidRPr="00CA7D85">
        <w:rPr>
          <w:i/>
        </w:rPr>
        <w:t xml:space="preserve"> reportQuantityRS</w:t>
      </w:r>
      <w:r w:rsidRPr="00CA7D85">
        <w:t>-</w:t>
      </w:r>
      <w:r w:rsidRPr="00CA7D85">
        <w:rPr>
          <w:i/>
        </w:rPr>
        <w:t>IndexNR</w:t>
      </w:r>
      <w:r w:rsidRPr="00CA7D85">
        <w:t>;</w:t>
      </w:r>
    </w:p>
    <w:p w14:paraId="14587FC2" w14:textId="77777777" w:rsidR="00C664B3" w:rsidRPr="00CA7D85" w:rsidRDefault="00C664B3" w:rsidP="00C664B3">
      <w:pPr>
        <w:pStyle w:val="B3"/>
      </w:pPr>
      <w:r w:rsidRPr="00CA7D85">
        <w:t>3&gt;</w:t>
      </w:r>
      <w:r w:rsidRPr="00CA7D85">
        <w:tab/>
        <w:t xml:space="preserve">if, as the result of the procedure in this clause, the UE performs measurements in one or more carrier frequency indicated by </w:t>
      </w:r>
      <w:r w:rsidRPr="00CA7D85">
        <w:rPr>
          <w:i/>
          <w:iCs/>
        </w:rPr>
        <w:t>measIdleCarrierListNR:</w:t>
      </w:r>
    </w:p>
    <w:p w14:paraId="222A01D5" w14:textId="77777777" w:rsidR="00C664B3" w:rsidRPr="00CA7D85" w:rsidRDefault="00C664B3" w:rsidP="00C664B3">
      <w:pPr>
        <w:pStyle w:val="B4"/>
      </w:pPr>
      <w:r w:rsidRPr="00CA7D85">
        <w:t>4&gt;</w:t>
      </w:r>
      <w:r w:rsidRPr="00CA7D85">
        <w:tab/>
        <w:t xml:space="preserve">store the cell measurement results for RSRP and RSRQ for the serving cell within </w:t>
      </w:r>
      <w:r w:rsidRPr="00CA7D85">
        <w:rPr>
          <w:i/>
          <w:iCs/>
        </w:rPr>
        <w:t>measResultServingCell</w:t>
      </w:r>
      <w:r w:rsidRPr="00CA7D85">
        <w:t xml:space="preserve"> in the </w:t>
      </w:r>
      <w:r w:rsidRPr="00CA7D85">
        <w:rPr>
          <w:i/>
          <w:iCs/>
        </w:rPr>
        <w:t>measReportIdle</w:t>
      </w:r>
      <w:r w:rsidRPr="00CA7D85">
        <w:t xml:space="preserve"> in </w:t>
      </w:r>
      <w:r w:rsidRPr="00CA7D85">
        <w:rPr>
          <w:i/>
          <w:iCs/>
        </w:rPr>
        <w:t>VarMeasIdleReport</w:t>
      </w:r>
      <w:r w:rsidRPr="00CA7D85">
        <w:t>;</w:t>
      </w:r>
    </w:p>
    <w:p w14:paraId="4094FF60" w14:textId="77777777" w:rsidR="00C664B3" w:rsidRPr="00CA7D85" w:rsidRDefault="00C664B3" w:rsidP="00C664B3">
      <w:pPr>
        <w:pStyle w:val="NO"/>
      </w:pPr>
      <w:r w:rsidRPr="00CA7D85">
        <w:t>NOTE 2:</w:t>
      </w:r>
      <w:r w:rsidRPr="00CA7D85">
        <w:tab/>
        <w:t>The UE is not required to perform idle/inactive measurements on a given carrier if the SSB configuration of that carrier provided via dedicated signaling is different from the SSB configuration broadcasted in the serving cell, if any.</w:t>
      </w:r>
    </w:p>
    <w:p w14:paraId="2F15EC27" w14:textId="77777777" w:rsidR="00C664B3" w:rsidRPr="00CA7D85" w:rsidRDefault="00C664B3" w:rsidP="00C664B3">
      <w:pPr>
        <w:pStyle w:val="B4"/>
        <w:ind w:left="1135" w:hanging="851"/>
      </w:pPr>
      <w:r w:rsidRPr="00CA7D85">
        <w:t>NOTE 3:</w:t>
      </w:r>
      <w:r w:rsidRPr="00CA7D85">
        <w:tab/>
        <w:t>How the UE prioritizes which frequencies to measure or report (in case it is configured with more frequencies than it can measure or report) is left to UE implementation.</w:t>
      </w:r>
    </w:p>
    <w:p w14:paraId="77116BAE" w14:textId="77777777" w:rsidR="00C664B3" w:rsidRPr="00CA7D85" w:rsidRDefault="00C664B3" w:rsidP="00C664B3">
      <w:pPr>
        <w:pStyle w:val="B4"/>
        <w:ind w:left="0" w:firstLine="0"/>
      </w:pPr>
    </w:p>
    <w:p w14:paraId="725CF868" w14:textId="77777777" w:rsidR="00C664B3" w:rsidRPr="00CA7D85" w:rsidRDefault="00C664B3" w:rsidP="00C664B3">
      <w:pPr>
        <w:pStyle w:val="B4"/>
        <w:ind w:left="0" w:firstLine="0"/>
      </w:pPr>
      <w:r w:rsidRPr="00CA7D85">
        <w:t>[TS 36.331, clause 5.6.20.3]</w:t>
      </w:r>
    </w:p>
    <w:p w14:paraId="73B293E8" w14:textId="77777777" w:rsidR="00C664B3" w:rsidRPr="00CA7D85" w:rsidRDefault="00C664B3" w:rsidP="00C664B3">
      <w:r w:rsidRPr="00CA7D85">
        <w:t>The UE shall:</w:t>
      </w:r>
    </w:p>
    <w:p w14:paraId="24E11B4D" w14:textId="77777777" w:rsidR="00C664B3" w:rsidRPr="00CA7D85" w:rsidRDefault="00C664B3" w:rsidP="00C664B3">
      <w:pPr>
        <w:pStyle w:val="B1"/>
      </w:pPr>
      <w:r w:rsidRPr="00CA7D85">
        <w:t>1&gt;</w:t>
      </w:r>
      <w:r w:rsidRPr="00CA7D85">
        <w:tab/>
        <w:t>if T331 expires or is stopped:</w:t>
      </w:r>
    </w:p>
    <w:p w14:paraId="6AE121BA" w14:textId="77777777" w:rsidR="00C664B3" w:rsidRPr="00CA7D85" w:rsidRDefault="00C664B3" w:rsidP="00C664B3">
      <w:pPr>
        <w:pStyle w:val="B2"/>
      </w:pPr>
      <w:r w:rsidRPr="00CA7D85">
        <w:t>2&gt;</w:t>
      </w:r>
      <w:r w:rsidRPr="00CA7D85">
        <w:tab/>
      </w:r>
      <w:r w:rsidRPr="00CA7D85">
        <w:rPr>
          <w:rFonts w:eastAsia="Malgun Gothic"/>
          <w:lang w:eastAsia="ko-KR"/>
        </w:rPr>
        <w:t>release</w:t>
      </w:r>
      <w:r w:rsidRPr="00CA7D85">
        <w:t xml:space="preserve"> the </w:t>
      </w:r>
      <w:r w:rsidRPr="00CA7D85">
        <w:rPr>
          <w:i/>
        </w:rPr>
        <w:t>VarMeasIdleConfig</w:t>
      </w:r>
      <w:r w:rsidRPr="00CA7D85">
        <w:t>;</w:t>
      </w:r>
    </w:p>
    <w:p w14:paraId="45A2B344" w14:textId="2CB75750" w:rsidR="00C664B3" w:rsidRPr="00CA7D85" w:rsidRDefault="00C664B3" w:rsidP="00C664B3">
      <w:pPr>
        <w:pStyle w:val="NO"/>
      </w:pPr>
      <w:r w:rsidRPr="00CA7D85">
        <w:t>NOTE:</w:t>
      </w:r>
      <w:r w:rsidRPr="00CA7D85">
        <w:tab/>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14:paraId="0DC40B2D" w14:textId="77777777" w:rsidR="00C664B3" w:rsidRPr="00CA7D85" w:rsidRDefault="00C664B3" w:rsidP="00C664B3">
      <w:pPr>
        <w:pStyle w:val="B4"/>
        <w:ind w:left="0" w:firstLine="0"/>
      </w:pPr>
      <w:r w:rsidRPr="00CA7D85">
        <w:t>[TS 36.331, clause 5.6.5.3]</w:t>
      </w:r>
    </w:p>
    <w:p w14:paraId="34ED7E29" w14:textId="77777777" w:rsidR="00C664B3" w:rsidRPr="00CA7D85" w:rsidRDefault="00C664B3" w:rsidP="00C664B3">
      <w:pPr>
        <w:pStyle w:val="B4"/>
        <w:ind w:left="0" w:firstLine="0"/>
      </w:pPr>
      <w:r w:rsidRPr="00CA7D85">
        <w:rPr>
          <w:lang w:eastAsia="zh-CN"/>
        </w:rPr>
        <w:t xml:space="preserve">Upon receiving the </w:t>
      </w:r>
      <w:r w:rsidRPr="00CA7D85">
        <w:rPr>
          <w:i/>
        </w:rPr>
        <w:t>UEInformationRequest</w:t>
      </w:r>
      <w:r w:rsidRPr="00CA7D85">
        <w:rPr>
          <w:lang w:eastAsia="zh-CN"/>
        </w:rPr>
        <w:t xml:space="preserve"> message, t</w:t>
      </w:r>
      <w:r w:rsidRPr="00CA7D85">
        <w:t>he UE shall, only after successful security activation:</w:t>
      </w:r>
    </w:p>
    <w:p w14:paraId="160DC94F" w14:textId="77777777" w:rsidR="00C664B3" w:rsidRPr="00CA7D85" w:rsidRDefault="00C664B3" w:rsidP="00C664B3">
      <w:pPr>
        <w:pStyle w:val="B1"/>
      </w:pPr>
      <w:r w:rsidRPr="00CA7D85">
        <w:t>1&gt;</w:t>
      </w:r>
      <w:r w:rsidRPr="00CA7D85">
        <w:tab/>
        <w:t xml:space="preserve">except for NB-IoT, if the </w:t>
      </w:r>
      <w:r w:rsidRPr="00CA7D85">
        <w:rPr>
          <w:i/>
          <w:iCs/>
        </w:rPr>
        <w:t xml:space="preserve">idleModeMeasurementReq </w:t>
      </w:r>
      <w:r w:rsidRPr="00CA7D85">
        <w:t xml:space="preserve">is included in the </w:t>
      </w:r>
      <w:r w:rsidRPr="00CA7D85">
        <w:rPr>
          <w:i/>
          <w:iCs/>
        </w:rPr>
        <w:t>UEInformationRequest</w:t>
      </w:r>
      <w:r w:rsidRPr="00CA7D85">
        <w:rPr>
          <w:iCs/>
        </w:rPr>
        <w:t xml:space="preserve"> and the UE has stored </w:t>
      </w:r>
      <w:r w:rsidRPr="00CA7D85">
        <w:rPr>
          <w:i/>
          <w:iCs/>
        </w:rPr>
        <w:t xml:space="preserve">VarMeasIdleReport </w:t>
      </w:r>
      <w:r w:rsidRPr="00CA7D85">
        <w:t>that contains measurement information concerning cells other than the PCell:</w:t>
      </w:r>
    </w:p>
    <w:p w14:paraId="29F08A15" w14:textId="77777777" w:rsidR="00C664B3" w:rsidRPr="00CA7D85" w:rsidRDefault="00C664B3" w:rsidP="00C664B3">
      <w:pPr>
        <w:pStyle w:val="B2"/>
        <w:rPr>
          <w:iCs/>
        </w:rPr>
      </w:pPr>
      <w:r w:rsidRPr="00CA7D85">
        <w:t>2&gt;</w:t>
      </w:r>
      <w:r w:rsidRPr="00CA7D85">
        <w:tab/>
        <w:t xml:space="preserve">set the </w:t>
      </w:r>
      <w:r w:rsidRPr="00CA7D85">
        <w:rPr>
          <w:i/>
          <w:iCs/>
        </w:rPr>
        <w:t>measResultListIdleNR</w:t>
      </w:r>
      <w:r w:rsidRPr="00CA7D85">
        <w:t xml:space="preserve"> in the </w:t>
      </w:r>
      <w:r w:rsidRPr="00CA7D85">
        <w:rPr>
          <w:i/>
          <w:iCs/>
        </w:rPr>
        <w:t>UEInformationResponse</w:t>
      </w:r>
      <w:r w:rsidRPr="00CA7D85">
        <w:t xml:space="preserve"> message to the value of </w:t>
      </w:r>
      <w:r w:rsidRPr="00CA7D85">
        <w:rPr>
          <w:i/>
          <w:iCs/>
        </w:rPr>
        <w:t>measReportIdleNR</w:t>
      </w:r>
      <w:r w:rsidRPr="00CA7D85">
        <w:t xml:space="preserve"> in the </w:t>
      </w:r>
      <w:r w:rsidRPr="00CA7D85">
        <w:rPr>
          <w:i/>
          <w:iCs/>
        </w:rPr>
        <w:t>VarMeasIdleReport</w:t>
      </w:r>
      <w:r w:rsidRPr="00CA7D85">
        <w:t>, if available</w:t>
      </w:r>
      <w:r w:rsidRPr="00CA7D85">
        <w:rPr>
          <w:iCs/>
        </w:rPr>
        <w:t>;</w:t>
      </w:r>
    </w:p>
    <w:p w14:paraId="46480FA4" w14:textId="63396A7E" w:rsidR="00C664B3" w:rsidRPr="00CA7D85" w:rsidRDefault="00C664B3" w:rsidP="00C664B3">
      <w:pPr>
        <w:pStyle w:val="B2"/>
      </w:pPr>
      <w:r w:rsidRPr="00CA7D85">
        <w:rPr>
          <w:lang w:eastAsia="zh-CN"/>
        </w:rPr>
        <w:t>2&gt;</w:t>
      </w:r>
      <w:r w:rsidRPr="00CA7D85">
        <w:rPr>
          <w:lang w:eastAsia="zh-CN"/>
        </w:rPr>
        <w:tab/>
        <w:t xml:space="preserve">discard the </w:t>
      </w:r>
      <w:r w:rsidRPr="00CA7D85">
        <w:rPr>
          <w:i/>
          <w:lang w:eastAsia="zh-CN"/>
        </w:rPr>
        <w:t>VarMeasIdleReport</w:t>
      </w:r>
      <w:r w:rsidRPr="00CA7D85">
        <w:rPr>
          <w:lang w:eastAsia="zh-CN"/>
        </w:rPr>
        <w:t xml:space="preserve"> upon successful </w:t>
      </w:r>
      <w:r w:rsidRPr="00CA7D85">
        <w:t>delivery</w:t>
      </w:r>
      <w:r w:rsidRPr="00CA7D85">
        <w:rPr>
          <w:lang w:eastAsia="zh-CN"/>
        </w:rPr>
        <w:t xml:space="preserve"> of the </w:t>
      </w:r>
      <w:r w:rsidRPr="00CA7D85">
        <w:rPr>
          <w:i/>
          <w:lang w:eastAsia="zh-CN"/>
        </w:rPr>
        <w:t>UEInformationResponse</w:t>
      </w:r>
      <w:r w:rsidRPr="00CA7D85">
        <w:rPr>
          <w:lang w:eastAsia="zh-CN"/>
        </w:rPr>
        <w:t xml:space="preserve"> message</w:t>
      </w:r>
      <w:r w:rsidRPr="00CA7D85">
        <w:t xml:space="preserve"> confirmed by lower layers;</w:t>
      </w:r>
    </w:p>
    <w:p w14:paraId="558CE1B1" w14:textId="77777777" w:rsidR="00C664B3" w:rsidRPr="00CA7D85" w:rsidRDefault="00C664B3" w:rsidP="00C664B3">
      <w:pPr>
        <w:pStyle w:val="H6"/>
      </w:pPr>
      <w:r w:rsidRPr="00CA7D85">
        <w:t>8.2.6.3.2.3</w:t>
      </w:r>
      <w:r w:rsidRPr="00CA7D85">
        <w:tab/>
        <w:t>Test Description</w:t>
      </w:r>
    </w:p>
    <w:p w14:paraId="18BB1859" w14:textId="77777777" w:rsidR="00C664B3" w:rsidRPr="00CA7D85" w:rsidRDefault="00C664B3" w:rsidP="00C664B3">
      <w:pPr>
        <w:pStyle w:val="H6"/>
      </w:pPr>
      <w:r w:rsidRPr="00CA7D85">
        <w:t>8.2.6.3.2.3.1</w:t>
      </w:r>
      <w:r w:rsidRPr="00CA7D85">
        <w:tab/>
        <w:t>Pre-test conditions</w:t>
      </w:r>
    </w:p>
    <w:p w14:paraId="1B6EFC2B" w14:textId="77777777" w:rsidR="000425CD" w:rsidRPr="00CA7D85" w:rsidRDefault="000425CD" w:rsidP="000425CD">
      <w:pPr>
        <w:pStyle w:val="H6"/>
      </w:pPr>
      <w:r w:rsidRPr="00CA7D85">
        <w:t>System Simulator:</w:t>
      </w:r>
    </w:p>
    <w:p w14:paraId="0BCCC21C" w14:textId="77777777" w:rsidR="000425CD" w:rsidRPr="00CA7D85" w:rsidRDefault="000425CD" w:rsidP="000425CD">
      <w:pPr>
        <w:pStyle w:val="B1"/>
      </w:pPr>
      <w:r w:rsidRPr="00CA7D85">
        <w:t>-</w:t>
      </w:r>
      <w:r w:rsidRPr="00CA7D85">
        <w:tab/>
        <w:t>E-UTRA Cell 1, serving cell. System information combination 1 as defined in TS 36.508 [7] clause 4.4.3.1.1, with additions to SIB2 presented in table 8.2.6.3.2.3.3-8.</w:t>
      </w:r>
    </w:p>
    <w:p w14:paraId="493F6066" w14:textId="4909704F" w:rsidR="000425CD" w:rsidRPr="00CA7D85" w:rsidRDefault="000425CD" w:rsidP="000425CD">
      <w:pPr>
        <w:pStyle w:val="B1"/>
      </w:pPr>
      <w:r w:rsidRPr="00CA7D85">
        <w:t>-</w:t>
      </w:r>
      <w:r w:rsidRPr="00CA7D85">
        <w:tab/>
        <w:t xml:space="preserve">NR Cell 1, suitable for inter-frequency measurements. </w:t>
      </w:r>
    </w:p>
    <w:p w14:paraId="1F61F3B0" w14:textId="77777777" w:rsidR="000425CD" w:rsidRPr="00CA7D85" w:rsidRDefault="000425CD" w:rsidP="000425CD">
      <w:pPr>
        <w:pStyle w:val="H6"/>
      </w:pPr>
      <w:r w:rsidRPr="00CA7D85">
        <w:t>UE:</w:t>
      </w:r>
    </w:p>
    <w:p w14:paraId="0BCE571F" w14:textId="77777777" w:rsidR="000425CD" w:rsidRPr="00CA7D85" w:rsidRDefault="000425CD" w:rsidP="000425CD">
      <w:pPr>
        <w:pStyle w:val="B1"/>
      </w:pPr>
      <w:r w:rsidRPr="00CA7D85">
        <w:t>-</w:t>
      </w:r>
      <w:r w:rsidRPr="00CA7D85">
        <w:tab/>
        <w:t>None.</w:t>
      </w:r>
    </w:p>
    <w:p w14:paraId="05F0EBE0" w14:textId="77777777" w:rsidR="000425CD" w:rsidRPr="00CA7D85" w:rsidRDefault="000425CD" w:rsidP="000425CD">
      <w:pPr>
        <w:pStyle w:val="H6"/>
      </w:pPr>
      <w:r w:rsidRPr="00CA7D85">
        <w:t>Preamble:</w:t>
      </w:r>
    </w:p>
    <w:p w14:paraId="315C7248" w14:textId="7D9A3C91" w:rsidR="00C664B3" w:rsidRPr="00CA7D85" w:rsidRDefault="000425CD" w:rsidP="000425CD">
      <w:pPr>
        <w:pStyle w:val="B1"/>
      </w:pPr>
      <w:r w:rsidRPr="00CA7D85">
        <w:t>-</w:t>
      </w:r>
      <w:r w:rsidRPr="00CA7D85">
        <w:tab/>
        <w:t>The UE is in RRC_CONNECTED state, using generic procedure parameter Connectivity (E-UTRA/EPC) established according to TS 38.508-1 [4].</w:t>
      </w:r>
    </w:p>
    <w:p w14:paraId="42990501" w14:textId="77777777" w:rsidR="00C664B3" w:rsidRPr="00CA7D85" w:rsidRDefault="00C664B3" w:rsidP="00C664B3">
      <w:pPr>
        <w:pStyle w:val="H6"/>
      </w:pPr>
      <w:r w:rsidRPr="00CA7D85">
        <w:t>8.2.6.3.2.3.2</w:t>
      </w:r>
      <w:r w:rsidRPr="00CA7D85">
        <w:tab/>
        <w:t>Test procedure sequence</w:t>
      </w:r>
    </w:p>
    <w:p w14:paraId="0361D0D5" w14:textId="77777777" w:rsidR="00C664B3" w:rsidRPr="00CA7D85" w:rsidRDefault="00C664B3" w:rsidP="00C664B3">
      <w:pPr>
        <w:pStyle w:val="TH"/>
      </w:pPr>
      <w:r w:rsidRPr="00CA7D85">
        <w:t>Table 8.2.6.3.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C664B3" w:rsidRPr="00CA7D85" w14:paraId="32F6F58D" w14:textId="77777777" w:rsidTr="0088214F">
        <w:tc>
          <w:tcPr>
            <w:tcW w:w="649" w:type="dxa"/>
            <w:tcBorders>
              <w:bottom w:val="nil"/>
            </w:tcBorders>
          </w:tcPr>
          <w:p w14:paraId="5A952A35" w14:textId="77777777" w:rsidR="00C664B3" w:rsidRPr="00CA7D85" w:rsidRDefault="00C664B3" w:rsidP="0088214F">
            <w:pPr>
              <w:pStyle w:val="TAH"/>
            </w:pPr>
            <w:r w:rsidRPr="00CA7D85">
              <w:t>St</w:t>
            </w:r>
          </w:p>
        </w:tc>
        <w:tc>
          <w:tcPr>
            <w:tcW w:w="3970" w:type="dxa"/>
            <w:tcBorders>
              <w:bottom w:val="nil"/>
            </w:tcBorders>
          </w:tcPr>
          <w:p w14:paraId="27812140" w14:textId="77777777" w:rsidR="00C664B3" w:rsidRPr="00CA7D85" w:rsidRDefault="00C664B3" w:rsidP="0088214F">
            <w:pPr>
              <w:pStyle w:val="TAH"/>
            </w:pPr>
            <w:r w:rsidRPr="00CA7D85">
              <w:t>Procedure</w:t>
            </w:r>
          </w:p>
        </w:tc>
        <w:tc>
          <w:tcPr>
            <w:tcW w:w="3687" w:type="dxa"/>
            <w:gridSpan w:val="2"/>
          </w:tcPr>
          <w:p w14:paraId="1FE5609B" w14:textId="77777777" w:rsidR="00C664B3" w:rsidRPr="00CA7D85" w:rsidRDefault="00C664B3" w:rsidP="0088214F">
            <w:pPr>
              <w:pStyle w:val="TAH"/>
            </w:pPr>
            <w:r w:rsidRPr="00CA7D85">
              <w:t>Message Sequence</w:t>
            </w:r>
          </w:p>
        </w:tc>
        <w:tc>
          <w:tcPr>
            <w:tcW w:w="567" w:type="dxa"/>
            <w:tcBorders>
              <w:bottom w:val="nil"/>
            </w:tcBorders>
          </w:tcPr>
          <w:p w14:paraId="3DB7D14E" w14:textId="77777777" w:rsidR="00C664B3" w:rsidRPr="00CA7D85" w:rsidRDefault="00C664B3" w:rsidP="0088214F">
            <w:pPr>
              <w:pStyle w:val="TAH"/>
            </w:pPr>
            <w:r w:rsidRPr="00CA7D85">
              <w:t>TP</w:t>
            </w:r>
          </w:p>
        </w:tc>
        <w:tc>
          <w:tcPr>
            <w:tcW w:w="892" w:type="dxa"/>
            <w:tcBorders>
              <w:bottom w:val="nil"/>
            </w:tcBorders>
          </w:tcPr>
          <w:p w14:paraId="4FE5839D" w14:textId="77777777" w:rsidR="00C664B3" w:rsidRPr="00CA7D85" w:rsidRDefault="00C664B3" w:rsidP="0088214F">
            <w:pPr>
              <w:pStyle w:val="TAH"/>
            </w:pPr>
            <w:r w:rsidRPr="00CA7D85">
              <w:t>Verdict</w:t>
            </w:r>
          </w:p>
        </w:tc>
      </w:tr>
      <w:tr w:rsidR="00C664B3" w:rsidRPr="00CA7D85" w14:paraId="77CAB250" w14:textId="77777777" w:rsidTr="0088214F">
        <w:tc>
          <w:tcPr>
            <w:tcW w:w="649" w:type="dxa"/>
            <w:tcBorders>
              <w:top w:val="nil"/>
            </w:tcBorders>
          </w:tcPr>
          <w:p w14:paraId="4737020E" w14:textId="77777777" w:rsidR="00C664B3" w:rsidRPr="00CA7D85" w:rsidRDefault="00C664B3" w:rsidP="0088214F">
            <w:pPr>
              <w:pStyle w:val="TAH"/>
            </w:pPr>
          </w:p>
        </w:tc>
        <w:tc>
          <w:tcPr>
            <w:tcW w:w="3970" w:type="dxa"/>
            <w:tcBorders>
              <w:top w:val="nil"/>
            </w:tcBorders>
          </w:tcPr>
          <w:p w14:paraId="2456B924" w14:textId="77777777" w:rsidR="00C664B3" w:rsidRPr="00CA7D85" w:rsidRDefault="00C664B3" w:rsidP="0088214F">
            <w:pPr>
              <w:pStyle w:val="TAH"/>
            </w:pPr>
          </w:p>
        </w:tc>
        <w:tc>
          <w:tcPr>
            <w:tcW w:w="709" w:type="dxa"/>
          </w:tcPr>
          <w:p w14:paraId="2E095CB1" w14:textId="77777777" w:rsidR="00C664B3" w:rsidRPr="00CA7D85" w:rsidRDefault="00C664B3" w:rsidP="0088214F">
            <w:pPr>
              <w:pStyle w:val="TAH"/>
            </w:pPr>
            <w:r w:rsidRPr="00CA7D85">
              <w:t>U - S</w:t>
            </w:r>
          </w:p>
        </w:tc>
        <w:tc>
          <w:tcPr>
            <w:tcW w:w="2978" w:type="dxa"/>
          </w:tcPr>
          <w:p w14:paraId="3835B822" w14:textId="77777777" w:rsidR="00C664B3" w:rsidRPr="00CA7D85" w:rsidRDefault="00C664B3" w:rsidP="0088214F">
            <w:pPr>
              <w:pStyle w:val="TAH"/>
            </w:pPr>
            <w:r w:rsidRPr="00CA7D85">
              <w:t>Message</w:t>
            </w:r>
          </w:p>
        </w:tc>
        <w:tc>
          <w:tcPr>
            <w:tcW w:w="567" w:type="dxa"/>
            <w:tcBorders>
              <w:top w:val="nil"/>
            </w:tcBorders>
          </w:tcPr>
          <w:p w14:paraId="7FE5D547" w14:textId="77777777" w:rsidR="00C664B3" w:rsidRPr="00CA7D85" w:rsidRDefault="00C664B3" w:rsidP="0088214F">
            <w:pPr>
              <w:pStyle w:val="TAH"/>
            </w:pPr>
          </w:p>
        </w:tc>
        <w:tc>
          <w:tcPr>
            <w:tcW w:w="892" w:type="dxa"/>
            <w:tcBorders>
              <w:top w:val="nil"/>
            </w:tcBorders>
          </w:tcPr>
          <w:p w14:paraId="2F33F855" w14:textId="77777777" w:rsidR="00C664B3" w:rsidRPr="00CA7D85" w:rsidRDefault="00C664B3" w:rsidP="0088214F">
            <w:pPr>
              <w:pStyle w:val="TAH"/>
            </w:pPr>
          </w:p>
        </w:tc>
      </w:tr>
      <w:tr w:rsidR="000425CD" w:rsidRPr="00CA7D85" w14:paraId="31383C9F" w14:textId="77777777" w:rsidTr="0088214F">
        <w:tc>
          <w:tcPr>
            <w:tcW w:w="649" w:type="dxa"/>
          </w:tcPr>
          <w:p w14:paraId="3627944F" w14:textId="3224FD0D" w:rsidR="000425CD" w:rsidRPr="00CA7D85" w:rsidRDefault="000425CD" w:rsidP="000425CD">
            <w:pPr>
              <w:pStyle w:val="TAC"/>
            </w:pPr>
            <w:r w:rsidRPr="00CA7D85">
              <w:t>1</w:t>
            </w:r>
          </w:p>
        </w:tc>
        <w:tc>
          <w:tcPr>
            <w:tcW w:w="3970" w:type="dxa"/>
          </w:tcPr>
          <w:p w14:paraId="27716E3F" w14:textId="10D51B8D" w:rsidR="000425CD" w:rsidRPr="00CA7D85" w:rsidRDefault="000425CD" w:rsidP="000425CD">
            <w:pPr>
              <w:pStyle w:val="TAL"/>
            </w:pPr>
            <w:r w:rsidRPr="00CA7D85">
              <w:t xml:space="preserve">The SS transmits </w:t>
            </w:r>
            <w:r w:rsidRPr="00CA7D85">
              <w:rPr>
                <w:i/>
                <w:iCs/>
              </w:rPr>
              <w:t xml:space="preserve">RRCConnectionRelease </w:t>
            </w:r>
            <w:r w:rsidRPr="00CA7D85">
              <w:t xml:space="preserve">message including </w:t>
            </w:r>
            <w:r w:rsidRPr="00CA7D85">
              <w:rPr>
                <w:i/>
                <w:iCs/>
              </w:rPr>
              <w:t>measIdleConfig-r15</w:t>
            </w:r>
            <w:r w:rsidRPr="00CA7D85">
              <w:t xml:space="preserve"> with </w:t>
            </w:r>
            <w:r w:rsidRPr="00CA7D85">
              <w:rPr>
                <w:i/>
                <w:iCs/>
              </w:rPr>
              <w:t>measIdleCarrierListNR-r16</w:t>
            </w:r>
            <w:r w:rsidRPr="00CA7D85">
              <w:t xml:space="preserve"> with </w:t>
            </w:r>
            <w:r w:rsidRPr="00CA7D85">
              <w:rPr>
                <w:i/>
                <w:iCs/>
              </w:rPr>
              <w:t>ssb-MeasConfig-r16</w:t>
            </w:r>
            <w:r w:rsidRPr="00CA7D85">
              <w:t xml:space="preserve"> to the UE.</w:t>
            </w:r>
          </w:p>
        </w:tc>
        <w:tc>
          <w:tcPr>
            <w:tcW w:w="709" w:type="dxa"/>
          </w:tcPr>
          <w:p w14:paraId="459F2EAB" w14:textId="2D8F772D" w:rsidR="000425CD" w:rsidRPr="00CA7D85" w:rsidRDefault="000425CD" w:rsidP="000425CD">
            <w:pPr>
              <w:pStyle w:val="TAC"/>
            </w:pPr>
            <w:r w:rsidRPr="00CA7D85">
              <w:t>&lt;--</w:t>
            </w:r>
          </w:p>
        </w:tc>
        <w:tc>
          <w:tcPr>
            <w:tcW w:w="2978" w:type="dxa"/>
          </w:tcPr>
          <w:p w14:paraId="06CE306A" w14:textId="4ED23D31" w:rsidR="000425CD" w:rsidRPr="00CA7D85" w:rsidRDefault="000425CD" w:rsidP="000425CD">
            <w:pPr>
              <w:pStyle w:val="TAL"/>
            </w:pPr>
            <w:r w:rsidRPr="00CA7D85">
              <w:t xml:space="preserve">E-UTRA RRC: </w:t>
            </w:r>
            <w:r w:rsidRPr="00CA7D85">
              <w:rPr>
                <w:i/>
                <w:iCs/>
              </w:rPr>
              <w:t>RRCConnectionRelease</w:t>
            </w:r>
          </w:p>
        </w:tc>
        <w:tc>
          <w:tcPr>
            <w:tcW w:w="567" w:type="dxa"/>
          </w:tcPr>
          <w:p w14:paraId="2F240144" w14:textId="1048FB52" w:rsidR="000425CD" w:rsidRPr="00CA7D85" w:rsidRDefault="000425CD" w:rsidP="000425CD">
            <w:pPr>
              <w:pStyle w:val="TAC"/>
            </w:pPr>
            <w:r w:rsidRPr="00CA7D85">
              <w:t>-</w:t>
            </w:r>
          </w:p>
        </w:tc>
        <w:tc>
          <w:tcPr>
            <w:tcW w:w="892" w:type="dxa"/>
          </w:tcPr>
          <w:p w14:paraId="13514E5F" w14:textId="171E8C58" w:rsidR="000425CD" w:rsidRPr="00CA7D85" w:rsidRDefault="000425CD" w:rsidP="000425CD">
            <w:pPr>
              <w:pStyle w:val="TAC"/>
            </w:pPr>
            <w:r w:rsidRPr="00CA7D85">
              <w:t>-</w:t>
            </w:r>
          </w:p>
        </w:tc>
      </w:tr>
      <w:tr w:rsidR="000425CD" w:rsidRPr="00CA7D85" w14:paraId="1DFF8EC6" w14:textId="77777777" w:rsidTr="0088214F">
        <w:tc>
          <w:tcPr>
            <w:tcW w:w="649" w:type="dxa"/>
          </w:tcPr>
          <w:p w14:paraId="557A7CBF" w14:textId="76F36307" w:rsidR="000425CD" w:rsidRPr="00CA7D85" w:rsidRDefault="000425CD" w:rsidP="000425CD">
            <w:pPr>
              <w:pStyle w:val="TAC"/>
            </w:pPr>
            <w:r w:rsidRPr="00CA7D85">
              <w:t>2</w:t>
            </w:r>
          </w:p>
        </w:tc>
        <w:tc>
          <w:tcPr>
            <w:tcW w:w="3970" w:type="dxa"/>
          </w:tcPr>
          <w:p w14:paraId="5710952F" w14:textId="74A0A622" w:rsidR="000425CD" w:rsidRPr="00CA7D85" w:rsidRDefault="000425CD" w:rsidP="000425CD">
            <w:pPr>
              <w:pStyle w:val="TAL"/>
            </w:pPr>
            <w:r w:rsidRPr="00CA7D85">
              <w:t>Wait for 15 s for UE to enter RRC_IDLE mode and to perform measurements.</w:t>
            </w:r>
          </w:p>
        </w:tc>
        <w:tc>
          <w:tcPr>
            <w:tcW w:w="709" w:type="dxa"/>
          </w:tcPr>
          <w:p w14:paraId="32381832" w14:textId="277F2120" w:rsidR="000425CD" w:rsidRPr="00CA7D85" w:rsidRDefault="000425CD" w:rsidP="000425CD">
            <w:pPr>
              <w:pStyle w:val="TAC"/>
            </w:pPr>
            <w:r w:rsidRPr="00CA7D85">
              <w:t>-</w:t>
            </w:r>
          </w:p>
        </w:tc>
        <w:tc>
          <w:tcPr>
            <w:tcW w:w="2978" w:type="dxa"/>
          </w:tcPr>
          <w:p w14:paraId="2D051420" w14:textId="0C47A000" w:rsidR="000425CD" w:rsidRPr="00CA7D85" w:rsidRDefault="000425CD" w:rsidP="000425CD">
            <w:pPr>
              <w:pStyle w:val="TAL"/>
              <w:rPr>
                <w:i/>
                <w:iCs/>
              </w:rPr>
            </w:pPr>
            <w:r w:rsidRPr="00CA7D85">
              <w:rPr>
                <w:i/>
                <w:iCs/>
              </w:rPr>
              <w:t>-</w:t>
            </w:r>
          </w:p>
        </w:tc>
        <w:tc>
          <w:tcPr>
            <w:tcW w:w="567" w:type="dxa"/>
          </w:tcPr>
          <w:p w14:paraId="36E1E0EC" w14:textId="38069158" w:rsidR="000425CD" w:rsidRPr="00CA7D85" w:rsidRDefault="000425CD" w:rsidP="000425CD">
            <w:pPr>
              <w:pStyle w:val="TAC"/>
            </w:pPr>
            <w:r w:rsidRPr="00CA7D85">
              <w:t>-</w:t>
            </w:r>
          </w:p>
        </w:tc>
        <w:tc>
          <w:tcPr>
            <w:tcW w:w="892" w:type="dxa"/>
          </w:tcPr>
          <w:p w14:paraId="127E9AA6" w14:textId="561D9584" w:rsidR="000425CD" w:rsidRPr="00CA7D85" w:rsidRDefault="000425CD" w:rsidP="000425CD">
            <w:pPr>
              <w:pStyle w:val="TAC"/>
            </w:pPr>
            <w:r w:rsidRPr="00CA7D85">
              <w:t>-</w:t>
            </w:r>
          </w:p>
        </w:tc>
      </w:tr>
      <w:tr w:rsidR="000425CD" w:rsidRPr="00CA7D85" w14:paraId="4F751528" w14:textId="77777777" w:rsidTr="0088214F">
        <w:tc>
          <w:tcPr>
            <w:tcW w:w="649" w:type="dxa"/>
          </w:tcPr>
          <w:p w14:paraId="70150BCE" w14:textId="2112927F" w:rsidR="000425CD" w:rsidRPr="00CA7D85" w:rsidRDefault="000425CD" w:rsidP="000425CD">
            <w:pPr>
              <w:pStyle w:val="TAC"/>
            </w:pPr>
            <w:r w:rsidRPr="00CA7D85">
              <w:t>3-8</w:t>
            </w:r>
          </w:p>
        </w:tc>
        <w:tc>
          <w:tcPr>
            <w:tcW w:w="3970" w:type="dxa"/>
          </w:tcPr>
          <w:p w14:paraId="7272E1C8" w14:textId="608AC383" w:rsidR="000425CD" w:rsidRPr="00CA7D85" w:rsidRDefault="000425CD" w:rsidP="000425CD">
            <w:pPr>
              <w:pStyle w:val="TAL"/>
            </w:pPr>
            <w:r w:rsidRPr="00CA7D85">
              <w:t>Steps 1 to 6 of procedure described in TS 38.508-1 [4] Table 4.5.4.2-1: E-UTRA RRC_CONNECTED are performed.</w:t>
            </w:r>
          </w:p>
        </w:tc>
        <w:tc>
          <w:tcPr>
            <w:tcW w:w="709" w:type="dxa"/>
          </w:tcPr>
          <w:p w14:paraId="3C4CB0EA" w14:textId="19715992" w:rsidR="000425CD" w:rsidRPr="00CA7D85" w:rsidRDefault="000425CD" w:rsidP="000425CD">
            <w:pPr>
              <w:pStyle w:val="TAC"/>
            </w:pPr>
            <w:r w:rsidRPr="00CA7D85">
              <w:t>-</w:t>
            </w:r>
          </w:p>
        </w:tc>
        <w:tc>
          <w:tcPr>
            <w:tcW w:w="2978" w:type="dxa"/>
          </w:tcPr>
          <w:p w14:paraId="652BD334" w14:textId="2A8705AB" w:rsidR="000425CD" w:rsidRPr="00CA7D85" w:rsidRDefault="000425CD" w:rsidP="000425CD">
            <w:pPr>
              <w:pStyle w:val="TAL"/>
              <w:rPr>
                <w:i/>
                <w:iCs/>
              </w:rPr>
            </w:pPr>
            <w:r w:rsidRPr="00CA7D85">
              <w:rPr>
                <w:i/>
                <w:iCs/>
              </w:rPr>
              <w:t>-</w:t>
            </w:r>
          </w:p>
        </w:tc>
        <w:tc>
          <w:tcPr>
            <w:tcW w:w="567" w:type="dxa"/>
          </w:tcPr>
          <w:p w14:paraId="5D5255B2" w14:textId="778E624F" w:rsidR="000425CD" w:rsidRPr="00CA7D85" w:rsidRDefault="000425CD" w:rsidP="000425CD">
            <w:pPr>
              <w:pStyle w:val="TAC"/>
            </w:pPr>
            <w:r w:rsidRPr="00CA7D85">
              <w:t>-</w:t>
            </w:r>
          </w:p>
        </w:tc>
        <w:tc>
          <w:tcPr>
            <w:tcW w:w="892" w:type="dxa"/>
          </w:tcPr>
          <w:p w14:paraId="3AAE6568" w14:textId="3DA28527" w:rsidR="000425CD" w:rsidRPr="00CA7D85" w:rsidRDefault="000425CD" w:rsidP="000425CD">
            <w:pPr>
              <w:pStyle w:val="TAC"/>
            </w:pPr>
            <w:r w:rsidRPr="00CA7D85">
              <w:t>-</w:t>
            </w:r>
          </w:p>
        </w:tc>
      </w:tr>
      <w:tr w:rsidR="000425CD" w:rsidRPr="00CA7D85" w14:paraId="36E80B2D" w14:textId="77777777" w:rsidTr="0088214F">
        <w:tc>
          <w:tcPr>
            <w:tcW w:w="649" w:type="dxa"/>
          </w:tcPr>
          <w:p w14:paraId="1CC4A378" w14:textId="1EDAF3F3" w:rsidR="000425CD" w:rsidRPr="00CA7D85" w:rsidRDefault="000425CD" w:rsidP="000425CD">
            <w:pPr>
              <w:pStyle w:val="TAC"/>
            </w:pPr>
            <w:r w:rsidRPr="00CA7D85">
              <w:t>9-10</w:t>
            </w:r>
          </w:p>
        </w:tc>
        <w:tc>
          <w:tcPr>
            <w:tcW w:w="3970" w:type="dxa"/>
          </w:tcPr>
          <w:p w14:paraId="3EBFF415" w14:textId="50CD6F64" w:rsidR="000425CD" w:rsidRPr="00CA7D85" w:rsidRDefault="000425CD" w:rsidP="000425CD">
            <w:pPr>
              <w:pStyle w:val="TAL"/>
            </w:pPr>
            <w:r w:rsidRPr="00CA7D85">
              <w:t>Void</w:t>
            </w:r>
          </w:p>
        </w:tc>
        <w:tc>
          <w:tcPr>
            <w:tcW w:w="709" w:type="dxa"/>
          </w:tcPr>
          <w:p w14:paraId="65039A06" w14:textId="74373F6B" w:rsidR="000425CD" w:rsidRPr="00CA7D85" w:rsidRDefault="000425CD" w:rsidP="000425CD">
            <w:pPr>
              <w:pStyle w:val="TAC"/>
            </w:pPr>
            <w:r w:rsidRPr="00CA7D85">
              <w:t>-</w:t>
            </w:r>
          </w:p>
        </w:tc>
        <w:tc>
          <w:tcPr>
            <w:tcW w:w="2978" w:type="dxa"/>
          </w:tcPr>
          <w:p w14:paraId="5638D48F" w14:textId="0688E1E3" w:rsidR="000425CD" w:rsidRPr="00CA7D85" w:rsidRDefault="000425CD" w:rsidP="000425CD">
            <w:pPr>
              <w:pStyle w:val="TAL"/>
              <w:rPr>
                <w:i/>
                <w:iCs/>
              </w:rPr>
            </w:pPr>
            <w:r w:rsidRPr="00CA7D85">
              <w:rPr>
                <w:i/>
                <w:iCs/>
              </w:rPr>
              <w:t>-</w:t>
            </w:r>
          </w:p>
        </w:tc>
        <w:tc>
          <w:tcPr>
            <w:tcW w:w="567" w:type="dxa"/>
          </w:tcPr>
          <w:p w14:paraId="5D3F5FDE" w14:textId="4C4E783D" w:rsidR="000425CD" w:rsidRPr="00CA7D85" w:rsidRDefault="000425CD" w:rsidP="000425CD">
            <w:pPr>
              <w:pStyle w:val="TAC"/>
            </w:pPr>
            <w:r w:rsidRPr="00CA7D85">
              <w:t>-</w:t>
            </w:r>
          </w:p>
        </w:tc>
        <w:tc>
          <w:tcPr>
            <w:tcW w:w="892" w:type="dxa"/>
          </w:tcPr>
          <w:p w14:paraId="634DB365" w14:textId="79678D87" w:rsidR="000425CD" w:rsidRPr="00CA7D85" w:rsidRDefault="000425CD" w:rsidP="000425CD">
            <w:pPr>
              <w:pStyle w:val="TAC"/>
            </w:pPr>
            <w:r w:rsidRPr="00CA7D85">
              <w:t>-</w:t>
            </w:r>
          </w:p>
        </w:tc>
      </w:tr>
      <w:tr w:rsidR="000425CD" w:rsidRPr="00CA7D85" w14:paraId="6DC17215" w14:textId="77777777" w:rsidTr="0088214F">
        <w:tc>
          <w:tcPr>
            <w:tcW w:w="649" w:type="dxa"/>
          </w:tcPr>
          <w:p w14:paraId="59B97938" w14:textId="5ED2954D" w:rsidR="000425CD" w:rsidRPr="00CA7D85" w:rsidRDefault="000425CD" w:rsidP="000425CD">
            <w:pPr>
              <w:pStyle w:val="TAC"/>
            </w:pPr>
            <w:r w:rsidRPr="00CA7D85">
              <w:t>11</w:t>
            </w:r>
          </w:p>
        </w:tc>
        <w:tc>
          <w:tcPr>
            <w:tcW w:w="3970" w:type="dxa"/>
          </w:tcPr>
          <w:p w14:paraId="3B6C4371" w14:textId="2C871DE5" w:rsidR="000425CD" w:rsidRPr="00CA7D85" w:rsidRDefault="000425CD" w:rsidP="000425CD">
            <w:pPr>
              <w:pStyle w:val="TAL"/>
            </w:pPr>
            <w:r w:rsidRPr="00CA7D85">
              <w:t xml:space="preserve">The SS transmits </w:t>
            </w:r>
            <w:r w:rsidRPr="00CA7D85">
              <w:rPr>
                <w:i/>
                <w:iCs/>
              </w:rPr>
              <w:t>UEInformationRequest</w:t>
            </w:r>
            <w:r w:rsidRPr="00CA7D85">
              <w:t xml:space="preserve"> message including </w:t>
            </w:r>
            <w:r w:rsidRPr="00CA7D85">
              <w:rPr>
                <w:i/>
                <w:iCs/>
              </w:rPr>
              <w:t>idleModeMeasurementReq</w:t>
            </w:r>
            <w:r w:rsidRPr="00CA7D85">
              <w:t xml:space="preserve"> to the UE.</w:t>
            </w:r>
          </w:p>
        </w:tc>
        <w:tc>
          <w:tcPr>
            <w:tcW w:w="709" w:type="dxa"/>
          </w:tcPr>
          <w:p w14:paraId="436427AF" w14:textId="5148B429" w:rsidR="000425CD" w:rsidRPr="00CA7D85" w:rsidRDefault="000425CD" w:rsidP="000425CD">
            <w:pPr>
              <w:pStyle w:val="TAC"/>
            </w:pPr>
            <w:r w:rsidRPr="00CA7D85">
              <w:t>&lt;--</w:t>
            </w:r>
          </w:p>
        </w:tc>
        <w:tc>
          <w:tcPr>
            <w:tcW w:w="2978" w:type="dxa"/>
          </w:tcPr>
          <w:p w14:paraId="7453320C" w14:textId="0ED36B6D" w:rsidR="000425CD" w:rsidRPr="00CA7D85" w:rsidRDefault="000425CD" w:rsidP="000425CD">
            <w:pPr>
              <w:pStyle w:val="TAL"/>
            </w:pPr>
            <w:r w:rsidRPr="00CA7D85">
              <w:t xml:space="preserve">E-UTRA RRC: </w:t>
            </w:r>
            <w:r w:rsidRPr="00CA7D85">
              <w:rPr>
                <w:i/>
                <w:iCs/>
              </w:rPr>
              <w:t>UEInformationRequest</w:t>
            </w:r>
          </w:p>
        </w:tc>
        <w:tc>
          <w:tcPr>
            <w:tcW w:w="567" w:type="dxa"/>
          </w:tcPr>
          <w:p w14:paraId="36B3EF85" w14:textId="56374CCF" w:rsidR="000425CD" w:rsidRPr="00CA7D85" w:rsidRDefault="000425CD" w:rsidP="000425CD">
            <w:pPr>
              <w:pStyle w:val="TAC"/>
            </w:pPr>
            <w:r w:rsidRPr="00CA7D85">
              <w:t>-</w:t>
            </w:r>
          </w:p>
        </w:tc>
        <w:tc>
          <w:tcPr>
            <w:tcW w:w="892" w:type="dxa"/>
          </w:tcPr>
          <w:p w14:paraId="2FF89038" w14:textId="3931172E" w:rsidR="000425CD" w:rsidRPr="00CA7D85" w:rsidRDefault="000425CD" w:rsidP="000425CD">
            <w:pPr>
              <w:pStyle w:val="TAC"/>
            </w:pPr>
            <w:r w:rsidRPr="00CA7D85">
              <w:t>-</w:t>
            </w:r>
          </w:p>
        </w:tc>
      </w:tr>
      <w:tr w:rsidR="000425CD" w:rsidRPr="00CA7D85" w14:paraId="08A14D02" w14:textId="77777777" w:rsidTr="0088214F">
        <w:tc>
          <w:tcPr>
            <w:tcW w:w="649" w:type="dxa"/>
          </w:tcPr>
          <w:p w14:paraId="3142833F" w14:textId="2D0B1347" w:rsidR="000425CD" w:rsidRPr="00CA7D85" w:rsidRDefault="000425CD" w:rsidP="000425CD">
            <w:pPr>
              <w:pStyle w:val="TAC"/>
            </w:pPr>
            <w:r w:rsidRPr="00CA7D85">
              <w:t>12</w:t>
            </w:r>
          </w:p>
        </w:tc>
        <w:tc>
          <w:tcPr>
            <w:tcW w:w="3970" w:type="dxa"/>
          </w:tcPr>
          <w:p w14:paraId="5FB1C5DA" w14:textId="23BE5183" w:rsidR="000425CD" w:rsidRPr="00CA7D85" w:rsidRDefault="000425CD" w:rsidP="000425CD">
            <w:pPr>
              <w:pStyle w:val="TAL"/>
            </w:pPr>
            <w:r w:rsidRPr="00CA7D85">
              <w:t xml:space="preserve">Check: Does the UE transmit </w:t>
            </w:r>
            <w:r w:rsidRPr="00CA7D85">
              <w:rPr>
                <w:i/>
              </w:rPr>
              <w:t xml:space="preserve">UEInformationResponse </w:t>
            </w:r>
            <w:r w:rsidRPr="00CA7D85">
              <w:rPr>
                <w:iCs/>
              </w:rPr>
              <w:t>including</w:t>
            </w:r>
            <w:r w:rsidRPr="00CA7D85">
              <w:rPr>
                <w:i/>
              </w:rPr>
              <w:t xml:space="preserve"> measResultIdleNR?</w:t>
            </w:r>
          </w:p>
        </w:tc>
        <w:tc>
          <w:tcPr>
            <w:tcW w:w="709" w:type="dxa"/>
          </w:tcPr>
          <w:p w14:paraId="42001E5A" w14:textId="47BD28C6" w:rsidR="000425CD" w:rsidRPr="00CA7D85" w:rsidRDefault="000425CD" w:rsidP="000425CD">
            <w:pPr>
              <w:pStyle w:val="TAC"/>
            </w:pPr>
            <w:r w:rsidRPr="00CA7D85">
              <w:t>--&gt;</w:t>
            </w:r>
          </w:p>
        </w:tc>
        <w:tc>
          <w:tcPr>
            <w:tcW w:w="2978" w:type="dxa"/>
          </w:tcPr>
          <w:p w14:paraId="19993A97" w14:textId="1AC057BE" w:rsidR="000425CD" w:rsidRPr="00CA7D85" w:rsidRDefault="000425CD" w:rsidP="000425CD">
            <w:pPr>
              <w:pStyle w:val="TAL"/>
            </w:pPr>
            <w:r w:rsidRPr="00CA7D85">
              <w:t xml:space="preserve">E-UTRA RRC: </w:t>
            </w:r>
            <w:r w:rsidRPr="00CA7D85">
              <w:rPr>
                <w:i/>
                <w:iCs/>
              </w:rPr>
              <w:t>UEInformationResponse</w:t>
            </w:r>
          </w:p>
        </w:tc>
        <w:tc>
          <w:tcPr>
            <w:tcW w:w="567" w:type="dxa"/>
          </w:tcPr>
          <w:p w14:paraId="266968CE" w14:textId="011E3CB1" w:rsidR="000425CD" w:rsidRPr="00CA7D85" w:rsidRDefault="000425CD" w:rsidP="000425CD">
            <w:pPr>
              <w:pStyle w:val="TAC"/>
            </w:pPr>
            <w:r w:rsidRPr="00CA7D85">
              <w:t>1</w:t>
            </w:r>
          </w:p>
        </w:tc>
        <w:tc>
          <w:tcPr>
            <w:tcW w:w="892" w:type="dxa"/>
          </w:tcPr>
          <w:p w14:paraId="34E67849" w14:textId="41AA37D0" w:rsidR="000425CD" w:rsidRPr="00CA7D85" w:rsidRDefault="000425CD" w:rsidP="000425CD">
            <w:pPr>
              <w:pStyle w:val="TAC"/>
            </w:pPr>
            <w:r w:rsidRPr="00CA7D85">
              <w:t>P</w:t>
            </w:r>
          </w:p>
        </w:tc>
      </w:tr>
      <w:tr w:rsidR="000425CD" w:rsidRPr="00CA7D85" w14:paraId="36141FDF" w14:textId="77777777" w:rsidTr="0088214F">
        <w:tc>
          <w:tcPr>
            <w:tcW w:w="649" w:type="dxa"/>
          </w:tcPr>
          <w:p w14:paraId="2F13F9F4" w14:textId="4317134F" w:rsidR="000425CD" w:rsidRPr="00CA7D85" w:rsidRDefault="000425CD" w:rsidP="000425CD">
            <w:pPr>
              <w:pStyle w:val="TAC"/>
            </w:pPr>
            <w:r w:rsidRPr="00CA7D85">
              <w:t>13</w:t>
            </w:r>
          </w:p>
        </w:tc>
        <w:tc>
          <w:tcPr>
            <w:tcW w:w="3970" w:type="dxa"/>
          </w:tcPr>
          <w:p w14:paraId="2C68D045" w14:textId="467B6D54" w:rsidR="000425CD" w:rsidRPr="00CA7D85" w:rsidRDefault="000425CD" w:rsidP="000425CD">
            <w:pPr>
              <w:pStyle w:val="TAL"/>
              <w:rPr>
                <w:rFonts w:cs="Arial"/>
                <w:szCs w:val="18"/>
                <w:lang w:eastAsia="fr-FR"/>
              </w:rPr>
            </w:pPr>
            <w:r w:rsidRPr="00CA7D85">
              <w:rPr>
                <w:rFonts w:cs="Arial"/>
                <w:szCs w:val="18"/>
                <w:lang w:eastAsia="fr-FR"/>
              </w:rPr>
              <w:t xml:space="preserve">The SS changes system information combination to combination 3 </w:t>
            </w:r>
            <w:r w:rsidRPr="00CA7D85">
              <w:t>defined in TS 36.508 [7] clause 4.4.3.1.1, with additions to SIB2 presented in table 8.2.6.3.2.3.3-8 and with additions to SIB5 presented in table 8.2.6.3.2.3.3-9.</w:t>
            </w:r>
          </w:p>
        </w:tc>
        <w:tc>
          <w:tcPr>
            <w:tcW w:w="709" w:type="dxa"/>
          </w:tcPr>
          <w:p w14:paraId="4C0ABD9C" w14:textId="441E054C" w:rsidR="000425CD" w:rsidRPr="00CA7D85" w:rsidRDefault="000425CD" w:rsidP="000425CD">
            <w:pPr>
              <w:pStyle w:val="TAC"/>
            </w:pPr>
            <w:r w:rsidRPr="00CA7D85">
              <w:t>-</w:t>
            </w:r>
          </w:p>
        </w:tc>
        <w:tc>
          <w:tcPr>
            <w:tcW w:w="2978" w:type="dxa"/>
          </w:tcPr>
          <w:p w14:paraId="5318DBA5" w14:textId="69AAE110" w:rsidR="000425CD" w:rsidRPr="00CA7D85" w:rsidRDefault="000425CD" w:rsidP="000425CD">
            <w:pPr>
              <w:pStyle w:val="TAL"/>
              <w:rPr>
                <w:i/>
                <w:iCs/>
              </w:rPr>
            </w:pPr>
            <w:r w:rsidRPr="00CA7D85">
              <w:rPr>
                <w:i/>
                <w:iCs/>
              </w:rPr>
              <w:t>-</w:t>
            </w:r>
          </w:p>
        </w:tc>
        <w:tc>
          <w:tcPr>
            <w:tcW w:w="567" w:type="dxa"/>
          </w:tcPr>
          <w:p w14:paraId="7BAF17D6" w14:textId="34B29D6A" w:rsidR="000425CD" w:rsidRPr="00CA7D85" w:rsidRDefault="000425CD" w:rsidP="000425CD">
            <w:pPr>
              <w:pStyle w:val="TAC"/>
            </w:pPr>
            <w:r w:rsidRPr="00CA7D85">
              <w:t>-</w:t>
            </w:r>
          </w:p>
        </w:tc>
        <w:tc>
          <w:tcPr>
            <w:tcW w:w="892" w:type="dxa"/>
          </w:tcPr>
          <w:p w14:paraId="07327737" w14:textId="179BEFE6" w:rsidR="000425CD" w:rsidRPr="00CA7D85" w:rsidRDefault="000425CD" w:rsidP="000425CD">
            <w:pPr>
              <w:pStyle w:val="TAC"/>
            </w:pPr>
            <w:r w:rsidRPr="00CA7D85">
              <w:t>-</w:t>
            </w:r>
          </w:p>
        </w:tc>
      </w:tr>
      <w:tr w:rsidR="000425CD" w:rsidRPr="00CA7D85" w14:paraId="388672EC" w14:textId="77777777" w:rsidTr="0088214F">
        <w:tc>
          <w:tcPr>
            <w:tcW w:w="649" w:type="dxa"/>
          </w:tcPr>
          <w:p w14:paraId="3D176BE7" w14:textId="75772A72" w:rsidR="000425CD" w:rsidRPr="00CA7D85" w:rsidRDefault="000425CD" w:rsidP="000425CD">
            <w:pPr>
              <w:pStyle w:val="TAC"/>
            </w:pPr>
            <w:r w:rsidRPr="00CA7D85">
              <w:t>14</w:t>
            </w:r>
          </w:p>
        </w:tc>
        <w:tc>
          <w:tcPr>
            <w:tcW w:w="3970" w:type="dxa"/>
          </w:tcPr>
          <w:p w14:paraId="4693581B" w14:textId="081E0935" w:rsidR="000425CD" w:rsidRPr="00CA7D85" w:rsidRDefault="000425CD" w:rsidP="000425CD">
            <w:pPr>
              <w:pStyle w:val="TAL"/>
              <w:rPr>
                <w:rFonts w:cs="Arial"/>
                <w:szCs w:val="18"/>
                <w:lang w:eastAsia="fr-FR"/>
              </w:rPr>
            </w:pPr>
            <w:r w:rsidRPr="00CA7D85">
              <w:rPr>
                <w:rFonts w:cs="Arial"/>
                <w:szCs w:val="18"/>
                <w:lang w:eastAsia="fr-FR"/>
              </w:rPr>
              <w:t xml:space="preserve">The SS </w:t>
            </w:r>
            <w:r w:rsidRPr="00CA7D85">
              <w:t>notifies the UE of change of System Information on E-UTRAN Cell 1 with</w:t>
            </w:r>
            <w:r w:rsidRPr="00CA7D85">
              <w:rPr>
                <w:rFonts w:cs="Arial"/>
                <w:szCs w:val="18"/>
                <w:lang w:eastAsia="fr-FR"/>
              </w:rPr>
              <w:t xml:space="preserve"> a </w:t>
            </w:r>
            <w:r w:rsidRPr="00CA7D85">
              <w:rPr>
                <w:rFonts w:cs="Arial"/>
                <w:i/>
                <w:iCs/>
                <w:szCs w:val="18"/>
                <w:lang w:eastAsia="fr-FR"/>
              </w:rPr>
              <w:t>Paging</w:t>
            </w:r>
            <w:r w:rsidRPr="00CA7D85">
              <w:rPr>
                <w:rFonts w:cs="Arial"/>
                <w:szCs w:val="18"/>
                <w:lang w:eastAsia="fr-FR"/>
              </w:rPr>
              <w:t xml:space="preserve"> message with </w:t>
            </w:r>
            <w:r w:rsidRPr="00CA7D85">
              <w:rPr>
                <w:rFonts w:cs="Arial"/>
                <w:i/>
                <w:iCs/>
                <w:szCs w:val="18"/>
                <w:lang w:eastAsia="fr-FR"/>
              </w:rPr>
              <w:t>systemInfoModification</w:t>
            </w:r>
            <w:r w:rsidRPr="00CA7D85">
              <w:rPr>
                <w:rFonts w:cs="Arial"/>
                <w:szCs w:val="18"/>
                <w:lang w:eastAsia="fr-FR"/>
              </w:rPr>
              <w:t xml:space="preserve"> = true</w:t>
            </w:r>
          </w:p>
        </w:tc>
        <w:tc>
          <w:tcPr>
            <w:tcW w:w="709" w:type="dxa"/>
          </w:tcPr>
          <w:p w14:paraId="1DA7DFD3" w14:textId="4370F90B" w:rsidR="000425CD" w:rsidRPr="00CA7D85" w:rsidRDefault="000425CD" w:rsidP="000425CD">
            <w:pPr>
              <w:pStyle w:val="TAC"/>
            </w:pPr>
            <w:r w:rsidRPr="00CA7D85">
              <w:t>&lt;--</w:t>
            </w:r>
          </w:p>
        </w:tc>
        <w:tc>
          <w:tcPr>
            <w:tcW w:w="2978" w:type="dxa"/>
          </w:tcPr>
          <w:p w14:paraId="4C42573A" w14:textId="3AB391D1" w:rsidR="000425CD" w:rsidRPr="00CA7D85" w:rsidRDefault="000425CD" w:rsidP="000425CD">
            <w:pPr>
              <w:pStyle w:val="TAL"/>
              <w:rPr>
                <w:i/>
                <w:iCs/>
              </w:rPr>
            </w:pPr>
            <w:r w:rsidRPr="00CA7D85">
              <w:t xml:space="preserve">E-UTRA RRC: </w:t>
            </w:r>
            <w:r w:rsidRPr="00CA7D85">
              <w:rPr>
                <w:i/>
                <w:iCs/>
              </w:rPr>
              <w:t>Paging</w:t>
            </w:r>
          </w:p>
        </w:tc>
        <w:tc>
          <w:tcPr>
            <w:tcW w:w="567" w:type="dxa"/>
          </w:tcPr>
          <w:p w14:paraId="2819210A" w14:textId="60E985A4" w:rsidR="000425CD" w:rsidRPr="00CA7D85" w:rsidRDefault="000425CD" w:rsidP="000425CD">
            <w:pPr>
              <w:pStyle w:val="TAC"/>
            </w:pPr>
            <w:r w:rsidRPr="00CA7D85">
              <w:t>-</w:t>
            </w:r>
          </w:p>
        </w:tc>
        <w:tc>
          <w:tcPr>
            <w:tcW w:w="892" w:type="dxa"/>
          </w:tcPr>
          <w:p w14:paraId="671555B8" w14:textId="412B6C7F" w:rsidR="000425CD" w:rsidRPr="00CA7D85" w:rsidRDefault="000425CD" w:rsidP="000425CD">
            <w:pPr>
              <w:pStyle w:val="TAC"/>
            </w:pPr>
            <w:r w:rsidRPr="00CA7D85">
              <w:t>-</w:t>
            </w:r>
          </w:p>
        </w:tc>
      </w:tr>
      <w:tr w:rsidR="000425CD" w:rsidRPr="00CA7D85" w14:paraId="06DC448C" w14:textId="77777777" w:rsidTr="0088214F">
        <w:tc>
          <w:tcPr>
            <w:tcW w:w="649" w:type="dxa"/>
          </w:tcPr>
          <w:p w14:paraId="18F3A3F9" w14:textId="00F4FAFE" w:rsidR="000425CD" w:rsidRPr="00CA7D85" w:rsidRDefault="000425CD" w:rsidP="000425CD">
            <w:pPr>
              <w:pStyle w:val="TAC"/>
            </w:pPr>
            <w:r w:rsidRPr="00CA7D85">
              <w:t>15</w:t>
            </w:r>
          </w:p>
        </w:tc>
        <w:tc>
          <w:tcPr>
            <w:tcW w:w="3970" w:type="dxa"/>
          </w:tcPr>
          <w:p w14:paraId="55E651EF" w14:textId="2A2BA4C4" w:rsidR="000425CD" w:rsidRPr="00CA7D85" w:rsidRDefault="000425CD" w:rsidP="000425CD">
            <w:pPr>
              <w:pStyle w:val="TAL"/>
            </w:pPr>
            <w:r w:rsidRPr="00CA7D85">
              <w:rPr>
                <w:rFonts w:cs="Arial"/>
                <w:szCs w:val="18"/>
                <w:lang w:eastAsia="fr-FR"/>
              </w:rPr>
              <w:t>Wait for 2.1* modification period to allow the new system information to take effect.</w:t>
            </w:r>
          </w:p>
        </w:tc>
        <w:tc>
          <w:tcPr>
            <w:tcW w:w="709" w:type="dxa"/>
          </w:tcPr>
          <w:p w14:paraId="7FE22CCA" w14:textId="6DF69362" w:rsidR="000425CD" w:rsidRPr="00CA7D85" w:rsidRDefault="000425CD" w:rsidP="000425CD">
            <w:pPr>
              <w:pStyle w:val="TAC"/>
            </w:pPr>
            <w:r w:rsidRPr="00CA7D85">
              <w:t>-</w:t>
            </w:r>
          </w:p>
        </w:tc>
        <w:tc>
          <w:tcPr>
            <w:tcW w:w="2978" w:type="dxa"/>
          </w:tcPr>
          <w:p w14:paraId="22DD41F6" w14:textId="19FC408F" w:rsidR="000425CD" w:rsidRPr="00CA7D85" w:rsidRDefault="000425CD" w:rsidP="000425CD">
            <w:pPr>
              <w:pStyle w:val="TAL"/>
              <w:rPr>
                <w:i/>
                <w:iCs/>
              </w:rPr>
            </w:pPr>
            <w:r w:rsidRPr="00CA7D85">
              <w:rPr>
                <w:i/>
                <w:iCs/>
              </w:rPr>
              <w:t>-</w:t>
            </w:r>
          </w:p>
        </w:tc>
        <w:tc>
          <w:tcPr>
            <w:tcW w:w="567" w:type="dxa"/>
          </w:tcPr>
          <w:p w14:paraId="1D384885" w14:textId="6CF05F27" w:rsidR="000425CD" w:rsidRPr="00CA7D85" w:rsidRDefault="000425CD" w:rsidP="000425CD">
            <w:pPr>
              <w:pStyle w:val="TAC"/>
            </w:pPr>
            <w:r w:rsidRPr="00CA7D85">
              <w:t>-</w:t>
            </w:r>
          </w:p>
        </w:tc>
        <w:tc>
          <w:tcPr>
            <w:tcW w:w="892" w:type="dxa"/>
          </w:tcPr>
          <w:p w14:paraId="1342DB1B" w14:textId="180D14DF" w:rsidR="000425CD" w:rsidRPr="00CA7D85" w:rsidRDefault="000425CD" w:rsidP="000425CD">
            <w:pPr>
              <w:pStyle w:val="TAC"/>
            </w:pPr>
            <w:r w:rsidRPr="00CA7D85">
              <w:t>-</w:t>
            </w:r>
          </w:p>
        </w:tc>
      </w:tr>
      <w:tr w:rsidR="000425CD" w:rsidRPr="00CA7D85" w14:paraId="1DB55078" w14:textId="77777777" w:rsidTr="0088214F">
        <w:tc>
          <w:tcPr>
            <w:tcW w:w="649" w:type="dxa"/>
          </w:tcPr>
          <w:p w14:paraId="4B3E6901" w14:textId="4B70EF28" w:rsidR="000425CD" w:rsidRPr="00CA7D85" w:rsidRDefault="000425CD" w:rsidP="000425CD">
            <w:pPr>
              <w:pStyle w:val="TAC"/>
            </w:pPr>
            <w:r w:rsidRPr="00CA7D85">
              <w:t>16</w:t>
            </w:r>
          </w:p>
        </w:tc>
        <w:tc>
          <w:tcPr>
            <w:tcW w:w="3970" w:type="dxa"/>
          </w:tcPr>
          <w:p w14:paraId="344F2368" w14:textId="2ACBC58E" w:rsidR="000425CD" w:rsidRPr="00CA7D85" w:rsidRDefault="000425CD" w:rsidP="000425CD">
            <w:pPr>
              <w:pStyle w:val="TAL"/>
            </w:pPr>
            <w:r w:rsidRPr="00CA7D85">
              <w:t xml:space="preserve">The SS transmits </w:t>
            </w:r>
            <w:r w:rsidRPr="00CA7D85">
              <w:rPr>
                <w:i/>
                <w:iCs/>
              </w:rPr>
              <w:t>RRCConnectionRelease</w:t>
            </w:r>
            <w:r w:rsidRPr="00CA7D85">
              <w:t xml:space="preserve"> message including </w:t>
            </w:r>
            <w:r w:rsidRPr="00CA7D85">
              <w:rPr>
                <w:i/>
                <w:iCs/>
              </w:rPr>
              <w:t xml:space="preserve">measIdleConfig-r15 </w:t>
            </w:r>
            <w:r w:rsidRPr="00CA7D85">
              <w:t xml:space="preserve">with </w:t>
            </w:r>
            <w:r w:rsidRPr="00CA7D85">
              <w:rPr>
                <w:i/>
                <w:iCs/>
              </w:rPr>
              <w:t>measIdleCarrierListNR-r16</w:t>
            </w:r>
            <w:r w:rsidRPr="00CA7D85">
              <w:t xml:space="preserve"> without </w:t>
            </w:r>
            <w:r w:rsidRPr="00CA7D85">
              <w:rPr>
                <w:i/>
                <w:iCs/>
              </w:rPr>
              <w:t>ssb-MeasConfig-r16</w:t>
            </w:r>
            <w:r w:rsidRPr="00CA7D85">
              <w:t xml:space="preserve"> to the UE</w:t>
            </w:r>
            <w:r w:rsidRPr="00CA7D85">
              <w:rPr>
                <w:i/>
                <w:iCs/>
              </w:rPr>
              <w:t>.</w:t>
            </w:r>
          </w:p>
        </w:tc>
        <w:tc>
          <w:tcPr>
            <w:tcW w:w="709" w:type="dxa"/>
          </w:tcPr>
          <w:p w14:paraId="5B0E10AA" w14:textId="0AD5486C" w:rsidR="000425CD" w:rsidRPr="00CA7D85" w:rsidRDefault="000425CD" w:rsidP="000425CD">
            <w:pPr>
              <w:pStyle w:val="TAC"/>
              <w:rPr>
                <w:lang w:eastAsia="zh-CN"/>
              </w:rPr>
            </w:pPr>
            <w:r w:rsidRPr="00CA7D85">
              <w:rPr>
                <w:lang w:eastAsia="zh-CN"/>
              </w:rPr>
              <w:t>&lt;--</w:t>
            </w:r>
          </w:p>
        </w:tc>
        <w:tc>
          <w:tcPr>
            <w:tcW w:w="2978" w:type="dxa"/>
          </w:tcPr>
          <w:p w14:paraId="45A23953" w14:textId="6F0ECB6E" w:rsidR="000425CD" w:rsidRPr="00CA7D85" w:rsidRDefault="000425CD" w:rsidP="000425CD">
            <w:pPr>
              <w:pStyle w:val="TAL"/>
              <w:rPr>
                <w:iCs/>
              </w:rPr>
            </w:pPr>
            <w:r w:rsidRPr="00CA7D85">
              <w:t xml:space="preserve">E-UTRA RRC: </w:t>
            </w:r>
            <w:r w:rsidRPr="00CA7D85">
              <w:rPr>
                <w:i/>
              </w:rPr>
              <w:t>RRCConnectionRelease</w:t>
            </w:r>
          </w:p>
        </w:tc>
        <w:tc>
          <w:tcPr>
            <w:tcW w:w="567" w:type="dxa"/>
          </w:tcPr>
          <w:p w14:paraId="7B7E10BF" w14:textId="690C67A9" w:rsidR="000425CD" w:rsidRPr="00CA7D85" w:rsidRDefault="000425CD" w:rsidP="000425CD">
            <w:pPr>
              <w:pStyle w:val="TAC"/>
            </w:pPr>
            <w:r w:rsidRPr="00CA7D85">
              <w:t>-</w:t>
            </w:r>
          </w:p>
        </w:tc>
        <w:tc>
          <w:tcPr>
            <w:tcW w:w="892" w:type="dxa"/>
          </w:tcPr>
          <w:p w14:paraId="2E55694C" w14:textId="20F68A1D" w:rsidR="000425CD" w:rsidRPr="00CA7D85" w:rsidRDefault="000425CD" w:rsidP="000425CD">
            <w:pPr>
              <w:pStyle w:val="TAC"/>
            </w:pPr>
            <w:r w:rsidRPr="00CA7D85">
              <w:t>-</w:t>
            </w:r>
          </w:p>
        </w:tc>
      </w:tr>
      <w:tr w:rsidR="000425CD" w:rsidRPr="00CA7D85" w14:paraId="0906600A" w14:textId="77777777" w:rsidTr="0088214F">
        <w:tc>
          <w:tcPr>
            <w:tcW w:w="649" w:type="dxa"/>
          </w:tcPr>
          <w:p w14:paraId="4FDCC67D" w14:textId="56F332CD" w:rsidR="000425CD" w:rsidRPr="00CA7D85" w:rsidRDefault="000425CD" w:rsidP="000425CD">
            <w:pPr>
              <w:pStyle w:val="TAC"/>
            </w:pPr>
            <w:r w:rsidRPr="00CA7D85">
              <w:t>17</w:t>
            </w:r>
          </w:p>
        </w:tc>
        <w:tc>
          <w:tcPr>
            <w:tcW w:w="3970" w:type="dxa"/>
          </w:tcPr>
          <w:p w14:paraId="63B77A68" w14:textId="0F474851" w:rsidR="000425CD" w:rsidRPr="00CA7D85" w:rsidRDefault="000425CD" w:rsidP="000425CD">
            <w:pPr>
              <w:pStyle w:val="TAL"/>
            </w:pPr>
            <w:r w:rsidRPr="00CA7D85">
              <w:t>Wait for 15 s for UE to enter RRC_IDLE mode and to perform measurements.</w:t>
            </w:r>
          </w:p>
        </w:tc>
        <w:tc>
          <w:tcPr>
            <w:tcW w:w="709" w:type="dxa"/>
          </w:tcPr>
          <w:p w14:paraId="10DFCF2F" w14:textId="7BA283DE" w:rsidR="000425CD" w:rsidRPr="00CA7D85" w:rsidRDefault="000425CD" w:rsidP="000425CD">
            <w:pPr>
              <w:pStyle w:val="TAC"/>
            </w:pPr>
            <w:r w:rsidRPr="00CA7D85">
              <w:t>-</w:t>
            </w:r>
          </w:p>
        </w:tc>
        <w:tc>
          <w:tcPr>
            <w:tcW w:w="2978" w:type="dxa"/>
          </w:tcPr>
          <w:p w14:paraId="751C0B06" w14:textId="24F39A0B" w:rsidR="000425CD" w:rsidRPr="00CA7D85" w:rsidRDefault="000425CD" w:rsidP="000425CD">
            <w:pPr>
              <w:pStyle w:val="TAL"/>
            </w:pPr>
            <w:r w:rsidRPr="00CA7D85">
              <w:t>-</w:t>
            </w:r>
          </w:p>
        </w:tc>
        <w:tc>
          <w:tcPr>
            <w:tcW w:w="567" w:type="dxa"/>
          </w:tcPr>
          <w:p w14:paraId="4FDFD3EC" w14:textId="54EB36D3" w:rsidR="000425CD" w:rsidRPr="00CA7D85" w:rsidRDefault="000425CD" w:rsidP="000425CD">
            <w:pPr>
              <w:pStyle w:val="TAC"/>
            </w:pPr>
            <w:r w:rsidRPr="00CA7D85">
              <w:t>-</w:t>
            </w:r>
          </w:p>
        </w:tc>
        <w:tc>
          <w:tcPr>
            <w:tcW w:w="892" w:type="dxa"/>
          </w:tcPr>
          <w:p w14:paraId="58D1F08E" w14:textId="3104988F" w:rsidR="000425CD" w:rsidRPr="00CA7D85" w:rsidRDefault="000425CD" w:rsidP="000425CD">
            <w:pPr>
              <w:pStyle w:val="TAC"/>
            </w:pPr>
            <w:r w:rsidRPr="00CA7D85">
              <w:t>-</w:t>
            </w:r>
          </w:p>
        </w:tc>
      </w:tr>
      <w:tr w:rsidR="000425CD" w:rsidRPr="00CA7D85" w14:paraId="6652868E" w14:textId="77777777" w:rsidTr="0088214F">
        <w:tc>
          <w:tcPr>
            <w:tcW w:w="649" w:type="dxa"/>
          </w:tcPr>
          <w:p w14:paraId="5563E0E8" w14:textId="0353F9FE" w:rsidR="000425CD" w:rsidRPr="00CA7D85" w:rsidRDefault="000425CD" w:rsidP="000425CD">
            <w:pPr>
              <w:pStyle w:val="TAC"/>
            </w:pPr>
            <w:r w:rsidRPr="00CA7D85">
              <w:t>18-23</w:t>
            </w:r>
          </w:p>
          <w:p w14:paraId="549F1B0D" w14:textId="185D7BD2" w:rsidR="000425CD" w:rsidRPr="00CA7D85" w:rsidRDefault="000425CD" w:rsidP="000425CD">
            <w:pPr>
              <w:pStyle w:val="TAC"/>
            </w:pPr>
          </w:p>
        </w:tc>
        <w:tc>
          <w:tcPr>
            <w:tcW w:w="3970" w:type="dxa"/>
          </w:tcPr>
          <w:p w14:paraId="76DD9D22" w14:textId="47AA408B" w:rsidR="000425CD" w:rsidRPr="00CA7D85" w:rsidRDefault="000425CD" w:rsidP="000425CD">
            <w:pPr>
              <w:pStyle w:val="TAL"/>
            </w:pPr>
            <w:r w:rsidRPr="00CA7D85">
              <w:t>Steps 1 to 6 of procedure described in TS 38.508-1 [4] Table 4.5.4.2-1: E-UTRA RRC_CONNECTED are performed.</w:t>
            </w:r>
          </w:p>
        </w:tc>
        <w:tc>
          <w:tcPr>
            <w:tcW w:w="709" w:type="dxa"/>
          </w:tcPr>
          <w:p w14:paraId="2EE21245" w14:textId="3DE6A0EB" w:rsidR="000425CD" w:rsidRPr="00CA7D85" w:rsidRDefault="000425CD" w:rsidP="000425CD">
            <w:pPr>
              <w:pStyle w:val="TAC"/>
            </w:pPr>
            <w:r w:rsidRPr="00CA7D85">
              <w:t>-</w:t>
            </w:r>
          </w:p>
        </w:tc>
        <w:tc>
          <w:tcPr>
            <w:tcW w:w="2978" w:type="dxa"/>
          </w:tcPr>
          <w:p w14:paraId="31E3B0B7" w14:textId="5A5EEC25" w:rsidR="000425CD" w:rsidRPr="00CA7D85" w:rsidRDefault="000425CD" w:rsidP="000425CD">
            <w:pPr>
              <w:pStyle w:val="TAL"/>
            </w:pPr>
            <w:r w:rsidRPr="00CA7D85">
              <w:t>-</w:t>
            </w:r>
          </w:p>
        </w:tc>
        <w:tc>
          <w:tcPr>
            <w:tcW w:w="567" w:type="dxa"/>
          </w:tcPr>
          <w:p w14:paraId="06FF398C" w14:textId="49596F63" w:rsidR="000425CD" w:rsidRPr="00CA7D85" w:rsidRDefault="000425CD" w:rsidP="000425CD">
            <w:pPr>
              <w:pStyle w:val="TAC"/>
            </w:pPr>
            <w:r w:rsidRPr="00CA7D85">
              <w:t>-</w:t>
            </w:r>
          </w:p>
        </w:tc>
        <w:tc>
          <w:tcPr>
            <w:tcW w:w="892" w:type="dxa"/>
          </w:tcPr>
          <w:p w14:paraId="084F53E7" w14:textId="003700D0" w:rsidR="000425CD" w:rsidRPr="00CA7D85" w:rsidRDefault="000425CD" w:rsidP="000425CD">
            <w:pPr>
              <w:pStyle w:val="TAC"/>
            </w:pPr>
            <w:r w:rsidRPr="00CA7D85">
              <w:t>-</w:t>
            </w:r>
          </w:p>
        </w:tc>
      </w:tr>
      <w:tr w:rsidR="000425CD" w:rsidRPr="00CA7D85" w14:paraId="5DC682BD" w14:textId="77777777" w:rsidTr="0088214F">
        <w:tc>
          <w:tcPr>
            <w:tcW w:w="649" w:type="dxa"/>
          </w:tcPr>
          <w:p w14:paraId="09F34E37" w14:textId="5926DC6A" w:rsidR="000425CD" w:rsidRPr="00CA7D85" w:rsidRDefault="000425CD" w:rsidP="000425CD">
            <w:pPr>
              <w:pStyle w:val="TAC"/>
            </w:pPr>
            <w:r w:rsidRPr="00CA7D85">
              <w:t>24-25</w:t>
            </w:r>
          </w:p>
        </w:tc>
        <w:tc>
          <w:tcPr>
            <w:tcW w:w="3970" w:type="dxa"/>
          </w:tcPr>
          <w:p w14:paraId="560C40B6" w14:textId="42E2B8D5" w:rsidR="000425CD" w:rsidRPr="00CA7D85" w:rsidRDefault="000425CD" w:rsidP="000425CD">
            <w:pPr>
              <w:pStyle w:val="TAL"/>
            </w:pPr>
            <w:r w:rsidRPr="00CA7D85">
              <w:t>Void</w:t>
            </w:r>
          </w:p>
        </w:tc>
        <w:tc>
          <w:tcPr>
            <w:tcW w:w="709" w:type="dxa"/>
          </w:tcPr>
          <w:p w14:paraId="2F1B70D1" w14:textId="0ED9A1F1" w:rsidR="000425CD" w:rsidRPr="00CA7D85" w:rsidRDefault="000425CD" w:rsidP="000425CD">
            <w:pPr>
              <w:pStyle w:val="TAC"/>
            </w:pPr>
            <w:r w:rsidRPr="00CA7D85">
              <w:t>-</w:t>
            </w:r>
          </w:p>
        </w:tc>
        <w:tc>
          <w:tcPr>
            <w:tcW w:w="2978" w:type="dxa"/>
          </w:tcPr>
          <w:p w14:paraId="4AC3CE94" w14:textId="4E2656DE" w:rsidR="000425CD" w:rsidRPr="00CA7D85" w:rsidRDefault="000425CD" w:rsidP="000425CD">
            <w:pPr>
              <w:pStyle w:val="TAL"/>
            </w:pPr>
            <w:r w:rsidRPr="00CA7D85">
              <w:t>-</w:t>
            </w:r>
          </w:p>
        </w:tc>
        <w:tc>
          <w:tcPr>
            <w:tcW w:w="567" w:type="dxa"/>
          </w:tcPr>
          <w:p w14:paraId="54D8D6A3" w14:textId="2FDF64F5" w:rsidR="000425CD" w:rsidRPr="00CA7D85" w:rsidRDefault="000425CD" w:rsidP="000425CD">
            <w:pPr>
              <w:pStyle w:val="TAC"/>
            </w:pPr>
            <w:r w:rsidRPr="00CA7D85">
              <w:t>-</w:t>
            </w:r>
          </w:p>
        </w:tc>
        <w:tc>
          <w:tcPr>
            <w:tcW w:w="892" w:type="dxa"/>
          </w:tcPr>
          <w:p w14:paraId="1DAF0103" w14:textId="2830CA78" w:rsidR="000425CD" w:rsidRPr="00CA7D85" w:rsidRDefault="000425CD" w:rsidP="000425CD">
            <w:pPr>
              <w:pStyle w:val="TAC"/>
            </w:pPr>
            <w:r w:rsidRPr="00CA7D85">
              <w:t>-</w:t>
            </w:r>
          </w:p>
        </w:tc>
      </w:tr>
      <w:tr w:rsidR="000425CD" w:rsidRPr="00CA7D85" w14:paraId="7BF0C306" w14:textId="77777777" w:rsidTr="0088214F">
        <w:tc>
          <w:tcPr>
            <w:tcW w:w="649" w:type="dxa"/>
          </w:tcPr>
          <w:p w14:paraId="0700D3ED" w14:textId="518218F4" w:rsidR="000425CD" w:rsidRPr="00CA7D85" w:rsidRDefault="000425CD" w:rsidP="000425CD">
            <w:pPr>
              <w:pStyle w:val="TAC"/>
            </w:pPr>
            <w:r w:rsidRPr="00CA7D85">
              <w:t>26</w:t>
            </w:r>
          </w:p>
        </w:tc>
        <w:tc>
          <w:tcPr>
            <w:tcW w:w="3970" w:type="dxa"/>
          </w:tcPr>
          <w:p w14:paraId="45CED283" w14:textId="462CC907" w:rsidR="000425CD" w:rsidRPr="00CA7D85" w:rsidRDefault="000425CD" w:rsidP="000425CD">
            <w:pPr>
              <w:pStyle w:val="TAL"/>
            </w:pPr>
            <w:r w:rsidRPr="00CA7D85">
              <w:t xml:space="preserve">The SS transmits </w:t>
            </w:r>
            <w:r w:rsidRPr="00CA7D85">
              <w:rPr>
                <w:i/>
                <w:iCs/>
              </w:rPr>
              <w:t>UEInformationRequest</w:t>
            </w:r>
            <w:r w:rsidRPr="00CA7D85">
              <w:t xml:space="preserve"> message including </w:t>
            </w:r>
            <w:r w:rsidRPr="00CA7D85">
              <w:rPr>
                <w:i/>
                <w:iCs/>
              </w:rPr>
              <w:t>idleModeMeasurementReq</w:t>
            </w:r>
            <w:r w:rsidRPr="00CA7D85">
              <w:t xml:space="preserve"> to the UE.</w:t>
            </w:r>
          </w:p>
        </w:tc>
        <w:tc>
          <w:tcPr>
            <w:tcW w:w="709" w:type="dxa"/>
          </w:tcPr>
          <w:p w14:paraId="2A6EB3E6" w14:textId="1D84FB2D" w:rsidR="000425CD" w:rsidRPr="00CA7D85" w:rsidRDefault="000425CD" w:rsidP="000425CD">
            <w:pPr>
              <w:pStyle w:val="TAC"/>
            </w:pPr>
            <w:r w:rsidRPr="00CA7D85">
              <w:t>&lt;--</w:t>
            </w:r>
          </w:p>
        </w:tc>
        <w:tc>
          <w:tcPr>
            <w:tcW w:w="2978" w:type="dxa"/>
          </w:tcPr>
          <w:p w14:paraId="73F83CE4" w14:textId="75A33A56" w:rsidR="000425CD" w:rsidRPr="00CA7D85" w:rsidRDefault="000425CD" w:rsidP="000425CD">
            <w:pPr>
              <w:pStyle w:val="TAL"/>
            </w:pPr>
            <w:r w:rsidRPr="00CA7D85">
              <w:t xml:space="preserve">E-UTRA RRC: </w:t>
            </w:r>
            <w:r w:rsidRPr="00CA7D85">
              <w:rPr>
                <w:i/>
                <w:iCs/>
              </w:rPr>
              <w:t>UEInformationRequest</w:t>
            </w:r>
          </w:p>
        </w:tc>
        <w:tc>
          <w:tcPr>
            <w:tcW w:w="567" w:type="dxa"/>
          </w:tcPr>
          <w:p w14:paraId="1544FBD4" w14:textId="6E9F7A44" w:rsidR="000425CD" w:rsidRPr="00CA7D85" w:rsidRDefault="000425CD" w:rsidP="000425CD">
            <w:pPr>
              <w:pStyle w:val="TAC"/>
            </w:pPr>
            <w:r w:rsidRPr="00CA7D85">
              <w:t>-</w:t>
            </w:r>
          </w:p>
        </w:tc>
        <w:tc>
          <w:tcPr>
            <w:tcW w:w="892" w:type="dxa"/>
          </w:tcPr>
          <w:p w14:paraId="127DB761" w14:textId="7D78A47A" w:rsidR="000425CD" w:rsidRPr="00CA7D85" w:rsidRDefault="000425CD" w:rsidP="000425CD">
            <w:pPr>
              <w:pStyle w:val="TAC"/>
            </w:pPr>
            <w:r w:rsidRPr="00CA7D85">
              <w:t>-</w:t>
            </w:r>
          </w:p>
        </w:tc>
      </w:tr>
      <w:tr w:rsidR="000425CD" w:rsidRPr="00CA7D85" w14:paraId="068BBA88" w14:textId="77777777" w:rsidTr="0088214F">
        <w:tc>
          <w:tcPr>
            <w:tcW w:w="649" w:type="dxa"/>
          </w:tcPr>
          <w:p w14:paraId="5E76C59F" w14:textId="0A2BDBBE" w:rsidR="000425CD" w:rsidRPr="00CA7D85" w:rsidRDefault="000425CD" w:rsidP="000425CD">
            <w:pPr>
              <w:pStyle w:val="TAC"/>
            </w:pPr>
            <w:r w:rsidRPr="00CA7D85">
              <w:t>27</w:t>
            </w:r>
          </w:p>
        </w:tc>
        <w:tc>
          <w:tcPr>
            <w:tcW w:w="3970" w:type="dxa"/>
          </w:tcPr>
          <w:p w14:paraId="0D885C20" w14:textId="572E1582" w:rsidR="000425CD" w:rsidRPr="00CA7D85" w:rsidRDefault="000425CD" w:rsidP="000425CD">
            <w:pPr>
              <w:pStyle w:val="TAL"/>
            </w:pPr>
            <w:r w:rsidRPr="00CA7D85">
              <w:t xml:space="preserve">Check: Does the UE transmit </w:t>
            </w:r>
            <w:r w:rsidRPr="00CA7D85">
              <w:rPr>
                <w:i/>
              </w:rPr>
              <w:t xml:space="preserve">UEInformationResponse </w:t>
            </w:r>
            <w:r w:rsidRPr="00CA7D85">
              <w:rPr>
                <w:iCs/>
              </w:rPr>
              <w:t>including</w:t>
            </w:r>
            <w:r w:rsidRPr="00CA7D85">
              <w:rPr>
                <w:i/>
              </w:rPr>
              <w:t xml:space="preserve"> measResultIdleNR?</w:t>
            </w:r>
          </w:p>
        </w:tc>
        <w:tc>
          <w:tcPr>
            <w:tcW w:w="709" w:type="dxa"/>
          </w:tcPr>
          <w:p w14:paraId="4342F8AA" w14:textId="678E8B2A" w:rsidR="000425CD" w:rsidRPr="00CA7D85" w:rsidRDefault="000425CD" w:rsidP="000425CD">
            <w:pPr>
              <w:pStyle w:val="TAC"/>
            </w:pPr>
            <w:r w:rsidRPr="00CA7D85">
              <w:t>--&gt;</w:t>
            </w:r>
          </w:p>
        </w:tc>
        <w:tc>
          <w:tcPr>
            <w:tcW w:w="2978" w:type="dxa"/>
          </w:tcPr>
          <w:p w14:paraId="7B4A5EB5" w14:textId="09CDBC18" w:rsidR="000425CD" w:rsidRPr="00CA7D85" w:rsidRDefault="000425CD" w:rsidP="000425CD">
            <w:pPr>
              <w:pStyle w:val="TAL"/>
            </w:pPr>
            <w:r w:rsidRPr="00CA7D85">
              <w:t xml:space="preserve">E-UTRA RRC: </w:t>
            </w:r>
            <w:r w:rsidRPr="00CA7D85">
              <w:rPr>
                <w:i/>
                <w:iCs/>
              </w:rPr>
              <w:t>UEInformationResponse</w:t>
            </w:r>
          </w:p>
        </w:tc>
        <w:tc>
          <w:tcPr>
            <w:tcW w:w="567" w:type="dxa"/>
          </w:tcPr>
          <w:p w14:paraId="6F20347F" w14:textId="3468F5AD" w:rsidR="000425CD" w:rsidRPr="00CA7D85" w:rsidRDefault="000425CD" w:rsidP="000425CD">
            <w:pPr>
              <w:pStyle w:val="TAC"/>
            </w:pPr>
            <w:r w:rsidRPr="00CA7D85">
              <w:t>2</w:t>
            </w:r>
          </w:p>
        </w:tc>
        <w:tc>
          <w:tcPr>
            <w:tcW w:w="892" w:type="dxa"/>
          </w:tcPr>
          <w:p w14:paraId="418AD7F5" w14:textId="24F0BEE2" w:rsidR="000425CD" w:rsidRPr="00CA7D85" w:rsidRDefault="000425CD" w:rsidP="000425CD">
            <w:pPr>
              <w:pStyle w:val="TAC"/>
            </w:pPr>
            <w:r w:rsidRPr="00CA7D85">
              <w:t>P</w:t>
            </w:r>
          </w:p>
        </w:tc>
      </w:tr>
      <w:tr w:rsidR="000425CD" w:rsidRPr="00CA7D85" w14:paraId="796D530D" w14:textId="77777777" w:rsidTr="0088214F">
        <w:tc>
          <w:tcPr>
            <w:tcW w:w="649" w:type="dxa"/>
          </w:tcPr>
          <w:p w14:paraId="397FB5CB" w14:textId="667C9C4D" w:rsidR="000425CD" w:rsidRPr="00CA7D85" w:rsidRDefault="000425CD" w:rsidP="000425CD">
            <w:pPr>
              <w:pStyle w:val="TAC"/>
            </w:pPr>
            <w:bookmarkStart w:id="11815" w:name="_Hlk118482202"/>
            <w:r w:rsidRPr="00CA7D85">
              <w:t>28</w:t>
            </w:r>
          </w:p>
        </w:tc>
        <w:tc>
          <w:tcPr>
            <w:tcW w:w="3970" w:type="dxa"/>
          </w:tcPr>
          <w:p w14:paraId="736E0409" w14:textId="723FD0BC" w:rsidR="000425CD" w:rsidRPr="00CA7D85" w:rsidRDefault="000425CD" w:rsidP="000425CD">
            <w:pPr>
              <w:pStyle w:val="TAL"/>
            </w:pPr>
            <w:r w:rsidRPr="00CA7D85">
              <w:rPr>
                <w:rFonts w:cs="Arial"/>
                <w:szCs w:val="18"/>
                <w:lang w:eastAsia="fr-FR"/>
              </w:rPr>
              <w:t xml:space="preserve">The SS changes system information combination to combination 31 </w:t>
            </w:r>
            <w:r w:rsidRPr="00CA7D85">
              <w:t>defined in TS 36.508 [7] clause 4.4.3.1.1, with additions to SIB2 presented in table 8.2.6.3.2.3.3-8.</w:t>
            </w:r>
          </w:p>
        </w:tc>
        <w:tc>
          <w:tcPr>
            <w:tcW w:w="709" w:type="dxa"/>
          </w:tcPr>
          <w:p w14:paraId="5E9DBE8F" w14:textId="11EEDE39" w:rsidR="000425CD" w:rsidRPr="00CA7D85" w:rsidRDefault="000425CD" w:rsidP="000425CD">
            <w:pPr>
              <w:pStyle w:val="TAC"/>
            </w:pPr>
            <w:r w:rsidRPr="00CA7D85">
              <w:t>-</w:t>
            </w:r>
          </w:p>
        </w:tc>
        <w:tc>
          <w:tcPr>
            <w:tcW w:w="2978" w:type="dxa"/>
          </w:tcPr>
          <w:p w14:paraId="64A4665D" w14:textId="2CAAABA2" w:rsidR="000425CD" w:rsidRPr="00CA7D85" w:rsidRDefault="000425CD" w:rsidP="000425CD">
            <w:pPr>
              <w:pStyle w:val="TAL"/>
              <w:rPr>
                <w:i/>
                <w:iCs/>
              </w:rPr>
            </w:pPr>
            <w:r w:rsidRPr="00CA7D85">
              <w:rPr>
                <w:i/>
                <w:iCs/>
              </w:rPr>
              <w:t>-</w:t>
            </w:r>
          </w:p>
        </w:tc>
        <w:tc>
          <w:tcPr>
            <w:tcW w:w="567" w:type="dxa"/>
          </w:tcPr>
          <w:p w14:paraId="11F7E5A4" w14:textId="1CCC52B7" w:rsidR="000425CD" w:rsidRPr="00CA7D85" w:rsidRDefault="000425CD" w:rsidP="000425CD">
            <w:pPr>
              <w:pStyle w:val="TAC"/>
            </w:pPr>
            <w:r w:rsidRPr="00CA7D85">
              <w:t>-</w:t>
            </w:r>
          </w:p>
        </w:tc>
        <w:tc>
          <w:tcPr>
            <w:tcW w:w="892" w:type="dxa"/>
          </w:tcPr>
          <w:p w14:paraId="6E316E9C" w14:textId="11FBBAAB" w:rsidR="000425CD" w:rsidRPr="00CA7D85" w:rsidRDefault="000425CD" w:rsidP="000425CD">
            <w:pPr>
              <w:pStyle w:val="TAC"/>
            </w:pPr>
            <w:r w:rsidRPr="00CA7D85">
              <w:t>-</w:t>
            </w:r>
          </w:p>
        </w:tc>
      </w:tr>
      <w:tr w:rsidR="000425CD" w:rsidRPr="00CA7D85" w14:paraId="389F14FB" w14:textId="77777777" w:rsidTr="0088214F">
        <w:tc>
          <w:tcPr>
            <w:tcW w:w="649" w:type="dxa"/>
          </w:tcPr>
          <w:p w14:paraId="721807A4" w14:textId="667B4331" w:rsidR="000425CD" w:rsidRPr="00CA7D85" w:rsidRDefault="000425CD" w:rsidP="000425CD">
            <w:pPr>
              <w:pStyle w:val="TAC"/>
            </w:pPr>
            <w:r w:rsidRPr="00CA7D85">
              <w:t>29</w:t>
            </w:r>
          </w:p>
        </w:tc>
        <w:tc>
          <w:tcPr>
            <w:tcW w:w="3970" w:type="dxa"/>
          </w:tcPr>
          <w:p w14:paraId="1EEA0A67" w14:textId="697AE1F9" w:rsidR="000425CD" w:rsidRPr="00CA7D85" w:rsidRDefault="000425CD" w:rsidP="000425CD">
            <w:pPr>
              <w:pStyle w:val="TAL"/>
            </w:pPr>
            <w:r w:rsidRPr="00CA7D85">
              <w:rPr>
                <w:rFonts w:cs="Arial"/>
                <w:szCs w:val="18"/>
                <w:lang w:eastAsia="fr-FR"/>
              </w:rPr>
              <w:t xml:space="preserve">The SS </w:t>
            </w:r>
            <w:r w:rsidRPr="00CA7D85">
              <w:t>notifies the UE of change of System Information on E-UTRAN Cell 1 with</w:t>
            </w:r>
            <w:r w:rsidRPr="00CA7D85">
              <w:rPr>
                <w:rFonts w:cs="Arial"/>
                <w:szCs w:val="18"/>
                <w:lang w:eastAsia="fr-FR"/>
              </w:rPr>
              <w:t xml:space="preserve"> a </w:t>
            </w:r>
            <w:r w:rsidRPr="00CA7D85">
              <w:rPr>
                <w:rFonts w:cs="Arial"/>
                <w:i/>
                <w:iCs/>
                <w:szCs w:val="18"/>
                <w:lang w:eastAsia="fr-FR"/>
              </w:rPr>
              <w:t>Paging</w:t>
            </w:r>
            <w:r w:rsidRPr="00CA7D85">
              <w:rPr>
                <w:rFonts w:cs="Arial"/>
                <w:szCs w:val="18"/>
                <w:lang w:eastAsia="fr-FR"/>
              </w:rPr>
              <w:t xml:space="preserve"> message with </w:t>
            </w:r>
            <w:r w:rsidRPr="00CA7D85">
              <w:rPr>
                <w:rFonts w:cs="Arial"/>
                <w:i/>
                <w:iCs/>
                <w:szCs w:val="18"/>
                <w:lang w:eastAsia="fr-FR"/>
              </w:rPr>
              <w:t>systemInfoModification</w:t>
            </w:r>
            <w:r w:rsidRPr="00CA7D85">
              <w:rPr>
                <w:rFonts w:cs="Arial"/>
                <w:szCs w:val="18"/>
                <w:lang w:eastAsia="fr-FR"/>
              </w:rPr>
              <w:t xml:space="preserve"> = true</w:t>
            </w:r>
          </w:p>
        </w:tc>
        <w:tc>
          <w:tcPr>
            <w:tcW w:w="709" w:type="dxa"/>
          </w:tcPr>
          <w:p w14:paraId="139DD395" w14:textId="335C8E79" w:rsidR="000425CD" w:rsidRPr="00CA7D85" w:rsidRDefault="000425CD" w:rsidP="000425CD">
            <w:pPr>
              <w:pStyle w:val="TAC"/>
            </w:pPr>
            <w:r w:rsidRPr="00CA7D85">
              <w:t>&lt;--</w:t>
            </w:r>
          </w:p>
        </w:tc>
        <w:tc>
          <w:tcPr>
            <w:tcW w:w="2978" w:type="dxa"/>
          </w:tcPr>
          <w:p w14:paraId="28CABD84" w14:textId="26F12AA6" w:rsidR="000425CD" w:rsidRPr="00CA7D85" w:rsidRDefault="000425CD" w:rsidP="000425CD">
            <w:pPr>
              <w:pStyle w:val="TAL"/>
            </w:pPr>
            <w:r w:rsidRPr="00CA7D85">
              <w:t xml:space="preserve">E-UTRA RRC: </w:t>
            </w:r>
            <w:r w:rsidRPr="00CA7D85">
              <w:rPr>
                <w:i/>
                <w:iCs/>
              </w:rPr>
              <w:t>Paging</w:t>
            </w:r>
          </w:p>
        </w:tc>
        <w:tc>
          <w:tcPr>
            <w:tcW w:w="567" w:type="dxa"/>
          </w:tcPr>
          <w:p w14:paraId="04D54840" w14:textId="03B6D789" w:rsidR="000425CD" w:rsidRPr="00CA7D85" w:rsidRDefault="000425CD" w:rsidP="000425CD">
            <w:pPr>
              <w:pStyle w:val="TAC"/>
            </w:pPr>
            <w:r w:rsidRPr="00CA7D85">
              <w:t>-</w:t>
            </w:r>
          </w:p>
        </w:tc>
        <w:tc>
          <w:tcPr>
            <w:tcW w:w="892" w:type="dxa"/>
          </w:tcPr>
          <w:p w14:paraId="054163D2" w14:textId="375AF7CB" w:rsidR="000425CD" w:rsidRPr="00CA7D85" w:rsidRDefault="000425CD" w:rsidP="000425CD">
            <w:pPr>
              <w:pStyle w:val="TAC"/>
            </w:pPr>
            <w:r w:rsidRPr="00CA7D85">
              <w:t>-</w:t>
            </w:r>
          </w:p>
        </w:tc>
      </w:tr>
      <w:tr w:rsidR="000425CD" w:rsidRPr="00CA7D85" w14:paraId="6D7439A2" w14:textId="77777777" w:rsidTr="0088214F">
        <w:tc>
          <w:tcPr>
            <w:tcW w:w="649" w:type="dxa"/>
          </w:tcPr>
          <w:p w14:paraId="49F4A2AC" w14:textId="4D6621B3" w:rsidR="000425CD" w:rsidRPr="00CA7D85" w:rsidRDefault="000425CD" w:rsidP="000425CD">
            <w:pPr>
              <w:pStyle w:val="TAC"/>
            </w:pPr>
            <w:r w:rsidRPr="00CA7D85">
              <w:t>30</w:t>
            </w:r>
          </w:p>
        </w:tc>
        <w:tc>
          <w:tcPr>
            <w:tcW w:w="3970" w:type="dxa"/>
          </w:tcPr>
          <w:p w14:paraId="491170E2" w14:textId="24A152DC" w:rsidR="000425CD" w:rsidRPr="00CA7D85" w:rsidRDefault="000425CD" w:rsidP="000425CD">
            <w:pPr>
              <w:pStyle w:val="TAL"/>
            </w:pPr>
            <w:r w:rsidRPr="00CA7D85">
              <w:rPr>
                <w:rFonts w:cs="Arial"/>
                <w:szCs w:val="18"/>
                <w:lang w:eastAsia="fr-FR"/>
              </w:rPr>
              <w:t>Wait for 2.1* modification period to allow the new system information to take effect.</w:t>
            </w:r>
          </w:p>
        </w:tc>
        <w:tc>
          <w:tcPr>
            <w:tcW w:w="709" w:type="dxa"/>
          </w:tcPr>
          <w:p w14:paraId="3D24641F" w14:textId="4F61F808" w:rsidR="000425CD" w:rsidRPr="00CA7D85" w:rsidRDefault="000425CD" w:rsidP="000425CD">
            <w:pPr>
              <w:pStyle w:val="TAC"/>
            </w:pPr>
            <w:r w:rsidRPr="00CA7D85">
              <w:t>-</w:t>
            </w:r>
          </w:p>
        </w:tc>
        <w:tc>
          <w:tcPr>
            <w:tcW w:w="2978" w:type="dxa"/>
          </w:tcPr>
          <w:p w14:paraId="3821C0D2" w14:textId="3703AE8F" w:rsidR="000425CD" w:rsidRPr="00CA7D85" w:rsidRDefault="000425CD" w:rsidP="000425CD">
            <w:pPr>
              <w:pStyle w:val="TAL"/>
              <w:rPr>
                <w:iCs/>
              </w:rPr>
            </w:pPr>
            <w:r w:rsidRPr="00CA7D85">
              <w:rPr>
                <w:iCs/>
              </w:rPr>
              <w:t>-</w:t>
            </w:r>
          </w:p>
        </w:tc>
        <w:tc>
          <w:tcPr>
            <w:tcW w:w="567" w:type="dxa"/>
          </w:tcPr>
          <w:p w14:paraId="01EEFDAD" w14:textId="4477AE9D" w:rsidR="000425CD" w:rsidRPr="00CA7D85" w:rsidRDefault="000425CD" w:rsidP="000425CD">
            <w:pPr>
              <w:pStyle w:val="TAC"/>
            </w:pPr>
            <w:r w:rsidRPr="00CA7D85">
              <w:t>-</w:t>
            </w:r>
          </w:p>
        </w:tc>
        <w:tc>
          <w:tcPr>
            <w:tcW w:w="892" w:type="dxa"/>
          </w:tcPr>
          <w:p w14:paraId="488690F7" w14:textId="4B1EB78D" w:rsidR="000425CD" w:rsidRPr="00CA7D85" w:rsidRDefault="000425CD" w:rsidP="000425CD">
            <w:pPr>
              <w:pStyle w:val="TAC"/>
            </w:pPr>
            <w:r w:rsidRPr="00CA7D85">
              <w:t>-</w:t>
            </w:r>
          </w:p>
        </w:tc>
      </w:tr>
      <w:tr w:rsidR="000425CD" w:rsidRPr="00CA7D85" w14:paraId="27591820" w14:textId="77777777" w:rsidTr="0088214F">
        <w:tc>
          <w:tcPr>
            <w:tcW w:w="649" w:type="dxa"/>
          </w:tcPr>
          <w:p w14:paraId="1ED3EDE5" w14:textId="310AAAB2" w:rsidR="000425CD" w:rsidRPr="00CA7D85" w:rsidRDefault="000425CD" w:rsidP="000425CD">
            <w:pPr>
              <w:pStyle w:val="TAC"/>
            </w:pPr>
            <w:r w:rsidRPr="00CA7D85">
              <w:t>31</w:t>
            </w:r>
          </w:p>
        </w:tc>
        <w:tc>
          <w:tcPr>
            <w:tcW w:w="3970" w:type="dxa"/>
          </w:tcPr>
          <w:p w14:paraId="435A2F5A" w14:textId="0B026867" w:rsidR="000425CD" w:rsidRPr="00CA7D85" w:rsidRDefault="000425CD" w:rsidP="000425CD">
            <w:pPr>
              <w:pStyle w:val="TAL"/>
            </w:pPr>
            <w:r w:rsidRPr="00CA7D85">
              <w:t xml:space="preserve">The SS transmits </w:t>
            </w:r>
            <w:r w:rsidRPr="00CA7D85">
              <w:rPr>
                <w:i/>
                <w:iCs/>
              </w:rPr>
              <w:t>RRCConnectionRelease</w:t>
            </w:r>
            <w:r w:rsidRPr="00CA7D85">
              <w:t xml:space="preserve"> message including </w:t>
            </w:r>
            <w:r w:rsidRPr="00CA7D85">
              <w:rPr>
                <w:i/>
                <w:iCs/>
              </w:rPr>
              <w:t>measIdleConfig-r15</w:t>
            </w:r>
            <w:r w:rsidRPr="00CA7D85">
              <w:t xml:space="preserve"> with </w:t>
            </w:r>
            <w:r w:rsidRPr="00CA7D85">
              <w:rPr>
                <w:i/>
                <w:iCs/>
              </w:rPr>
              <w:t>measIdleCarrierListNR-r16</w:t>
            </w:r>
            <w:r w:rsidRPr="00CA7D85">
              <w:t xml:space="preserve"> without </w:t>
            </w:r>
            <w:r w:rsidRPr="00CA7D85">
              <w:rPr>
                <w:i/>
                <w:iCs/>
              </w:rPr>
              <w:t>ssb-MeasConfig-r16</w:t>
            </w:r>
            <w:r w:rsidRPr="00CA7D85">
              <w:t xml:space="preserve"> to the UE.</w:t>
            </w:r>
          </w:p>
        </w:tc>
        <w:tc>
          <w:tcPr>
            <w:tcW w:w="709" w:type="dxa"/>
          </w:tcPr>
          <w:p w14:paraId="75D75C45" w14:textId="27D6D112" w:rsidR="000425CD" w:rsidRPr="00CA7D85" w:rsidRDefault="000425CD" w:rsidP="000425CD">
            <w:pPr>
              <w:pStyle w:val="TAC"/>
            </w:pPr>
            <w:r w:rsidRPr="00CA7D85">
              <w:t>&lt;--</w:t>
            </w:r>
          </w:p>
        </w:tc>
        <w:tc>
          <w:tcPr>
            <w:tcW w:w="2978" w:type="dxa"/>
          </w:tcPr>
          <w:p w14:paraId="61FBB555" w14:textId="09E8794C" w:rsidR="000425CD" w:rsidRPr="00CA7D85" w:rsidRDefault="000425CD" w:rsidP="000425CD">
            <w:pPr>
              <w:pStyle w:val="TAL"/>
            </w:pPr>
            <w:r w:rsidRPr="00CA7D85">
              <w:t xml:space="preserve">E-UTRA RRC: </w:t>
            </w:r>
            <w:r w:rsidRPr="00CA7D85">
              <w:rPr>
                <w:i/>
              </w:rPr>
              <w:t>RRCConnectionRelease</w:t>
            </w:r>
          </w:p>
        </w:tc>
        <w:tc>
          <w:tcPr>
            <w:tcW w:w="567" w:type="dxa"/>
          </w:tcPr>
          <w:p w14:paraId="106857DF" w14:textId="3832E15A" w:rsidR="000425CD" w:rsidRPr="00CA7D85" w:rsidRDefault="000425CD" w:rsidP="000425CD">
            <w:pPr>
              <w:pStyle w:val="TAC"/>
            </w:pPr>
            <w:r w:rsidRPr="00CA7D85">
              <w:t>-</w:t>
            </w:r>
          </w:p>
        </w:tc>
        <w:tc>
          <w:tcPr>
            <w:tcW w:w="892" w:type="dxa"/>
          </w:tcPr>
          <w:p w14:paraId="0DFFBF43" w14:textId="6A558E26" w:rsidR="000425CD" w:rsidRPr="00CA7D85" w:rsidRDefault="000425CD" w:rsidP="000425CD">
            <w:pPr>
              <w:pStyle w:val="TAC"/>
            </w:pPr>
            <w:r w:rsidRPr="00CA7D85">
              <w:t>-</w:t>
            </w:r>
          </w:p>
        </w:tc>
      </w:tr>
      <w:tr w:rsidR="000425CD" w:rsidRPr="00CA7D85" w14:paraId="73C60278" w14:textId="77777777" w:rsidTr="0088214F">
        <w:tc>
          <w:tcPr>
            <w:tcW w:w="649" w:type="dxa"/>
          </w:tcPr>
          <w:p w14:paraId="1FFF529A" w14:textId="4CAE6FC8" w:rsidR="000425CD" w:rsidRPr="00CA7D85" w:rsidRDefault="000425CD" w:rsidP="000425CD">
            <w:pPr>
              <w:pStyle w:val="TAC"/>
            </w:pPr>
            <w:r w:rsidRPr="00CA7D85">
              <w:t>32</w:t>
            </w:r>
          </w:p>
        </w:tc>
        <w:tc>
          <w:tcPr>
            <w:tcW w:w="3970" w:type="dxa"/>
          </w:tcPr>
          <w:p w14:paraId="2110A2A8" w14:textId="24DEB27F" w:rsidR="000425CD" w:rsidRPr="00CA7D85" w:rsidRDefault="000425CD" w:rsidP="000425CD">
            <w:pPr>
              <w:pStyle w:val="TAL"/>
            </w:pPr>
            <w:r w:rsidRPr="00CA7D85">
              <w:t>Wait for 15 s for UE to enter RRC_IDLE mode and to perform measurements.</w:t>
            </w:r>
          </w:p>
        </w:tc>
        <w:tc>
          <w:tcPr>
            <w:tcW w:w="709" w:type="dxa"/>
          </w:tcPr>
          <w:p w14:paraId="163CD02A" w14:textId="5A401533" w:rsidR="000425CD" w:rsidRPr="00CA7D85" w:rsidRDefault="000425CD" w:rsidP="000425CD">
            <w:pPr>
              <w:pStyle w:val="TAC"/>
            </w:pPr>
            <w:r w:rsidRPr="00CA7D85">
              <w:t>-</w:t>
            </w:r>
          </w:p>
        </w:tc>
        <w:tc>
          <w:tcPr>
            <w:tcW w:w="2978" w:type="dxa"/>
          </w:tcPr>
          <w:p w14:paraId="360A9986" w14:textId="553A11FD" w:rsidR="000425CD" w:rsidRPr="00CA7D85" w:rsidRDefault="000425CD" w:rsidP="000425CD">
            <w:pPr>
              <w:pStyle w:val="TAL"/>
              <w:rPr>
                <w:iCs/>
              </w:rPr>
            </w:pPr>
            <w:r w:rsidRPr="00CA7D85">
              <w:rPr>
                <w:iCs/>
              </w:rPr>
              <w:t>-</w:t>
            </w:r>
          </w:p>
        </w:tc>
        <w:tc>
          <w:tcPr>
            <w:tcW w:w="567" w:type="dxa"/>
          </w:tcPr>
          <w:p w14:paraId="4FB08158" w14:textId="7FC76F5D" w:rsidR="000425CD" w:rsidRPr="00CA7D85" w:rsidRDefault="000425CD" w:rsidP="000425CD">
            <w:pPr>
              <w:pStyle w:val="TAC"/>
            </w:pPr>
            <w:r w:rsidRPr="00CA7D85">
              <w:t>-</w:t>
            </w:r>
          </w:p>
        </w:tc>
        <w:tc>
          <w:tcPr>
            <w:tcW w:w="892" w:type="dxa"/>
          </w:tcPr>
          <w:p w14:paraId="415EFABD" w14:textId="550A3523" w:rsidR="000425CD" w:rsidRPr="00CA7D85" w:rsidRDefault="000425CD" w:rsidP="000425CD">
            <w:pPr>
              <w:pStyle w:val="TAC"/>
            </w:pPr>
            <w:r w:rsidRPr="00CA7D85">
              <w:t>-</w:t>
            </w:r>
          </w:p>
        </w:tc>
      </w:tr>
      <w:tr w:rsidR="000425CD" w:rsidRPr="00CA7D85" w14:paraId="055C9DD1" w14:textId="77777777" w:rsidTr="0088214F">
        <w:tc>
          <w:tcPr>
            <w:tcW w:w="649" w:type="dxa"/>
          </w:tcPr>
          <w:p w14:paraId="0E599F52" w14:textId="2A3BF742" w:rsidR="000425CD" w:rsidRPr="00CA7D85" w:rsidRDefault="000425CD" w:rsidP="000425CD">
            <w:pPr>
              <w:pStyle w:val="TAC"/>
            </w:pPr>
            <w:r w:rsidRPr="00CA7D85">
              <w:t>33-38</w:t>
            </w:r>
          </w:p>
        </w:tc>
        <w:tc>
          <w:tcPr>
            <w:tcW w:w="3970" w:type="dxa"/>
          </w:tcPr>
          <w:p w14:paraId="1F41CBA8" w14:textId="598964BC" w:rsidR="000425CD" w:rsidRPr="00CA7D85" w:rsidRDefault="000425CD" w:rsidP="000425CD">
            <w:pPr>
              <w:pStyle w:val="TAL"/>
            </w:pPr>
            <w:r w:rsidRPr="00CA7D85">
              <w:t>Steps 1 to 6 of procedure described in TS 38.508-1 [4] Table 4.5.4.2-1: E-UTRA RRC_CONNECTED are performed.</w:t>
            </w:r>
          </w:p>
        </w:tc>
        <w:tc>
          <w:tcPr>
            <w:tcW w:w="709" w:type="dxa"/>
          </w:tcPr>
          <w:p w14:paraId="3A2EAEB8" w14:textId="471D3328" w:rsidR="000425CD" w:rsidRPr="00CA7D85" w:rsidRDefault="000425CD" w:rsidP="000425CD">
            <w:pPr>
              <w:pStyle w:val="TAC"/>
            </w:pPr>
            <w:r w:rsidRPr="00CA7D85">
              <w:t>-</w:t>
            </w:r>
          </w:p>
        </w:tc>
        <w:tc>
          <w:tcPr>
            <w:tcW w:w="2978" w:type="dxa"/>
          </w:tcPr>
          <w:p w14:paraId="2BF195A6" w14:textId="2EE52DB1" w:rsidR="000425CD" w:rsidRPr="00CA7D85" w:rsidRDefault="000425CD" w:rsidP="000425CD">
            <w:pPr>
              <w:pStyle w:val="TAL"/>
              <w:rPr>
                <w:iCs/>
              </w:rPr>
            </w:pPr>
            <w:r w:rsidRPr="00CA7D85">
              <w:rPr>
                <w:iCs/>
              </w:rPr>
              <w:t>-</w:t>
            </w:r>
          </w:p>
        </w:tc>
        <w:tc>
          <w:tcPr>
            <w:tcW w:w="567" w:type="dxa"/>
          </w:tcPr>
          <w:p w14:paraId="6E06BBBF" w14:textId="684AC5EE" w:rsidR="000425CD" w:rsidRPr="00CA7D85" w:rsidRDefault="000425CD" w:rsidP="000425CD">
            <w:pPr>
              <w:pStyle w:val="TAC"/>
            </w:pPr>
            <w:r w:rsidRPr="00CA7D85">
              <w:t>-</w:t>
            </w:r>
          </w:p>
        </w:tc>
        <w:tc>
          <w:tcPr>
            <w:tcW w:w="892" w:type="dxa"/>
          </w:tcPr>
          <w:p w14:paraId="135D824E" w14:textId="4159126E" w:rsidR="000425CD" w:rsidRPr="00CA7D85" w:rsidRDefault="000425CD" w:rsidP="000425CD">
            <w:pPr>
              <w:pStyle w:val="TAC"/>
            </w:pPr>
            <w:r w:rsidRPr="00CA7D85">
              <w:t>-</w:t>
            </w:r>
          </w:p>
        </w:tc>
      </w:tr>
      <w:tr w:rsidR="000425CD" w:rsidRPr="00CA7D85" w14:paraId="2FF3397C" w14:textId="77777777" w:rsidTr="0088214F">
        <w:tc>
          <w:tcPr>
            <w:tcW w:w="649" w:type="dxa"/>
          </w:tcPr>
          <w:p w14:paraId="6DE14EEF" w14:textId="1124CCB2" w:rsidR="000425CD" w:rsidRPr="00CA7D85" w:rsidRDefault="000425CD" w:rsidP="000425CD">
            <w:pPr>
              <w:pStyle w:val="TAC"/>
            </w:pPr>
            <w:r w:rsidRPr="00CA7D85">
              <w:t>39-40</w:t>
            </w:r>
          </w:p>
        </w:tc>
        <w:tc>
          <w:tcPr>
            <w:tcW w:w="3970" w:type="dxa"/>
          </w:tcPr>
          <w:p w14:paraId="779E22AD" w14:textId="4BCD8E1F" w:rsidR="000425CD" w:rsidRPr="00CA7D85" w:rsidRDefault="000425CD" w:rsidP="000425CD">
            <w:pPr>
              <w:pStyle w:val="TAL"/>
            </w:pPr>
            <w:r w:rsidRPr="00CA7D85">
              <w:t>Void</w:t>
            </w:r>
          </w:p>
        </w:tc>
        <w:tc>
          <w:tcPr>
            <w:tcW w:w="709" w:type="dxa"/>
          </w:tcPr>
          <w:p w14:paraId="08A550CB" w14:textId="27D223B7" w:rsidR="000425CD" w:rsidRPr="00CA7D85" w:rsidRDefault="000425CD" w:rsidP="000425CD">
            <w:pPr>
              <w:pStyle w:val="TAC"/>
            </w:pPr>
            <w:r w:rsidRPr="00CA7D85">
              <w:t>-</w:t>
            </w:r>
          </w:p>
        </w:tc>
        <w:tc>
          <w:tcPr>
            <w:tcW w:w="2978" w:type="dxa"/>
          </w:tcPr>
          <w:p w14:paraId="49193EA8" w14:textId="43B0DEE6" w:rsidR="000425CD" w:rsidRPr="00CA7D85" w:rsidRDefault="000425CD" w:rsidP="000425CD">
            <w:pPr>
              <w:pStyle w:val="TAL"/>
              <w:rPr>
                <w:iCs/>
              </w:rPr>
            </w:pPr>
            <w:r w:rsidRPr="00CA7D85">
              <w:rPr>
                <w:iCs/>
              </w:rPr>
              <w:t>-</w:t>
            </w:r>
          </w:p>
        </w:tc>
        <w:tc>
          <w:tcPr>
            <w:tcW w:w="567" w:type="dxa"/>
          </w:tcPr>
          <w:p w14:paraId="688594BC" w14:textId="7363F8F7" w:rsidR="000425CD" w:rsidRPr="00CA7D85" w:rsidRDefault="000425CD" w:rsidP="000425CD">
            <w:pPr>
              <w:pStyle w:val="TAC"/>
            </w:pPr>
            <w:r w:rsidRPr="00CA7D85">
              <w:t>-</w:t>
            </w:r>
          </w:p>
        </w:tc>
        <w:tc>
          <w:tcPr>
            <w:tcW w:w="892" w:type="dxa"/>
          </w:tcPr>
          <w:p w14:paraId="67A7EB1A" w14:textId="5D530CA5" w:rsidR="000425CD" w:rsidRPr="00CA7D85" w:rsidRDefault="000425CD" w:rsidP="000425CD">
            <w:pPr>
              <w:pStyle w:val="TAC"/>
            </w:pPr>
            <w:r w:rsidRPr="00CA7D85">
              <w:t>-</w:t>
            </w:r>
          </w:p>
        </w:tc>
      </w:tr>
      <w:tr w:rsidR="000425CD" w:rsidRPr="00CA7D85" w14:paraId="173C4F8C" w14:textId="77777777" w:rsidTr="0088214F">
        <w:tc>
          <w:tcPr>
            <w:tcW w:w="649" w:type="dxa"/>
          </w:tcPr>
          <w:p w14:paraId="4D1F063C" w14:textId="19EC6CB4" w:rsidR="000425CD" w:rsidRPr="00CA7D85" w:rsidRDefault="000425CD" w:rsidP="000425CD">
            <w:pPr>
              <w:pStyle w:val="TAC"/>
            </w:pPr>
            <w:r w:rsidRPr="00CA7D85">
              <w:t>41</w:t>
            </w:r>
          </w:p>
        </w:tc>
        <w:tc>
          <w:tcPr>
            <w:tcW w:w="3970" w:type="dxa"/>
          </w:tcPr>
          <w:p w14:paraId="3A3F0530" w14:textId="59EBF6BF" w:rsidR="000425CD" w:rsidRPr="00CA7D85" w:rsidRDefault="000425CD" w:rsidP="000425CD">
            <w:pPr>
              <w:pStyle w:val="TAL"/>
            </w:pPr>
            <w:r w:rsidRPr="00CA7D85">
              <w:t xml:space="preserve">The SS transmits </w:t>
            </w:r>
            <w:r w:rsidRPr="00CA7D85">
              <w:rPr>
                <w:i/>
                <w:iCs/>
              </w:rPr>
              <w:t>UEInformationRequest</w:t>
            </w:r>
            <w:r w:rsidRPr="00CA7D85">
              <w:t xml:space="preserve"> message including </w:t>
            </w:r>
            <w:r w:rsidRPr="00CA7D85">
              <w:rPr>
                <w:i/>
                <w:iCs/>
              </w:rPr>
              <w:t>idleModeMeasurementReq</w:t>
            </w:r>
            <w:r w:rsidRPr="00CA7D85">
              <w:t xml:space="preserve"> to the UE.</w:t>
            </w:r>
          </w:p>
        </w:tc>
        <w:tc>
          <w:tcPr>
            <w:tcW w:w="709" w:type="dxa"/>
          </w:tcPr>
          <w:p w14:paraId="1EB6D0AA" w14:textId="7AAB15FB" w:rsidR="000425CD" w:rsidRPr="00CA7D85" w:rsidRDefault="000425CD" w:rsidP="000425CD">
            <w:pPr>
              <w:pStyle w:val="TAC"/>
            </w:pPr>
            <w:r w:rsidRPr="00CA7D85">
              <w:t>&lt;--</w:t>
            </w:r>
          </w:p>
        </w:tc>
        <w:tc>
          <w:tcPr>
            <w:tcW w:w="2978" w:type="dxa"/>
          </w:tcPr>
          <w:p w14:paraId="666FD582" w14:textId="47008BF9" w:rsidR="000425CD" w:rsidRPr="00CA7D85" w:rsidRDefault="000425CD" w:rsidP="000425CD">
            <w:pPr>
              <w:pStyle w:val="TAL"/>
            </w:pPr>
            <w:r w:rsidRPr="00CA7D85">
              <w:t xml:space="preserve">E-UTRA RRC: </w:t>
            </w:r>
            <w:r w:rsidRPr="00CA7D85">
              <w:rPr>
                <w:i/>
                <w:iCs/>
              </w:rPr>
              <w:t>UEInformationRequest</w:t>
            </w:r>
          </w:p>
        </w:tc>
        <w:tc>
          <w:tcPr>
            <w:tcW w:w="567" w:type="dxa"/>
          </w:tcPr>
          <w:p w14:paraId="6B5ECE91" w14:textId="4B5CE5FA" w:rsidR="000425CD" w:rsidRPr="00CA7D85" w:rsidRDefault="000425CD" w:rsidP="000425CD">
            <w:pPr>
              <w:pStyle w:val="TAC"/>
            </w:pPr>
            <w:r w:rsidRPr="00CA7D85">
              <w:t>-</w:t>
            </w:r>
          </w:p>
        </w:tc>
        <w:tc>
          <w:tcPr>
            <w:tcW w:w="892" w:type="dxa"/>
          </w:tcPr>
          <w:p w14:paraId="2F27718F" w14:textId="1105F9CB" w:rsidR="000425CD" w:rsidRPr="00CA7D85" w:rsidRDefault="000425CD" w:rsidP="000425CD">
            <w:pPr>
              <w:pStyle w:val="TAC"/>
            </w:pPr>
            <w:r w:rsidRPr="00CA7D85">
              <w:t>-</w:t>
            </w:r>
          </w:p>
        </w:tc>
      </w:tr>
      <w:tr w:rsidR="000425CD" w:rsidRPr="00CA7D85" w14:paraId="1F67E69A" w14:textId="77777777" w:rsidTr="0088214F">
        <w:tc>
          <w:tcPr>
            <w:tcW w:w="649" w:type="dxa"/>
          </w:tcPr>
          <w:p w14:paraId="7FC4641B" w14:textId="6E85D8E0" w:rsidR="000425CD" w:rsidRPr="00CA7D85" w:rsidRDefault="000425CD" w:rsidP="000425CD">
            <w:pPr>
              <w:pStyle w:val="TAC"/>
            </w:pPr>
            <w:r w:rsidRPr="00CA7D85">
              <w:t>42</w:t>
            </w:r>
          </w:p>
        </w:tc>
        <w:tc>
          <w:tcPr>
            <w:tcW w:w="3970" w:type="dxa"/>
          </w:tcPr>
          <w:p w14:paraId="2C414D21" w14:textId="22BDD48D" w:rsidR="000425CD" w:rsidRPr="00CA7D85" w:rsidRDefault="000425CD" w:rsidP="000425CD">
            <w:pPr>
              <w:pStyle w:val="TAL"/>
            </w:pPr>
            <w:r w:rsidRPr="00CA7D85">
              <w:t xml:space="preserve">Check: Does the UE transmit </w:t>
            </w:r>
            <w:r w:rsidRPr="00CA7D85">
              <w:rPr>
                <w:i/>
              </w:rPr>
              <w:t xml:space="preserve">UEInformationResponse </w:t>
            </w:r>
            <w:r w:rsidRPr="00CA7D85">
              <w:rPr>
                <w:iCs/>
              </w:rPr>
              <w:t>including</w:t>
            </w:r>
            <w:r w:rsidRPr="00CA7D85">
              <w:rPr>
                <w:i/>
              </w:rPr>
              <w:t xml:space="preserve"> measResultIdleNR?</w:t>
            </w:r>
          </w:p>
        </w:tc>
        <w:tc>
          <w:tcPr>
            <w:tcW w:w="709" w:type="dxa"/>
          </w:tcPr>
          <w:p w14:paraId="6038C56D" w14:textId="174A9C3E" w:rsidR="000425CD" w:rsidRPr="00CA7D85" w:rsidRDefault="000425CD" w:rsidP="000425CD">
            <w:pPr>
              <w:pStyle w:val="TAC"/>
            </w:pPr>
            <w:r w:rsidRPr="00CA7D85">
              <w:t>--&gt;</w:t>
            </w:r>
          </w:p>
        </w:tc>
        <w:tc>
          <w:tcPr>
            <w:tcW w:w="2978" w:type="dxa"/>
          </w:tcPr>
          <w:p w14:paraId="7CFAC9A6" w14:textId="78A3F1FD" w:rsidR="000425CD" w:rsidRPr="00CA7D85" w:rsidRDefault="000425CD" w:rsidP="000425CD">
            <w:pPr>
              <w:pStyle w:val="TAL"/>
            </w:pPr>
            <w:r w:rsidRPr="00CA7D85">
              <w:t xml:space="preserve">E-UTRA RRC: </w:t>
            </w:r>
            <w:r w:rsidRPr="00CA7D85">
              <w:rPr>
                <w:i/>
                <w:iCs/>
              </w:rPr>
              <w:t>UEInformationResponse</w:t>
            </w:r>
          </w:p>
        </w:tc>
        <w:tc>
          <w:tcPr>
            <w:tcW w:w="567" w:type="dxa"/>
          </w:tcPr>
          <w:p w14:paraId="3C16EA74" w14:textId="1998A063" w:rsidR="000425CD" w:rsidRPr="00CA7D85" w:rsidRDefault="000425CD" w:rsidP="000425CD">
            <w:pPr>
              <w:pStyle w:val="TAC"/>
            </w:pPr>
            <w:r w:rsidRPr="00CA7D85">
              <w:t>3</w:t>
            </w:r>
          </w:p>
        </w:tc>
        <w:tc>
          <w:tcPr>
            <w:tcW w:w="892" w:type="dxa"/>
          </w:tcPr>
          <w:p w14:paraId="562D3570" w14:textId="36079092" w:rsidR="000425CD" w:rsidRPr="00CA7D85" w:rsidRDefault="000425CD" w:rsidP="000425CD">
            <w:pPr>
              <w:pStyle w:val="TAC"/>
            </w:pPr>
            <w:r w:rsidRPr="00CA7D85">
              <w:t>P</w:t>
            </w:r>
          </w:p>
        </w:tc>
      </w:tr>
      <w:tr w:rsidR="000425CD" w:rsidRPr="00CA7D85" w14:paraId="73AE6D04" w14:textId="77777777" w:rsidTr="0088214F">
        <w:tc>
          <w:tcPr>
            <w:tcW w:w="649" w:type="dxa"/>
          </w:tcPr>
          <w:p w14:paraId="70065E69" w14:textId="0EB99626" w:rsidR="000425CD" w:rsidRPr="00CA7D85" w:rsidRDefault="000425CD" w:rsidP="000425CD">
            <w:pPr>
              <w:pStyle w:val="TAC"/>
            </w:pPr>
            <w:bookmarkStart w:id="11816" w:name="_Hlk118482855"/>
            <w:r w:rsidRPr="00CA7D85">
              <w:t>43</w:t>
            </w:r>
          </w:p>
        </w:tc>
        <w:tc>
          <w:tcPr>
            <w:tcW w:w="3970" w:type="dxa"/>
          </w:tcPr>
          <w:p w14:paraId="3F60D263" w14:textId="28AC392B" w:rsidR="000425CD" w:rsidRPr="00CA7D85" w:rsidRDefault="000425CD" w:rsidP="000425CD">
            <w:pPr>
              <w:pStyle w:val="TAL"/>
            </w:pPr>
            <w:r w:rsidRPr="00CA7D85">
              <w:t xml:space="preserve">The SS transmits </w:t>
            </w:r>
            <w:r w:rsidRPr="00CA7D85">
              <w:rPr>
                <w:i/>
                <w:iCs/>
              </w:rPr>
              <w:t>RRCConnectionRelease</w:t>
            </w:r>
            <w:r w:rsidRPr="00CA7D85">
              <w:t xml:space="preserve"> message including </w:t>
            </w:r>
            <w:r w:rsidRPr="00CA7D85">
              <w:rPr>
                <w:i/>
                <w:iCs/>
              </w:rPr>
              <w:t>measIdleConfig-r15</w:t>
            </w:r>
            <w:r w:rsidRPr="00CA7D85">
              <w:t xml:space="preserve"> with </w:t>
            </w:r>
            <w:r w:rsidRPr="00CA7D85">
              <w:rPr>
                <w:i/>
                <w:iCs/>
              </w:rPr>
              <w:t>measIdleCarrierListNR-r16</w:t>
            </w:r>
            <w:r w:rsidRPr="00CA7D85">
              <w:t xml:space="preserve"> without </w:t>
            </w:r>
            <w:r w:rsidRPr="00CA7D85">
              <w:rPr>
                <w:i/>
                <w:iCs/>
              </w:rPr>
              <w:t>ssb-MeasConfig-r16</w:t>
            </w:r>
            <w:r w:rsidRPr="00CA7D85">
              <w:t xml:space="preserve"> to the UE.</w:t>
            </w:r>
          </w:p>
        </w:tc>
        <w:tc>
          <w:tcPr>
            <w:tcW w:w="709" w:type="dxa"/>
          </w:tcPr>
          <w:p w14:paraId="0073FDB4" w14:textId="66439D92" w:rsidR="000425CD" w:rsidRPr="00CA7D85" w:rsidRDefault="000425CD" w:rsidP="000425CD">
            <w:pPr>
              <w:pStyle w:val="TAC"/>
            </w:pPr>
            <w:r w:rsidRPr="00CA7D85">
              <w:t>&lt;--</w:t>
            </w:r>
          </w:p>
        </w:tc>
        <w:tc>
          <w:tcPr>
            <w:tcW w:w="2978" w:type="dxa"/>
          </w:tcPr>
          <w:p w14:paraId="7CD89EC8" w14:textId="7A5E3E44" w:rsidR="000425CD" w:rsidRPr="00CA7D85" w:rsidRDefault="000425CD" w:rsidP="000425CD">
            <w:pPr>
              <w:pStyle w:val="TAL"/>
            </w:pPr>
            <w:r w:rsidRPr="00CA7D85">
              <w:t xml:space="preserve">E-UTRA RRC: </w:t>
            </w:r>
            <w:r w:rsidRPr="00CA7D85">
              <w:rPr>
                <w:i/>
              </w:rPr>
              <w:t>RRCConnectionRelease</w:t>
            </w:r>
          </w:p>
        </w:tc>
        <w:tc>
          <w:tcPr>
            <w:tcW w:w="567" w:type="dxa"/>
          </w:tcPr>
          <w:p w14:paraId="1D5047EF" w14:textId="4B5E8C99" w:rsidR="000425CD" w:rsidRPr="00CA7D85" w:rsidRDefault="000425CD" w:rsidP="000425CD">
            <w:pPr>
              <w:pStyle w:val="TAC"/>
            </w:pPr>
            <w:r w:rsidRPr="00CA7D85">
              <w:t>-</w:t>
            </w:r>
          </w:p>
        </w:tc>
        <w:tc>
          <w:tcPr>
            <w:tcW w:w="892" w:type="dxa"/>
          </w:tcPr>
          <w:p w14:paraId="2BE462C8" w14:textId="3893F17F" w:rsidR="000425CD" w:rsidRPr="00CA7D85" w:rsidRDefault="000425CD" w:rsidP="000425CD">
            <w:pPr>
              <w:pStyle w:val="TAC"/>
            </w:pPr>
            <w:r w:rsidRPr="00CA7D85">
              <w:t>-</w:t>
            </w:r>
          </w:p>
        </w:tc>
      </w:tr>
      <w:tr w:rsidR="000425CD" w:rsidRPr="00CA7D85" w14:paraId="170E4232" w14:textId="77777777" w:rsidTr="0088214F">
        <w:tc>
          <w:tcPr>
            <w:tcW w:w="649" w:type="dxa"/>
          </w:tcPr>
          <w:p w14:paraId="059934E8" w14:textId="25BDD8EF" w:rsidR="000425CD" w:rsidRPr="00CA7D85" w:rsidRDefault="000425CD" w:rsidP="000425CD">
            <w:pPr>
              <w:pStyle w:val="TAC"/>
            </w:pPr>
            <w:r w:rsidRPr="00CA7D85">
              <w:t>44</w:t>
            </w:r>
          </w:p>
        </w:tc>
        <w:tc>
          <w:tcPr>
            <w:tcW w:w="3970" w:type="dxa"/>
          </w:tcPr>
          <w:p w14:paraId="618F64E6" w14:textId="23F62F34" w:rsidR="000425CD" w:rsidRPr="00CA7D85" w:rsidRDefault="000425CD" w:rsidP="000425CD">
            <w:pPr>
              <w:pStyle w:val="TAL"/>
            </w:pPr>
            <w:r w:rsidRPr="00CA7D85">
              <w:t>Wait for 15 s for UE to enter RRC_IDLE mode and to perform measurements.</w:t>
            </w:r>
          </w:p>
        </w:tc>
        <w:tc>
          <w:tcPr>
            <w:tcW w:w="709" w:type="dxa"/>
          </w:tcPr>
          <w:p w14:paraId="551EA35F" w14:textId="0E32674D" w:rsidR="000425CD" w:rsidRPr="00CA7D85" w:rsidRDefault="000425CD" w:rsidP="000425CD">
            <w:pPr>
              <w:pStyle w:val="TAC"/>
            </w:pPr>
            <w:r w:rsidRPr="00CA7D85">
              <w:t>-</w:t>
            </w:r>
          </w:p>
        </w:tc>
        <w:tc>
          <w:tcPr>
            <w:tcW w:w="2978" w:type="dxa"/>
          </w:tcPr>
          <w:p w14:paraId="136E48DC" w14:textId="419AC9CF" w:rsidR="000425CD" w:rsidRPr="00CA7D85" w:rsidRDefault="000425CD" w:rsidP="000425CD">
            <w:pPr>
              <w:pStyle w:val="TAL"/>
              <w:rPr>
                <w:iCs/>
              </w:rPr>
            </w:pPr>
            <w:r w:rsidRPr="00CA7D85">
              <w:rPr>
                <w:iCs/>
              </w:rPr>
              <w:t>-</w:t>
            </w:r>
          </w:p>
        </w:tc>
        <w:tc>
          <w:tcPr>
            <w:tcW w:w="567" w:type="dxa"/>
          </w:tcPr>
          <w:p w14:paraId="08EDCF21" w14:textId="3EDC9018" w:rsidR="000425CD" w:rsidRPr="00CA7D85" w:rsidRDefault="000425CD" w:rsidP="000425CD">
            <w:pPr>
              <w:pStyle w:val="TAC"/>
            </w:pPr>
            <w:r w:rsidRPr="00CA7D85">
              <w:t>-</w:t>
            </w:r>
          </w:p>
        </w:tc>
        <w:tc>
          <w:tcPr>
            <w:tcW w:w="892" w:type="dxa"/>
          </w:tcPr>
          <w:p w14:paraId="262FE91A" w14:textId="04A6E10E" w:rsidR="000425CD" w:rsidRPr="00CA7D85" w:rsidRDefault="000425CD" w:rsidP="000425CD">
            <w:pPr>
              <w:pStyle w:val="TAC"/>
            </w:pPr>
            <w:r w:rsidRPr="00CA7D85">
              <w:t>-</w:t>
            </w:r>
          </w:p>
        </w:tc>
      </w:tr>
      <w:tr w:rsidR="000425CD" w:rsidRPr="00CA7D85" w14:paraId="1BB77641" w14:textId="77777777" w:rsidTr="0088214F">
        <w:tc>
          <w:tcPr>
            <w:tcW w:w="649" w:type="dxa"/>
          </w:tcPr>
          <w:p w14:paraId="190E310A" w14:textId="06EA5E43" w:rsidR="000425CD" w:rsidRPr="00CA7D85" w:rsidRDefault="000425CD" w:rsidP="000425CD">
            <w:pPr>
              <w:pStyle w:val="TAC"/>
            </w:pPr>
            <w:r w:rsidRPr="00CA7D85">
              <w:t>45-50</w:t>
            </w:r>
          </w:p>
        </w:tc>
        <w:tc>
          <w:tcPr>
            <w:tcW w:w="3970" w:type="dxa"/>
          </w:tcPr>
          <w:p w14:paraId="507BFAF0" w14:textId="682EDB46" w:rsidR="000425CD" w:rsidRPr="00CA7D85" w:rsidRDefault="000425CD" w:rsidP="000425CD">
            <w:pPr>
              <w:pStyle w:val="TAL"/>
            </w:pPr>
            <w:r w:rsidRPr="00CA7D85">
              <w:t>Steps 1 to 6 of procedure described in TS 38.508-1 [4] Table 4.5.4.2-1: E-UTRA RRC_CONNECTED are performed.</w:t>
            </w:r>
          </w:p>
        </w:tc>
        <w:tc>
          <w:tcPr>
            <w:tcW w:w="709" w:type="dxa"/>
          </w:tcPr>
          <w:p w14:paraId="3F56ACC4" w14:textId="3BFC9B87" w:rsidR="000425CD" w:rsidRPr="00CA7D85" w:rsidRDefault="000425CD" w:rsidP="000425CD">
            <w:pPr>
              <w:pStyle w:val="TAC"/>
            </w:pPr>
            <w:r w:rsidRPr="00CA7D85">
              <w:t>-</w:t>
            </w:r>
          </w:p>
        </w:tc>
        <w:tc>
          <w:tcPr>
            <w:tcW w:w="2978" w:type="dxa"/>
          </w:tcPr>
          <w:p w14:paraId="7B2EC466" w14:textId="19D8FED5" w:rsidR="000425CD" w:rsidRPr="00CA7D85" w:rsidRDefault="000425CD" w:rsidP="000425CD">
            <w:pPr>
              <w:pStyle w:val="TAL"/>
              <w:rPr>
                <w:iCs/>
              </w:rPr>
            </w:pPr>
            <w:r w:rsidRPr="00CA7D85">
              <w:rPr>
                <w:iCs/>
              </w:rPr>
              <w:t>-</w:t>
            </w:r>
          </w:p>
        </w:tc>
        <w:tc>
          <w:tcPr>
            <w:tcW w:w="567" w:type="dxa"/>
          </w:tcPr>
          <w:p w14:paraId="4C317E28" w14:textId="1A8E794D" w:rsidR="000425CD" w:rsidRPr="00CA7D85" w:rsidRDefault="000425CD" w:rsidP="000425CD">
            <w:pPr>
              <w:pStyle w:val="TAC"/>
            </w:pPr>
            <w:r w:rsidRPr="00CA7D85">
              <w:t>-</w:t>
            </w:r>
          </w:p>
        </w:tc>
        <w:tc>
          <w:tcPr>
            <w:tcW w:w="892" w:type="dxa"/>
          </w:tcPr>
          <w:p w14:paraId="21C19D2C" w14:textId="603CC8A2" w:rsidR="000425CD" w:rsidRPr="00CA7D85" w:rsidRDefault="000425CD" w:rsidP="000425CD">
            <w:pPr>
              <w:pStyle w:val="TAC"/>
            </w:pPr>
            <w:r w:rsidRPr="00CA7D85">
              <w:t>-</w:t>
            </w:r>
          </w:p>
        </w:tc>
      </w:tr>
      <w:tr w:rsidR="000425CD" w:rsidRPr="00CA7D85" w14:paraId="0168D186" w14:textId="77777777" w:rsidTr="0088214F">
        <w:tc>
          <w:tcPr>
            <w:tcW w:w="649" w:type="dxa"/>
          </w:tcPr>
          <w:p w14:paraId="3D4B6F66" w14:textId="16E9CC97" w:rsidR="000425CD" w:rsidRPr="00CA7D85" w:rsidRDefault="000425CD" w:rsidP="000425CD">
            <w:pPr>
              <w:pStyle w:val="TAC"/>
            </w:pPr>
            <w:r w:rsidRPr="00CA7D85">
              <w:t>51-52</w:t>
            </w:r>
          </w:p>
        </w:tc>
        <w:tc>
          <w:tcPr>
            <w:tcW w:w="3970" w:type="dxa"/>
          </w:tcPr>
          <w:p w14:paraId="11FD797E" w14:textId="225A7940" w:rsidR="000425CD" w:rsidRPr="00CA7D85" w:rsidRDefault="000425CD" w:rsidP="000425CD">
            <w:pPr>
              <w:pStyle w:val="TAL"/>
            </w:pPr>
            <w:r w:rsidRPr="00CA7D85">
              <w:t>Void</w:t>
            </w:r>
          </w:p>
        </w:tc>
        <w:tc>
          <w:tcPr>
            <w:tcW w:w="709" w:type="dxa"/>
          </w:tcPr>
          <w:p w14:paraId="442A9DA8" w14:textId="03EA4F2A" w:rsidR="000425CD" w:rsidRPr="00CA7D85" w:rsidRDefault="000425CD" w:rsidP="000425CD">
            <w:pPr>
              <w:pStyle w:val="TAC"/>
            </w:pPr>
            <w:r w:rsidRPr="00CA7D85">
              <w:t>-</w:t>
            </w:r>
          </w:p>
        </w:tc>
        <w:tc>
          <w:tcPr>
            <w:tcW w:w="2978" w:type="dxa"/>
          </w:tcPr>
          <w:p w14:paraId="31EF096D" w14:textId="4EEBB99A" w:rsidR="000425CD" w:rsidRPr="00CA7D85" w:rsidRDefault="000425CD" w:rsidP="000425CD">
            <w:pPr>
              <w:pStyle w:val="TAL"/>
              <w:rPr>
                <w:iCs/>
              </w:rPr>
            </w:pPr>
            <w:r w:rsidRPr="00CA7D85">
              <w:rPr>
                <w:iCs/>
              </w:rPr>
              <w:t>-</w:t>
            </w:r>
          </w:p>
        </w:tc>
        <w:tc>
          <w:tcPr>
            <w:tcW w:w="567" w:type="dxa"/>
          </w:tcPr>
          <w:p w14:paraId="3A497ACE" w14:textId="443C1D64" w:rsidR="000425CD" w:rsidRPr="00CA7D85" w:rsidRDefault="000425CD" w:rsidP="000425CD">
            <w:pPr>
              <w:pStyle w:val="TAC"/>
            </w:pPr>
            <w:r w:rsidRPr="00CA7D85">
              <w:t>-</w:t>
            </w:r>
          </w:p>
        </w:tc>
        <w:tc>
          <w:tcPr>
            <w:tcW w:w="892" w:type="dxa"/>
          </w:tcPr>
          <w:p w14:paraId="2FF9135E" w14:textId="51405401" w:rsidR="000425CD" w:rsidRPr="00CA7D85" w:rsidRDefault="000425CD" w:rsidP="000425CD">
            <w:pPr>
              <w:pStyle w:val="TAC"/>
            </w:pPr>
            <w:r w:rsidRPr="00CA7D85">
              <w:t>-</w:t>
            </w:r>
          </w:p>
        </w:tc>
      </w:tr>
      <w:tr w:rsidR="000425CD" w:rsidRPr="00CA7D85" w14:paraId="10A82969" w14:textId="77777777" w:rsidTr="0088214F">
        <w:tc>
          <w:tcPr>
            <w:tcW w:w="649" w:type="dxa"/>
          </w:tcPr>
          <w:p w14:paraId="68406A36" w14:textId="50BB62ED" w:rsidR="000425CD" w:rsidRPr="00CA7D85" w:rsidRDefault="000425CD" w:rsidP="000425CD">
            <w:pPr>
              <w:pStyle w:val="TAC"/>
            </w:pPr>
            <w:r w:rsidRPr="00CA7D85">
              <w:t>53</w:t>
            </w:r>
          </w:p>
        </w:tc>
        <w:tc>
          <w:tcPr>
            <w:tcW w:w="3970" w:type="dxa"/>
          </w:tcPr>
          <w:p w14:paraId="0A378837" w14:textId="036EF3D4" w:rsidR="000425CD" w:rsidRPr="00CA7D85" w:rsidRDefault="000425CD" w:rsidP="000425CD">
            <w:pPr>
              <w:pStyle w:val="TAL"/>
            </w:pPr>
            <w:r w:rsidRPr="00CA7D85">
              <w:t xml:space="preserve">The SS transmits </w:t>
            </w:r>
            <w:r w:rsidRPr="00CA7D85">
              <w:rPr>
                <w:i/>
                <w:iCs/>
              </w:rPr>
              <w:t>UEInformationRequest</w:t>
            </w:r>
            <w:r w:rsidRPr="00CA7D85">
              <w:t xml:space="preserve"> message including </w:t>
            </w:r>
            <w:r w:rsidRPr="00CA7D85">
              <w:rPr>
                <w:i/>
                <w:iCs/>
              </w:rPr>
              <w:t>idleModeMeasurementReq</w:t>
            </w:r>
            <w:r w:rsidRPr="00CA7D85">
              <w:t xml:space="preserve"> to the UE.</w:t>
            </w:r>
          </w:p>
        </w:tc>
        <w:tc>
          <w:tcPr>
            <w:tcW w:w="709" w:type="dxa"/>
          </w:tcPr>
          <w:p w14:paraId="0F715D5B" w14:textId="7AB26C6D" w:rsidR="000425CD" w:rsidRPr="00CA7D85" w:rsidRDefault="000425CD" w:rsidP="000425CD">
            <w:pPr>
              <w:pStyle w:val="TAC"/>
            </w:pPr>
            <w:r w:rsidRPr="00CA7D85">
              <w:t>&lt;--</w:t>
            </w:r>
          </w:p>
        </w:tc>
        <w:tc>
          <w:tcPr>
            <w:tcW w:w="2978" w:type="dxa"/>
          </w:tcPr>
          <w:p w14:paraId="0B172874" w14:textId="74B426AA" w:rsidR="000425CD" w:rsidRPr="00CA7D85" w:rsidRDefault="000425CD" w:rsidP="000425CD">
            <w:pPr>
              <w:pStyle w:val="TAL"/>
            </w:pPr>
            <w:r w:rsidRPr="00CA7D85">
              <w:t xml:space="preserve">E-UTRA RRC: </w:t>
            </w:r>
            <w:r w:rsidRPr="00CA7D85">
              <w:rPr>
                <w:i/>
                <w:iCs/>
              </w:rPr>
              <w:t>UEInformationRequest</w:t>
            </w:r>
          </w:p>
        </w:tc>
        <w:tc>
          <w:tcPr>
            <w:tcW w:w="567" w:type="dxa"/>
          </w:tcPr>
          <w:p w14:paraId="1277AD0E" w14:textId="264BC09A" w:rsidR="000425CD" w:rsidRPr="00CA7D85" w:rsidRDefault="000425CD" w:rsidP="000425CD">
            <w:pPr>
              <w:pStyle w:val="TAC"/>
            </w:pPr>
            <w:r w:rsidRPr="00CA7D85">
              <w:t>-</w:t>
            </w:r>
          </w:p>
        </w:tc>
        <w:tc>
          <w:tcPr>
            <w:tcW w:w="892" w:type="dxa"/>
          </w:tcPr>
          <w:p w14:paraId="1436AD6F" w14:textId="06589AF8" w:rsidR="000425CD" w:rsidRPr="00CA7D85" w:rsidRDefault="000425CD" w:rsidP="000425CD">
            <w:pPr>
              <w:pStyle w:val="TAC"/>
            </w:pPr>
            <w:r w:rsidRPr="00CA7D85">
              <w:t>-</w:t>
            </w:r>
          </w:p>
        </w:tc>
      </w:tr>
      <w:tr w:rsidR="000425CD" w:rsidRPr="00CA7D85" w14:paraId="3D4A6480" w14:textId="77777777" w:rsidTr="0088214F">
        <w:tc>
          <w:tcPr>
            <w:tcW w:w="649" w:type="dxa"/>
          </w:tcPr>
          <w:p w14:paraId="1E494975" w14:textId="2DD54B46" w:rsidR="000425CD" w:rsidRPr="00CA7D85" w:rsidRDefault="000425CD" w:rsidP="000425CD">
            <w:pPr>
              <w:pStyle w:val="TAC"/>
            </w:pPr>
            <w:r w:rsidRPr="00CA7D85">
              <w:t>54</w:t>
            </w:r>
          </w:p>
        </w:tc>
        <w:tc>
          <w:tcPr>
            <w:tcW w:w="3970" w:type="dxa"/>
          </w:tcPr>
          <w:p w14:paraId="7C93DCB3" w14:textId="5110E0BB" w:rsidR="000425CD" w:rsidRPr="00CA7D85" w:rsidRDefault="000425CD" w:rsidP="000425CD">
            <w:pPr>
              <w:pStyle w:val="TAL"/>
            </w:pPr>
            <w:r w:rsidRPr="00CA7D85">
              <w:t xml:space="preserve">Check: Does the UE transmit </w:t>
            </w:r>
            <w:r w:rsidRPr="00CA7D85">
              <w:rPr>
                <w:i/>
              </w:rPr>
              <w:t xml:space="preserve">UEInformationResponse </w:t>
            </w:r>
            <w:r w:rsidRPr="00CA7D85">
              <w:rPr>
                <w:iCs/>
              </w:rPr>
              <w:t>without</w:t>
            </w:r>
            <w:r w:rsidRPr="00CA7D85">
              <w:rPr>
                <w:i/>
              </w:rPr>
              <w:t xml:space="preserve"> measResultIdleNR?</w:t>
            </w:r>
          </w:p>
        </w:tc>
        <w:tc>
          <w:tcPr>
            <w:tcW w:w="709" w:type="dxa"/>
          </w:tcPr>
          <w:p w14:paraId="4F86BF01" w14:textId="49131A31" w:rsidR="000425CD" w:rsidRPr="00CA7D85" w:rsidRDefault="000425CD" w:rsidP="000425CD">
            <w:pPr>
              <w:pStyle w:val="TAC"/>
            </w:pPr>
            <w:r w:rsidRPr="00CA7D85">
              <w:t>--&gt;</w:t>
            </w:r>
          </w:p>
        </w:tc>
        <w:tc>
          <w:tcPr>
            <w:tcW w:w="2978" w:type="dxa"/>
          </w:tcPr>
          <w:p w14:paraId="7F5A6C7D" w14:textId="516E36B0" w:rsidR="000425CD" w:rsidRPr="00CA7D85" w:rsidRDefault="000425CD" w:rsidP="000425CD">
            <w:pPr>
              <w:pStyle w:val="TAL"/>
            </w:pPr>
            <w:r w:rsidRPr="00CA7D85">
              <w:t xml:space="preserve">E-UTRA RRC: </w:t>
            </w:r>
            <w:r w:rsidRPr="00CA7D85">
              <w:rPr>
                <w:i/>
                <w:iCs/>
              </w:rPr>
              <w:t>UEInformationResponse</w:t>
            </w:r>
          </w:p>
        </w:tc>
        <w:tc>
          <w:tcPr>
            <w:tcW w:w="567" w:type="dxa"/>
          </w:tcPr>
          <w:p w14:paraId="4B010387" w14:textId="6468E664" w:rsidR="000425CD" w:rsidRPr="00CA7D85" w:rsidRDefault="000425CD" w:rsidP="000425CD">
            <w:pPr>
              <w:pStyle w:val="TAC"/>
            </w:pPr>
            <w:r w:rsidRPr="00CA7D85">
              <w:t>4</w:t>
            </w:r>
          </w:p>
        </w:tc>
        <w:tc>
          <w:tcPr>
            <w:tcW w:w="892" w:type="dxa"/>
          </w:tcPr>
          <w:p w14:paraId="00F11F4C" w14:textId="7B717102" w:rsidR="000425CD" w:rsidRPr="00CA7D85" w:rsidRDefault="000425CD" w:rsidP="000425CD">
            <w:pPr>
              <w:pStyle w:val="TAC"/>
            </w:pPr>
            <w:r w:rsidRPr="00CA7D85">
              <w:t>P</w:t>
            </w:r>
          </w:p>
        </w:tc>
      </w:tr>
      <w:bookmarkEnd w:id="11815"/>
      <w:bookmarkEnd w:id="11816"/>
    </w:tbl>
    <w:p w14:paraId="69FE5DB0" w14:textId="77777777" w:rsidR="00C664B3" w:rsidRPr="00CA7D85" w:rsidRDefault="00C664B3" w:rsidP="00C664B3"/>
    <w:p w14:paraId="5E5D1069" w14:textId="77777777" w:rsidR="00C664B3" w:rsidRPr="00CA7D85" w:rsidRDefault="00C664B3" w:rsidP="00C664B3">
      <w:pPr>
        <w:pStyle w:val="H6"/>
      </w:pPr>
      <w:r w:rsidRPr="00CA7D85">
        <w:t>8.2.6.3.2.3.3</w:t>
      </w:r>
      <w:r w:rsidRPr="00CA7D85">
        <w:rPr>
          <w:snapToGrid w:val="0"/>
        </w:rPr>
        <w:tab/>
        <w:t>Specific message contents</w:t>
      </w:r>
    </w:p>
    <w:p w14:paraId="334B866E" w14:textId="1013A528" w:rsidR="00C664B3" w:rsidRPr="00CA7D85" w:rsidRDefault="00C664B3" w:rsidP="00C664B3">
      <w:pPr>
        <w:pStyle w:val="TH"/>
      </w:pPr>
      <w:r w:rsidRPr="00CA7D85">
        <w:t xml:space="preserve">Table 8.2.6.3.2.3.3-1: </w:t>
      </w:r>
      <w:r w:rsidRPr="00CA7D85">
        <w:rPr>
          <w:i/>
          <w:iCs/>
        </w:rPr>
        <w:t>RRCConnectionRelease</w:t>
      </w:r>
      <w:r w:rsidRPr="00CA7D85">
        <w:t xml:space="preserve"> (step 1, Table 8.2.6.3.2.3.2-1)</w:t>
      </w:r>
    </w:p>
    <w:tbl>
      <w:tblPr>
        <w:tblW w:w="9630" w:type="dxa"/>
        <w:tblLayout w:type="fixed"/>
        <w:tblLook w:val="04A0" w:firstRow="1" w:lastRow="0" w:firstColumn="1" w:lastColumn="0" w:noHBand="0" w:noVBand="1"/>
      </w:tblPr>
      <w:tblGrid>
        <w:gridCol w:w="4533"/>
        <w:gridCol w:w="2266"/>
        <w:gridCol w:w="1699"/>
        <w:gridCol w:w="1132"/>
      </w:tblGrid>
      <w:tr w:rsidR="00C664B3" w:rsidRPr="00CA7D85" w14:paraId="4E6FC664" w14:textId="77777777" w:rsidTr="000425CD">
        <w:tc>
          <w:tcPr>
            <w:tcW w:w="9630" w:type="dxa"/>
            <w:gridSpan w:val="4"/>
            <w:tcBorders>
              <w:top w:val="single" w:sz="4" w:space="0" w:color="auto"/>
              <w:left w:val="single" w:sz="4" w:space="0" w:color="auto"/>
              <w:bottom w:val="single" w:sz="4" w:space="0" w:color="auto"/>
              <w:right w:val="single" w:sz="4" w:space="0" w:color="auto"/>
            </w:tcBorders>
            <w:hideMark/>
          </w:tcPr>
          <w:p w14:paraId="7370EE38" w14:textId="529B5B64" w:rsidR="00C664B3" w:rsidRPr="00CA7D85" w:rsidRDefault="000425CD" w:rsidP="0088214F">
            <w:pPr>
              <w:pStyle w:val="TAL"/>
            </w:pPr>
            <w:r w:rsidRPr="00CA7D85">
              <w:t>Derivation Path: TS 36.508 [7], Table 4.6.1-15: RRCConnectionRelease</w:t>
            </w:r>
          </w:p>
        </w:tc>
      </w:tr>
      <w:tr w:rsidR="00C664B3" w:rsidRPr="00CA7D85" w14:paraId="305D7985" w14:textId="77777777" w:rsidTr="000425CD">
        <w:tc>
          <w:tcPr>
            <w:tcW w:w="4533" w:type="dxa"/>
            <w:tcBorders>
              <w:top w:val="single" w:sz="4" w:space="0" w:color="auto"/>
              <w:left w:val="single" w:sz="4" w:space="0" w:color="auto"/>
              <w:bottom w:val="single" w:sz="4" w:space="0" w:color="auto"/>
              <w:right w:val="single" w:sz="4" w:space="0" w:color="auto"/>
            </w:tcBorders>
            <w:hideMark/>
          </w:tcPr>
          <w:p w14:paraId="311AC179" w14:textId="77777777" w:rsidR="00C664B3" w:rsidRPr="00CA7D85" w:rsidRDefault="00C664B3" w:rsidP="0088214F">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6A7CFBF2" w14:textId="77777777" w:rsidR="00C664B3" w:rsidRPr="00CA7D85" w:rsidRDefault="00C664B3" w:rsidP="0088214F">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57DA6D92" w14:textId="77777777" w:rsidR="00C664B3" w:rsidRPr="00CA7D85" w:rsidRDefault="00C664B3" w:rsidP="0088214F">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71AA6123" w14:textId="77777777" w:rsidR="00C664B3" w:rsidRPr="00CA7D85" w:rsidRDefault="00C664B3" w:rsidP="0088214F">
            <w:pPr>
              <w:pStyle w:val="TAH"/>
            </w:pPr>
            <w:r w:rsidRPr="00CA7D85">
              <w:t>Condition</w:t>
            </w:r>
          </w:p>
        </w:tc>
      </w:tr>
      <w:tr w:rsidR="00C664B3" w:rsidRPr="00CA7D85" w14:paraId="297ABBEE" w14:textId="77777777" w:rsidTr="000425CD">
        <w:tc>
          <w:tcPr>
            <w:tcW w:w="4533" w:type="dxa"/>
            <w:tcBorders>
              <w:top w:val="single" w:sz="4" w:space="0" w:color="auto"/>
              <w:left w:val="single" w:sz="4" w:space="0" w:color="auto"/>
              <w:bottom w:val="single" w:sz="4" w:space="0" w:color="auto"/>
              <w:right w:val="single" w:sz="4" w:space="0" w:color="auto"/>
            </w:tcBorders>
            <w:hideMark/>
          </w:tcPr>
          <w:p w14:paraId="0D0BBC42" w14:textId="77777777" w:rsidR="00C664B3" w:rsidRPr="00CA7D85" w:rsidRDefault="00C664B3" w:rsidP="0088214F">
            <w:pPr>
              <w:pStyle w:val="TAL"/>
            </w:pPr>
            <w:r w:rsidRPr="00CA7D85">
              <w:t>RRCConnectionRelease ::= SEQUENCE {</w:t>
            </w:r>
          </w:p>
        </w:tc>
        <w:tc>
          <w:tcPr>
            <w:tcW w:w="2266" w:type="dxa"/>
            <w:tcBorders>
              <w:top w:val="single" w:sz="4" w:space="0" w:color="auto"/>
              <w:left w:val="single" w:sz="4" w:space="0" w:color="auto"/>
              <w:bottom w:val="single" w:sz="4" w:space="0" w:color="auto"/>
              <w:right w:val="single" w:sz="4" w:space="0" w:color="auto"/>
            </w:tcBorders>
          </w:tcPr>
          <w:p w14:paraId="1641FAC2"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C3DA297"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63936AF2" w14:textId="77777777" w:rsidR="00C664B3" w:rsidRPr="00CA7D85" w:rsidRDefault="00C664B3" w:rsidP="0088214F">
            <w:pPr>
              <w:pStyle w:val="TAL"/>
            </w:pPr>
          </w:p>
        </w:tc>
      </w:tr>
      <w:tr w:rsidR="00C664B3" w:rsidRPr="00CA7D85" w14:paraId="3D93DB81" w14:textId="77777777" w:rsidTr="000425CD">
        <w:tc>
          <w:tcPr>
            <w:tcW w:w="4533" w:type="dxa"/>
            <w:tcBorders>
              <w:top w:val="single" w:sz="4" w:space="0" w:color="auto"/>
              <w:left w:val="single" w:sz="4" w:space="0" w:color="auto"/>
              <w:bottom w:val="single" w:sz="4" w:space="0" w:color="auto"/>
              <w:right w:val="single" w:sz="4" w:space="0" w:color="auto"/>
            </w:tcBorders>
            <w:hideMark/>
          </w:tcPr>
          <w:p w14:paraId="64885028" w14:textId="77777777" w:rsidR="00C664B3" w:rsidRPr="00CA7D85" w:rsidRDefault="00C664B3" w:rsidP="0088214F">
            <w:pPr>
              <w:pStyle w:val="TAL"/>
            </w:pPr>
            <w:r w:rsidRPr="00CA7D85">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5C77FF4C"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0289EE9D"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0093B503" w14:textId="77777777" w:rsidR="00C664B3" w:rsidRPr="00CA7D85" w:rsidRDefault="00C664B3" w:rsidP="0088214F">
            <w:pPr>
              <w:pStyle w:val="TAL"/>
            </w:pPr>
          </w:p>
        </w:tc>
      </w:tr>
      <w:tr w:rsidR="00C664B3" w:rsidRPr="00CA7D85" w14:paraId="3BD3B911" w14:textId="77777777" w:rsidTr="000425CD">
        <w:tc>
          <w:tcPr>
            <w:tcW w:w="4533" w:type="dxa"/>
            <w:tcBorders>
              <w:top w:val="single" w:sz="4" w:space="0" w:color="auto"/>
              <w:left w:val="single" w:sz="4" w:space="0" w:color="auto"/>
              <w:bottom w:val="single" w:sz="4" w:space="0" w:color="auto"/>
              <w:right w:val="single" w:sz="4" w:space="0" w:color="auto"/>
            </w:tcBorders>
          </w:tcPr>
          <w:p w14:paraId="6C58C32A" w14:textId="77777777" w:rsidR="00C664B3" w:rsidRPr="00CA7D85" w:rsidRDefault="00C664B3" w:rsidP="0088214F">
            <w:pPr>
              <w:pStyle w:val="TAL"/>
            </w:pPr>
            <w:r w:rsidRPr="00CA7D85">
              <w:t xml:space="preserve">    c1 CHOICE {</w:t>
            </w:r>
          </w:p>
        </w:tc>
        <w:tc>
          <w:tcPr>
            <w:tcW w:w="2266" w:type="dxa"/>
            <w:tcBorders>
              <w:top w:val="single" w:sz="4" w:space="0" w:color="auto"/>
              <w:left w:val="single" w:sz="4" w:space="0" w:color="auto"/>
              <w:bottom w:val="single" w:sz="4" w:space="0" w:color="auto"/>
              <w:right w:val="single" w:sz="4" w:space="0" w:color="auto"/>
            </w:tcBorders>
          </w:tcPr>
          <w:p w14:paraId="24441127"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6252D869"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1F452CC8" w14:textId="77777777" w:rsidR="00C664B3" w:rsidRPr="00CA7D85" w:rsidRDefault="00C664B3" w:rsidP="0088214F">
            <w:pPr>
              <w:pStyle w:val="TAL"/>
            </w:pPr>
          </w:p>
        </w:tc>
      </w:tr>
      <w:tr w:rsidR="00C664B3" w:rsidRPr="00CA7D85" w14:paraId="032AA56A" w14:textId="77777777" w:rsidTr="000425CD">
        <w:tc>
          <w:tcPr>
            <w:tcW w:w="4533" w:type="dxa"/>
            <w:tcBorders>
              <w:top w:val="single" w:sz="4" w:space="0" w:color="auto"/>
              <w:left w:val="single" w:sz="4" w:space="0" w:color="auto"/>
              <w:bottom w:val="single" w:sz="4" w:space="0" w:color="auto"/>
              <w:right w:val="single" w:sz="4" w:space="0" w:color="auto"/>
            </w:tcBorders>
            <w:hideMark/>
          </w:tcPr>
          <w:p w14:paraId="446F94CC" w14:textId="77777777" w:rsidR="00C664B3" w:rsidRPr="00CA7D85" w:rsidRDefault="00C664B3" w:rsidP="0088214F">
            <w:pPr>
              <w:pStyle w:val="TAL"/>
            </w:pPr>
            <w:r w:rsidRPr="00CA7D85">
              <w:t xml:space="preserve">      rrcConnectionRelease-r8 SEQUENCE {</w:t>
            </w:r>
          </w:p>
        </w:tc>
        <w:tc>
          <w:tcPr>
            <w:tcW w:w="2266" w:type="dxa"/>
            <w:tcBorders>
              <w:top w:val="single" w:sz="4" w:space="0" w:color="auto"/>
              <w:left w:val="single" w:sz="4" w:space="0" w:color="auto"/>
              <w:bottom w:val="single" w:sz="4" w:space="0" w:color="auto"/>
              <w:right w:val="single" w:sz="4" w:space="0" w:color="auto"/>
            </w:tcBorders>
          </w:tcPr>
          <w:p w14:paraId="07AC24DD"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20EE216"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400461D9" w14:textId="77777777" w:rsidR="00C664B3" w:rsidRPr="00CA7D85" w:rsidRDefault="00C664B3" w:rsidP="0088214F">
            <w:pPr>
              <w:pStyle w:val="TAL"/>
            </w:pPr>
          </w:p>
        </w:tc>
      </w:tr>
      <w:tr w:rsidR="00C664B3" w:rsidRPr="00CA7D85" w14:paraId="13675983" w14:textId="77777777" w:rsidTr="000425CD">
        <w:tc>
          <w:tcPr>
            <w:tcW w:w="4533" w:type="dxa"/>
            <w:tcBorders>
              <w:top w:val="single" w:sz="4" w:space="0" w:color="auto"/>
              <w:left w:val="single" w:sz="4" w:space="0" w:color="auto"/>
              <w:bottom w:val="single" w:sz="4" w:space="0" w:color="auto"/>
              <w:right w:val="single" w:sz="4" w:space="0" w:color="auto"/>
            </w:tcBorders>
            <w:hideMark/>
          </w:tcPr>
          <w:p w14:paraId="16189659" w14:textId="77777777" w:rsidR="00C664B3" w:rsidRPr="00CA7D85" w:rsidRDefault="00C664B3" w:rsidP="0088214F">
            <w:pPr>
              <w:pStyle w:val="TAL"/>
            </w:pPr>
            <w:r w:rsidRPr="00CA7D85">
              <w:t xml:space="preserve">        nonCriticalExtensions SEQUENCE {</w:t>
            </w:r>
          </w:p>
        </w:tc>
        <w:tc>
          <w:tcPr>
            <w:tcW w:w="2266" w:type="dxa"/>
            <w:tcBorders>
              <w:top w:val="single" w:sz="4" w:space="0" w:color="auto"/>
              <w:left w:val="single" w:sz="4" w:space="0" w:color="auto"/>
              <w:bottom w:val="single" w:sz="4" w:space="0" w:color="auto"/>
              <w:right w:val="single" w:sz="4" w:space="0" w:color="auto"/>
            </w:tcBorders>
          </w:tcPr>
          <w:p w14:paraId="484C88B6"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3B257753"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275F7063" w14:textId="77777777" w:rsidR="00C664B3" w:rsidRPr="00CA7D85" w:rsidRDefault="00C664B3" w:rsidP="0088214F">
            <w:pPr>
              <w:pStyle w:val="TAL"/>
            </w:pPr>
          </w:p>
        </w:tc>
      </w:tr>
      <w:tr w:rsidR="00C664B3" w:rsidRPr="00CA7D85" w14:paraId="57276477" w14:textId="77777777" w:rsidTr="000425CD">
        <w:tc>
          <w:tcPr>
            <w:tcW w:w="4533" w:type="dxa"/>
            <w:tcBorders>
              <w:top w:val="single" w:sz="4" w:space="0" w:color="auto"/>
              <w:left w:val="single" w:sz="4" w:space="0" w:color="auto"/>
              <w:bottom w:val="single" w:sz="4" w:space="0" w:color="auto"/>
              <w:right w:val="single" w:sz="4" w:space="0" w:color="auto"/>
            </w:tcBorders>
            <w:hideMark/>
          </w:tcPr>
          <w:p w14:paraId="7EE1BE5E" w14:textId="77777777" w:rsidR="00C664B3" w:rsidRPr="00CA7D85" w:rsidRDefault="00C664B3" w:rsidP="0088214F">
            <w:pPr>
              <w:pStyle w:val="TAL"/>
            </w:pPr>
            <w:r w:rsidRPr="00CA7D85">
              <w:t xml:space="preserve">          nonCriticalExtensions SEQUENCE {</w:t>
            </w:r>
          </w:p>
        </w:tc>
        <w:tc>
          <w:tcPr>
            <w:tcW w:w="2266" w:type="dxa"/>
            <w:tcBorders>
              <w:top w:val="single" w:sz="4" w:space="0" w:color="auto"/>
              <w:left w:val="single" w:sz="4" w:space="0" w:color="auto"/>
              <w:bottom w:val="single" w:sz="4" w:space="0" w:color="auto"/>
              <w:right w:val="single" w:sz="4" w:space="0" w:color="auto"/>
            </w:tcBorders>
          </w:tcPr>
          <w:p w14:paraId="35511CCD"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03CAB9AC"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13419CC1" w14:textId="77777777" w:rsidR="00C664B3" w:rsidRPr="00CA7D85" w:rsidRDefault="00C664B3" w:rsidP="0088214F">
            <w:pPr>
              <w:pStyle w:val="TAL"/>
            </w:pPr>
          </w:p>
        </w:tc>
      </w:tr>
      <w:tr w:rsidR="00C664B3" w:rsidRPr="00CA7D85" w14:paraId="048098BD" w14:textId="77777777" w:rsidTr="000425CD">
        <w:tc>
          <w:tcPr>
            <w:tcW w:w="4533" w:type="dxa"/>
            <w:tcBorders>
              <w:top w:val="single" w:sz="4" w:space="0" w:color="auto"/>
              <w:left w:val="single" w:sz="4" w:space="0" w:color="auto"/>
              <w:bottom w:val="single" w:sz="4" w:space="0" w:color="auto"/>
              <w:right w:val="single" w:sz="4" w:space="0" w:color="auto"/>
            </w:tcBorders>
          </w:tcPr>
          <w:p w14:paraId="1D460698" w14:textId="77777777" w:rsidR="00C664B3" w:rsidRPr="00CA7D85" w:rsidRDefault="00C664B3" w:rsidP="0088214F">
            <w:pPr>
              <w:pStyle w:val="TAL"/>
            </w:pPr>
            <w:r w:rsidRPr="00CA7D85">
              <w:t xml:space="preserve">            nonCriticalExtensions SEQUENCE {</w:t>
            </w:r>
          </w:p>
        </w:tc>
        <w:tc>
          <w:tcPr>
            <w:tcW w:w="2266" w:type="dxa"/>
            <w:tcBorders>
              <w:top w:val="single" w:sz="4" w:space="0" w:color="auto"/>
              <w:left w:val="single" w:sz="4" w:space="0" w:color="auto"/>
              <w:bottom w:val="single" w:sz="4" w:space="0" w:color="auto"/>
              <w:right w:val="single" w:sz="4" w:space="0" w:color="auto"/>
            </w:tcBorders>
          </w:tcPr>
          <w:p w14:paraId="2277B522"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656CB0DE"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15CA147C" w14:textId="77777777" w:rsidR="00C664B3" w:rsidRPr="00CA7D85" w:rsidRDefault="00C664B3" w:rsidP="0088214F">
            <w:pPr>
              <w:pStyle w:val="TAL"/>
            </w:pPr>
          </w:p>
        </w:tc>
      </w:tr>
      <w:tr w:rsidR="00C664B3" w:rsidRPr="00CA7D85" w14:paraId="11C3EEAF" w14:textId="77777777" w:rsidTr="000425CD">
        <w:tc>
          <w:tcPr>
            <w:tcW w:w="4533" w:type="dxa"/>
            <w:tcBorders>
              <w:top w:val="single" w:sz="4" w:space="0" w:color="auto"/>
              <w:left w:val="single" w:sz="4" w:space="0" w:color="auto"/>
              <w:bottom w:val="single" w:sz="4" w:space="0" w:color="auto"/>
              <w:right w:val="single" w:sz="4" w:space="0" w:color="auto"/>
            </w:tcBorders>
          </w:tcPr>
          <w:p w14:paraId="54704D45" w14:textId="77777777" w:rsidR="00C664B3" w:rsidRPr="00CA7D85" w:rsidRDefault="00C664B3" w:rsidP="0088214F">
            <w:pPr>
              <w:pStyle w:val="TAL"/>
            </w:pPr>
            <w:r w:rsidRPr="00CA7D85">
              <w:t xml:space="preserve">              nonCriticalExtensions SEQUENCE {</w:t>
            </w:r>
          </w:p>
        </w:tc>
        <w:tc>
          <w:tcPr>
            <w:tcW w:w="2266" w:type="dxa"/>
            <w:tcBorders>
              <w:top w:val="single" w:sz="4" w:space="0" w:color="auto"/>
              <w:left w:val="single" w:sz="4" w:space="0" w:color="auto"/>
              <w:bottom w:val="single" w:sz="4" w:space="0" w:color="auto"/>
              <w:right w:val="single" w:sz="4" w:space="0" w:color="auto"/>
            </w:tcBorders>
          </w:tcPr>
          <w:p w14:paraId="73513C43"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0E81BB46"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21FA1352" w14:textId="77777777" w:rsidR="00C664B3" w:rsidRPr="00CA7D85" w:rsidRDefault="00C664B3" w:rsidP="0088214F">
            <w:pPr>
              <w:pStyle w:val="TAL"/>
            </w:pPr>
          </w:p>
        </w:tc>
      </w:tr>
      <w:tr w:rsidR="00C664B3" w:rsidRPr="00CA7D85" w14:paraId="65196BD2" w14:textId="77777777" w:rsidTr="000425CD">
        <w:tc>
          <w:tcPr>
            <w:tcW w:w="4533" w:type="dxa"/>
            <w:tcBorders>
              <w:top w:val="single" w:sz="4" w:space="0" w:color="auto"/>
              <w:left w:val="single" w:sz="4" w:space="0" w:color="auto"/>
              <w:bottom w:val="single" w:sz="4" w:space="0" w:color="auto"/>
              <w:right w:val="single" w:sz="4" w:space="0" w:color="auto"/>
            </w:tcBorders>
          </w:tcPr>
          <w:p w14:paraId="24A86467" w14:textId="77777777" w:rsidR="00C664B3" w:rsidRPr="00CA7D85" w:rsidRDefault="00C664B3" w:rsidP="0088214F">
            <w:pPr>
              <w:pStyle w:val="TAL"/>
            </w:pPr>
            <w:r w:rsidRPr="00CA7D85">
              <w:t xml:space="preserve">                nonCriticalExtensions SEQUENCE {</w:t>
            </w:r>
          </w:p>
        </w:tc>
        <w:tc>
          <w:tcPr>
            <w:tcW w:w="2266" w:type="dxa"/>
            <w:tcBorders>
              <w:top w:val="single" w:sz="4" w:space="0" w:color="auto"/>
              <w:left w:val="single" w:sz="4" w:space="0" w:color="auto"/>
              <w:bottom w:val="single" w:sz="4" w:space="0" w:color="auto"/>
              <w:right w:val="single" w:sz="4" w:space="0" w:color="auto"/>
            </w:tcBorders>
          </w:tcPr>
          <w:p w14:paraId="6B207910"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57D15D1D"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15EDF695" w14:textId="77777777" w:rsidR="00C664B3" w:rsidRPr="00CA7D85" w:rsidRDefault="00C664B3" w:rsidP="0088214F">
            <w:pPr>
              <w:pStyle w:val="TAL"/>
            </w:pPr>
          </w:p>
        </w:tc>
      </w:tr>
      <w:tr w:rsidR="00C664B3" w:rsidRPr="00CA7D85" w14:paraId="7FFE8ABB" w14:textId="77777777" w:rsidTr="000425CD">
        <w:tc>
          <w:tcPr>
            <w:tcW w:w="4533" w:type="dxa"/>
            <w:tcBorders>
              <w:top w:val="single" w:sz="4" w:space="0" w:color="auto"/>
              <w:left w:val="single" w:sz="4" w:space="0" w:color="auto"/>
              <w:bottom w:val="single" w:sz="4" w:space="0" w:color="auto"/>
              <w:right w:val="single" w:sz="4" w:space="0" w:color="auto"/>
            </w:tcBorders>
          </w:tcPr>
          <w:p w14:paraId="1B4A5240" w14:textId="74D6289A" w:rsidR="00C664B3" w:rsidRPr="00CA7D85" w:rsidRDefault="00C664B3" w:rsidP="0088214F">
            <w:pPr>
              <w:pStyle w:val="TAL"/>
            </w:pPr>
            <w:r w:rsidRPr="00CA7D85">
              <w:t xml:space="preserve">                  measIdleConfig-r15</w:t>
            </w:r>
            <w:r w:rsidR="00843E4F" w:rsidRPr="00CA7D85">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0D421780" w14:textId="5CB398F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3B8C5075"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10F772DF" w14:textId="77777777" w:rsidR="00C664B3" w:rsidRPr="00CA7D85" w:rsidRDefault="00C664B3" w:rsidP="0088214F">
            <w:pPr>
              <w:pStyle w:val="TAL"/>
            </w:pPr>
          </w:p>
        </w:tc>
      </w:tr>
      <w:tr w:rsidR="00843E4F" w:rsidRPr="00CA7D85" w14:paraId="1DB34BDD" w14:textId="77777777" w:rsidTr="00843E4F">
        <w:tc>
          <w:tcPr>
            <w:tcW w:w="4533" w:type="dxa"/>
            <w:tcBorders>
              <w:top w:val="single" w:sz="4" w:space="0" w:color="auto"/>
              <w:left w:val="single" w:sz="4" w:space="0" w:color="auto"/>
              <w:bottom w:val="single" w:sz="4" w:space="0" w:color="auto"/>
              <w:right w:val="single" w:sz="4" w:space="0" w:color="auto"/>
            </w:tcBorders>
          </w:tcPr>
          <w:p w14:paraId="43C54A31" w14:textId="77777777" w:rsidR="00843E4F" w:rsidRPr="00CA7D85" w:rsidRDefault="00843E4F" w:rsidP="00AE2C38">
            <w:pPr>
              <w:pStyle w:val="TAL"/>
            </w:pPr>
            <w:r w:rsidRPr="00CA7D85">
              <w:t xml:space="preserve">                    measIdleCarrierListEUTRA-r15</w:t>
            </w:r>
          </w:p>
        </w:tc>
        <w:tc>
          <w:tcPr>
            <w:tcW w:w="2266" w:type="dxa"/>
            <w:tcBorders>
              <w:top w:val="single" w:sz="4" w:space="0" w:color="auto"/>
              <w:left w:val="single" w:sz="4" w:space="0" w:color="auto"/>
              <w:bottom w:val="single" w:sz="4" w:space="0" w:color="auto"/>
              <w:right w:val="single" w:sz="4" w:space="0" w:color="auto"/>
            </w:tcBorders>
          </w:tcPr>
          <w:p w14:paraId="02BC0A6D" w14:textId="77777777" w:rsidR="00843E4F" w:rsidRPr="00CA7D85" w:rsidRDefault="00843E4F" w:rsidP="00AE2C38">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02E8BC29" w14:textId="77777777" w:rsidR="00843E4F" w:rsidRPr="00CA7D85" w:rsidRDefault="00843E4F"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35872C17" w14:textId="77777777" w:rsidR="00843E4F" w:rsidRPr="00CA7D85" w:rsidRDefault="00843E4F" w:rsidP="00AE2C38">
            <w:pPr>
              <w:pStyle w:val="TAL"/>
            </w:pPr>
          </w:p>
        </w:tc>
      </w:tr>
      <w:tr w:rsidR="00843E4F" w:rsidRPr="00CA7D85" w14:paraId="42973D85" w14:textId="77777777" w:rsidTr="00843E4F">
        <w:tc>
          <w:tcPr>
            <w:tcW w:w="4533" w:type="dxa"/>
            <w:tcBorders>
              <w:top w:val="single" w:sz="4" w:space="0" w:color="auto"/>
              <w:left w:val="single" w:sz="4" w:space="0" w:color="auto"/>
              <w:bottom w:val="single" w:sz="4" w:space="0" w:color="auto"/>
              <w:right w:val="single" w:sz="4" w:space="0" w:color="auto"/>
            </w:tcBorders>
          </w:tcPr>
          <w:p w14:paraId="0272237F" w14:textId="77777777" w:rsidR="00843E4F" w:rsidRPr="00CA7D85" w:rsidRDefault="00843E4F" w:rsidP="00AE2C38">
            <w:pPr>
              <w:pStyle w:val="TAL"/>
            </w:pPr>
            <w:r w:rsidRPr="00CA7D85">
              <w:t xml:space="preserve">                    measIdleDuration-r15</w:t>
            </w:r>
          </w:p>
        </w:tc>
        <w:tc>
          <w:tcPr>
            <w:tcW w:w="2266" w:type="dxa"/>
            <w:tcBorders>
              <w:top w:val="single" w:sz="4" w:space="0" w:color="auto"/>
              <w:left w:val="single" w:sz="4" w:space="0" w:color="auto"/>
              <w:bottom w:val="single" w:sz="4" w:space="0" w:color="auto"/>
              <w:right w:val="single" w:sz="4" w:space="0" w:color="auto"/>
            </w:tcBorders>
          </w:tcPr>
          <w:p w14:paraId="6FC87A2D" w14:textId="77777777" w:rsidR="00843E4F" w:rsidRPr="00CA7D85" w:rsidRDefault="00843E4F" w:rsidP="00AE2C38">
            <w:pPr>
              <w:pStyle w:val="TAL"/>
            </w:pPr>
            <w:r w:rsidRPr="00CA7D85">
              <w:t>sec120</w:t>
            </w:r>
          </w:p>
        </w:tc>
        <w:tc>
          <w:tcPr>
            <w:tcW w:w="1699" w:type="dxa"/>
            <w:tcBorders>
              <w:top w:val="single" w:sz="4" w:space="0" w:color="auto"/>
              <w:left w:val="single" w:sz="4" w:space="0" w:color="auto"/>
              <w:bottom w:val="single" w:sz="4" w:space="0" w:color="auto"/>
              <w:right w:val="single" w:sz="4" w:space="0" w:color="auto"/>
            </w:tcBorders>
          </w:tcPr>
          <w:p w14:paraId="790415A5" w14:textId="77777777" w:rsidR="00843E4F" w:rsidRPr="00CA7D85" w:rsidRDefault="00843E4F"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2CBF511B" w14:textId="77777777" w:rsidR="00843E4F" w:rsidRPr="00CA7D85" w:rsidRDefault="00843E4F" w:rsidP="00AE2C38">
            <w:pPr>
              <w:pStyle w:val="TAL"/>
            </w:pPr>
          </w:p>
        </w:tc>
      </w:tr>
      <w:tr w:rsidR="00843E4F" w:rsidRPr="00CA7D85" w14:paraId="3653AD12" w14:textId="77777777" w:rsidTr="00843E4F">
        <w:tc>
          <w:tcPr>
            <w:tcW w:w="4533" w:type="dxa"/>
            <w:tcBorders>
              <w:top w:val="single" w:sz="4" w:space="0" w:color="auto"/>
              <w:left w:val="single" w:sz="4" w:space="0" w:color="auto"/>
              <w:bottom w:val="single" w:sz="4" w:space="0" w:color="auto"/>
              <w:right w:val="single" w:sz="4" w:space="0" w:color="auto"/>
            </w:tcBorders>
            <w:hideMark/>
          </w:tcPr>
          <w:p w14:paraId="3F1FE072" w14:textId="77777777" w:rsidR="00843E4F" w:rsidRPr="00CA7D85" w:rsidRDefault="00843E4F" w:rsidP="00AE2C38">
            <w:pPr>
              <w:pStyle w:val="TAL"/>
            </w:pPr>
            <w:r w:rsidRPr="00CA7D85">
              <w:t xml:space="preserve">                    measIdleCarrierListNR-r16 SEQUENCE (SIZE (1..maxFreqIdle-r15)) OF MeasIdleCarrierNR-r16 {</w:t>
            </w:r>
          </w:p>
        </w:tc>
        <w:tc>
          <w:tcPr>
            <w:tcW w:w="2266" w:type="dxa"/>
            <w:tcBorders>
              <w:top w:val="single" w:sz="4" w:space="0" w:color="auto"/>
              <w:left w:val="single" w:sz="4" w:space="0" w:color="auto"/>
              <w:bottom w:val="single" w:sz="4" w:space="0" w:color="auto"/>
              <w:right w:val="single" w:sz="4" w:space="0" w:color="auto"/>
            </w:tcBorders>
            <w:hideMark/>
          </w:tcPr>
          <w:p w14:paraId="44F25A0B" w14:textId="77777777" w:rsidR="00843E4F" w:rsidRPr="00CA7D85" w:rsidRDefault="00843E4F" w:rsidP="00AE2C38">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hideMark/>
          </w:tcPr>
          <w:p w14:paraId="20752FAA" w14:textId="77777777" w:rsidR="00843E4F" w:rsidRPr="00CA7D85" w:rsidRDefault="00843E4F"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4AB2542A" w14:textId="77777777" w:rsidR="00843E4F" w:rsidRPr="00CA7D85" w:rsidRDefault="00843E4F" w:rsidP="00AE2C38">
            <w:pPr>
              <w:pStyle w:val="TAL"/>
            </w:pPr>
          </w:p>
        </w:tc>
      </w:tr>
      <w:tr w:rsidR="00843E4F" w:rsidRPr="00CA7D85" w14:paraId="5E27B730" w14:textId="77777777" w:rsidTr="00843E4F">
        <w:tc>
          <w:tcPr>
            <w:tcW w:w="4533" w:type="dxa"/>
            <w:tcBorders>
              <w:top w:val="single" w:sz="4" w:space="0" w:color="auto"/>
              <w:left w:val="single" w:sz="4" w:space="0" w:color="auto"/>
              <w:bottom w:val="single" w:sz="4" w:space="0" w:color="auto"/>
              <w:right w:val="single" w:sz="4" w:space="0" w:color="auto"/>
            </w:tcBorders>
          </w:tcPr>
          <w:p w14:paraId="43234EE6" w14:textId="77777777" w:rsidR="00843E4F" w:rsidRPr="00CA7D85" w:rsidRDefault="00843E4F" w:rsidP="00AE2C38">
            <w:pPr>
              <w:pStyle w:val="TAL"/>
            </w:pPr>
            <w:r w:rsidRPr="00CA7D85">
              <w:t xml:space="preserve">                      MeasIdleCarrierNR-r16[1] SEQUENCE {</w:t>
            </w:r>
          </w:p>
        </w:tc>
        <w:tc>
          <w:tcPr>
            <w:tcW w:w="2266" w:type="dxa"/>
            <w:tcBorders>
              <w:top w:val="single" w:sz="4" w:space="0" w:color="auto"/>
              <w:left w:val="single" w:sz="4" w:space="0" w:color="auto"/>
              <w:bottom w:val="single" w:sz="4" w:space="0" w:color="auto"/>
              <w:right w:val="single" w:sz="4" w:space="0" w:color="auto"/>
            </w:tcBorders>
          </w:tcPr>
          <w:p w14:paraId="3C96B2B5" w14:textId="77777777" w:rsidR="00843E4F" w:rsidRPr="00CA7D85" w:rsidRDefault="00843E4F" w:rsidP="00AE2C38">
            <w:pPr>
              <w:pStyle w:val="TAL"/>
            </w:pPr>
          </w:p>
        </w:tc>
        <w:tc>
          <w:tcPr>
            <w:tcW w:w="1699" w:type="dxa"/>
            <w:tcBorders>
              <w:top w:val="single" w:sz="4" w:space="0" w:color="auto"/>
              <w:left w:val="single" w:sz="4" w:space="0" w:color="auto"/>
              <w:bottom w:val="single" w:sz="4" w:space="0" w:color="auto"/>
              <w:right w:val="single" w:sz="4" w:space="0" w:color="auto"/>
            </w:tcBorders>
          </w:tcPr>
          <w:p w14:paraId="7C52ABD5" w14:textId="77777777" w:rsidR="00843E4F" w:rsidRPr="00CA7D85" w:rsidRDefault="00843E4F" w:rsidP="00AE2C38">
            <w:pPr>
              <w:pStyle w:val="TAL"/>
            </w:pPr>
            <w:r w:rsidRPr="00CA7D85">
              <w:t>entry 1</w:t>
            </w:r>
          </w:p>
        </w:tc>
        <w:tc>
          <w:tcPr>
            <w:tcW w:w="1132" w:type="dxa"/>
            <w:tcBorders>
              <w:top w:val="single" w:sz="4" w:space="0" w:color="auto"/>
              <w:left w:val="single" w:sz="4" w:space="0" w:color="auto"/>
              <w:bottom w:val="single" w:sz="4" w:space="0" w:color="auto"/>
              <w:right w:val="single" w:sz="4" w:space="0" w:color="auto"/>
            </w:tcBorders>
          </w:tcPr>
          <w:p w14:paraId="0A9701AB" w14:textId="77777777" w:rsidR="00843E4F" w:rsidRPr="00CA7D85" w:rsidRDefault="00843E4F" w:rsidP="00AE2C38">
            <w:pPr>
              <w:pStyle w:val="TAL"/>
            </w:pPr>
          </w:p>
        </w:tc>
      </w:tr>
      <w:tr w:rsidR="000425CD" w:rsidRPr="00CA7D85" w14:paraId="71EFCE6A" w14:textId="77777777" w:rsidTr="00843E4F">
        <w:tc>
          <w:tcPr>
            <w:tcW w:w="4533" w:type="dxa"/>
            <w:tcBorders>
              <w:top w:val="single" w:sz="4" w:space="0" w:color="auto"/>
              <w:left w:val="single" w:sz="4" w:space="0" w:color="auto"/>
              <w:bottom w:val="single" w:sz="4" w:space="0" w:color="auto"/>
              <w:right w:val="single" w:sz="4" w:space="0" w:color="auto"/>
            </w:tcBorders>
          </w:tcPr>
          <w:p w14:paraId="34ABA3E0" w14:textId="77777777" w:rsidR="000425CD" w:rsidRPr="00CA7D85" w:rsidRDefault="000425CD" w:rsidP="000425CD">
            <w:pPr>
              <w:pStyle w:val="TAL"/>
            </w:pPr>
            <w:r w:rsidRPr="00CA7D85">
              <w:t xml:space="preserve">                        carrierFreqNR-r16</w:t>
            </w:r>
          </w:p>
        </w:tc>
        <w:tc>
          <w:tcPr>
            <w:tcW w:w="2266" w:type="dxa"/>
            <w:tcBorders>
              <w:top w:val="single" w:sz="4" w:space="0" w:color="auto"/>
              <w:left w:val="single" w:sz="4" w:space="0" w:color="auto"/>
              <w:bottom w:val="single" w:sz="4" w:space="0" w:color="auto"/>
              <w:right w:val="single" w:sz="4" w:space="0" w:color="auto"/>
            </w:tcBorders>
          </w:tcPr>
          <w:p w14:paraId="37BA9062" w14:textId="2D0DEDC9" w:rsidR="000425CD" w:rsidRPr="00CA7D85" w:rsidRDefault="000425CD" w:rsidP="000425CD">
            <w:pPr>
              <w:pStyle w:val="TAL"/>
            </w:pPr>
            <w:r w:rsidRPr="00CA7D85">
              <w:t>ARFCN value of NR cell1 according to TS 38.508-1 [4] Table 4.6.3-5: ARFCN-ValueNR with condition DL_SSB</w:t>
            </w:r>
          </w:p>
        </w:tc>
        <w:tc>
          <w:tcPr>
            <w:tcW w:w="1699" w:type="dxa"/>
            <w:tcBorders>
              <w:top w:val="single" w:sz="4" w:space="0" w:color="auto"/>
              <w:left w:val="single" w:sz="4" w:space="0" w:color="auto"/>
              <w:bottom w:val="single" w:sz="4" w:space="0" w:color="auto"/>
              <w:right w:val="single" w:sz="4" w:space="0" w:color="auto"/>
            </w:tcBorders>
          </w:tcPr>
          <w:p w14:paraId="0B41C86F"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75B31314" w14:textId="77777777" w:rsidR="000425CD" w:rsidRPr="00CA7D85" w:rsidRDefault="000425CD" w:rsidP="000425CD">
            <w:pPr>
              <w:pStyle w:val="TAL"/>
            </w:pPr>
          </w:p>
        </w:tc>
      </w:tr>
      <w:tr w:rsidR="000425CD" w:rsidRPr="00CA7D85" w14:paraId="6B9E4BD0" w14:textId="77777777" w:rsidTr="00843E4F">
        <w:tc>
          <w:tcPr>
            <w:tcW w:w="4533" w:type="dxa"/>
            <w:tcBorders>
              <w:top w:val="single" w:sz="4" w:space="0" w:color="auto"/>
              <w:left w:val="single" w:sz="4" w:space="0" w:color="auto"/>
              <w:bottom w:val="single" w:sz="4" w:space="0" w:color="auto"/>
              <w:right w:val="single" w:sz="4" w:space="0" w:color="auto"/>
            </w:tcBorders>
          </w:tcPr>
          <w:p w14:paraId="17CEA4EF" w14:textId="77777777" w:rsidR="000425CD" w:rsidRPr="00CA7D85" w:rsidRDefault="000425CD" w:rsidP="000425CD">
            <w:pPr>
              <w:pStyle w:val="TAL"/>
            </w:pPr>
            <w:r w:rsidRPr="00CA7D85">
              <w:t xml:space="preserve">                        subcarrierSpacingSSB-r16</w:t>
            </w:r>
          </w:p>
        </w:tc>
        <w:tc>
          <w:tcPr>
            <w:tcW w:w="2266" w:type="dxa"/>
            <w:tcBorders>
              <w:top w:val="single" w:sz="4" w:space="0" w:color="auto"/>
              <w:left w:val="single" w:sz="4" w:space="0" w:color="auto"/>
              <w:bottom w:val="single" w:sz="4" w:space="0" w:color="auto"/>
              <w:right w:val="single" w:sz="4" w:space="0" w:color="auto"/>
            </w:tcBorders>
          </w:tcPr>
          <w:p w14:paraId="6D9A1201" w14:textId="0A68056D" w:rsidR="000425CD" w:rsidRPr="00CA7D85" w:rsidRDefault="000425CD" w:rsidP="000425CD">
            <w:pPr>
              <w:pStyle w:val="TAL"/>
            </w:pPr>
            <w:r w:rsidRPr="00CA7D85">
              <w:t>SubcarrierSpacing</w:t>
            </w:r>
          </w:p>
        </w:tc>
        <w:tc>
          <w:tcPr>
            <w:tcW w:w="1699" w:type="dxa"/>
            <w:tcBorders>
              <w:top w:val="single" w:sz="4" w:space="0" w:color="auto"/>
              <w:left w:val="single" w:sz="4" w:space="0" w:color="auto"/>
              <w:bottom w:val="single" w:sz="4" w:space="0" w:color="auto"/>
              <w:right w:val="single" w:sz="4" w:space="0" w:color="auto"/>
            </w:tcBorders>
          </w:tcPr>
          <w:p w14:paraId="4AB19E82" w14:textId="454E9217" w:rsidR="000425CD" w:rsidRPr="00CA7D85" w:rsidRDefault="000425CD" w:rsidP="000425CD">
            <w:pPr>
              <w:pStyle w:val="TAL"/>
            </w:pPr>
            <w:r w:rsidRPr="00CA7D85">
              <w:t>TS 38.508-1 [4], Table 4.6.3-188</w:t>
            </w:r>
          </w:p>
        </w:tc>
        <w:tc>
          <w:tcPr>
            <w:tcW w:w="1132" w:type="dxa"/>
            <w:tcBorders>
              <w:top w:val="single" w:sz="4" w:space="0" w:color="auto"/>
              <w:left w:val="single" w:sz="4" w:space="0" w:color="auto"/>
              <w:bottom w:val="single" w:sz="4" w:space="0" w:color="auto"/>
              <w:right w:val="single" w:sz="4" w:space="0" w:color="auto"/>
            </w:tcBorders>
          </w:tcPr>
          <w:p w14:paraId="1B1ABBAB" w14:textId="77777777" w:rsidR="000425CD" w:rsidRPr="00CA7D85" w:rsidRDefault="000425CD" w:rsidP="000425CD">
            <w:pPr>
              <w:pStyle w:val="TAL"/>
            </w:pPr>
          </w:p>
        </w:tc>
      </w:tr>
      <w:tr w:rsidR="000425CD" w:rsidRPr="00CA7D85" w14:paraId="21346E59" w14:textId="77777777" w:rsidTr="00843E4F">
        <w:tc>
          <w:tcPr>
            <w:tcW w:w="4533" w:type="dxa"/>
            <w:tcBorders>
              <w:top w:val="single" w:sz="4" w:space="0" w:color="auto"/>
              <w:left w:val="single" w:sz="4" w:space="0" w:color="auto"/>
              <w:bottom w:val="single" w:sz="4" w:space="0" w:color="auto"/>
              <w:right w:val="single" w:sz="4" w:space="0" w:color="auto"/>
            </w:tcBorders>
          </w:tcPr>
          <w:p w14:paraId="32CF4959" w14:textId="77777777" w:rsidR="000425CD" w:rsidRPr="00CA7D85" w:rsidRDefault="000425CD" w:rsidP="000425CD">
            <w:pPr>
              <w:pStyle w:val="TAL"/>
            </w:pPr>
            <w:r w:rsidRPr="00CA7D85">
              <w:t xml:space="preserve">                        frequencyBandList</w:t>
            </w:r>
          </w:p>
        </w:tc>
        <w:tc>
          <w:tcPr>
            <w:tcW w:w="2266" w:type="dxa"/>
            <w:tcBorders>
              <w:top w:val="single" w:sz="4" w:space="0" w:color="auto"/>
              <w:left w:val="single" w:sz="4" w:space="0" w:color="auto"/>
              <w:bottom w:val="single" w:sz="4" w:space="0" w:color="auto"/>
              <w:right w:val="single" w:sz="4" w:space="0" w:color="auto"/>
            </w:tcBorders>
          </w:tcPr>
          <w:p w14:paraId="553DACA1" w14:textId="379FB85E" w:rsidR="000425CD" w:rsidRPr="00CA7D85" w:rsidRDefault="000425CD" w:rsidP="000425CD">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3A147966"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3E8220E3" w14:textId="77777777" w:rsidR="000425CD" w:rsidRPr="00CA7D85" w:rsidRDefault="000425CD" w:rsidP="000425CD">
            <w:pPr>
              <w:pStyle w:val="TAL"/>
            </w:pPr>
          </w:p>
        </w:tc>
      </w:tr>
      <w:tr w:rsidR="000425CD" w:rsidRPr="00CA7D85" w14:paraId="11A48026" w14:textId="77777777" w:rsidTr="00843E4F">
        <w:tc>
          <w:tcPr>
            <w:tcW w:w="4533" w:type="dxa"/>
            <w:tcBorders>
              <w:top w:val="single" w:sz="4" w:space="0" w:color="auto"/>
              <w:left w:val="single" w:sz="4" w:space="0" w:color="auto"/>
              <w:bottom w:val="single" w:sz="4" w:space="0" w:color="auto"/>
              <w:right w:val="single" w:sz="4" w:space="0" w:color="auto"/>
            </w:tcBorders>
          </w:tcPr>
          <w:p w14:paraId="737A038D" w14:textId="77777777" w:rsidR="000425CD" w:rsidRPr="00CA7D85" w:rsidRDefault="000425CD" w:rsidP="000425CD">
            <w:pPr>
              <w:pStyle w:val="TAL"/>
            </w:pPr>
            <w:r w:rsidRPr="00CA7D85">
              <w:t xml:space="preserve">                        measCellListNR-r16</w:t>
            </w:r>
          </w:p>
        </w:tc>
        <w:tc>
          <w:tcPr>
            <w:tcW w:w="2266" w:type="dxa"/>
            <w:tcBorders>
              <w:top w:val="single" w:sz="4" w:space="0" w:color="auto"/>
              <w:left w:val="single" w:sz="4" w:space="0" w:color="auto"/>
              <w:bottom w:val="single" w:sz="4" w:space="0" w:color="auto"/>
              <w:right w:val="single" w:sz="4" w:space="0" w:color="auto"/>
            </w:tcBorders>
          </w:tcPr>
          <w:p w14:paraId="2AE73368" w14:textId="539AFC3C" w:rsidR="000425CD" w:rsidRPr="00CA7D85" w:rsidRDefault="000425CD" w:rsidP="000425CD">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02ABE7F0"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17ED9CC9" w14:textId="77777777" w:rsidR="000425CD" w:rsidRPr="00CA7D85" w:rsidRDefault="000425CD" w:rsidP="000425CD">
            <w:pPr>
              <w:pStyle w:val="TAL"/>
            </w:pPr>
          </w:p>
        </w:tc>
      </w:tr>
      <w:tr w:rsidR="000425CD" w:rsidRPr="00CA7D85" w14:paraId="41180E88" w14:textId="77777777" w:rsidTr="00843E4F">
        <w:tc>
          <w:tcPr>
            <w:tcW w:w="4533" w:type="dxa"/>
            <w:tcBorders>
              <w:top w:val="single" w:sz="4" w:space="0" w:color="auto"/>
              <w:left w:val="single" w:sz="4" w:space="0" w:color="auto"/>
              <w:bottom w:val="single" w:sz="4" w:space="0" w:color="auto"/>
              <w:right w:val="single" w:sz="4" w:space="0" w:color="auto"/>
            </w:tcBorders>
          </w:tcPr>
          <w:p w14:paraId="6ED4F3F7" w14:textId="77777777" w:rsidR="000425CD" w:rsidRPr="00CA7D85" w:rsidRDefault="000425CD" w:rsidP="000425CD">
            <w:pPr>
              <w:pStyle w:val="TAL"/>
            </w:pPr>
            <w:r w:rsidRPr="00CA7D85">
              <w:t xml:space="preserve">                        reportQuantitiesNR-r16</w:t>
            </w:r>
          </w:p>
        </w:tc>
        <w:tc>
          <w:tcPr>
            <w:tcW w:w="2266" w:type="dxa"/>
            <w:tcBorders>
              <w:top w:val="single" w:sz="4" w:space="0" w:color="auto"/>
              <w:left w:val="single" w:sz="4" w:space="0" w:color="auto"/>
              <w:bottom w:val="single" w:sz="4" w:space="0" w:color="auto"/>
              <w:right w:val="single" w:sz="4" w:space="0" w:color="auto"/>
            </w:tcBorders>
          </w:tcPr>
          <w:p w14:paraId="7AA0337A" w14:textId="46FEDBC3" w:rsidR="000425CD" w:rsidRPr="00CA7D85" w:rsidRDefault="000425CD" w:rsidP="000425CD">
            <w:pPr>
              <w:pStyle w:val="TAL"/>
            </w:pPr>
            <w:r w:rsidRPr="00CA7D85">
              <w:t>both</w:t>
            </w:r>
          </w:p>
        </w:tc>
        <w:tc>
          <w:tcPr>
            <w:tcW w:w="1699" w:type="dxa"/>
            <w:tcBorders>
              <w:top w:val="single" w:sz="4" w:space="0" w:color="auto"/>
              <w:left w:val="single" w:sz="4" w:space="0" w:color="auto"/>
              <w:bottom w:val="single" w:sz="4" w:space="0" w:color="auto"/>
              <w:right w:val="single" w:sz="4" w:space="0" w:color="auto"/>
            </w:tcBorders>
          </w:tcPr>
          <w:p w14:paraId="6EE3CD1F"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34411D91" w14:textId="77777777" w:rsidR="000425CD" w:rsidRPr="00CA7D85" w:rsidRDefault="000425CD" w:rsidP="000425CD">
            <w:pPr>
              <w:pStyle w:val="TAL"/>
            </w:pPr>
          </w:p>
        </w:tc>
      </w:tr>
      <w:tr w:rsidR="000425CD" w:rsidRPr="00CA7D85" w14:paraId="5A2FF2EB" w14:textId="77777777" w:rsidTr="00843E4F">
        <w:tc>
          <w:tcPr>
            <w:tcW w:w="4533" w:type="dxa"/>
            <w:tcBorders>
              <w:top w:val="single" w:sz="4" w:space="0" w:color="auto"/>
              <w:left w:val="single" w:sz="4" w:space="0" w:color="auto"/>
              <w:bottom w:val="single" w:sz="4" w:space="0" w:color="auto"/>
              <w:right w:val="single" w:sz="4" w:space="0" w:color="auto"/>
            </w:tcBorders>
          </w:tcPr>
          <w:p w14:paraId="52F23C7D" w14:textId="77777777" w:rsidR="000425CD" w:rsidRPr="00CA7D85" w:rsidRDefault="000425CD" w:rsidP="000425CD">
            <w:pPr>
              <w:pStyle w:val="TAL"/>
            </w:pPr>
            <w:r w:rsidRPr="00CA7D85">
              <w:t xml:space="preserve">                        qualityThresholdNR-r16</w:t>
            </w:r>
          </w:p>
        </w:tc>
        <w:tc>
          <w:tcPr>
            <w:tcW w:w="2266" w:type="dxa"/>
            <w:tcBorders>
              <w:top w:val="single" w:sz="4" w:space="0" w:color="auto"/>
              <w:left w:val="single" w:sz="4" w:space="0" w:color="auto"/>
              <w:bottom w:val="single" w:sz="4" w:space="0" w:color="auto"/>
              <w:right w:val="single" w:sz="4" w:space="0" w:color="auto"/>
            </w:tcBorders>
          </w:tcPr>
          <w:p w14:paraId="32077362" w14:textId="048DCEBF" w:rsidR="000425CD" w:rsidRPr="00CA7D85" w:rsidRDefault="000425CD" w:rsidP="000425CD">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62E246A0"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1DBC41AB" w14:textId="77777777" w:rsidR="000425CD" w:rsidRPr="00CA7D85" w:rsidRDefault="000425CD" w:rsidP="000425CD">
            <w:pPr>
              <w:pStyle w:val="TAL"/>
            </w:pPr>
          </w:p>
        </w:tc>
      </w:tr>
      <w:tr w:rsidR="000425CD" w:rsidRPr="00CA7D85" w14:paraId="35CE28E6" w14:textId="77777777" w:rsidTr="00843E4F">
        <w:tc>
          <w:tcPr>
            <w:tcW w:w="4533" w:type="dxa"/>
            <w:tcBorders>
              <w:top w:val="single" w:sz="4" w:space="0" w:color="auto"/>
              <w:left w:val="single" w:sz="4" w:space="0" w:color="auto"/>
              <w:bottom w:val="single" w:sz="4" w:space="0" w:color="auto"/>
              <w:right w:val="single" w:sz="4" w:space="0" w:color="auto"/>
            </w:tcBorders>
          </w:tcPr>
          <w:p w14:paraId="7C870B3E" w14:textId="77777777" w:rsidR="000425CD" w:rsidRPr="00CA7D85" w:rsidRDefault="000425CD" w:rsidP="000425CD">
            <w:pPr>
              <w:pStyle w:val="TAL"/>
            </w:pPr>
            <w:r w:rsidRPr="00CA7D85">
              <w:t xml:space="preserve">                        ssb-MeasConfig-r16 SEQUENCE {</w:t>
            </w:r>
          </w:p>
        </w:tc>
        <w:tc>
          <w:tcPr>
            <w:tcW w:w="2266" w:type="dxa"/>
            <w:tcBorders>
              <w:top w:val="single" w:sz="4" w:space="0" w:color="auto"/>
              <w:left w:val="single" w:sz="4" w:space="0" w:color="auto"/>
              <w:bottom w:val="single" w:sz="4" w:space="0" w:color="auto"/>
              <w:right w:val="single" w:sz="4" w:space="0" w:color="auto"/>
            </w:tcBorders>
          </w:tcPr>
          <w:p w14:paraId="63C73C9D"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6D6D2CDF"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105F5F0D" w14:textId="77777777" w:rsidR="000425CD" w:rsidRPr="00CA7D85" w:rsidRDefault="000425CD" w:rsidP="000425CD">
            <w:pPr>
              <w:pStyle w:val="TAL"/>
            </w:pPr>
          </w:p>
        </w:tc>
      </w:tr>
      <w:tr w:rsidR="000425CD" w:rsidRPr="00CA7D85" w14:paraId="658A8197" w14:textId="77777777" w:rsidTr="00843E4F">
        <w:tc>
          <w:tcPr>
            <w:tcW w:w="4533" w:type="dxa"/>
            <w:tcBorders>
              <w:top w:val="single" w:sz="4" w:space="0" w:color="auto"/>
              <w:left w:val="single" w:sz="4" w:space="0" w:color="auto"/>
              <w:bottom w:val="single" w:sz="4" w:space="0" w:color="auto"/>
              <w:right w:val="single" w:sz="4" w:space="0" w:color="auto"/>
            </w:tcBorders>
          </w:tcPr>
          <w:p w14:paraId="4103DBB7" w14:textId="77777777" w:rsidR="000425CD" w:rsidRPr="00CA7D85" w:rsidRDefault="000425CD" w:rsidP="000425CD">
            <w:pPr>
              <w:pStyle w:val="TAL"/>
            </w:pPr>
            <w:r w:rsidRPr="00CA7D85">
              <w:t xml:space="preserve">                          maxRS-IndexCellQual-r16</w:t>
            </w:r>
          </w:p>
        </w:tc>
        <w:tc>
          <w:tcPr>
            <w:tcW w:w="2266" w:type="dxa"/>
            <w:tcBorders>
              <w:top w:val="single" w:sz="4" w:space="0" w:color="auto"/>
              <w:left w:val="single" w:sz="4" w:space="0" w:color="auto"/>
              <w:bottom w:val="single" w:sz="4" w:space="0" w:color="auto"/>
              <w:right w:val="single" w:sz="4" w:space="0" w:color="auto"/>
            </w:tcBorders>
          </w:tcPr>
          <w:p w14:paraId="4C10E55B" w14:textId="124DB203" w:rsidR="000425CD" w:rsidRPr="00CA7D85" w:rsidRDefault="000425CD" w:rsidP="000425CD">
            <w:pPr>
              <w:pStyle w:val="TAL"/>
            </w:pPr>
            <w:r w:rsidRPr="00CA7D85">
              <w:t>2</w:t>
            </w:r>
          </w:p>
        </w:tc>
        <w:tc>
          <w:tcPr>
            <w:tcW w:w="1699" w:type="dxa"/>
            <w:tcBorders>
              <w:top w:val="single" w:sz="4" w:space="0" w:color="auto"/>
              <w:left w:val="single" w:sz="4" w:space="0" w:color="auto"/>
              <w:bottom w:val="single" w:sz="4" w:space="0" w:color="auto"/>
              <w:right w:val="single" w:sz="4" w:space="0" w:color="auto"/>
            </w:tcBorders>
          </w:tcPr>
          <w:p w14:paraId="3F3BA0C9"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6D9418DB" w14:textId="77777777" w:rsidR="000425CD" w:rsidRPr="00CA7D85" w:rsidRDefault="000425CD" w:rsidP="000425CD">
            <w:pPr>
              <w:pStyle w:val="TAL"/>
            </w:pPr>
          </w:p>
        </w:tc>
      </w:tr>
      <w:tr w:rsidR="000425CD" w:rsidRPr="00CA7D85" w14:paraId="7B0CC456" w14:textId="77777777" w:rsidTr="00843E4F">
        <w:tc>
          <w:tcPr>
            <w:tcW w:w="4533" w:type="dxa"/>
            <w:tcBorders>
              <w:top w:val="single" w:sz="4" w:space="0" w:color="auto"/>
              <w:left w:val="single" w:sz="4" w:space="0" w:color="auto"/>
              <w:bottom w:val="single" w:sz="4" w:space="0" w:color="auto"/>
              <w:right w:val="single" w:sz="4" w:space="0" w:color="auto"/>
            </w:tcBorders>
          </w:tcPr>
          <w:p w14:paraId="0D9A7DC3" w14:textId="77777777" w:rsidR="000425CD" w:rsidRPr="00CA7D85" w:rsidRDefault="000425CD" w:rsidP="000425CD">
            <w:pPr>
              <w:pStyle w:val="TAL"/>
            </w:pPr>
            <w:r w:rsidRPr="00CA7D85">
              <w:t xml:space="preserve">                          threshRS-Index-r16 SEQUENCE {</w:t>
            </w:r>
          </w:p>
        </w:tc>
        <w:tc>
          <w:tcPr>
            <w:tcW w:w="2266" w:type="dxa"/>
            <w:tcBorders>
              <w:top w:val="single" w:sz="4" w:space="0" w:color="auto"/>
              <w:left w:val="single" w:sz="4" w:space="0" w:color="auto"/>
              <w:bottom w:val="single" w:sz="4" w:space="0" w:color="auto"/>
              <w:right w:val="single" w:sz="4" w:space="0" w:color="auto"/>
            </w:tcBorders>
          </w:tcPr>
          <w:p w14:paraId="7AD757A3"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3249F217"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59D92928" w14:textId="77777777" w:rsidR="000425CD" w:rsidRPr="00CA7D85" w:rsidRDefault="000425CD" w:rsidP="000425CD">
            <w:pPr>
              <w:pStyle w:val="TAL"/>
            </w:pPr>
          </w:p>
        </w:tc>
      </w:tr>
      <w:tr w:rsidR="000425CD" w:rsidRPr="00CA7D85" w14:paraId="493DA888" w14:textId="77777777" w:rsidTr="00843E4F">
        <w:tc>
          <w:tcPr>
            <w:tcW w:w="4533" w:type="dxa"/>
            <w:tcBorders>
              <w:top w:val="single" w:sz="4" w:space="0" w:color="auto"/>
              <w:left w:val="single" w:sz="4" w:space="0" w:color="auto"/>
              <w:bottom w:val="single" w:sz="4" w:space="0" w:color="auto"/>
              <w:right w:val="single" w:sz="4" w:space="0" w:color="auto"/>
            </w:tcBorders>
          </w:tcPr>
          <w:p w14:paraId="33D50B28" w14:textId="77777777" w:rsidR="000425CD" w:rsidRPr="00CA7D85" w:rsidRDefault="000425CD" w:rsidP="000425CD">
            <w:pPr>
              <w:pStyle w:val="TAL"/>
            </w:pPr>
            <w:r w:rsidRPr="00CA7D85">
              <w:t xml:space="preserve">                            nr-RSRP-r15</w:t>
            </w:r>
          </w:p>
        </w:tc>
        <w:tc>
          <w:tcPr>
            <w:tcW w:w="2266" w:type="dxa"/>
            <w:tcBorders>
              <w:top w:val="single" w:sz="4" w:space="0" w:color="auto"/>
              <w:left w:val="single" w:sz="4" w:space="0" w:color="auto"/>
              <w:bottom w:val="single" w:sz="4" w:space="0" w:color="auto"/>
              <w:right w:val="single" w:sz="4" w:space="0" w:color="auto"/>
            </w:tcBorders>
          </w:tcPr>
          <w:p w14:paraId="0F19D760" w14:textId="53A4CC10" w:rsidR="000425CD" w:rsidRPr="00CA7D85" w:rsidRDefault="000425CD" w:rsidP="000425CD">
            <w:pPr>
              <w:pStyle w:val="TAL"/>
            </w:pPr>
            <w:r w:rsidRPr="00CA7D85">
              <w:t>RSRP-Range</w:t>
            </w:r>
          </w:p>
        </w:tc>
        <w:tc>
          <w:tcPr>
            <w:tcW w:w="1699" w:type="dxa"/>
            <w:tcBorders>
              <w:top w:val="single" w:sz="4" w:space="0" w:color="auto"/>
              <w:left w:val="single" w:sz="4" w:space="0" w:color="auto"/>
              <w:bottom w:val="single" w:sz="4" w:space="0" w:color="auto"/>
              <w:right w:val="single" w:sz="4" w:space="0" w:color="auto"/>
            </w:tcBorders>
          </w:tcPr>
          <w:p w14:paraId="6D68292E" w14:textId="7C471B5F" w:rsidR="000425CD" w:rsidRPr="00CA7D85" w:rsidRDefault="000425CD" w:rsidP="000425CD">
            <w:pPr>
              <w:pStyle w:val="TAL"/>
            </w:pPr>
            <w:r w:rsidRPr="00CA7D85">
              <w:t>TS 38.508-1 [4] Table 4.6.3-152</w:t>
            </w:r>
          </w:p>
        </w:tc>
        <w:tc>
          <w:tcPr>
            <w:tcW w:w="1132" w:type="dxa"/>
            <w:tcBorders>
              <w:top w:val="single" w:sz="4" w:space="0" w:color="auto"/>
              <w:left w:val="single" w:sz="4" w:space="0" w:color="auto"/>
              <w:bottom w:val="single" w:sz="4" w:space="0" w:color="auto"/>
              <w:right w:val="single" w:sz="4" w:space="0" w:color="auto"/>
            </w:tcBorders>
          </w:tcPr>
          <w:p w14:paraId="5000C977" w14:textId="77777777" w:rsidR="000425CD" w:rsidRPr="00CA7D85" w:rsidRDefault="000425CD" w:rsidP="000425CD">
            <w:pPr>
              <w:pStyle w:val="TAL"/>
            </w:pPr>
          </w:p>
        </w:tc>
      </w:tr>
      <w:tr w:rsidR="000425CD" w:rsidRPr="00CA7D85" w14:paraId="6470A213" w14:textId="77777777" w:rsidTr="00843E4F">
        <w:tc>
          <w:tcPr>
            <w:tcW w:w="4533" w:type="dxa"/>
            <w:tcBorders>
              <w:top w:val="single" w:sz="4" w:space="0" w:color="auto"/>
              <w:left w:val="single" w:sz="4" w:space="0" w:color="auto"/>
              <w:bottom w:val="single" w:sz="4" w:space="0" w:color="auto"/>
              <w:right w:val="single" w:sz="4" w:space="0" w:color="auto"/>
            </w:tcBorders>
          </w:tcPr>
          <w:p w14:paraId="5D773C20" w14:textId="77777777" w:rsidR="000425CD" w:rsidRPr="00CA7D85" w:rsidRDefault="000425CD" w:rsidP="000425CD">
            <w:pPr>
              <w:pStyle w:val="TAL"/>
            </w:pPr>
            <w:r w:rsidRPr="00CA7D85">
              <w:t xml:space="preserve">                            nr-RSRQ-r15</w:t>
            </w:r>
          </w:p>
        </w:tc>
        <w:tc>
          <w:tcPr>
            <w:tcW w:w="2266" w:type="dxa"/>
            <w:tcBorders>
              <w:top w:val="single" w:sz="4" w:space="0" w:color="auto"/>
              <w:left w:val="single" w:sz="4" w:space="0" w:color="auto"/>
              <w:bottom w:val="single" w:sz="4" w:space="0" w:color="auto"/>
              <w:right w:val="single" w:sz="4" w:space="0" w:color="auto"/>
            </w:tcBorders>
          </w:tcPr>
          <w:p w14:paraId="424A85D8" w14:textId="347F16D6" w:rsidR="000425CD" w:rsidRPr="00CA7D85" w:rsidRDefault="000425CD" w:rsidP="000425CD">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3FFD90BA"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7DA60090" w14:textId="77777777" w:rsidR="000425CD" w:rsidRPr="00CA7D85" w:rsidRDefault="000425CD" w:rsidP="000425CD">
            <w:pPr>
              <w:pStyle w:val="TAL"/>
            </w:pPr>
          </w:p>
        </w:tc>
      </w:tr>
      <w:tr w:rsidR="000425CD" w:rsidRPr="00CA7D85" w14:paraId="2CABB146" w14:textId="77777777" w:rsidTr="00843E4F">
        <w:tc>
          <w:tcPr>
            <w:tcW w:w="4533" w:type="dxa"/>
            <w:tcBorders>
              <w:top w:val="single" w:sz="4" w:space="0" w:color="auto"/>
              <w:left w:val="single" w:sz="4" w:space="0" w:color="auto"/>
              <w:bottom w:val="single" w:sz="4" w:space="0" w:color="auto"/>
              <w:right w:val="single" w:sz="4" w:space="0" w:color="auto"/>
            </w:tcBorders>
          </w:tcPr>
          <w:p w14:paraId="5006A637" w14:textId="77777777" w:rsidR="000425CD" w:rsidRPr="00CA7D85" w:rsidRDefault="000425CD" w:rsidP="000425CD">
            <w:pPr>
              <w:pStyle w:val="TAL"/>
            </w:pPr>
            <w:r w:rsidRPr="00CA7D85">
              <w:t xml:space="preserve">                            nr-SINR-r15</w:t>
            </w:r>
          </w:p>
        </w:tc>
        <w:tc>
          <w:tcPr>
            <w:tcW w:w="2266" w:type="dxa"/>
            <w:tcBorders>
              <w:top w:val="single" w:sz="4" w:space="0" w:color="auto"/>
              <w:left w:val="single" w:sz="4" w:space="0" w:color="auto"/>
              <w:bottom w:val="single" w:sz="4" w:space="0" w:color="auto"/>
              <w:right w:val="single" w:sz="4" w:space="0" w:color="auto"/>
            </w:tcBorders>
          </w:tcPr>
          <w:p w14:paraId="2A237ABA" w14:textId="1723CFEC" w:rsidR="000425CD" w:rsidRPr="00CA7D85" w:rsidRDefault="000425CD" w:rsidP="000425CD">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2E27F6E1"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4E36F040" w14:textId="77777777" w:rsidR="000425CD" w:rsidRPr="00CA7D85" w:rsidRDefault="000425CD" w:rsidP="000425CD">
            <w:pPr>
              <w:pStyle w:val="TAL"/>
            </w:pPr>
          </w:p>
        </w:tc>
      </w:tr>
      <w:tr w:rsidR="000425CD" w:rsidRPr="00CA7D85" w14:paraId="2D776F2A" w14:textId="77777777" w:rsidTr="00843E4F">
        <w:tc>
          <w:tcPr>
            <w:tcW w:w="4533" w:type="dxa"/>
            <w:tcBorders>
              <w:top w:val="single" w:sz="4" w:space="0" w:color="auto"/>
              <w:left w:val="single" w:sz="4" w:space="0" w:color="auto"/>
              <w:bottom w:val="single" w:sz="4" w:space="0" w:color="auto"/>
              <w:right w:val="single" w:sz="4" w:space="0" w:color="auto"/>
            </w:tcBorders>
          </w:tcPr>
          <w:p w14:paraId="51BCA518"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4D165B51"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6DBA04D8"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1458CB2E" w14:textId="77777777" w:rsidR="000425CD" w:rsidRPr="00CA7D85" w:rsidRDefault="000425CD" w:rsidP="000425CD">
            <w:pPr>
              <w:pStyle w:val="TAL"/>
            </w:pPr>
          </w:p>
        </w:tc>
      </w:tr>
      <w:tr w:rsidR="000425CD" w:rsidRPr="00CA7D85" w14:paraId="0B528E82" w14:textId="77777777" w:rsidTr="00843E4F">
        <w:tc>
          <w:tcPr>
            <w:tcW w:w="4533" w:type="dxa"/>
            <w:tcBorders>
              <w:top w:val="single" w:sz="4" w:space="0" w:color="auto"/>
              <w:left w:val="single" w:sz="4" w:space="0" w:color="auto"/>
              <w:bottom w:val="single" w:sz="4" w:space="0" w:color="auto"/>
              <w:right w:val="single" w:sz="4" w:space="0" w:color="auto"/>
            </w:tcBorders>
          </w:tcPr>
          <w:p w14:paraId="59F074B9" w14:textId="77777777" w:rsidR="000425CD" w:rsidRPr="00CA7D85" w:rsidRDefault="000425CD" w:rsidP="000425CD">
            <w:pPr>
              <w:pStyle w:val="TAL"/>
            </w:pPr>
            <w:r w:rsidRPr="00CA7D85">
              <w:t xml:space="preserve">                          measTimingConfig-r16</w:t>
            </w:r>
          </w:p>
        </w:tc>
        <w:tc>
          <w:tcPr>
            <w:tcW w:w="2266" w:type="dxa"/>
            <w:tcBorders>
              <w:top w:val="single" w:sz="4" w:space="0" w:color="auto"/>
              <w:left w:val="single" w:sz="4" w:space="0" w:color="auto"/>
              <w:bottom w:val="single" w:sz="4" w:space="0" w:color="auto"/>
              <w:right w:val="single" w:sz="4" w:space="0" w:color="auto"/>
            </w:tcBorders>
          </w:tcPr>
          <w:p w14:paraId="78BACE92" w14:textId="743554C1" w:rsidR="000425CD" w:rsidRPr="00CA7D85" w:rsidRDefault="000425CD" w:rsidP="000425CD">
            <w:pPr>
              <w:pStyle w:val="TAL"/>
            </w:pPr>
            <w:r w:rsidRPr="00CA7D85">
              <w:t>SSB-MTC</w:t>
            </w:r>
          </w:p>
        </w:tc>
        <w:tc>
          <w:tcPr>
            <w:tcW w:w="1699" w:type="dxa"/>
            <w:tcBorders>
              <w:top w:val="single" w:sz="4" w:space="0" w:color="auto"/>
              <w:left w:val="single" w:sz="4" w:space="0" w:color="auto"/>
              <w:bottom w:val="single" w:sz="4" w:space="0" w:color="auto"/>
              <w:right w:val="single" w:sz="4" w:space="0" w:color="auto"/>
            </w:tcBorders>
          </w:tcPr>
          <w:p w14:paraId="3193B06D" w14:textId="1CDD9DCD" w:rsidR="000425CD" w:rsidRPr="00CA7D85" w:rsidRDefault="000425CD" w:rsidP="000425CD">
            <w:pPr>
              <w:pStyle w:val="TAL"/>
            </w:pPr>
            <w:r w:rsidRPr="00CA7D85">
              <w:t>TS 38.508-1 [4] Table 4.6.3-185</w:t>
            </w:r>
          </w:p>
        </w:tc>
        <w:tc>
          <w:tcPr>
            <w:tcW w:w="1132" w:type="dxa"/>
            <w:tcBorders>
              <w:top w:val="single" w:sz="4" w:space="0" w:color="auto"/>
              <w:left w:val="single" w:sz="4" w:space="0" w:color="auto"/>
              <w:bottom w:val="single" w:sz="4" w:space="0" w:color="auto"/>
              <w:right w:val="single" w:sz="4" w:space="0" w:color="auto"/>
            </w:tcBorders>
          </w:tcPr>
          <w:p w14:paraId="09E402F8" w14:textId="77777777" w:rsidR="000425CD" w:rsidRPr="00CA7D85" w:rsidRDefault="000425CD" w:rsidP="000425CD">
            <w:pPr>
              <w:pStyle w:val="TAL"/>
            </w:pPr>
          </w:p>
        </w:tc>
      </w:tr>
      <w:tr w:rsidR="000425CD" w:rsidRPr="00CA7D85" w14:paraId="5F07DF7D" w14:textId="77777777" w:rsidTr="00843E4F">
        <w:tc>
          <w:tcPr>
            <w:tcW w:w="4533" w:type="dxa"/>
            <w:tcBorders>
              <w:top w:val="single" w:sz="4" w:space="0" w:color="auto"/>
              <w:left w:val="single" w:sz="4" w:space="0" w:color="auto"/>
              <w:bottom w:val="single" w:sz="4" w:space="0" w:color="auto"/>
              <w:right w:val="single" w:sz="4" w:space="0" w:color="auto"/>
            </w:tcBorders>
          </w:tcPr>
          <w:p w14:paraId="7931BD5B" w14:textId="77777777" w:rsidR="000425CD" w:rsidRPr="00CA7D85" w:rsidRDefault="000425CD" w:rsidP="000425CD">
            <w:pPr>
              <w:pStyle w:val="TAL"/>
            </w:pPr>
            <w:r w:rsidRPr="00CA7D85">
              <w:t xml:space="preserve">                          ssb-ToMeasure-r16</w:t>
            </w:r>
          </w:p>
        </w:tc>
        <w:tc>
          <w:tcPr>
            <w:tcW w:w="2266" w:type="dxa"/>
            <w:tcBorders>
              <w:top w:val="single" w:sz="4" w:space="0" w:color="auto"/>
              <w:left w:val="single" w:sz="4" w:space="0" w:color="auto"/>
              <w:bottom w:val="single" w:sz="4" w:space="0" w:color="auto"/>
              <w:right w:val="single" w:sz="4" w:space="0" w:color="auto"/>
            </w:tcBorders>
          </w:tcPr>
          <w:p w14:paraId="043A4BBE" w14:textId="3D01733D" w:rsidR="000425CD" w:rsidRPr="00CA7D85" w:rsidRDefault="000425CD" w:rsidP="000425CD">
            <w:pPr>
              <w:pStyle w:val="TAL"/>
            </w:pPr>
            <w:r w:rsidRPr="00CA7D85">
              <w:t>SSB-ToMeasure</w:t>
            </w:r>
          </w:p>
        </w:tc>
        <w:tc>
          <w:tcPr>
            <w:tcW w:w="1699" w:type="dxa"/>
            <w:tcBorders>
              <w:top w:val="single" w:sz="4" w:space="0" w:color="auto"/>
              <w:left w:val="single" w:sz="4" w:space="0" w:color="auto"/>
              <w:bottom w:val="single" w:sz="4" w:space="0" w:color="auto"/>
              <w:right w:val="single" w:sz="4" w:space="0" w:color="auto"/>
            </w:tcBorders>
          </w:tcPr>
          <w:p w14:paraId="4B7858EB" w14:textId="21AF7DDC" w:rsidR="000425CD" w:rsidRPr="00CA7D85" w:rsidRDefault="000425CD" w:rsidP="000425CD">
            <w:pPr>
              <w:pStyle w:val="TAL"/>
            </w:pPr>
            <w:r w:rsidRPr="00CA7D85">
              <w:t>TS 38.508-1 [4] Table 4.6.3-187</w:t>
            </w:r>
          </w:p>
        </w:tc>
        <w:tc>
          <w:tcPr>
            <w:tcW w:w="1132" w:type="dxa"/>
            <w:tcBorders>
              <w:top w:val="single" w:sz="4" w:space="0" w:color="auto"/>
              <w:left w:val="single" w:sz="4" w:space="0" w:color="auto"/>
              <w:bottom w:val="single" w:sz="4" w:space="0" w:color="auto"/>
              <w:right w:val="single" w:sz="4" w:space="0" w:color="auto"/>
            </w:tcBorders>
          </w:tcPr>
          <w:p w14:paraId="62F7FF3E" w14:textId="77777777" w:rsidR="000425CD" w:rsidRPr="00CA7D85" w:rsidRDefault="000425CD" w:rsidP="000425CD">
            <w:pPr>
              <w:pStyle w:val="TAL"/>
            </w:pPr>
          </w:p>
        </w:tc>
      </w:tr>
      <w:tr w:rsidR="000425CD" w:rsidRPr="00CA7D85" w14:paraId="3CD3B9B8" w14:textId="77777777" w:rsidTr="00843E4F">
        <w:tc>
          <w:tcPr>
            <w:tcW w:w="4533" w:type="dxa"/>
            <w:vMerge w:val="restart"/>
            <w:tcBorders>
              <w:top w:val="single" w:sz="4" w:space="0" w:color="auto"/>
              <w:left w:val="single" w:sz="4" w:space="0" w:color="auto"/>
              <w:right w:val="single" w:sz="4" w:space="0" w:color="auto"/>
            </w:tcBorders>
          </w:tcPr>
          <w:p w14:paraId="4C15A2D0" w14:textId="77777777" w:rsidR="000425CD" w:rsidRPr="00CA7D85" w:rsidRDefault="000425CD" w:rsidP="000425CD">
            <w:pPr>
              <w:pStyle w:val="TAL"/>
            </w:pPr>
            <w:r w:rsidRPr="00CA7D85">
              <w:t xml:space="preserve">                          deriveSSB-IndexFromCell-r16</w:t>
            </w:r>
          </w:p>
        </w:tc>
        <w:tc>
          <w:tcPr>
            <w:tcW w:w="2266" w:type="dxa"/>
            <w:tcBorders>
              <w:top w:val="single" w:sz="4" w:space="0" w:color="auto"/>
              <w:left w:val="single" w:sz="4" w:space="0" w:color="auto"/>
              <w:bottom w:val="single" w:sz="4" w:space="0" w:color="auto"/>
              <w:right w:val="single" w:sz="4" w:space="0" w:color="auto"/>
            </w:tcBorders>
          </w:tcPr>
          <w:p w14:paraId="7513EEAF" w14:textId="0A40BB09" w:rsidR="000425CD" w:rsidRPr="00CA7D85" w:rsidRDefault="000425CD" w:rsidP="000425CD">
            <w:pPr>
              <w:pStyle w:val="TAL"/>
            </w:pPr>
            <w:r w:rsidRPr="00CA7D85">
              <w:t>false</w:t>
            </w:r>
          </w:p>
        </w:tc>
        <w:tc>
          <w:tcPr>
            <w:tcW w:w="1699" w:type="dxa"/>
            <w:tcBorders>
              <w:top w:val="single" w:sz="4" w:space="0" w:color="auto"/>
              <w:left w:val="single" w:sz="4" w:space="0" w:color="auto"/>
              <w:bottom w:val="single" w:sz="4" w:space="0" w:color="auto"/>
              <w:right w:val="single" w:sz="4" w:space="0" w:color="auto"/>
            </w:tcBorders>
          </w:tcPr>
          <w:p w14:paraId="18B8A9B6"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7F536196" w14:textId="77777777" w:rsidR="000425CD" w:rsidRPr="00CA7D85" w:rsidRDefault="000425CD" w:rsidP="000425CD">
            <w:pPr>
              <w:pStyle w:val="TAL"/>
            </w:pPr>
          </w:p>
        </w:tc>
      </w:tr>
      <w:tr w:rsidR="000425CD" w:rsidRPr="00CA7D85" w14:paraId="654A7A01" w14:textId="77777777" w:rsidTr="00843E4F">
        <w:tc>
          <w:tcPr>
            <w:tcW w:w="4533" w:type="dxa"/>
            <w:vMerge/>
            <w:tcBorders>
              <w:left w:val="single" w:sz="4" w:space="0" w:color="auto"/>
              <w:bottom w:val="single" w:sz="4" w:space="0" w:color="auto"/>
              <w:right w:val="single" w:sz="4" w:space="0" w:color="auto"/>
            </w:tcBorders>
          </w:tcPr>
          <w:p w14:paraId="218895FF" w14:textId="77777777" w:rsidR="000425CD" w:rsidRPr="00CA7D85" w:rsidRDefault="000425CD" w:rsidP="000425CD">
            <w:pPr>
              <w:pStyle w:val="TAL"/>
            </w:pPr>
          </w:p>
        </w:tc>
        <w:tc>
          <w:tcPr>
            <w:tcW w:w="2266" w:type="dxa"/>
            <w:tcBorders>
              <w:top w:val="single" w:sz="4" w:space="0" w:color="auto"/>
              <w:left w:val="single" w:sz="4" w:space="0" w:color="auto"/>
              <w:bottom w:val="single" w:sz="4" w:space="0" w:color="auto"/>
              <w:right w:val="single" w:sz="4" w:space="0" w:color="auto"/>
            </w:tcBorders>
          </w:tcPr>
          <w:p w14:paraId="0FEF1C6D" w14:textId="62E1C98E" w:rsidR="000425CD" w:rsidRPr="00CA7D85" w:rsidRDefault="000425CD" w:rsidP="000425CD">
            <w:pPr>
              <w:pStyle w:val="TAL"/>
            </w:pPr>
            <w:r w:rsidRPr="00CA7D85">
              <w:t>true</w:t>
            </w:r>
          </w:p>
        </w:tc>
        <w:tc>
          <w:tcPr>
            <w:tcW w:w="1699" w:type="dxa"/>
            <w:tcBorders>
              <w:top w:val="single" w:sz="4" w:space="0" w:color="auto"/>
              <w:left w:val="single" w:sz="4" w:space="0" w:color="auto"/>
              <w:bottom w:val="single" w:sz="4" w:space="0" w:color="auto"/>
              <w:right w:val="single" w:sz="4" w:space="0" w:color="auto"/>
            </w:tcBorders>
          </w:tcPr>
          <w:p w14:paraId="63222B55"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30E53C63" w14:textId="77777777" w:rsidR="000425CD" w:rsidRPr="00CA7D85" w:rsidRDefault="000425CD" w:rsidP="000425CD">
            <w:pPr>
              <w:pStyle w:val="TAL"/>
            </w:pPr>
            <w:r w:rsidRPr="00CA7D85">
              <w:t>FR1_TDD, FR2_TDD</w:t>
            </w:r>
          </w:p>
        </w:tc>
      </w:tr>
      <w:tr w:rsidR="000425CD" w:rsidRPr="00CA7D85" w14:paraId="6EEFFED9" w14:textId="77777777" w:rsidTr="00843E4F">
        <w:tc>
          <w:tcPr>
            <w:tcW w:w="4533" w:type="dxa"/>
            <w:tcBorders>
              <w:top w:val="single" w:sz="4" w:space="0" w:color="auto"/>
              <w:left w:val="single" w:sz="4" w:space="0" w:color="auto"/>
              <w:bottom w:val="single" w:sz="4" w:space="0" w:color="auto"/>
              <w:right w:val="single" w:sz="4" w:space="0" w:color="auto"/>
            </w:tcBorders>
          </w:tcPr>
          <w:p w14:paraId="7537629C" w14:textId="77777777" w:rsidR="000425CD" w:rsidRPr="00CA7D85" w:rsidRDefault="000425CD" w:rsidP="000425CD">
            <w:pPr>
              <w:pStyle w:val="TAL"/>
            </w:pPr>
            <w:r w:rsidRPr="00CA7D85">
              <w:t xml:space="preserve">                          ss-RSSI-Measurement-r16</w:t>
            </w:r>
          </w:p>
        </w:tc>
        <w:tc>
          <w:tcPr>
            <w:tcW w:w="2266" w:type="dxa"/>
            <w:tcBorders>
              <w:top w:val="single" w:sz="4" w:space="0" w:color="auto"/>
              <w:left w:val="single" w:sz="4" w:space="0" w:color="auto"/>
              <w:bottom w:val="single" w:sz="4" w:space="0" w:color="auto"/>
              <w:right w:val="single" w:sz="4" w:space="0" w:color="auto"/>
            </w:tcBorders>
          </w:tcPr>
          <w:p w14:paraId="68CEEA3D" w14:textId="77777777" w:rsidR="000425CD" w:rsidRPr="00CA7D85" w:rsidRDefault="000425CD" w:rsidP="000425CD">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64FD11D5"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5BA1F2E4" w14:textId="77777777" w:rsidR="000425CD" w:rsidRPr="00CA7D85" w:rsidRDefault="000425CD" w:rsidP="000425CD">
            <w:pPr>
              <w:pStyle w:val="TAL"/>
            </w:pPr>
          </w:p>
        </w:tc>
      </w:tr>
      <w:tr w:rsidR="000425CD" w:rsidRPr="00CA7D85" w14:paraId="04DC9197" w14:textId="77777777" w:rsidTr="00843E4F">
        <w:tc>
          <w:tcPr>
            <w:tcW w:w="4533" w:type="dxa"/>
            <w:tcBorders>
              <w:top w:val="single" w:sz="4" w:space="0" w:color="auto"/>
              <w:left w:val="single" w:sz="4" w:space="0" w:color="auto"/>
              <w:bottom w:val="single" w:sz="4" w:space="0" w:color="auto"/>
              <w:right w:val="single" w:sz="4" w:space="0" w:color="auto"/>
            </w:tcBorders>
          </w:tcPr>
          <w:p w14:paraId="0810CBDD"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076988AC"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76ACE87A"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625F80C9" w14:textId="77777777" w:rsidR="000425CD" w:rsidRPr="00CA7D85" w:rsidRDefault="000425CD" w:rsidP="000425CD">
            <w:pPr>
              <w:pStyle w:val="TAL"/>
            </w:pPr>
          </w:p>
        </w:tc>
      </w:tr>
      <w:tr w:rsidR="000425CD" w:rsidRPr="00CA7D85" w14:paraId="1B93A7CE" w14:textId="77777777" w:rsidTr="00843E4F">
        <w:tc>
          <w:tcPr>
            <w:tcW w:w="4533" w:type="dxa"/>
            <w:tcBorders>
              <w:top w:val="single" w:sz="4" w:space="0" w:color="auto"/>
              <w:left w:val="single" w:sz="4" w:space="0" w:color="auto"/>
              <w:bottom w:val="single" w:sz="4" w:space="0" w:color="auto"/>
              <w:right w:val="single" w:sz="4" w:space="0" w:color="auto"/>
            </w:tcBorders>
          </w:tcPr>
          <w:p w14:paraId="1CC9F6EB" w14:textId="77777777" w:rsidR="000425CD" w:rsidRPr="00CA7D85" w:rsidRDefault="000425CD" w:rsidP="000425CD">
            <w:pPr>
              <w:pStyle w:val="TAL"/>
            </w:pPr>
            <w:r w:rsidRPr="00CA7D85">
              <w:t xml:space="preserve">                        beamMeasConfigIdle-r16</w:t>
            </w:r>
          </w:p>
        </w:tc>
        <w:tc>
          <w:tcPr>
            <w:tcW w:w="2266" w:type="dxa"/>
            <w:tcBorders>
              <w:top w:val="single" w:sz="4" w:space="0" w:color="auto"/>
              <w:left w:val="single" w:sz="4" w:space="0" w:color="auto"/>
              <w:bottom w:val="single" w:sz="4" w:space="0" w:color="auto"/>
              <w:right w:val="single" w:sz="4" w:space="0" w:color="auto"/>
            </w:tcBorders>
          </w:tcPr>
          <w:p w14:paraId="0B125D88" w14:textId="77777777" w:rsidR="000425CD" w:rsidRPr="00CA7D85" w:rsidRDefault="000425CD" w:rsidP="000425CD">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5A9ADACF"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01C91E14" w14:textId="77777777" w:rsidR="000425CD" w:rsidRPr="00CA7D85" w:rsidRDefault="000425CD" w:rsidP="000425CD">
            <w:pPr>
              <w:pStyle w:val="TAL"/>
            </w:pPr>
          </w:p>
        </w:tc>
      </w:tr>
      <w:tr w:rsidR="000425CD" w:rsidRPr="00CA7D85" w14:paraId="251E9B59" w14:textId="77777777" w:rsidTr="00843E4F">
        <w:tc>
          <w:tcPr>
            <w:tcW w:w="4533" w:type="dxa"/>
            <w:tcBorders>
              <w:top w:val="single" w:sz="4" w:space="0" w:color="auto"/>
              <w:left w:val="single" w:sz="4" w:space="0" w:color="auto"/>
              <w:bottom w:val="single" w:sz="4" w:space="0" w:color="auto"/>
              <w:right w:val="single" w:sz="4" w:space="0" w:color="auto"/>
            </w:tcBorders>
          </w:tcPr>
          <w:p w14:paraId="0A9948B5"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3586FB15"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165B185E"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3FC2896B" w14:textId="77777777" w:rsidR="000425CD" w:rsidRPr="00CA7D85" w:rsidRDefault="000425CD" w:rsidP="000425CD">
            <w:pPr>
              <w:pStyle w:val="TAL"/>
            </w:pPr>
          </w:p>
        </w:tc>
      </w:tr>
      <w:tr w:rsidR="000425CD" w:rsidRPr="00CA7D85" w14:paraId="47B1C0EF" w14:textId="77777777" w:rsidTr="00843E4F">
        <w:tc>
          <w:tcPr>
            <w:tcW w:w="4533" w:type="dxa"/>
            <w:tcBorders>
              <w:top w:val="single" w:sz="4" w:space="0" w:color="auto"/>
              <w:left w:val="single" w:sz="4" w:space="0" w:color="auto"/>
              <w:bottom w:val="single" w:sz="4" w:space="0" w:color="auto"/>
              <w:right w:val="single" w:sz="4" w:space="0" w:color="auto"/>
            </w:tcBorders>
            <w:hideMark/>
          </w:tcPr>
          <w:p w14:paraId="223A7821" w14:textId="77777777" w:rsidR="000425CD" w:rsidRPr="00CA7D85" w:rsidRDefault="000425CD" w:rsidP="000425CD">
            <w:pPr>
              <w:pStyle w:val="TAL"/>
            </w:pPr>
            <w:r w:rsidRPr="00CA7D85">
              <w:t xml:space="preserve">                      validityAreaList-r16</w:t>
            </w:r>
          </w:p>
        </w:tc>
        <w:tc>
          <w:tcPr>
            <w:tcW w:w="2266" w:type="dxa"/>
            <w:tcBorders>
              <w:top w:val="single" w:sz="4" w:space="0" w:color="auto"/>
              <w:left w:val="single" w:sz="4" w:space="0" w:color="auto"/>
              <w:bottom w:val="single" w:sz="4" w:space="0" w:color="auto"/>
              <w:right w:val="single" w:sz="4" w:space="0" w:color="auto"/>
            </w:tcBorders>
            <w:hideMark/>
          </w:tcPr>
          <w:p w14:paraId="381F58D0" w14:textId="77777777" w:rsidR="000425CD" w:rsidRPr="00CA7D85" w:rsidRDefault="000425CD" w:rsidP="000425CD">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259F00B3"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5FEAA466" w14:textId="77777777" w:rsidR="000425CD" w:rsidRPr="00CA7D85" w:rsidRDefault="000425CD" w:rsidP="000425CD">
            <w:pPr>
              <w:pStyle w:val="TAL"/>
            </w:pPr>
          </w:p>
        </w:tc>
      </w:tr>
      <w:tr w:rsidR="000425CD" w:rsidRPr="00CA7D85" w14:paraId="19653837" w14:textId="77777777" w:rsidTr="00843E4F">
        <w:tc>
          <w:tcPr>
            <w:tcW w:w="4533" w:type="dxa"/>
            <w:tcBorders>
              <w:top w:val="single" w:sz="4" w:space="0" w:color="auto"/>
              <w:left w:val="single" w:sz="4" w:space="0" w:color="auto"/>
              <w:bottom w:val="single" w:sz="4" w:space="0" w:color="auto"/>
              <w:right w:val="single" w:sz="4" w:space="0" w:color="auto"/>
            </w:tcBorders>
          </w:tcPr>
          <w:p w14:paraId="09436F8A"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B1AA505"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4839B13E"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68517E3F" w14:textId="77777777" w:rsidR="000425CD" w:rsidRPr="00CA7D85" w:rsidRDefault="000425CD" w:rsidP="000425CD">
            <w:pPr>
              <w:pStyle w:val="TAL"/>
            </w:pPr>
          </w:p>
        </w:tc>
      </w:tr>
      <w:tr w:rsidR="000425CD" w:rsidRPr="00CA7D85" w14:paraId="3B24DBE6" w14:textId="77777777" w:rsidTr="00843E4F">
        <w:tc>
          <w:tcPr>
            <w:tcW w:w="4533" w:type="dxa"/>
            <w:tcBorders>
              <w:top w:val="single" w:sz="4" w:space="0" w:color="auto"/>
              <w:left w:val="single" w:sz="4" w:space="0" w:color="auto"/>
              <w:bottom w:val="single" w:sz="4" w:space="0" w:color="auto"/>
              <w:right w:val="single" w:sz="4" w:space="0" w:color="auto"/>
            </w:tcBorders>
          </w:tcPr>
          <w:p w14:paraId="5B2A5D16"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0341FD4C"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159EFA18"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0EED2804" w14:textId="77777777" w:rsidR="000425CD" w:rsidRPr="00CA7D85" w:rsidRDefault="000425CD" w:rsidP="000425CD">
            <w:pPr>
              <w:pStyle w:val="TAL"/>
            </w:pPr>
          </w:p>
        </w:tc>
      </w:tr>
      <w:tr w:rsidR="000425CD" w:rsidRPr="00CA7D85" w14:paraId="4633B3BD" w14:textId="77777777" w:rsidTr="000425CD">
        <w:tc>
          <w:tcPr>
            <w:tcW w:w="4533" w:type="dxa"/>
            <w:tcBorders>
              <w:top w:val="single" w:sz="4" w:space="0" w:color="auto"/>
              <w:left w:val="single" w:sz="4" w:space="0" w:color="auto"/>
              <w:bottom w:val="single" w:sz="4" w:space="0" w:color="auto"/>
              <w:right w:val="single" w:sz="4" w:space="0" w:color="auto"/>
            </w:tcBorders>
          </w:tcPr>
          <w:p w14:paraId="631D3133"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1F568BC"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6EBFF41F"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550544F8" w14:textId="77777777" w:rsidR="000425CD" w:rsidRPr="00CA7D85" w:rsidRDefault="000425CD" w:rsidP="000425CD">
            <w:pPr>
              <w:pStyle w:val="TAL"/>
            </w:pPr>
          </w:p>
        </w:tc>
      </w:tr>
      <w:tr w:rsidR="000425CD" w:rsidRPr="00CA7D85" w14:paraId="33641E82" w14:textId="77777777" w:rsidTr="000425CD">
        <w:tc>
          <w:tcPr>
            <w:tcW w:w="4533" w:type="dxa"/>
            <w:tcBorders>
              <w:top w:val="single" w:sz="4" w:space="0" w:color="auto"/>
              <w:left w:val="single" w:sz="4" w:space="0" w:color="auto"/>
              <w:bottom w:val="single" w:sz="4" w:space="0" w:color="auto"/>
              <w:right w:val="single" w:sz="4" w:space="0" w:color="auto"/>
            </w:tcBorders>
          </w:tcPr>
          <w:p w14:paraId="488324BD"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6A2540A6"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322DFFEA"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29BF8528" w14:textId="77777777" w:rsidR="000425CD" w:rsidRPr="00CA7D85" w:rsidRDefault="000425CD" w:rsidP="000425CD">
            <w:pPr>
              <w:pStyle w:val="TAL"/>
            </w:pPr>
          </w:p>
        </w:tc>
      </w:tr>
      <w:tr w:rsidR="000425CD" w:rsidRPr="00CA7D85" w14:paraId="3B1E2085" w14:textId="77777777" w:rsidTr="000425CD">
        <w:tc>
          <w:tcPr>
            <w:tcW w:w="4533" w:type="dxa"/>
            <w:tcBorders>
              <w:top w:val="single" w:sz="4" w:space="0" w:color="auto"/>
              <w:left w:val="single" w:sz="4" w:space="0" w:color="auto"/>
              <w:bottom w:val="single" w:sz="4" w:space="0" w:color="auto"/>
              <w:right w:val="single" w:sz="4" w:space="0" w:color="auto"/>
            </w:tcBorders>
          </w:tcPr>
          <w:p w14:paraId="22F325F0"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65033151"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4687D50E"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640551C0" w14:textId="77777777" w:rsidR="000425CD" w:rsidRPr="00CA7D85" w:rsidRDefault="000425CD" w:rsidP="000425CD">
            <w:pPr>
              <w:pStyle w:val="TAL"/>
            </w:pPr>
          </w:p>
        </w:tc>
      </w:tr>
      <w:tr w:rsidR="000425CD" w:rsidRPr="00CA7D85" w14:paraId="495005E9" w14:textId="77777777" w:rsidTr="000425CD">
        <w:tc>
          <w:tcPr>
            <w:tcW w:w="4533" w:type="dxa"/>
            <w:tcBorders>
              <w:top w:val="single" w:sz="4" w:space="0" w:color="auto"/>
              <w:left w:val="single" w:sz="4" w:space="0" w:color="auto"/>
              <w:bottom w:val="single" w:sz="4" w:space="0" w:color="auto"/>
              <w:right w:val="single" w:sz="4" w:space="0" w:color="auto"/>
            </w:tcBorders>
            <w:hideMark/>
          </w:tcPr>
          <w:p w14:paraId="0DD26C21"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5C8AF159"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5959C87C"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646D1F20" w14:textId="77777777" w:rsidR="000425CD" w:rsidRPr="00CA7D85" w:rsidRDefault="000425CD" w:rsidP="000425CD">
            <w:pPr>
              <w:pStyle w:val="TAL"/>
            </w:pPr>
          </w:p>
        </w:tc>
      </w:tr>
      <w:tr w:rsidR="000425CD" w:rsidRPr="00CA7D85" w14:paraId="47EF2559" w14:textId="77777777" w:rsidTr="000425CD">
        <w:tc>
          <w:tcPr>
            <w:tcW w:w="4533" w:type="dxa"/>
            <w:tcBorders>
              <w:top w:val="single" w:sz="4" w:space="0" w:color="auto"/>
              <w:left w:val="single" w:sz="4" w:space="0" w:color="auto"/>
              <w:bottom w:val="single" w:sz="4" w:space="0" w:color="auto"/>
              <w:right w:val="single" w:sz="4" w:space="0" w:color="auto"/>
            </w:tcBorders>
            <w:hideMark/>
          </w:tcPr>
          <w:p w14:paraId="1DFF9C14"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2137C56"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7095DD9C"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406398F1" w14:textId="77777777" w:rsidR="000425CD" w:rsidRPr="00CA7D85" w:rsidRDefault="000425CD" w:rsidP="000425CD">
            <w:pPr>
              <w:pStyle w:val="TAL"/>
            </w:pPr>
          </w:p>
        </w:tc>
      </w:tr>
      <w:tr w:rsidR="000425CD" w:rsidRPr="00CA7D85" w14:paraId="510EFEDC" w14:textId="77777777" w:rsidTr="000425CD">
        <w:tc>
          <w:tcPr>
            <w:tcW w:w="4533" w:type="dxa"/>
            <w:tcBorders>
              <w:top w:val="single" w:sz="4" w:space="0" w:color="auto"/>
              <w:left w:val="single" w:sz="4" w:space="0" w:color="auto"/>
              <w:bottom w:val="single" w:sz="4" w:space="0" w:color="auto"/>
              <w:right w:val="single" w:sz="4" w:space="0" w:color="auto"/>
            </w:tcBorders>
            <w:hideMark/>
          </w:tcPr>
          <w:p w14:paraId="3C78B255"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D5E290A"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20594D63"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1CFA800C" w14:textId="77777777" w:rsidR="000425CD" w:rsidRPr="00CA7D85" w:rsidRDefault="000425CD" w:rsidP="000425CD">
            <w:pPr>
              <w:pStyle w:val="TAL"/>
            </w:pPr>
          </w:p>
        </w:tc>
      </w:tr>
      <w:tr w:rsidR="000425CD" w:rsidRPr="00CA7D85" w14:paraId="7862A757" w14:textId="77777777" w:rsidTr="000425CD">
        <w:tc>
          <w:tcPr>
            <w:tcW w:w="4533" w:type="dxa"/>
            <w:tcBorders>
              <w:top w:val="single" w:sz="4" w:space="0" w:color="auto"/>
              <w:left w:val="single" w:sz="4" w:space="0" w:color="auto"/>
              <w:bottom w:val="single" w:sz="4" w:space="0" w:color="auto"/>
              <w:right w:val="single" w:sz="4" w:space="0" w:color="auto"/>
            </w:tcBorders>
            <w:hideMark/>
          </w:tcPr>
          <w:p w14:paraId="47542818"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02930953"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5DD95824"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7617569C" w14:textId="77777777" w:rsidR="000425CD" w:rsidRPr="00CA7D85" w:rsidRDefault="000425CD" w:rsidP="000425CD">
            <w:pPr>
              <w:pStyle w:val="TAL"/>
            </w:pPr>
          </w:p>
        </w:tc>
      </w:tr>
      <w:tr w:rsidR="000425CD" w:rsidRPr="00CA7D85" w14:paraId="004BCCE8" w14:textId="77777777" w:rsidTr="000425CD">
        <w:tc>
          <w:tcPr>
            <w:tcW w:w="4533" w:type="dxa"/>
            <w:tcBorders>
              <w:top w:val="single" w:sz="4" w:space="0" w:color="auto"/>
              <w:left w:val="single" w:sz="4" w:space="0" w:color="auto"/>
              <w:bottom w:val="single" w:sz="4" w:space="0" w:color="auto"/>
              <w:right w:val="single" w:sz="4" w:space="0" w:color="auto"/>
            </w:tcBorders>
            <w:hideMark/>
          </w:tcPr>
          <w:p w14:paraId="7BBA9A6E"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40C36878"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238B9CD6"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3E0C7E08" w14:textId="77777777" w:rsidR="000425CD" w:rsidRPr="00CA7D85" w:rsidRDefault="000425CD" w:rsidP="000425CD">
            <w:pPr>
              <w:pStyle w:val="TAL"/>
            </w:pPr>
          </w:p>
        </w:tc>
      </w:tr>
      <w:tr w:rsidR="000425CD" w:rsidRPr="00CA7D85" w14:paraId="2311C607" w14:textId="77777777" w:rsidTr="000425CD">
        <w:tc>
          <w:tcPr>
            <w:tcW w:w="4533" w:type="dxa"/>
            <w:tcBorders>
              <w:top w:val="single" w:sz="4" w:space="0" w:color="auto"/>
              <w:left w:val="single" w:sz="4" w:space="0" w:color="auto"/>
              <w:bottom w:val="single" w:sz="4" w:space="0" w:color="auto"/>
              <w:right w:val="single" w:sz="4" w:space="0" w:color="auto"/>
            </w:tcBorders>
            <w:hideMark/>
          </w:tcPr>
          <w:p w14:paraId="77008525" w14:textId="77777777" w:rsidR="000425CD" w:rsidRPr="00CA7D85" w:rsidRDefault="000425CD" w:rsidP="000425CD">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6A00C45E"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3A7A2FFA"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7C8F5DE3" w14:textId="77777777" w:rsidR="000425CD" w:rsidRPr="00CA7D85" w:rsidRDefault="000425CD" w:rsidP="000425CD">
            <w:pPr>
              <w:pStyle w:val="TAL"/>
            </w:pPr>
          </w:p>
        </w:tc>
      </w:tr>
    </w:tbl>
    <w:p w14:paraId="7BE6B80E" w14:textId="77777777" w:rsidR="00C664B3" w:rsidRPr="00CA7D85" w:rsidRDefault="00C664B3" w:rsidP="00C664B3"/>
    <w:p w14:paraId="5D2FF628" w14:textId="2DDA9619" w:rsidR="00C664B3" w:rsidRPr="00CA7D85" w:rsidRDefault="00C664B3" w:rsidP="00C664B3">
      <w:pPr>
        <w:pStyle w:val="TH"/>
      </w:pPr>
      <w:r w:rsidRPr="00CA7D85">
        <w:t xml:space="preserve">Table 8.2.6.3.2.3.3-2: </w:t>
      </w:r>
      <w:r w:rsidR="00843E4F" w:rsidRPr="00CA7D85">
        <w:t>Void</w:t>
      </w:r>
    </w:p>
    <w:p w14:paraId="6D7EBA55" w14:textId="77777777" w:rsidR="00C664B3" w:rsidRPr="00CA7D85" w:rsidRDefault="00C664B3" w:rsidP="00C664B3"/>
    <w:p w14:paraId="31BF427F" w14:textId="0C494EF3" w:rsidR="00C664B3" w:rsidRPr="00CA7D85" w:rsidRDefault="00C664B3" w:rsidP="00C664B3">
      <w:pPr>
        <w:pStyle w:val="TH"/>
      </w:pPr>
      <w:r w:rsidRPr="00CA7D85">
        <w:t xml:space="preserve">Table 8.2.6.3.2.3.3-3: </w:t>
      </w:r>
      <w:r w:rsidR="00843E4F" w:rsidRPr="00CA7D85">
        <w:t>RRCConnectionRelease</w:t>
      </w:r>
      <w:r w:rsidRPr="00CA7D85">
        <w:t xml:space="preserve"> (steps 16</w:t>
      </w:r>
      <w:r w:rsidR="00843E4F" w:rsidRPr="00CA7D85">
        <w:t xml:space="preserve">, </w:t>
      </w:r>
      <w:r w:rsidRPr="00CA7D85">
        <w:t>31</w:t>
      </w:r>
      <w:r w:rsidR="00843E4F" w:rsidRPr="00CA7D85">
        <w:t xml:space="preserve"> and 43</w:t>
      </w:r>
      <w:r w:rsidRPr="00CA7D85">
        <w:t xml:space="preserve">, </w:t>
      </w:r>
      <w:r w:rsidR="00843E4F" w:rsidRPr="00CA7D85">
        <w:t>Table 8.2.6.3.2.3.3-1</w:t>
      </w:r>
      <w:r w:rsidRPr="00CA7D85">
        <w:t>)</w:t>
      </w:r>
    </w:p>
    <w:tbl>
      <w:tblPr>
        <w:tblW w:w="9630" w:type="dxa"/>
        <w:tblLayout w:type="fixed"/>
        <w:tblLook w:val="04A0" w:firstRow="1" w:lastRow="0" w:firstColumn="1" w:lastColumn="0" w:noHBand="0" w:noVBand="1"/>
      </w:tblPr>
      <w:tblGrid>
        <w:gridCol w:w="4533"/>
        <w:gridCol w:w="2266"/>
        <w:gridCol w:w="1699"/>
        <w:gridCol w:w="1132"/>
      </w:tblGrid>
      <w:tr w:rsidR="00843E4F" w:rsidRPr="00CA7D85" w14:paraId="04337761" w14:textId="77777777" w:rsidTr="00AE2C38">
        <w:tc>
          <w:tcPr>
            <w:tcW w:w="9630" w:type="dxa"/>
            <w:gridSpan w:val="4"/>
            <w:tcBorders>
              <w:top w:val="single" w:sz="4" w:space="0" w:color="auto"/>
              <w:left w:val="single" w:sz="4" w:space="0" w:color="auto"/>
              <w:bottom w:val="single" w:sz="4" w:space="0" w:color="auto"/>
              <w:right w:val="single" w:sz="4" w:space="0" w:color="auto"/>
            </w:tcBorders>
            <w:hideMark/>
          </w:tcPr>
          <w:p w14:paraId="1A88911B" w14:textId="7BAEC033" w:rsidR="00843E4F" w:rsidRPr="00CA7D85" w:rsidRDefault="000425CD" w:rsidP="00AE2C38">
            <w:pPr>
              <w:pStyle w:val="TAL"/>
            </w:pPr>
            <w:r w:rsidRPr="00CA7D85">
              <w:t>Derivation Path: TS 36.508 [7], Table 4.6.1-15: RRCConnectionRelease</w:t>
            </w:r>
          </w:p>
        </w:tc>
      </w:tr>
      <w:tr w:rsidR="00843E4F" w:rsidRPr="00CA7D85" w14:paraId="02397EBE" w14:textId="77777777" w:rsidTr="00AE2C38">
        <w:tc>
          <w:tcPr>
            <w:tcW w:w="4533" w:type="dxa"/>
            <w:tcBorders>
              <w:top w:val="single" w:sz="4" w:space="0" w:color="auto"/>
              <w:left w:val="single" w:sz="4" w:space="0" w:color="auto"/>
              <w:bottom w:val="single" w:sz="4" w:space="0" w:color="auto"/>
              <w:right w:val="single" w:sz="4" w:space="0" w:color="auto"/>
            </w:tcBorders>
            <w:hideMark/>
          </w:tcPr>
          <w:p w14:paraId="45776B0D" w14:textId="77777777" w:rsidR="00843E4F" w:rsidRPr="00CA7D85" w:rsidRDefault="00843E4F" w:rsidP="00AE2C38">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1152AF03" w14:textId="77777777" w:rsidR="00843E4F" w:rsidRPr="00CA7D85" w:rsidRDefault="00843E4F" w:rsidP="00AE2C38">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2C10BF09" w14:textId="77777777" w:rsidR="00843E4F" w:rsidRPr="00CA7D85" w:rsidRDefault="00843E4F" w:rsidP="00AE2C38">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197D97E9" w14:textId="77777777" w:rsidR="00843E4F" w:rsidRPr="00CA7D85" w:rsidRDefault="00843E4F" w:rsidP="00AE2C38">
            <w:pPr>
              <w:pStyle w:val="TAH"/>
            </w:pPr>
            <w:r w:rsidRPr="00CA7D85">
              <w:t>Condition</w:t>
            </w:r>
          </w:p>
        </w:tc>
      </w:tr>
      <w:tr w:rsidR="00843E4F" w:rsidRPr="00CA7D85" w14:paraId="3642DB03" w14:textId="77777777" w:rsidTr="00AE2C38">
        <w:tc>
          <w:tcPr>
            <w:tcW w:w="4533" w:type="dxa"/>
            <w:tcBorders>
              <w:top w:val="single" w:sz="4" w:space="0" w:color="auto"/>
              <w:left w:val="single" w:sz="4" w:space="0" w:color="auto"/>
              <w:bottom w:val="single" w:sz="4" w:space="0" w:color="auto"/>
              <w:right w:val="single" w:sz="4" w:space="0" w:color="auto"/>
            </w:tcBorders>
            <w:hideMark/>
          </w:tcPr>
          <w:p w14:paraId="72C0023B" w14:textId="77777777" w:rsidR="00843E4F" w:rsidRPr="00CA7D85" w:rsidRDefault="00843E4F" w:rsidP="00AE2C38">
            <w:pPr>
              <w:pStyle w:val="TAL"/>
            </w:pPr>
            <w:r w:rsidRPr="00CA7D85">
              <w:t>RRCConnectionRelease ::= SEQUENCE {</w:t>
            </w:r>
          </w:p>
        </w:tc>
        <w:tc>
          <w:tcPr>
            <w:tcW w:w="2266" w:type="dxa"/>
            <w:tcBorders>
              <w:top w:val="single" w:sz="4" w:space="0" w:color="auto"/>
              <w:left w:val="single" w:sz="4" w:space="0" w:color="auto"/>
              <w:bottom w:val="single" w:sz="4" w:space="0" w:color="auto"/>
              <w:right w:val="single" w:sz="4" w:space="0" w:color="auto"/>
            </w:tcBorders>
          </w:tcPr>
          <w:p w14:paraId="4B228F04" w14:textId="77777777" w:rsidR="00843E4F" w:rsidRPr="00CA7D85" w:rsidRDefault="00843E4F" w:rsidP="00AE2C38">
            <w:pPr>
              <w:pStyle w:val="TAL"/>
            </w:pPr>
          </w:p>
        </w:tc>
        <w:tc>
          <w:tcPr>
            <w:tcW w:w="1699" w:type="dxa"/>
            <w:tcBorders>
              <w:top w:val="single" w:sz="4" w:space="0" w:color="auto"/>
              <w:left w:val="single" w:sz="4" w:space="0" w:color="auto"/>
              <w:bottom w:val="single" w:sz="4" w:space="0" w:color="auto"/>
              <w:right w:val="single" w:sz="4" w:space="0" w:color="auto"/>
            </w:tcBorders>
          </w:tcPr>
          <w:p w14:paraId="07D5677F" w14:textId="77777777" w:rsidR="00843E4F" w:rsidRPr="00CA7D85" w:rsidRDefault="00843E4F"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20F01ADA" w14:textId="77777777" w:rsidR="00843E4F" w:rsidRPr="00CA7D85" w:rsidRDefault="00843E4F" w:rsidP="00AE2C38">
            <w:pPr>
              <w:pStyle w:val="TAL"/>
            </w:pPr>
          </w:p>
        </w:tc>
      </w:tr>
      <w:tr w:rsidR="00843E4F" w:rsidRPr="00CA7D85" w14:paraId="327D8567" w14:textId="77777777" w:rsidTr="00AE2C38">
        <w:tc>
          <w:tcPr>
            <w:tcW w:w="4533" w:type="dxa"/>
            <w:tcBorders>
              <w:top w:val="single" w:sz="4" w:space="0" w:color="auto"/>
              <w:left w:val="single" w:sz="4" w:space="0" w:color="auto"/>
              <w:bottom w:val="single" w:sz="4" w:space="0" w:color="auto"/>
              <w:right w:val="single" w:sz="4" w:space="0" w:color="auto"/>
            </w:tcBorders>
            <w:hideMark/>
          </w:tcPr>
          <w:p w14:paraId="3DD8D64F" w14:textId="77777777" w:rsidR="00843E4F" w:rsidRPr="00CA7D85" w:rsidRDefault="00843E4F" w:rsidP="00AE2C38">
            <w:pPr>
              <w:pStyle w:val="TAL"/>
            </w:pPr>
            <w:r w:rsidRPr="00CA7D85">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42A274D5" w14:textId="77777777" w:rsidR="00843E4F" w:rsidRPr="00CA7D85" w:rsidRDefault="00843E4F" w:rsidP="00AE2C38">
            <w:pPr>
              <w:pStyle w:val="TAL"/>
            </w:pPr>
          </w:p>
        </w:tc>
        <w:tc>
          <w:tcPr>
            <w:tcW w:w="1699" w:type="dxa"/>
            <w:tcBorders>
              <w:top w:val="single" w:sz="4" w:space="0" w:color="auto"/>
              <w:left w:val="single" w:sz="4" w:space="0" w:color="auto"/>
              <w:bottom w:val="single" w:sz="4" w:space="0" w:color="auto"/>
              <w:right w:val="single" w:sz="4" w:space="0" w:color="auto"/>
            </w:tcBorders>
          </w:tcPr>
          <w:p w14:paraId="6D68EAF0" w14:textId="77777777" w:rsidR="00843E4F" w:rsidRPr="00CA7D85" w:rsidRDefault="00843E4F"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6D09F80A" w14:textId="77777777" w:rsidR="00843E4F" w:rsidRPr="00CA7D85" w:rsidRDefault="00843E4F" w:rsidP="00AE2C38">
            <w:pPr>
              <w:pStyle w:val="TAL"/>
            </w:pPr>
          </w:p>
        </w:tc>
      </w:tr>
      <w:tr w:rsidR="00843E4F" w:rsidRPr="00CA7D85" w14:paraId="54F33A81" w14:textId="77777777" w:rsidTr="00AE2C38">
        <w:tc>
          <w:tcPr>
            <w:tcW w:w="4533" w:type="dxa"/>
            <w:tcBorders>
              <w:top w:val="single" w:sz="4" w:space="0" w:color="auto"/>
              <w:left w:val="single" w:sz="4" w:space="0" w:color="auto"/>
              <w:bottom w:val="single" w:sz="4" w:space="0" w:color="auto"/>
              <w:right w:val="single" w:sz="4" w:space="0" w:color="auto"/>
            </w:tcBorders>
          </w:tcPr>
          <w:p w14:paraId="14739E4E" w14:textId="77777777" w:rsidR="00843E4F" w:rsidRPr="00CA7D85" w:rsidRDefault="00843E4F" w:rsidP="00AE2C38">
            <w:pPr>
              <w:pStyle w:val="TAL"/>
            </w:pPr>
            <w:r w:rsidRPr="00CA7D85">
              <w:t xml:space="preserve">    c1 CHOICE {</w:t>
            </w:r>
          </w:p>
        </w:tc>
        <w:tc>
          <w:tcPr>
            <w:tcW w:w="2266" w:type="dxa"/>
            <w:tcBorders>
              <w:top w:val="single" w:sz="4" w:space="0" w:color="auto"/>
              <w:left w:val="single" w:sz="4" w:space="0" w:color="auto"/>
              <w:bottom w:val="single" w:sz="4" w:space="0" w:color="auto"/>
              <w:right w:val="single" w:sz="4" w:space="0" w:color="auto"/>
            </w:tcBorders>
          </w:tcPr>
          <w:p w14:paraId="328CE0AA" w14:textId="77777777" w:rsidR="00843E4F" w:rsidRPr="00CA7D85" w:rsidRDefault="00843E4F" w:rsidP="00AE2C38">
            <w:pPr>
              <w:pStyle w:val="TAL"/>
            </w:pPr>
          </w:p>
        </w:tc>
        <w:tc>
          <w:tcPr>
            <w:tcW w:w="1699" w:type="dxa"/>
            <w:tcBorders>
              <w:top w:val="single" w:sz="4" w:space="0" w:color="auto"/>
              <w:left w:val="single" w:sz="4" w:space="0" w:color="auto"/>
              <w:bottom w:val="single" w:sz="4" w:space="0" w:color="auto"/>
              <w:right w:val="single" w:sz="4" w:space="0" w:color="auto"/>
            </w:tcBorders>
          </w:tcPr>
          <w:p w14:paraId="6193BACA" w14:textId="77777777" w:rsidR="00843E4F" w:rsidRPr="00CA7D85" w:rsidRDefault="00843E4F"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7B71B9D6" w14:textId="77777777" w:rsidR="00843E4F" w:rsidRPr="00CA7D85" w:rsidRDefault="00843E4F" w:rsidP="00AE2C38">
            <w:pPr>
              <w:pStyle w:val="TAL"/>
            </w:pPr>
          </w:p>
        </w:tc>
      </w:tr>
      <w:tr w:rsidR="00843E4F" w:rsidRPr="00CA7D85" w14:paraId="697BCFF1" w14:textId="77777777" w:rsidTr="00AE2C38">
        <w:tc>
          <w:tcPr>
            <w:tcW w:w="4533" w:type="dxa"/>
            <w:tcBorders>
              <w:top w:val="single" w:sz="4" w:space="0" w:color="auto"/>
              <w:left w:val="single" w:sz="4" w:space="0" w:color="auto"/>
              <w:bottom w:val="single" w:sz="4" w:space="0" w:color="auto"/>
              <w:right w:val="single" w:sz="4" w:space="0" w:color="auto"/>
            </w:tcBorders>
            <w:hideMark/>
          </w:tcPr>
          <w:p w14:paraId="12185922" w14:textId="77777777" w:rsidR="00843E4F" w:rsidRPr="00CA7D85" w:rsidRDefault="00843E4F" w:rsidP="00AE2C38">
            <w:pPr>
              <w:pStyle w:val="TAL"/>
            </w:pPr>
            <w:r w:rsidRPr="00CA7D85">
              <w:t xml:space="preserve">      rrcConnectionRelease-r8 SEQUENCE {</w:t>
            </w:r>
          </w:p>
        </w:tc>
        <w:tc>
          <w:tcPr>
            <w:tcW w:w="2266" w:type="dxa"/>
            <w:tcBorders>
              <w:top w:val="single" w:sz="4" w:space="0" w:color="auto"/>
              <w:left w:val="single" w:sz="4" w:space="0" w:color="auto"/>
              <w:bottom w:val="single" w:sz="4" w:space="0" w:color="auto"/>
              <w:right w:val="single" w:sz="4" w:space="0" w:color="auto"/>
            </w:tcBorders>
          </w:tcPr>
          <w:p w14:paraId="4B2020E7" w14:textId="77777777" w:rsidR="00843E4F" w:rsidRPr="00CA7D85" w:rsidRDefault="00843E4F" w:rsidP="00AE2C38">
            <w:pPr>
              <w:pStyle w:val="TAL"/>
            </w:pPr>
          </w:p>
        </w:tc>
        <w:tc>
          <w:tcPr>
            <w:tcW w:w="1699" w:type="dxa"/>
            <w:tcBorders>
              <w:top w:val="single" w:sz="4" w:space="0" w:color="auto"/>
              <w:left w:val="single" w:sz="4" w:space="0" w:color="auto"/>
              <w:bottom w:val="single" w:sz="4" w:space="0" w:color="auto"/>
              <w:right w:val="single" w:sz="4" w:space="0" w:color="auto"/>
            </w:tcBorders>
          </w:tcPr>
          <w:p w14:paraId="2A9B168F" w14:textId="77777777" w:rsidR="00843E4F" w:rsidRPr="00CA7D85" w:rsidRDefault="00843E4F"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1ABD4138" w14:textId="77777777" w:rsidR="00843E4F" w:rsidRPr="00CA7D85" w:rsidRDefault="00843E4F" w:rsidP="00AE2C38">
            <w:pPr>
              <w:pStyle w:val="TAL"/>
            </w:pPr>
          </w:p>
        </w:tc>
      </w:tr>
      <w:tr w:rsidR="00843E4F" w:rsidRPr="00CA7D85" w14:paraId="7708EF4A" w14:textId="77777777" w:rsidTr="00AE2C38">
        <w:tc>
          <w:tcPr>
            <w:tcW w:w="4533" w:type="dxa"/>
            <w:tcBorders>
              <w:top w:val="single" w:sz="4" w:space="0" w:color="auto"/>
              <w:left w:val="single" w:sz="4" w:space="0" w:color="auto"/>
              <w:bottom w:val="single" w:sz="4" w:space="0" w:color="auto"/>
              <w:right w:val="single" w:sz="4" w:space="0" w:color="auto"/>
            </w:tcBorders>
            <w:hideMark/>
          </w:tcPr>
          <w:p w14:paraId="4DE53F25" w14:textId="77777777" w:rsidR="00843E4F" w:rsidRPr="00CA7D85" w:rsidRDefault="00843E4F" w:rsidP="00AE2C38">
            <w:pPr>
              <w:pStyle w:val="TAL"/>
            </w:pPr>
            <w:r w:rsidRPr="00CA7D85">
              <w:t xml:space="preserve">        nonCriticalExtensions SEQUENCE {</w:t>
            </w:r>
          </w:p>
        </w:tc>
        <w:tc>
          <w:tcPr>
            <w:tcW w:w="2266" w:type="dxa"/>
            <w:tcBorders>
              <w:top w:val="single" w:sz="4" w:space="0" w:color="auto"/>
              <w:left w:val="single" w:sz="4" w:space="0" w:color="auto"/>
              <w:bottom w:val="single" w:sz="4" w:space="0" w:color="auto"/>
              <w:right w:val="single" w:sz="4" w:space="0" w:color="auto"/>
            </w:tcBorders>
          </w:tcPr>
          <w:p w14:paraId="6EB44C2D" w14:textId="77777777" w:rsidR="00843E4F" w:rsidRPr="00CA7D85" w:rsidRDefault="00843E4F" w:rsidP="00AE2C38">
            <w:pPr>
              <w:pStyle w:val="TAL"/>
            </w:pPr>
          </w:p>
        </w:tc>
        <w:tc>
          <w:tcPr>
            <w:tcW w:w="1699" w:type="dxa"/>
            <w:tcBorders>
              <w:top w:val="single" w:sz="4" w:space="0" w:color="auto"/>
              <w:left w:val="single" w:sz="4" w:space="0" w:color="auto"/>
              <w:bottom w:val="single" w:sz="4" w:space="0" w:color="auto"/>
              <w:right w:val="single" w:sz="4" w:space="0" w:color="auto"/>
            </w:tcBorders>
          </w:tcPr>
          <w:p w14:paraId="15DB3D1B" w14:textId="77777777" w:rsidR="00843E4F" w:rsidRPr="00CA7D85" w:rsidRDefault="00843E4F"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16C3F7DF" w14:textId="77777777" w:rsidR="00843E4F" w:rsidRPr="00CA7D85" w:rsidRDefault="00843E4F" w:rsidP="00AE2C38">
            <w:pPr>
              <w:pStyle w:val="TAL"/>
            </w:pPr>
          </w:p>
        </w:tc>
      </w:tr>
      <w:tr w:rsidR="00843E4F" w:rsidRPr="00CA7D85" w14:paraId="6FC577C7" w14:textId="77777777" w:rsidTr="00AE2C38">
        <w:tc>
          <w:tcPr>
            <w:tcW w:w="4533" w:type="dxa"/>
            <w:tcBorders>
              <w:top w:val="single" w:sz="4" w:space="0" w:color="auto"/>
              <w:left w:val="single" w:sz="4" w:space="0" w:color="auto"/>
              <w:bottom w:val="single" w:sz="4" w:space="0" w:color="auto"/>
              <w:right w:val="single" w:sz="4" w:space="0" w:color="auto"/>
            </w:tcBorders>
            <w:hideMark/>
          </w:tcPr>
          <w:p w14:paraId="2CD0DC73" w14:textId="77777777" w:rsidR="00843E4F" w:rsidRPr="00CA7D85" w:rsidRDefault="00843E4F" w:rsidP="00AE2C38">
            <w:pPr>
              <w:pStyle w:val="TAL"/>
            </w:pPr>
            <w:r w:rsidRPr="00CA7D85">
              <w:t xml:space="preserve">          nonCriticalExtensions SEQUENCE {</w:t>
            </w:r>
          </w:p>
        </w:tc>
        <w:tc>
          <w:tcPr>
            <w:tcW w:w="2266" w:type="dxa"/>
            <w:tcBorders>
              <w:top w:val="single" w:sz="4" w:space="0" w:color="auto"/>
              <w:left w:val="single" w:sz="4" w:space="0" w:color="auto"/>
              <w:bottom w:val="single" w:sz="4" w:space="0" w:color="auto"/>
              <w:right w:val="single" w:sz="4" w:space="0" w:color="auto"/>
            </w:tcBorders>
          </w:tcPr>
          <w:p w14:paraId="63A5F746" w14:textId="77777777" w:rsidR="00843E4F" w:rsidRPr="00CA7D85" w:rsidRDefault="00843E4F" w:rsidP="00AE2C38">
            <w:pPr>
              <w:pStyle w:val="TAL"/>
            </w:pPr>
          </w:p>
        </w:tc>
        <w:tc>
          <w:tcPr>
            <w:tcW w:w="1699" w:type="dxa"/>
            <w:tcBorders>
              <w:top w:val="single" w:sz="4" w:space="0" w:color="auto"/>
              <w:left w:val="single" w:sz="4" w:space="0" w:color="auto"/>
              <w:bottom w:val="single" w:sz="4" w:space="0" w:color="auto"/>
              <w:right w:val="single" w:sz="4" w:space="0" w:color="auto"/>
            </w:tcBorders>
          </w:tcPr>
          <w:p w14:paraId="710C2DEA" w14:textId="77777777" w:rsidR="00843E4F" w:rsidRPr="00CA7D85" w:rsidRDefault="00843E4F"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7B4A6304" w14:textId="77777777" w:rsidR="00843E4F" w:rsidRPr="00CA7D85" w:rsidRDefault="00843E4F" w:rsidP="00AE2C38">
            <w:pPr>
              <w:pStyle w:val="TAL"/>
            </w:pPr>
          </w:p>
        </w:tc>
      </w:tr>
      <w:tr w:rsidR="00843E4F" w:rsidRPr="00CA7D85" w14:paraId="0CFCA32C" w14:textId="77777777" w:rsidTr="00AE2C38">
        <w:tc>
          <w:tcPr>
            <w:tcW w:w="4533" w:type="dxa"/>
            <w:tcBorders>
              <w:top w:val="single" w:sz="4" w:space="0" w:color="auto"/>
              <w:left w:val="single" w:sz="4" w:space="0" w:color="auto"/>
              <w:bottom w:val="single" w:sz="4" w:space="0" w:color="auto"/>
              <w:right w:val="single" w:sz="4" w:space="0" w:color="auto"/>
            </w:tcBorders>
          </w:tcPr>
          <w:p w14:paraId="0590F9B8" w14:textId="77777777" w:rsidR="00843E4F" w:rsidRPr="00CA7D85" w:rsidRDefault="00843E4F" w:rsidP="00AE2C38">
            <w:pPr>
              <w:pStyle w:val="TAL"/>
            </w:pPr>
            <w:r w:rsidRPr="00CA7D85">
              <w:t xml:space="preserve">            nonCriticalExtensions SEQUENCE {</w:t>
            </w:r>
          </w:p>
        </w:tc>
        <w:tc>
          <w:tcPr>
            <w:tcW w:w="2266" w:type="dxa"/>
            <w:tcBorders>
              <w:top w:val="single" w:sz="4" w:space="0" w:color="auto"/>
              <w:left w:val="single" w:sz="4" w:space="0" w:color="auto"/>
              <w:bottom w:val="single" w:sz="4" w:space="0" w:color="auto"/>
              <w:right w:val="single" w:sz="4" w:space="0" w:color="auto"/>
            </w:tcBorders>
          </w:tcPr>
          <w:p w14:paraId="25C8B507" w14:textId="77777777" w:rsidR="00843E4F" w:rsidRPr="00CA7D85" w:rsidRDefault="00843E4F" w:rsidP="00AE2C38">
            <w:pPr>
              <w:pStyle w:val="TAL"/>
            </w:pPr>
          </w:p>
        </w:tc>
        <w:tc>
          <w:tcPr>
            <w:tcW w:w="1699" w:type="dxa"/>
            <w:tcBorders>
              <w:top w:val="single" w:sz="4" w:space="0" w:color="auto"/>
              <w:left w:val="single" w:sz="4" w:space="0" w:color="auto"/>
              <w:bottom w:val="single" w:sz="4" w:space="0" w:color="auto"/>
              <w:right w:val="single" w:sz="4" w:space="0" w:color="auto"/>
            </w:tcBorders>
          </w:tcPr>
          <w:p w14:paraId="1FD59554" w14:textId="77777777" w:rsidR="00843E4F" w:rsidRPr="00CA7D85" w:rsidRDefault="00843E4F"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5FCE6B70" w14:textId="77777777" w:rsidR="00843E4F" w:rsidRPr="00CA7D85" w:rsidRDefault="00843E4F" w:rsidP="00AE2C38">
            <w:pPr>
              <w:pStyle w:val="TAL"/>
            </w:pPr>
          </w:p>
        </w:tc>
      </w:tr>
      <w:tr w:rsidR="00843E4F" w:rsidRPr="00CA7D85" w14:paraId="1E5C5BFB" w14:textId="77777777" w:rsidTr="00AE2C38">
        <w:tc>
          <w:tcPr>
            <w:tcW w:w="4533" w:type="dxa"/>
            <w:tcBorders>
              <w:top w:val="single" w:sz="4" w:space="0" w:color="auto"/>
              <w:left w:val="single" w:sz="4" w:space="0" w:color="auto"/>
              <w:bottom w:val="single" w:sz="4" w:space="0" w:color="auto"/>
              <w:right w:val="single" w:sz="4" w:space="0" w:color="auto"/>
            </w:tcBorders>
          </w:tcPr>
          <w:p w14:paraId="530C8FA6" w14:textId="77777777" w:rsidR="00843E4F" w:rsidRPr="00CA7D85" w:rsidRDefault="00843E4F" w:rsidP="00AE2C38">
            <w:pPr>
              <w:pStyle w:val="TAL"/>
            </w:pPr>
            <w:r w:rsidRPr="00CA7D85">
              <w:t xml:space="preserve">              nonCriticalExtensions SEQUENCE {</w:t>
            </w:r>
          </w:p>
        </w:tc>
        <w:tc>
          <w:tcPr>
            <w:tcW w:w="2266" w:type="dxa"/>
            <w:tcBorders>
              <w:top w:val="single" w:sz="4" w:space="0" w:color="auto"/>
              <w:left w:val="single" w:sz="4" w:space="0" w:color="auto"/>
              <w:bottom w:val="single" w:sz="4" w:space="0" w:color="auto"/>
              <w:right w:val="single" w:sz="4" w:space="0" w:color="auto"/>
            </w:tcBorders>
          </w:tcPr>
          <w:p w14:paraId="23EFA3C8" w14:textId="77777777" w:rsidR="00843E4F" w:rsidRPr="00CA7D85" w:rsidRDefault="00843E4F" w:rsidP="00AE2C38">
            <w:pPr>
              <w:pStyle w:val="TAL"/>
            </w:pPr>
          </w:p>
        </w:tc>
        <w:tc>
          <w:tcPr>
            <w:tcW w:w="1699" w:type="dxa"/>
            <w:tcBorders>
              <w:top w:val="single" w:sz="4" w:space="0" w:color="auto"/>
              <w:left w:val="single" w:sz="4" w:space="0" w:color="auto"/>
              <w:bottom w:val="single" w:sz="4" w:space="0" w:color="auto"/>
              <w:right w:val="single" w:sz="4" w:space="0" w:color="auto"/>
            </w:tcBorders>
          </w:tcPr>
          <w:p w14:paraId="3B6AE648" w14:textId="77777777" w:rsidR="00843E4F" w:rsidRPr="00CA7D85" w:rsidRDefault="00843E4F"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0F111B98" w14:textId="77777777" w:rsidR="00843E4F" w:rsidRPr="00CA7D85" w:rsidRDefault="00843E4F" w:rsidP="00AE2C38">
            <w:pPr>
              <w:pStyle w:val="TAL"/>
            </w:pPr>
          </w:p>
        </w:tc>
      </w:tr>
      <w:tr w:rsidR="00843E4F" w:rsidRPr="00CA7D85" w14:paraId="095EABF8" w14:textId="77777777" w:rsidTr="00AE2C38">
        <w:tc>
          <w:tcPr>
            <w:tcW w:w="4533" w:type="dxa"/>
            <w:tcBorders>
              <w:top w:val="single" w:sz="4" w:space="0" w:color="auto"/>
              <w:left w:val="single" w:sz="4" w:space="0" w:color="auto"/>
              <w:bottom w:val="single" w:sz="4" w:space="0" w:color="auto"/>
              <w:right w:val="single" w:sz="4" w:space="0" w:color="auto"/>
            </w:tcBorders>
          </w:tcPr>
          <w:p w14:paraId="584163C7" w14:textId="77777777" w:rsidR="00843E4F" w:rsidRPr="00CA7D85" w:rsidRDefault="00843E4F" w:rsidP="00AE2C38">
            <w:pPr>
              <w:pStyle w:val="TAL"/>
            </w:pPr>
            <w:r w:rsidRPr="00CA7D85">
              <w:t xml:space="preserve">                nonCriticalExtensions SEQUENCE {</w:t>
            </w:r>
          </w:p>
        </w:tc>
        <w:tc>
          <w:tcPr>
            <w:tcW w:w="2266" w:type="dxa"/>
            <w:tcBorders>
              <w:top w:val="single" w:sz="4" w:space="0" w:color="auto"/>
              <w:left w:val="single" w:sz="4" w:space="0" w:color="auto"/>
              <w:bottom w:val="single" w:sz="4" w:space="0" w:color="auto"/>
              <w:right w:val="single" w:sz="4" w:space="0" w:color="auto"/>
            </w:tcBorders>
          </w:tcPr>
          <w:p w14:paraId="5F9DC0F4" w14:textId="77777777" w:rsidR="00843E4F" w:rsidRPr="00CA7D85" w:rsidRDefault="00843E4F" w:rsidP="00AE2C38">
            <w:pPr>
              <w:pStyle w:val="TAL"/>
            </w:pPr>
          </w:p>
        </w:tc>
        <w:tc>
          <w:tcPr>
            <w:tcW w:w="1699" w:type="dxa"/>
            <w:tcBorders>
              <w:top w:val="single" w:sz="4" w:space="0" w:color="auto"/>
              <w:left w:val="single" w:sz="4" w:space="0" w:color="auto"/>
              <w:bottom w:val="single" w:sz="4" w:space="0" w:color="auto"/>
              <w:right w:val="single" w:sz="4" w:space="0" w:color="auto"/>
            </w:tcBorders>
          </w:tcPr>
          <w:p w14:paraId="42002D8D" w14:textId="77777777" w:rsidR="00843E4F" w:rsidRPr="00CA7D85" w:rsidRDefault="00843E4F"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1BE05D0E" w14:textId="77777777" w:rsidR="00843E4F" w:rsidRPr="00CA7D85" w:rsidRDefault="00843E4F" w:rsidP="00AE2C38">
            <w:pPr>
              <w:pStyle w:val="TAL"/>
            </w:pPr>
          </w:p>
        </w:tc>
      </w:tr>
      <w:tr w:rsidR="00843E4F" w:rsidRPr="00CA7D85" w14:paraId="47125058" w14:textId="77777777" w:rsidTr="00AE2C38">
        <w:tc>
          <w:tcPr>
            <w:tcW w:w="4533" w:type="dxa"/>
            <w:tcBorders>
              <w:top w:val="single" w:sz="4" w:space="0" w:color="auto"/>
              <w:left w:val="single" w:sz="4" w:space="0" w:color="auto"/>
              <w:bottom w:val="single" w:sz="4" w:space="0" w:color="auto"/>
              <w:right w:val="single" w:sz="4" w:space="0" w:color="auto"/>
            </w:tcBorders>
          </w:tcPr>
          <w:p w14:paraId="0FF80052" w14:textId="77777777" w:rsidR="00843E4F" w:rsidRPr="00CA7D85" w:rsidRDefault="00843E4F" w:rsidP="00AE2C38">
            <w:pPr>
              <w:pStyle w:val="TAL"/>
            </w:pPr>
            <w:r w:rsidRPr="00CA7D85">
              <w:t xml:space="preserve">                  measIdleConfig-r15 SEQUENCE {</w:t>
            </w:r>
          </w:p>
        </w:tc>
        <w:tc>
          <w:tcPr>
            <w:tcW w:w="2266" w:type="dxa"/>
            <w:tcBorders>
              <w:top w:val="single" w:sz="4" w:space="0" w:color="auto"/>
              <w:left w:val="single" w:sz="4" w:space="0" w:color="auto"/>
              <w:bottom w:val="single" w:sz="4" w:space="0" w:color="auto"/>
              <w:right w:val="single" w:sz="4" w:space="0" w:color="auto"/>
            </w:tcBorders>
          </w:tcPr>
          <w:p w14:paraId="3830F83F" w14:textId="77777777" w:rsidR="00843E4F" w:rsidRPr="00CA7D85" w:rsidRDefault="00843E4F" w:rsidP="00AE2C38">
            <w:pPr>
              <w:pStyle w:val="TAL"/>
            </w:pPr>
          </w:p>
        </w:tc>
        <w:tc>
          <w:tcPr>
            <w:tcW w:w="1699" w:type="dxa"/>
            <w:tcBorders>
              <w:top w:val="single" w:sz="4" w:space="0" w:color="auto"/>
              <w:left w:val="single" w:sz="4" w:space="0" w:color="auto"/>
              <w:bottom w:val="single" w:sz="4" w:space="0" w:color="auto"/>
              <w:right w:val="single" w:sz="4" w:space="0" w:color="auto"/>
            </w:tcBorders>
          </w:tcPr>
          <w:p w14:paraId="49B0540A" w14:textId="77777777" w:rsidR="00843E4F" w:rsidRPr="00CA7D85" w:rsidRDefault="00843E4F"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0C94E498" w14:textId="77777777" w:rsidR="00843E4F" w:rsidRPr="00CA7D85" w:rsidRDefault="00843E4F" w:rsidP="00AE2C38">
            <w:pPr>
              <w:pStyle w:val="TAL"/>
            </w:pPr>
          </w:p>
        </w:tc>
      </w:tr>
      <w:tr w:rsidR="00843E4F" w:rsidRPr="00CA7D85" w14:paraId="4688DD25" w14:textId="77777777" w:rsidTr="00AE2C38">
        <w:tc>
          <w:tcPr>
            <w:tcW w:w="4533" w:type="dxa"/>
            <w:tcBorders>
              <w:top w:val="single" w:sz="4" w:space="0" w:color="auto"/>
              <w:left w:val="single" w:sz="4" w:space="0" w:color="auto"/>
              <w:bottom w:val="single" w:sz="4" w:space="0" w:color="auto"/>
              <w:right w:val="single" w:sz="4" w:space="0" w:color="auto"/>
            </w:tcBorders>
          </w:tcPr>
          <w:p w14:paraId="51C06846" w14:textId="77777777" w:rsidR="00843E4F" w:rsidRPr="00CA7D85" w:rsidRDefault="00843E4F" w:rsidP="00AE2C38">
            <w:pPr>
              <w:pStyle w:val="TAL"/>
            </w:pPr>
            <w:r w:rsidRPr="00CA7D85">
              <w:t xml:space="preserve">                    measIdleCarrierListEUTRA-r15</w:t>
            </w:r>
          </w:p>
        </w:tc>
        <w:tc>
          <w:tcPr>
            <w:tcW w:w="2266" w:type="dxa"/>
            <w:tcBorders>
              <w:top w:val="single" w:sz="4" w:space="0" w:color="auto"/>
              <w:left w:val="single" w:sz="4" w:space="0" w:color="auto"/>
              <w:bottom w:val="single" w:sz="4" w:space="0" w:color="auto"/>
              <w:right w:val="single" w:sz="4" w:space="0" w:color="auto"/>
            </w:tcBorders>
          </w:tcPr>
          <w:p w14:paraId="5D6D2A0F" w14:textId="77777777" w:rsidR="00843E4F" w:rsidRPr="00CA7D85" w:rsidRDefault="00843E4F" w:rsidP="00AE2C38">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3FF3591E" w14:textId="77777777" w:rsidR="00843E4F" w:rsidRPr="00CA7D85" w:rsidRDefault="00843E4F"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75AE9B4D" w14:textId="77777777" w:rsidR="00843E4F" w:rsidRPr="00CA7D85" w:rsidRDefault="00843E4F" w:rsidP="00AE2C38">
            <w:pPr>
              <w:pStyle w:val="TAL"/>
            </w:pPr>
          </w:p>
        </w:tc>
      </w:tr>
      <w:tr w:rsidR="00843E4F" w:rsidRPr="00CA7D85" w14:paraId="304EC9A7" w14:textId="77777777" w:rsidTr="00AE2C38">
        <w:tc>
          <w:tcPr>
            <w:tcW w:w="4533" w:type="dxa"/>
            <w:tcBorders>
              <w:top w:val="single" w:sz="4" w:space="0" w:color="auto"/>
              <w:left w:val="single" w:sz="4" w:space="0" w:color="auto"/>
              <w:bottom w:val="single" w:sz="4" w:space="0" w:color="auto"/>
              <w:right w:val="single" w:sz="4" w:space="0" w:color="auto"/>
            </w:tcBorders>
          </w:tcPr>
          <w:p w14:paraId="0B98BE2B" w14:textId="77777777" w:rsidR="00843E4F" w:rsidRPr="00CA7D85" w:rsidRDefault="00843E4F" w:rsidP="00AE2C38">
            <w:pPr>
              <w:pStyle w:val="TAL"/>
            </w:pPr>
            <w:r w:rsidRPr="00CA7D85">
              <w:t xml:space="preserve">                    measIdleDuration-r15</w:t>
            </w:r>
          </w:p>
        </w:tc>
        <w:tc>
          <w:tcPr>
            <w:tcW w:w="2266" w:type="dxa"/>
            <w:tcBorders>
              <w:top w:val="single" w:sz="4" w:space="0" w:color="auto"/>
              <w:left w:val="single" w:sz="4" w:space="0" w:color="auto"/>
              <w:bottom w:val="single" w:sz="4" w:space="0" w:color="auto"/>
              <w:right w:val="single" w:sz="4" w:space="0" w:color="auto"/>
            </w:tcBorders>
          </w:tcPr>
          <w:p w14:paraId="7DC43668" w14:textId="77777777" w:rsidR="00843E4F" w:rsidRPr="00CA7D85" w:rsidRDefault="00843E4F" w:rsidP="00AE2C38">
            <w:pPr>
              <w:pStyle w:val="TAL"/>
            </w:pPr>
            <w:r w:rsidRPr="00CA7D85">
              <w:t>sec120</w:t>
            </w:r>
          </w:p>
        </w:tc>
        <w:tc>
          <w:tcPr>
            <w:tcW w:w="1699" w:type="dxa"/>
            <w:tcBorders>
              <w:top w:val="single" w:sz="4" w:space="0" w:color="auto"/>
              <w:left w:val="single" w:sz="4" w:space="0" w:color="auto"/>
              <w:bottom w:val="single" w:sz="4" w:space="0" w:color="auto"/>
              <w:right w:val="single" w:sz="4" w:space="0" w:color="auto"/>
            </w:tcBorders>
          </w:tcPr>
          <w:p w14:paraId="6B683C39" w14:textId="77777777" w:rsidR="00843E4F" w:rsidRPr="00CA7D85" w:rsidRDefault="00843E4F"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18DB4E12" w14:textId="77777777" w:rsidR="00843E4F" w:rsidRPr="00CA7D85" w:rsidRDefault="00843E4F" w:rsidP="00AE2C38">
            <w:pPr>
              <w:pStyle w:val="TAL"/>
            </w:pPr>
          </w:p>
        </w:tc>
      </w:tr>
      <w:tr w:rsidR="00843E4F" w:rsidRPr="00CA7D85" w14:paraId="2FBE85AE" w14:textId="77777777" w:rsidTr="00AE2C38">
        <w:tc>
          <w:tcPr>
            <w:tcW w:w="4533" w:type="dxa"/>
            <w:tcBorders>
              <w:top w:val="single" w:sz="4" w:space="0" w:color="auto"/>
              <w:left w:val="single" w:sz="4" w:space="0" w:color="auto"/>
              <w:bottom w:val="single" w:sz="4" w:space="0" w:color="auto"/>
              <w:right w:val="single" w:sz="4" w:space="0" w:color="auto"/>
            </w:tcBorders>
            <w:hideMark/>
          </w:tcPr>
          <w:p w14:paraId="599ADF96" w14:textId="77777777" w:rsidR="00843E4F" w:rsidRPr="00CA7D85" w:rsidRDefault="00843E4F" w:rsidP="00AE2C38">
            <w:pPr>
              <w:pStyle w:val="TAL"/>
            </w:pPr>
            <w:r w:rsidRPr="00CA7D85">
              <w:t xml:space="preserve">                    measIdleCarrierListNR-r16 SEQUENCE (SIZE (1..maxFreqIdle-r15)) OF MeasIdleCarrierNR-r16 {</w:t>
            </w:r>
          </w:p>
        </w:tc>
        <w:tc>
          <w:tcPr>
            <w:tcW w:w="2266" w:type="dxa"/>
            <w:tcBorders>
              <w:top w:val="single" w:sz="4" w:space="0" w:color="auto"/>
              <w:left w:val="single" w:sz="4" w:space="0" w:color="auto"/>
              <w:bottom w:val="single" w:sz="4" w:space="0" w:color="auto"/>
              <w:right w:val="single" w:sz="4" w:space="0" w:color="auto"/>
            </w:tcBorders>
            <w:hideMark/>
          </w:tcPr>
          <w:p w14:paraId="2580681E" w14:textId="77777777" w:rsidR="00843E4F" w:rsidRPr="00CA7D85" w:rsidRDefault="00843E4F" w:rsidP="00AE2C38">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hideMark/>
          </w:tcPr>
          <w:p w14:paraId="4A270C95" w14:textId="73667E3D" w:rsidR="00843E4F" w:rsidRPr="00CA7D85" w:rsidRDefault="00843E4F"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571A871F" w14:textId="77777777" w:rsidR="00843E4F" w:rsidRPr="00CA7D85" w:rsidRDefault="00843E4F" w:rsidP="00AE2C38">
            <w:pPr>
              <w:pStyle w:val="TAL"/>
            </w:pPr>
          </w:p>
        </w:tc>
      </w:tr>
      <w:tr w:rsidR="00843E4F" w:rsidRPr="00CA7D85" w14:paraId="46477B98" w14:textId="77777777" w:rsidTr="00AE2C38">
        <w:tc>
          <w:tcPr>
            <w:tcW w:w="4533" w:type="dxa"/>
            <w:tcBorders>
              <w:top w:val="single" w:sz="4" w:space="0" w:color="auto"/>
              <w:left w:val="single" w:sz="4" w:space="0" w:color="auto"/>
              <w:bottom w:val="single" w:sz="4" w:space="0" w:color="auto"/>
              <w:right w:val="single" w:sz="4" w:space="0" w:color="auto"/>
            </w:tcBorders>
          </w:tcPr>
          <w:p w14:paraId="3B1B40BF" w14:textId="77777777" w:rsidR="00843E4F" w:rsidRPr="00CA7D85" w:rsidRDefault="00843E4F" w:rsidP="00AE2C38">
            <w:pPr>
              <w:pStyle w:val="TAL"/>
            </w:pPr>
            <w:r w:rsidRPr="00CA7D85">
              <w:t xml:space="preserve">                      MeasIdleCarrierNR-r16[1] SEQUENCE {</w:t>
            </w:r>
          </w:p>
        </w:tc>
        <w:tc>
          <w:tcPr>
            <w:tcW w:w="2266" w:type="dxa"/>
            <w:tcBorders>
              <w:top w:val="single" w:sz="4" w:space="0" w:color="auto"/>
              <w:left w:val="single" w:sz="4" w:space="0" w:color="auto"/>
              <w:bottom w:val="single" w:sz="4" w:space="0" w:color="auto"/>
              <w:right w:val="single" w:sz="4" w:space="0" w:color="auto"/>
            </w:tcBorders>
          </w:tcPr>
          <w:p w14:paraId="1F8FC5BE" w14:textId="3E05F2AE" w:rsidR="00843E4F" w:rsidRPr="00CA7D85" w:rsidRDefault="00843E4F" w:rsidP="00AE2C38">
            <w:pPr>
              <w:pStyle w:val="TAL"/>
            </w:pPr>
          </w:p>
        </w:tc>
        <w:tc>
          <w:tcPr>
            <w:tcW w:w="1699" w:type="dxa"/>
            <w:tcBorders>
              <w:top w:val="single" w:sz="4" w:space="0" w:color="auto"/>
              <w:left w:val="single" w:sz="4" w:space="0" w:color="auto"/>
              <w:bottom w:val="single" w:sz="4" w:space="0" w:color="auto"/>
              <w:right w:val="single" w:sz="4" w:space="0" w:color="auto"/>
            </w:tcBorders>
          </w:tcPr>
          <w:p w14:paraId="69A1C224" w14:textId="77777777" w:rsidR="00843E4F" w:rsidRPr="00CA7D85" w:rsidRDefault="00843E4F" w:rsidP="00AE2C38">
            <w:pPr>
              <w:pStyle w:val="TAL"/>
            </w:pPr>
            <w:r w:rsidRPr="00CA7D85">
              <w:t>entry 1</w:t>
            </w:r>
          </w:p>
        </w:tc>
        <w:tc>
          <w:tcPr>
            <w:tcW w:w="1132" w:type="dxa"/>
            <w:tcBorders>
              <w:top w:val="single" w:sz="4" w:space="0" w:color="auto"/>
              <w:left w:val="single" w:sz="4" w:space="0" w:color="auto"/>
              <w:bottom w:val="single" w:sz="4" w:space="0" w:color="auto"/>
              <w:right w:val="single" w:sz="4" w:space="0" w:color="auto"/>
            </w:tcBorders>
          </w:tcPr>
          <w:p w14:paraId="7DA1E126" w14:textId="77777777" w:rsidR="00843E4F" w:rsidRPr="00CA7D85" w:rsidRDefault="00843E4F" w:rsidP="00AE2C38">
            <w:pPr>
              <w:pStyle w:val="TAL"/>
            </w:pPr>
          </w:p>
        </w:tc>
      </w:tr>
      <w:tr w:rsidR="000425CD" w:rsidRPr="00CA7D85" w14:paraId="621ED160" w14:textId="77777777" w:rsidTr="00AE2C38">
        <w:tc>
          <w:tcPr>
            <w:tcW w:w="4533" w:type="dxa"/>
            <w:tcBorders>
              <w:top w:val="single" w:sz="4" w:space="0" w:color="auto"/>
              <w:left w:val="single" w:sz="4" w:space="0" w:color="auto"/>
              <w:bottom w:val="single" w:sz="4" w:space="0" w:color="auto"/>
              <w:right w:val="single" w:sz="4" w:space="0" w:color="auto"/>
            </w:tcBorders>
          </w:tcPr>
          <w:p w14:paraId="3F5D5BBF" w14:textId="053BD541" w:rsidR="000425CD" w:rsidRPr="00CA7D85" w:rsidRDefault="000425CD" w:rsidP="000425CD">
            <w:pPr>
              <w:pStyle w:val="TAL"/>
            </w:pPr>
            <w:r w:rsidRPr="00CA7D85">
              <w:t xml:space="preserve">                        carrierFreqNR-r16</w:t>
            </w:r>
          </w:p>
        </w:tc>
        <w:tc>
          <w:tcPr>
            <w:tcW w:w="2266" w:type="dxa"/>
            <w:tcBorders>
              <w:top w:val="single" w:sz="4" w:space="0" w:color="auto"/>
              <w:left w:val="single" w:sz="4" w:space="0" w:color="auto"/>
              <w:bottom w:val="single" w:sz="4" w:space="0" w:color="auto"/>
              <w:right w:val="single" w:sz="4" w:space="0" w:color="auto"/>
            </w:tcBorders>
          </w:tcPr>
          <w:p w14:paraId="7B958CF1" w14:textId="7A106AF2" w:rsidR="000425CD" w:rsidRPr="00CA7D85" w:rsidRDefault="000425CD" w:rsidP="000425CD">
            <w:pPr>
              <w:pStyle w:val="TAL"/>
            </w:pPr>
            <w:r w:rsidRPr="00CA7D85">
              <w:t>ARFCN value of NR cell1 according to TS 38.508-1 [4] Table 4.6.3-5: ARFCN-ValueNR with condition DL_SSB</w:t>
            </w:r>
          </w:p>
        </w:tc>
        <w:tc>
          <w:tcPr>
            <w:tcW w:w="1699" w:type="dxa"/>
            <w:tcBorders>
              <w:top w:val="single" w:sz="4" w:space="0" w:color="auto"/>
              <w:left w:val="single" w:sz="4" w:space="0" w:color="auto"/>
              <w:bottom w:val="single" w:sz="4" w:space="0" w:color="auto"/>
              <w:right w:val="single" w:sz="4" w:space="0" w:color="auto"/>
            </w:tcBorders>
          </w:tcPr>
          <w:p w14:paraId="334D0299"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2C69639A" w14:textId="77777777" w:rsidR="000425CD" w:rsidRPr="00CA7D85" w:rsidRDefault="000425CD" w:rsidP="000425CD">
            <w:pPr>
              <w:pStyle w:val="TAL"/>
            </w:pPr>
          </w:p>
        </w:tc>
      </w:tr>
      <w:tr w:rsidR="000425CD" w:rsidRPr="00CA7D85" w14:paraId="2E21AE52" w14:textId="77777777" w:rsidTr="00AE2C38">
        <w:tc>
          <w:tcPr>
            <w:tcW w:w="4533" w:type="dxa"/>
            <w:tcBorders>
              <w:top w:val="single" w:sz="4" w:space="0" w:color="auto"/>
              <w:left w:val="single" w:sz="4" w:space="0" w:color="auto"/>
              <w:bottom w:val="single" w:sz="4" w:space="0" w:color="auto"/>
              <w:right w:val="single" w:sz="4" w:space="0" w:color="auto"/>
            </w:tcBorders>
          </w:tcPr>
          <w:p w14:paraId="53534630" w14:textId="7CAE11B4" w:rsidR="000425CD" w:rsidRPr="00CA7D85" w:rsidRDefault="000425CD" w:rsidP="000425CD">
            <w:pPr>
              <w:pStyle w:val="TAL"/>
            </w:pPr>
            <w:r w:rsidRPr="00CA7D85">
              <w:t xml:space="preserve">                        subcarrierSpacingSSB-r16</w:t>
            </w:r>
          </w:p>
        </w:tc>
        <w:tc>
          <w:tcPr>
            <w:tcW w:w="2266" w:type="dxa"/>
            <w:tcBorders>
              <w:top w:val="single" w:sz="4" w:space="0" w:color="auto"/>
              <w:left w:val="single" w:sz="4" w:space="0" w:color="auto"/>
              <w:bottom w:val="single" w:sz="4" w:space="0" w:color="auto"/>
              <w:right w:val="single" w:sz="4" w:space="0" w:color="auto"/>
            </w:tcBorders>
          </w:tcPr>
          <w:p w14:paraId="3CB87202" w14:textId="62E3C105" w:rsidR="000425CD" w:rsidRPr="00CA7D85" w:rsidRDefault="000425CD" w:rsidP="000425CD">
            <w:pPr>
              <w:pStyle w:val="TAL"/>
            </w:pPr>
            <w:r w:rsidRPr="00CA7D85">
              <w:t xml:space="preserve"> SubcarrierSpacing</w:t>
            </w:r>
          </w:p>
        </w:tc>
        <w:tc>
          <w:tcPr>
            <w:tcW w:w="1699" w:type="dxa"/>
            <w:tcBorders>
              <w:top w:val="single" w:sz="4" w:space="0" w:color="auto"/>
              <w:left w:val="single" w:sz="4" w:space="0" w:color="auto"/>
              <w:bottom w:val="single" w:sz="4" w:space="0" w:color="auto"/>
              <w:right w:val="single" w:sz="4" w:space="0" w:color="auto"/>
            </w:tcBorders>
          </w:tcPr>
          <w:p w14:paraId="0AFA9703" w14:textId="3C084C75" w:rsidR="000425CD" w:rsidRPr="00CA7D85" w:rsidRDefault="000425CD" w:rsidP="000425CD">
            <w:pPr>
              <w:pStyle w:val="TAL"/>
            </w:pPr>
            <w:r w:rsidRPr="00CA7D85">
              <w:t>TS 38.508-1 [4], Table 4.6.3-188</w:t>
            </w:r>
          </w:p>
        </w:tc>
        <w:tc>
          <w:tcPr>
            <w:tcW w:w="1132" w:type="dxa"/>
            <w:tcBorders>
              <w:top w:val="single" w:sz="4" w:space="0" w:color="auto"/>
              <w:left w:val="single" w:sz="4" w:space="0" w:color="auto"/>
              <w:bottom w:val="single" w:sz="4" w:space="0" w:color="auto"/>
              <w:right w:val="single" w:sz="4" w:space="0" w:color="auto"/>
            </w:tcBorders>
          </w:tcPr>
          <w:p w14:paraId="4A80113A" w14:textId="77777777" w:rsidR="000425CD" w:rsidRPr="00CA7D85" w:rsidRDefault="000425CD" w:rsidP="000425CD">
            <w:pPr>
              <w:pStyle w:val="TAL"/>
            </w:pPr>
          </w:p>
        </w:tc>
      </w:tr>
      <w:tr w:rsidR="000425CD" w:rsidRPr="00CA7D85" w14:paraId="4BDEDFC3" w14:textId="77777777" w:rsidTr="00AE2C38">
        <w:tc>
          <w:tcPr>
            <w:tcW w:w="4533" w:type="dxa"/>
            <w:tcBorders>
              <w:top w:val="single" w:sz="4" w:space="0" w:color="auto"/>
              <w:left w:val="single" w:sz="4" w:space="0" w:color="auto"/>
              <w:bottom w:val="single" w:sz="4" w:space="0" w:color="auto"/>
              <w:right w:val="single" w:sz="4" w:space="0" w:color="auto"/>
            </w:tcBorders>
          </w:tcPr>
          <w:p w14:paraId="5D2947DE" w14:textId="3CEA11FD" w:rsidR="000425CD" w:rsidRPr="00CA7D85" w:rsidRDefault="000425CD" w:rsidP="000425CD">
            <w:pPr>
              <w:pStyle w:val="TAL"/>
            </w:pPr>
            <w:r w:rsidRPr="00CA7D85">
              <w:t xml:space="preserve">                        frequencyBandList</w:t>
            </w:r>
          </w:p>
        </w:tc>
        <w:tc>
          <w:tcPr>
            <w:tcW w:w="2266" w:type="dxa"/>
            <w:tcBorders>
              <w:top w:val="single" w:sz="4" w:space="0" w:color="auto"/>
              <w:left w:val="single" w:sz="4" w:space="0" w:color="auto"/>
              <w:bottom w:val="single" w:sz="4" w:space="0" w:color="auto"/>
              <w:right w:val="single" w:sz="4" w:space="0" w:color="auto"/>
            </w:tcBorders>
          </w:tcPr>
          <w:p w14:paraId="13B705D0" w14:textId="77777777" w:rsidR="000425CD" w:rsidRPr="00CA7D85" w:rsidRDefault="000425CD" w:rsidP="000425CD">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6F66C132"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540E83B0" w14:textId="77777777" w:rsidR="000425CD" w:rsidRPr="00CA7D85" w:rsidRDefault="000425CD" w:rsidP="000425CD">
            <w:pPr>
              <w:pStyle w:val="TAL"/>
            </w:pPr>
          </w:p>
        </w:tc>
      </w:tr>
      <w:tr w:rsidR="000425CD" w:rsidRPr="00CA7D85" w14:paraId="3A1BA686" w14:textId="77777777" w:rsidTr="00AE2C38">
        <w:tc>
          <w:tcPr>
            <w:tcW w:w="4533" w:type="dxa"/>
            <w:tcBorders>
              <w:top w:val="single" w:sz="4" w:space="0" w:color="auto"/>
              <w:left w:val="single" w:sz="4" w:space="0" w:color="auto"/>
              <w:bottom w:val="single" w:sz="4" w:space="0" w:color="auto"/>
              <w:right w:val="single" w:sz="4" w:space="0" w:color="auto"/>
            </w:tcBorders>
          </w:tcPr>
          <w:p w14:paraId="403B1A1A" w14:textId="7AC0EA74" w:rsidR="000425CD" w:rsidRPr="00CA7D85" w:rsidRDefault="000425CD" w:rsidP="000425CD">
            <w:pPr>
              <w:pStyle w:val="TAL"/>
            </w:pPr>
            <w:r w:rsidRPr="00CA7D85">
              <w:t xml:space="preserve">                        measCellListNR-r16</w:t>
            </w:r>
          </w:p>
        </w:tc>
        <w:tc>
          <w:tcPr>
            <w:tcW w:w="2266" w:type="dxa"/>
            <w:tcBorders>
              <w:top w:val="single" w:sz="4" w:space="0" w:color="auto"/>
              <w:left w:val="single" w:sz="4" w:space="0" w:color="auto"/>
              <w:bottom w:val="single" w:sz="4" w:space="0" w:color="auto"/>
              <w:right w:val="single" w:sz="4" w:space="0" w:color="auto"/>
            </w:tcBorders>
          </w:tcPr>
          <w:p w14:paraId="36651E41" w14:textId="77777777" w:rsidR="000425CD" w:rsidRPr="00CA7D85" w:rsidRDefault="000425CD" w:rsidP="000425CD">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6046700A"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094513F7" w14:textId="77777777" w:rsidR="000425CD" w:rsidRPr="00CA7D85" w:rsidRDefault="000425CD" w:rsidP="000425CD">
            <w:pPr>
              <w:pStyle w:val="TAL"/>
            </w:pPr>
          </w:p>
        </w:tc>
      </w:tr>
      <w:tr w:rsidR="000425CD" w:rsidRPr="00CA7D85" w14:paraId="45D94CF9" w14:textId="77777777" w:rsidTr="00AE2C38">
        <w:tc>
          <w:tcPr>
            <w:tcW w:w="4533" w:type="dxa"/>
            <w:tcBorders>
              <w:top w:val="single" w:sz="4" w:space="0" w:color="auto"/>
              <w:left w:val="single" w:sz="4" w:space="0" w:color="auto"/>
              <w:bottom w:val="single" w:sz="4" w:space="0" w:color="auto"/>
              <w:right w:val="single" w:sz="4" w:space="0" w:color="auto"/>
            </w:tcBorders>
          </w:tcPr>
          <w:p w14:paraId="2A072887" w14:textId="55EF5249" w:rsidR="000425CD" w:rsidRPr="00CA7D85" w:rsidRDefault="000425CD" w:rsidP="000425CD">
            <w:pPr>
              <w:pStyle w:val="TAL"/>
            </w:pPr>
            <w:r w:rsidRPr="00CA7D85">
              <w:t xml:space="preserve">                        reportQuantitiesNR-r16</w:t>
            </w:r>
          </w:p>
        </w:tc>
        <w:tc>
          <w:tcPr>
            <w:tcW w:w="2266" w:type="dxa"/>
            <w:tcBorders>
              <w:top w:val="single" w:sz="4" w:space="0" w:color="auto"/>
              <w:left w:val="single" w:sz="4" w:space="0" w:color="auto"/>
              <w:bottom w:val="single" w:sz="4" w:space="0" w:color="auto"/>
              <w:right w:val="single" w:sz="4" w:space="0" w:color="auto"/>
            </w:tcBorders>
          </w:tcPr>
          <w:p w14:paraId="6FAA9D41" w14:textId="77777777" w:rsidR="000425CD" w:rsidRPr="00CA7D85" w:rsidRDefault="000425CD" w:rsidP="000425CD">
            <w:pPr>
              <w:pStyle w:val="TAL"/>
            </w:pPr>
            <w:r w:rsidRPr="00CA7D85">
              <w:t>both</w:t>
            </w:r>
          </w:p>
        </w:tc>
        <w:tc>
          <w:tcPr>
            <w:tcW w:w="1699" w:type="dxa"/>
            <w:tcBorders>
              <w:top w:val="single" w:sz="4" w:space="0" w:color="auto"/>
              <w:left w:val="single" w:sz="4" w:space="0" w:color="auto"/>
              <w:bottom w:val="single" w:sz="4" w:space="0" w:color="auto"/>
              <w:right w:val="single" w:sz="4" w:space="0" w:color="auto"/>
            </w:tcBorders>
          </w:tcPr>
          <w:p w14:paraId="7F5FBB20"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169AA5DA" w14:textId="77777777" w:rsidR="000425CD" w:rsidRPr="00CA7D85" w:rsidRDefault="000425CD" w:rsidP="000425CD">
            <w:pPr>
              <w:pStyle w:val="TAL"/>
            </w:pPr>
          </w:p>
        </w:tc>
      </w:tr>
      <w:tr w:rsidR="000425CD" w:rsidRPr="00CA7D85" w14:paraId="42939E9B" w14:textId="77777777" w:rsidTr="00AE2C38">
        <w:tc>
          <w:tcPr>
            <w:tcW w:w="4533" w:type="dxa"/>
            <w:tcBorders>
              <w:top w:val="single" w:sz="4" w:space="0" w:color="auto"/>
              <w:left w:val="single" w:sz="4" w:space="0" w:color="auto"/>
              <w:bottom w:val="single" w:sz="4" w:space="0" w:color="auto"/>
              <w:right w:val="single" w:sz="4" w:space="0" w:color="auto"/>
            </w:tcBorders>
          </w:tcPr>
          <w:p w14:paraId="3C6ACFD0" w14:textId="593494F5" w:rsidR="000425CD" w:rsidRPr="00CA7D85" w:rsidRDefault="000425CD" w:rsidP="000425CD">
            <w:pPr>
              <w:pStyle w:val="TAL"/>
            </w:pPr>
            <w:r w:rsidRPr="00CA7D85">
              <w:t xml:space="preserve">                        qualityThresholdNR-r16</w:t>
            </w:r>
          </w:p>
        </w:tc>
        <w:tc>
          <w:tcPr>
            <w:tcW w:w="2266" w:type="dxa"/>
            <w:tcBorders>
              <w:top w:val="single" w:sz="4" w:space="0" w:color="auto"/>
              <w:left w:val="single" w:sz="4" w:space="0" w:color="auto"/>
              <w:bottom w:val="single" w:sz="4" w:space="0" w:color="auto"/>
              <w:right w:val="single" w:sz="4" w:space="0" w:color="auto"/>
            </w:tcBorders>
          </w:tcPr>
          <w:p w14:paraId="68B332DB" w14:textId="77777777" w:rsidR="000425CD" w:rsidRPr="00CA7D85" w:rsidRDefault="000425CD" w:rsidP="000425CD">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3DB2E2A9"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12AE44D7" w14:textId="77777777" w:rsidR="000425CD" w:rsidRPr="00CA7D85" w:rsidRDefault="000425CD" w:rsidP="000425CD">
            <w:pPr>
              <w:pStyle w:val="TAL"/>
            </w:pPr>
          </w:p>
        </w:tc>
      </w:tr>
      <w:tr w:rsidR="000425CD" w:rsidRPr="00CA7D85" w14:paraId="084F9809" w14:textId="77777777" w:rsidTr="00AE2C38">
        <w:tc>
          <w:tcPr>
            <w:tcW w:w="4533" w:type="dxa"/>
            <w:tcBorders>
              <w:top w:val="single" w:sz="4" w:space="0" w:color="auto"/>
              <w:left w:val="single" w:sz="4" w:space="0" w:color="auto"/>
              <w:bottom w:val="single" w:sz="4" w:space="0" w:color="auto"/>
              <w:right w:val="single" w:sz="4" w:space="0" w:color="auto"/>
            </w:tcBorders>
          </w:tcPr>
          <w:p w14:paraId="34388A7C" w14:textId="51435E0F" w:rsidR="000425CD" w:rsidRPr="00CA7D85" w:rsidRDefault="000425CD" w:rsidP="000425CD">
            <w:pPr>
              <w:pStyle w:val="TAL"/>
            </w:pPr>
            <w:r w:rsidRPr="00CA7D85">
              <w:t xml:space="preserve">                        ssb-MeasConfig-r16</w:t>
            </w:r>
          </w:p>
        </w:tc>
        <w:tc>
          <w:tcPr>
            <w:tcW w:w="2266" w:type="dxa"/>
            <w:tcBorders>
              <w:top w:val="single" w:sz="4" w:space="0" w:color="auto"/>
              <w:left w:val="single" w:sz="4" w:space="0" w:color="auto"/>
              <w:bottom w:val="single" w:sz="4" w:space="0" w:color="auto"/>
              <w:right w:val="single" w:sz="4" w:space="0" w:color="auto"/>
            </w:tcBorders>
          </w:tcPr>
          <w:p w14:paraId="78257948" w14:textId="77777777" w:rsidR="000425CD" w:rsidRPr="00CA7D85" w:rsidRDefault="000425CD" w:rsidP="000425CD">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50AAAEE0"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3F039A9F" w14:textId="77777777" w:rsidR="000425CD" w:rsidRPr="00CA7D85" w:rsidRDefault="000425CD" w:rsidP="000425CD">
            <w:pPr>
              <w:pStyle w:val="TAL"/>
            </w:pPr>
          </w:p>
        </w:tc>
      </w:tr>
      <w:tr w:rsidR="000425CD" w:rsidRPr="00CA7D85" w14:paraId="0C9B6907" w14:textId="77777777" w:rsidTr="00AE2C38">
        <w:tc>
          <w:tcPr>
            <w:tcW w:w="4533" w:type="dxa"/>
            <w:tcBorders>
              <w:top w:val="single" w:sz="4" w:space="0" w:color="auto"/>
              <w:left w:val="single" w:sz="4" w:space="0" w:color="auto"/>
              <w:bottom w:val="single" w:sz="4" w:space="0" w:color="auto"/>
              <w:right w:val="single" w:sz="4" w:space="0" w:color="auto"/>
            </w:tcBorders>
          </w:tcPr>
          <w:p w14:paraId="708855AD" w14:textId="77777777" w:rsidR="000425CD" w:rsidRPr="00CA7D85" w:rsidRDefault="000425CD" w:rsidP="000425CD">
            <w:pPr>
              <w:pStyle w:val="TAL"/>
            </w:pPr>
            <w:r w:rsidRPr="00CA7D85">
              <w:t xml:space="preserve">                        beamMeasConfigIdle-r16</w:t>
            </w:r>
          </w:p>
        </w:tc>
        <w:tc>
          <w:tcPr>
            <w:tcW w:w="2266" w:type="dxa"/>
            <w:tcBorders>
              <w:top w:val="single" w:sz="4" w:space="0" w:color="auto"/>
              <w:left w:val="single" w:sz="4" w:space="0" w:color="auto"/>
              <w:bottom w:val="single" w:sz="4" w:space="0" w:color="auto"/>
              <w:right w:val="single" w:sz="4" w:space="0" w:color="auto"/>
            </w:tcBorders>
          </w:tcPr>
          <w:p w14:paraId="394BC7D5" w14:textId="77777777" w:rsidR="000425CD" w:rsidRPr="00CA7D85" w:rsidRDefault="000425CD" w:rsidP="000425CD">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2B3E0521"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05579929" w14:textId="77777777" w:rsidR="000425CD" w:rsidRPr="00CA7D85" w:rsidRDefault="000425CD" w:rsidP="000425CD">
            <w:pPr>
              <w:pStyle w:val="TAL"/>
            </w:pPr>
          </w:p>
        </w:tc>
      </w:tr>
      <w:tr w:rsidR="000425CD" w:rsidRPr="00CA7D85" w14:paraId="3BFE911F" w14:textId="77777777" w:rsidTr="00AE2C38">
        <w:tc>
          <w:tcPr>
            <w:tcW w:w="4533" w:type="dxa"/>
            <w:tcBorders>
              <w:top w:val="single" w:sz="4" w:space="0" w:color="auto"/>
              <w:left w:val="single" w:sz="4" w:space="0" w:color="auto"/>
              <w:bottom w:val="single" w:sz="4" w:space="0" w:color="auto"/>
              <w:right w:val="single" w:sz="4" w:space="0" w:color="auto"/>
            </w:tcBorders>
          </w:tcPr>
          <w:p w14:paraId="4118EEAF"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48991CD"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5CAB6AB2"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37290701" w14:textId="77777777" w:rsidR="000425CD" w:rsidRPr="00CA7D85" w:rsidRDefault="000425CD" w:rsidP="000425CD">
            <w:pPr>
              <w:pStyle w:val="TAL"/>
            </w:pPr>
          </w:p>
        </w:tc>
      </w:tr>
      <w:tr w:rsidR="000425CD" w:rsidRPr="00CA7D85" w14:paraId="7F23A9C0" w14:textId="77777777" w:rsidTr="00AE2C38">
        <w:tc>
          <w:tcPr>
            <w:tcW w:w="4533" w:type="dxa"/>
            <w:tcBorders>
              <w:top w:val="single" w:sz="4" w:space="0" w:color="auto"/>
              <w:left w:val="single" w:sz="4" w:space="0" w:color="auto"/>
              <w:bottom w:val="single" w:sz="4" w:space="0" w:color="auto"/>
              <w:right w:val="single" w:sz="4" w:space="0" w:color="auto"/>
            </w:tcBorders>
            <w:hideMark/>
          </w:tcPr>
          <w:p w14:paraId="30123159" w14:textId="77777777" w:rsidR="000425CD" w:rsidRPr="00CA7D85" w:rsidRDefault="000425CD" w:rsidP="000425CD">
            <w:pPr>
              <w:pStyle w:val="TAL"/>
            </w:pPr>
            <w:r w:rsidRPr="00CA7D85">
              <w:t xml:space="preserve">                      validityAreaList-r16</w:t>
            </w:r>
          </w:p>
        </w:tc>
        <w:tc>
          <w:tcPr>
            <w:tcW w:w="2266" w:type="dxa"/>
            <w:tcBorders>
              <w:top w:val="single" w:sz="4" w:space="0" w:color="auto"/>
              <w:left w:val="single" w:sz="4" w:space="0" w:color="auto"/>
              <w:bottom w:val="single" w:sz="4" w:space="0" w:color="auto"/>
              <w:right w:val="single" w:sz="4" w:space="0" w:color="auto"/>
            </w:tcBorders>
            <w:hideMark/>
          </w:tcPr>
          <w:p w14:paraId="44FBEA10" w14:textId="77777777" w:rsidR="000425CD" w:rsidRPr="00CA7D85" w:rsidRDefault="000425CD" w:rsidP="000425CD">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0F4F53A3"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7148564D" w14:textId="77777777" w:rsidR="000425CD" w:rsidRPr="00CA7D85" w:rsidRDefault="000425CD" w:rsidP="000425CD">
            <w:pPr>
              <w:pStyle w:val="TAL"/>
            </w:pPr>
          </w:p>
        </w:tc>
      </w:tr>
      <w:tr w:rsidR="000425CD" w:rsidRPr="00CA7D85" w14:paraId="0BD25E3A" w14:textId="77777777" w:rsidTr="00AE2C38">
        <w:tc>
          <w:tcPr>
            <w:tcW w:w="4533" w:type="dxa"/>
            <w:tcBorders>
              <w:top w:val="single" w:sz="4" w:space="0" w:color="auto"/>
              <w:left w:val="single" w:sz="4" w:space="0" w:color="auto"/>
              <w:bottom w:val="single" w:sz="4" w:space="0" w:color="auto"/>
              <w:right w:val="single" w:sz="4" w:space="0" w:color="auto"/>
            </w:tcBorders>
          </w:tcPr>
          <w:p w14:paraId="16342C9B"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6A9FE18A"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129C63EC"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14B200B8" w14:textId="77777777" w:rsidR="000425CD" w:rsidRPr="00CA7D85" w:rsidRDefault="000425CD" w:rsidP="000425CD">
            <w:pPr>
              <w:pStyle w:val="TAL"/>
            </w:pPr>
          </w:p>
        </w:tc>
      </w:tr>
      <w:tr w:rsidR="000425CD" w:rsidRPr="00CA7D85" w14:paraId="0FD4A614" w14:textId="77777777" w:rsidTr="00AE2C38">
        <w:tc>
          <w:tcPr>
            <w:tcW w:w="4533" w:type="dxa"/>
            <w:tcBorders>
              <w:top w:val="single" w:sz="4" w:space="0" w:color="auto"/>
              <w:left w:val="single" w:sz="4" w:space="0" w:color="auto"/>
              <w:bottom w:val="single" w:sz="4" w:space="0" w:color="auto"/>
              <w:right w:val="single" w:sz="4" w:space="0" w:color="auto"/>
            </w:tcBorders>
          </w:tcPr>
          <w:p w14:paraId="20758035"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56C44061"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41E69BE2"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46F7145A" w14:textId="77777777" w:rsidR="000425CD" w:rsidRPr="00CA7D85" w:rsidRDefault="000425CD" w:rsidP="000425CD">
            <w:pPr>
              <w:pStyle w:val="TAL"/>
            </w:pPr>
          </w:p>
        </w:tc>
      </w:tr>
      <w:tr w:rsidR="000425CD" w:rsidRPr="00CA7D85" w14:paraId="74944B51" w14:textId="77777777" w:rsidTr="00AE2C38">
        <w:tc>
          <w:tcPr>
            <w:tcW w:w="4533" w:type="dxa"/>
            <w:tcBorders>
              <w:top w:val="single" w:sz="4" w:space="0" w:color="auto"/>
              <w:left w:val="single" w:sz="4" w:space="0" w:color="auto"/>
              <w:bottom w:val="single" w:sz="4" w:space="0" w:color="auto"/>
              <w:right w:val="single" w:sz="4" w:space="0" w:color="auto"/>
            </w:tcBorders>
          </w:tcPr>
          <w:p w14:paraId="6BF3F786"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096BBA9B"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04E28795"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0178063F" w14:textId="77777777" w:rsidR="000425CD" w:rsidRPr="00CA7D85" w:rsidRDefault="000425CD" w:rsidP="000425CD">
            <w:pPr>
              <w:pStyle w:val="TAL"/>
            </w:pPr>
          </w:p>
        </w:tc>
      </w:tr>
      <w:tr w:rsidR="000425CD" w:rsidRPr="00CA7D85" w14:paraId="24009904" w14:textId="77777777" w:rsidTr="00AE2C38">
        <w:tc>
          <w:tcPr>
            <w:tcW w:w="4533" w:type="dxa"/>
            <w:tcBorders>
              <w:top w:val="single" w:sz="4" w:space="0" w:color="auto"/>
              <w:left w:val="single" w:sz="4" w:space="0" w:color="auto"/>
              <w:bottom w:val="single" w:sz="4" w:space="0" w:color="auto"/>
              <w:right w:val="single" w:sz="4" w:space="0" w:color="auto"/>
            </w:tcBorders>
          </w:tcPr>
          <w:p w14:paraId="781A579D"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25A00AB6"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07C7B885"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13FE75F9" w14:textId="77777777" w:rsidR="000425CD" w:rsidRPr="00CA7D85" w:rsidRDefault="000425CD" w:rsidP="000425CD">
            <w:pPr>
              <w:pStyle w:val="TAL"/>
            </w:pPr>
          </w:p>
        </w:tc>
      </w:tr>
      <w:tr w:rsidR="000425CD" w:rsidRPr="00CA7D85" w14:paraId="67F69531" w14:textId="77777777" w:rsidTr="00AE2C38">
        <w:tc>
          <w:tcPr>
            <w:tcW w:w="4533" w:type="dxa"/>
            <w:tcBorders>
              <w:top w:val="single" w:sz="4" w:space="0" w:color="auto"/>
              <w:left w:val="single" w:sz="4" w:space="0" w:color="auto"/>
              <w:bottom w:val="single" w:sz="4" w:space="0" w:color="auto"/>
              <w:right w:val="single" w:sz="4" w:space="0" w:color="auto"/>
            </w:tcBorders>
          </w:tcPr>
          <w:p w14:paraId="45FAF3D6"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47693A39"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2AEB829C"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27FE75B6" w14:textId="77777777" w:rsidR="000425CD" w:rsidRPr="00CA7D85" w:rsidRDefault="000425CD" w:rsidP="000425CD">
            <w:pPr>
              <w:pStyle w:val="TAL"/>
            </w:pPr>
          </w:p>
        </w:tc>
      </w:tr>
      <w:tr w:rsidR="000425CD" w:rsidRPr="00CA7D85" w14:paraId="6FB1DB82" w14:textId="77777777" w:rsidTr="00AE2C38">
        <w:tc>
          <w:tcPr>
            <w:tcW w:w="4533" w:type="dxa"/>
            <w:tcBorders>
              <w:top w:val="single" w:sz="4" w:space="0" w:color="auto"/>
              <w:left w:val="single" w:sz="4" w:space="0" w:color="auto"/>
              <w:bottom w:val="single" w:sz="4" w:space="0" w:color="auto"/>
              <w:right w:val="single" w:sz="4" w:space="0" w:color="auto"/>
            </w:tcBorders>
          </w:tcPr>
          <w:p w14:paraId="79C65CFA"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49E9DD67"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2BDF988D"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3BEC34C9" w14:textId="77777777" w:rsidR="000425CD" w:rsidRPr="00CA7D85" w:rsidRDefault="000425CD" w:rsidP="000425CD">
            <w:pPr>
              <w:pStyle w:val="TAL"/>
            </w:pPr>
          </w:p>
        </w:tc>
      </w:tr>
      <w:tr w:rsidR="000425CD" w:rsidRPr="00CA7D85" w14:paraId="458E485C" w14:textId="77777777" w:rsidTr="00AE2C38">
        <w:tc>
          <w:tcPr>
            <w:tcW w:w="4533" w:type="dxa"/>
            <w:tcBorders>
              <w:top w:val="single" w:sz="4" w:space="0" w:color="auto"/>
              <w:left w:val="single" w:sz="4" w:space="0" w:color="auto"/>
              <w:bottom w:val="single" w:sz="4" w:space="0" w:color="auto"/>
              <w:right w:val="single" w:sz="4" w:space="0" w:color="auto"/>
            </w:tcBorders>
          </w:tcPr>
          <w:p w14:paraId="153EF7ED"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2BB9EF94"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1728C840"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1296FDAB" w14:textId="77777777" w:rsidR="000425CD" w:rsidRPr="00CA7D85" w:rsidRDefault="000425CD" w:rsidP="000425CD">
            <w:pPr>
              <w:pStyle w:val="TAL"/>
            </w:pPr>
          </w:p>
        </w:tc>
      </w:tr>
      <w:tr w:rsidR="000425CD" w:rsidRPr="00CA7D85" w14:paraId="02CC46E5" w14:textId="77777777" w:rsidTr="00AE2C38">
        <w:tc>
          <w:tcPr>
            <w:tcW w:w="4533" w:type="dxa"/>
            <w:tcBorders>
              <w:top w:val="single" w:sz="4" w:space="0" w:color="auto"/>
              <w:left w:val="single" w:sz="4" w:space="0" w:color="auto"/>
              <w:bottom w:val="single" w:sz="4" w:space="0" w:color="auto"/>
              <w:right w:val="single" w:sz="4" w:space="0" w:color="auto"/>
            </w:tcBorders>
          </w:tcPr>
          <w:p w14:paraId="7E7AD6F2"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499506D6"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75342292"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6C1F2B47" w14:textId="77777777" w:rsidR="000425CD" w:rsidRPr="00CA7D85" w:rsidRDefault="000425CD" w:rsidP="000425CD">
            <w:pPr>
              <w:pStyle w:val="TAL"/>
            </w:pPr>
          </w:p>
        </w:tc>
      </w:tr>
      <w:tr w:rsidR="000425CD" w:rsidRPr="00CA7D85" w14:paraId="261913E9" w14:textId="77777777" w:rsidTr="00AE2C38">
        <w:tc>
          <w:tcPr>
            <w:tcW w:w="4533" w:type="dxa"/>
            <w:tcBorders>
              <w:top w:val="single" w:sz="4" w:space="0" w:color="auto"/>
              <w:left w:val="single" w:sz="4" w:space="0" w:color="auto"/>
              <w:bottom w:val="single" w:sz="4" w:space="0" w:color="auto"/>
              <w:right w:val="single" w:sz="4" w:space="0" w:color="auto"/>
            </w:tcBorders>
          </w:tcPr>
          <w:p w14:paraId="71C87BA8"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333CCC47"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3E758E18"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3ED90171" w14:textId="77777777" w:rsidR="000425CD" w:rsidRPr="00CA7D85" w:rsidRDefault="000425CD" w:rsidP="000425CD">
            <w:pPr>
              <w:pStyle w:val="TAL"/>
            </w:pPr>
          </w:p>
        </w:tc>
      </w:tr>
      <w:tr w:rsidR="000425CD" w:rsidRPr="00CA7D85" w14:paraId="5F90BF89" w14:textId="77777777" w:rsidTr="00AE2C38">
        <w:tc>
          <w:tcPr>
            <w:tcW w:w="4533" w:type="dxa"/>
            <w:tcBorders>
              <w:top w:val="single" w:sz="4" w:space="0" w:color="auto"/>
              <w:left w:val="single" w:sz="4" w:space="0" w:color="auto"/>
              <w:bottom w:val="single" w:sz="4" w:space="0" w:color="auto"/>
              <w:right w:val="single" w:sz="4" w:space="0" w:color="auto"/>
            </w:tcBorders>
          </w:tcPr>
          <w:p w14:paraId="2B1D8C8A"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27A55B22"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0DA5E865"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30D11148" w14:textId="77777777" w:rsidR="000425CD" w:rsidRPr="00CA7D85" w:rsidRDefault="000425CD" w:rsidP="000425CD">
            <w:pPr>
              <w:pStyle w:val="TAL"/>
            </w:pPr>
          </w:p>
        </w:tc>
      </w:tr>
      <w:tr w:rsidR="000425CD" w:rsidRPr="00CA7D85" w14:paraId="1727CFE2" w14:textId="77777777" w:rsidTr="00AE2C38">
        <w:tc>
          <w:tcPr>
            <w:tcW w:w="4533" w:type="dxa"/>
            <w:tcBorders>
              <w:top w:val="single" w:sz="4" w:space="0" w:color="auto"/>
              <w:left w:val="single" w:sz="4" w:space="0" w:color="auto"/>
              <w:bottom w:val="single" w:sz="4" w:space="0" w:color="auto"/>
              <w:right w:val="single" w:sz="4" w:space="0" w:color="auto"/>
            </w:tcBorders>
            <w:hideMark/>
          </w:tcPr>
          <w:p w14:paraId="4F10D671" w14:textId="77777777" w:rsidR="000425CD" w:rsidRPr="00CA7D85" w:rsidRDefault="000425CD" w:rsidP="000425CD">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53FF8790"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0D008957"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68A182E7" w14:textId="77777777" w:rsidR="000425CD" w:rsidRPr="00CA7D85" w:rsidRDefault="000425CD" w:rsidP="000425CD">
            <w:pPr>
              <w:pStyle w:val="TAL"/>
            </w:pPr>
          </w:p>
        </w:tc>
      </w:tr>
    </w:tbl>
    <w:p w14:paraId="6D5EBD28" w14:textId="77777777" w:rsidR="00843E4F" w:rsidRPr="00CA7D85" w:rsidRDefault="00843E4F" w:rsidP="00843E4F"/>
    <w:p w14:paraId="1DC09D99" w14:textId="207C443C" w:rsidR="00C664B3" w:rsidRPr="00CA7D85" w:rsidRDefault="00C664B3" w:rsidP="00C664B3">
      <w:pPr>
        <w:pStyle w:val="TH"/>
      </w:pPr>
      <w:r w:rsidRPr="00CA7D85">
        <w:t xml:space="preserve">Table 8.2.6.3.2.3.3-4: </w:t>
      </w:r>
      <w:r w:rsidRPr="00CA7D85">
        <w:rPr>
          <w:i/>
          <w:iCs/>
        </w:rPr>
        <w:t>UEInformationRequest</w:t>
      </w:r>
      <w:r w:rsidRPr="00CA7D85">
        <w:t xml:space="preserve"> (steps 11, 26</w:t>
      </w:r>
      <w:r w:rsidR="00843E4F" w:rsidRPr="00CA7D85">
        <w:t xml:space="preserve">, </w:t>
      </w:r>
      <w:r w:rsidRPr="00CA7D85">
        <w:t>41</w:t>
      </w:r>
      <w:r w:rsidR="00843E4F" w:rsidRPr="00CA7D85">
        <w:t xml:space="preserve"> and 53</w:t>
      </w:r>
      <w:r w:rsidRPr="00CA7D85">
        <w:t>, Table 8.2.6.3.2.3.2-1)</w:t>
      </w:r>
    </w:p>
    <w:tbl>
      <w:tblPr>
        <w:tblW w:w="9630" w:type="dxa"/>
        <w:tblLayout w:type="fixed"/>
        <w:tblLook w:val="04A0" w:firstRow="1" w:lastRow="0" w:firstColumn="1" w:lastColumn="0" w:noHBand="0" w:noVBand="1"/>
      </w:tblPr>
      <w:tblGrid>
        <w:gridCol w:w="4533"/>
        <w:gridCol w:w="2266"/>
        <w:gridCol w:w="1699"/>
        <w:gridCol w:w="1132"/>
      </w:tblGrid>
      <w:tr w:rsidR="00C664B3" w:rsidRPr="00CA7D85" w14:paraId="77C24850" w14:textId="77777777" w:rsidTr="0088214F">
        <w:tc>
          <w:tcPr>
            <w:tcW w:w="9630" w:type="dxa"/>
            <w:gridSpan w:val="4"/>
            <w:tcBorders>
              <w:top w:val="single" w:sz="4" w:space="0" w:color="auto"/>
              <w:left w:val="single" w:sz="4" w:space="0" w:color="auto"/>
              <w:bottom w:val="single" w:sz="4" w:space="0" w:color="auto"/>
              <w:right w:val="single" w:sz="4" w:space="0" w:color="auto"/>
            </w:tcBorders>
            <w:hideMark/>
          </w:tcPr>
          <w:p w14:paraId="016AC2DD" w14:textId="5670C770" w:rsidR="00C664B3" w:rsidRPr="00CA7D85" w:rsidRDefault="000425CD" w:rsidP="0088214F">
            <w:pPr>
              <w:pStyle w:val="TAL"/>
            </w:pPr>
            <w:r w:rsidRPr="00CA7D85">
              <w:t>Derivation Path: TS 36.508 [7], table 4.6.1-23A: UEInformationRequest</w:t>
            </w:r>
          </w:p>
        </w:tc>
      </w:tr>
      <w:tr w:rsidR="00C664B3" w:rsidRPr="00CA7D85" w14:paraId="5537EFF4"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735D0F76" w14:textId="77777777" w:rsidR="00C664B3" w:rsidRPr="00CA7D85" w:rsidRDefault="00C664B3" w:rsidP="0088214F">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5427048C" w14:textId="77777777" w:rsidR="00C664B3" w:rsidRPr="00CA7D85" w:rsidRDefault="00C664B3" w:rsidP="0088214F">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77E6513D" w14:textId="77777777" w:rsidR="00C664B3" w:rsidRPr="00CA7D85" w:rsidRDefault="00C664B3" w:rsidP="0088214F">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59C77DF4" w14:textId="77777777" w:rsidR="00C664B3" w:rsidRPr="00CA7D85" w:rsidRDefault="00C664B3" w:rsidP="0088214F">
            <w:pPr>
              <w:pStyle w:val="TAH"/>
            </w:pPr>
            <w:r w:rsidRPr="00CA7D85">
              <w:t>Condition</w:t>
            </w:r>
          </w:p>
        </w:tc>
      </w:tr>
      <w:tr w:rsidR="00C664B3" w:rsidRPr="00CA7D85" w14:paraId="31BE6253"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5DFD3636" w14:textId="77777777" w:rsidR="00C664B3" w:rsidRPr="00CA7D85" w:rsidRDefault="00C664B3" w:rsidP="0088214F">
            <w:pPr>
              <w:pStyle w:val="TAL"/>
            </w:pPr>
            <w:r w:rsidRPr="00CA7D85">
              <w:t>UEInformationRequest-r9 ::= SEQUENCE {</w:t>
            </w:r>
          </w:p>
        </w:tc>
        <w:tc>
          <w:tcPr>
            <w:tcW w:w="2266" w:type="dxa"/>
            <w:tcBorders>
              <w:top w:val="single" w:sz="4" w:space="0" w:color="auto"/>
              <w:left w:val="single" w:sz="4" w:space="0" w:color="auto"/>
              <w:bottom w:val="single" w:sz="4" w:space="0" w:color="auto"/>
              <w:right w:val="single" w:sz="4" w:space="0" w:color="auto"/>
            </w:tcBorders>
          </w:tcPr>
          <w:p w14:paraId="561595E6"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1524820F"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49E2356" w14:textId="77777777" w:rsidR="00C664B3" w:rsidRPr="00CA7D85" w:rsidRDefault="00C664B3" w:rsidP="0088214F">
            <w:pPr>
              <w:pStyle w:val="TAL"/>
            </w:pPr>
          </w:p>
        </w:tc>
      </w:tr>
      <w:tr w:rsidR="00C664B3" w:rsidRPr="00CA7D85" w14:paraId="7C89C77D" w14:textId="77777777" w:rsidTr="0088214F">
        <w:tc>
          <w:tcPr>
            <w:tcW w:w="4533" w:type="dxa"/>
            <w:tcBorders>
              <w:top w:val="single" w:sz="4" w:space="0" w:color="auto"/>
              <w:left w:val="single" w:sz="4" w:space="0" w:color="auto"/>
              <w:bottom w:val="single" w:sz="4" w:space="0" w:color="auto"/>
              <w:right w:val="single" w:sz="4" w:space="0" w:color="auto"/>
            </w:tcBorders>
          </w:tcPr>
          <w:p w14:paraId="6FCED9F3" w14:textId="77777777" w:rsidR="00C664B3" w:rsidRPr="00CA7D85" w:rsidRDefault="00C664B3" w:rsidP="0088214F">
            <w:pPr>
              <w:pStyle w:val="TAL"/>
            </w:pPr>
            <w:r w:rsidRPr="00CA7D85">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6D8C2A46"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353EA7F5"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FBE2477" w14:textId="77777777" w:rsidR="00C664B3" w:rsidRPr="00CA7D85" w:rsidRDefault="00C664B3" w:rsidP="0088214F">
            <w:pPr>
              <w:pStyle w:val="TAL"/>
            </w:pPr>
          </w:p>
        </w:tc>
      </w:tr>
      <w:tr w:rsidR="00C664B3" w:rsidRPr="00CA7D85" w14:paraId="2F40805A" w14:textId="77777777" w:rsidTr="0088214F">
        <w:tc>
          <w:tcPr>
            <w:tcW w:w="4533" w:type="dxa"/>
            <w:tcBorders>
              <w:top w:val="single" w:sz="4" w:space="0" w:color="auto"/>
              <w:left w:val="single" w:sz="4" w:space="0" w:color="auto"/>
              <w:bottom w:val="single" w:sz="4" w:space="0" w:color="auto"/>
              <w:right w:val="single" w:sz="4" w:space="0" w:color="auto"/>
            </w:tcBorders>
          </w:tcPr>
          <w:p w14:paraId="4CB6F395" w14:textId="77777777" w:rsidR="00C664B3" w:rsidRPr="00CA7D85" w:rsidRDefault="00C664B3" w:rsidP="0088214F">
            <w:pPr>
              <w:pStyle w:val="TAL"/>
            </w:pPr>
            <w:r w:rsidRPr="00CA7D85">
              <w:t xml:space="preserve">    c1 CHOICE{</w:t>
            </w:r>
          </w:p>
        </w:tc>
        <w:tc>
          <w:tcPr>
            <w:tcW w:w="2266" w:type="dxa"/>
            <w:tcBorders>
              <w:top w:val="single" w:sz="4" w:space="0" w:color="auto"/>
              <w:left w:val="single" w:sz="4" w:space="0" w:color="auto"/>
              <w:bottom w:val="single" w:sz="4" w:space="0" w:color="auto"/>
              <w:right w:val="single" w:sz="4" w:space="0" w:color="auto"/>
            </w:tcBorders>
          </w:tcPr>
          <w:p w14:paraId="21AB67A2"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47B376C9"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4AE0DB0E" w14:textId="77777777" w:rsidR="00C664B3" w:rsidRPr="00CA7D85" w:rsidRDefault="00C664B3" w:rsidP="0088214F">
            <w:pPr>
              <w:pStyle w:val="TAL"/>
            </w:pPr>
          </w:p>
        </w:tc>
      </w:tr>
      <w:tr w:rsidR="00C664B3" w:rsidRPr="00CA7D85" w14:paraId="0730CC62" w14:textId="77777777" w:rsidTr="0088214F">
        <w:tc>
          <w:tcPr>
            <w:tcW w:w="4533" w:type="dxa"/>
            <w:tcBorders>
              <w:top w:val="single" w:sz="4" w:space="0" w:color="auto"/>
              <w:left w:val="single" w:sz="4" w:space="0" w:color="auto"/>
              <w:bottom w:val="single" w:sz="4" w:space="0" w:color="auto"/>
              <w:right w:val="single" w:sz="4" w:space="0" w:color="auto"/>
            </w:tcBorders>
          </w:tcPr>
          <w:p w14:paraId="5888D57C" w14:textId="77777777" w:rsidR="00C664B3" w:rsidRPr="00CA7D85" w:rsidRDefault="00C664B3" w:rsidP="0088214F">
            <w:pPr>
              <w:pStyle w:val="TAL"/>
            </w:pPr>
            <w:r w:rsidRPr="00CA7D85">
              <w:t xml:space="preserve">      ueInformationRequest-r9 SEQUENCE {</w:t>
            </w:r>
          </w:p>
        </w:tc>
        <w:tc>
          <w:tcPr>
            <w:tcW w:w="2266" w:type="dxa"/>
            <w:tcBorders>
              <w:top w:val="single" w:sz="4" w:space="0" w:color="auto"/>
              <w:left w:val="single" w:sz="4" w:space="0" w:color="auto"/>
              <w:bottom w:val="single" w:sz="4" w:space="0" w:color="auto"/>
              <w:right w:val="single" w:sz="4" w:space="0" w:color="auto"/>
            </w:tcBorders>
          </w:tcPr>
          <w:p w14:paraId="1472D941"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150558F9"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09331171" w14:textId="77777777" w:rsidR="00C664B3" w:rsidRPr="00CA7D85" w:rsidRDefault="00C664B3" w:rsidP="0088214F">
            <w:pPr>
              <w:pStyle w:val="TAL"/>
            </w:pPr>
          </w:p>
        </w:tc>
      </w:tr>
      <w:tr w:rsidR="00C664B3" w:rsidRPr="00CA7D85" w14:paraId="4034A8F5" w14:textId="77777777" w:rsidTr="0088214F">
        <w:tc>
          <w:tcPr>
            <w:tcW w:w="4533" w:type="dxa"/>
            <w:tcBorders>
              <w:top w:val="single" w:sz="4" w:space="0" w:color="auto"/>
              <w:left w:val="single" w:sz="4" w:space="0" w:color="auto"/>
              <w:bottom w:val="single" w:sz="4" w:space="0" w:color="auto"/>
              <w:right w:val="single" w:sz="4" w:space="0" w:color="auto"/>
            </w:tcBorders>
          </w:tcPr>
          <w:p w14:paraId="761D8525"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6589C976"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20298CB"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68AC9749" w14:textId="77777777" w:rsidR="00C664B3" w:rsidRPr="00CA7D85" w:rsidRDefault="00C664B3" w:rsidP="0088214F">
            <w:pPr>
              <w:pStyle w:val="TAL"/>
            </w:pPr>
          </w:p>
        </w:tc>
      </w:tr>
      <w:tr w:rsidR="00C664B3" w:rsidRPr="00CA7D85" w14:paraId="4B3D26C3" w14:textId="77777777" w:rsidTr="0088214F">
        <w:tc>
          <w:tcPr>
            <w:tcW w:w="4533" w:type="dxa"/>
            <w:tcBorders>
              <w:top w:val="single" w:sz="4" w:space="0" w:color="auto"/>
              <w:left w:val="single" w:sz="4" w:space="0" w:color="auto"/>
              <w:bottom w:val="single" w:sz="4" w:space="0" w:color="auto"/>
              <w:right w:val="single" w:sz="4" w:space="0" w:color="auto"/>
            </w:tcBorders>
          </w:tcPr>
          <w:p w14:paraId="3F4285E3"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761728DB"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1876021"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717FB484" w14:textId="77777777" w:rsidR="00C664B3" w:rsidRPr="00CA7D85" w:rsidRDefault="00C664B3" w:rsidP="0088214F">
            <w:pPr>
              <w:pStyle w:val="TAL"/>
            </w:pPr>
          </w:p>
        </w:tc>
      </w:tr>
      <w:tr w:rsidR="00C664B3" w:rsidRPr="00CA7D85" w14:paraId="46793C24" w14:textId="77777777" w:rsidTr="0088214F">
        <w:tc>
          <w:tcPr>
            <w:tcW w:w="4533" w:type="dxa"/>
            <w:tcBorders>
              <w:top w:val="single" w:sz="4" w:space="0" w:color="auto"/>
              <w:left w:val="single" w:sz="4" w:space="0" w:color="auto"/>
              <w:bottom w:val="single" w:sz="4" w:space="0" w:color="auto"/>
              <w:right w:val="single" w:sz="4" w:space="0" w:color="auto"/>
            </w:tcBorders>
          </w:tcPr>
          <w:p w14:paraId="0404D598"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4882D806"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5EA633AC"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291930FE" w14:textId="77777777" w:rsidR="00C664B3" w:rsidRPr="00CA7D85" w:rsidRDefault="00C664B3" w:rsidP="0088214F">
            <w:pPr>
              <w:pStyle w:val="TAL"/>
            </w:pPr>
          </w:p>
        </w:tc>
      </w:tr>
      <w:tr w:rsidR="00C664B3" w:rsidRPr="00CA7D85" w14:paraId="36CF235A" w14:textId="77777777" w:rsidTr="0088214F">
        <w:tc>
          <w:tcPr>
            <w:tcW w:w="4533" w:type="dxa"/>
            <w:tcBorders>
              <w:top w:val="single" w:sz="4" w:space="0" w:color="auto"/>
              <w:left w:val="single" w:sz="4" w:space="0" w:color="auto"/>
              <w:bottom w:val="single" w:sz="4" w:space="0" w:color="auto"/>
              <w:right w:val="single" w:sz="4" w:space="0" w:color="auto"/>
            </w:tcBorders>
          </w:tcPr>
          <w:p w14:paraId="34050FF0"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41414261"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F9C550E"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2B7807C7" w14:textId="77777777" w:rsidR="00C664B3" w:rsidRPr="00CA7D85" w:rsidRDefault="00C664B3" w:rsidP="0088214F">
            <w:pPr>
              <w:pStyle w:val="TAL"/>
            </w:pPr>
          </w:p>
        </w:tc>
      </w:tr>
      <w:tr w:rsidR="00C664B3" w:rsidRPr="00CA7D85" w14:paraId="3955F842" w14:textId="77777777" w:rsidTr="0088214F">
        <w:tc>
          <w:tcPr>
            <w:tcW w:w="4533" w:type="dxa"/>
            <w:tcBorders>
              <w:top w:val="single" w:sz="4" w:space="0" w:color="auto"/>
              <w:left w:val="single" w:sz="4" w:space="0" w:color="auto"/>
              <w:bottom w:val="single" w:sz="4" w:space="0" w:color="auto"/>
              <w:right w:val="single" w:sz="4" w:space="0" w:color="auto"/>
            </w:tcBorders>
          </w:tcPr>
          <w:p w14:paraId="438C072A"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6DFBBD6E"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6D9F29BB"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0E10E60B" w14:textId="77777777" w:rsidR="00C664B3" w:rsidRPr="00CA7D85" w:rsidRDefault="00C664B3" w:rsidP="0088214F">
            <w:pPr>
              <w:pStyle w:val="TAL"/>
            </w:pPr>
          </w:p>
        </w:tc>
      </w:tr>
      <w:tr w:rsidR="00C664B3" w:rsidRPr="00CA7D85" w14:paraId="6E98A710" w14:textId="77777777" w:rsidTr="0088214F">
        <w:tc>
          <w:tcPr>
            <w:tcW w:w="4533" w:type="dxa"/>
            <w:tcBorders>
              <w:top w:val="single" w:sz="4" w:space="0" w:color="auto"/>
              <w:left w:val="single" w:sz="4" w:space="0" w:color="auto"/>
              <w:bottom w:val="single" w:sz="4" w:space="0" w:color="auto"/>
              <w:right w:val="single" w:sz="4" w:space="0" w:color="auto"/>
            </w:tcBorders>
          </w:tcPr>
          <w:p w14:paraId="3221C1A9" w14:textId="77777777" w:rsidR="00C664B3" w:rsidRPr="00CA7D85" w:rsidRDefault="00C664B3" w:rsidP="0088214F">
            <w:pPr>
              <w:pStyle w:val="TAL"/>
            </w:pPr>
            <w:r w:rsidRPr="00CA7D85">
              <w:t xml:space="preserve">                  idleModeMeasurementReq-r15</w:t>
            </w:r>
          </w:p>
        </w:tc>
        <w:tc>
          <w:tcPr>
            <w:tcW w:w="2266" w:type="dxa"/>
            <w:tcBorders>
              <w:top w:val="single" w:sz="4" w:space="0" w:color="auto"/>
              <w:left w:val="single" w:sz="4" w:space="0" w:color="auto"/>
              <w:bottom w:val="single" w:sz="4" w:space="0" w:color="auto"/>
              <w:right w:val="single" w:sz="4" w:space="0" w:color="auto"/>
            </w:tcBorders>
          </w:tcPr>
          <w:p w14:paraId="540F4763" w14:textId="77777777" w:rsidR="00C664B3" w:rsidRPr="00CA7D85" w:rsidRDefault="00C664B3" w:rsidP="0088214F">
            <w:pPr>
              <w:pStyle w:val="TAL"/>
            </w:pPr>
            <w:r w:rsidRPr="00CA7D85">
              <w:t>true</w:t>
            </w:r>
          </w:p>
        </w:tc>
        <w:tc>
          <w:tcPr>
            <w:tcW w:w="1699" w:type="dxa"/>
            <w:tcBorders>
              <w:top w:val="single" w:sz="4" w:space="0" w:color="auto"/>
              <w:left w:val="single" w:sz="4" w:space="0" w:color="auto"/>
              <w:bottom w:val="single" w:sz="4" w:space="0" w:color="auto"/>
              <w:right w:val="single" w:sz="4" w:space="0" w:color="auto"/>
            </w:tcBorders>
          </w:tcPr>
          <w:p w14:paraId="69327662"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4FF46A23" w14:textId="77777777" w:rsidR="00C664B3" w:rsidRPr="00CA7D85" w:rsidRDefault="00C664B3" w:rsidP="0088214F">
            <w:pPr>
              <w:pStyle w:val="TAL"/>
            </w:pPr>
          </w:p>
        </w:tc>
      </w:tr>
      <w:tr w:rsidR="00C664B3" w:rsidRPr="00CA7D85" w14:paraId="18EFB1F0" w14:textId="77777777" w:rsidTr="0088214F">
        <w:tc>
          <w:tcPr>
            <w:tcW w:w="4533" w:type="dxa"/>
            <w:tcBorders>
              <w:top w:val="single" w:sz="4" w:space="0" w:color="auto"/>
              <w:left w:val="single" w:sz="4" w:space="0" w:color="auto"/>
              <w:bottom w:val="single" w:sz="4" w:space="0" w:color="auto"/>
              <w:right w:val="single" w:sz="4" w:space="0" w:color="auto"/>
            </w:tcBorders>
          </w:tcPr>
          <w:p w14:paraId="714E15A8"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5BA1D02E"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69BC622E"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7B0F6702" w14:textId="77777777" w:rsidR="00C664B3" w:rsidRPr="00CA7D85" w:rsidRDefault="00C664B3" w:rsidP="0088214F">
            <w:pPr>
              <w:pStyle w:val="TAL"/>
            </w:pPr>
          </w:p>
        </w:tc>
      </w:tr>
      <w:tr w:rsidR="00C664B3" w:rsidRPr="00CA7D85" w14:paraId="56CBF331" w14:textId="77777777" w:rsidTr="0088214F">
        <w:tc>
          <w:tcPr>
            <w:tcW w:w="4533" w:type="dxa"/>
            <w:tcBorders>
              <w:top w:val="single" w:sz="4" w:space="0" w:color="auto"/>
              <w:left w:val="single" w:sz="4" w:space="0" w:color="auto"/>
              <w:bottom w:val="single" w:sz="4" w:space="0" w:color="auto"/>
              <w:right w:val="single" w:sz="4" w:space="0" w:color="auto"/>
            </w:tcBorders>
          </w:tcPr>
          <w:p w14:paraId="3E8A018E"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4F6A755C"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42251CEB"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24D33CB0" w14:textId="77777777" w:rsidR="00C664B3" w:rsidRPr="00CA7D85" w:rsidRDefault="00C664B3" w:rsidP="0088214F">
            <w:pPr>
              <w:pStyle w:val="TAL"/>
            </w:pPr>
          </w:p>
        </w:tc>
      </w:tr>
      <w:tr w:rsidR="00C664B3" w:rsidRPr="00CA7D85" w14:paraId="5DACA170" w14:textId="77777777" w:rsidTr="0088214F">
        <w:tc>
          <w:tcPr>
            <w:tcW w:w="4533" w:type="dxa"/>
            <w:tcBorders>
              <w:top w:val="single" w:sz="4" w:space="0" w:color="auto"/>
              <w:left w:val="single" w:sz="4" w:space="0" w:color="auto"/>
              <w:bottom w:val="single" w:sz="4" w:space="0" w:color="auto"/>
              <w:right w:val="single" w:sz="4" w:space="0" w:color="auto"/>
            </w:tcBorders>
          </w:tcPr>
          <w:p w14:paraId="693D9509"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A8B6C3B"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51C41E33"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6BC773A6" w14:textId="77777777" w:rsidR="00C664B3" w:rsidRPr="00CA7D85" w:rsidRDefault="00C664B3" w:rsidP="0088214F">
            <w:pPr>
              <w:pStyle w:val="TAL"/>
            </w:pPr>
          </w:p>
        </w:tc>
      </w:tr>
      <w:tr w:rsidR="00C664B3" w:rsidRPr="00CA7D85" w14:paraId="627BE38B" w14:textId="77777777" w:rsidTr="0088214F">
        <w:tc>
          <w:tcPr>
            <w:tcW w:w="4533" w:type="dxa"/>
            <w:tcBorders>
              <w:top w:val="single" w:sz="4" w:space="0" w:color="auto"/>
              <w:left w:val="single" w:sz="4" w:space="0" w:color="auto"/>
              <w:bottom w:val="single" w:sz="4" w:space="0" w:color="auto"/>
              <w:right w:val="single" w:sz="4" w:space="0" w:color="auto"/>
            </w:tcBorders>
          </w:tcPr>
          <w:p w14:paraId="42BA2286"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9CB4A8A"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06F78480"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60A2D96C" w14:textId="77777777" w:rsidR="00C664B3" w:rsidRPr="00CA7D85" w:rsidRDefault="00C664B3" w:rsidP="0088214F">
            <w:pPr>
              <w:pStyle w:val="TAL"/>
            </w:pPr>
          </w:p>
        </w:tc>
      </w:tr>
      <w:tr w:rsidR="00C664B3" w:rsidRPr="00CA7D85" w14:paraId="6A3194C3" w14:textId="77777777" w:rsidTr="0088214F">
        <w:tc>
          <w:tcPr>
            <w:tcW w:w="4533" w:type="dxa"/>
            <w:tcBorders>
              <w:top w:val="single" w:sz="4" w:space="0" w:color="auto"/>
              <w:left w:val="single" w:sz="4" w:space="0" w:color="auto"/>
              <w:bottom w:val="single" w:sz="4" w:space="0" w:color="auto"/>
              <w:right w:val="single" w:sz="4" w:space="0" w:color="auto"/>
            </w:tcBorders>
          </w:tcPr>
          <w:p w14:paraId="45D52722"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1D4B22D0"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668348C5"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558BAB25" w14:textId="77777777" w:rsidR="00C664B3" w:rsidRPr="00CA7D85" w:rsidRDefault="00C664B3" w:rsidP="0088214F">
            <w:pPr>
              <w:pStyle w:val="TAL"/>
            </w:pPr>
          </w:p>
        </w:tc>
      </w:tr>
      <w:tr w:rsidR="00C664B3" w:rsidRPr="00CA7D85" w14:paraId="7329CB13" w14:textId="77777777" w:rsidTr="0088214F">
        <w:tc>
          <w:tcPr>
            <w:tcW w:w="4533" w:type="dxa"/>
            <w:tcBorders>
              <w:top w:val="single" w:sz="4" w:space="0" w:color="auto"/>
              <w:left w:val="single" w:sz="4" w:space="0" w:color="auto"/>
              <w:bottom w:val="single" w:sz="4" w:space="0" w:color="auto"/>
              <w:right w:val="single" w:sz="4" w:space="0" w:color="auto"/>
            </w:tcBorders>
          </w:tcPr>
          <w:p w14:paraId="0B24F361"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2399915A"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5569FD9D"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5E335AA8" w14:textId="77777777" w:rsidR="00C664B3" w:rsidRPr="00CA7D85" w:rsidRDefault="00C664B3" w:rsidP="0088214F">
            <w:pPr>
              <w:pStyle w:val="TAL"/>
            </w:pPr>
          </w:p>
        </w:tc>
      </w:tr>
      <w:tr w:rsidR="00C664B3" w:rsidRPr="00CA7D85" w14:paraId="21AFB1ED" w14:textId="77777777" w:rsidTr="0088214F">
        <w:tc>
          <w:tcPr>
            <w:tcW w:w="4533" w:type="dxa"/>
            <w:tcBorders>
              <w:top w:val="single" w:sz="4" w:space="0" w:color="auto"/>
              <w:left w:val="single" w:sz="4" w:space="0" w:color="auto"/>
              <w:bottom w:val="single" w:sz="4" w:space="0" w:color="auto"/>
              <w:right w:val="single" w:sz="4" w:space="0" w:color="auto"/>
            </w:tcBorders>
          </w:tcPr>
          <w:p w14:paraId="25609542"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054ADA79"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23AC111A"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1B18CE51" w14:textId="77777777" w:rsidR="00C664B3" w:rsidRPr="00CA7D85" w:rsidRDefault="00C664B3" w:rsidP="0088214F">
            <w:pPr>
              <w:pStyle w:val="TAL"/>
            </w:pPr>
          </w:p>
        </w:tc>
      </w:tr>
      <w:tr w:rsidR="00C664B3" w:rsidRPr="00CA7D85" w14:paraId="2EBE2DBE" w14:textId="77777777" w:rsidTr="0088214F">
        <w:tc>
          <w:tcPr>
            <w:tcW w:w="4533" w:type="dxa"/>
            <w:tcBorders>
              <w:top w:val="single" w:sz="4" w:space="0" w:color="auto"/>
              <w:left w:val="single" w:sz="4" w:space="0" w:color="auto"/>
              <w:bottom w:val="single" w:sz="4" w:space="0" w:color="auto"/>
              <w:right w:val="single" w:sz="4" w:space="0" w:color="auto"/>
            </w:tcBorders>
          </w:tcPr>
          <w:p w14:paraId="6C4982EC"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5B308FEB"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10E11B2"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43C9C603" w14:textId="77777777" w:rsidR="00C664B3" w:rsidRPr="00CA7D85" w:rsidRDefault="00C664B3" w:rsidP="0088214F">
            <w:pPr>
              <w:pStyle w:val="TAL"/>
            </w:pPr>
          </w:p>
        </w:tc>
      </w:tr>
      <w:tr w:rsidR="00C664B3" w:rsidRPr="00CA7D85" w14:paraId="0C354BCF" w14:textId="77777777" w:rsidTr="0088214F">
        <w:tc>
          <w:tcPr>
            <w:tcW w:w="4533" w:type="dxa"/>
            <w:tcBorders>
              <w:top w:val="single" w:sz="4" w:space="0" w:color="auto"/>
              <w:left w:val="single" w:sz="4" w:space="0" w:color="auto"/>
              <w:bottom w:val="single" w:sz="4" w:space="0" w:color="auto"/>
              <w:right w:val="single" w:sz="4" w:space="0" w:color="auto"/>
            </w:tcBorders>
          </w:tcPr>
          <w:p w14:paraId="50EDA4E5" w14:textId="77777777" w:rsidR="00C664B3" w:rsidRPr="00CA7D85" w:rsidRDefault="00C664B3" w:rsidP="0088214F">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47DBBAFC"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53A12E90"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69841C0F" w14:textId="77777777" w:rsidR="00C664B3" w:rsidRPr="00CA7D85" w:rsidRDefault="00C664B3" w:rsidP="0088214F">
            <w:pPr>
              <w:pStyle w:val="TAL"/>
            </w:pPr>
          </w:p>
        </w:tc>
      </w:tr>
    </w:tbl>
    <w:p w14:paraId="73AA0E4D" w14:textId="77777777" w:rsidR="00C664B3" w:rsidRPr="00CA7D85" w:rsidRDefault="00C664B3" w:rsidP="00C664B3"/>
    <w:p w14:paraId="5DF39276" w14:textId="77777777" w:rsidR="00C664B3" w:rsidRPr="00CA7D85" w:rsidRDefault="00C664B3" w:rsidP="00C664B3">
      <w:pPr>
        <w:pStyle w:val="TH"/>
      </w:pPr>
      <w:r w:rsidRPr="00CA7D85">
        <w:t xml:space="preserve">Table 8.2.6.3.2.3.3-5: </w:t>
      </w:r>
      <w:r w:rsidRPr="00CA7D85">
        <w:rPr>
          <w:i/>
          <w:iCs/>
        </w:rPr>
        <w:t>UEInformationResponse</w:t>
      </w:r>
      <w:r w:rsidRPr="00CA7D85">
        <w:t xml:space="preserve"> (steps 12, 27 and 42, Table 8.2.6.3.2.3.2-1)</w:t>
      </w:r>
    </w:p>
    <w:tbl>
      <w:tblPr>
        <w:tblW w:w="9630" w:type="dxa"/>
        <w:tblLayout w:type="fixed"/>
        <w:tblLook w:val="04A0" w:firstRow="1" w:lastRow="0" w:firstColumn="1" w:lastColumn="0" w:noHBand="0" w:noVBand="1"/>
      </w:tblPr>
      <w:tblGrid>
        <w:gridCol w:w="4533"/>
        <w:gridCol w:w="2266"/>
        <w:gridCol w:w="1699"/>
        <w:gridCol w:w="1132"/>
      </w:tblGrid>
      <w:tr w:rsidR="00C664B3" w:rsidRPr="00CA7D85" w14:paraId="059BD738" w14:textId="77777777" w:rsidTr="0088214F">
        <w:tc>
          <w:tcPr>
            <w:tcW w:w="9630" w:type="dxa"/>
            <w:gridSpan w:val="4"/>
            <w:tcBorders>
              <w:top w:val="single" w:sz="4" w:space="0" w:color="auto"/>
              <w:left w:val="single" w:sz="4" w:space="0" w:color="auto"/>
              <w:bottom w:val="single" w:sz="4" w:space="0" w:color="auto"/>
              <w:right w:val="single" w:sz="4" w:space="0" w:color="auto"/>
            </w:tcBorders>
            <w:hideMark/>
          </w:tcPr>
          <w:p w14:paraId="6446A7AF" w14:textId="3F9FFFBC" w:rsidR="00C664B3" w:rsidRPr="00CA7D85" w:rsidRDefault="000425CD" w:rsidP="0088214F">
            <w:pPr>
              <w:pStyle w:val="TAL"/>
            </w:pPr>
            <w:r w:rsidRPr="00CA7D85">
              <w:t>Derivation Path: TS 36.508 [7], table 4.6.1-23B: UEInformationResponse</w:t>
            </w:r>
          </w:p>
        </w:tc>
      </w:tr>
      <w:tr w:rsidR="00C664B3" w:rsidRPr="00CA7D85" w14:paraId="60A8770A"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469C2F5F" w14:textId="77777777" w:rsidR="00C664B3" w:rsidRPr="00CA7D85" w:rsidRDefault="00C664B3" w:rsidP="0088214F">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70D239E8" w14:textId="77777777" w:rsidR="00C664B3" w:rsidRPr="00CA7D85" w:rsidRDefault="00C664B3" w:rsidP="0088214F">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4C0476C9" w14:textId="77777777" w:rsidR="00C664B3" w:rsidRPr="00CA7D85" w:rsidRDefault="00C664B3" w:rsidP="0088214F">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624DE073" w14:textId="77777777" w:rsidR="00C664B3" w:rsidRPr="00CA7D85" w:rsidRDefault="00C664B3" w:rsidP="0088214F">
            <w:pPr>
              <w:pStyle w:val="TAH"/>
            </w:pPr>
            <w:r w:rsidRPr="00CA7D85">
              <w:t>Condition</w:t>
            </w:r>
          </w:p>
        </w:tc>
      </w:tr>
      <w:tr w:rsidR="00C664B3" w:rsidRPr="00CA7D85" w14:paraId="7EABD7A6"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39EB9D9D" w14:textId="77777777" w:rsidR="00C664B3" w:rsidRPr="00CA7D85" w:rsidRDefault="00C664B3" w:rsidP="0088214F">
            <w:pPr>
              <w:pStyle w:val="TAL"/>
            </w:pPr>
            <w:r w:rsidRPr="00CA7D85">
              <w:t>UEInformationResponse-r9 ::= SEQUENCE {</w:t>
            </w:r>
          </w:p>
        </w:tc>
        <w:tc>
          <w:tcPr>
            <w:tcW w:w="2266" w:type="dxa"/>
            <w:tcBorders>
              <w:top w:val="single" w:sz="4" w:space="0" w:color="auto"/>
              <w:left w:val="single" w:sz="4" w:space="0" w:color="auto"/>
              <w:bottom w:val="single" w:sz="4" w:space="0" w:color="auto"/>
              <w:right w:val="single" w:sz="4" w:space="0" w:color="auto"/>
            </w:tcBorders>
          </w:tcPr>
          <w:p w14:paraId="1F0A67DA"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6D3EEB89"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21DEE2B4" w14:textId="77777777" w:rsidR="00C664B3" w:rsidRPr="00CA7D85" w:rsidRDefault="00C664B3" w:rsidP="0088214F">
            <w:pPr>
              <w:pStyle w:val="TAL"/>
            </w:pPr>
          </w:p>
        </w:tc>
      </w:tr>
      <w:tr w:rsidR="00C664B3" w:rsidRPr="00CA7D85" w14:paraId="316543FA"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217CE75A" w14:textId="77777777" w:rsidR="00C664B3" w:rsidRPr="00CA7D85" w:rsidRDefault="00C664B3" w:rsidP="0088214F">
            <w:pPr>
              <w:pStyle w:val="TAL"/>
            </w:pPr>
            <w:r w:rsidRPr="00CA7D85">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4FC43ED6"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36AB7B19"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6B9E4260" w14:textId="77777777" w:rsidR="00C664B3" w:rsidRPr="00CA7D85" w:rsidRDefault="00C664B3" w:rsidP="0088214F">
            <w:pPr>
              <w:pStyle w:val="TAL"/>
            </w:pPr>
          </w:p>
        </w:tc>
      </w:tr>
      <w:tr w:rsidR="00C664B3" w:rsidRPr="00CA7D85" w14:paraId="225722BC" w14:textId="77777777" w:rsidTr="0088214F">
        <w:tc>
          <w:tcPr>
            <w:tcW w:w="4533" w:type="dxa"/>
            <w:tcBorders>
              <w:top w:val="single" w:sz="4" w:space="0" w:color="auto"/>
              <w:left w:val="single" w:sz="4" w:space="0" w:color="auto"/>
              <w:bottom w:val="single" w:sz="4" w:space="0" w:color="auto"/>
              <w:right w:val="single" w:sz="4" w:space="0" w:color="auto"/>
            </w:tcBorders>
          </w:tcPr>
          <w:p w14:paraId="14EDA544" w14:textId="77777777" w:rsidR="00C664B3" w:rsidRPr="00CA7D85" w:rsidRDefault="00C664B3" w:rsidP="0088214F">
            <w:pPr>
              <w:pStyle w:val="TAL"/>
            </w:pPr>
            <w:r w:rsidRPr="00CA7D85">
              <w:t xml:space="preserve">    c1 CHOICE{</w:t>
            </w:r>
          </w:p>
        </w:tc>
        <w:tc>
          <w:tcPr>
            <w:tcW w:w="2266" w:type="dxa"/>
            <w:tcBorders>
              <w:top w:val="single" w:sz="4" w:space="0" w:color="auto"/>
              <w:left w:val="single" w:sz="4" w:space="0" w:color="auto"/>
              <w:bottom w:val="single" w:sz="4" w:space="0" w:color="auto"/>
              <w:right w:val="single" w:sz="4" w:space="0" w:color="auto"/>
            </w:tcBorders>
          </w:tcPr>
          <w:p w14:paraId="7BE9D434"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547EB910"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1C8E837D" w14:textId="77777777" w:rsidR="00C664B3" w:rsidRPr="00CA7D85" w:rsidRDefault="00C664B3" w:rsidP="0088214F">
            <w:pPr>
              <w:pStyle w:val="TAL"/>
            </w:pPr>
          </w:p>
        </w:tc>
      </w:tr>
      <w:tr w:rsidR="00C664B3" w:rsidRPr="00CA7D85" w14:paraId="1553BB24" w14:textId="77777777" w:rsidTr="0088214F">
        <w:tc>
          <w:tcPr>
            <w:tcW w:w="4533" w:type="dxa"/>
            <w:tcBorders>
              <w:top w:val="single" w:sz="4" w:space="0" w:color="auto"/>
              <w:left w:val="single" w:sz="4" w:space="0" w:color="auto"/>
              <w:bottom w:val="single" w:sz="4" w:space="0" w:color="auto"/>
              <w:right w:val="single" w:sz="4" w:space="0" w:color="auto"/>
            </w:tcBorders>
          </w:tcPr>
          <w:p w14:paraId="03DC555A" w14:textId="77777777" w:rsidR="00C664B3" w:rsidRPr="00CA7D85" w:rsidRDefault="00C664B3" w:rsidP="0088214F">
            <w:pPr>
              <w:pStyle w:val="TAL"/>
            </w:pPr>
            <w:r w:rsidRPr="00CA7D85">
              <w:t xml:space="preserve">      ueInformationResponse-r9</w:t>
            </w:r>
            <w:r w:rsidRPr="00CA7D85">
              <w:tab/>
              <w:t>SEQUENCE {</w:t>
            </w:r>
          </w:p>
        </w:tc>
        <w:tc>
          <w:tcPr>
            <w:tcW w:w="2266" w:type="dxa"/>
            <w:tcBorders>
              <w:top w:val="single" w:sz="4" w:space="0" w:color="auto"/>
              <w:left w:val="single" w:sz="4" w:space="0" w:color="auto"/>
              <w:bottom w:val="single" w:sz="4" w:space="0" w:color="auto"/>
              <w:right w:val="single" w:sz="4" w:space="0" w:color="auto"/>
            </w:tcBorders>
          </w:tcPr>
          <w:p w14:paraId="36C30303"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2574F19"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1A825717" w14:textId="77777777" w:rsidR="00C664B3" w:rsidRPr="00CA7D85" w:rsidRDefault="00C664B3" w:rsidP="0088214F">
            <w:pPr>
              <w:pStyle w:val="TAL"/>
            </w:pPr>
          </w:p>
        </w:tc>
      </w:tr>
      <w:tr w:rsidR="00C664B3" w:rsidRPr="00CA7D85" w14:paraId="44EC094E" w14:textId="77777777" w:rsidTr="0088214F">
        <w:tc>
          <w:tcPr>
            <w:tcW w:w="4533" w:type="dxa"/>
            <w:tcBorders>
              <w:top w:val="single" w:sz="4" w:space="0" w:color="auto"/>
              <w:left w:val="single" w:sz="4" w:space="0" w:color="auto"/>
              <w:bottom w:val="single" w:sz="4" w:space="0" w:color="auto"/>
              <w:right w:val="single" w:sz="4" w:space="0" w:color="auto"/>
            </w:tcBorders>
          </w:tcPr>
          <w:p w14:paraId="483F06E1"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34F7C56C"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205D985A"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41AA7F8D" w14:textId="77777777" w:rsidR="00C664B3" w:rsidRPr="00CA7D85" w:rsidRDefault="00C664B3" w:rsidP="0088214F">
            <w:pPr>
              <w:pStyle w:val="TAL"/>
            </w:pPr>
          </w:p>
        </w:tc>
      </w:tr>
      <w:tr w:rsidR="00C664B3" w:rsidRPr="00CA7D85" w14:paraId="3A4124BC" w14:textId="77777777" w:rsidTr="0088214F">
        <w:tc>
          <w:tcPr>
            <w:tcW w:w="4533" w:type="dxa"/>
            <w:tcBorders>
              <w:top w:val="single" w:sz="4" w:space="0" w:color="auto"/>
              <w:left w:val="single" w:sz="4" w:space="0" w:color="auto"/>
              <w:bottom w:val="single" w:sz="4" w:space="0" w:color="auto"/>
              <w:right w:val="single" w:sz="4" w:space="0" w:color="auto"/>
            </w:tcBorders>
          </w:tcPr>
          <w:p w14:paraId="2E2DE14F"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312963B9"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1BE389C0"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0328408D" w14:textId="77777777" w:rsidR="00C664B3" w:rsidRPr="00CA7D85" w:rsidRDefault="00C664B3" w:rsidP="0088214F">
            <w:pPr>
              <w:pStyle w:val="TAL"/>
            </w:pPr>
          </w:p>
        </w:tc>
      </w:tr>
      <w:tr w:rsidR="00C664B3" w:rsidRPr="00CA7D85" w14:paraId="720682BA" w14:textId="77777777" w:rsidTr="0088214F">
        <w:tc>
          <w:tcPr>
            <w:tcW w:w="4533" w:type="dxa"/>
            <w:tcBorders>
              <w:top w:val="single" w:sz="4" w:space="0" w:color="auto"/>
              <w:left w:val="single" w:sz="4" w:space="0" w:color="auto"/>
              <w:bottom w:val="single" w:sz="4" w:space="0" w:color="auto"/>
              <w:right w:val="single" w:sz="4" w:space="0" w:color="auto"/>
            </w:tcBorders>
          </w:tcPr>
          <w:p w14:paraId="702B0D06"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3E9F9006"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0A64FEF0"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5F94FEF9" w14:textId="77777777" w:rsidR="00C664B3" w:rsidRPr="00CA7D85" w:rsidRDefault="00C664B3" w:rsidP="0088214F">
            <w:pPr>
              <w:pStyle w:val="TAL"/>
            </w:pPr>
          </w:p>
        </w:tc>
      </w:tr>
      <w:tr w:rsidR="00C664B3" w:rsidRPr="00CA7D85" w14:paraId="47FC703D" w14:textId="77777777" w:rsidTr="0088214F">
        <w:tc>
          <w:tcPr>
            <w:tcW w:w="4533" w:type="dxa"/>
            <w:tcBorders>
              <w:top w:val="single" w:sz="4" w:space="0" w:color="auto"/>
              <w:left w:val="single" w:sz="4" w:space="0" w:color="auto"/>
              <w:bottom w:val="single" w:sz="4" w:space="0" w:color="auto"/>
              <w:right w:val="single" w:sz="4" w:space="0" w:color="auto"/>
            </w:tcBorders>
          </w:tcPr>
          <w:p w14:paraId="7ED20577"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5A2895A6"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6201DF0A"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7CD66563" w14:textId="77777777" w:rsidR="00C664B3" w:rsidRPr="00CA7D85" w:rsidRDefault="00C664B3" w:rsidP="0088214F">
            <w:pPr>
              <w:pStyle w:val="TAL"/>
            </w:pPr>
          </w:p>
        </w:tc>
      </w:tr>
      <w:tr w:rsidR="00C664B3" w:rsidRPr="00CA7D85" w14:paraId="3C0789F6" w14:textId="77777777" w:rsidTr="0088214F">
        <w:tc>
          <w:tcPr>
            <w:tcW w:w="4533" w:type="dxa"/>
            <w:tcBorders>
              <w:top w:val="single" w:sz="4" w:space="0" w:color="auto"/>
              <w:left w:val="single" w:sz="4" w:space="0" w:color="auto"/>
              <w:bottom w:val="single" w:sz="4" w:space="0" w:color="auto"/>
              <w:right w:val="single" w:sz="4" w:space="0" w:color="auto"/>
            </w:tcBorders>
          </w:tcPr>
          <w:p w14:paraId="3A6AB5F1"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2AD2B9F7"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1350348"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19CBD719" w14:textId="77777777" w:rsidR="00C664B3" w:rsidRPr="00CA7D85" w:rsidRDefault="00C664B3" w:rsidP="0088214F">
            <w:pPr>
              <w:pStyle w:val="TAL"/>
            </w:pPr>
          </w:p>
        </w:tc>
      </w:tr>
      <w:tr w:rsidR="00C664B3" w:rsidRPr="00CA7D85" w14:paraId="6F547AE1" w14:textId="77777777" w:rsidTr="0088214F">
        <w:tc>
          <w:tcPr>
            <w:tcW w:w="4533" w:type="dxa"/>
            <w:tcBorders>
              <w:top w:val="single" w:sz="4" w:space="0" w:color="auto"/>
              <w:left w:val="single" w:sz="4" w:space="0" w:color="auto"/>
              <w:bottom w:val="single" w:sz="4" w:space="0" w:color="auto"/>
              <w:right w:val="single" w:sz="4" w:space="0" w:color="auto"/>
            </w:tcBorders>
          </w:tcPr>
          <w:p w14:paraId="08447ED5"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46C26A66"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2B78ADA9"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4FAB07BB" w14:textId="77777777" w:rsidR="00C664B3" w:rsidRPr="00CA7D85" w:rsidRDefault="00C664B3" w:rsidP="0088214F">
            <w:pPr>
              <w:pStyle w:val="TAL"/>
            </w:pPr>
          </w:p>
        </w:tc>
      </w:tr>
      <w:tr w:rsidR="00843E4F" w:rsidRPr="00CA7D85" w14:paraId="525DF1C5" w14:textId="77777777" w:rsidTr="00AE2C38">
        <w:tc>
          <w:tcPr>
            <w:tcW w:w="4533" w:type="dxa"/>
            <w:tcBorders>
              <w:top w:val="single" w:sz="4" w:space="0" w:color="auto"/>
              <w:left w:val="single" w:sz="4" w:space="0" w:color="auto"/>
              <w:bottom w:val="single" w:sz="4" w:space="0" w:color="auto"/>
              <w:right w:val="single" w:sz="4" w:space="0" w:color="auto"/>
            </w:tcBorders>
            <w:hideMark/>
          </w:tcPr>
          <w:p w14:paraId="7685406E" w14:textId="77777777" w:rsidR="00843E4F" w:rsidRPr="00CA7D85" w:rsidRDefault="00843E4F" w:rsidP="00AE2C38">
            <w:pPr>
              <w:pStyle w:val="TAL"/>
            </w:pPr>
            <w:r w:rsidRPr="00CA7D85">
              <w:t xml:space="preserve">                    measResultListIdleNR-r16 SEQUENCE (SIZE (1..maxIdleMeasCarriers-r16)) OF MeasResultIdleNR-r16 {</w:t>
            </w:r>
          </w:p>
        </w:tc>
        <w:tc>
          <w:tcPr>
            <w:tcW w:w="2266" w:type="dxa"/>
            <w:tcBorders>
              <w:top w:val="single" w:sz="4" w:space="0" w:color="auto"/>
              <w:left w:val="single" w:sz="4" w:space="0" w:color="auto"/>
              <w:bottom w:val="single" w:sz="4" w:space="0" w:color="auto"/>
              <w:right w:val="single" w:sz="4" w:space="0" w:color="auto"/>
            </w:tcBorders>
          </w:tcPr>
          <w:p w14:paraId="7105C42E" w14:textId="77777777" w:rsidR="00843E4F" w:rsidRPr="00CA7D85" w:rsidRDefault="00843E4F" w:rsidP="00AE2C38">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0543FB3F" w14:textId="77777777" w:rsidR="00843E4F" w:rsidRPr="00CA7D85" w:rsidRDefault="00843E4F"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1C0A4DF8" w14:textId="77777777" w:rsidR="00843E4F" w:rsidRPr="00CA7D85" w:rsidRDefault="00843E4F" w:rsidP="00AE2C38">
            <w:pPr>
              <w:pStyle w:val="TAL"/>
            </w:pPr>
          </w:p>
        </w:tc>
      </w:tr>
      <w:tr w:rsidR="00843E4F" w:rsidRPr="00CA7D85" w14:paraId="1A0BB136" w14:textId="77777777" w:rsidTr="00AE2C38">
        <w:tc>
          <w:tcPr>
            <w:tcW w:w="4533" w:type="dxa"/>
            <w:tcBorders>
              <w:top w:val="single" w:sz="4" w:space="0" w:color="auto"/>
              <w:left w:val="single" w:sz="4" w:space="0" w:color="auto"/>
              <w:bottom w:val="single" w:sz="4" w:space="0" w:color="auto"/>
              <w:right w:val="single" w:sz="4" w:space="0" w:color="auto"/>
            </w:tcBorders>
          </w:tcPr>
          <w:p w14:paraId="7910E1C3" w14:textId="77777777" w:rsidR="00843E4F" w:rsidRPr="00CA7D85" w:rsidRDefault="00843E4F" w:rsidP="00AE2C38">
            <w:pPr>
              <w:pStyle w:val="TAL"/>
            </w:pPr>
            <w:r w:rsidRPr="00CA7D85">
              <w:t xml:space="preserve">                      MeasResultIdleNR-r16[1] SEQUENCE {</w:t>
            </w:r>
          </w:p>
        </w:tc>
        <w:tc>
          <w:tcPr>
            <w:tcW w:w="2266" w:type="dxa"/>
            <w:tcBorders>
              <w:top w:val="single" w:sz="4" w:space="0" w:color="auto"/>
              <w:left w:val="single" w:sz="4" w:space="0" w:color="auto"/>
              <w:bottom w:val="single" w:sz="4" w:space="0" w:color="auto"/>
              <w:right w:val="single" w:sz="4" w:space="0" w:color="auto"/>
            </w:tcBorders>
          </w:tcPr>
          <w:p w14:paraId="17B1F5D2" w14:textId="77777777" w:rsidR="00843E4F" w:rsidRPr="00CA7D85" w:rsidRDefault="00843E4F" w:rsidP="00AE2C38">
            <w:pPr>
              <w:pStyle w:val="TAL"/>
            </w:pPr>
          </w:p>
        </w:tc>
        <w:tc>
          <w:tcPr>
            <w:tcW w:w="1699" w:type="dxa"/>
            <w:tcBorders>
              <w:top w:val="single" w:sz="4" w:space="0" w:color="auto"/>
              <w:left w:val="single" w:sz="4" w:space="0" w:color="auto"/>
              <w:bottom w:val="single" w:sz="4" w:space="0" w:color="auto"/>
              <w:right w:val="single" w:sz="4" w:space="0" w:color="auto"/>
            </w:tcBorders>
          </w:tcPr>
          <w:p w14:paraId="2130360F" w14:textId="77777777" w:rsidR="00843E4F" w:rsidRPr="00CA7D85" w:rsidRDefault="00843E4F" w:rsidP="00AE2C38">
            <w:pPr>
              <w:pStyle w:val="TAL"/>
            </w:pPr>
            <w:r w:rsidRPr="00CA7D85">
              <w:t>entry 1</w:t>
            </w:r>
          </w:p>
        </w:tc>
        <w:tc>
          <w:tcPr>
            <w:tcW w:w="1132" w:type="dxa"/>
            <w:tcBorders>
              <w:top w:val="single" w:sz="4" w:space="0" w:color="auto"/>
              <w:left w:val="single" w:sz="4" w:space="0" w:color="auto"/>
              <w:bottom w:val="single" w:sz="4" w:space="0" w:color="auto"/>
              <w:right w:val="single" w:sz="4" w:space="0" w:color="auto"/>
            </w:tcBorders>
          </w:tcPr>
          <w:p w14:paraId="51969CD6" w14:textId="77777777" w:rsidR="00843E4F" w:rsidRPr="00CA7D85" w:rsidRDefault="00843E4F" w:rsidP="00AE2C38">
            <w:pPr>
              <w:pStyle w:val="TAL"/>
            </w:pPr>
          </w:p>
        </w:tc>
      </w:tr>
      <w:tr w:rsidR="000425CD" w:rsidRPr="00CA7D85" w14:paraId="124C17F4" w14:textId="77777777" w:rsidTr="00AE2C38">
        <w:tc>
          <w:tcPr>
            <w:tcW w:w="4533" w:type="dxa"/>
            <w:tcBorders>
              <w:top w:val="single" w:sz="4" w:space="0" w:color="auto"/>
              <w:left w:val="single" w:sz="4" w:space="0" w:color="auto"/>
              <w:bottom w:val="single" w:sz="4" w:space="0" w:color="auto"/>
              <w:right w:val="single" w:sz="4" w:space="0" w:color="auto"/>
            </w:tcBorders>
          </w:tcPr>
          <w:p w14:paraId="4D9A1492" w14:textId="77777777" w:rsidR="000425CD" w:rsidRPr="00CA7D85" w:rsidRDefault="000425CD" w:rsidP="000425CD">
            <w:pPr>
              <w:pStyle w:val="TAL"/>
            </w:pPr>
            <w:r w:rsidRPr="00CA7D85">
              <w:t xml:space="preserve">                        carrierFreqNR-r16</w:t>
            </w:r>
          </w:p>
        </w:tc>
        <w:tc>
          <w:tcPr>
            <w:tcW w:w="2266" w:type="dxa"/>
            <w:tcBorders>
              <w:top w:val="single" w:sz="4" w:space="0" w:color="auto"/>
              <w:left w:val="single" w:sz="4" w:space="0" w:color="auto"/>
              <w:bottom w:val="single" w:sz="4" w:space="0" w:color="auto"/>
              <w:right w:val="single" w:sz="4" w:space="0" w:color="auto"/>
            </w:tcBorders>
          </w:tcPr>
          <w:p w14:paraId="2B140878" w14:textId="7822A649" w:rsidR="000425CD" w:rsidRPr="00CA7D85" w:rsidRDefault="000425CD" w:rsidP="000425CD">
            <w:pPr>
              <w:pStyle w:val="TAL"/>
            </w:pPr>
            <w:r w:rsidRPr="00CA7D85">
              <w:t>ARFCN value of NR cell1 according to TS 38.508-1 [4] Table 4.6.3-5: ARFCN-ValueNR with condition DL_SSB</w:t>
            </w:r>
          </w:p>
        </w:tc>
        <w:tc>
          <w:tcPr>
            <w:tcW w:w="1699" w:type="dxa"/>
            <w:tcBorders>
              <w:top w:val="single" w:sz="4" w:space="0" w:color="auto"/>
              <w:left w:val="single" w:sz="4" w:space="0" w:color="auto"/>
              <w:bottom w:val="single" w:sz="4" w:space="0" w:color="auto"/>
              <w:right w:val="single" w:sz="4" w:space="0" w:color="auto"/>
            </w:tcBorders>
          </w:tcPr>
          <w:p w14:paraId="3A95BEDB"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1DC7BA8B" w14:textId="77777777" w:rsidR="000425CD" w:rsidRPr="00CA7D85" w:rsidRDefault="000425CD" w:rsidP="000425CD">
            <w:pPr>
              <w:pStyle w:val="TAL"/>
            </w:pPr>
          </w:p>
        </w:tc>
      </w:tr>
      <w:tr w:rsidR="000425CD" w:rsidRPr="00CA7D85" w14:paraId="6E5AADEB" w14:textId="77777777" w:rsidTr="00AE2C38">
        <w:tc>
          <w:tcPr>
            <w:tcW w:w="4533" w:type="dxa"/>
            <w:tcBorders>
              <w:top w:val="single" w:sz="4" w:space="0" w:color="auto"/>
              <w:left w:val="single" w:sz="4" w:space="0" w:color="auto"/>
              <w:bottom w:val="single" w:sz="4" w:space="0" w:color="auto"/>
              <w:right w:val="single" w:sz="4" w:space="0" w:color="auto"/>
            </w:tcBorders>
          </w:tcPr>
          <w:p w14:paraId="0C3F9AA0" w14:textId="77777777" w:rsidR="000425CD" w:rsidRPr="00CA7D85" w:rsidRDefault="000425CD" w:rsidP="000425CD">
            <w:pPr>
              <w:pStyle w:val="TAL"/>
            </w:pPr>
            <w:r w:rsidRPr="00CA7D85">
              <w:t xml:space="preserve">                        measResultsPerCellListIdleNR-r16</w:t>
            </w:r>
            <w:r w:rsidRPr="00CA7D85">
              <w:tab/>
              <w:t>SEQUENCE (SIZE (1..maxCellMeasIdle-r15)) OF MeasResultsPerCellIdleNR-r16 {</w:t>
            </w:r>
          </w:p>
        </w:tc>
        <w:tc>
          <w:tcPr>
            <w:tcW w:w="2266" w:type="dxa"/>
            <w:tcBorders>
              <w:top w:val="single" w:sz="4" w:space="0" w:color="auto"/>
              <w:left w:val="single" w:sz="4" w:space="0" w:color="auto"/>
              <w:bottom w:val="single" w:sz="4" w:space="0" w:color="auto"/>
              <w:right w:val="single" w:sz="4" w:space="0" w:color="auto"/>
            </w:tcBorders>
          </w:tcPr>
          <w:p w14:paraId="7F1B9B54" w14:textId="10ABF35B" w:rsidR="000425CD" w:rsidRPr="00CA7D85" w:rsidRDefault="000425CD" w:rsidP="000425CD">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6122CFFD"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0F91FB19" w14:textId="77777777" w:rsidR="000425CD" w:rsidRPr="00CA7D85" w:rsidRDefault="000425CD" w:rsidP="000425CD">
            <w:pPr>
              <w:pStyle w:val="TAL"/>
            </w:pPr>
          </w:p>
        </w:tc>
      </w:tr>
      <w:tr w:rsidR="000425CD" w:rsidRPr="00CA7D85" w14:paraId="614FFA28" w14:textId="77777777" w:rsidTr="00AE2C38">
        <w:tc>
          <w:tcPr>
            <w:tcW w:w="4533" w:type="dxa"/>
            <w:tcBorders>
              <w:top w:val="single" w:sz="4" w:space="0" w:color="auto"/>
              <w:left w:val="single" w:sz="4" w:space="0" w:color="auto"/>
              <w:bottom w:val="single" w:sz="4" w:space="0" w:color="auto"/>
              <w:right w:val="single" w:sz="4" w:space="0" w:color="auto"/>
            </w:tcBorders>
          </w:tcPr>
          <w:p w14:paraId="27CF0749" w14:textId="77777777" w:rsidR="000425CD" w:rsidRPr="00CA7D85" w:rsidRDefault="000425CD" w:rsidP="000425CD">
            <w:pPr>
              <w:pStyle w:val="TAL"/>
            </w:pPr>
            <w:r w:rsidRPr="00CA7D85">
              <w:t xml:space="preserve">                          MeasResultsPerCellIdleNR-r16[1] SEQUENCE {</w:t>
            </w:r>
          </w:p>
        </w:tc>
        <w:tc>
          <w:tcPr>
            <w:tcW w:w="2266" w:type="dxa"/>
            <w:tcBorders>
              <w:top w:val="single" w:sz="4" w:space="0" w:color="auto"/>
              <w:left w:val="single" w:sz="4" w:space="0" w:color="auto"/>
              <w:bottom w:val="single" w:sz="4" w:space="0" w:color="auto"/>
              <w:right w:val="single" w:sz="4" w:space="0" w:color="auto"/>
            </w:tcBorders>
          </w:tcPr>
          <w:p w14:paraId="4C57392F"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4939ACB8" w14:textId="31B8BFB3" w:rsidR="000425CD" w:rsidRPr="00CA7D85" w:rsidRDefault="000425CD" w:rsidP="000425CD">
            <w:pPr>
              <w:pStyle w:val="TAL"/>
            </w:pPr>
            <w:r w:rsidRPr="00CA7D85">
              <w:t>entry 1</w:t>
            </w:r>
          </w:p>
        </w:tc>
        <w:tc>
          <w:tcPr>
            <w:tcW w:w="1132" w:type="dxa"/>
            <w:tcBorders>
              <w:top w:val="single" w:sz="4" w:space="0" w:color="auto"/>
              <w:left w:val="single" w:sz="4" w:space="0" w:color="auto"/>
              <w:bottom w:val="single" w:sz="4" w:space="0" w:color="auto"/>
              <w:right w:val="single" w:sz="4" w:space="0" w:color="auto"/>
            </w:tcBorders>
          </w:tcPr>
          <w:p w14:paraId="44A3F738" w14:textId="77777777" w:rsidR="000425CD" w:rsidRPr="00CA7D85" w:rsidRDefault="000425CD" w:rsidP="000425CD">
            <w:pPr>
              <w:pStyle w:val="TAL"/>
            </w:pPr>
          </w:p>
        </w:tc>
      </w:tr>
      <w:tr w:rsidR="000425CD" w:rsidRPr="00CA7D85" w14:paraId="29878F4D" w14:textId="77777777" w:rsidTr="00AE2C38">
        <w:tc>
          <w:tcPr>
            <w:tcW w:w="4533" w:type="dxa"/>
            <w:tcBorders>
              <w:top w:val="single" w:sz="4" w:space="0" w:color="auto"/>
              <w:left w:val="single" w:sz="4" w:space="0" w:color="auto"/>
              <w:bottom w:val="single" w:sz="4" w:space="0" w:color="auto"/>
              <w:right w:val="single" w:sz="4" w:space="0" w:color="auto"/>
            </w:tcBorders>
          </w:tcPr>
          <w:p w14:paraId="543CB010" w14:textId="77777777" w:rsidR="000425CD" w:rsidRPr="00CA7D85" w:rsidRDefault="000425CD" w:rsidP="000425CD">
            <w:pPr>
              <w:pStyle w:val="TAL"/>
            </w:pPr>
            <w:r w:rsidRPr="00CA7D85">
              <w:t xml:space="preserve">                            physCellIdNR-r16</w:t>
            </w:r>
          </w:p>
        </w:tc>
        <w:tc>
          <w:tcPr>
            <w:tcW w:w="2266" w:type="dxa"/>
            <w:tcBorders>
              <w:top w:val="single" w:sz="4" w:space="0" w:color="auto"/>
              <w:left w:val="single" w:sz="4" w:space="0" w:color="auto"/>
              <w:bottom w:val="single" w:sz="4" w:space="0" w:color="auto"/>
              <w:right w:val="single" w:sz="4" w:space="0" w:color="auto"/>
            </w:tcBorders>
          </w:tcPr>
          <w:p w14:paraId="373B465B" w14:textId="494F3A7E" w:rsidR="000425CD" w:rsidRPr="00CA7D85" w:rsidRDefault="000425CD" w:rsidP="000425CD">
            <w:pPr>
              <w:pStyle w:val="TAL"/>
            </w:pPr>
            <w:r w:rsidRPr="00CA7D85">
              <w:t>PhysCellId corresponding to NR cell1</w:t>
            </w:r>
          </w:p>
        </w:tc>
        <w:tc>
          <w:tcPr>
            <w:tcW w:w="1699" w:type="dxa"/>
            <w:tcBorders>
              <w:top w:val="single" w:sz="4" w:space="0" w:color="auto"/>
              <w:left w:val="single" w:sz="4" w:space="0" w:color="auto"/>
              <w:bottom w:val="single" w:sz="4" w:space="0" w:color="auto"/>
              <w:right w:val="single" w:sz="4" w:space="0" w:color="auto"/>
            </w:tcBorders>
          </w:tcPr>
          <w:p w14:paraId="7806E427"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3B6B96DE" w14:textId="77777777" w:rsidR="000425CD" w:rsidRPr="00CA7D85" w:rsidRDefault="000425CD" w:rsidP="000425CD">
            <w:pPr>
              <w:pStyle w:val="TAL"/>
            </w:pPr>
          </w:p>
        </w:tc>
      </w:tr>
      <w:tr w:rsidR="000425CD" w:rsidRPr="00CA7D85" w14:paraId="3A7BA132" w14:textId="77777777" w:rsidTr="00AE2C38">
        <w:tc>
          <w:tcPr>
            <w:tcW w:w="4533" w:type="dxa"/>
            <w:tcBorders>
              <w:top w:val="single" w:sz="4" w:space="0" w:color="auto"/>
              <w:left w:val="single" w:sz="4" w:space="0" w:color="auto"/>
              <w:bottom w:val="single" w:sz="4" w:space="0" w:color="auto"/>
              <w:right w:val="single" w:sz="4" w:space="0" w:color="auto"/>
            </w:tcBorders>
          </w:tcPr>
          <w:p w14:paraId="50914FD8" w14:textId="77777777" w:rsidR="000425CD" w:rsidRPr="00CA7D85" w:rsidRDefault="000425CD" w:rsidP="000425CD">
            <w:pPr>
              <w:pStyle w:val="TAL"/>
            </w:pPr>
            <w:r w:rsidRPr="00CA7D85">
              <w:t xml:space="preserve">                            measIdleResultNR-r16 SEQUENCE {</w:t>
            </w:r>
          </w:p>
        </w:tc>
        <w:tc>
          <w:tcPr>
            <w:tcW w:w="2266" w:type="dxa"/>
            <w:tcBorders>
              <w:top w:val="single" w:sz="4" w:space="0" w:color="auto"/>
              <w:left w:val="single" w:sz="4" w:space="0" w:color="auto"/>
              <w:bottom w:val="single" w:sz="4" w:space="0" w:color="auto"/>
              <w:right w:val="single" w:sz="4" w:space="0" w:color="auto"/>
            </w:tcBorders>
          </w:tcPr>
          <w:p w14:paraId="71B0E742"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2AA4CE5B"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0F8D4ACF" w14:textId="77777777" w:rsidR="000425CD" w:rsidRPr="00CA7D85" w:rsidRDefault="000425CD" w:rsidP="000425CD">
            <w:pPr>
              <w:pStyle w:val="TAL"/>
            </w:pPr>
          </w:p>
        </w:tc>
      </w:tr>
      <w:tr w:rsidR="000425CD" w:rsidRPr="00CA7D85" w14:paraId="70B7F006" w14:textId="77777777" w:rsidTr="00AE2C38">
        <w:tc>
          <w:tcPr>
            <w:tcW w:w="4533" w:type="dxa"/>
            <w:tcBorders>
              <w:top w:val="single" w:sz="4" w:space="0" w:color="auto"/>
              <w:left w:val="single" w:sz="4" w:space="0" w:color="auto"/>
              <w:bottom w:val="single" w:sz="4" w:space="0" w:color="auto"/>
              <w:right w:val="single" w:sz="4" w:space="0" w:color="auto"/>
            </w:tcBorders>
          </w:tcPr>
          <w:p w14:paraId="33E3C545" w14:textId="77777777" w:rsidR="000425CD" w:rsidRPr="00CA7D85" w:rsidRDefault="000425CD" w:rsidP="000425CD">
            <w:pPr>
              <w:pStyle w:val="TAL"/>
            </w:pPr>
            <w:r w:rsidRPr="00CA7D85">
              <w:t xml:space="preserve">                              rsrpResultNR-r16</w:t>
            </w:r>
          </w:p>
        </w:tc>
        <w:tc>
          <w:tcPr>
            <w:tcW w:w="2266" w:type="dxa"/>
            <w:tcBorders>
              <w:top w:val="single" w:sz="4" w:space="0" w:color="auto"/>
              <w:left w:val="single" w:sz="4" w:space="0" w:color="auto"/>
              <w:bottom w:val="single" w:sz="4" w:space="0" w:color="auto"/>
              <w:right w:val="single" w:sz="4" w:space="0" w:color="auto"/>
            </w:tcBorders>
          </w:tcPr>
          <w:p w14:paraId="4413B432" w14:textId="77777777" w:rsidR="000425CD" w:rsidRPr="00CA7D85" w:rsidRDefault="000425CD" w:rsidP="000425CD">
            <w:pPr>
              <w:pStyle w:val="TAL"/>
            </w:pPr>
            <w:r w:rsidRPr="00CA7D85">
              <w:t>Any allowed value</w:t>
            </w:r>
          </w:p>
        </w:tc>
        <w:tc>
          <w:tcPr>
            <w:tcW w:w="1699" w:type="dxa"/>
            <w:tcBorders>
              <w:top w:val="single" w:sz="4" w:space="0" w:color="auto"/>
              <w:left w:val="single" w:sz="4" w:space="0" w:color="auto"/>
              <w:bottom w:val="single" w:sz="4" w:space="0" w:color="auto"/>
              <w:right w:val="single" w:sz="4" w:space="0" w:color="auto"/>
            </w:tcBorders>
          </w:tcPr>
          <w:p w14:paraId="42F4AA9F"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3F42620A" w14:textId="77777777" w:rsidR="000425CD" w:rsidRPr="00CA7D85" w:rsidRDefault="000425CD" w:rsidP="000425CD">
            <w:pPr>
              <w:pStyle w:val="TAL"/>
            </w:pPr>
          </w:p>
        </w:tc>
      </w:tr>
      <w:tr w:rsidR="000425CD" w:rsidRPr="00CA7D85" w14:paraId="01533255" w14:textId="77777777" w:rsidTr="00AE2C38">
        <w:tc>
          <w:tcPr>
            <w:tcW w:w="4533" w:type="dxa"/>
            <w:tcBorders>
              <w:top w:val="single" w:sz="4" w:space="0" w:color="auto"/>
              <w:left w:val="single" w:sz="4" w:space="0" w:color="auto"/>
              <w:bottom w:val="single" w:sz="4" w:space="0" w:color="auto"/>
              <w:right w:val="single" w:sz="4" w:space="0" w:color="auto"/>
            </w:tcBorders>
          </w:tcPr>
          <w:p w14:paraId="5B800094" w14:textId="77777777" w:rsidR="000425CD" w:rsidRPr="00CA7D85" w:rsidRDefault="000425CD" w:rsidP="000425CD">
            <w:pPr>
              <w:pStyle w:val="TAL"/>
            </w:pPr>
            <w:r w:rsidRPr="00CA7D85">
              <w:t xml:space="preserve">                              rsrqResultNR-r16</w:t>
            </w:r>
          </w:p>
        </w:tc>
        <w:tc>
          <w:tcPr>
            <w:tcW w:w="2266" w:type="dxa"/>
            <w:tcBorders>
              <w:top w:val="single" w:sz="4" w:space="0" w:color="auto"/>
              <w:left w:val="single" w:sz="4" w:space="0" w:color="auto"/>
              <w:bottom w:val="single" w:sz="4" w:space="0" w:color="auto"/>
              <w:right w:val="single" w:sz="4" w:space="0" w:color="auto"/>
            </w:tcBorders>
          </w:tcPr>
          <w:p w14:paraId="58A304E8" w14:textId="77777777" w:rsidR="000425CD" w:rsidRPr="00CA7D85" w:rsidRDefault="000425CD" w:rsidP="000425CD">
            <w:pPr>
              <w:pStyle w:val="TAL"/>
            </w:pPr>
            <w:r w:rsidRPr="00CA7D85">
              <w:t>Any allowed value</w:t>
            </w:r>
          </w:p>
        </w:tc>
        <w:tc>
          <w:tcPr>
            <w:tcW w:w="1699" w:type="dxa"/>
            <w:tcBorders>
              <w:top w:val="single" w:sz="4" w:space="0" w:color="auto"/>
              <w:left w:val="single" w:sz="4" w:space="0" w:color="auto"/>
              <w:bottom w:val="single" w:sz="4" w:space="0" w:color="auto"/>
              <w:right w:val="single" w:sz="4" w:space="0" w:color="auto"/>
            </w:tcBorders>
          </w:tcPr>
          <w:p w14:paraId="01001BA4"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7C311081" w14:textId="77777777" w:rsidR="000425CD" w:rsidRPr="00CA7D85" w:rsidRDefault="000425CD" w:rsidP="000425CD">
            <w:pPr>
              <w:pStyle w:val="TAL"/>
            </w:pPr>
          </w:p>
        </w:tc>
      </w:tr>
      <w:tr w:rsidR="000425CD" w:rsidRPr="00CA7D85" w14:paraId="0AF0260B" w14:textId="77777777" w:rsidTr="00AE2C38">
        <w:tc>
          <w:tcPr>
            <w:tcW w:w="4533" w:type="dxa"/>
            <w:tcBorders>
              <w:top w:val="single" w:sz="4" w:space="0" w:color="auto"/>
              <w:left w:val="single" w:sz="4" w:space="0" w:color="auto"/>
              <w:bottom w:val="single" w:sz="4" w:space="0" w:color="auto"/>
              <w:right w:val="single" w:sz="4" w:space="0" w:color="auto"/>
            </w:tcBorders>
          </w:tcPr>
          <w:p w14:paraId="6FBEA37E" w14:textId="77777777" w:rsidR="000425CD" w:rsidRPr="00CA7D85" w:rsidRDefault="000425CD" w:rsidP="000425CD">
            <w:pPr>
              <w:pStyle w:val="TAL"/>
            </w:pPr>
            <w:r w:rsidRPr="00CA7D85">
              <w:t xml:space="preserve">                              resultRS-IndexList-r16 SEQUENCE (SIZE (1..maxRS-IndexReport-r15)) OF ResultsPerSSB-IndexIdle-r16 {</w:t>
            </w:r>
          </w:p>
        </w:tc>
        <w:tc>
          <w:tcPr>
            <w:tcW w:w="2266" w:type="dxa"/>
            <w:tcBorders>
              <w:top w:val="single" w:sz="4" w:space="0" w:color="auto"/>
              <w:left w:val="single" w:sz="4" w:space="0" w:color="auto"/>
              <w:bottom w:val="single" w:sz="4" w:space="0" w:color="auto"/>
              <w:right w:val="single" w:sz="4" w:space="0" w:color="auto"/>
            </w:tcBorders>
          </w:tcPr>
          <w:p w14:paraId="7F9316F3" w14:textId="77777777" w:rsidR="000425CD" w:rsidRPr="00CA7D85" w:rsidRDefault="000425CD" w:rsidP="000425CD">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48E46F86"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7E973C45" w14:textId="77777777" w:rsidR="000425CD" w:rsidRPr="00CA7D85" w:rsidRDefault="000425CD" w:rsidP="000425CD">
            <w:pPr>
              <w:pStyle w:val="TAL"/>
            </w:pPr>
          </w:p>
        </w:tc>
      </w:tr>
      <w:tr w:rsidR="000425CD" w:rsidRPr="00CA7D85" w14:paraId="4C40F36C" w14:textId="77777777" w:rsidTr="00AE2C38">
        <w:tc>
          <w:tcPr>
            <w:tcW w:w="4533" w:type="dxa"/>
            <w:tcBorders>
              <w:top w:val="single" w:sz="4" w:space="0" w:color="auto"/>
              <w:left w:val="single" w:sz="4" w:space="0" w:color="auto"/>
              <w:bottom w:val="single" w:sz="4" w:space="0" w:color="auto"/>
              <w:right w:val="single" w:sz="4" w:space="0" w:color="auto"/>
            </w:tcBorders>
          </w:tcPr>
          <w:p w14:paraId="39F03AF4" w14:textId="77777777" w:rsidR="000425CD" w:rsidRPr="00CA7D85" w:rsidRDefault="000425CD" w:rsidP="000425CD">
            <w:pPr>
              <w:pStyle w:val="TAL"/>
            </w:pPr>
            <w:r w:rsidRPr="00CA7D85">
              <w:t xml:space="preserve">                                ResultsPerSSB-IndexIdle-r16[1] SEQUENCE {</w:t>
            </w:r>
          </w:p>
        </w:tc>
        <w:tc>
          <w:tcPr>
            <w:tcW w:w="2266" w:type="dxa"/>
            <w:tcBorders>
              <w:top w:val="single" w:sz="4" w:space="0" w:color="auto"/>
              <w:left w:val="single" w:sz="4" w:space="0" w:color="auto"/>
              <w:bottom w:val="single" w:sz="4" w:space="0" w:color="auto"/>
              <w:right w:val="single" w:sz="4" w:space="0" w:color="auto"/>
            </w:tcBorders>
          </w:tcPr>
          <w:p w14:paraId="50127D01"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70526B73" w14:textId="77777777" w:rsidR="000425CD" w:rsidRPr="00CA7D85" w:rsidRDefault="000425CD" w:rsidP="000425CD">
            <w:pPr>
              <w:pStyle w:val="TAL"/>
            </w:pPr>
            <w:r w:rsidRPr="00CA7D85">
              <w:t>entry 1</w:t>
            </w:r>
          </w:p>
        </w:tc>
        <w:tc>
          <w:tcPr>
            <w:tcW w:w="1132" w:type="dxa"/>
            <w:tcBorders>
              <w:top w:val="single" w:sz="4" w:space="0" w:color="auto"/>
              <w:left w:val="single" w:sz="4" w:space="0" w:color="auto"/>
              <w:bottom w:val="single" w:sz="4" w:space="0" w:color="auto"/>
              <w:right w:val="single" w:sz="4" w:space="0" w:color="auto"/>
            </w:tcBorders>
          </w:tcPr>
          <w:p w14:paraId="24F0FDAF" w14:textId="77777777" w:rsidR="000425CD" w:rsidRPr="00CA7D85" w:rsidRDefault="000425CD" w:rsidP="000425CD">
            <w:pPr>
              <w:pStyle w:val="TAL"/>
            </w:pPr>
          </w:p>
        </w:tc>
      </w:tr>
      <w:tr w:rsidR="000425CD" w:rsidRPr="00CA7D85" w14:paraId="27468842" w14:textId="77777777" w:rsidTr="00AE2C38">
        <w:tc>
          <w:tcPr>
            <w:tcW w:w="4533" w:type="dxa"/>
            <w:tcBorders>
              <w:top w:val="single" w:sz="4" w:space="0" w:color="auto"/>
              <w:left w:val="single" w:sz="4" w:space="0" w:color="auto"/>
              <w:bottom w:val="single" w:sz="4" w:space="0" w:color="auto"/>
              <w:right w:val="single" w:sz="4" w:space="0" w:color="auto"/>
            </w:tcBorders>
          </w:tcPr>
          <w:p w14:paraId="72C74FB2" w14:textId="77777777" w:rsidR="000425CD" w:rsidRPr="00CA7D85" w:rsidRDefault="000425CD" w:rsidP="000425CD">
            <w:pPr>
              <w:pStyle w:val="TAL"/>
            </w:pPr>
            <w:r w:rsidRPr="00CA7D85">
              <w:t xml:space="preserve">                                  ssb-Index-r16</w:t>
            </w:r>
          </w:p>
        </w:tc>
        <w:tc>
          <w:tcPr>
            <w:tcW w:w="2266" w:type="dxa"/>
            <w:tcBorders>
              <w:top w:val="single" w:sz="4" w:space="0" w:color="auto"/>
              <w:left w:val="single" w:sz="4" w:space="0" w:color="auto"/>
              <w:bottom w:val="single" w:sz="4" w:space="0" w:color="auto"/>
              <w:right w:val="single" w:sz="4" w:space="0" w:color="auto"/>
            </w:tcBorders>
          </w:tcPr>
          <w:p w14:paraId="63495B38" w14:textId="77777777" w:rsidR="000425CD" w:rsidRPr="00CA7D85" w:rsidRDefault="000425CD" w:rsidP="000425CD">
            <w:pPr>
              <w:pStyle w:val="TAL"/>
            </w:pPr>
            <w:r w:rsidRPr="00CA7D85">
              <w:t>Any allowed value</w:t>
            </w:r>
          </w:p>
        </w:tc>
        <w:tc>
          <w:tcPr>
            <w:tcW w:w="1699" w:type="dxa"/>
            <w:tcBorders>
              <w:top w:val="single" w:sz="4" w:space="0" w:color="auto"/>
              <w:left w:val="single" w:sz="4" w:space="0" w:color="auto"/>
              <w:bottom w:val="single" w:sz="4" w:space="0" w:color="auto"/>
              <w:right w:val="single" w:sz="4" w:space="0" w:color="auto"/>
            </w:tcBorders>
          </w:tcPr>
          <w:p w14:paraId="103D616B"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1DCEF2D5" w14:textId="77777777" w:rsidR="000425CD" w:rsidRPr="00CA7D85" w:rsidRDefault="000425CD" w:rsidP="000425CD">
            <w:pPr>
              <w:pStyle w:val="TAL"/>
            </w:pPr>
          </w:p>
        </w:tc>
      </w:tr>
      <w:tr w:rsidR="000425CD" w:rsidRPr="00CA7D85" w14:paraId="62D1647F" w14:textId="77777777" w:rsidTr="00AE2C38">
        <w:tc>
          <w:tcPr>
            <w:tcW w:w="4533" w:type="dxa"/>
            <w:tcBorders>
              <w:top w:val="single" w:sz="4" w:space="0" w:color="auto"/>
              <w:left w:val="single" w:sz="4" w:space="0" w:color="auto"/>
              <w:bottom w:val="single" w:sz="4" w:space="0" w:color="auto"/>
              <w:right w:val="single" w:sz="4" w:space="0" w:color="auto"/>
            </w:tcBorders>
          </w:tcPr>
          <w:p w14:paraId="57E60C44" w14:textId="77777777" w:rsidR="000425CD" w:rsidRPr="00CA7D85" w:rsidRDefault="000425CD" w:rsidP="000425CD">
            <w:pPr>
              <w:pStyle w:val="TAL"/>
            </w:pPr>
            <w:r w:rsidRPr="00CA7D85">
              <w:t xml:space="preserve">                                  ssb-Results-r16 SEQUENCE {</w:t>
            </w:r>
          </w:p>
        </w:tc>
        <w:tc>
          <w:tcPr>
            <w:tcW w:w="2266" w:type="dxa"/>
            <w:tcBorders>
              <w:top w:val="single" w:sz="4" w:space="0" w:color="auto"/>
              <w:left w:val="single" w:sz="4" w:space="0" w:color="auto"/>
              <w:bottom w:val="single" w:sz="4" w:space="0" w:color="auto"/>
              <w:right w:val="single" w:sz="4" w:space="0" w:color="auto"/>
            </w:tcBorders>
          </w:tcPr>
          <w:p w14:paraId="2F7160B3"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2B977E42"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6DD36B89" w14:textId="77777777" w:rsidR="000425CD" w:rsidRPr="00CA7D85" w:rsidRDefault="000425CD" w:rsidP="000425CD">
            <w:pPr>
              <w:pStyle w:val="TAL"/>
            </w:pPr>
          </w:p>
        </w:tc>
      </w:tr>
      <w:tr w:rsidR="000425CD" w:rsidRPr="00CA7D85" w14:paraId="0F2B1439" w14:textId="77777777" w:rsidTr="00AE2C38">
        <w:tc>
          <w:tcPr>
            <w:tcW w:w="4533" w:type="dxa"/>
            <w:tcBorders>
              <w:top w:val="single" w:sz="4" w:space="0" w:color="auto"/>
              <w:left w:val="single" w:sz="4" w:space="0" w:color="auto"/>
              <w:bottom w:val="single" w:sz="4" w:space="0" w:color="auto"/>
              <w:right w:val="single" w:sz="4" w:space="0" w:color="auto"/>
            </w:tcBorders>
          </w:tcPr>
          <w:p w14:paraId="1609548D" w14:textId="77777777" w:rsidR="000425CD" w:rsidRPr="00CA7D85" w:rsidRDefault="000425CD" w:rsidP="000425CD">
            <w:pPr>
              <w:pStyle w:val="TAL"/>
            </w:pPr>
            <w:r w:rsidRPr="00CA7D85">
              <w:t xml:space="preserve">                                    ssb-RSRP-Result-r16</w:t>
            </w:r>
          </w:p>
        </w:tc>
        <w:tc>
          <w:tcPr>
            <w:tcW w:w="2266" w:type="dxa"/>
            <w:tcBorders>
              <w:top w:val="single" w:sz="4" w:space="0" w:color="auto"/>
              <w:left w:val="single" w:sz="4" w:space="0" w:color="auto"/>
              <w:bottom w:val="single" w:sz="4" w:space="0" w:color="auto"/>
              <w:right w:val="single" w:sz="4" w:space="0" w:color="auto"/>
            </w:tcBorders>
          </w:tcPr>
          <w:p w14:paraId="7EFD54B9" w14:textId="77777777" w:rsidR="000425CD" w:rsidRPr="00CA7D85" w:rsidRDefault="000425CD" w:rsidP="000425CD">
            <w:pPr>
              <w:pStyle w:val="TAL"/>
            </w:pPr>
            <w:r w:rsidRPr="00CA7D85">
              <w:t>Any allowed value</w:t>
            </w:r>
          </w:p>
        </w:tc>
        <w:tc>
          <w:tcPr>
            <w:tcW w:w="1699" w:type="dxa"/>
            <w:tcBorders>
              <w:top w:val="single" w:sz="4" w:space="0" w:color="auto"/>
              <w:left w:val="single" w:sz="4" w:space="0" w:color="auto"/>
              <w:bottom w:val="single" w:sz="4" w:space="0" w:color="auto"/>
              <w:right w:val="single" w:sz="4" w:space="0" w:color="auto"/>
            </w:tcBorders>
          </w:tcPr>
          <w:p w14:paraId="57A8438D"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6D346C49" w14:textId="77777777" w:rsidR="000425CD" w:rsidRPr="00CA7D85" w:rsidRDefault="000425CD" w:rsidP="000425CD">
            <w:pPr>
              <w:pStyle w:val="TAL"/>
            </w:pPr>
          </w:p>
        </w:tc>
      </w:tr>
      <w:tr w:rsidR="000425CD" w:rsidRPr="00CA7D85" w14:paraId="04BD3A2B" w14:textId="77777777" w:rsidTr="00AE2C38">
        <w:tc>
          <w:tcPr>
            <w:tcW w:w="4533" w:type="dxa"/>
            <w:tcBorders>
              <w:top w:val="single" w:sz="4" w:space="0" w:color="auto"/>
              <w:left w:val="single" w:sz="4" w:space="0" w:color="auto"/>
              <w:bottom w:val="single" w:sz="4" w:space="0" w:color="auto"/>
              <w:right w:val="single" w:sz="4" w:space="0" w:color="auto"/>
            </w:tcBorders>
          </w:tcPr>
          <w:p w14:paraId="02B3912C" w14:textId="77777777" w:rsidR="000425CD" w:rsidRPr="00CA7D85" w:rsidRDefault="000425CD" w:rsidP="000425CD">
            <w:pPr>
              <w:pStyle w:val="TAL"/>
            </w:pPr>
            <w:r w:rsidRPr="00CA7D85">
              <w:t xml:space="preserve">                                    ssb-RSRQ-Result-r16</w:t>
            </w:r>
          </w:p>
        </w:tc>
        <w:tc>
          <w:tcPr>
            <w:tcW w:w="2266" w:type="dxa"/>
            <w:tcBorders>
              <w:top w:val="single" w:sz="4" w:space="0" w:color="auto"/>
              <w:left w:val="single" w:sz="4" w:space="0" w:color="auto"/>
              <w:bottom w:val="single" w:sz="4" w:space="0" w:color="auto"/>
              <w:right w:val="single" w:sz="4" w:space="0" w:color="auto"/>
            </w:tcBorders>
          </w:tcPr>
          <w:p w14:paraId="3DD4FCE2" w14:textId="77777777" w:rsidR="000425CD" w:rsidRPr="00CA7D85" w:rsidRDefault="000425CD" w:rsidP="000425CD">
            <w:pPr>
              <w:pStyle w:val="TAL"/>
            </w:pPr>
            <w:r w:rsidRPr="00CA7D85">
              <w:t>Any allowed value</w:t>
            </w:r>
          </w:p>
        </w:tc>
        <w:tc>
          <w:tcPr>
            <w:tcW w:w="1699" w:type="dxa"/>
            <w:tcBorders>
              <w:top w:val="single" w:sz="4" w:space="0" w:color="auto"/>
              <w:left w:val="single" w:sz="4" w:space="0" w:color="auto"/>
              <w:bottom w:val="single" w:sz="4" w:space="0" w:color="auto"/>
              <w:right w:val="single" w:sz="4" w:space="0" w:color="auto"/>
            </w:tcBorders>
          </w:tcPr>
          <w:p w14:paraId="2EF630EA"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35BF3E13" w14:textId="77777777" w:rsidR="000425CD" w:rsidRPr="00CA7D85" w:rsidRDefault="000425CD" w:rsidP="000425CD">
            <w:pPr>
              <w:pStyle w:val="TAL"/>
            </w:pPr>
          </w:p>
        </w:tc>
      </w:tr>
      <w:tr w:rsidR="000425CD" w:rsidRPr="00CA7D85" w14:paraId="64F2DBFF" w14:textId="77777777" w:rsidTr="00AE2C38">
        <w:tc>
          <w:tcPr>
            <w:tcW w:w="4533" w:type="dxa"/>
            <w:tcBorders>
              <w:top w:val="single" w:sz="4" w:space="0" w:color="auto"/>
              <w:left w:val="single" w:sz="4" w:space="0" w:color="auto"/>
              <w:bottom w:val="single" w:sz="4" w:space="0" w:color="auto"/>
              <w:right w:val="single" w:sz="4" w:space="0" w:color="auto"/>
            </w:tcBorders>
          </w:tcPr>
          <w:p w14:paraId="6A6D403C"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C463BF9"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2D77BB2A"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65540FE6" w14:textId="77777777" w:rsidR="000425CD" w:rsidRPr="00CA7D85" w:rsidRDefault="000425CD" w:rsidP="000425CD">
            <w:pPr>
              <w:pStyle w:val="TAL"/>
            </w:pPr>
          </w:p>
        </w:tc>
      </w:tr>
      <w:tr w:rsidR="000425CD" w:rsidRPr="00CA7D85" w14:paraId="51D04609" w14:textId="77777777" w:rsidTr="00AE2C38">
        <w:tc>
          <w:tcPr>
            <w:tcW w:w="4533" w:type="dxa"/>
            <w:tcBorders>
              <w:top w:val="single" w:sz="4" w:space="0" w:color="auto"/>
              <w:left w:val="single" w:sz="4" w:space="0" w:color="auto"/>
              <w:bottom w:val="single" w:sz="4" w:space="0" w:color="auto"/>
              <w:right w:val="single" w:sz="4" w:space="0" w:color="auto"/>
            </w:tcBorders>
          </w:tcPr>
          <w:p w14:paraId="53EE9FA0"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046E9CBD"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227FA972"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16944964" w14:textId="77777777" w:rsidR="000425CD" w:rsidRPr="00CA7D85" w:rsidRDefault="000425CD" w:rsidP="000425CD">
            <w:pPr>
              <w:pStyle w:val="TAL"/>
            </w:pPr>
          </w:p>
        </w:tc>
      </w:tr>
      <w:tr w:rsidR="000425CD" w:rsidRPr="00CA7D85" w14:paraId="3FC83C33" w14:textId="77777777" w:rsidTr="00AE2C38">
        <w:tc>
          <w:tcPr>
            <w:tcW w:w="4533" w:type="dxa"/>
            <w:tcBorders>
              <w:top w:val="single" w:sz="4" w:space="0" w:color="auto"/>
              <w:left w:val="single" w:sz="4" w:space="0" w:color="auto"/>
              <w:bottom w:val="single" w:sz="4" w:space="0" w:color="auto"/>
              <w:right w:val="single" w:sz="4" w:space="0" w:color="auto"/>
            </w:tcBorders>
          </w:tcPr>
          <w:p w14:paraId="3E1BB6C3"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483F3B78"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3CD94243"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75CFCBBE" w14:textId="77777777" w:rsidR="000425CD" w:rsidRPr="00CA7D85" w:rsidRDefault="000425CD" w:rsidP="000425CD">
            <w:pPr>
              <w:pStyle w:val="TAL"/>
            </w:pPr>
          </w:p>
        </w:tc>
      </w:tr>
      <w:tr w:rsidR="000425CD" w:rsidRPr="00CA7D85" w14:paraId="3E274886" w14:textId="77777777" w:rsidTr="00AE2C38">
        <w:tc>
          <w:tcPr>
            <w:tcW w:w="4533" w:type="dxa"/>
            <w:tcBorders>
              <w:top w:val="single" w:sz="4" w:space="0" w:color="auto"/>
              <w:left w:val="single" w:sz="4" w:space="0" w:color="auto"/>
              <w:bottom w:val="single" w:sz="4" w:space="0" w:color="auto"/>
              <w:right w:val="single" w:sz="4" w:space="0" w:color="auto"/>
            </w:tcBorders>
          </w:tcPr>
          <w:p w14:paraId="7FBA33E2"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2565709F"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3F9E3FA1"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34FBE259" w14:textId="77777777" w:rsidR="000425CD" w:rsidRPr="00CA7D85" w:rsidRDefault="000425CD" w:rsidP="000425CD">
            <w:pPr>
              <w:pStyle w:val="TAL"/>
            </w:pPr>
          </w:p>
        </w:tc>
      </w:tr>
      <w:tr w:rsidR="000425CD" w:rsidRPr="00CA7D85" w14:paraId="1F522FCD" w14:textId="77777777" w:rsidTr="00AE2C38">
        <w:tc>
          <w:tcPr>
            <w:tcW w:w="4533" w:type="dxa"/>
            <w:tcBorders>
              <w:top w:val="single" w:sz="4" w:space="0" w:color="auto"/>
              <w:left w:val="single" w:sz="4" w:space="0" w:color="auto"/>
              <w:bottom w:val="single" w:sz="4" w:space="0" w:color="auto"/>
              <w:right w:val="single" w:sz="4" w:space="0" w:color="auto"/>
            </w:tcBorders>
          </w:tcPr>
          <w:p w14:paraId="04160E81"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5D372BD3"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28992A00"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16ED0E81" w14:textId="77777777" w:rsidR="000425CD" w:rsidRPr="00CA7D85" w:rsidRDefault="000425CD" w:rsidP="000425CD">
            <w:pPr>
              <w:pStyle w:val="TAL"/>
            </w:pPr>
          </w:p>
        </w:tc>
      </w:tr>
      <w:tr w:rsidR="000425CD" w:rsidRPr="00CA7D85" w14:paraId="45DED4C0" w14:textId="77777777" w:rsidTr="00AE2C38">
        <w:tc>
          <w:tcPr>
            <w:tcW w:w="4533" w:type="dxa"/>
            <w:tcBorders>
              <w:top w:val="single" w:sz="4" w:space="0" w:color="auto"/>
              <w:left w:val="single" w:sz="4" w:space="0" w:color="auto"/>
              <w:bottom w:val="single" w:sz="4" w:space="0" w:color="auto"/>
              <w:right w:val="single" w:sz="4" w:space="0" w:color="auto"/>
            </w:tcBorders>
            <w:hideMark/>
          </w:tcPr>
          <w:p w14:paraId="2F008325"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41B3FAB5"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30A5CA8C"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635819B3" w14:textId="77777777" w:rsidR="000425CD" w:rsidRPr="00CA7D85" w:rsidRDefault="000425CD" w:rsidP="000425CD">
            <w:pPr>
              <w:pStyle w:val="TAL"/>
            </w:pPr>
          </w:p>
        </w:tc>
      </w:tr>
      <w:tr w:rsidR="000425CD" w:rsidRPr="00CA7D85" w14:paraId="0A8253F4" w14:textId="77777777" w:rsidTr="00AE2C38">
        <w:tc>
          <w:tcPr>
            <w:tcW w:w="4533" w:type="dxa"/>
            <w:tcBorders>
              <w:top w:val="single" w:sz="4" w:space="0" w:color="auto"/>
              <w:left w:val="single" w:sz="4" w:space="0" w:color="auto"/>
              <w:bottom w:val="single" w:sz="4" w:space="0" w:color="auto"/>
              <w:right w:val="single" w:sz="4" w:space="0" w:color="auto"/>
            </w:tcBorders>
            <w:hideMark/>
          </w:tcPr>
          <w:p w14:paraId="109492BC"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2ECDE6A1"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2C156809"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4C44E7ED" w14:textId="77777777" w:rsidR="000425CD" w:rsidRPr="00CA7D85" w:rsidRDefault="000425CD" w:rsidP="000425CD">
            <w:pPr>
              <w:pStyle w:val="TAL"/>
            </w:pPr>
          </w:p>
        </w:tc>
      </w:tr>
      <w:tr w:rsidR="000425CD" w:rsidRPr="00CA7D85" w14:paraId="5B622670" w14:textId="77777777" w:rsidTr="00AE2C38">
        <w:tc>
          <w:tcPr>
            <w:tcW w:w="4533" w:type="dxa"/>
            <w:tcBorders>
              <w:top w:val="single" w:sz="4" w:space="0" w:color="auto"/>
              <w:left w:val="single" w:sz="4" w:space="0" w:color="auto"/>
              <w:bottom w:val="single" w:sz="4" w:space="0" w:color="auto"/>
              <w:right w:val="single" w:sz="4" w:space="0" w:color="auto"/>
            </w:tcBorders>
            <w:hideMark/>
          </w:tcPr>
          <w:p w14:paraId="44DB7DD9"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3377CF3D"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16563619"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046615E2" w14:textId="77777777" w:rsidR="000425CD" w:rsidRPr="00CA7D85" w:rsidRDefault="000425CD" w:rsidP="000425CD">
            <w:pPr>
              <w:pStyle w:val="TAL"/>
            </w:pPr>
          </w:p>
        </w:tc>
      </w:tr>
      <w:tr w:rsidR="000425CD" w:rsidRPr="00CA7D85" w14:paraId="1BAC8E0A" w14:textId="77777777" w:rsidTr="0088214F">
        <w:tc>
          <w:tcPr>
            <w:tcW w:w="4533" w:type="dxa"/>
            <w:tcBorders>
              <w:top w:val="single" w:sz="4" w:space="0" w:color="auto"/>
              <w:left w:val="single" w:sz="4" w:space="0" w:color="auto"/>
              <w:bottom w:val="single" w:sz="4" w:space="0" w:color="auto"/>
              <w:right w:val="single" w:sz="4" w:space="0" w:color="auto"/>
            </w:tcBorders>
          </w:tcPr>
          <w:p w14:paraId="47BE8E29"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4608705"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3628B9A3"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53666E91" w14:textId="77777777" w:rsidR="000425CD" w:rsidRPr="00CA7D85" w:rsidRDefault="000425CD" w:rsidP="000425CD">
            <w:pPr>
              <w:pStyle w:val="TAL"/>
            </w:pPr>
          </w:p>
        </w:tc>
      </w:tr>
      <w:tr w:rsidR="000425CD" w:rsidRPr="00CA7D85" w14:paraId="264F69D0" w14:textId="77777777" w:rsidTr="0088214F">
        <w:tc>
          <w:tcPr>
            <w:tcW w:w="4533" w:type="dxa"/>
            <w:tcBorders>
              <w:top w:val="single" w:sz="4" w:space="0" w:color="auto"/>
              <w:left w:val="single" w:sz="4" w:space="0" w:color="auto"/>
              <w:bottom w:val="single" w:sz="4" w:space="0" w:color="auto"/>
              <w:right w:val="single" w:sz="4" w:space="0" w:color="auto"/>
            </w:tcBorders>
          </w:tcPr>
          <w:p w14:paraId="45D1D58C"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1DFA3361"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2291C9B6"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4DF40ACE" w14:textId="77777777" w:rsidR="000425CD" w:rsidRPr="00CA7D85" w:rsidRDefault="000425CD" w:rsidP="000425CD">
            <w:pPr>
              <w:pStyle w:val="TAL"/>
            </w:pPr>
          </w:p>
        </w:tc>
      </w:tr>
      <w:tr w:rsidR="000425CD" w:rsidRPr="00CA7D85" w14:paraId="4AB0BE44"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4F9B1665"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0BB705A0"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075F71F1"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73A2E178" w14:textId="77777777" w:rsidR="000425CD" w:rsidRPr="00CA7D85" w:rsidRDefault="000425CD" w:rsidP="000425CD">
            <w:pPr>
              <w:pStyle w:val="TAL"/>
            </w:pPr>
          </w:p>
        </w:tc>
      </w:tr>
      <w:tr w:rsidR="000425CD" w:rsidRPr="00CA7D85" w14:paraId="330AC1D1"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79801256"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414C7310"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2CE7168A"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38586AEC" w14:textId="77777777" w:rsidR="000425CD" w:rsidRPr="00CA7D85" w:rsidRDefault="000425CD" w:rsidP="000425CD">
            <w:pPr>
              <w:pStyle w:val="TAL"/>
            </w:pPr>
          </w:p>
        </w:tc>
      </w:tr>
      <w:tr w:rsidR="000425CD" w:rsidRPr="00CA7D85" w14:paraId="0F6C75E2"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3EBA3FD9"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0A304845"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795129C6"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39BC7F4D" w14:textId="77777777" w:rsidR="000425CD" w:rsidRPr="00CA7D85" w:rsidRDefault="000425CD" w:rsidP="000425CD">
            <w:pPr>
              <w:pStyle w:val="TAL"/>
            </w:pPr>
          </w:p>
        </w:tc>
      </w:tr>
      <w:tr w:rsidR="000425CD" w:rsidRPr="00CA7D85" w14:paraId="5EEE72B6"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4EF30876"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5C987AE5"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60AF8FD6"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4A2DED1E" w14:textId="77777777" w:rsidR="000425CD" w:rsidRPr="00CA7D85" w:rsidRDefault="000425CD" w:rsidP="000425CD">
            <w:pPr>
              <w:pStyle w:val="TAL"/>
            </w:pPr>
          </w:p>
        </w:tc>
      </w:tr>
      <w:tr w:rsidR="000425CD" w:rsidRPr="00CA7D85" w14:paraId="30D6468B"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7CB38FA6"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0F9AC3DA"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3F582F14"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3512E48A" w14:textId="77777777" w:rsidR="000425CD" w:rsidRPr="00CA7D85" w:rsidRDefault="000425CD" w:rsidP="000425CD">
            <w:pPr>
              <w:pStyle w:val="TAL"/>
            </w:pPr>
          </w:p>
        </w:tc>
      </w:tr>
      <w:tr w:rsidR="000425CD" w:rsidRPr="00CA7D85" w14:paraId="59593748"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275D161E"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39264BA6"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0D30F57A"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2A45F874" w14:textId="77777777" w:rsidR="000425CD" w:rsidRPr="00CA7D85" w:rsidRDefault="000425CD" w:rsidP="000425CD">
            <w:pPr>
              <w:pStyle w:val="TAL"/>
            </w:pPr>
          </w:p>
        </w:tc>
      </w:tr>
      <w:tr w:rsidR="000425CD" w:rsidRPr="00CA7D85" w14:paraId="2D56EF36"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4EAAA763" w14:textId="77777777" w:rsidR="000425CD" w:rsidRPr="00CA7D85" w:rsidRDefault="000425CD" w:rsidP="000425CD">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03E45FD4"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6B3CF9D7"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1D49A54B" w14:textId="77777777" w:rsidR="000425CD" w:rsidRPr="00CA7D85" w:rsidRDefault="000425CD" w:rsidP="000425CD">
            <w:pPr>
              <w:pStyle w:val="TAL"/>
            </w:pPr>
          </w:p>
        </w:tc>
      </w:tr>
      <w:tr w:rsidR="000425CD" w:rsidRPr="00CA7D85" w14:paraId="5F7A3E53"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7B23B099" w14:textId="77777777" w:rsidR="000425CD" w:rsidRPr="00CA7D85" w:rsidRDefault="000425CD" w:rsidP="000425CD">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233AD073" w14:textId="77777777" w:rsidR="000425CD" w:rsidRPr="00CA7D85" w:rsidRDefault="000425CD" w:rsidP="000425CD">
            <w:pPr>
              <w:pStyle w:val="TAL"/>
            </w:pPr>
          </w:p>
        </w:tc>
        <w:tc>
          <w:tcPr>
            <w:tcW w:w="1699" w:type="dxa"/>
            <w:tcBorders>
              <w:top w:val="single" w:sz="4" w:space="0" w:color="auto"/>
              <w:left w:val="single" w:sz="4" w:space="0" w:color="auto"/>
              <w:bottom w:val="single" w:sz="4" w:space="0" w:color="auto"/>
              <w:right w:val="single" w:sz="4" w:space="0" w:color="auto"/>
            </w:tcBorders>
          </w:tcPr>
          <w:p w14:paraId="225B90CA"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2DCE5406" w14:textId="77777777" w:rsidR="000425CD" w:rsidRPr="00CA7D85" w:rsidRDefault="000425CD" w:rsidP="000425CD">
            <w:pPr>
              <w:pStyle w:val="TAL"/>
            </w:pPr>
          </w:p>
        </w:tc>
      </w:tr>
    </w:tbl>
    <w:p w14:paraId="6FB5CF50" w14:textId="77777777" w:rsidR="00C664B3" w:rsidRPr="00CA7D85" w:rsidRDefault="00C664B3" w:rsidP="00C664B3"/>
    <w:p w14:paraId="2CDF361C" w14:textId="77777777" w:rsidR="00C664B3" w:rsidRPr="00CA7D85" w:rsidRDefault="00C664B3" w:rsidP="00C664B3">
      <w:pPr>
        <w:pStyle w:val="TH"/>
      </w:pPr>
      <w:r w:rsidRPr="00CA7D85">
        <w:t xml:space="preserve">Table 8.2.6.3.2.3.3-6: </w:t>
      </w:r>
      <w:r w:rsidRPr="00CA7D85">
        <w:rPr>
          <w:i/>
          <w:iCs/>
        </w:rPr>
        <w:t>UEInformationResponse</w:t>
      </w:r>
      <w:r w:rsidRPr="00CA7D85">
        <w:t xml:space="preserve"> (step 54, Table 8.2.6.3.2.3.2-1)</w:t>
      </w:r>
    </w:p>
    <w:tbl>
      <w:tblPr>
        <w:tblW w:w="9630" w:type="dxa"/>
        <w:tblLayout w:type="fixed"/>
        <w:tblLook w:val="04A0" w:firstRow="1" w:lastRow="0" w:firstColumn="1" w:lastColumn="0" w:noHBand="0" w:noVBand="1"/>
      </w:tblPr>
      <w:tblGrid>
        <w:gridCol w:w="4533"/>
        <w:gridCol w:w="2266"/>
        <w:gridCol w:w="1699"/>
        <w:gridCol w:w="1132"/>
      </w:tblGrid>
      <w:tr w:rsidR="00C664B3" w:rsidRPr="00CA7D85" w14:paraId="47E6C99B" w14:textId="77777777" w:rsidTr="0088214F">
        <w:tc>
          <w:tcPr>
            <w:tcW w:w="9630" w:type="dxa"/>
            <w:gridSpan w:val="4"/>
            <w:tcBorders>
              <w:top w:val="single" w:sz="4" w:space="0" w:color="auto"/>
              <w:left w:val="single" w:sz="4" w:space="0" w:color="auto"/>
              <w:bottom w:val="single" w:sz="4" w:space="0" w:color="auto"/>
              <w:right w:val="single" w:sz="4" w:space="0" w:color="auto"/>
            </w:tcBorders>
            <w:hideMark/>
          </w:tcPr>
          <w:p w14:paraId="0A2BA85E" w14:textId="64523A4D" w:rsidR="00C664B3" w:rsidRPr="00CA7D85" w:rsidRDefault="000425CD" w:rsidP="0088214F">
            <w:pPr>
              <w:pStyle w:val="TAL"/>
            </w:pPr>
            <w:r w:rsidRPr="00CA7D85">
              <w:t>Derivation Path: TS 36.508 [7], table 4.6.1-23B: UEInformationResponse</w:t>
            </w:r>
          </w:p>
        </w:tc>
      </w:tr>
      <w:tr w:rsidR="00C664B3" w:rsidRPr="00CA7D85" w14:paraId="248C6313"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7BD126A2" w14:textId="77777777" w:rsidR="00C664B3" w:rsidRPr="00CA7D85" w:rsidRDefault="00C664B3" w:rsidP="0088214F">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21C40133" w14:textId="77777777" w:rsidR="00C664B3" w:rsidRPr="00CA7D85" w:rsidRDefault="00C664B3" w:rsidP="0088214F">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776ECE2D" w14:textId="77777777" w:rsidR="00C664B3" w:rsidRPr="00CA7D85" w:rsidRDefault="00C664B3" w:rsidP="0088214F">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70E88D94" w14:textId="77777777" w:rsidR="00C664B3" w:rsidRPr="00CA7D85" w:rsidRDefault="00C664B3" w:rsidP="0088214F">
            <w:pPr>
              <w:pStyle w:val="TAH"/>
            </w:pPr>
            <w:r w:rsidRPr="00CA7D85">
              <w:t>Condition</w:t>
            </w:r>
          </w:p>
        </w:tc>
      </w:tr>
      <w:tr w:rsidR="00C664B3" w:rsidRPr="00CA7D85" w14:paraId="156388C8"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38C19091" w14:textId="77777777" w:rsidR="00C664B3" w:rsidRPr="00CA7D85" w:rsidRDefault="00C664B3" w:rsidP="0088214F">
            <w:pPr>
              <w:pStyle w:val="TAL"/>
            </w:pPr>
            <w:r w:rsidRPr="00CA7D85">
              <w:t>UEInformationResponse-r9 ::= SEQUENCE {</w:t>
            </w:r>
          </w:p>
        </w:tc>
        <w:tc>
          <w:tcPr>
            <w:tcW w:w="2266" w:type="dxa"/>
            <w:tcBorders>
              <w:top w:val="single" w:sz="4" w:space="0" w:color="auto"/>
              <w:left w:val="single" w:sz="4" w:space="0" w:color="auto"/>
              <w:bottom w:val="single" w:sz="4" w:space="0" w:color="auto"/>
              <w:right w:val="single" w:sz="4" w:space="0" w:color="auto"/>
            </w:tcBorders>
          </w:tcPr>
          <w:p w14:paraId="74D3DB25"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E8B1DCA"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A02B842" w14:textId="77777777" w:rsidR="00C664B3" w:rsidRPr="00CA7D85" w:rsidRDefault="00C664B3" w:rsidP="0088214F">
            <w:pPr>
              <w:pStyle w:val="TAL"/>
            </w:pPr>
          </w:p>
        </w:tc>
      </w:tr>
      <w:tr w:rsidR="00C664B3" w:rsidRPr="00CA7D85" w14:paraId="7C1FA9C5"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26831B1A" w14:textId="77777777" w:rsidR="00C664B3" w:rsidRPr="00CA7D85" w:rsidRDefault="00C664B3" w:rsidP="0088214F">
            <w:pPr>
              <w:pStyle w:val="TAL"/>
            </w:pPr>
            <w:r w:rsidRPr="00CA7D85">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0EB38200"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178EED67"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6136531F" w14:textId="77777777" w:rsidR="00C664B3" w:rsidRPr="00CA7D85" w:rsidRDefault="00C664B3" w:rsidP="0088214F">
            <w:pPr>
              <w:pStyle w:val="TAL"/>
            </w:pPr>
          </w:p>
        </w:tc>
      </w:tr>
      <w:tr w:rsidR="00C664B3" w:rsidRPr="00CA7D85" w14:paraId="632EF1B1" w14:textId="77777777" w:rsidTr="0088214F">
        <w:tc>
          <w:tcPr>
            <w:tcW w:w="4533" w:type="dxa"/>
            <w:tcBorders>
              <w:top w:val="single" w:sz="4" w:space="0" w:color="auto"/>
              <w:left w:val="single" w:sz="4" w:space="0" w:color="auto"/>
              <w:bottom w:val="single" w:sz="4" w:space="0" w:color="auto"/>
              <w:right w:val="single" w:sz="4" w:space="0" w:color="auto"/>
            </w:tcBorders>
          </w:tcPr>
          <w:p w14:paraId="65C0DEC7" w14:textId="77777777" w:rsidR="00C664B3" w:rsidRPr="00CA7D85" w:rsidRDefault="00C664B3" w:rsidP="0088214F">
            <w:pPr>
              <w:pStyle w:val="TAL"/>
            </w:pPr>
            <w:r w:rsidRPr="00CA7D85">
              <w:t xml:space="preserve">    c1 CHOICE{</w:t>
            </w:r>
          </w:p>
        </w:tc>
        <w:tc>
          <w:tcPr>
            <w:tcW w:w="2266" w:type="dxa"/>
            <w:tcBorders>
              <w:top w:val="single" w:sz="4" w:space="0" w:color="auto"/>
              <w:left w:val="single" w:sz="4" w:space="0" w:color="auto"/>
              <w:bottom w:val="single" w:sz="4" w:space="0" w:color="auto"/>
              <w:right w:val="single" w:sz="4" w:space="0" w:color="auto"/>
            </w:tcBorders>
          </w:tcPr>
          <w:p w14:paraId="332F6E02"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3D9C03EA"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254F02E6" w14:textId="77777777" w:rsidR="00C664B3" w:rsidRPr="00CA7D85" w:rsidRDefault="00C664B3" w:rsidP="0088214F">
            <w:pPr>
              <w:pStyle w:val="TAL"/>
            </w:pPr>
          </w:p>
        </w:tc>
      </w:tr>
      <w:tr w:rsidR="00C664B3" w:rsidRPr="00CA7D85" w14:paraId="1EEA089A" w14:textId="77777777" w:rsidTr="0088214F">
        <w:tc>
          <w:tcPr>
            <w:tcW w:w="4533" w:type="dxa"/>
            <w:tcBorders>
              <w:top w:val="single" w:sz="4" w:space="0" w:color="auto"/>
              <w:left w:val="single" w:sz="4" w:space="0" w:color="auto"/>
              <w:bottom w:val="single" w:sz="4" w:space="0" w:color="auto"/>
              <w:right w:val="single" w:sz="4" w:space="0" w:color="auto"/>
            </w:tcBorders>
          </w:tcPr>
          <w:p w14:paraId="1AFAFFB9" w14:textId="77777777" w:rsidR="00C664B3" w:rsidRPr="00CA7D85" w:rsidRDefault="00C664B3" w:rsidP="0088214F">
            <w:pPr>
              <w:pStyle w:val="TAL"/>
            </w:pPr>
            <w:r w:rsidRPr="00CA7D85">
              <w:t xml:space="preserve">      ueInformationResponse-r9</w:t>
            </w:r>
            <w:r w:rsidRPr="00CA7D85">
              <w:tab/>
              <w:t>SEQUENCE {</w:t>
            </w:r>
          </w:p>
        </w:tc>
        <w:tc>
          <w:tcPr>
            <w:tcW w:w="2266" w:type="dxa"/>
            <w:tcBorders>
              <w:top w:val="single" w:sz="4" w:space="0" w:color="auto"/>
              <w:left w:val="single" w:sz="4" w:space="0" w:color="auto"/>
              <w:bottom w:val="single" w:sz="4" w:space="0" w:color="auto"/>
              <w:right w:val="single" w:sz="4" w:space="0" w:color="auto"/>
            </w:tcBorders>
          </w:tcPr>
          <w:p w14:paraId="2A312FAE"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3BFEE706"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CF1AF97" w14:textId="77777777" w:rsidR="00C664B3" w:rsidRPr="00CA7D85" w:rsidRDefault="00C664B3" w:rsidP="0088214F">
            <w:pPr>
              <w:pStyle w:val="TAL"/>
            </w:pPr>
          </w:p>
        </w:tc>
      </w:tr>
      <w:tr w:rsidR="00C664B3" w:rsidRPr="00CA7D85" w14:paraId="23EB9528" w14:textId="77777777" w:rsidTr="0088214F">
        <w:tc>
          <w:tcPr>
            <w:tcW w:w="4533" w:type="dxa"/>
            <w:tcBorders>
              <w:top w:val="single" w:sz="4" w:space="0" w:color="auto"/>
              <w:left w:val="single" w:sz="4" w:space="0" w:color="auto"/>
              <w:bottom w:val="single" w:sz="4" w:space="0" w:color="auto"/>
              <w:right w:val="single" w:sz="4" w:space="0" w:color="auto"/>
            </w:tcBorders>
          </w:tcPr>
          <w:p w14:paraId="1358C022"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4ECF9711"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0CE3424B"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0572E5EE" w14:textId="77777777" w:rsidR="00C664B3" w:rsidRPr="00CA7D85" w:rsidRDefault="00C664B3" w:rsidP="0088214F">
            <w:pPr>
              <w:pStyle w:val="TAL"/>
            </w:pPr>
          </w:p>
        </w:tc>
      </w:tr>
      <w:tr w:rsidR="00C664B3" w:rsidRPr="00CA7D85" w14:paraId="2BAF3A6E" w14:textId="77777777" w:rsidTr="0088214F">
        <w:tc>
          <w:tcPr>
            <w:tcW w:w="4533" w:type="dxa"/>
            <w:tcBorders>
              <w:top w:val="single" w:sz="4" w:space="0" w:color="auto"/>
              <w:left w:val="single" w:sz="4" w:space="0" w:color="auto"/>
              <w:bottom w:val="single" w:sz="4" w:space="0" w:color="auto"/>
              <w:right w:val="single" w:sz="4" w:space="0" w:color="auto"/>
            </w:tcBorders>
          </w:tcPr>
          <w:p w14:paraId="1FC5F421"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08334C3D"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3300871E"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64C6443" w14:textId="77777777" w:rsidR="00C664B3" w:rsidRPr="00CA7D85" w:rsidRDefault="00C664B3" w:rsidP="0088214F">
            <w:pPr>
              <w:pStyle w:val="TAL"/>
            </w:pPr>
          </w:p>
        </w:tc>
      </w:tr>
      <w:tr w:rsidR="00C664B3" w:rsidRPr="00CA7D85" w14:paraId="435B00D3" w14:textId="77777777" w:rsidTr="0088214F">
        <w:tc>
          <w:tcPr>
            <w:tcW w:w="4533" w:type="dxa"/>
            <w:tcBorders>
              <w:top w:val="single" w:sz="4" w:space="0" w:color="auto"/>
              <w:left w:val="single" w:sz="4" w:space="0" w:color="auto"/>
              <w:bottom w:val="single" w:sz="4" w:space="0" w:color="auto"/>
              <w:right w:val="single" w:sz="4" w:space="0" w:color="auto"/>
            </w:tcBorders>
          </w:tcPr>
          <w:p w14:paraId="7C614A80"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3B7407B6"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6D58AAA7"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7D97CB31" w14:textId="77777777" w:rsidR="00C664B3" w:rsidRPr="00CA7D85" w:rsidRDefault="00C664B3" w:rsidP="0088214F">
            <w:pPr>
              <w:pStyle w:val="TAL"/>
            </w:pPr>
          </w:p>
        </w:tc>
      </w:tr>
      <w:tr w:rsidR="00C664B3" w:rsidRPr="00CA7D85" w14:paraId="51A677FE" w14:textId="77777777" w:rsidTr="0088214F">
        <w:tc>
          <w:tcPr>
            <w:tcW w:w="4533" w:type="dxa"/>
            <w:tcBorders>
              <w:top w:val="single" w:sz="4" w:space="0" w:color="auto"/>
              <w:left w:val="single" w:sz="4" w:space="0" w:color="auto"/>
              <w:bottom w:val="single" w:sz="4" w:space="0" w:color="auto"/>
              <w:right w:val="single" w:sz="4" w:space="0" w:color="auto"/>
            </w:tcBorders>
          </w:tcPr>
          <w:p w14:paraId="153B7965"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25ACC9E5"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0CA247D"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15E6C87F" w14:textId="77777777" w:rsidR="00C664B3" w:rsidRPr="00CA7D85" w:rsidRDefault="00C664B3" w:rsidP="0088214F">
            <w:pPr>
              <w:pStyle w:val="TAL"/>
            </w:pPr>
          </w:p>
        </w:tc>
      </w:tr>
      <w:tr w:rsidR="00C664B3" w:rsidRPr="00CA7D85" w14:paraId="1230F9CC" w14:textId="77777777" w:rsidTr="0088214F">
        <w:tc>
          <w:tcPr>
            <w:tcW w:w="4533" w:type="dxa"/>
            <w:tcBorders>
              <w:top w:val="single" w:sz="4" w:space="0" w:color="auto"/>
              <w:left w:val="single" w:sz="4" w:space="0" w:color="auto"/>
              <w:bottom w:val="single" w:sz="4" w:space="0" w:color="auto"/>
              <w:right w:val="single" w:sz="4" w:space="0" w:color="auto"/>
            </w:tcBorders>
          </w:tcPr>
          <w:p w14:paraId="7A562C87"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56F72E67"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63BC0CE4"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4047811D" w14:textId="77777777" w:rsidR="00C664B3" w:rsidRPr="00CA7D85" w:rsidRDefault="00C664B3" w:rsidP="0088214F">
            <w:pPr>
              <w:pStyle w:val="TAL"/>
            </w:pPr>
          </w:p>
        </w:tc>
      </w:tr>
      <w:tr w:rsidR="00C664B3" w:rsidRPr="00CA7D85" w14:paraId="0A8CD5B8" w14:textId="77777777" w:rsidTr="0088214F">
        <w:tc>
          <w:tcPr>
            <w:tcW w:w="4533" w:type="dxa"/>
            <w:tcBorders>
              <w:top w:val="single" w:sz="4" w:space="0" w:color="auto"/>
              <w:left w:val="single" w:sz="4" w:space="0" w:color="auto"/>
              <w:bottom w:val="single" w:sz="4" w:space="0" w:color="auto"/>
              <w:right w:val="single" w:sz="4" w:space="0" w:color="auto"/>
            </w:tcBorders>
          </w:tcPr>
          <w:p w14:paraId="7BEBCCCA" w14:textId="77777777" w:rsidR="00C664B3" w:rsidRPr="00CA7D85" w:rsidRDefault="00C664B3" w:rsidP="0088214F">
            <w:pPr>
              <w:pStyle w:val="TAL"/>
            </w:pPr>
            <w:r w:rsidRPr="00CA7D85">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201C5EBD"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B6B4E26"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5EA211AC" w14:textId="77777777" w:rsidR="00C664B3" w:rsidRPr="00CA7D85" w:rsidRDefault="00C664B3" w:rsidP="0088214F">
            <w:pPr>
              <w:pStyle w:val="TAL"/>
            </w:pPr>
          </w:p>
        </w:tc>
      </w:tr>
      <w:tr w:rsidR="00C664B3" w:rsidRPr="00CA7D85" w14:paraId="56A6445D" w14:textId="77777777" w:rsidTr="0088214F">
        <w:tc>
          <w:tcPr>
            <w:tcW w:w="4533" w:type="dxa"/>
            <w:tcBorders>
              <w:top w:val="single" w:sz="4" w:space="0" w:color="auto"/>
              <w:left w:val="single" w:sz="4" w:space="0" w:color="auto"/>
              <w:bottom w:val="single" w:sz="4" w:space="0" w:color="auto"/>
              <w:right w:val="single" w:sz="4" w:space="0" w:color="auto"/>
            </w:tcBorders>
          </w:tcPr>
          <w:p w14:paraId="57EFAC57" w14:textId="77777777" w:rsidR="00C664B3" w:rsidRPr="00CA7D85" w:rsidRDefault="00C664B3" w:rsidP="0088214F">
            <w:pPr>
              <w:pStyle w:val="TAL"/>
            </w:pPr>
            <w:r w:rsidRPr="00CA7D85">
              <w:t xml:space="preserve">                    measResultListIdleNR-r16</w:t>
            </w:r>
          </w:p>
        </w:tc>
        <w:tc>
          <w:tcPr>
            <w:tcW w:w="2266" w:type="dxa"/>
            <w:tcBorders>
              <w:top w:val="single" w:sz="4" w:space="0" w:color="auto"/>
              <w:left w:val="single" w:sz="4" w:space="0" w:color="auto"/>
              <w:bottom w:val="single" w:sz="4" w:space="0" w:color="auto"/>
              <w:right w:val="single" w:sz="4" w:space="0" w:color="auto"/>
            </w:tcBorders>
          </w:tcPr>
          <w:p w14:paraId="20B35DCC" w14:textId="77777777" w:rsidR="00C664B3" w:rsidRPr="00CA7D85" w:rsidRDefault="00C664B3" w:rsidP="0088214F">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1C222CEF"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66228DC9" w14:textId="77777777" w:rsidR="00C664B3" w:rsidRPr="00CA7D85" w:rsidRDefault="00C664B3" w:rsidP="0088214F">
            <w:pPr>
              <w:pStyle w:val="TAL"/>
            </w:pPr>
          </w:p>
        </w:tc>
      </w:tr>
      <w:tr w:rsidR="00C664B3" w:rsidRPr="00CA7D85" w14:paraId="3C0B1B83" w14:textId="77777777" w:rsidTr="0088214F">
        <w:tc>
          <w:tcPr>
            <w:tcW w:w="4533" w:type="dxa"/>
            <w:tcBorders>
              <w:top w:val="single" w:sz="4" w:space="0" w:color="auto"/>
              <w:left w:val="single" w:sz="4" w:space="0" w:color="auto"/>
              <w:bottom w:val="single" w:sz="4" w:space="0" w:color="auto"/>
              <w:right w:val="single" w:sz="4" w:space="0" w:color="auto"/>
            </w:tcBorders>
          </w:tcPr>
          <w:p w14:paraId="439996A6"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6354999"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55576FA"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6AC25386" w14:textId="77777777" w:rsidR="00C664B3" w:rsidRPr="00CA7D85" w:rsidRDefault="00C664B3" w:rsidP="0088214F">
            <w:pPr>
              <w:pStyle w:val="TAL"/>
            </w:pPr>
          </w:p>
        </w:tc>
      </w:tr>
      <w:tr w:rsidR="00C664B3" w:rsidRPr="00CA7D85" w14:paraId="1CC775A7" w14:textId="77777777" w:rsidTr="0088214F">
        <w:tc>
          <w:tcPr>
            <w:tcW w:w="4533" w:type="dxa"/>
            <w:tcBorders>
              <w:top w:val="single" w:sz="4" w:space="0" w:color="auto"/>
              <w:left w:val="single" w:sz="4" w:space="0" w:color="auto"/>
              <w:bottom w:val="single" w:sz="4" w:space="0" w:color="auto"/>
              <w:right w:val="single" w:sz="4" w:space="0" w:color="auto"/>
            </w:tcBorders>
          </w:tcPr>
          <w:p w14:paraId="112B56A5"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46A7BA8D"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2BAC9F6C"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186CB0CD" w14:textId="77777777" w:rsidR="00C664B3" w:rsidRPr="00CA7D85" w:rsidRDefault="00C664B3" w:rsidP="0088214F">
            <w:pPr>
              <w:pStyle w:val="TAL"/>
            </w:pPr>
          </w:p>
        </w:tc>
      </w:tr>
      <w:tr w:rsidR="00C664B3" w:rsidRPr="00CA7D85" w14:paraId="1CA02DE2"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2AF93E98"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36E3062A"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3E7054E5"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7675B4A6" w14:textId="77777777" w:rsidR="00C664B3" w:rsidRPr="00CA7D85" w:rsidRDefault="00C664B3" w:rsidP="0088214F">
            <w:pPr>
              <w:pStyle w:val="TAL"/>
            </w:pPr>
          </w:p>
        </w:tc>
      </w:tr>
      <w:tr w:rsidR="00C664B3" w:rsidRPr="00CA7D85" w14:paraId="4064C2FB"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480CE808"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322E45D6"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3439EECC"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2D8AC999" w14:textId="77777777" w:rsidR="00C664B3" w:rsidRPr="00CA7D85" w:rsidRDefault="00C664B3" w:rsidP="0088214F">
            <w:pPr>
              <w:pStyle w:val="TAL"/>
            </w:pPr>
          </w:p>
        </w:tc>
      </w:tr>
      <w:tr w:rsidR="00C664B3" w:rsidRPr="00CA7D85" w14:paraId="2A2600AB"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7498ED33"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29D0AB73"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454E203C"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6137863F" w14:textId="77777777" w:rsidR="00C664B3" w:rsidRPr="00CA7D85" w:rsidRDefault="00C664B3" w:rsidP="0088214F">
            <w:pPr>
              <w:pStyle w:val="TAL"/>
            </w:pPr>
          </w:p>
        </w:tc>
      </w:tr>
      <w:tr w:rsidR="00C664B3" w:rsidRPr="00CA7D85" w14:paraId="07EF8549"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0EF47B89"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54340153"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6A239CB9"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734061A9" w14:textId="77777777" w:rsidR="00C664B3" w:rsidRPr="00CA7D85" w:rsidRDefault="00C664B3" w:rsidP="0088214F">
            <w:pPr>
              <w:pStyle w:val="TAL"/>
            </w:pPr>
          </w:p>
        </w:tc>
      </w:tr>
      <w:tr w:rsidR="00C664B3" w:rsidRPr="00CA7D85" w14:paraId="1101B7C8"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0AD902C9"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424C9483"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0EEA47F9"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4CD7E1E4" w14:textId="77777777" w:rsidR="00C664B3" w:rsidRPr="00CA7D85" w:rsidRDefault="00C664B3" w:rsidP="0088214F">
            <w:pPr>
              <w:pStyle w:val="TAL"/>
            </w:pPr>
          </w:p>
        </w:tc>
      </w:tr>
      <w:tr w:rsidR="00C664B3" w:rsidRPr="00CA7D85" w14:paraId="1EB554BE"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09F41FDE"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5774191"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7B1B412C"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5FA02B98" w14:textId="77777777" w:rsidR="00C664B3" w:rsidRPr="00CA7D85" w:rsidRDefault="00C664B3" w:rsidP="0088214F">
            <w:pPr>
              <w:pStyle w:val="TAL"/>
            </w:pPr>
          </w:p>
        </w:tc>
      </w:tr>
      <w:tr w:rsidR="00C664B3" w:rsidRPr="00CA7D85" w14:paraId="4DA56912"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2D80AD6E" w14:textId="77777777" w:rsidR="00C664B3" w:rsidRPr="00CA7D85" w:rsidRDefault="00C664B3" w:rsidP="0088214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3C8A157A"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1866ABDC"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5DBD5CA" w14:textId="77777777" w:rsidR="00C664B3" w:rsidRPr="00CA7D85" w:rsidRDefault="00C664B3" w:rsidP="0088214F">
            <w:pPr>
              <w:pStyle w:val="TAL"/>
            </w:pPr>
          </w:p>
        </w:tc>
      </w:tr>
      <w:tr w:rsidR="00C664B3" w:rsidRPr="00CA7D85" w14:paraId="060CC3B0"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5DBCA457" w14:textId="77777777" w:rsidR="00C664B3" w:rsidRPr="00CA7D85" w:rsidRDefault="00C664B3" w:rsidP="0088214F">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28F97E6A"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06737610"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1684F737" w14:textId="77777777" w:rsidR="00C664B3" w:rsidRPr="00CA7D85" w:rsidRDefault="00C664B3" w:rsidP="0088214F">
            <w:pPr>
              <w:pStyle w:val="TAL"/>
            </w:pPr>
          </w:p>
        </w:tc>
      </w:tr>
    </w:tbl>
    <w:p w14:paraId="32BBEE16" w14:textId="77777777" w:rsidR="00C664B3" w:rsidRPr="00CA7D85" w:rsidRDefault="00C664B3" w:rsidP="00C664B3"/>
    <w:p w14:paraId="6EA98FD7" w14:textId="05B6F56F" w:rsidR="00C664B3" w:rsidRPr="00CA7D85" w:rsidRDefault="00C664B3" w:rsidP="00C664B3">
      <w:pPr>
        <w:pStyle w:val="TH"/>
      </w:pPr>
      <w:r w:rsidRPr="00CA7D85">
        <w:t xml:space="preserve">Table 8.2.6.3.2.3.3-7: </w:t>
      </w:r>
      <w:r w:rsidR="001A4E34" w:rsidRPr="00CA7D85">
        <w:t>Void</w:t>
      </w:r>
    </w:p>
    <w:p w14:paraId="7248F880" w14:textId="77777777" w:rsidR="00C664B3" w:rsidRPr="00CA7D85" w:rsidRDefault="00C664B3" w:rsidP="00C664B3"/>
    <w:p w14:paraId="74722DAC" w14:textId="77777777" w:rsidR="00C664B3" w:rsidRPr="00CA7D85" w:rsidRDefault="00C664B3" w:rsidP="00C664B3">
      <w:pPr>
        <w:pStyle w:val="TH"/>
      </w:pPr>
      <w:r w:rsidRPr="00CA7D85">
        <w:t xml:space="preserve">Table 8.2.6.3.2.3.3-8: </w:t>
      </w:r>
      <w:r w:rsidRPr="00CA7D85">
        <w:rPr>
          <w:i/>
          <w:iCs/>
        </w:rPr>
        <w:t>SIB2</w:t>
      </w:r>
      <w:r w:rsidRPr="00CA7D85">
        <w:t xml:space="preserve"> (Table 8.2.6.3.2.3.2-1)</w:t>
      </w:r>
    </w:p>
    <w:tbl>
      <w:tblPr>
        <w:tblW w:w="9630" w:type="dxa"/>
        <w:tblLayout w:type="fixed"/>
        <w:tblLook w:val="04A0" w:firstRow="1" w:lastRow="0" w:firstColumn="1" w:lastColumn="0" w:noHBand="0" w:noVBand="1"/>
      </w:tblPr>
      <w:tblGrid>
        <w:gridCol w:w="4533"/>
        <w:gridCol w:w="2266"/>
        <w:gridCol w:w="1699"/>
        <w:gridCol w:w="1132"/>
      </w:tblGrid>
      <w:tr w:rsidR="00C664B3" w:rsidRPr="00CA7D85" w14:paraId="0631ACAB" w14:textId="77777777" w:rsidTr="0088214F">
        <w:tc>
          <w:tcPr>
            <w:tcW w:w="9630" w:type="dxa"/>
            <w:gridSpan w:val="4"/>
            <w:tcBorders>
              <w:top w:val="single" w:sz="4" w:space="0" w:color="auto"/>
              <w:left w:val="single" w:sz="4" w:space="0" w:color="auto"/>
              <w:bottom w:val="single" w:sz="4" w:space="0" w:color="auto"/>
              <w:right w:val="single" w:sz="4" w:space="0" w:color="auto"/>
            </w:tcBorders>
            <w:hideMark/>
          </w:tcPr>
          <w:p w14:paraId="5B4F2455" w14:textId="41937882" w:rsidR="00C664B3" w:rsidRPr="00CA7D85" w:rsidRDefault="000425CD" w:rsidP="0088214F">
            <w:pPr>
              <w:pStyle w:val="TAL"/>
            </w:pPr>
            <w:r w:rsidRPr="00CA7D85">
              <w:t>Derivation Path: TS 36.508 [7],  Table 4.4.3.3-1: SystemInformationBlockType2</w:t>
            </w:r>
          </w:p>
        </w:tc>
      </w:tr>
      <w:tr w:rsidR="00C664B3" w:rsidRPr="00CA7D85" w14:paraId="2E28ECFE"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3AB9E327" w14:textId="77777777" w:rsidR="00C664B3" w:rsidRPr="00CA7D85" w:rsidRDefault="00C664B3" w:rsidP="0088214F">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084C3081" w14:textId="77777777" w:rsidR="00C664B3" w:rsidRPr="00CA7D85" w:rsidRDefault="00C664B3" w:rsidP="0088214F">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6DED7677" w14:textId="77777777" w:rsidR="00C664B3" w:rsidRPr="00CA7D85" w:rsidRDefault="00C664B3" w:rsidP="0088214F">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49E69683" w14:textId="77777777" w:rsidR="00C664B3" w:rsidRPr="00CA7D85" w:rsidRDefault="00C664B3" w:rsidP="0088214F">
            <w:pPr>
              <w:pStyle w:val="TAH"/>
            </w:pPr>
            <w:r w:rsidRPr="00CA7D85">
              <w:t>Condition</w:t>
            </w:r>
          </w:p>
        </w:tc>
      </w:tr>
      <w:tr w:rsidR="00C664B3" w:rsidRPr="00CA7D85" w14:paraId="2332AF44" w14:textId="77777777" w:rsidTr="0088214F">
        <w:tc>
          <w:tcPr>
            <w:tcW w:w="4533" w:type="dxa"/>
            <w:tcBorders>
              <w:top w:val="single" w:sz="4" w:space="0" w:color="auto"/>
              <w:left w:val="single" w:sz="4" w:space="0" w:color="auto"/>
              <w:bottom w:val="single" w:sz="4" w:space="0" w:color="auto"/>
              <w:right w:val="single" w:sz="4" w:space="0" w:color="auto"/>
            </w:tcBorders>
            <w:hideMark/>
          </w:tcPr>
          <w:p w14:paraId="73189819" w14:textId="77777777" w:rsidR="00C664B3" w:rsidRPr="00CA7D85" w:rsidRDefault="00C664B3" w:rsidP="0088214F">
            <w:pPr>
              <w:pStyle w:val="TAL"/>
            </w:pPr>
            <w:r w:rsidRPr="00CA7D85">
              <w:t>SystemInformationBlockType2 ::= SEQUENCE {</w:t>
            </w:r>
          </w:p>
        </w:tc>
        <w:tc>
          <w:tcPr>
            <w:tcW w:w="2266" w:type="dxa"/>
            <w:tcBorders>
              <w:top w:val="single" w:sz="4" w:space="0" w:color="auto"/>
              <w:left w:val="single" w:sz="4" w:space="0" w:color="auto"/>
              <w:bottom w:val="single" w:sz="4" w:space="0" w:color="auto"/>
              <w:right w:val="single" w:sz="4" w:space="0" w:color="auto"/>
            </w:tcBorders>
          </w:tcPr>
          <w:p w14:paraId="118FF065"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5A06092A"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349A6C1F" w14:textId="77777777" w:rsidR="00C664B3" w:rsidRPr="00CA7D85" w:rsidRDefault="00C664B3" w:rsidP="0088214F">
            <w:pPr>
              <w:pStyle w:val="TAL"/>
            </w:pPr>
          </w:p>
        </w:tc>
      </w:tr>
      <w:tr w:rsidR="00C664B3" w:rsidRPr="00CA7D85" w14:paraId="4B4EB899" w14:textId="77777777" w:rsidTr="0088214F">
        <w:tc>
          <w:tcPr>
            <w:tcW w:w="4533" w:type="dxa"/>
            <w:tcBorders>
              <w:top w:val="single" w:sz="4" w:space="0" w:color="auto"/>
              <w:left w:val="single" w:sz="4" w:space="0" w:color="auto"/>
              <w:bottom w:val="single" w:sz="4" w:space="0" w:color="auto"/>
              <w:right w:val="single" w:sz="4" w:space="0" w:color="auto"/>
            </w:tcBorders>
          </w:tcPr>
          <w:p w14:paraId="6A7A7A8C" w14:textId="77777777" w:rsidR="00C664B3" w:rsidRPr="00CA7D85" w:rsidRDefault="00C664B3" w:rsidP="0088214F">
            <w:pPr>
              <w:pStyle w:val="TAL"/>
            </w:pPr>
            <w:r w:rsidRPr="00CA7D85">
              <w:t xml:space="preserve">  idleModeMeasurementsNR-r16</w:t>
            </w:r>
          </w:p>
        </w:tc>
        <w:tc>
          <w:tcPr>
            <w:tcW w:w="2266" w:type="dxa"/>
            <w:tcBorders>
              <w:top w:val="single" w:sz="4" w:space="0" w:color="auto"/>
              <w:left w:val="single" w:sz="4" w:space="0" w:color="auto"/>
              <w:bottom w:val="single" w:sz="4" w:space="0" w:color="auto"/>
              <w:right w:val="single" w:sz="4" w:space="0" w:color="auto"/>
            </w:tcBorders>
          </w:tcPr>
          <w:p w14:paraId="77BC4B8F" w14:textId="77777777" w:rsidR="00C664B3" w:rsidRPr="00CA7D85" w:rsidRDefault="00C664B3" w:rsidP="0088214F">
            <w:pPr>
              <w:pStyle w:val="TAL"/>
            </w:pPr>
            <w:r w:rsidRPr="00CA7D85">
              <w:t>true</w:t>
            </w:r>
          </w:p>
        </w:tc>
        <w:tc>
          <w:tcPr>
            <w:tcW w:w="1699" w:type="dxa"/>
            <w:tcBorders>
              <w:top w:val="single" w:sz="4" w:space="0" w:color="auto"/>
              <w:left w:val="single" w:sz="4" w:space="0" w:color="auto"/>
              <w:bottom w:val="single" w:sz="4" w:space="0" w:color="auto"/>
              <w:right w:val="single" w:sz="4" w:space="0" w:color="auto"/>
            </w:tcBorders>
          </w:tcPr>
          <w:p w14:paraId="0DABB313"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0F0198C7" w14:textId="77777777" w:rsidR="00C664B3" w:rsidRPr="00CA7D85" w:rsidRDefault="00C664B3" w:rsidP="0088214F">
            <w:pPr>
              <w:pStyle w:val="TAL"/>
            </w:pPr>
          </w:p>
        </w:tc>
      </w:tr>
      <w:tr w:rsidR="00C664B3" w:rsidRPr="00CA7D85" w14:paraId="65F447D6" w14:textId="77777777" w:rsidTr="0088214F">
        <w:tc>
          <w:tcPr>
            <w:tcW w:w="4533" w:type="dxa"/>
            <w:tcBorders>
              <w:top w:val="single" w:sz="4" w:space="0" w:color="auto"/>
              <w:left w:val="single" w:sz="4" w:space="0" w:color="auto"/>
              <w:bottom w:val="single" w:sz="4" w:space="0" w:color="auto"/>
              <w:right w:val="single" w:sz="4" w:space="0" w:color="auto"/>
            </w:tcBorders>
          </w:tcPr>
          <w:p w14:paraId="260CA92A" w14:textId="77777777" w:rsidR="00C664B3" w:rsidRPr="00CA7D85" w:rsidRDefault="00C664B3" w:rsidP="0088214F">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4EC27318" w14:textId="77777777" w:rsidR="00C664B3" w:rsidRPr="00CA7D85" w:rsidRDefault="00C664B3" w:rsidP="0088214F">
            <w:pPr>
              <w:pStyle w:val="TAL"/>
            </w:pPr>
          </w:p>
        </w:tc>
        <w:tc>
          <w:tcPr>
            <w:tcW w:w="1699" w:type="dxa"/>
            <w:tcBorders>
              <w:top w:val="single" w:sz="4" w:space="0" w:color="auto"/>
              <w:left w:val="single" w:sz="4" w:space="0" w:color="auto"/>
              <w:bottom w:val="single" w:sz="4" w:space="0" w:color="auto"/>
              <w:right w:val="single" w:sz="4" w:space="0" w:color="auto"/>
            </w:tcBorders>
          </w:tcPr>
          <w:p w14:paraId="14C63A76"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13BD7312" w14:textId="77777777" w:rsidR="00C664B3" w:rsidRPr="00CA7D85" w:rsidRDefault="00C664B3" w:rsidP="0088214F">
            <w:pPr>
              <w:pStyle w:val="TAL"/>
            </w:pPr>
          </w:p>
        </w:tc>
      </w:tr>
    </w:tbl>
    <w:p w14:paraId="6774D5D3" w14:textId="77777777" w:rsidR="00C664B3" w:rsidRPr="00CA7D85" w:rsidRDefault="00C664B3" w:rsidP="00C664B3"/>
    <w:p w14:paraId="083BEDE0" w14:textId="77777777" w:rsidR="00C664B3" w:rsidRPr="00CA7D85" w:rsidRDefault="00C664B3" w:rsidP="00C664B3">
      <w:pPr>
        <w:pStyle w:val="TH"/>
      </w:pPr>
      <w:r w:rsidRPr="00CA7D85">
        <w:t xml:space="preserve">Table 8.2.6.3.2.3.3-9: </w:t>
      </w:r>
      <w:r w:rsidRPr="00CA7D85">
        <w:rPr>
          <w:i/>
          <w:iCs/>
        </w:rPr>
        <w:t>SIB5</w:t>
      </w:r>
      <w:r w:rsidRPr="00CA7D85">
        <w:t xml:space="preserve"> (Table 8.2.6.3.2.3.2-1)</w:t>
      </w:r>
    </w:p>
    <w:tbl>
      <w:tblPr>
        <w:tblW w:w="9634" w:type="dxa"/>
        <w:tblLayout w:type="fixed"/>
        <w:tblLook w:val="04A0" w:firstRow="1" w:lastRow="0" w:firstColumn="1" w:lastColumn="0" w:noHBand="0" w:noVBand="1"/>
      </w:tblPr>
      <w:tblGrid>
        <w:gridCol w:w="4535"/>
        <w:gridCol w:w="2267"/>
        <w:gridCol w:w="1700"/>
        <w:gridCol w:w="1132"/>
      </w:tblGrid>
      <w:tr w:rsidR="00C664B3" w:rsidRPr="00CA7D85" w14:paraId="6236D910" w14:textId="77777777" w:rsidTr="000425CD">
        <w:tc>
          <w:tcPr>
            <w:tcW w:w="9634" w:type="dxa"/>
            <w:gridSpan w:val="4"/>
            <w:tcBorders>
              <w:top w:val="single" w:sz="4" w:space="0" w:color="auto"/>
              <w:left w:val="single" w:sz="4" w:space="0" w:color="auto"/>
              <w:bottom w:val="single" w:sz="4" w:space="0" w:color="auto"/>
              <w:right w:val="single" w:sz="4" w:space="0" w:color="auto"/>
            </w:tcBorders>
            <w:hideMark/>
          </w:tcPr>
          <w:p w14:paraId="7E216544" w14:textId="5182F994" w:rsidR="00C664B3" w:rsidRPr="00CA7D85" w:rsidRDefault="000425CD" w:rsidP="0088214F">
            <w:pPr>
              <w:pStyle w:val="TAL"/>
            </w:pPr>
            <w:r w:rsidRPr="00CA7D85">
              <w:t>Derivation Path: TS 36.508 [7],  Table 4.4.3.3-4: SystemInformationBlockType5</w:t>
            </w:r>
          </w:p>
        </w:tc>
      </w:tr>
      <w:tr w:rsidR="00C664B3" w:rsidRPr="00CA7D85" w14:paraId="333F7932" w14:textId="77777777" w:rsidTr="000425CD">
        <w:tc>
          <w:tcPr>
            <w:tcW w:w="4535" w:type="dxa"/>
            <w:tcBorders>
              <w:top w:val="single" w:sz="4" w:space="0" w:color="auto"/>
              <w:left w:val="single" w:sz="4" w:space="0" w:color="auto"/>
              <w:bottom w:val="single" w:sz="4" w:space="0" w:color="auto"/>
              <w:right w:val="single" w:sz="4" w:space="0" w:color="auto"/>
            </w:tcBorders>
            <w:hideMark/>
          </w:tcPr>
          <w:p w14:paraId="6D322249" w14:textId="77777777" w:rsidR="00C664B3" w:rsidRPr="00CA7D85" w:rsidRDefault="00C664B3" w:rsidP="0088214F">
            <w:pPr>
              <w:pStyle w:val="TAH"/>
              <w:rPr>
                <w:lang w:eastAsia="x-none"/>
              </w:rPr>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5A44CE" w14:textId="77777777" w:rsidR="00C664B3" w:rsidRPr="00CA7D85" w:rsidRDefault="00C664B3" w:rsidP="0088214F">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1D0E5719" w14:textId="77777777" w:rsidR="00C664B3" w:rsidRPr="00CA7D85" w:rsidRDefault="00C664B3" w:rsidP="0088214F">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4A301FC4" w14:textId="77777777" w:rsidR="00C664B3" w:rsidRPr="00CA7D85" w:rsidRDefault="00C664B3" w:rsidP="0088214F">
            <w:pPr>
              <w:pStyle w:val="TAH"/>
            </w:pPr>
            <w:r w:rsidRPr="00CA7D85">
              <w:t>Condition</w:t>
            </w:r>
          </w:p>
        </w:tc>
      </w:tr>
      <w:tr w:rsidR="00C664B3" w:rsidRPr="00CA7D85" w14:paraId="4985F0BE" w14:textId="77777777" w:rsidTr="000425CD">
        <w:tc>
          <w:tcPr>
            <w:tcW w:w="4535" w:type="dxa"/>
            <w:tcBorders>
              <w:top w:val="single" w:sz="4" w:space="0" w:color="auto"/>
              <w:left w:val="single" w:sz="4" w:space="0" w:color="auto"/>
              <w:bottom w:val="single" w:sz="4" w:space="0" w:color="auto"/>
              <w:right w:val="single" w:sz="4" w:space="0" w:color="auto"/>
            </w:tcBorders>
            <w:hideMark/>
          </w:tcPr>
          <w:p w14:paraId="25194896" w14:textId="77777777" w:rsidR="00C664B3" w:rsidRPr="00CA7D85" w:rsidRDefault="00C664B3" w:rsidP="0088214F">
            <w:pPr>
              <w:pStyle w:val="TAL"/>
            </w:pPr>
            <w:r w:rsidRPr="00CA7D85">
              <w:t>SystemInformationBlockType5 ::= SEQUENCE {</w:t>
            </w:r>
          </w:p>
        </w:tc>
        <w:tc>
          <w:tcPr>
            <w:tcW w:w="2267" w:type="dxa"/>
            <w:tcBorders>
              <w:top w:val="single" w:sz="4" w:space="0" w:color="auto"/>
              <w:left w:val="single" w:sz="4" w:space="0" w:color="auto"/>
              <w:bottom w:val="single" w:sz="4" w:space="0" w:color="auto"/>
              <w:right w:val="single" w:sz="4" w:space="0" w:color="auto"/>
            </w:tcBorders>
          </w:tcPr>
          <w:p w14:paraId="560258AA" w14:textId="77777777" w:rsidR="00C664B3" w:rsidRPr="00CA7D85" w:rsidRDefault="00C664B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3310581C"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151108A9" w14:textId="77777777" w:rsidR="00C664B3" w:rsidRPr="00CA7D85" w:rsidRDefault="00C664B3" w:rsidP="0088214F">
            <w:pPr>
              <w:pStyle w:val="TAL"/>
            </w:pPr>
          </w:p>
        </w:tc>
      </w:tr>
      <w:tr w:rsidR="00C664B3" w:rsidRPr="00CA7D85" w14:paraId="5654661D" w14:textId="77777777" w:rsidTr="000425CD">
        <w:tc>
          <w:tcPr>
            <w:tcW w:w="4535" w:type="dxa"/>
            <w:tcBorders>
              <w:top w:val="single" w:sz="4" w:space="0" w:color="auto"/>
              <w:left w:val="single" w:sz="4" w:space="0" w:color="auto"/>
              <w:bottom w:val="single" w:sz="4" w:space="0" w:color="auto"/>
              <w:right w:val="single" w:sz="4" w:space="0" w:color="auto"/>
            </w:tcBorders>
          </w:tcPr>
          <w:p w14:paraId="32718F74" w14:textId="2B7CEEE0" w:rsidR="00C664B3" w:rsidRPr="00CA7D85" w:rsidRDefault="00C664B3" w:rsidP="0088214F">
            <w:pPr>
              <w:pStyle w:val="TAL"/>
            </w:pPr>
            <w:r w:rsidRPr="00CA7D85">
              <w:t xml:space="preserve">  measIdleConfigSIB-NR-r16</w:t>
            </w:r>
            <w:r w:rsidR="001A4E34" w:rsidRPr="00CA7D85">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999143B" w14:textId="602CE0AA" w:rsidR="00C664B3" w:rsidRPr="00CA7D85" w:rsidRDefault="00C664B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10A9F307" w14:textId="77777777" w:rsidR="00C664B3" w:rsidRPr="00CA7D85" w:rsidRDefault="00C664B3" w:rsidP="0088214F">
            <w:pPr>
              <w:pStyle w:val="TAL"/>
            </w:pPr>
          </w:p>
        </w:tc>
        <w:tc>
          <w:tcPr>
            <w:tcW w:w="1132" w:type="dxa"/>
            <w:tcBorders>
              <w:top w:val="single" w:sz="4" w:space="0" w:color="auto"/>
              <w:left w:val="single" w:sz="4" w:space="0" w:color="auto"/>
              <w:bottom w:val="single" w:sz="4" w:space="0" w:color="auto"/>
              <w:right w:val="single" w:sz="4" w:space="0" w:color="auto"/>
            </w:tcBorders>
          </w:tcPr>
          <w:p w14:paraId="62DD13FB" w14:textId="77777777" w:rsidR="00C664B3" w:rsidRPr="00CA7D85" w:rsidRDefault="00C664B3" w:rsidP="0088214F">
            <w:pPr>
              <w:pStyle w:val="TAL"/>
            </w:pPr>
          </w:p>
        </w:tc>
      </w:tr>
      <w:tr w:rsidR="001A4E34" w:rsidRPr="00CA7D85" w14:paraId="0CDB2DE2" w14:textId="77777777" w:rsidTr="001A4E34">
        <w:tc>
          <w:tcPr>
            <w:tcW w:w="4535" w:type="dxa"/>
            <w:tcBorders>
              <w:top w:val="single" w:sz="4" w:space="0" w:color="auto"/>
              <w:left w:val="single" w:sz="4" w:space="0" w:color="auto"/>
              <w:bottom w:val="single" w:sz="4" w:space="0" w:color="auto"/>
              <w:right w:val="single" w:sz="4" w:space="0" w:color="auto"/>
            </w:tcBorders>
          </w:tcPr>
          <w:p w14:paraId="6120EE1C" w14:textId="77777777" w:rsidR="001A4E34" w:rsidRPr="00CA7D85" w:rsidRDefault="001A4E34" w:rsidP="00AE2C38">
            <w:pPr>
              <w:pStyle w:val="TAL"/>
            </w:pPr>
            <w:r w:rsidRPr="00CA7D85">
              <w:t xml:space="preserve">    measIdleCarrierListNR-r16 SEQUENCE (SIZE (1..maxFreqIdle-r15)) OF MeasIdleCarrierNR-r16 {</w:t>
            </w:r>
          </w:p>
        </w:tc>
        <w:tc>
          <w:tcPr>
            <w:tcW w:w="2267" w:type="dxa"/>
            <w:tcBorders>
              <w:top w:val="single" w:sz="4" w:space="0" w:color="auto"/>
              <w:left w:val="single" w:sz="4" w:space="0" w:color="auto"/>
              <w:bottom w:val="single" w:sz="4" w:space="0" w:color="auto"/>
              <w:right w:val="single" w:sz="4" w:space="0" w:color="auto"/>
            </w:tcBorders>
          </w:tcPr>
          <w:p w14:paraId="475B8801" w14:textId="77777777" w:rsidR="001A4E34" w:rsidRPr="00CA7D85" w:rsidRDefault="001A4E34" w:rsidP="00AE2C38">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1D7D746B" w14:textId="77777777" w:rsidR="001A4E34" w:rsidRPr="00CA7D85" w:rsidRDefault="001A4E34" w:rsidP="00AE2C38">
            <w:pPr>
              <w:pStyle w:val="TAL"/>
            </w:pPr>
          </w:p>
        </w:tc>
        <w:tc>
          <w:tcPr>
            <w:tcW w:w="1132" w:type="dxa"/>
            <w:tcBorders>
              <w:top w:val="single" w:sz="4" w:space="0" w:color="auto"/>
              <w:left w:val="single" w:sz="4" w:space="0" w:color="auto"/>
              <w:bottom w:val="single" w:sz="4" w:space="0" w:color="auto"/>
              <w:right w:val="single" w:sz="4" w:space="0" w:color="auto"/>
            </w:tcBorders>
          </w:tcPr>
          <w:p w14:paraId="70E7EF7B" w14:textId="77777777" w:rsidR="001A4E34" w:rsidRPr="00CA7D85" w:rsidRDefault="001A4E34" w:rsidP="00AE2C38">
            <w:pPr>
              <w:pStyle w:val="TAL"/>
            </w:pPr>
          </w:p>
        </w:tc>
      </w:tr>
      <w:tr w:rsidR="001A4E34" w:rsidRPr="00CA7D85" w14:paraId="315CE023" w14:textId="77777777" w:rsidTr="001A4E34">
        <w:tc>
          <w:tcPr>
            <w:tcW w:w="4535" w:type="dxa"/>
            <w:tcBorders>
              <w:top w:val="single" w:sz="4" w:space="0" w:color="auto"/>
              <w:left w:val="single" w:sz="4" w:space="0" w:color="auto"/>
              <w:bottom w:val="single" w:sz="4" w:space="0" w:color="auto"/>
              <w:right w:val="single" w:sz="4" w:space="0" w:color="auto"/>
            </w:tcBorders>
          </w:tcPr>
          <w:p w14:paraId="4F7BF5AB" w14:textId="77777777" w:rsidR="001A4E34" w:rsidRPr="00CA7D85" w:rsidRDefault="001A4E34" w:rsidP="00AE2C38">
            <w:pPr>
              <w:pStyle w:val="TAL"/>
            </w:pPr>
            <w:r w:rsidRPr="00CA7D85">
              <w:t xml:space="preserve">      MeasIdleCarrierNR-r16[1] SEQUENCE {</w:t>
            </w:r>
          </w:p>
        </w:tc>
        <w:tc>
          <w:tcPr>
            <w:tcW w:w="2267" w:type="dxa"/>
            <w:tcBorders>
              <w:top w:val="single" w:sz="4" w:space="0" w:color="auto"/>
              <w:left w:val="single" w:sz="4" w:space="0" w:color="auto"/>
              <w:bottom w:val="single" w:sz="4" w:space="0" w:color="auto"/>
              <w:right w:val="single" w:sz="4" w:space="0" w:color="auto"/>
            </w:tcBorders>
          </w:tcPr>
          <w:p w14:paraId="618C6E4C" w14:textId="77777777" w:rsidR="001A4E34" w:rsidRPr="00CA7D85" w:rsidRDefault="001A4E34" w:rsidP="00AE2C38">
            <w:pPr>
              <w:pStyle w:val="TAL"/>
            </w:pPr>
          </w:p>
        </w:tc>
        <w:tc>
          <w:tcPr>
            <w:tcW w:w="1700" w:type="dxa"/>
            <w:tcBorders>
              <w:top w:val="single" w:sz="4" w:space="0" w:color="auto"/>
              <w:left w:val="single" w:sz="4" w:space="0" w:color="auto"/>
              <w:bottom w:val="single" w:sz="4" w:space="0" w:color="auto"/>
              <w:right w:val="single" w:sz="4" w:space="0" w:color="auto"/>
            </w:tcBorders>
          </w:tcPr>
          <w:p w14:paraId="637036E5" w14:textId="77777777" w:rsidR="001A4E34" w:rsidRPr="00CA7D85" w:rsidRDefault="001A4E34" w:rsidP="00AE2C38">
            <w:pPr>
              <w:pStyle w:val="TAL"/>
            </w:pPr>
            <w:r w:rsidRPr="00CA7D85">
              <w:t>entry 1</w:t>
            </w:r>
          </w:p>
        </w:tc>
        <w:tc>
          <w:tcPr>
            <w:tcW w:w="1132" w:type="dxa"/>
            <w:tcBorders>
              <w:top w:val="single" w:sz="4" w:space="0" w:color="auto"/>
              <w:left w:val="single" w:sz="4" w:space="0" w:color="auto"/>
              <w:bottom w:val="single" w:sz="4" w:space="0" w:color="auto"/>
              <w:right w:val="single" w:sz="4" w:space="0" w:color="auto"/>
            </w:tcBorders>
          </w:tcPr>
          <w:p w14:paraId="62F6CE80" w14:textId="77777777" w:rsidR="001A4E34" w:rsidRPr="00CA7D85" w:rsidRDefault="001A4E34" w:rsidP="00AE2C38">
            <w:pPr>
              <w:pStyle w:val="TAL"/>
            </w:pPr>
          </w:p>
        </w:tc>
      </w:tr>
      <w:tr w:rsidR="000425CD" w:rsidRPr="00CA7D85" w14:paraId="4355F561"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30F7E2C" w14:textId="77777777" w:rsidR="000425CD" w:rsidRPr="00CA7D85" w:rsidRDefault="000425CD" w:rsidP="000425CD">
            <w:pPr>
              <w:pStyle w:val="TAL"/>
            </w:pPr>
            <w:r w:rsidRPr="00CA7D85">
              <w:t xml:space="preserve">        carrierFreqNR-r16</w:t>
            </w:r>
          </w:p>
        </w:tc>
        <w:tc>
          <w:tcPr>
            <w:tcW w:w="2267" w:type="dxa"/>
          </w:tcPr>
          <w:p w14:paraId="14684790" w14:textId="28AD8140" w:rsidR="000425CD" w:rsidRPr="00CA7D85" w:rsidRDefault="000425CD" w:rsidP="000425CD">
            <w:pPr>
              <w:pStyle w:val="TAL"/>
              <w:rPr>
                <w:iCs/>
              </w:rPr>
            </w:pPr>
            <w:r w:rsidRPr="00CA7D85">
              <w:t>ARFCN value of NR cell1 according to TS 38.508-1 [4] Table 4.6.3-5: ARFCN-ValueNR with condition DL_SSB</w:t>
            </w:r>
          </w:p>
        </w:tc>
        <w:tc>
          <w:tcPr>
            <w:tcW w:w="1700" w:type="dxa"/>
          </w:tcPr>
          <w:p w14:paraId="7F8E102A" w14:textId="77777777" w:rsidR="000425CD" w:rsidRPr="00CA7D85" w:rsidRDefault="000425CD" w:rsidP="000425CD">
            <w:pPr>
              <w:pStyle w:val="TAL"/>
            </w:pPr>
          </w:p>
        </w:tc>
        <w:tc>
          <w:tcPr>
            <w:tcW w:w="1132" w:type="dxa"/>
          </w:tcPr>
          <w:p w14:paraId="080F0596" w14:textId="77777777" w:rsidR="000425CD" w:rsidRPr="00CA7D85" w:rsidRDefault="000425CD" w:rsidP="000425CD">
            <w:pPr>
              <w:pStyle w:val="TAL"/>
            </w:pPr>
          </w:p>
        </w:tc>
      </w:tr>
      <w:tr w:rsidR="000425CD" w:rsidRPr="00CA7D85" w14:paraId="6CA5ACA6"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3B35252" w14:textId="77777777" w:rsidR="000425CD" w:rsidRPr="00CA7D85" w:rsidRDefault="000425CD" w:rsidP="000425CD">
            <w:pPr>
              <w:pStyle w:val="TAL"/>
            </w:pPr>
            <w:r w:rsidRPr="00CA7D85">
              <w:t xml:space="preserve">        subcarrierSpacingSSB-r16</w:t>
            </w:r>
          </w:p>
        </w:tc>
        <w:tc>
          <w:tcPr>
            <w:tcW w:w="2267" w:type="dxa"/>
          </w:tcPr>
          <w:p w14:paraId="2169E397" w14:textId="5EB63222" w:rsidR="000425CD" w:rsidRPr="00CA7D85" w:rsidRDefault="000425CD" w:rsidP="000425CD">
            <w:pPr>
              <w:pStyle w:val="TAL"/>
              <w:rPr>
                <w:iCs/>
              </w:rPr>
            </w:pPr>
            <w:r w:rsidRPr="00CA7D85">
              <w:t>SubcarrierSpacing</w:t>
            </w:r>
          </w:p>
        </w:tc>
        <w:tc>
          <w:tcPr>
            <w:tcW w:w="1700" w:type="dxa"/>
          </w:tcPr>
          <w:p w14:paraId="764CDC7D" w14:textId="4CFFE17C" w:rsidR="000425CD" w:rsidRPr="00CA7D85" w:rsidRDefault="000425CD" w:rsidP="000425CD">
            <w:pPr>
              <w:pStyle w:val="TAL"/>
            </w:pPr>
            <w:r w:rsidRPr="00CA7D85">
              <w:t>TS 38.508-1 [4], Table 4.6.3-188</w:t>
            </w:r>
          </w:p>
        </w:tc>
        <w:tc>
          <w:tcPr>
            <w:tcW w:w="1132" w:type="dxa"/>
          </w:tcPr>
          <w:p w14:paraId="7DB38FEF" w14:textId="77777777" w:rsidR="000425CD" w:rsidRPr="00CA7D85" w:rsidRDefault="000425CD" w:rsidP="000425CD">
            <w:pPr>
              <w:pStyle w:val="TAL"/>
            </w:pPr>
          </w:p>
        </w:tc>
      </w:tr>
      <w:tr w:rsidR="000425CD" w:rsidRPr="00CA7D85" w14:paraId="7FD5303E"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ADD3AA4" w14:textId="77777777" w:rsidR="000425CD" w:rsidRPr="00CA7D85" w:rsidRDefault="000425CD" w:rsidP="000425CD">
            <w:pPr>
              <w:pStyle w:val="TAL"/>
            </w:pPr>
            <w:r w:rsidRPr="00CA7D85">
              <w:t xml:space="preserve">        frequencyBandList</w:t>
            </w:r>
          </w:p>
        </w:tc>
        <w:tc>
          <w:tcPr>
            <w:tcW w:w="2267" w:type="dxa"/>
          </w:tcPr>
          <w:p w14:paraId="041F736F" w14:textId="5BD30211" w:rsidR="000425CD" w:rsidRPr="00CA7D85" w:rsidRDefault="000425CD" w:rsidP="000425CD">
            <w:pPr>
              <w:pStyle w:val="TAL"/>
              <w:rPr>
                <w:iCs/>
              </w:rPr>
            </w:pPr>
            <w:r w:rsidRPr="00CA7D85">
              <w:rPr>
                <w:iCs/>
              </w:rPr>
              <w:t>Not present</w:t>
            </w:r>
          </w:p>
        </w:tc>
        <w:tc>
          <w:tcPr>
            <w:tcW w:w="1700" w:type="dxa"/>
          </w:tcPr>
          <w:p w14:paraId="459C123C" w14:textId="77777777" w:rsidR="000425CD" w:rsidRPr="00CA7D85" w:rsidRDefault="000425CD" w:rsidP="000425CD">
            <w:pPr>
              <w:pStyle w:val="TAL"/>
            </w:pPr>
          </w:p>
        </w:tc>
        <w:tc>
          <w:tcPr>
            <w:tcW w:w="1132" w:type="dxa"/>
          </w:tcPr>
          <w:p w14:paraId="0F746862" w14:textId="77777777" w:rsidR="000425CD" w:rsidRPr="00CA7D85" w:rsidRDefault="000425CD" w:rsidP="000425CD">
            <w:pPr>
              <w:pStyle w:val="TAL"/>
            </w:pPr>
          </w:p>
        </w:tc>
      </w:tr>
      <w:tr w:rsidR="000425CD" w:rsidRPr="00CA7D85" w14:paraId="23CBDF45"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30A8C704" w14:textId="77777777" w:rsidR="000425CD" w:rsidRPr="00CA7D85" w:rsidRDefault="000425CD" w:rsidP="000425CD">
            <w:pPr>
              <w:pStyle w:val="TAL"/>
            </w:pPr>
            <w:r w:rsidRPr="00CA7D85">
              <w:t xml:space="preserve">        measCellListNR-r16</w:t>
            </w:r>
          </w:p>
        </w:tc>
        <w:tc>
          <w:tcPr>
            <w:tcW w:w="2267" w:type="dxa"/>
          </w:tcPr>
          <w:p w14:paraId="55E7AE1B" w14:textId="1C231AC2" w:rsidR="000425CD" w:rsidRPr="00CA7D85" w:rsidRDefault="000425CD" w:rsidP="000425CD">
            <w:pPr>
              <w:pStyle w:val="TAL"/>
              <w:rPr>
                <w:iCs/>
              </w:rPr>
            </w:pPr>
            <w:r w:rsidRPr="00CA7D85">
              <w:rPr>
                <w:iCs/>
              </w:rPr>
              <w:t>Not present</w:t>
            </w:r>
          </w:p>
        </w:tc>
        <w:tc>
          <w:tcPr>
            <w:tcW w:w="1700" w:type="dxa"/>
          </w:tcPr>
          <w:p w14:paraId="340F30DA" w14:textId="77777777" w:rsidR="000425CD" w:rsidRPr="00CA7D85" w:rsidRDefault="000425CD" w:rsidP="000425CD">
            <w:pPr>
              <w:pStyle w:val="TAL"/>
            </w:pPr>
          </w:p>
        </w:tc>
        <w:tc>
          <w:tcPr>
            <w:tcW w:w="1132" w:type="dxa"/>
          </w:tcPr>
          <w:p w14:paraId="45D1FC61" w14:textId="77777777" w:rsidR="000425CD" w:rsidRPr="00CA7D85" w:rsidRDefault="000425CD" w:rsidP="000425CD">
            <w:pPr>
              <w:pStyle w:val="TAL"/>
            </w:pPr>
          </w:p>
        </w:tc>
      </w:tr>
      <w:tr w:rsidR="000425CD" w:rsidRPr="00CA7D85" w14:paraId="2C09D543"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F411F39" w14:textId="77777777" w:rsidR="000425CD" w:rsidRPr="00CA7D85" w:rsidRDefault="000425CD" w:rsidP="000425CD">
            <w:pPr>
              <w:pStyle w:val="TAL"/>
            </w:pPr>
            <w:r w:rsidRPr="00CA7D85">
              <w:t xml:space="preserve">        reportQuantitiesNR-r16</w:t>
            </w:r>
          </w:p>
        </w:tc>
        <w:tc>
          <w:tcPr>
            <w:tcW w:w="2267" w:type="dxa"/>
          </w:tcPr>
          <w:p w14:paraId="6057C0A5" w14:textId="19092784" w:rsidR="000425CD" w:rsidRPr="00CA7D85" w:rsidRDefault="000425CD" w:rsidP="000425CD">
            <w:pPr>
              <w:pStyle w:val="TAL"/>
              <w:rPr>
                <w:iCs/>
              </w:rPr>
            </w:pPr>
            <w:r w:rsidRPr="00CA7D85">
              <w:rPr>
                <w:iCs/>
              </w:rPr>
              <w:t>both</w:t>
            </w:r>
          </w:p>
        </w:tc>
        <w:tc>
          <w:tcPr>
            <w:tcW w:w="1700" w:type="dxa"/>
          </w:tcPr>
          <w:p w14:paraId="21866C36" w14:textId="77777777" w:rsidR="000425CD" w:rsidRPr="00CA7D85" w:rsidRDefault="000425CD" w:rsidP="000425CD">
            <w:pPr>
              <w:pStyle w:val="TAL"/>
            </w:pPr>
          </w:p>
        </w:tc>
        <w:tc>
          <w:tcPr>
            <w:tcW w:w="1132" w:type="dxa"/>
          </w:tcPr>
          <w:p w14:paraId="3CF2072B" w14:textId="77777777" w:rsidR="000425CD" w:rsidRPr="00CA7D85" w:rsidRDefault="000425CD" w:rsidP="000425CD">
            <w:pPr>
              <w:pStyle w:val="TAL"/>
            </w:pPr>
          </w:p>
        </w:tc>
      </w:tr>
      <w:tr w:rsidR="000425CD" w:rsidRPr="00CA7D85" w14:paraId="0FC5F9D2"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047409D" w14:textId="77777777" w:rsidR="000425CD" w:rsidRPr="00CA7D85" w:rsidRDefault="000425CD" w:rsidP="000425CD">
            <w:pPr>
              <w:pStyle w:val="TAL"/>
            </w:pPr>
            <w:r w:rsidRPr="00CA7D85">
              <w:t xml:space="preserve">        qualityThresholdNR-r16</w:t>
            </w:r>
          </w:p>
        </w:tc>
        <w:tc>
          <w:tcPr>
            <w:tcW w:w="2267" w:type="dxa"/>
          </w:tcPr>
          <w:p w14:paraId="18866F46" w14:textId="4CE147B7" w:rsidR="000425CD" w:rsidRPr="00CA7D85" w:rsidRDefault="000425CD" w:rsidP="000425CD">
            <w:pPr>
              <w:pStyle w:val="TAL"/>
              <w:rPr>
                <w:iCs/>
              </w:rPr>
            </w:pPr>
            <w:r w:rsidRPr="00CA7D85">
              <w:rPr>
                <w:iCs/>
              </w:rPr>
              <w:t>Not present</w:t>
            </w:r>
          </w:p>
        </w:tc>
        <w:tc>
          <w:tcPr>
            <w:tcW w:w="1700" w:type="dxa"/>
          </w:tcPr>
          <w:p w14:paraId="786798A8" w14:textId="77777777" w:rsidR="000425CD" w:rsidRPr="00CA7D85" w:rsidRDefault="000425CD" w:rsidP="000425CD">
            <w:pPr>
              <w:pStyle w:val="TAL"/>
            </w:pPr>
          </w:p>
        </w:tc>
        <w:tc>
          <w:tcPr>
            <w:tcW w:w="1132" w:type="dxa"/>
          </w:tcPr>
          <w:p w14:paraId="39586921" w14:textId="77777777" w:rsidR="000425CD" w:rsidRPr="00CA7D85" w:rsidRDefault="000425CD" w:rsidP="000425CD">
            <w:pPr>
              <w:pStyle w:val="TAL"/>
            </w:pPr>
          </w:p>
        </w:tc>
      </w:tr>
      <w:tr w:rsidR="000425CD" w:rsidRPr="00CA7D85" w14:paraId="487EF60B"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390DB72B" w14:textId="77777777" w:rsidR="000425CD" w:rsidRPr="00CA7D85" w:rsidRDefault="000425CD" w:rsidP="000425CD">
            <w:pPr>
              <w:pStyle w:val="TAL"/>
            </w:pPr>
            <w:r w:rsidRPr="00CA7D85">
              <w:t xml:space="preserve">        ssb-MeasConfig-r16 SEQUENCE {</w:t>
            </w:r>
          </w:p>
        </w:tc>
        <w:tc>
          <w:tcPr>
            <w:tcW w:w="2267" w:type="dxa"/>
            <w:tcBorders>
              <w:top w:val="single" w:sz="4" w:space="0" w:color="auto"/>
              <w:left w:val="single" w:sz="4" w:space="0" w:color="auto"/>
              <w:bottom w:val="single" w:sz="4" w:space="0" w:color="auto"/>
              <w:right w:val="single" w:sz="4" w:space="0" w:color="auto"/>
            </w:tcBorders>
          </w:tcPr>
          <w:p w14:paraId="5E38CA34" w14:textId="77777777" w:rsidR="000425CD" w:rsidRPr="00CA7D85" w:rsidRDefault="000425CD" w:rsidP="000425CD">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43B22813"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24B82C0F" w14:textId="77777777" w:rsidR="000425CD" w:rsidRPr="00CA7D85" w:rsidRDefault="000425CD" w:rsidP="000425CD">
            <w:pPr>
              <w:pStyle w:val="TAL"/>
            </w:pPr>
          </w:p>
        </w:tc>
      </w:tr>
      <w:tr w:rsidR="000425CD" w:rsidRPr="00CA7D85" w14:paraId="225E0687"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49B1DF7C" w14:textId="77777777" w:rsidR="000425CD" w:rsidRPr="00CA7D85" w:rsidRDefault="000425CD" w:rsidP="000425CD">
            <w:pPr>
              <w:pStyle w:val="TAL"/>
            </w:pPr>
            <w:r w:rsidRPr="00CA7D85">
              <w:t xml:space="preserve">          maxRS-IndexCellQual-r16</w:t>
            </w:r>
          </w:p>
        </w:tc>
        <w:tc>
          <w:tcPr>
            <w:tcW w:w="2267" w:type="dxa"/>
            <w:tcBorders>
              <w:top w:val="single" w:sz="4" w:space="0" w:color="auto"/>
              <w:left w:val="single" w:sz="4" w:space="0" w:color="auto"/>
              <w:bottom w:val="single" w:sz="4" w:space="0" w:color="auto"/>
              <w:right w:val="single" w:sz="4" w:space="0" w:color="auto"/>
            </w:tcBorders>
          </w:tcPr>
          <w:p w14:paraId="47D76992" w14:textId="1CF9AAFA" w:rsidR="000425CD" w:rsidRPr="00CA7D85" w:rsidRDefault="000425CD" w:rsidP="000425CD">
            <w:pPr>
              <w:pStyle w:val="TAL"/>
              <w:rPr>
                <w:iCs/>
              </w:rPr>
            </w:pPr>
            <w:r w:rsidRPr="00CA7D85">
              <w:rPr>
                <w:iCs/>
              </w:rPr>
              <w:t>2</w:t>
            </w:r>
          </w:p>
        </w:tc>
        <w:tc>
          <w:tcPr>
            <w:tcW w:w="1700" w:type="dxa"/>
            <w:tcBorders>
              <w:top w:val="single" w:sz="4" w:space="0" w:color="auto"/>
              <w:left w:val="single" w:sz="4" w:space="0" w:color="auto"/>
              <w:bottom w:val="single" w:sz="4" w:space="0" w:color="auto"/>
              <w:right w:val="single" w:sz="4" w:space="0" w:color="auto"/>
            </w:tcBorders>
          </w:tcPr>
          <w:p w14:paraId="2DF9D17E"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63E6A53D" w14:textId="77777777" w:rsidR="000425CD" w:rsidRPr="00CA7D85" w:rsidRDefault="000425CD" w:rsidP="000425CD">
            <w:pPr>
              <w:pStyle w:val="TAL"/>
            </w:pPr>
          </w:p>
        </w:tc>
      </w:tr>
      <w:tr w:rsidR="000425CD" w:rsidRPr="00CA7D85" w14:paraId="694448B3"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0C2D3C11" w14:textId="77777777" w:rsidR="000425CD" w:rsidRPr="00CA7D85" w:rsidRDefault="000425CD" w:rsidP="000425CD">
            <w:pPr>
              <w:pStyle w:val="TAL"/>
            </w:pPr>
            <w:r w:rsidRPr="00CA7D85">
              <w:t xml:space="preserve">          threshRS-Index-r16 SEQUENCE {</w:t>
            </w:r>
          </w:p>
        </w:tc>
        <w:tc>
          <w:tcPr>
            <w:tcW w:w="2267" w:type="dxa"/>
            <w:tcBorders>
              <w:top w:val="single" w:sz="4" w:space="0" w:color="auto"/>
              <w:left w:val="single" w:sz="4" w:space="0" w:color="auto"/>
              <w:bottom w:val="single" w:sz="4" w:space="0" w:color="auto"/>
              <w:right w:val="single" w:sz="4" w:space="0" w:color="auto"/>
            </w:tcBorders>
          </w:tcPr>
          <w:p w14:paraId="3E66158B" w14:textId="77777777" w:rsidR="000425CD" w:rsidRPr="00CA7D85" w:rsidRDefault="000425CD" w:rsidP="000425CD">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6D554644"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7B75978F" w14:textId="77777777" w:rsidR="000425CD" w:rsidRPr="00CA7D85" w:rsidRDefault="000425CD" w:rsidP="000425CD">
            <w:pPr>
              <w:pStyle w:val="TAL"/>
            </w:pPr>
          </w:p>
        </w:tc>
      </w:tr>
      <w:tr w:rsidR="000425CD" w:rsidRPr="00CA7D85" w14:paraId="6B09980A"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7BA5EFB0" w14:textId="77777777" w:rsidR="000425CD" w:rsidRPr="00CA7D85" w:rsidRDefault="000425CD" w:rsidP="000425CD">
            <w:pPr>
              <w:pStyle w:val="TAL"/>
            </w:pPr>
            <w:r w:rsidRPr="00CA7D85">
              <w:t xml:space="preserve">            nr-RSRP-r15</w:t>
            </w:r>
          </w:p>
        </w:tc>
        <w:tc>
          <w:tcPr>
            <w:tcW w:w="2267" w:type="dxa"/>
            <w:tcBorders>
              <w:top w:val="single" w:sz="4" w:space="0" w:color="auto"/>
              <w:left w:val="single" w:sz="4" w:space="0" w:color="auto"/>
              <w:bottom w:val="single" w:sz="4" w:space="0" w:color="auto"/>
              <w:right w:val="single" w:sz="4" w:space="0" w:color="auto"/>
            </w:tcBorders>
          </w:tcPr>
          <w:p w14:paraId="27E92C06" w14:textId="59F5D02C" w:rsidR="000425CD" w:rsidRPr="00CA7D85" w:rsidRDefault="000425CD" w:rsidP="000425CD">
            <w:pPr>
              <w:pStyle w:val="TAL"/>
              <w:rPr>
                <w:iCs/>
              </w:rPr>
            </w:pPr>
            <w:r w:rsidRPr="00CA7D85">
              <w:rPr>
                <w:iCs/>
              </w:rPr>
              <w:t>RSRP-Range</w:t>
            </w:r>
          </w:p>
        </w:tc>
        <w:tc>
          <w:tcPr>
            <w:tcW w:w="1700" w:type="dxa"/>
            <w:tcBorders>
              <w:top w:val="single" w:sz="4" w:space="0" w:color="auto"/>
              <w:left w:val="single" w:sz="4" w:space="0" w:color="auto"/>
              <w:bottom w:val="single" w:sz="4" w:space="0" w:color="auto"/>
              <w:right w:val="single" w:sz="4" w:space="0" w:color="auto"/>
            </w:tcBorders>
          </w:tcPr>
          <w:p w14:paraId="374AAA09" w14:textId="23616CFF" w:rsidR="000425CD" w:rsidRPr="00CA7D85" w:rsidRDefault="000425CD" w:rsidP="000425CD">
            <w:pPr>
              <w:pStyle w:val="TAL"/>
            </w:pPr>
            <w:r w:rsidRPr="00CA7D85">
              <w:t>TS 38.508-1 [4], Table 4.6.3-152</w:t>
            </w:r>
          </w:p>
        </w:tc>
        <w:tc>
          <w:tcPr>
            <w:tcW w:w="1132" w:type="dxa"/>
            <w:tcBorders>
              <w:top w:val="single" w:sz="4" w:space="0" w:color="auto"/>
              <w:left w:val="single" w:sz="4" w:space="0" w:color="auto"/>
              <w:bottom w:val="single" w:sz="4" w:space="0" w:color="auto"/>
              <w:right w:val="single" w:sz="4" w:space="0" w:color="auto"/>
            </w:tcBorders>
          </w:tcPr>
          <w:p w14:paraId="4669FC87" w14:textId="77777777" w:rsidR="000425CD" w:rsidRPr="00CA7D85" w:rsidRDefault="000425CD" w:rsidP="000425CD">
            <w:pPr>
              <w:pStyle w:val="TAL"/>
            </w:pPr>
          </w:p>
        </w:tc>
      </w:tr>
      <w:tr w:rsidR="000425CD" w:rsidRPr="00CA7D85" w14:paraId="63E50745"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6A1A9F08" w14:textId="77777777" w:rsidR="000425CD" w:rsidRPr="00CA7D85" w:rsidRDefault="000425CD" w:rsidP="000425CD">
            <w:pPr>
              <w:pStyle w:val="TAL"/>
            </w:pPr>
            <w:r w:rsidRPr="00CA7D85">
              <w:t xml:space="preserve">            nr-RSRQ-r15</w:t>
            </w:r>
          </w:p>
        </w:tc>
        <w:tc>
          <w:tcPr>
            <w:tcW w:w="2267" w:type="dxa"/>
            <w:tcBorders>
              <w:top w:val="single" w:sz="4" w:space="0" w:color="auto"/>
              <w:left w:val="single" w:sz="4" w:space="0" w:color="auto"/>
              <w:bottom w:val="single" w:sz="4" w:space="0" w:color="auto"/>
              <w:right w:val="single" w:sz="4" w:space="0" w:color="auto"/>
            </w:tcBorders>
          </w:tcPr>
          <w:p w14:paraId="1A53E939" w14:textId="54496F69" w:rsidR="000425CD" w:rsidRPr="00CA7D85" w:rsidRDefault="000425CD" w:rsidP="000425CD">
            <w:pPr>
              <w:pStyle w:val="TAL"/>
              <w:rPr>
                <w:iCs/>
              </w:rPr>
            </w:pPr>
            <w:r w:rsidRPr="00CA7D85">
              <w:rPr>
                <w:iCs/>
              </w:rPr>
              <w:t>Not present</w:t>
            </w:r>
          </w:p>
        </w:tc>
        <w:tc>
          <w:tcPr>
            <w:tcW w:w="1700" w:type="dxa"/>
            <w:tcBorders>
              <w:top w:val="single" w:sz="4" w:space="0" w:color="auto"/>
              <w:left w:val="single" w:sz="4" w:space="0" w:color="auto"/>
              <w:bottom w:val="single" w:sz="4" w:space="0" w:color="auto"/>
              <w:right w:val="single" w:sz="4" w:space="0" w:color="auto"/>
            </w:tcBorders>
          </w:tcPr>
          <w:p w14:paraId="2026F817"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12084FAB" w14:textId="77777777" w:rsidR="000425CD" w:rsidRPr="00CA7D85" w:rsidRDefault="000425CD" w:rsidP="000425CD">
            <w:pPr>
              <w:pStyle w:val="TAL"/>
            </w:pPr>
          </w:p>
        </w:tc>
      </w:tr>
      <w:tr w:rsidR="000425CD" w:rsidRPr="00CA7D85" w14:paraId="69D1C6CE"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6454CC17" w14:textId="77777777" w:rsidR="000425CD" w:rsidRPr="00CA7D85" w:rsidRDefault="000425CD" w:rsidP="000425CD">
            <w:pPr>
              <w:pStyle w:val="TAL"/>
            </w:pPr>
            <w:r w:rsidRPr="00CA7D85">
              <w:t xml:space="preserve">            nr-SINR-r15</w:t>
            </w:r>
          </w:p>
        </w:tc>
        <w:tc>
          <w:tcPr>
            <w:tcW w:w="2267" w:type="dxa"/>
            <w:tcBorders>
              <w:top w:val="single" w:sz="4" w:space="0" w:color="auto"/>
              <w:left w:val="single" w:sz="4" w:space="0" w:color="auto"/>
              <w:bottom w:val="single" w:sz="4" w:space="0" w:color="auto"/>
              <w:right w:val="single" w:sz="4" w:space="0" w:color="auto"/>
            </w:tcBorders>
          </w:tcPr>
          <w:p w14:paraId="24266905" w14:textId="6C41AFB2" w:rsidR="000425CD" w:rsidRPr="00CA7D85" w:rsidRDefault="000425CD" w:rsidP="000425CD">
            <w:pPr>
              <w:pStyle w:val="TAL"/>
              <w:rPr>
                <w:iCs/>
              </w:rPr>
            </w:pPr>
            <w:r w:rsidRPr="00CA7D85">
              <w:rPr>
                <w:iCs/>
              </w:rPr>
              <w:t>Not present</w:t>
            </w:r>
          </w:p>
        </w:tc>
        <w:tc>
          <w:tcPr>
            <w:tcW w:w="1700" w:type="dxa"/>
            <w:tcBorders>
              <w:top w:val="single" w:sz="4" w:space="0" w:color="auto"/>
              <w:left w:val="single" w:sz="4" w:space="0" w:color="auto"/>
              <w:bottom w:val="single" w:sz="4" w:space="0" w:color="auto"/>
              <w:right w:val="single" w:sz="4" w:space="0" w:color="auto"/>
            </w:tcBorders>
          </w:tcPr>
          <w:p w14:paraId="7097B669"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073DD2EF" w14:textId="77777777" w:rsidR="000425CD" w:rsidRPr="00CA7D85" w:rsidRDefault="000425CD" w:rsidP="000425CD">
            <w:pPr>
              <w:pStyle w:val="TAL"/>
            </w:pPr>
          </w:p>
        </w:tc>
      </w:tr>
      <w:tr w:rsidR="000425CD" w:rsidRPr="00CA7D85" w14:paraId="657C5BA5"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2FC4BE94" w14:textId="77777777" w:rsidR="000425CD" w:rsidRPr="00CA7D85" w:rsidRDefault="000425CD" w:rsidP="000425CD">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9D00344" w14:textId="77777777" w:rsidR="000425CD" w:rsidRPr="00CA7D85" w:rsidRDefault="000425CD" w:rsidP="000425CD">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2C1A16D4"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7FEA95A8" w14:textId="77777777" w:rsidR="000425CD" w:rsidRPr="00CA7D85" w:rsidRDefault="000425CD" w:rsidP="000425CD">
            <w:pPr>
              <w:pStyle w:val="TAL"/>
            </w:pPr>
          </w:p>
        </w:tc>
      </w:tr>
      <w:tr w:rsidR="000425CD" w:rsidRPr="00CA7D85" w14:paraId="0CFE9D33"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6ED4AE77" w14:textId="77777777" w:rsidR="000425CD" w:rsidRPr="00CA7D85" w:rsidRDefault="000425CD" w:rsidP="000425CD">
            <w:pPr>
              <w:pStyle w:val="TAL"/>
            </w:pPr>
            <w:r w:rsidRPr="00CA7D85">
              <w:t xml:space="preserve">          measTimingConfig-r16</w:t>
            </w:r>
          </w:p>
        </w:tc>
        <w:tc>
          <w:tcPr>
            <w:tcW w:w="2267" w:type="dxa"/>
            <w:tcBorders>
              <w:top w:val="single" w:sz="4" w:space="0" w:color="auto"/>
              <w:left w:val="single" w:sz="4" w:space="0" w:color="auto"/>
              <w:bottom w:val="single" w:sz="4" w:space="0" w:color="auto"/>
              <w:right w:val="single" w:sz="4" w:space="0" w:color="auto"/>
            </w:tcBorders>
          </w:tcPr>
          <w:p w14:paraId="70361027" w14:textId="0EBC76CC" w:rsidR="000425CD" w:rsidRPr="00CA7D85" w:rsidRDefault="000425CD" w:rsidP="000425CD">
            <w:pPr>
              <w:pStyle w:val="TAL"/>
              <w:rPr>
                <w:iCs/>
              </w:rPr>
            </w:pPr>
            <w:r w:rsidRPr="00CA7D85">
              <w:t>SSB-MTC</w:t>
            </w:r>
          </w:p>
        </w:tc>
        <w:tc>
          <w:tcPr>
            <w:tcW w:w="1700" w:type="dxa"/>
            <w:tcBorders>
              <w:top w:val="single" w:sz="4" w:space="0" w:color="auto"/>
              <w:left w:val="single" w:sz="4" w:space="0" w:color="auto"/>
              <w:bottom w:val="single" w:sz="4" w:space="0" w:color="auto"/>
              <w:right w:val="single" w:sz="4" w:space="0" w:color="auto"/>
            </w:tcBorders>
          </w:tcPr>
          <w:p w14:paraId="65168AFF" w14:textId="6D7E1F42" w:rsidR="000425CD" w:rsidRPr="00CA7D85" w:rsidRDefault="000425CD" w:rsidP="000425CD">
            <w:pPr>
              <w:pStyle w:val="TAL"/>
            </w:pPr>
            <w:r w:rsidRPr="00CA7D85">
              <w:t>TS 38.508-1 [4], Table 4.6.3-185</w:t>
            </w:r>
          </w:p>
        </w:tc>
        <w:tc>
          <w:tcPr>
            <w:tcW w:w="1132" w:type="dxa"/>
            <w:tcBorders>
              <w:top w:val="single" w:sz="4" w:space="0" w:color="auto"/>
              <w:left w:val="single" w:sz="4" w:space="0" w:color="auto"/>
              <w:bottom w:val="single" w:sz="4" w:space="0" w:color="auto"/>
              <w:right w:val="single" w:sz="4" w:space="0" w:color="auto"/>
            </w:tcBorders>
          </w:tcPr>
          <w:p w14:paraId="2CDF48F5" w14:textId="77777777" w:rsidR="000425CD" w:rsidRPr="00CA7D85" w:rsidRDefault="000425CD" w:rsidP="000425CD">
            <w:pPr>
              <w:pStyle w:val="TAL"/>
            </w:pPr>
          </w:p>
        </w:tc>
      </w:tr>
      <w:tr w:rsidR="000425CD" w:rsidRPr="00CA7D85" w14:paraId="14554480"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1EE157DD" w14:textId="77777777" w:rsidR="000425CD" w:rsidRPr="00CA7D85" w:rsidRDefault="000425CD" w:rsidP="000425CD">
            <w:pPr>
              <w:pStyle w:val="TAL"/>
            </w:pPr>
            <w:r w:rsidRPr="00CA7D85">
              <w:t xml:space="preserve">          ssb-ToMeasure-r16</w:t>
            </w:r>
          </w:p>
        </w:tc>
        <w:tc>
          <w:tcPr>
            <w:tcW w:w="2267" w:type="dxa"/>
            <w:tcBorders>
              <w:top w:val="single" w:sz="4" w:space="0" w:color="auto"/>
              <w:left w:val="single" w:sz="4" w:space="0" w:color="auto"/>
              <w:bottom w:val="single" w:sz="4" w:space="0" w:color="auto"/>
              <w:right w:val="single" w:sz="4" w:space="0" w:color="auto"/>
            </w:tcBorders>
          </w:tcPr>
          <w:p w14:paraId="45F484D0" w14:textId="6F262F32" w:rsidR="000425CD" w:rsidRPr="00CA7D85" w:rsidRDefault="000425CD" w:rsidP="000425CD">
            <w:pPr>
              <w:pStyle w:val="TAL"/>
              <w:rPr>
                <w:iCs/>
              </w:rPr>
            </w:pPr>
            <w:r w:rsidRPr="00CA7D85">
              <w:t>SSB-ToMeasure</w:t>
            </w:r>
          </w:p>
        </w:tc>
        <w:tc>
          <w:tcPr>
            <w:tcW w:w="1700" w:type="dxa"/>
            <w:tcBorders>
              <w:top w:val="single" w:sz="4" w:space="0" w:color="auto"/>
              <w:left w:val="single" w:sz="4" w:space="0" w:color="auto"/>
              <w:bottom w:val="single" w:sz="4" w:space="0" w:color="auto"/>
              <w:right w:val="single" w:sz="4" w:space="0" w:color="auto"/>
            </w:tcBorders>
          </w:tcPr>
          <w:p w14:paraId="5097FCFF" w14:textId="434B7301" w:rsidR="000425CD" w:rsidRPr="00CA7D85" w:rsidRDefault="000425CD" w:rsidP="000425CD">
            <w:pPr>
              <w:pStyle w:val="TAL"/>
            </w:pPr>
            <w:r w:rsidRPr="00CA7D85">
              <w:t>TS 38.508-1 [4], Table 4.6.3-187</w:t>
            </w:r>
          </w:p>
        </w:tc>
        <w:tc>
          <w:tcPr>
            <w:tcW w:w="1132" w:type="dxa"/>
            <w:tcBorders>
              <w:top w:val="single" w:sz="4" w:space="0" w:color="auto"/>
              <w:left w:val="single" w:sz="4" w:space="0" w:color="auto"/>
              <w:bottom w:val="single" w:sz="4" w:space="0" w:color="auto"/>
              <w:right w:val="single" w:sz="4" w:space="0" w:color="auto"/>
            </w:tcBorders>
          </w:tcPr>
          <w:p w14:paraId="71D1AFE1" w14:textId="77777777" w:rsidR="000425CD" w:rsidRPr="00CA7D85" w:rsidRDefault="000425CD" w:rsidP="000425CD">
            <w:pPr>
              <w:pStyle w:val="TAL"/>
            </w:pPr>
          </w:p>
        </w:tc>
      </w:tr>
      <w:tr w:rsidR="000425CD" w:rsidRPr="00CA7D85" w14:paraId="286FAF89"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vMerge w:val="restart"/>
            <w:tcBorders>
              <w:top w:val="single" w:sz="4" w:space="0" w:color="auto"/>
              <w:left w:val="single" w:sz="4" w:space="0" w:color="auto"/>
              <w:right w:val="single" w:sz="4" w:space="0" w:color="auto"/>
            </w:tcBorders>
          </w:tcPr>
          <w:p w14:paraId="26319C6C" w14:textId="77777777" w:rsidR="000425CD" w:rsidRPr="00CA7D85" w:rsidRDefault="000425CD" w:rsidP="000425CD">
            <w:pPr>
              <w:pStyle w:val="TAL"/>
            </w:pPr>
            <w:r w:rsidRPr="00CA7D85">
              <w:t xml:space="preserve">          deriveSSB-IndexFromCell-r16</w:t>
            </w:r>
          </w:p>
        </w:tc>
        <w:tc>
          <w:tcPr>
            <w:tcW w:w="2267" w:type="dxa"/>
            <w:tcBorders>
              <w:top w:val="single" w:sz="4" w:space="0" w:color="auto"/>
              <w:left w:val="single" w:sz="4" w:space="0" w:color="auto"/>
              <w:bottom w:val="single" w:sz="4" w:space="0" w:color="auto"/>
              <w:right w:val="single" w:sz="4" w:space="0" w:color="auto"/>
            </w:tcBorders>
          </w:tcPr>
          <w:p w14:paraId="584A9E5E" w14:textId="77777777" w:rsidR="000425CD" w:rsidRPr="00CA7D85" w:rsidRDefault="000425CD" w:rsidP="000425CD">
            <w:pPr>
              <w:pStyle w:val="TAL"/>
              <w:rPr>
                <w:iCs/>
              </w:rPr>
            </w:pPr>
            <w:r w:rsidRPr="00CA7D85">
              <w:rPr>
                <w:iCs/>
              </w:rPr>
              <w:t>false</w:t>
            </w:r>
          </w:p>
        </w:tc>
        <w:tc>
          <w:tcPr>
            <w:tcW w:w="1700" w:type="dxa"/>
            <w:tcBorders>
              <w:top w:val="single" w:sz="4" w:space="0" w:color="auto"/>
              <w:left w:val="single" w:sz="4" w:space="0" w:color="auto"/>
              <w:bottom w:val="single" w:sz="4" w:space="0" w:color="auto"/>
              <w:right w:val="single" w:sz="4" w:space="0" w:color="auto"/>
            </w:tcBorders>
          </w:tcPr>
          <w:p w14:paraId="41AA72C3"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43016AEC" w14:textId="77777777" w:rsidR="000425CD" w:rsidRPr="00CA7D85" w:rsidRDefault="000425CD" w:rsidP="000425CD">
            <w:pPr>
              <w:pStyle w:val="TAL"/>
            </w:pPr>
          </w:p>
        </w:tc>
      </w:tr>
      <w:tr w:rsidR="000425CD" w:rsidRPr="00CA7D85" w14:paraId="6875B0A1"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vMerge/>
            <w:tcBorders>
              <w:left w:val="single" w:sz="4" w:space="0" w:color="auto"/>
              <w:bottom w:val="single" w:sz="4" w:space="0" w:color="auto"/>
              <w:right w:val="single" w:sz="4" w:space="0" w:color="auto"/>
            </w:tcBorders>
          </w:tcPr>
          <w:p w14:paraId="5FADDF67" w14:textId="77777777" w:rsidR="000425CD" w:rsidRPr="00CA7D85" w:rsidRDefault="000425CD" w:rsidP="000425CD">
            <w:pPr>
              <w:pStyle w:val="TAL"/>
            </w:pPr>
          </w:p>
        </w:tc>
        <w:tc>
          <w:tcPr>
            <w:tcW w:w="2267" w:type="dxa"/>
            <w:tcBorders>
              <w:top w:val="single" w:sz="4" w:space="0" w:color="auto"/>
              <w:left w:val="single" w:sz="4" w:space="0" w:color="auto"/>
              <w:bottom w:val="single" w:sz="4" w:space="0" w:color="auto"/>
              <w:right w:val="single" w:sz="4" w:space="0" w:color="auto"/>
            </w:tcBorders>
          </w:tcPr>
          <w:p w14:paraId="2C605AF2" w14:textId="77777777" w:rsidR="000425CD" w:rsidRPr="00CA7D85" w:rsidRDefault="000425CD" w:rsidP="000425CD">
            <w:pPr>
              <w:pStyle w:val="TAL"/>
              <w:rPr>
                <w:iCs/>
              </w:rPr>
            </w:pPr>
            <w:r w:rsidRPr="00CA7D85">
              <w:rPr>
                <w:iCs/>
              </w:rPr>
              <w:t>true</w:t>
            </w:r>
          </w:p>
        </w:tc>
        <w:tc>
          <w:tcPr>
            <w:tcW w:w="1700" w:type="dxa"/>
            <w:tcBorders>
              <w:top w:val="single" w:sz="4" w:space="0" w:color="auto"/>
              <w:left w:val="single" w:sz="4" w:space="0" w:color="auto"/>
              <w:bottom w:val="single" w:sz="4" w:space="0" w:color="auto"/>
              <w:right w:val="single" w:sz="4" w:space="0" w:color="auto"/>
            </w:tcBorders>
          </w:tcPr>
          <w:p w14:paraId="078DB84E"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62E43943" w14:textId="77777777" w:rsidR="000425CD" w:rsidRPr="00CA7D85" w:rsidRDefault="000425CD" w:rsidP="000425CD">
            <w:pPr>
              <w:pStyle w:val="TAL"/>
            </w:pPr>
            <w:r w:rsidRPr="00CA7D85">
              <w:t>FR1_TDD, FR2_TDD</w:t>
            </w:r>
          </w:p>
        </w:tc>
      </w:tr>
      <w:tr w:rsidR="000425CD" w:rsidRPr="00CA7D85" w14:paraId="3F045A4F"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060602E8" w14:textId="77777777" w:rsidR="000425CD" w:rsidRPr="00CA7D85" w:rsidRDefault="000425CD" w:rsidP="000425CD">
            <w:pPr>
              <w:pStyle w:val="TAL"/>
            </w:pPr>
            <w:r w:rsidRPr="00CA7D85">
              <w:t xml:space="preserve">          ss-RSSI-Measurement-r16</w:t>
            </w:r>
          </w:p>
        </w:tc>
        <w:tc>
          <w:tcPr>
            <w:tcW w:w="2267" w:type="dxa"/>
            <w:tcBorders>
              <w:top w:val="single" w:sz="4" w:space="0" w:color="auto"/>
              <w:left w:val="single" w:sz="4" w:space="0" w:color="auto"/>
              <w:bottom w:val="single" w:sz="4" w:space="0" w:color="auto"/>
              <w:right w:val="single" w:sz="4" w:space="0" w:color="auto"/>
            </w:tcBorders>
          </w:tcPr>
          <w:p w14:paraId="2FAA3FC5" w14:textId="77777777" w:rsidR="000425CD" w:rsidRPr="00CA7D85" w:rsidRDefault="000425CD" w:rsidP="000425CD">
            <w:pPr>
              <w:pStyle w:val="TAL"/>
              <w:rPr>
                <w:iCs/>
              </w:rPr>
            </w:pPr>
            <w:r w:rsidRPr="00CA7D85">
              <w:rPr>
                <w:iCs/>
              </w:rPr>
              <w:t>Not present</w:t>
            </w:r>
          </w:p>
        </w:tc>
        <w:tc>
          <w:tcPr>
            <w:tcW w:w="1700" w:type="dxa"/>
            <w:tcBorders>
              <w:top w:val="single" w:sz="4" w:space="0" w:color="auto"/>
              <w:left w:val="single" w:sz="4" w:space="0" w:color="auto"/>
              <w:bottom w:val="single" w:sz="4" w:space="0" w:color="auto"/>
              <w:right w:val="single" w:sz="4" w:space="0" w:color="auto"/>
            </w:tcBorders>
          </w:tcPr>
          <w:p w14:paraId="315D38F7"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605F31BF" w14:textId="77777777" w:rsidR="000425CD" w:rsidRPr="00CA7D85" w:rsidRDefault="000425CD" w:rsidP="000425CD">
            <w:pPr>
              <w:pStyle w:val="TAL"/>
            </w:pPr>
          </w:p>
        </w:tc>
      </w:tr>
      <w:tr w:rsidR="000425CD" w:rsidRPr="00CA7D85" w14:paraId="185D9BB4"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25094E16" w14:textId="77777777" w:rsidR="000425CD" w:rsidRPr="00CA7D85" w:rsidRDefault="000425CD" w:rsidP="000425CD">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1055D1C" w14:textId="77777777" w:rsidR="000425CD" w:rsidRPr="00CA7D85" w:rsidRDefault="000425CD" w:rsidP="000425CD">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75D1E112"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0FB470F2" w14:textId="77777777" w:rsidR="000425CD" w:rsidRPr="00CA7D85" w:rsidRDefault="000425CD" w:rsidP="000425CD">
            <w:pPr>
              <w:pStyle w:val="TAL"/>
            </w:pPr>
          </w:p>
        </w:tc>
      </w:tr>
      <w:tr w:rsidR="000425CD" w:rsidRPr="00CA7D85" w14:paraId="3EA4972E"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5A2B0D2C" w14:textId="77777777" w:rsidR="000425CD" w:rsidRPr="00CA7D85" w:rsidRDefault="000425CD" w:rsidP="000425CD">
            <w:pPr>
              <w:pStyle w:val="TAL"/>
            </w:pPr>
            <w:r w:rsidRPr="00CA7D85">
              <w:t xml:space="preserve">        beamMeasConfigIdle-r16</w:t>
            </w:r>
          </w:p>
        </w:tc>
        <w:tc>
          <w:tcPr>
            <w:tcW w:w="2267" w:type="dxa"/>
            <w:tcBorders>
              <w:top w:val="single" w:sz="4" w:space="0" w:color="auto"/>
              <w:left w:val="single" w:sz="4" w:space="0" w:color="auto"/>
              <w:bottom w:val="single" w:sz="4" w:space="0" w:color="auto"/>
              <w:right w:val="single" w:sz="4" w:space="0" w:color="auto"/>
            </w:tcBorders>
          </w:tcPr>
          <w:p w14:paraId="40A54772" w14:textId="77777777" w:rsidR="000425CD" w:rsidRPr="00CA7D85" w:rsidRDefault="000425CD" w:rsidP="000425CD">
            <w:pPr>
              <w:pStyle w:val="TAL"/>
              <w:rPr>
                <w:iCs/>
              </w:rPr>
            </w:pPr>
            <w:r w:rsidRPr="00CA7D85">
              <w:rPr>
                <w:iCs/>
              </w:rPr>
              <w:t>Not present</w:t>
            </w:r>
          </w:p>
        </w:tc>
        <w:tc>
          <w:tcPr>
            <w:tcW w:w="1700" w:type="dxa"/>
            <w:tcBorders>
              <w:top w:val="single" w:sz="4" w:space="0" w:color="auto"/>
              <w:left w:val="single" w:sz="4" w:space="0" w:color="auto"/>
              <w:bottom w:val="single" w:sz="4" w:space="0" w:color="auto"/>
              <w:right w:val="single" w:sz="4" w:space="0" w:color="auto"/>
            </w:tcBorders>
          </w:tcPr>
          <w:p w14:paraId="1FB2C0ED"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279FF5C7" w14:textId="77777777" w:rsidR="000425CD" w:rsidRPr="00CA7D85" w:rsidRDefault="000425CD" w:rsidP="000425CD">
            <w:pPr>
              <w:pStyle w:val="TAL"/>
            </w:pPr>
          </w:p>
        </w:tc>
      </w:tr>
      <w:tr w:rsidR="000425CD" w:rsidRPr="00CA7D85" w14:paraId="3D06A1E5"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4B4888EA" w14:textId="77777777" w:rsidR="000425CD" w:rsidRPr="00CA7D85" w:rsidRDefault="000425CD" w:rsidP="000425CD">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8B9649B" w14:textId="77777777" w:rsidR="000425CD" w:rsidRPr="00CA7D85" w:rsidRDefault="000425CD" w:rsidP="000425CD">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3B5561DB"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5597D657" w14:textId="77777777" w:rsidR="000425CD" w:rsidRPr="00CA7D85" w:rsidRDefault="000425CD" w:rsidP="000425CD">
            <w:pPr>
              <w:pStyle w:val="TAL"/>
            </w:pPr>
          </w:p>
        </w:tc>
      </w:tr>
      <w:tr w:rsidR="000425CD" w:rsidRPr="00CA7D85" w14:paraId="1AF0B4FC" w14:textId="77777777" w:rsidTr="001A4E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427DA34F" w14:textId="77777777" w:rsidR="000425CD" w:rsidRPr="00CA7D85" w:rsidRDefault="000425CD" w:rsidP="000425CD">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8EEF4B9" w14:textId="77777777" w:rsidR="000425CD" w:rsidRPr="00CA7D85" w:rsidRDefault="000425CD" w:rsidP="000425CD">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322F540B"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5CB806FB" w14:textId="77777777" w:rsidR="000425CD" w:rsidRPr="00CA7D85" w:rsidRDefault="000425CD" w:rsidP="000425CD">
            <w:pPr>
              <w:pStyle w:val="TAL"/>
            </w:pPr>
          </w:p>
        </w:tc>
      </w:tr>
      <w:tr w:rsidR="000425CD" w:rsidRPr="00CA7D85" w14:paraId="747ECEA1" w14:textId="77777777" w:rsidTr="001A4E34">
        <w:tc>
          <w:tcPr>
            <w:tcW w:w="4535" w:type="dxa"/>
            <w:tcBorders>
              <w:top w:val="single" w:sz="4" w:space="0" w:color="auto"/>
              <w:left w:val="single" w:sz="4" w:space="0" w:color="auto"/>
              <w:bottom w:val="single" w:sz="4" w:space="0" w:color="auto"/>
              <w:right w:val="single" w:sz="4" w:space="0" w:color="auto"/>
            </w:tcBorders>
          </w:tcPr>
          <w:p w14:paraId="1F5BED4F" w14:textId="77777777" w:rsidR="000425CD" w:rsidRPr="00CA7D85" w:rsidRDefault="000425CD" w:rsidP="000425CD">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4ABA74C" w14:textId="77777777" w:rsidR="000425CD" w:rsidRPr="00CA7D85" w:rsidRDefault="000425CD" w:rsidP="000425CD">
            <w:pPr>
              <w:pStyle w:val="TAL"/>
            </w:pPr>
          </w:p>
        </w:tc>
        <w:tc>
          <w:tcPr>
            <w:tcW w:w="1700" w:type="dxa"/>
            <w:tcBorders>
              <w:top w:val="single" w:sz="4" w:space="0" w:color="auto"/>
              <w:left w:val="single" w:sz="4" w:space="0" w:color="auto"/>
              <w:bottom w:val="single" w:sz="4" w:space="0" w:color="auto"/>
              <w:right w:val="single" w:sz="4" w:space="0" w:color="auto"/>
            </w:tcBorders>
          </w:tcPr>
          <w:p w14:paraId="683DDFE8"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28C3A432" w14:textId="77777777" w:rsidR="000425CD" w:rsidRPr="00CA7D85" w:rsidRDefault="000425CD" w:rsidP="000425CD">
            <w:pPr>
              <w:pStyle w:val="TAL"/>
            </w:pPr>
          </w:p>
        </w:tc>
      </w:tr>
      <w:tr w:rsidR="000425CD" w:rsidRPr="00CA7D85" w14:paraId="26020C59" w14:textId="77777777" w:rsidTr="000425CD">
        <w:tc>
          <w:tcPr>
            <w:tcW w:w="4535" w:type="dxa"/>
            <w:tcBorders>
              <w:top w:val="single" w:sz="4" w:space="0" w:color="auto"/>
              <w:left w:val="single" w:sz="4" w:space="0" w:color="auto"/>
              <w:bottom w:val="single" w:sz="4" w:space="0" w:color="auto"/>
              <w:right w:val="single" w:sz="4" w:space="0" w:color="auto"/>
            </w:tcBorders>
          </w:tcPr>
          <w:p w14:paraId="7EDE4FE1" w14:textId="77777777" w:rsidR="000425CD" w:rsidRPr="00CA7D85" w:rsidRDefault="000425CD" w:rsidP="000425CD">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31AB79C7" w14:textId="77777777" w:rsidR="000425CD" w:rsidRPr="00CA7D85" w:rsidRDefault="000425CD" w:rsidP="000425CD">
            <w:pPr>
              <w:pStyle w:val="TAL"/>
            </w:pPr>
          </w:p>
        </w:tc>
        <w:tc>
          <w:tcPr>
            <w:tcW w:w="1700" w:type="dxa"/>
            <w:tcBorders>
              <w:top w:val="single" w:sz="4" w:space="0" w:color="auto"/>
              <w:left w:val="single" w:sz="4" w:space="0" w:color="auto"/>
              <w:bottom w:val="single" w:sz="4" w:space="0" w:color="auto"/>
              <w:right w:val="single" w:sz="4" w:space="0" w:color="auto"/>
            </w:tcBorders>
          </w:tcPr>
          <w:p w14:paraId="1A6B97B2" w14:textId="77777777" w:rsidR="000425CD" w:rsidRPr="00CA7D85" w:rsidRDefault="000425CD" w:rsidP="000425CD">
            <w:pPr>
              <w:pStyle w:val="TAL"/>
            </w:pPr>
          </w:p>
        </w:tc>
        <w:tc>
          <w:tcPr>
            <w:tcW w:w="1132" w:type="dxa"/>
            <w:tcBorders>
              <w:top w:val="single" w:sz="4" w:space="0" w:color="auto"/>
              <w:left w:val="single" w:sz="4" w:space="0" w:color="auto"/>
              <w:bottom w:val="single" w:sz="4" w:space="0" w:color="auto"/>
              <w:right w:val="single" w:sz="4" w:space="0" w:color="auto"/>
            </w:tcBorders>
          </w:tcPr>
          <w:p w14:paraId="2CA73752" w14:textId="77777777" w:rsidR="000425CD" w:rsidRPr="00CA7D85" w:rsidRDefault="000425CD" w:rsidP="000425CD">
            <w:pPr>
              <w:pStyle w:val="TAL"/>
            </w:pPr>
          </w:p>
        </w:tc>
      </w:tr>
    </w:tbl>
    <w:p w14:paraId="37A077B7" w14:textId="77777777" w:rsidR="00C664B3" w:rsidRPr="00CA7D85" w:rsidRDefault="00C664B3" w:rsidP="00C664B3"/>
    <w:p w14:paraId="221D88F7" w14:textId="34B3C967" w:rsidR="00C664B3" w:rsidRPr="00CA7D85" w:rsidRDefault="00C664B3" w:rsidP="00C664B3">
      <w:pPr>
        <w:pStyle w:val="TH"/>
      </w:pPr>
      <w:r w:rsidRPr="00CA7D85">
        <w:t xml:space="preserve">Table 8.2.6.3.2.3.3-10: </w:t>
      </w:r>
      <w:r w:rsidR="001A4E34" w:rsidRPr="00CA7D85">
        <w:t>Void</w:t>
      </w:r>
    </w:p>
    <w:p w14:paraId="39736727" w14:textId="77777777" w:rsidR="00C664B3" w:rsidRPr="00CA7D85" w:rsidRDefault="00C664B3" w:rsidP="00C664B3"/>
    <w:p w14:paraId="7775D037" w14:textId="5014F163" w:rsidR="00956564" w:rsidRPr="00CA7D85" w:rsidRDefault="00956564" w:rsidP="00956564">
      <w:pPr>
        <w:pStyle w:val="Heading5"/>
      </w:pPr>
      <w:r w:rsidRPr="00CA7D85">
        <w:t>8.2.6.3.3</w:t>
      </w:r>
      <w:r w:rsidRPr="00CA7D85">
        <w:tab/>
      </w:r>
      <w:r w:rsidR="0011791A" w:rsidRPr="00CA7D85">
        <w:t>Idle / Inactive measurements / Inactive mode / NE-DC / SIB11 configuration</w:t>
      </w:r>
    </w:p>
    <w:p w14:paraId="7DC1CD94" w14:textId="77777777" w:rsidR="00956564" w:rsidRPr="00CA7D85" w:rsidRDefault="00956564" w:rsidP="00956564">
      <w:pPr>
        <w:pStyle w:val="H6"/>
      </w:pPr>
      <w:r w:rsidRPr="00CA7D85">
        <w:t>8.2.6.3.3.1</w:t>
      </w:r>
      <w:r w:rsidRPr="00CA7D85">
        <w:tab/>
        <w:t>Test Purpose (TP)</w:t>
      </w:r>
    </w:p>
    <w:p w14:paraId="5AC8579B" w14:textId="77777777" w:rsidR="00EF24F7" w:rsidRPr="00CA7D85" w:rsidRDefault="00EF24F7" w:rsidP="00EF24F7">
      <w:pPr>
        <w:pStyle w:val="H6"/>
      </w:pPr>
      <w:r w:rsidRPr="00CA7D85">
        <w:t>1)</w:t>
      </w:r>
    </w:p>
    <w:p w14:paraId="52D5C759" w14:textId="77777777" w:rsidR="00EF24F7" w:rsidRPr="00CA7D85" w:rsidRDefault="00EF24F7" w:rsidP="00EF24F7">
      <w:pPr>
        <w:pStyle w:val="PL"/>
        <w:rPr>
          <w:rFonts w:eastAsia="MS Gothic"/>
          <w:noProof w:val="0"/>
        </w:rPr>
      </w:pPr>
      <w:r w:rsidRPr="00CA7D85">
        <w:rPr>
          <w:rFonts w:eastAsia="MS Gothic"/>
          <w:b/>
          <w:noProof w:val="0"/>
        </w:rPr>
        <w:t>with</w:t>
      </w:r>
      <w:r w:rsidRPr="00CA7D85">
        <w:rPr>
          <w:rFonts w:eastAsia="MS Gothic"/>
          <w:noProof w:val="0"/>
        </w:rPr>
        <w:t xml:space="preserve"> { UE in NR RRC_INACTIVE state</w:t>
      </w:r>
      <w:r w:rsidRPr="00CA7D85">
        <w:rPr>
          <w:noProof w:val="0"/>
          <w:lang w:eastAsia="zh-CN"/>
        </w:rPr>
        <w:t xml:space="preserve"> after receiving </w:t>
      </w:r>
      <w:r w:rsidRPr="00CA7D85">
        <w:rPr>
          <w:rFonts w:eastAsia="MS Gothic"/>
          <w:i/>
          <w:iCs/>
          <w:noProof w:val="0"/>
        </w:rPr>
        <w:t>RRCRelease</w:t>
      </w:r>
      <w:r w:rsidRPr="00CA7D85">
        <w:rPr>
          <w:rFonts w:eastAsia="MS Gothic"/>
          <w:noProof w:val="0"/>
        </w:rPr>
        <w:t xml:space="preserve"> message including </w:t>
      </w:r>
      <w:r w:rsidRPr="00CA7D85">
        <w:rPr>
          <w:rFonts w:eastAsia="MS Gothic"/>
          <w:i/>
          <w:iCs/>
          <w:noProof w:val="0"/>
        </w:rPr>
        <w:t>suspendConfig</w:t>
      </w:r>
      <w:r w:rsidRPr="00CA7D85">
        <w:rPr>
          <w:rFonts w:eastAsia="MS Gothic"/>
          <w:noProof w:val="0"/>
        </w:rPr>
        <w:t xml:space="preserve"> and </w:t>
      </w:r>
      <w:r w:rsidRPr="00CA7D85">
        <w:rPr>
          <w:rFonts w:eastAsia="MS Gothic"/>
          <w:i/>
          <w:iCs/>
          <w:noProof w:val="0"/>
        </w:rPr>
        <w:t xml:space="preserve">measIdleConfig </w:t>
      </w:r>
      <w:bookmarkStart w:id="11817" w:name="_Hlk119498921"/>
      <w:r w:rsidRPr="00CA7D85">
        <w:rPr>
          <w:noProof w:val="0"/>
          <w:lang w:eastAsia="zh-CN"/>
        </w:rPr>
        <w:t xml:space="preserve">not including </w:t>
      </w:r>
      <w:r w:rsidRPr="00CA7D85">
        <w:rPr>
          <w:i/>
          <w:iCs/>
          <w:noProof w:val="0"/>
          <w:lang w:eastAsia="zh-CN"/>
        </w:rPr>
        <w:t>measIdleCarrierListEUTRA</w:t>
      </w:r>
      <w:bookmarkEnd w:id="11817"/>
      <w:r w:rsidRPr="00CA7D85">
        <w:rPr>
          <w:rFonts w:eastAsia="MS Gothic"/>
          <w:i/>
          <w:iCs/>
          <w:noProof w:val="0"/>
        </w:rPr>
        <w:t xml:space="preserve"> </w:t>
      </w:r>
      <w:r w:rsidRPr="00CA7D85">
        <w:rPr>
          <w:rFonts w:eastAsia="MS Gothic"/>
          <w:noProof w:val="0"/>
        </w:rPr>
        <w:t xml:space="preserve">while being connected to a serving cell in which </w:t>
      </w:r>
      <w:bookmarkStart w:id="11818" w:name="_Hlk119344942"/>
      <w:bookmarkStart w:id="11819" w:name="_Hlk119503542"/>
      <w:r w:rsidRPr="00CA7D85">
        <w:rPr>
          <w:rFonts w:eastAsia="MS Gothic"/>
          <w:i/>
          <w:iCs/>
          <w:noProof w:val="0"/>
        </w:rPr>
        <w:t>SIB1</w:t>
      </w:r>
      <w:r w:rsidRPr="00CA7D85">
        <w:rPr>
          <w:rFonts w:eastAsia="MS Gothic"/>
          <w:noProof w:val="0"/>
        </w:rPr>
        <w:t xml:space="preserve"> includes </w:t>
      </w:r>
      <w:r w:rsidRPr="00CA7D85">
        <w:rPr>
          <w:rFonts w:eastAsia="MS Gothic"/>
          <w:i/>
          <w:iCs/>
          <w:noProof w:val="0"/>
        </w:rPr>
        <w:t>idleModeMeasurementsEUTRA</w:t>
      </w:r>
      <w:bookmarkEnd w:id="11818"/>
      <w:r w:rsidRPr="00CA7D85">
        <w:rPr>
          <w:rFonts w:eastAsia="MS Gothic"/>
          <w:noProof w:val="0"/>
        </w:rPr>
        <w:t xml:space="preserve"> and</w:t>
      </w:r>
      <w:bookmarkEnd w:id="11819"/>
      <w:r w:rsidRPr="00CA7D85">
        <w:rPr>
          <w:rFonts w:eastAsia="MS Gothic"/>
          <w:noProof w:val="0"/>
        </w:rPr>
        <w:t xml:space="preserve"> </w:t>
      </w:r>
      <w:r w:rsidRPr="00CA7D85">
        <w:rPr>
          <w:rFonts w:eastAsia="MS Gothic"/>
          <w:i/>
          <w:iCs/>
          <w:noProof w:val="0"/>
        </w:rPr>
        <w:t>SIB11</w:t>
      </w:r>
      <w:r w:rsidRPr="00CA7D85">
        <w:rPr>
          <w:rFonts w:eastAsia="MS Gothic"/>
          <w:noProof w:val="0"/>
        </w:rPr>
        <w:t xml:space="preserve"> is configured with </w:t>
      </w:r>
      <w:r w:rsidRPr="00CA7D85">
        <w:rPr>
          <w:rFonts w:eastAsia="MS Gothic"/>
          <w:i/>
          <w:iCs/>
          <w:noProof w:val="0"/>
        </w:rPr>
        <w:t>measIdleCarrierListEUTRA</w:t>
      </w:r>
      <w:r w:rsidRPr="00CA7D85">
        <w:rPr>
          <w:rFonts w:eastAsia="MS Gothic"/>
          <w:noProof w:val="0"/>
        </w:rPr>
        <w:t xml:space="preserve"> </w:t>
      </w:r>
      <w:bookmarkStart w:id="11820" w:name="_Hlk119503557"/>
      <w:r w:rsidRPr="00CA7D85">
        <w:rPr>
          <w:rFonts w:eastAsia="MS Gothic"/>
          <w:noProof w:val="0"/>
        </w:rPr>
        <w:t>and UE supporting idleInactiveNR-MeasReport</w:t>
      </w:r>
      <w:bookmarkEnd w:id="11820"/>
      <w:r w:rsidRPr="00CA7D85">
        <w:rPr>
          <w:rFonts w:eastAsia="MS Gothic"/>
          <w:noProof w:val="0"/>
        </w:rPr>
        <w:t xml:space="preserve"> }</w:t>
      </w:r>
    </w:p>
    <w:p w14:paraId="6E4D8CB4" w14:textId="77777777" w:rsidR="00EF24F7" w:rsidRPr="00CA7D85" w:rsidRDefault="00EF24F7" w:rsidP="00EF24F7">
      <w:pPr>
        <w:pStyle w:val="PL"/>
        <w:rPr>
          <w:rFonts w:eastAsia="MS Gothic"/>
          <w:noProof w:val="0"/>
        </w:rPr>
      </w:pPr>
      <w:r w:rsidRPr="00CA7D85">
        <w:rPr>
          <w:rFonts w:eastAsia="MS Gothic"/>
          <w:b/>
          <w:noProof w:val="0"/>
        </w:rPr>
        <w:t>ensure that</w:t>
      </w:r>
      <w:r w:rsidRPr="00CA7D85">
        <w:rPr>
          <w:rFonts w:eastAsia="MS Gothic"/>
          <w:noProof w:val="0"/>
        </w:rPr>
        <w:t xml:space="preserve"> {</w:t>
      </w:r>
    </w:p>
    <w:p w14:paraId="301BBA65" w14:textId="77777777" w:rsidR="00EF24F7" w:rsidRPr="00CA7D85" w:rsidRDefault="00EF24F7" w:rsidP="00EF24F7">
      <w:pPr>
        <w:pStyle w:val="PL"/>
        <w:rPr>
          <w:noProof w:val="0"/>
          <w:lang w:eastAsia="zh-CN"/>
        </w:rPr>
      </w:pPr>
      <w:r w:rsidRPr="00CA7D85">
        <w:rPr>
          <w:rFonts w:eastAsia="MS Gothic"/>
          <w:noProof w:val="0"/>
        </w:rPr>
        <w:t xml:space="preserve">  </w:t>
      </w:r>
      <w:r w:rsidRPr="00CA7D85">
        <w:rPr>
          <w:rFonts w:eastAsia="MS Gothic"/>
          <w:b/>
          <w:noProof w:val="0"/>
        </w:rPr>
        <w:t>when</w:t>
      </w:r>
      <w:r w:rsidRPr="00CA7D85">
        <w:rPr>
          <w:rFonts w:eastAsia="MS Gothic"/>
          <w:noProof w:val="0"/>
        </w:rPr>
        <w:t xml:space="preserve"> { UE receives </w:t>
      </w:r>
      <w:bookmarkStart w:id="11821" w:name="_Hlk119502274"/>
      <w:r w:rsidRPr="00CA7D85">
        <w:rPr>
          <w:i/>
          <w:iCs/>
          <w:noProof w:val="0"/>
        </w:rPr>
        <w:t>UEInformationRequest</w:t>
      </w:r>
      <w:r w:rsidRPr="00CA7D85">
        <w:rPr>
          <w:rFonts w:eastAsia="MS Gothic"/>
          <w:noProof w:val="0"/>
        </w:rPr>
        <w:t xml:space="preserve"> message with </w:t>
      </w:r>
      <w:r w:rsidRPr="00CA7D85">
        <w:rPr>
          <w:i/>
          <w:iCs/>
          <w:noProof w:val="0"/>
        </w:rPr>
        <w:t xml:space="preserve">idleModeMeasurementReq </w:t>
      </w:r>
      <w:bookmarkStart w:id="11822" w:name="_Hlk119504057"/>
      <w:r w:rsidRPr="00CA7D85">
        <w:rPr>
          <w:rFonts w:eastAsia="MS Gothic"/>
          <w:noProof w:val="0"/>
        </w:rPr>
        <w:t>after successful measurement procedure and</w:t>
      </w:r>
      <w:bookmarkEnd w:id="11822"/>
      <w:r w:rsidRPr="00CA7D85">
        <w:rPr>
          <w:rFonts w:eastAsia="MS Gothic"/>
          <w:noProof w:val="0"/>
        </w:rPr>
        <w:t xml:space="preserve"> receiving </w:t>
      </w:r>
      <w:r w:rsidRPr="00CA7D85">
        <w:rPr>
          <w:i/>
          <w:iCs/>
          <w:noProof w:val="0"/>
        </w:rPr>
        <w:t>RRCResume</w:t>
      </w:r>
      <w:r w:rsidRPr="00CA7D85">
        <w:rPr>
          <w:rFonts w:eastAsia="MS Gothic"/>
          <w:noProof w:val="0"/>
        </w:rPr>
        <w:t xml:space="preserve"> message without </w:t>
      </w:r>
      <w:r w:rsidRPr="00CA7D85">
        <w:rPr>
          <w:i/>
          <w:iCs/>
          <w:noProof w:val="0"/>
        </w:rPr>
        <w:t>idleModeMeasurementReq</w:t>
      </w:r>
      <w:bookmarkEnd w:id="11821"/>
      <w:r w:rsidRPr="00CA7D85">
        <w:rPr>
          <w:rFonts w:eastAsia="MS Gothic"/>
          <w:noProof w:val="0"/>
        </w:rPr>
        <w:t xml:space="preserve"> </w:t>
      </w:r>
      <w:r w:rsidRPr="00CA7D85">
        <w:rPr>
          <w:noProof w:val="0"/>
          <w:lang w:eastAsia="zh-CN"/>
        </w:rPr>
        <w:t>}</w:t>
      </w:r>
    </w:p>
    <w:p w14:paraId="32CA88D6" w14:textId="77777777" w:rsidR="00EF24F7" w:rsidRPr="00CA7D85" w:rsidRDefault="00EF24F7" w:rsidP="00EF24F7">
      <w:pPr>
        <w:pStyle w:val="PL"/>
        <w:rPr>
          <w:noProof w:val="0"/>
        </w:rPr>
      </w:pPr>
      <w:r w:rsidRPr="00CA7D85">
        <w:rPr>
          <w:rFonts w:eastAsia="MS Gothic"/>
          <w:b/>
          <w:noProof w:val="0"/>
        </w:rPr>
        <w:t xml:space="preserve">    then</w:t>
      </w:r>
      <w:r w:rsidRPr="00CA7D85">
        <w:rPr>
          <w:rFonts w:eastAsia="MS Gothic"/>
          <w:noProof w:val="0"/>
        </w:rPr>
        <w:t xml:space="preserve"> {</w:t>
      </w:r>
      <w:r w:rsidRPr="00CA7D85">
        <w:rPr>
          <w:noProof w:val="0"/>
        </w:rPr>
        <w:t xml:space="preserve"> UE reports measurement results in </w:t>
      </w:r>
      <w:r w:rsidRPr="00CA7D85">
        <w:rPr>
          <w:i/>
          <w:noProof w:val="0"/>
        </w:rPr>
        <w:t>UEInformationResponse</w:t>
      </w:r>
      <w:r w:rsidRPr="00CA7D85">
        <w:rPr>
          <w:iCs/>
          <w:noProof w:val="0"/>
        </w:rPr>
        <w:t xml:space="preserve"> message</w:t>
      </w:r>
      <w:r w:rsidRPr="00CA7D85">
        <w:rPr>
          <w:noProof w:val="0"/>
        </w:rPr>
        <w:t xml:space="preserve"> }</w:t>
      </w:r>
    </w:p>
    <w:p w14:paraId="1EF052E9" w14:textId="77777777" w:rsidR="00EF24F7" w:rsidRPr="00CA7D85" w:rsidRDefault="00EF24F7" w:rsidP="00EF24F7">
      <w:pPr>
        <w:pStyle w:val="PL"/>
        <w:rPr>
          <w:noProof w:val="0"/>
        </w:rPr>
      </w:pPr>
      <w:r w:rsidRPr="00CA7D85">
        <w:rPr>
          <w:noProof w:val="0"/>
        </w:rPr>
        <w:t xml:space="preserve">            }</w:t>
      </w:r>
    </w:p>
    <w:p w14:paraId="04A96DF8" w14:textId="77777777" w:rsidR="00EF24F7" w:rsidRPr="00CA7D85" w:rsidRDefault="00EF24F7" w:rsidP="00EF24F7">
      <w:pPr>
        <w:pStyle w:val="H6"/>
      </w:pPr>
      <w:r w:rsidRPr="00CA7D85">
        <w:t>(2)</w:t>
      </w:r>
    </w:p>
    <w:p w14:paraId="72EC74D8" w14:textId="77777777" w:rsidR="00EF24F7" w:rsidRPr="00CA7D85" w:rsidRDefault="00EF24F7" w:rsidP="00EF24F7">
      <w:pPr>
        <w:pStyle w:val="PL"/>
        <w:rPr>
          <w:rFonts w:eastAsia="MS Gothic"/>
          <w:noProof w:val="0"/>
        </w:rPr>
      </w:pPr>
      <w:r w:rsidRPr="00CA7D85">
        <w:rPr>
          <w:rFonts w:eastAsia="MS Gothic"/>
          <w:b/>
          <w:noProof w:val="0"/>
        </w:rPr>
        <w:t>with</w:t>
      </w:r>
      <w:r w:rsidRPr="00CA7D85">
        <w:rPr>
          <w:rFonts w:eastAsia="MS Gothic"/>
          <w:noProof w:val="0"/>
        </w:rPr>
        <w:t xml:space="preserve"> { UE in NR RRC_INACTIVE state</w:t>
      </w:r>
      <w:r w:rsidRPr="00CA7D85">
        <w:rPr>
          <w:noProof w:val="0"/>
          <w:lang w:eastAsia="zh-CN"/>
        </w:rPr>
        <w:t xml:space="preserve"> after receiving </w:t>
      </w:r>
      <w:r w:rsidRPr="00CA7D85">
        <w:rPr>
          <w:rFonts w:eastAsia="MS Gothic"/>
          <w:i/>
          <w:iCs/>
          <w:noProof w:val="0"/>
        </w:rPr>
        <w:t>RRCRelease</w:t>
      </w:r>
      <w:r w:rsidRPr="00CA7D85">
        <w:rPr>
          <w:rFonts w:eastAsia="MS Gothic"/>
          <w:noProof w:val="0"/>
        </w:rPr>
        <w:t xml:space="preserve"> message including </w:t>
      </w:r>
      <w:r w:rsidRPr="00CA7D85">
        <w:rPr>
          <w:rFonts w:eastAsia="MS Gothic"/>
          <w:i/>
          <w:iCs/>
          <w:noProof w:val="0"/>
        </w:rPr>
        <w:t>suspendConfig</w:t>
      </w:r>
      <w:r w:rsidRPr="00CA7D85">
        <w:rPr>
          <w:rFonts w:eastAsia="MS Gothic"/>
          <w:noProof w:val="0"/>
        </w:rPr>
        <w:t xml:space="preserve"> and </w:t>
      </w:r>
      <w:r w:rsidRPr="00CA7D85">
        <w:rPr>
          <w:rFonts w:eastAsia="MS Gothic"/>
          <w:i/>
          <w:iCs/>
          <w:noProof w:val="0"/>
        </w:rPr>
        <w:t xml:space="preserve">measIdleConfig </w:t>
      </w:r>
      <w:r w:rsidRPr="00CA7D85">
        <w:rPr>
          <w:noProof w:val="0"/>
          <w:lang w:eastAsia="zh-CN"/>
        </w:rPr>
        <w:t xml:space="preserve">not including </w:t>
      </w:r>
      <w:r w:rsidRPr="00CA7D85">
        <w:rPr>
          <w:i/>
          <w:iCs/>
          <w:noProof w:val="0"/>
          <w:lang w:eastAsia="zh-CN"/>
        </w:rPr>
        <w:t>measIdleCarrierListEUTRA</w:t>
      </w:r>
      <w:r w:rsidRPr="00CA7D85">
        <w:rPr>
          <w:rFonts w:eastAsia="MS Gothic"/>
          <w:i/>
          <w:iCs/>
          <w:noProof w:val="0"/>
        </w:rPr>
        <w:t xml:space="preserve"> </w:t>
      </w:r>
      <w:r w:rsidRPr="00CA7D85">
        <w:rPr>
          <w:rFonts w:eastAsia="MS Gothic"/>
          <w:noProof w:val="0"/>
        </w:rPr>
        <w:t xml:space="preserve">while being connected to a serving cell in which </w:t>
      </w:r>
      <w:r w:rsidRPr="00CA7D85">
        <w:rPr>
          <w:rFonts w:eastAsia="MS Gothic"/>
          <w:i/>
          <w:iCs/>
          <w:noProof w:val="0"/>
        </w:rPr>
        <w:t>SIB1</w:t>
      </w:r>
      <w:r w:rsidRPr="00CA7D85">
        <w:rPr>
          <w:rFonts w:eastAsia="MS Gothic"/>
          <w:noProof w:val="0"/>
        </w:rPr>
        <w:t xml:space="preserve"> includes </w:t>
      </w:r>
      <w:r w:rsidRPr="00CA7D85">
        <w:rPr>
          <w:rFonts w:eastAsia="MS Gothic"/>
          <w:i/>
          <w:iCs/>
          <w:noProof w:val="0"/>
        </w:rPr>
        <w:t>idleModeMeasurementsEUTRA</w:t>
      </w:r>
      <w:r w:rsidRPr="00CA7D85">
        <w:rPr>
          <w:rFonts w:eastAsia="MS Gothic"/>
          <w:noProof w:val="0"/>
        </w:rPr>
        <w:t xml:space="preserve"> and </w:t>
      </w:r>
      <w:r w:rsidRPr="00CA7D85">
        <w:rPr>
          <w:rFonts w:eastAsia="MS Gothic"/>
          <w:i/>
          <w:iCs/>
          <w:noProof w:val="0"/>
        </w:rPr>
        <w:t>SIB11</w:t>
      </w:r>
      <w:r w:rsidRPr="00CA7D85">
        <w:rPr>
          <w:rFonts w:eastAsia="MS Gothic"/>
          <w:noProof w:val="0"/>
        </w:rPr>
        <w:t xml:space="preserve"> is configured with </w:t>
      </w:r>
      <w:r w:rsidRPr="00CA7D85">
        <w:rPr>
          <w:rFonts w:eastAsia="MS Gothic"/>
          <w:i/>
          <w:iCs/>
          <w:noProof w:val="0"/>
        </w:rPr>
        <w:t>measIdleCarrierListEUTRA</w:t>
      </w:r>
      <w:r w:rsidRPr="00CA7D85">
        <w:rPr>
          <w:rFonts w:eastAsia="MS Gothic"/>
          <w:noProof w:val="0"/>
        </w:rPr>
        <w:t xml:space="preserve"> and UE supporting idleInactiveNR-MeasReport }</w:t>
      </w:r>
    </w:p>
    <w:p w14:paraId="744B73AF" w14:textId="77777777" w:rsidR="00EF24F7" w:rsidRPr="00CA7D85" w:rsidRDefault="00EF24F7" w:rsidP="00EF24F7">
      <w:pPr>
        <w:pStyle w:val="PL"/>
        <w:rPr>
          <w:rFonts w:eastAsia="MS Gothic"/>
          <w:noProof w:val="0"/>
        </w:rPr>
      </w:pPr>
      <w:r w:rsidRPr="00CA7D85">
        <w:rPr>
          <w:rFonts w:eastAsia="MS Gothic"/>
          <w:b/>
          <w:noProof w:val="0"/>
        </w:rPr>
        <w:t>ensure that</w:t>
      </w:r>
      <w:r w:rsidRPr="00CA7D85">
        <w:rPr>
          <w:rFonts w:eastAsia="MS Gothic"/>
          <w:noProof w:val="0"/>
        </w:rPr>
        <w:t xml:space="preserve"> {</w:t>
      </w:r>
    </w:p>
    <w:p w14:paraId="0DA1EC1A" w14:textId="77777777" w:rsidR="00EF24F7" w:rsidRPr="00CA7D85" w:rsidRDefault="00EF24F7" w:rsidP="00EF24F7">
      <w:pPr>
        <w:pStyle w:val="PL"/>
        <w:rPr>
          <w:noProof w:val="0"/>
          <w:lang w:eastAsia="zh-CN"/>
        </w:rPr>
      </w:pPr>
      <w:r w:rsidRPr="00CA7D85">
        <w:rPr>
          <w:rFonts w:eastAsia="MS Gothic"/>
          <w:noProof w:val="0"/>
        </w:rPr>
        <w:t xml:space="preserve">  </w:t>
      </w:r>
      <w:r w:rsidRPr="00CA7D85">
        <w:rPr>
          <w:rFonts w:eastAsia="MS Gothic"/>
          <w:b/>
          <w:noProof w:val="0"/>
        </w:rPr>
        <w:t>when</w:t>
      </w:r>
      <w:r w:rsidRPr="00CA7D85">
        <w:rPr>
          <w:rFonts w:eastAsia="MS Gothic"/>
          <w:noProof w:val="0"/>
        </w:rPr>
        <w:t xml:space="preserve"> { </w:t>
      </w:r>
      <w:bookmarkStart w:id="11823" w:name="_Hlk119502398"/>
      <w:r w:rsidRPr="00CA7D85">
        <w:rPr>
          <w:rFonts w:eastAsia="MS Gothic"/>
          <w:noProof w:val="0"/>
        </w:rPr>
        <w:t xml:space="preserve">UE receives </w:t>
      </w:r>
      <w:bookmarkStart w:id="11824" w:name="_Hlk119492257"/>
      <w:r w:rsidRPr="00CA7D85">
        <w:rPr>
          <w:i/>
          <w:iCs/>
          <w:noProof w:val="0"/>
        </w:rPr>
        <w:t>RRCResume</w:t>
      </w:r>
      <w:r w:rsidRPr="00CA7D85">
        <w:rPr>
          <w:rFonts w:eastAsia="MS Gothic"/>
          <w:noProof w:val="0"/>
        </w:rPr>
        <w:t xml:space="preserve"> message with </w:t>
      </w:r>
      <w:r w:rsidRPr="00CA7D85">
        <w:rPr>
          <w:i/>
          <w:iCs/>
          <w:noProof w:val="0"/>
        </w:rPr>
        <w:t xml:space="preserve">idleModeMeasurementReq </w:t>
      </w:r>
      <w:r w:rsidRPr="00CA7D85">
        <w:rPr>
          <w:rFonts w:eastAsia="MS Gothic"/>
          <w:noProof w:val="0"/>
        </w:rPr>
        <w:t>after successful measurement procedure</w:t>
      </w:r>
      <w:bookmarkEnd w:id="11823"/>
      <w:bookmarkEnd w:id="11824"/>
      <w:r w:rsidRPr="00CA7D85">
        <w:rPr>
          <w:rFonts w:eastAsia="MS Gothic"/>
          <w:noProof w:val="0"/>
        </w:rPr>
        <w:t xml:space="preserve"> </w:t>
      </w:r>
      <w:r w:rsidRPr="00CA7D85">
        <w:rPr>
          <w:noProof w:val="0"/>
          <w:lang w:eastAsia="zh-CN"/>
        </w:rPr>
        <w:t>}</w:t>
      </w:r>
    </w:p>
    <w:p w14:paraId="17EB47BD" w14:textId="77777777" w:rsidR="00EF24F7" w:rsidRPr="00CA7D85" w:rsidRDefault="00EF24F7" w:rsidP="00EF24F7">
      <w:pPr>
        <w:pStyle w:val="PL"/>
        <w:rPr>
          <w:noProof w:val="0"/>
        </w:rPr>
      </w:pPr>
      <w:r w:rsidRPr="00CA7D85">
        <w:rPr>
          <w:rFonts w:eastAsia="MS Gothic"/>
          <w:b/>
          <w:noProof w:val="0"/>
        </w:rPr>
        <w:t xml:space="preserve">    then</w:t>
      </w:r>
      <w:r w:rsidRPr="00CA7D85">
        <w:rPr>
          <w:rFonts w:eastAsia="MS Gothic"/>
          <w:noProof w:val="0"/>
        </w:rPr>
        <w:t xml:space="preserve"> {</w:t>
      </w:r>
      <w:r w:rsidRPr="00CA7D85">
        <w:rPr>
          <w:noProof w:val="0"/>
        </w:rPr>
        <w:t xml:space="preserve"> </w:t>
      </w:r>
      <w:bookmarkStart w:id="11825" w:name="_Hlk119502419"/>
      <w:r w:rsidRPr="00CA7D85">
        <w:rPr>
          <w:noProof w:val="0"/>
        </w:rPr>
        <w:t xml:space="preserve">UE reports measurement results in </w:t>
      </w:r>
      <w:bookmarkStart w:id="11826" w:name="_Hlk119492287"/>
      <w:r w:rsidRPr="00CA7D85">
        <w:rPr>
          <w:i/>
          <w:noProof w:val="0"/>
        </w:rPr>
        <w:t>RRCResumeComplete</w:t>
      </w:r>
      <w:bookmarkEnd w:id="11826"/>
      <w:r w:rsidRPr="00CA7D85">
        <w:rPr>
          <w:iCs/>
          <w:noProof w:val="0"/>
        </w:rPr>
        <w:t xml:space="preserve"> message</w:t>
      </w:r>
      <w:bookmarkEnd w:id="11825"/>
      <w:r w:rsidRPr="00CA7D85">
        <w:rPr>
          <w:noProof w:val="0"/>
        </w:rPr>
        <w:t xml:space="preserve"> }</w:t>
      </w:r>
    </w:p>
    <w:p w14:paraId="02F7A96B" w14:textId="77777777" w:rsidR="00EF24F7" w:rsidRPr="00CA7D85" w:rsidRDefault="00EF24F7" w:rsidP="00EF24F7">
      <w:pPr>
        <w:pStyle w:val="PL"/>
        <w:rPr>
          <w:noProof w:val="0"/>
        </w:rPr>
      </w:pPr>
    </w:p>
    <w:p w14:paraId="722B2085" w14:textId="77777777" w:rsidR="00EF24F7" w:rsidRPr="00CA7D85" w:rsidRDefault="00EF24F7" w:rsidP="00EF24F7">
      <w:pPr>
        <w:pStyle w:val="H6"/>
      </w:pPr>
      <w:r w:rsidRPr="00CA7D85">
        <w:t>(3)</w:t>
      </w:r>
    </w:p>
    <w:p w14:paraId="7B8B866D" w14:textId="77777777" w:rsidR="00EF24F7" w:rsidRPr="00CA7D85" w:rsidRDefault="00EF24F7" w:rsidP="00EF24F7">
      <w:pPr>
        <w:pStyle w:val="PL"/>
        <w:rPr>
          <w:rFonts w:eastAsia="MS Gothic"/>
          <w:noProof w:val="0"/>
        </w:rPr>
      </w:pPr>
      <w:r w:rsidRPr="00CA7D85">
        <w:rPr>
          <w:rFonts w:eastAsia="MS Gothic"/>
          <w:b/>
          <w:noProof w:val="0"/>
        </w:rPr>
        <w:t>with</w:t>
      </w:r>
      <w:r w:rsidRPr="00CA7D85">
        <w:rPr>
          <w:rFonts w:eastAsia="MS Gothic"/>
          <w:noProof w:val="0"/>
        </w:rPr>
        <w:t xml:space="preserve"> { UE in NR RRC_INACTIVE state </w:t>
      </w:r>
      <w:r w:rsidRPr="00CA7D85">
        <w:rPr>
          <w:noProof w:val="0"/>
          <w:lang w:eastAsia="zh-CN"/>
        </w:rPr>
        <w:t xml:space="preserve">after receiving </w:t>
      </w:r>
      <w:r w:rsidRPr="00CA7D85">
        <w:rPr>
          <w:rFonts w:eastAsia="MS Gothic"/>
          <w:i/>
          <w:iCs/>
          <w:noProof w:val="0"/>
        </w:rPr>
        <w:t>RRCRelease</w:t>
      </w:r>
      <w:r w:rsidRPr="00CA7D85">
        <w:rPr>
          <w:rFonts w:eastAsia="MS Gothic"/>
          <w:noProof w:val="0"/>
        </w:rPr>
        <w:t xml:space="preserve"> message including </w:t>
      </w:r>
      <w:r w:rsidRPr="00CA7D85">
        <w:rPr>
          <w:rFonts w:eastAsia="MS Gothic"/>
          <w:i/>
          <w:iCs/>
          <w:noProof w:val="0"/>
        </w:rPr>
        <w:t>suspendConfig</w:t>
      </w:r>
      <w:r w:rsidRPr="00CA7D85">
        <w:rPr>
          <w:rFonts w:eastAsia="MS Gothic"/>
          <w:noProof w:val="0"/>
        </w:rPr>
        <w:t xml:space="preserve"> and </w:t>
      </w:r>
      <w:r w:rsidRPr="00CA7D85">
        <w:rPr>
          <w:rFonts w:eastAsia="MS Gothic"/>
          <w:i/>
          <w:iCs/>
          <w:noProof w:val="0"/>
        </w:rPr>
        <w:t xml:space="preserve">measIdleConfig </w:t>
      </w:r>
      <w:r w:rsidRPr="00CA7D85">
        <w:rPr>
          <w:noProof w:val="0"/>
          <w:lang w:eastAsia="zh-CN"/>
        </w:rPr>
        <w:t xml:space="preserve">not including </w:t>
      </w:r>
      <w:r w:rsidRPr="00CA7D85">
        <w:rPr>
          <w:i/>
          <w:iCs/>
          <w:noProof w:val="0"/>
          <w:lang w:eastAsia="zh-CN"/>
        </w:rPr>
        <w:t>measIdleCarrierListEUTRA</w:t>
      </w:r>
      <w:r w:rsidRPr="00CA7D85">
        <w:rPr>
          <w:rFonts w:eastAsia="MS Gothic"/>
          <w:i/>
          <w:iCs/>
          <w:noProof w:val="0"/>
        </w:rPr>
        <w:t xml:space="preserve"> </w:t>
      </w:r>
      <w:bookmarkStart w:id="11827" w:name="_Hlk119502474"/>
      <w:r w:rsidRPr="00CA7D85">
        <w:rPr>
          <w:rFonts w:eastAsia="MS Gothic"/>
          <w:i/>
          <w:iCs/>
          <w:noProof w:val="0"/>
        </w:rPr>
        <w:t>while being connected to a serving cell in which SIB1</w:t>
      </w:r>
      <w:r w:rsidRPr="00CA7D85">
        <w:rPr>
          <w:rFonts w:eastAsia="MS Gothic"/>
          <w:noProof w:val="0"/>
        </w:rPr>
        <w:t xml:space="preserve"> includes </w:t>
      </w:r>
      <w:r w:rsidRPr="00CA7D85">
        <w:rPr>
          <w:rFonts w:eastAsia="MS Gothic"/>
          <w:i/>
          <w:iCs/>
          <w:noProof w:val="0"/>
        </w:rPr>
        <w:t>idleModeMeasurementsEUTRA</w:t>
      </w:r>
      <w:bookmarkEnd w:id="11827"/>
      <w:r w:rsidRPr="00CA7D85">
        <w:rPr>
          <w:rFonts w:eastAsia="MS Gothic"/>
          <w:noProof w:val="0"/>
        </w:rPr>
        <w:t xml:space="preserve"> and</w:t>
      </w:r>
      <w:r w:rsidRPr="00CA7D85">
        <w:rPr>
          <w:rFonts w:eastAsia="MS Gothic"/>
          <w:i/>
          <w:iCs/>
          <w:noProof w:val="0"/>
        </w:rPr>
        <w:t xml:space="preserve"> SIB11</w:t>
      </w:r>
      <w:r w:rsidRPr="00CA7D85">
        <w:rPr>
          <w:rFonts w:eastAsia="MS Gothic"/>
          <w:noProof w:val="0"/>
        </w:rPr>
        <w:t xml:space="preserve"> is not configured </w:t>
      </w:r>
      <w:bookmarkStart w:id="11828" w:name="_Hlk119502495"/>
      <w:r w:rsidRPr="00CA7D85">
        <w:rPr>
          <w:rFonts w:eastAsia="MS Gothic"/>
          <w:noProof w:val="0"/>
        </w:rPr>
        <w:t xml:space="preserve">and UE supporting idleInactiveNR-MeasReport </w:t>
      </w:r>
      <w:bookmarkEnd w:id="11828"/>
      <w:r w:rsidRPr="00CA7D85">
        <w:rPr>
          <w:rFonts w:eastAsia="MS Gothic"/>
          <w:noProof w:val="0"/>
        </w:rPr>
        <w:t>}</w:t>
      </w:r>
    </w:p>
    <w:p w14:paraId="32B0FAF6" w14:textId="77777777" w:rsidR="00EF24F7" w:rsidRPr="00CA7D85" w:rsidRDefault="00EF24F7" w:rsidP="00EF24F7">
      <w:pPr>
        <w:pStyle w:val="PL"/>
        <w:rPr>
          <w:rFonts w:eastAsia="MS Gothic"/>
          <w:noProof w:val="0"/>
        </w:rPr>
      </w:pPr>
      <w:r w:rsidRPr="00CA7D85">
        <w:rPr>
          <w:rFonts w:eastAsia="MS Gothic"/>
          <w:b/>
          <w:noProof w:val="0"/>
        </w:rPr>
        <w:t>ensure that</w:t>
      </w:r>
      <w:r w:rsidRPr="00CA7D85">
        <w:rPr>
          <w:rFonts w:eastAsia="MS Gothic"/>
          <w:noProof w:val="0"/>
        </w:rPr>
        <w:t xml:space="preserve"> {</w:t>
      </w:r>
    </w:p>
    <w:p w14:paraId="4A98707B" w14:textId="77777777" w:rsidR="00EF24F7" w:rsidRPr="00CA7D85" w:rsidRDefault="00EF24F7" w:rsidP="00EF24F7">
      <w:pPr>
        <w:pStyle w:val="PL"/>
        <w:rPr>
          <w:noProof w:val="0"/>
        </w:rPr>
      </w:pPr>
      <w:r w:rsidRPr="00CA7D85">
        <w:rPr>
          <w:rFonts w:eastAsia="MS Gothic"/>
          <w:noProof w:val="0"/>
        </w:rPr>
        <w:t xml:space="preserve">  </w:t>
      </w:r>
      <w:r w:rsidRPr="00CA7D85">
        <w:rPr>
          <w:rFonts w:eastAsia="MS Gothic"/>
          <w:b/>
          <w:noProof w:val="0"/>
        </w:rPr>
        <w:t>when</w:t>
      </w:r>
      <w:r w:rsidRPr="00CA7D85">
        <w:rPr>
          <w:rFonts w:eastAsia="MS Gothic"/>
          <w:noProof w:val="0"/>
        </w:rPr>
        <w:t xml:space="preserve"> { UE receives </w:t>
      </w:r>
      <w:bookmarkStart w:id="11829" w:name="_Hlk119502522"/>
      <w:r w:rsidRPr="00CA7D85">
        <w:rPr>
          <w:i/>
          <w:iCs/>
          <w:noProof w:val="0"/>
        </w:rPr>
        <w:t>UEInformationRequest</w:t>
      </w:r>
      <w:r w:rsidRPr="00CA7D85">
        <w:rPr>
          <w:rFonts w:eastAsia="MS Gothic"/>
          <w:noProof w:val="0"/>
        </w:rPr>
        <w:t xml:space="preserve"> message with </w:t>
      </w:r>
      <w:r w:rsidRPr="00CA7D85">
        <w:rPr>
          <w:i/>
          <w:iCs/>
          <w:noProof w:val="0"/>
        </w:rPr>
        <w:t xml:space="preserve">idleModeMeasurementReq </w:t>
      </w:r>
      <w:r w:rsidRPr="00CA7D85">
        <w:rPr>
          <w:rFonts w:eastAsia="MS Gothic"/>
          <w:noProof w:val="0"/>
        </w:rPr>
        <w:t xml:space="preserve">after unsuccessful measurement procedure and receiving </w:t>
      </w:r>
      <w:r w:rsidRPr="00CA7D85">
        <w:rPr>
          <w:i/>
          <w:iCs/>
          <w:noProof w:val="0"/>
        </w:rPr>
        <w:t>RRCResume</w:t>
      </w:r>
      <w:r w:rsidRPr="00CA7D85">
        <w:rPr>
          <w:rFonts w:eastAsia="MS Gothic"/>
          <w:noProof w:val="0"/>
        </w:rPr>
        <w:t xml:space="preserve"> message without </w:t>
      </w:r>
      <w:r w:rsidRPr="00CA7D85">
        <w:rPr>
          <w:i/>
          <w:iCs/>
          <w:noProof w:val="0"/>
        </w:rPr>
        <w:t>idleModeMeasurementReq</w:t>
      </w:r>
      <w:bookmarkEnd w:id="11829"/>
      <w:r w:rsidRPr="00CA7D85">
        <w:rPr>
          <w:rFonts w:eastAsia="MS Gothic"/>
          <w:noProof w:val="0"/>
        </w:rPr>
        <w:t xml:space="preserve"> </w:t>
      </w:r>
      <w:r w:rsidRPr="00CA7D85">
        <w:rPr>
          <w:noProof w:val="0"/>
        </w:rPr>
        <w:t>}</w:t>
      </w:r>
    </w:p>
    <w:p w14:paraId="551FF29A" w14:textId="77777777" w:rsidR="00EF24F7" w:rsidRPr="00CA7D85" w:rsidRDefault="00EF24F7" w:rsidP="00EF24F7">
      <w:pPr>
        <w:pStyle w:val="PL"/>
        <w:rPr>
          <w:noProof w:val="0"/>
        </w:rPr>
      </w:pPr>
      <w:r w:rsidRPr="00CA7D85">
        <w:rPr>
          <w:rFonts w:eastAsia="MS Gothic"/>
          <w:b/>
          <w:noProof w:val="0"/>
        </w:rPr>
        <w:t xml:space="preserve">    then</w:t>
      </w:r>
      <w:r w:rsidRPr="00CA7D85">
        <w:rPr>
          <w:rFonts w:eastAsia="MS Gothic"/>
          <w:noProof w:val="0"/>
        </w:rPr>
        <w:t xml:space="preserve"> {</w:t>
      </w:r>
      <w:r w:rsidRPr="00CA7D85">
        <w:rPr>
          <w:noProof w:val="0"/>
        </w:rPr>
        <w:t xml:space="preserve"> UE does not report measurement results in </w:t>
      </w:r>
      <w:r w:rsidRPr="00CA7D85">
        <w:rPr>
          <w:i/>
          <w:noProof w:val="0"/>
        </w:rPr>
        <w:t>UEInformationResponse</w:t>
      </w:r>
      <w:r w:rsidRPr="00CA7D85">
        <w:rPr>
          <w:iCs/>
          <w:noProof w:val="0"/>
        </w:rPr>
        <w:t xml:space="preserve"> message</w:t>
      </w:r>
      <w:r w:rsidRPr="00CA7D85">
        <w:rPr>
          <w:noProof w:val="0"/>
        </w:rPr>
        <w:t xml:space="preserve"> }</w:t>
      </w:r>
    </w:p>
    <w:p w14:paraId="45AAE891" w14:textId="77777777" w:rsidR="00EF24F7" w:rsidRPr="00CA7D85" w:rsidRDefault="00EF24F7" w:rsidP="00EF24F7">
      <w:pPr>
        <w:pStyle w:val="PL"/>
        <w:rPr>
          <w:noProof w:val="0"/>
        </w:rPr>
      </w:pPr>
      <w:r w:rsidRPr="00CA7D85">
        <w:rPr>
          <w:noProof w:val="0"/>
        </w:rPr>
        <w:t xml:space="preserve">            }</w:t>
      </w:r>
    </w:p>
    <w:p w14:paraId="48A8EEB9" w14:textId="77777777" w:rsidR="00EF24F7" w:rsidRPr="00CA7D85" w:rsidRDefault="00EF24F7" w:rsidP="00EF24F7">
      <w:pPr>
        <w:pStyle w:val="PL"/>
        <w:rPr>
          <w:noProof w:val="0"/>
        </w:rPr>
      </w:pPr>
    </w:p>
    <w:p w14:paraId="305BEB6E" w14:textId="77777777" w:rsidR="00956564" w:rsidRPr="00CA7D85" w:rsidRDefault="00956564" w:rsidP="00956564">
      <w:pPr>
        <w:pStyle w:val="H6"/>
      </w:pPr>
      <w:r w:rsidRPr="00CA7D85">
        <w:t>8.2.6.3.3.2</w:t>
      </w:r>
      <w:r w:rsidRPr="00CA7D85">
        <w:tab/>
        <w:t>Conformance requirements</w:t>
      </w:r>
    </w:p>
    <w:p w14:paraId="5163B600" w14:textId="05C351D7" w:rsidR="00956564" w:rsidRPr="00CA7D85" w:rsidRDefault="00956564" w:rsidP="00956564">
      <w:r w:rsidRPr="00CA7D85">
        <w:t>References: The conformance requirements covered in the current TC is specified in: TS 38.331 clauses 5.3.8.3, 5.7.8.3, 5.7.8.1a</w:t>
      </w:r>
      <w:r w:rsidR="00EF24F7" w:rsidRPr="00CA7D85">
        <w:t>,</w:t>
      </w:r>
      <w:r w:rsidRPr="00CA7D85">
        <w:t xml:space="preserve"> 5.7.8.2a</w:t>
      </w:r>
      <w:r w:rsidR="00EF24F7" w:rsidRPr="00CA7D85">
        <w:t>, 5.3.13.4 and 5.7.10.3</w:t>
      </w:r>
      <w:r w:rsidRPr="00CA7D85">
        <w:t>. Unless otherwise stated, these are Rel-16 requirements.</w:t>
      </w:r>
    </w:p>
    <w:p w14:paraId="7949EC12" w14:textId="77777777" w:rsidR="00956564" w:rsidRPr="00CA7D85" w:rsidRDefault="00956564" w:rsidP="00956564">
      <w:r w:rsidRPr="00CA7D85">
        <w:t>[TS 38.331, clause 5.3.8.3]</w:t>
      </w:r>
    </w:p>
    <w:p w14:paraId="23F27915" w14:textId="77777777" w:rsidR="00956564" w:rsidRPr="00CA7D85" w:rsidRDefault="00956564" w:rsidP="00956564">
      <w:pPr>
        <w:pStyle w:val="B1"/>
      </w:pPr>
      <w:r w:rsidRPr="00CA7D85">
        <w:t>1&gt;</w:t>
      </w:r>
      <w:r w:rsidRPr="00CA7D85">
        <w:tab/>
        <w:t xml:space="preserve">if the </w:t>
      </w:r>
      <w:r w:rsidRPr="00CA7D85">
        <w:rPr>
          <w:i/>
          <w:iCs/>
        </w:rPr>
        <w:t>RRCRelease</w:t>
      </w:r>
      <w:r w:rsidRPr="00CA7D85">
        <w:t xml:space="preserve"> includes the </w:t>
      </w:r>
      <w:r w:rsidRPr="00CA7D85">
        <w:rPr>
          <w:i/>
          <w:iCs/>
        </w:rPr>
        <w:t>measIdleConfig</w:t>
      </w:r>
      <w:r w:rsidRPr="00CA7D85">
        <w:t>:</w:t>
      </w:r>
    </w:p>
    <w:p w14:paraId="281BEEED" w14:textId="77777777" w:rsidR="00956564" w:rsidRPr="00CA7D85" w:rsidRDefault="00956564" w:rsidP="00956564">
      <w:pPr>
        <w:pStyle w:val="B2"/>
      </w:pPr>
      <w:r w:rsidRPr="00CA7D85">
        <w:t>2&gt;</w:t>
      </w:r>
      <w:r w:rsidRPr="00CA7D85">
        <w:tab/>
        <w:t>if T331 is running:</w:t>
      </w:r>
    </w:p>
    <w:p w14:paraId="52A9BAD6" w14:textId="77777777" w:rsidR="00956564" w:rsidRPr="00CA7D85" w:rsidRDefault="00956564" w:rsidP="00956564">
      <w:pPr>
        <w:pStyle w:val="B3"/>
      </w:pPr>
      <w:r w:rsidRPr="00CA7D85">
        <w:t>3&gt; stop timer T331;</w:t>
      </w:r>
    </w:p>
    <w:p w14:paraId="54717B2F" w14:textId="77777777" w:rsidR="00956564" w:rsidRPr="00CA7D85" w:rsidRDefault="00956564" w:rsidP="00956564">
      <w:pPr>
        <w:pStyle w:val="B3"/>
      </w:pPr>
      <w:r w:rsidRPr="00CA7D85">
        <w:t>3&gt;</w:t>
      </w:r>
      <w:r w:rsidRPr="00CA7D85">
        <w:tab/>
        <w:t>perform the actions as specified in 5.7.8.3;</w:t>
      </w:r>
    </w:p>
    <w:p w14:paraId="208F92F1" w14:textId="77777777" w:rsidR="00956564" w:rsidRPr="00CA7D85" w:rsidRDefault="00956564" w:rsidP="00956564">
      <w:pPr>
        <w:pStyle w:val="B2"/>
      </w:pPr>
      <w:r w:rsidRPr="00CA7D85">
        <w:t>2&gt;</w:t>
      </w:r>
      <w:r w:rsidRPr="00CA7D85">
        <w:tab/>
        <w:t xml:space="preserve">if the </w:t>
      </w:r>
      <w:r w:rsidRPr="00CA7D85">
        <w:rPr>
          <w:i/>
          <w:iCs/>
        </w:rPr>
        <w:t>measIdleConfig</w:t>
      </w:r>
      <w:r w:rsidRPr="00CA7D85">
        <w:t xml:space="preserve"> is set to </w:t>
      </w:r>
      <w:r w:rsidRPr="00CA7D85">
        <w:rPr>
          <w:i/>
          <w:iCs/>
        </w:rPr>
        <w:t>setup</w:t>
      </w:r>
      <w:r w:rsidRPr="00CA7D85">
        <w:t>:</w:t>
      </w:r>
    </w:p>
    <w:p w14:paraId="3F04EB5C" w14:textId="77777777" w:rsidR="00956564" w:rsidRPr="00CA7D85" w:rsidRDefault="00956564" w:rsidP="00956564">
      <w:pPr>
        <w:pStyle w:val="B3"/>
      </w:pPr>
      <w:r w:rsidRPr="00CA7D85">
        <w:t>3&gt;</w:t>
      </w:r>
      <w:r w:rsidRPr="00CA7D85">
        <w:tab/>
        <w:t xml:space="preserve">store the received </w:t>
      </w:r>
      <w:r w:rsidRPr="00CA7D85">
        <w:rPr>
          <w:i/>
          <w:iCs/>
        </w:rPr>
        <w:t>measIdleDuration</w:t>
      </w:r>
      <w:r w:rsidRPr="00CA7D85">
        <w:t xml:space="preserve"> in </w:t>
      </w:r>
      <w:r w:rsidRPr="00CA7D85">
        <w:rPr>
          <w:i/>
          <w:iCs/>
        </w:rPr>
        <w:t>VarMeasIdleConfig</w:t>
      </w:r>
      <w:r w:rsidRPr="00CA7D85">
        <w:t>;</w:t>
      </w:r>
    </w:p>
    <w:p w14:paraId="3AC61106" w14:textId="77777777" w:rsidR="00956564" w:rsidRPr="00CA7D85" w:rsidRDefault="00956564" w:rsidP="00956564">
      <w:pPr>
        <w:pStyle w:val="B3"/>
      </w:pPr>
      <w:r w:rsidRPr="00CA7D85">
        <w:t>3&gt;</w:t>
      </w:r>
      <w:r w:rsidRPr="00CA7D85">
        <w:tab/>
        <w:t xml:space="preserve">start timer T331 with the value set to </w:t>
      </w:r>
      <w:r w:rsidRPr="00CA7D85">
        <w:rPr>
          <w:i/>
          <w:iCs/>
        </w:rPr>
        <w:t>measIdleDuration</w:t>
      </w:r>
      <w:r w:rsidRPr="00CA7D85">
        <w:t>;</w:t>
      </w:r>
    </w:p>
    <w:p w14:paraId="38C256DB" w14:textId="77777777" w:rsidR="00956564" w:rsidRPr="00CA7D85" w:rsidRDefault="00956564" w:rsidP="00956564">
      <w:r w:rsidRPr="00CA7D85">
        <w:t>[TS 38.331, clause 5.7.8.3]</w:t>
      </w:r>
    </w:p>
    <w:p w14:paraId="128AD818" w14:textId="77777777" w:rsidR="00956564" w:rsidRPr="00CA7D85" w:rsidRDefault="00956564" w:rsidP="00956564">
      <w:pPr>
        <w:pStyle w:val="B1"/>
      </w:pPr>
      <w:r w:rsidRPr="00CA7D85">
        <w:t>1&gt;</w:t>
      </w:r>
      <w:r w:rsidRPr="00CA7D85">
        <w:tab/>
        <w:t>if T331 expires or is stopped:</w:t>
      </w:r>
    </w:p>
    <w:p w14:paraId="7390BD99" w14:textId="77777777" w:rsidR="00956564" w:rsidRPr="00CA7D85" w:rsidRDefault="00956564" w:rsidP="00956564">
      <w:pPr>
        <w:pStyle w:val="B2"/>
      </w:pPr>
      <w:r w:rsidRPr="00CA7D85">
        <w:t>2&gt;</w:t>
      </w:r>
      <w:r w:rsidRPr="00CA7D85">
        <w:tab/>
      </w:r>
      <w:r w:rsidRPr="00CA7D85">
        <w:rPr>
          <w:rFonts w:eastAsia="Malgun Gothic"/>
          <w:lang w:eastAsia="ko-KR"/>
        </w:rPr>
        <w:t>release</w:t>
      </w:r>
      <w:r w:rsidRPr="00CA7D85">
        <w:t xml:space="preserve"> the </w:t>
      </w:r>
      <w:r w:rsidRPr="00CA7D85">
        <w:rPr>
          <w:i/>
        </w:rPr>
        <w:t>VarMeasIdleConfig</w:t>
      </w:r>
      <w:r w:rsidRPr="00CA7D85">
        <w:t>.</w:t>
      </w:r>
    </w:p>
    <w:p w14:paraId="66711BE7" w14:textId="30AA5667" w:rsidR="00956564" w:rsidRPr="00CA7D85" w:rsidRDefault="00956564" w:rsidP="00AA5DB2">
      <w:pPr>
        <w:pStyle w:val="NO"/>
      </w:pPr>
      <w:r w:rsidRPr="00CA7D85">
        <w:t>NOTE:</w:t>
      </w:r>
      <w:r w:rsidRPr="00CA7D85">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C484E7A" w14:textId="77777777" w:rsidR="00956564" w:rsidRPr="00CA7D85" w:rsidRDefault="00956564" w:rsidP="00956564">
      <w:r w:rsidRPr="00CA7D85">
        <w:t>[TS 38.331, clause 5.7.8.1a]</w:t>
      </w:r>
    </w:p>
    <w:p w14:paraId="1CF764D5" w14:textId="77777777" w:rsidR="00956564" w:rsidRPr="00CA7D85" w:rsidRDefault="00956564" w:rsidP="00956564">
      <w:r w:rsidRPr="00CA7D85">
        <w:t>While in RRC_IDLE or RRC_INACTIVE, and T331 is running, the UE shall:</w:t>
      </w:r>
    </w:p>
    <w:p w14:paraId="59E3EFEE" w14:textId="77777777" w:rsidR="00956564" w:rsidRPr="00CA7D85" w:rsidRDefault="00956564" w:rsidP="00956564">
      <w:pPr>
        <w:pStyle w:val="B1"/>
        <w:rPr>
          <w:lang w:eastAsia="zh-CN"/>
        </w:rPr>
      </w:pPr>
      <w:r w:rsidRPr="00CA7D85">
        <w:t>1&gt;</w:t>
      </w:r>
      <w:r w:rsidRPr="00CA7D85">
        <w:tab/>
        <w:t xml:space="preserve">if </w:t>
      </w:r>
      <w:r w:rsidRPr="00CA7D85">
        <w:rPr>
          <w:i/>
          <w:iCs/>
        </w:rPr>
        <w:t>VarMeasIdleConfig</w:t>
      </w:r>
      <w:r w:rsidRPr="00CA7D85">
        <w:t xml:space="preserve"> includes neither a </w:t>
      </w:r>
      <w:r w:rsidRPr="00CA7D85">
        <w:rPr>
          <w:i/>
          <w:iCs/>
        </w:rPr>
        <w:t xml:space="preserve">measIdleCarrierListEUTRA </w:t>
      </w:r>
      <w:r w:rsidRPr="00CA7D85">
        <w:t xml:space="preserve">nor a </w:t>
      </w:r>
      <w:r w:rsidRPr="00CA7D85">
        <w:rPr>
          <w:i/>
          <w:iCs/>
        </w:rPr>
        <w:t>measIdleCarrierListNR</w:t>
      </w:r>
      <w:r w:rsidRPr="00CA7D85">
        <w:t xml:space="preserve"> received from the </w:t>
      </w:r>
      <w:r w:rsidRPr="00CA7D85">
        <w:rPr>
          <w:i/>
          <w:iCs/>
        </w:rPr>
        <w:t>RRCRelease</w:t>
      </w:r>
      <w:r w:rsidRPr="00CA7D85">
        <w:t xml:space="preserve"> message</w:t>
      </w:r>
      <w:r w:rsidRPr="00CA7D85">
        <w:rPr>
          <w:lang w:eastAsia="zh-CN"/>
        </w:rPr>
        <w:t>:</w:t>
      </w:r>
    </w:p>
    <w:p w14:paraId="18787247" w14:textId="77777777" w:rsidR="00956564" w:rsidRPr="00CA7D85" w:rsidRDefault="00956564" w:rsidP="00956564">
      <w:pPr>
        <w:pStyle w:val="B2"/>
        <w:rPr>
          <w:lang w:eastAsia="zh-CN"/>
        </w:rPr>
      </w:pPr>
      <w:r w:rsidRPr="00CA7D85">
        <w:t>2&gt;</w:t>
      </w:r>
      <w:r w:rsidRPr="00CA7D85">
        <w:tab/>
        <w:t xml:space="preserve">if the UE supports </w:t>
      </w:r>
      <w:r w:rsidRPr="00CA7D85">
        <w:rPr>
          <w:i/>
          <w:iCs/>
        </w:rPr>
        <w:t>idleInactiveEUTRA-MeasReport</w:t>
      </w:r>
      <w:r w:rsidRPr="00CA7D85">
        <w:rPr>
          <w:lang w:eastAsia="zh-CN"/>
        </w:rPr>
        <w:t>:</w:t>
      </w:r>
    </w:p>
    <w:p w14:paraId="5FC4C816" w14:textId="77777777" w:rsidR="00956564" w:rsidRPr="00CA7D85" w:rsidRDefault="00956564" w:rsidP="00956564">
      <w:pPr>
        <w:pStyle w:val="B3"/>
        <w:rPr>
          <w:lang w:eastAsia="en-US"/>
        </w:rPr>
      </w:pPr>
      <w:r w:rsidRPr="00CA7D85">
        <w:t>3&gt;</w:t>
      </w:r>
      <w:r w:rsidRPr="00CA7D85">
        <w:tab/>
        <w:t xml:space="preserve">if the SIB11 includes the </w:t>
      </w:r>
      <w:r w:rsidRPr="00CA7D85">
        <w:rPr>
          <w:i/>
          <w:iCs/>
        </w:rPr>
        <w:t>measIdleConfigSIB</w:t>
      </w:r>
      <w:r w:rsidRPr="00CA7D85">
        <w:t xml:space="preserve"> and contains </w:t>
      </w:r>
      <w:r w:rsidRPr="00CA7D85">
        <w:rPr>
          <w:i/>
          <w:iCs/>
        </w:rPr>
        <w:t>measIdleCarrierListEUTRA</w:t>
      </w:r>
      <w:r w:rsidRPr="00CA7D85">
        <w:t>:</w:t>
      </w:r>
    </w:p>
    <w:p w14:paraId="1B3CD9F9" w14:textId="77777777" w:rsidR="00956564" w:rsidRPr="00CA7D85" w:rsidRDefault="00956564" w:rsidP="00956564">
      <w:pPr>
        <w:pStyle w:val="B4"/>
      </w:pPr>
      <w:r w:rsidRPr="00CA7D85">
        <w:t>4&gt;</w:t>
      </w:r>
      <w:r w:rsidRPr="00CA7D85">
        <w:tab/>
        <w:t xml:space="preserve">store or replace the </w:t>
      </w:r>
      <w:r w:rsidRPr="00CA7D85">
        <w:rPr>
          <w:i/>
          <w:iCs/>
        </w:rPr>
        <w:t>measIdleCarrierListEUTRA</w:t>
      </w:r>
      <w:r w:rsidRPr="00CA7D85">
        <w:t xml:space="preserve"> of </w:t>
      </w:r>
      <w:r w:rsidRPr="00CA7D85">
        <w:rPr>
          <w:i/>
          <w:iCs/>
        </w:rPr>
        <w:t>measIdleConfigSIB</w:t>
      </w:r>
      <w:r w:rsidRPr="00CA7D85">
        <w:t xml:space="preserve"> of SIB11 within </w:t>
      </w:r>
      <w:r w:rsidRPr="00CA7D85">
        <w:rPr>
          <w:i/>
          <w:iCs/>
        </w:rPr>
        <w:t>VarMeasIdleConfig</w:t>
      </w:r>
      <w:r w:rsidRPr="00CA7D85">
        <w:t>;</w:t>
      </w:r>
    </w:p>
    <w:p w14:paraId="0882E11B" w14:textId="77777777" w:rsidR="00956564" w:rsidRPr="00CA7D85" w:rsidRDefault="00956564" w:rsidP="00956564">
      <w:pPr>
        <w:pStyle w:val="B3"/>
      </w:pPr>
      <w:r w:rsidRPr="00CA7D85">
        <w:t>3&gt;</w:t>
      </w:r>
      <w:r w:rsidRPr="00CA7D85">
        <w:tab/>
        <w:t>else:</w:t>
      </w:r>
    </w:p>
    <w:p w14:paraId="20026C67" w14:textId="77777777" w:rsidR="00956564" w:rsidRPr="00CA7D85" w:rsidRDefault="00956564" w:rsidP="00956564">
      <w:pPr>
        <w:pStyle w:val="B4"/>
      </w:pPr>
      <w:r w:rsidRPr="00CA7D85">
        <w:t>4&gt;</w:t>
      </w:r>
      <w:r w:rsidRPr="00CA7D85">
        <w:tab/>
        <w:t xml:space="preserve">remove the </w:t>
      </w:r>
      <w:r w:rsidRPr="00CA7D85">
        <w:rPr>
          <w:i/>
          <w:iCs/>
        </w:rPr>
        <w:t>measIdleCarrierListEUTRA</w:t>
      </w:r>
      <w:r w:rsidRPr="00CA7D85">
        <w:t xml:space="preserve"> in </w:t>
      </w:r>
      <w:r w:rsidRPr="00CA7D85">
        <w:rPr>
          <w:i/>
          <w:iCs/>
        </w:rPr>
        <w:t>VarMeasIdleConfig</w:t>
      </w:r>
      <w:r w:rsidRPr="00CA7D85">
        <w:t>, if stored;</w:t>
      </w:r>
    </w:p>
    <w:p w14:paraId="22B1565F" w14:textId="68200D47" w:rsidR="00956564" w:rsidRPr="00CA7D85" w:rsidRDefault="00956564" w:rsidP="00AA5DB2">
      <w:pPr>
        <w:pStyle w:val="B1"/>
      </w:pPr>
      <w:r w:rsidRPr="00CA7D85">
        <w:t>1&gt;</w:t>
      </w:r>
      <w:r w:rsidRPr="00CA7D85">
        <w:tab/>
        <w:t>perform measurements according to 5.7.8.2a.</w:t>
      </w:r>
    </w:p>
    <w:p w14:paraId="084B460B" w14:textId="77777777" w:rsidR="00956564" w:rsidRPr="00CA7D85" w:rsidRDefault="00956564" w:rsidP="00956564">
      <w:r w:rsidRPr="00CA7D85">
        <w:t>[TS 38.331, clause 5.7.8.2a]</w:t>
      </w:r>
    </w:p>
    <w:p w14:paraId="4ACACB11" w14:textId="77777777" w:rsidR="00956564" w:rsidRPr="00CA7D85" w:rsidRDefault="00956564" w:rsidP="00956564">
      <w:r w:rsidRPr="00CA7D85">
        <w:t>While in RRC_IDLE or RRC_INACTIVE, and T331 is running, the UE shall:</w:t>
      </w:r>
    </w:p>
    <w:p w14:paraId="60DD386B" w14:textId="77777777" w:rsidR="00956564" w:rsidRPr="00CA7D85" w:rsidRDefault="00956564" w:rsidP="00956564">
      <w:pPr>
        <w:pStyle w:val="B1"/>
      </w:pPr>
      <w:r w:rsidRPr="00CA7D85">
        <w:t>1&gt;</w:t>
      </w:r>
      <w:r w:rsidRPr="00CA7D85">
        <w:tab/>
        <w:t>perform the measurements in accordance with the following:</w:t>
      </w:r>
    </w:p>
    <w:p w14:paraId="21CA5AA2" w14:textId="77777777" w:rsidR="00956564" w:rsidRPr="00CA7D85" w:rsidRDefault="00956564" w:rsidP="00956564">
      <w:pPr>
        <w:pStyle w:val="B2"/>
      </w:pPr>
      <w:r w:rsidRPr="00CA7D85">
        <w:t>2&gt;</w:t>
      </w:r>
      <w:r w:rsidRPr="00CA7D85">
        <w:tab/>
        <w:t xml:space="preserve">if the </w:t>
      </w:r>
      <w:r w:rsidRPr="00CA7D85">
        <w:rPr>
          <w:i/>
        </w:rPr>
        <w:t>VarMeasIdleConfig</w:t>
      </w:r>
      <w:r w:rsidRPr="00CA7D85">
        <w:t xml:space="preserve"> includes the </w:t>
      </w:r>
      <w:r w:rsidRPr="00CA7D85">
        <w:rPr>
          <w:i/>
        </w:rPr>
        <w:t xml:space="preserve">measIdleCarrierListEUTRA </w:t>
      </w:r>
      <w:r w:rsidRPr="00CA7D85">
        <w:rPr>
          <w:iCs/>
        </w:rPr>
        <w:t xml:space="preserve">and the </w:t>
      </w:r>
      <w:r w:rsidRPr="00CA7D85">
        <w:rPr>
          <w:i/>
        </w:rPr>
        <w:t xml:space="preserve">SIB1 </w:t>
      </w:r>
      <w:r w:rsidRPr="00CA7D85">
        <w:rPr>
          <w:iCs/>
        </w:rPr>
        <w:t xml:space="preserve">contains </w:t>
      </w:r>
      <w:r w:rsidRPr="00CA7D85">
        <w:rPr>
          <w:i/>
          <w:iCs/>
        </w:rPr>
        <w:t>idleModeMeasurementsEUTRA</w:t>
      </w:r>
      <w:r w:rsidRPr="00CA7D85">
        <w:t>:</w:t>
      </w:r>
    </w:p>
    <w:p w14:paraId="6B03B2B2" w14:textId="77777777" w:rsidR="00956564" w:rsidRPr="00CA7D85" w:rsidRDefault="00956564" w:rsidP="00956564">
      <w:pPr>
        <w:pStyle w:val="B3"/>
      </w:pPr>
      <w:r w:rsidRPr="00CA7D85">
        <w:t>3&gt;</w:t>
      </w:r>
      <w:r w:rsidRPr="00CA7D85">
        <w:tab/>
        <w:t xml:space="preserve">for each entry in </w:t>
      </w:r>
      <w:r w:rsidRPr="00CA7D85">
        <w:rPr>
          <w:i/>
        </w:rPr>
        <w:t>measIdleCarrierListEUTRA</w:t>
      </w:r>
      <w:r w:rsidRPr="00CA7D85">
        <w:t xml:space="preserve"> within </w:t>
      </w:r>
      <w:r w:rsidRPr="00CA7D85">
        <w:rPr>
          <w:i/>
        </w:rPr>
        <w:t>VarMeasIdleConfig</w:t>
      </w:r>
      <w:r w:rsidRPr="00CA7D85">
        <w:t>:</w:t>
      </w:r>
    </w:p>
    <w:p w14:paraId="07EB3933" w14:textId="77777777" w:rsidR="00956564" w:rsidRPr="00CA7D85" w:rsidRDefault="00956564" w:rsidP="00956564">
      <w:pPr>
        <w:pStyle w:val="B4"/>
      </w:pPr>
      <w:r w:rsidRPr="00CA7D85">
        <w:t>4&gt;</w:t>
      </w:r>
      <w:r w:rsidRPr="00CA7D85">
        <w:tab/>
        <w:t xml:space="preserve">if UE supports NE-DC between the serving carrier and the carrier frequency indicated by </w:t>
      </w:r>
      <w:r w:rsidRPr="00CA7D85">
        <w:rPr>
          <w:i/>
        </w:rPr>
        <w:t>carrierFreqEUTRA</w:t>
      </w:r>
      <w:r w:rsidRPr="00CA7D85">
        <w:t xml:space="preserve"> within the corresponding entry:</w:t>
      </w:r>
    </w:p>
    <w:p w14:paraId="65FE079B" w14:textId="77777777" w:rsidR="00956564" w:rsidRPr="00CA7D85" w:rsidRDefault="00956564" w:rsidP="00956564">
      <w:pPr>
        <w:pStyle w:val="B5"/>
      </w:pPr>
      <w:r w:rsidRPr="00CA7D85">
        <w:t>5&gt;</w:t>
      </w:r>
      <w:r w:rsidRPr="00CA7D85">
        <w:tab/>
        <w:t xml:space="preserve">perform measurements in the carrier frequency and bandwidth indicated by </w:t>
      </w:r>
      <w:r w:rsidRPr="00CA7D85">
        <w:rPr>
          <w:i/>
        </w:rPr>
        <w:t>carrierFreqEUTRA</w:t>
      </w:r>
      <w:r w:rsidRPr="00CA7D85">
        <w:t xml:space="preserve"> and </w:t>
      </w:r>
      <w:r w:rsidRPr="00CA7D85">
        <w:rPr>
          <w:i/>
        </w:rPr>
        <w:t>allowedMeasBandwidth</w:t>
      </w:r>
      <w:r w:rsidRPr="00CA7D85">
        <w:t xml:space="preserve"> within the corresponding entry;</w:t>
      </w:r>
    </w:p>
    <w:p w14:paraId="5D76BA58" w14:textId="77777777" w:rsidR="00956564" w:rsidRPr="00CA7D85" w:rsidRDefault="00956564" w:rsidP="00956564">
      <w:pPr>
        <w:pStyle w:val="B5"/>
      </w:pPr>
      <w:r w:rsidRPr="00CA7D85">
        <w:t>5&gt;</w:t>
      </w:r>
      <w:r w:rsidRPr="00CA7D85">
        <w:tab/>
        <w:t xml:space="preserve">if the </w:t>
      </w:r>
      <w:r w:rsidRPr="00CA7D85">
        <w:rPr>
          <w:i/>
        </w:rPr>
        <w:t>reportQuantitiesEUTRA</w:t>
      </w:r>
      <w:r w:rsidRPr="00CA7D85">
        <w:t xml:space="preserve"> is set to </w:t>
      </w:r>
      <w:r w:rsidRPr="00CA7D85">
        <w:rPr>
          <w:i/>
        </w:rPr>
        <w:t>rsrq</w:t>
      </w:r>
      <w:r w:rsidRPr="00CA7D85">
        <w:t>:</w:t>
      </w:r>
    </w:p>
    <w:p w14:paraId="2ED7B788" w14:textId="77777777" w:rsidR="00956564" w:rsidRPr="00CA7D85" w:rsidRDefault="00956564" w:rsidP="00956564">
      <w:pPr>
        <w:pStyle w:val="B6"/>
      </w:pPr>
      <w:r w:rsidRPr="00CA7D85">
        <w:t>6&gt;</w:t>
      </w:r>
      <w:r w:rsidRPr="00CA7D85">
        <w:tab/>
        <w:t>consider RSRQ as the sorting quantity;</w:t>
      </w:r>
    </w:p>
    <w:p w14:paraId="24A8B606" w14:textId="77777777" w:rsidR="00956564" w:rsidRPr="00CA7D85" w:rsidRDefault="00956564" w:rsidP="00956564">
      <w:pPr>
        <w:pStyle w:val="B5"/>
      </w:pPr>
      <w:r w:rsidRPr="00CA7D85">
        <w:t>5&gt;</w:t>
      </w:r>
      <w:r w:rsidRPr="00CA7D85">
        <w:tab/>
        <w:t>else:</w:t>
      </w:r>
    </w:p>
    <w:p w14:paraId="775BC0F2" w14:textId="77777777" w:rsidR="00956564" w:rsidRPr="00CA7D85" w:rsidRDefault="00956564" w:rsidP="00956564">
      <w:pPr>
        <w:pStyle w:val="B6"/>
      </w:pPr>
      <w:r w:rsidRPr="00CA7D85">
        <w:t>6&gt;</w:t>
      </w:r>
      <w:r w:rsidRPr="00CA7D85">
        <w:tab/>
        <w:t>consider RSRP as the sorting quantity;</w:t>
      </w:r>
    </w:p>
    <w:p w14:paraId="1605E9AB" w14:textId="77777777" w:rsidR="00956564" w:rsidRPr="00CA7D85" w:rsidRDefault="00956564" w:rsidP="00956564">
      <w:pPr>
        <w:pStyle w:val="B5"/>
      </w:pPr>
      <w:r w:rsidRPr="00CA7D85">
        <w:t>5&gt;</w:t>
      </w:r>
      <w:r w:rsidRPr="00CA7D85">
        <w:tab/>
        <w:t xml:space="preserve">if the </w:t>
      </w:r>
      <w:r w:rsidRPr="00CA7D85">
        <w:rPr>
          <w:i/>
        </w:rPr>
        <w:t>measCellListEUTRA</w:t>
      </w:r>
      <w:r w:rsidRPr="00CA7D85">
        <w:t xml:space="preserve"> is included:</w:t>
      </w:r>
    </w:p>
    <w:p w14:paraId="7BE2125E" w14:textId="77777777" w:rsidR="00956564" w:rsidRPr="00CA7D85" w:rsidRDefault="00956564" w:rsidP="00956564">
      <w:pPr>
        <w:pStyle w:val="B6"/>
      </w:pPr>
      <w:r w:rsidRPr="00CA7D85">
        <w:t>6&gt;</w:t>
      </w:r>
      <w:r w:rsidRPr="00CA7D85">
        <w:tab/>
        <w:t xml:space="preserve">consider cells identified by each entry within the </w:t>
      </w:r>
      <w:r w:rsidRPr="00CA7D85">
        <w:rPr>
          <w:i/>
        </w:rPr>
        <w:t>measCellListEUTRA</w:t>
      </w:r>
      <w:r w:rsidRPr="00CA7D85">
        <w:t xml:space="preserve"> to be applicable for idle/inactive mode measurement reporting;</w:t>
      </w:r>
    </w:p>
    <w:p w14:paraId="2AE7AAC4" w14:textId="77777777" w:rsidR="00956564" w:rsidRPr="00CA7D85" w:rsidRDefault="00956564" w:rsidP="00956564">
      <w:pPr>
        <w:pStyle w:val="B5"/>
      </w:pPr>
      <w:r w:rsidRPr="00CA7D85">
        <w:t>5&gt;</w:t>
      </w:r>
      <w:r w:rsidRPr="00CA7D85">
        <w:tab/>
        <w:t>else:</w:t>
      </w:r>
    </w:p>
    <w:p w14:paraId="148EFC8B" w14:textId="77777777" w:rsidR="00956564" w:rsidRPr="00CA7D85" w:rsidRDefault="00956564" w:rsidP="00956564">
      <w:pPr>
        <w:pStyle w:val="B6"/>
      </w:pPr>
      <w:r w:rsidRPr="00CA7D85">
        <w:t>6&gt;</w:t>
      </w:r>
      <w:r w:rsidRPr="00CA7D85">
        <w:tab/>
        <w:t xml:space="preserve">consider up to </w:t>
      </w:r>
      <w:r w:rsidRPr="00CA7D85">
        <w:rPr>
          <w:i/>
        </w:rPr>
        <w:t>maxCellMeasIdle</w:t>
      </w:r>
      <w:r w:rsidRPr="00CA7D85">
        <w:t xml:space="preserve"> strongest identified cells, according to the sorting quantity, to be applicable for idle/inactive measurement reporting;</w:t>
      </w:r>
    </w:p>
    <w:p w14:paraId="4C7B2415" w14:textId="77777777" w:rsidR="00956564" w:rsidRPr="00CA7D85" w:rsidRDefault="00956564" w:rsidP="00956564">
      <w:pPr>
        <w:pStyle w:val="B5"/>
        <w:rPr>
          <w:i/>
        </w:rPr>
      </w:pPr>
      <w:r w:rsidRPr="00CA7D85">
        <w:t>5&gt;</w:t>
      </w:r>
      <w:r w:rsidRPr="00CA7D85">
        <w:tab/>
        <w:t xml:space="preserve">for all cells applicable for idle/inactive measurement reporting, derive measurement results for the measurement quantities indicated by </w:t>
      </w:r>
      <w:r w:rsidRPr="00CA7D85">
        <w:rPr>
          <w:i/>
        </w:rPr>
        <w:t>reportQuantitiesEUTRA;</w:t>
      </w:r>
    </w:p>
    <w:p w14:paraId="2B240D53" w14:textId="77777777" w:rsidR="00956564" w:rsidRPr="00CA7D85" w:rsidRDefault="00956564" w:rsidP="00956564">
      <w:pPr>
        <w:pStyle w:val="B5"/>
      </w:pPr>
      <w:r w:rsidRPr="00CA7D85">
        <w:t>5&gt;</w:t>
      </w:r>
      <w:r w:rsidRPr="00CA7D85">
        <w:tab/>
        <w:t xml:space="preserve">store the derived measurement results as indicated by </w:t>
      </w:r>
      <w:r w:rsidRPr="00CA7D85">
        <w:rPr>
          <w:i/>
        </w:rPr>
        <w:t>reportQuantitiesEUTRA</w:t>
      </w:r>
      <w:r w:rsidRPr="00CA7D85">
        <w:t xml:space="preserve"> within the </w:t>
      </w:r>
      <w:r w:rsidRPr="00CA7D85">
        <w:rPr>
          <w:i/>
        </w:rPr>
        <w:t>measReportIdleEUTRA</w:t>
      </w:r>
      <w:r w:rsidRPr="00CA7D85">
        <w:t xml:space="preserve"> in </w:t>
      </w:r>
      <w:r w:rsidRPr="00CA7D85">
        <w:rPr>
          <w:i/>
        </w:rPr>
        <w:t xml:space="preserve">VarMeasIdleReport </w:t>
      </w:r>
      <w:r w:rsidRPr="00CA7D85">
        <w:rPr>
          <w:iCs/>
        </w:rPr>
        <w:t xml:space="preserve">in decreasing order of the sorting quantity, </w:t>
      </w:r>
      <w:r w:rsidRPr="00CA7D85">
        <w:t>i.e. the best cell is included first, as follows:</w:t>
      </w:r>
    </w:p>
    <w:p w14:paraId="211FFEDF" w14:textId="77777777" w:rsidR="00956564" w:rsidRPr="00CA7D85" w:rsidRDefault="00956564" w:rsidP="00956564">
      <w:pPr>
        <w:pStyle w:val="B6"/>
      </w:pPr>
      <w:r w:rsidRPr="00CA7D85">
        <w:t>6&gt;</w:t>
      </w:r>
      <w:r w:rsidRPr="00CA7D85">
        <w:tab/>
        <w:t xml:space="preserve">if </w:t>
      </w:r>
      <w:r w:rsidRPr="00CA7D85">
        <w:rPr>
          <w:i/>
        </w:rPr>
        <w:t>qualityThresholdEUTRA</w:t>
      </w:r>
      <w:r w:rsidRPr="00CA7D85">
        <w:t xml:space="preserve"> is configured:</w:t>
      </w:r>
    </w:p>
    <w:p w14:paraId="6381830E" w14:textId="77777777" w:rsidR="00956564" w:rsidRPr="00CA7D85" w:rsidRDefault="00956564" w:rsidP="00956564">
      <w:pPr>
        <w:pStyle w:val="B7"/>
        <w:rPr>
          <w:i/>
        </w:rPr>
      </w:pPr>
      <w:r w:rsidRPr="00CA7D85">
        <w:t>7&gt;</w:t>
      </w:r>
      <w:r w:rsidRPr="00CA7D85">
        <w:tab/>
        <w:t xml:space="preserve">include the measurement results from the cells applicable for idle/inactive measurement reporting whose RSRP/RSRQ measurement results are above the value(s) provided in </w:t>
      </w:r>
      <w:r w:rsidRPr="00CA7D85">
        <w:rPr>
          <w:i/>
        </w:rPr>
        <w:t>qualityThresholdEUTRA;</w:t>
      </w:r>
    </w:p>
    <w:p w14:paraId="7A8DAC50" w14:textId="77777777" w:rsidR="00956564" w:rsidRPr="00CA7D85" w:rsidRDefault="00956564" w:rsidP="00956564">
      <w:pPr>
        <w:pStyle w:val="B6"/>
      </w:pPr>
      <w:r w:rsidRPr="00CA7D85">
        <w:t>6&gt;</w:t>
      </w:r>
      <w:r w:rsidRPr="00CA7D85">
        <w:tab/>
        <w:t>else:</w:t>
      </w:r>
    </w:p>
    <w:p w14:paraId="4EDCACD8" w14:textId="128A8BC0" w:rsidR="00956564" w:rsidRPr="00CA7D85" w:rsidRDefault="00956564" w:rsidP="00956564">
      <w:pPr>
        <w:pStyle w:val="B7"/>
      </w:pPr>
      <w:r w:rsidRPr="00CA7D85">
        <w:t>7&gt;</w:t>
      </w:r>
      <w:r w:rsidRPr="00CA7D85">
        <w:tab/>
        <w:t>include the measurement results from all cells applicable for idle/inactive measurement reporting;</w:t>
      </w:r>
    </w:p>
    <w:p w14:paraId="02DFC22C" w14:textId="77777777" w:rsidR="00956564" w:rsidRPr="00CA7D85" w:rsidRDefault="00956564" w:rsidP="00956564">
      <w:pPr>
        <w:pStyle w:val="B2"/>
      </w:pPr>
      <w:r w:rsidRPr="00CA7D85">
        <w:t>2&gt;</w:t>
      </w:r>
      <w:r w:rsidRPr="00CA7D85">
        <w:tab/>
        <w:t xml:space="preserve">if, as a result of the procedure in this subclause, the UE performs measurements in one or more carrier frequency indicated by </w:t>
      </w:r>
      <w:r w:rsidRPr="00CA7D85">
        <w:rPr>
          <w:i/>
          <w:iCs/>
        </w:rPr>
        <w:t>measIdleCarrierListNR</w:t>
      </w:r>
      <w:r w:rsidRPr="00CA7D85">
        <w:t xml:space="preserve"> or </w:t>
      </w:r>
      <w:r w:rsidRPr="00CA7D85">
        <w:rPr>
          <w:i/>
          <w:iCs/>
        </w:rPr>
        <w:t>measIdleCarrierListEUTRA</w:t>
      </w:r>
      <w:r w:rsidRPr="00CA7D85">
        <w:t>:</w:t>
      </w:r>
    </w:p>
    <w:p w14:paraId="5D28D472" w14:textId="77777777" w:rsidR="00956564" w:rsidRPr="00CA7D85" w:rsidRDefault="00956564" w:rsidP="00956564">
      <w:pPr>
        <w:pStyle w:val="B3"/>
      </w:pPr>
      <w:r w:rsidRPr="00CA7D85">
        <w:t>3&gt;</w:t>
      </w:r>
      <w:r w:rsidRPr="00CA7D85">
        <w:tab/>
        <w:t xml:space="preserve">store the cell measurement results for RSRP and RSRQ for the serving cell within </w:t>
      </w:r>
      <w:r w:rsidRPr="00CA7D85">
        <w:rPr>
          <w:i/>
          <w:iCs/>
        </w:rPr>
        <w:t>measResultServingCell</w:t>
      </w:r>
      <w:r w:rsidRPr="00CA7D85">
        <w:t xml:space="preserve"> in the measReportIdleNR in </w:t>
      </w:r>
      <w:r w:rsidRPr="00CA7D85">
        <w:rPr>
          <w:i/>
          <w:iCs/>
        </w:rPr>
        <w:t>VarMeasIdleReport</w:t>
      </w:r>
      <w:r w:rsidRPr="00CA7D85">
        <w:t>.</w:t>
      </w:r>
    </w:p>
    <w:p w14:paraId="026AF7AE" w14:textId="77777777" w:rsidR="00956564" w:rsidRPr="00CA7D85" w:rsidRDefault="00956564" w:rsidP="00956564">
      <w:pPr>
        <w:pStyle w:val="NO"/>
      </w:pPr>
      <w:r w:rsidRPr="00CA7D85">
        <w:t>NOTE 1:</w:t>
      </w:r>
      <w:r w:rsidRPr="00CA7D85">
        <w:tab/>
        <w:t>How the UE performs idle/inactive measurements is up to UE implementation as long as the requirements in TS 38.133 [14] are met for measurement reporting.</w:t>
      </w:r>
    </w:p>
    <w:p w14:paraId="5CAC85A8" w14:textId="72C8D477" w:rsidR="00956564" w:rsidRPr="00CA7D85" w:rsidRDefault="00956564" w:rsidP="00956564">
      <w:pPr>
        <w:pStyle w:val="NO"/>
      </w:pPr>
      <w:r w:rsidRPr="00CA7D85">
        <w:t>NOTE 2:</w:t>
      </w:r>
      <w:r w:rsidRPr="00CA7D85">
        <w:tab/>
        <w:t xml:space="preserve">The UE is not required to perform idle/inactive measurements on a given carrier if the SSB configuration of that carrier provided via dedicated </w:t>
      </w:r>
      <w:r w:rsidR="00AA5DB2" w:rsidRPr="00CA7D85">
        <w:t>signalling</w:t>
      </w:r>
      <w:r w:rsidRPr="00CA7D85">
        <w:t xml:space="preserve"> is different from the SSB configuration broadcasted in the serving cell, if any.</w:t>
      </w:r>
    </w:p>
    <w:p w14:paraId="09855A1B" w14:textId="77777777" w:rsidR="00EF24F7" w:rsidRPr="00CA7D85" w:rsidRDefault="00956564" w:rsidP="00EF24F7">
      <w:pPr>
        <w:pStyle w:val="B4"/>
        <w:ind w:left="1135" w:hanging="851"/>
      </w:pPr>
      <w:r w:rsidRPr="00CA7D85">
        <w:t>NOTE 3:</w:t>
      </w:r>
      <w:r w:rsidRPr="00CA7D85">
        <w:tab/>
        <w:t>How the UE prioritizes which frequencies to measure or report (in case it is configured with more frequencies than it can measure or report) is left to UE implementation.</w:t>
      </w:r>
    </w:p>
    <w:p w14:paraId="5BDE6DFC" w14:textId="77777777" w:rsidR="00EF24F7" w:rsidRPr="00CA7D85" w:rsidRDefault="00EF24F7" w:rsidP="00EF24F7">
      <w:bookmarkStart w:id="11830" w:name="_Hlk119502612"/>
      <w:r w:rsidRPr="00CA7D85">
        <w:t>[TS 38.331, clause 5.3.13.4]</w:t>
      </w:r>
    </w:p>
    <w:p w14:paraId="7F2E54E1" w14:textId="77777777" w:rsidR="00EF24F7" w:rsidRPr="00CA7D85" w:rsidRDefault="00EF24F7" w:rsidP="00EF24F7">
      <w:r w:rsidRPr="00CA7D85">
        <w:t>The UE shall:</w:t>
      </w:r>
    </w:p>
    <w:p w14:paraId="2F7B3101" w14:textId="77777777" w:rsidR="00EF24F7" w:rsidRPr="00CA7D85" w:rsidRDefault="00EF24F7" w:rsidP="00EF24F7">
      <w:pPr>
        <w:pStyle w:val="B1"/>
      </w:pPr>
      <w:r w:rsidRPr="00CA7D85">
        <w:t>1&gt;</w:t>
      </w:r>
      <w:r w:rsidRPr="00CA7D85">
        <w:tab/>
        <w:t xml:space="preserve">set the content of the of </w:t>
      </w:r>
      <w:r w:rsidRPr="00CA7D85">
        <w:rPr>
          <w:i/>
        </w:rPr>
        <w:t xml:space="preserve">RRCResumeComplete </w:t>
      </w:r>
      <w:r w:rsidRPr="00CA7D85">
        <w:t>message as follows:</w:t>
      </w:r>
    </w:p>
    <w:p w14:paraId="2413B12E" w14:textId="77777777" w:rsidR="00EF24F7" w:rsidRPr="00CA7D85" w:rsidRDefault="00EF24F7" w:rsidP="00EF24F7">
      <w:pPr>
        <w:pStyle w:val="B2"/>
      </w:pPr>
      <w:r w:rsidRPr="00CA7D85">
        <w:t>2&gt;</w:t>
      </w:r>
      <w:r w:rsidRPr="00CA7D85">
        <w:tab/>
        <w:t xml:space="preserve">if the </w:t>
      </w:r>
      <w:r w:rsidRPr="00CA7D85">
        <w:rPr>
          <w:rFonts w:eastAsia="SimSun"/>
        </w:rPr>
        <w:t xml:space="preserve">UE has idle/inactive measurement information concerning cells other than the PCell available in </w:t>
      </w:r>
      <w:r w:rsidRPr="00CA7D85">
        <w:rPr>
          <w:rFonts w:eastAsia="SimSun"/>
          <w:i/>
        </w:rPr>
        <w:t>VarMeasIdleReport</w:t>
      </w:r>
      <w:r w:rsidRPr="00CA7D85">
        <w:t>:</w:t>
      </w:r>
    </w:p>
    <w:p w14:paraId="228105EF" w14:textId="77777777" w:rsidR="00EF24F7" w:rsidRPr="00CA7D85" w:rsidRDefault="00EF24F7" w:rsidP="00EF24F7">
      <w:pPr>
        <w:pStyle w:val="B3"/>
      </w:pPr>
      <w:r w:rsidRPr="00CA7D85">
        <w:t>3&gt;</w:t>
      </w:r>
      <w:r w:rsidRPr="00CA7D85">
        <w:tab/>
        <w:t xml:space="preserve">if the </w:t>
      </w:r>
      <w:r w:rsidRPr="00CA7D85">
        <w:rPr>
          <w:i/>
        </w:rPr>
        <w:t>idleModeMeasurementReq</w:t>
      </w:r>
      <w:r w:rsidRPr="00CA7D85">
        <w:t xml:space="preserve"> is included in the </w:t>
      </w:r>
      <w:r w:rsidRPr="00CA7D85">
        <w:rPr>
          <w:i/>
        </w:rPr>
        <w:t>RRCResume</w:t>
      </w:r>
      <w:r w:rsidRPr="00CA7D85">
        <w:t xml:space="preserve"> message:</w:t>
      </w:r>
    </w:p>
    <w:p w14:paraId="4ACD5B98" w14:textId="77777777" w:rsidR="00EF24F7" w:rsidRPr="00CA7D85" w:rsidRDefault="00EF24F7" w:rsidP="00EF24F7">
      <w:pPr>
        <w:pStyle w:val="B4"/>
      </w:pPr>
      <w:r w:rsidRPr="00CA7D85">
        <w:t>4&gt;</w:t>
      </w:r>
      <w:r w:rsidRPr="00CA7D85">
        <w:tab/>
        <w:t xml:space="preserve">set the </w:t>
      </w:r>
      <w:r w:rsidRPr="00CA7D85">
        <w:rPr>
          <w:i/>
        </w:rPr>
        <w:t>measResultIdleEUTRA</w:t>
      </w:r>
      <w:r w:rsidRPr="00CA7D85">
        <w:t xml:space="preserve"> in the </w:t>
      </w:r>
      <w:r w:rsidRPr="00CA7D85">
        <w:rPr>
          <w:i/>
        </w:rPr>
        <w:t>RRCResumeComplete</w:t>
      </w:r>
      <w:r w:rsidRPr="00CA7D85">
        <w:t xml:space="preserve"> message to the value of </w:t>
      </w:r>
      <w:r w:rsidRPr="00CA7D85">
        <w:rPr>
          <w:i/>
        </w:rPr>
        <w:t>measReportIdleEUTRA</w:t>
      </w:r>
      <w:r w:rsidRPr="00CA7D85">
        <w:t xml:space="preserve"> in the </w:t>
      </w:r>
      <w:r w:rsidRPr="00CA7D85">
        <w:rPr>
          <w:i/>
        </w:rPr>
        <w:t xml:space="preserve">VarMeasIdleReport, </w:t>
      </w:r>
      <w:r w:rsidRPr="00CA7D85">
        <w:t>if available;</w:t>
      </w:r>
    </w:p>
    <w:p w14:paraId="433FB1C8" w14:textId="77777777" w:rsidR="00EF24F7" w:rsidRPr="00CA7D85" w:rsidRDefault="00EF24F7" w:rsidP="00EF24F7">
      <w:pPr>
        <w:pStyle w:val="B4"/>
      </w:pPr>
      <w:r w:rsidRPr="00CA7D85">
        <w:t>4&gt;</w:t>
      </w:r>
      <w:r w:rsidRPr="00CA7D85">
        <w:tab/>
        <w:t xml:space="preserve">discard the </w:t>
      </w:r>
      <w:r w:rsidRPr="00CA7D85">
        <w:rPr>
          <w:i/>
        </w:rPr>
        <w:t>VarMeasIdleReport</w:t>
      </w:r>
      <w:r w:rsidRPr="00CA7D85">
        <w:t xml:space="preserve"> upon successful delivery of the </w:t>
      </w:r>
      <w:r w:rsidRPr="00CA7D85">
        <w:rPr>
          <w:i/>
        </w:rPr>
        <w:t>RRCResumeComplete</w:t>
      </w:r>
      <w:r w:rsidRPr="00CA7D85">
        <w:t xml:space="preserve"> message is confirmed by lower layers;</w:t>
      </w:r>
    </w:p>
    <w:p w14:paraId="7D941E25" w14:textId="77777777" w:rsidR="00EF24F7" w:rsidRPr="00CA7D85" w:rsidRDefault="00EF24F7" w:rsidP="00EF24F7">
      <w:pPr>
        <w:pStyle w:val="B3"/>
      </w:pPr>
      <w:r w:rsidRPr="00CA7D85">
        <w:t>3&gt;</w:t>
      </w:r>
      <w:r w:rsidRPr="00CA7D85">
        <w:tab/>
        <w:t>else:</w:t>
      </w:r>
    </w:p>
    <w:p w14:paraId="36555F23" w14:textId="77777777" w:rsidR="00EF24F7" w:rsidRPr="00CA7D85" w:rsidRDefault="00EF24F7" w:rsidP="00EF24F7">
      <w:pPr>
        <w:pStyle w:val="B4"/>
      </w:pPr>
      <w:r w:rsidRPr="00CA7D85">
        <w:t>4&gt;</w:t>
      </w:r>
      <w:r w:rsidRPr="00CA7D85">
        <w:tab/>
        <w:t xml:space="preserve">if the SIB1 contains </w:t>
      </w:r>
      <w:r w:rsidRPr="00CA7D85">
        <w:rPr>
          <w:i/>
        </w:rPr>
        <w:t>idleModeMeasurementsEUTRA</w:t>
      </w:r>
      <w:r w:rsidRPr="00CA7D85">
        <w:t xml:space="preserve"> and the UE has E-UTRA idle/inactive measurement information available in </w:t>
      </w:r>
      <w:r w:rsidRPr="00CA7D85">
        <w:rPr>
          <w:i/>
        </w:rPr>
        <w:t>VarMeasIdleReport</w:t>
      </w:r>
      <w:r w:rsidRPr="00CA7D85">
        <w:t>:</w:t>
      </w:r>
    </w:p>
    <w:p w14:paraId="042F9890" w14:textId="77777777" w:rsidR="00EF24F7" w:rsidRPr="00CA7D85" w:rsidRDefault="00EF24F7" w:rsidP="00EF24F7">
      <w:pPr>
        <w:pStyle w:val="B4"/>
        <w:ind w:left="1134" w:firstLine="284"/>
      </w:pPr>
      <w:r w:rsidRPr="00CA7D85">
        <w:t>5&gt;</w:t>
      </w:r>
      <w:r w:rsidRPr="00CA7D85">
        <w:tab/>
        <w:t xml:space="preserve">include the </w:t>
      </w:r>
      <w:r w:rsidRPr="00CA7D85">
        <w:rPr>
          <w:i/>
        </w:rPr>
        <w:t>idleMeasAvailable</w:t>
      </w:r>
      <w:r w:rsidRPr="00CA7D85">
        <w:t>;</w:t>
      </w:r>
    </w:p>
    <w:bookmarkEnd w:id="11830"/>
    <w:p w14:paraId="30FC6D6F" w14:textId="77777777" w:rsidR="00EF24F7" w:rsidRPr="00CA7D85" w:rsidRDefault="00EF24F7" w:rsidP="00EF24F7">
      <w:r w:rsidRPr="00CA7D85">
        <w:t>[TS 38.331, clause 5.7.10.3]</w:t>
      </w:r>
    </w:p>
    <w:p w14:paraId="5EFEF9BD" w14:textId="77777777" w:rsidR="00EF24F7" w:rsidRPr="00CA7D85" w:rsidRDefault="00EF24F7" w:rsidP="00EF24F7">
      <w:pPr>
        <w:rPr>
          <w:lang w:eastAsia="zh-CN"/>
        </w:rPr>
      </w:pPr>
      <w:r w:rsidRPr="00CA7D85">
        <w:rPr>
          <w:lang w:eastAsia="zh-CN"/>
        </w:rPr>
        <w:t xml:space="preserve">Upon receiving the </w:t>
      </w:r>
      <w:r w:rsidRPr="00CA7D85">
        <w:rPr>
          <w:i/>
        </w:rPr>
        <w:t>UEInformationRequest</w:t>
      </w:r>
      <w:r w:rsidRPr="00CA7D85">
        <w:rPr>
          <w:lang w:eastAsia="zh-CN"/>
        </w:rPr>
        <w:t xml:space="preserve"> message, t</w:t>
      </w:r>
      <w:r w:rsidRPr="00CA7D85">
        <w:t>he UE shall, only after successful security activation:</w:t>
      </w:r>
    </w:p>
    <w:p w14:paraId="76BFAD43" w14:textId="77777777" w:rsidR="00EF24F7" w:rsidRPr="00CA7D85" w:rsidRDefault="00EF24F7" w:rsidP="00EF24F7">
      <w:pPr>
        <w:pStyle w:val="B1"/>
      </w:pPr>
      <w:r w:rsidRPr="00CA7D85">
        <w:t>1&gt;</w:t>
      </w:r>
      <w:r w:rsidRPr="00CA7D85">
        <w:tab/>
        <w:t xml:space="preserve">if the </w:t>
      </w:r>
      <w:r w:rsidRPr="00CA7D85">
        <w:rPr>
          <w:i/>
          <w:iCs/>
        </w:rPr>
        <w:t xml:space="preserve">idleModeMeasurementReq </w:t>
      </w:r>
      <w:r w:rsidRPr="00CA7D85">
        <w:t xml:space="preserve">is included in the </w:t>
      </w:r>
      <w:r w:rsidRPr="00CA7D85">
        <w:rPr>
          <w:i/>
          <w:iCs/>
        </w:rPr>
        <w:t>UEInformationRequest</w:t>
      </w:r>
      <w:r w:rsidRPr="00CA7D85">
        <w:rPr>
          <w:iCs/>
        </w:rPr>
        <w:t xml:space="preserve"> and the UE has stored </w:t>
      </w:r>
      <w:r w:rsidRPr="00CA7D85">
        <w:rPr>
          <w:i/>
          <w:iCs/>
        </w:rPr>
        <w:t xml:space="preserve">VarMeasIdleReport </w:t>
      </w:r>
      <w:r w:rsidRPr="00CA7D85">
        <w:t>that contains measurement information concerning cells other than the PCell:</w:t>
      </w:r>
    </w:p>
    <w:p w14:paraId="3266C8DE" w14:textId="77777777" w:rsidR="00EF24F7" w:rsidRPr="00CA7D85" w:rsidRDefault="00EF24F7" w:rsidP="00EF24F7">
      <w:pPr>
        <w:pStyle w:val="B2"/>
        <w:rPr>
          <w:iCs/>
        </w:rPr>
      </w:pPr>
      <w:r w:rsidRPr="00CA7D85">
        <w:t>2&gt;</w:t>
      </w:r>
      <w:r w:rsidRPr="00CA7D85">
        <w:tab/>
        <w:t xml:space="preserve">set the </w:t>
      </w:r>
      <w:r w:rsidRPr="00CA7D85">
        <w:rPr>
          <w:i/>
        </w:rPr>
        <w:t>measResultIdleEUTRA</w:t>
      </w:r>
      <w:r w:rsidRPr="00CA7D85">
        <w:t xml:space="preserve"> in the </w:t>
      </w:r>
      <w:r w:rsidRPr="00CA7D85">
        <w:rPr>
          <w:i/>
        </w:rPr>
        <w:t>UEInformationResponse</w:t>
      </w:r>
      <w:r w:rsidRPr="00CA7D85">
        <w:t xml:space="preserve"> message to the value of </w:t>
      </w:r>
      <w:r w:rsidRPr="00CA7D85">
        <w:rPr>
          <w:i/>
        </w:rPr>
        <w:t>measReportIdle</w:t>
      </w:r>
      <w:r w:rsidRPr="00CA7D85">
        <w:rPr>
          <w:i/>
          <w:iCs/>
        </w:rPr>
        <w:t>EUTRA</w:t>
      </w:r>
      <w:r w:rsidRPr="00CA7D85">
        <w:t xml:space="preserve"> in the </w:t>
      </w:r>
      <w:r w:rsidRPr="00CA7D85">
        <w:rPr>
          <w:i/>
        </w:rPr>
        <w:t>VarMeasIdleReport, if available</w:t>
      </w:r>
      <w:r w:rsidRPr="00CA7D85">
        <w:rPr>
          <w:iCs/>
        </w:rPr>
        <w:t>;</w:t>
      </w:r>
    </w:p>
    <w:p w14:paraId="7BE95344" w14:textId="0D73F009" w:rsidR="00956564" w:rsidRPr="00CA7D85" w:rsidRDefault="00EF24F7" w:rsidP="00EF24F7">
      <w:pPr>
        <w:pStyle w:val="B4"/>
        <w:ind w:left="851" w:hanging="283"/>
      </w:pPr>
      <w:r w:rsidRPr="00CA7D85">
        <w:rPr>
          <w:lang w:eastAsia="zh-CN"/>
        </w:rPr>
        <w:t>2&gt;</w:t>
      </w:r>
      <w:r w:rsidRPr="00CA7D85">
        <w:rPr>
          <w:lang w:eastAsia="zh-CN"/>
        </w:rPr>
        <w:tab/>
        <w:t xml:space="preserve">discard the </w:t>
      </w:r>
      <w:r w:rsidRPr="00CA7D85">
        <w:rPr>
          <w:i/>
          <w:lang w:eastAsia="zh-CN"/>
        </w:rPr>
        <w:t>VarMeasIdleReport</w:t>
      </w:r>
      <w:r w:rsidRPr="00CA7D85">
        <w:rPr>
          <w:lang w:eastAsia="zh-CN"/>
        </w:rPr>
        <w:t xml:space="preserve"> upon successful </w:t>
      </w:r>
      <w:r w:rsidRPr="00CA7D85">
        <w:t>delivery</w:t>
      </w:r>
      <w:r w:rsidRPr="00CA7D85">
        <w:rPr>
          <w:lang w:eastAsia="zh-CN"/>
        </w:rPr>
        <w:t xml:space="preserve"> of the </w:t>
      </w:r>
      <w:r w:rsidRPr="00CA7D85">
        <w:rPr>
          <w:i/>
          <w:lang w:eastAsia="zh-CN"/>
        </w:rPr>
        <w:t>UEInformationResponse</w:t>
      </w:r>
      <w:r w:rsidRPr="00CA7D85">
        <w:rPr>
          <w:lang w:eastAsia="zh-CN"/>
        </w:rPr>
        <w:t xml:space="preserve"> message</w:t>
      </w:r>
      <w:r w:rsidRPr="00CA7D85">
        <w:t xml:space="preserve"> confirmed by lower layers;</w:t>
      </w:r>
    </w:p>
    <w:p w14:paraId="412C5715" w14:textId="77777777" w:rsidR="00956564" w:rsidRPr="00CA7D85" w:rsidRDefault="00956564" w:rsidP="00956564">
      <w:pPr>
        <w:pStyle w:val="H6"/>
      </w:pPr>
      <w:r w:rsidRPr="00CA7D85">
        <w:t>8.2.6.3.3.3</w:t>
      </w:r>
      <w:r w:rsidRPr="00CA7D85">
        <w:tab/>
        <w:t>Test Description</w:t>
      </w:r>
    </w:p>
    <w:p w14:paraId="5D159260" w14:textId="77777777" w:rsidR="00956564" w:rsidRPr="00CA7D85" w:rsidRDefault="00956564" w:rsidP="00956564">
      <w:pPr>
        <w:pStyle w:val="H6"/>
      </w:pPr>
      <w:r w:rsidRPr="00CA7D85">
        <w:t>8.2.6.3.3.3.1</w:t>
      </w:r>
      <w:r w:rsidRPr="00CA7D85">
        <w:tab/>
        <w:t>Pre-test conditions</w:t>
      </w:r>
    </w:p>
    <w:p w14:paraId="1F9D4D3C" w14:textId="77777777" w:rsidR="00956564" w:rsidRPr="00CA7D85" w:rsidRDefault="00956564" w:rsidP="00956564">
      <w:pPr>
        <w:pStyle w:val="H6"/>
      </w:pPr>
      <w:r w:rsidRPr="00CA7D85">
        <w:t>System Simulator:</w:t>
      </w:r>
    </w:p>
    <w:p w14:paraId="775B70BF" w14:textId="5C068CAD" w:rsidR="0011791A" w:rsidRPr="00CA7D85" w:rsidRDefault="00956564" w:rsidP="0011791A">
      <w:pPr>
        <w:pStyle w:val="B1"/>
      </w:pPr>
      <w:r w:rsidRPr="00CA7D85">
        <w:t>-</w:t>
      </w:r>
      <w:r w:rsidRPr="00CA7D85">
        <w:tab/>
      </w:r>
      <w:r w:rsidR="0011791A" w:rsidRPr="00CA7D85">
        <w:t>NR Cell 1, serving cell. System information combination NR-19 defined in TS 38.508-1 [4] clause 4.4.3.1.2 is used. Condition EMR_EUTRA used for SIB1 and condition EMR_EUTRA_SIB11 used for SIB11.</w:t>
      </w:r>
    </w:p>
    <w:p w14:paraId="0A013E95" w14:textId="77777777" w:rsidR="0011791A" w:rsidRPr="00CA7D85" w:rsidRDefault="0011791A" w:rsidP="0011791A">
      <w:pPr>
        <w:pStyle w:val="B1"/>
      </w:pPr>
      <w:r w:rsidRPr="00CA7D85">
        <w:t>-</w:t>
      </w:r>
      <w:r w:rsidRPr="00CA7D85">
        <w:tab/>
        <w:t>E-UTRA Cell 1, suitable for inter-frequency measurements. System information combination 1 as defined in 36.508 [7] clause 4.4.3.1.1.</w:t>
      </w:r>
    </w:p>
    <w:p w14:paraId="6CCAA2E2" w14:textId="77777777" w:rsidR="0011791A" w:rsidRPr="00CA7D85" w:rsidRDefault="0011791A" w:rsidP="0011791A">
      <w:pPr>
        <w:pStyle w:val="H6"/>
      </w:pPr>
      <w:r w:rsidRPr="00CA7D85">
        <w:t>UE:</w:t>
      </w:r>
    </w:p>
    <w:p w14:paraId="34D7A041" w14:textId="77777777" w:rsidR="0011791A" w:rsidRPr="00CA7D85" w:rsidRDefault="0011791A" w:rsidP="0011791A">
      <w:pPr>
        <w:pStyle w:val="B1"/>
      </w:pPr>
      <w:r w:rsidRPr="00CA7D85">
        <w:t>-</w:t>
      </w:r>
      <w:r w:rsidRPr="00CA7D85">
        <w:tab/>
        <w:t>None.</w:t>
      </w:r>
    </w:p>
    <w:p w14:paraId="4F2BA3AC" w14:textId="77777777" w:rsidR="0011791A" w:rsidRPr="00CA7D85" w:rsidRDefault="0011791A" w:rsidP="0011791A">
      <w:pPr>
        <w:pStyle w:val="H6"/>
      </w:pPr>
      <w:r w:rsidRPr="00CA7D85">
        <w:t>Preamble:</w:t>
      </w:r>
    </w:p>
    <w:p w14:paraId="70C3ED8D" w14:textId="024FBD11" w:rsidR="00956564" w:rsidRPr="00CA7D85" w:rsidRDefault="0011791A" w:rsidP="0011791A">
      <w:pPr>
        <w:pStyle w:val="B1"/>
      </w:pPr>
      <w:r w:rsidRPr="00CA7D85">
        <w:t>-</w:t>
      </w:r>
      <w:r w:rsidRPr="00CA7D85">
        <w:tab/>
        <w:t>The UE is in 5GS state 3N-A according to TS 38.508-1 [4], clause 4.4A.2 Table 4.4A.2-3</w:t>
      </w:r>
      <w:r w:rsidR="00956564" w:rsidRPr="00CA7D85">
        <w:t>.</w:t>
      </w:r>
    </w:p>
    <w:p w14:paraId="277D37BB" w14:textId="77777777" w:rsidR="00956564" w:rsidRPr="00CA7D85" w:rsidRDefault="00956564" w:rsidP="00956564">
      <w:pPr>
        <w:pStyle w:val="H6"/>
      </w:pPr>
      <w:r w:rsidRPr="00CA7D85">
        <w:t>8.2.6.3.3.3.2</w:t>
      </w:r>
      <w:r w:rsidRPr="00CA7D85">
        <w:tab/>
        <w:t>Test procedure sequence</w:t>
      </w:r>
    </w:p>
    <w:p w14:paraId="08DDDE88" w14:textId="77777777" w:rsidR="0011791A" w:rsidRPr="00CA7D85" w:rsidRDefault="00956564" w:rsidP="0011791A">
      <w:pPr>
        <w:pStyle w:val="TH"/>
      </w:pPr>
      <w:r w:rsidRPr="00CA7D85">
        <w:t>Table 8.2.6.3.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11791A" w:rsidRPr="00CA7D85" w14:paraId="3738335F" w14:textId="77777777" w:rsidTr="00C0425C">
        <w:tc>
          <w:tcPr>
            <w:tcW w:w="649" w:type="dxa"/>
            <w:tcBorders>
              <w:top w:val="single" w:sz="4" w:space="0" w:color="auto"/>
              <w:left w:val="single" w:sz="4" w:space="0" w:color="auto"/>
              <w:bottom w:val="nil"/>
              <w:right w:val="single" w:sz="4" w:space="0" w:color="auto"/>
            </w:tcBorders>
            <w:hideMark/>
          </w:tcPr>
          <w:p w14:paraId="42AEB45D" w14:textId="77777777" w:rsidR="0011791A" w:rsidRPr="00CA7D85" w:rsidRDefault="0011791A" w:rsidP="00C0425C">
            <w:pPr>
              <w:pStyle w:val="TAH"/>
            </w:pPr>
            <w:r w:rsidRPr="00CA7D85">
              <w:t>St</w:t>
            </w:r>
          </w:p>
        </w:tc>
        <w:tc>
          <w:tcPr>
            <w:tcW w:w="3970" w:type="dxa"/>
            <w:tcBorders>
              <w:top w:val="single" w:sz="4" w:space="0" w:color="auto"/>
              <w:left w:val="single" w:sz="4" w:space="0" w:color="auto"/>
              <w:bottom w:val="nil"/>
              <w:right w:val="single" w:sz="4" w:space="0" w:color="auto"/>
            </w:tcBorders>
            <w:hideMark/>
          </w:tcPr>
          <w:p w14:paraId="434A2D06" w14:textId="77777777" w:rsidR="0011791A" w:rsidRPr="00CA7D85" w:rsidRDefault="0011791A" w:rsidP="00C0425C">
            <w:pPr>
              <w:pStyle w:val="TAH"/>
            </w:pPr>
            <w:r w:rsidRPr="00CA7D8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0FAE25D6" w14:textId="77777777" w:rsidR="0011791A" w:rsidRPr="00CA7D85" w:rsidRDefault="0011791A" w:rsidP="00C0425C">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26EE3060" w14:textId="77777777" w:rsidR="0011791A" w:rsidRPr="00CA7D85" w:rsidRDefault="0011791A" w:rsidP="00C0425C">
            <w:pPr>
              <w:pStyle w:val="TAH"/>
            </w:pPr>
            <w:r w:rsidRPr="00CA7D85">
              <w:t>TP</w:t>
            </w:r>
          </w:p>
        </w:tc>
        <w:tc>
          <w:tcPr>
            <w:tcW w:w="892" w:type="dxa"/>
            <w:tcBorders>
              <w:top w:val="single" w:sz="4" w:space="0" w:color="auto"/>
              <w:left w:val="single" w:sz="4" w:space="0" w:color="auto"/>
              <w:bottom w:val="nil"/>
              <w:right w:val="single" w:sz="4" w:space="0" w:color="auto"/>
            </w:tcBorders>
            <w:hideMark/>
          </w:tcPr>
          <w:p w14:paraId="1AC29E1B" w14:textId="77777777" w:rsidR="0011791A" w:rsidRPr="00CA7D85" w:rsidRDefault="0011791A" w:rsidP="00C0425C">
            <w:pPr>
              <w:pStyle w:val="TAH"/>
            </w:pPr>
            <w:r w:rsidRPr="00CA7D85">
              <w:t>Verdict</w:t>
            </w:r>
          </w:p>
        </w:tc>
      </w:tr>
      <w:tr w:rsidR="0011791A" w:rsidRPr="00CA7D85" w14:paraId="1E93EF30" w14:textId="77777777" w:rsidTr="00C0425C">
        <w:tc>
          <w:tcPr>
            <w:tcW w:w="649" w:type="dxa"/>
            <w:tcBorders>
              <w:top w:val="nil"/>
              <w:left w:val="single" w:sz="4" w:space="0" w:color="auto"/>
              <w:bottom w:val="single" w:sz="4" w:space="0" w:color="auto"/>
              <w:right w:val="single" w:sz="4" w:space="0" w:color="auto"/>
            </w:tcBorders>
          </w:tcPr>
          <w:p w14:paraId="02179AE2" w14:textId="77777777" w:rsidR="0011791A" w:rsidRPr="00CA7D85" w:rsidRDefault="0011791A" w:rsidP="00C0425C">
            <w:pPr>
              <w:pStyle w:val="TAH"/>
            </w:pPr>
          </w:p>
        </w:tc>
        <w:tc>
          <w:tcPr>
            <w:tcW w:w="3970" w:type="dxa"/>
            <w:tcBorders>
              <w:top w:val="nil"/>
              <w:left w:val="single" w:sz="4" w:space="0" w:color="auto"/>
              <w:bottom w:val="single" w:sz="4" w:space="0" w:color="auto"/>
              <w:right w:val="single" w:sz="4" w:space="0" w:color="auto"/>
            </w:tcBorders>
          </w:tcPr>
          <w:p w14:paraId="5E9D7BA2" w14:textId="77777777" w:rsidR="0011791A" w:rsidRPr="00CA7D85" w:rsidRDefault="0011791A" w:rsidP="00C0425C">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A9CE426" w14:textId="77777777" w:rsidR="0011791A" w:rsidRPr="00CA7D85" w:rsidRDefault="0011791A" w:rsidP="00C0425C">
            <w:pPr>
              <w:pStyle w:val="TAH"/>
            </w:pPr>
            <w:r w:rsidRPr="00CA7D85">
              <w:t>U - S</w:t>
            </w:r>
          </w:p>
        </w:tc>
        <w:tc>
          <w:tcPr>
            <w:tcW w:w="2978" w:type="dxa"/>
            <w:tcBorders>
              <w:top w:val="single" w:sz="4" w:space="0" w:color="auto"/>
              <w:left w:val="single" w:sz="4" w:space="0" w:color="auto"/>
              <w:bottom w:val="single" w:sz="4" w:space="0" w:color="auto"/>
              <w:right w:val="single" w:sz="4" w:space="0" w:color="auto"/>
            </w:tcBorders>
            <w:hideMark/>
          </w:tcPr>
          <w:p w14:paraId="4FE95EAB" w14:textId="77777777" w:rsidR="0011791A" w:rsidRPr="00CA7D85" w:rsidRDefault="0011791A" w:rsidP="00C0425C">
            <w:pPr>
              <w:pStyle w:val="TAH"/>
            </w:pPr>
            <w:r w:rsidRPr="00CA7D85">
              <w:t>Message</w:t>
            </w:r>
          </w:p>
        </w:tc>
        <w:tc>
          <w:tcPr>
            <w:tcW w:w="567" w:type="dxa"/>
            <w:tcBorders>
              <w:top w:val="nil"/>
              <w:left w:val="single" w:sz="4" w:space="0" w:color="auto"/>
              <w:bottom w:val="single" w:sz="4" w:space="0" w:color="auto"/>
              <w:right w:val="single" w:sz="4" w:space="0" w:color="auto"/>
            </w:tcBorders>
          </w:tcPr>
          <w:p w14:paraId="46E1B04B" w14:textId="77777777" w:rsidR="0011791A" w:rsidRPr="00CA7D85" w:rsidRDefault="0011791A" w:rsidP="00C0425C">
            <w:pPr>
              <w:pStyle w:val="TAH"/>
            </w:pPr>
          </w:p>
        </w:tc>
        <w:tc>
          <w:tcPr>
            <w:tcW w:w="892" w:type="dxa"/>
            <w:tcBorders>
              <w:top w:val="nil"/>
              <w:left w:val="single" w:sz="4" w:space="0" w:color="auto"/>
              <w:bottom w:val="single" w:sz="4" w:space="0" w:color="auto"/>
              <w:right w:val="single" w:sz="4" w:space="0" w:color="auto"/>
            </w:tcBorders>
          </w:tcPr>
          <w:p w14:paraId="5B3515D8" w14:textId="77777777" w:rsidR="0011791A" w:rsidRPr="00CA7D85" w:rsidRDefault="0011791A" w:rsidP="00C0425C">
            <w:pPr>
              <w:pStyle w:val="TAH"/>
            </w:pPr>
          </w:p>
        </w:tc>
      </w:tr>
      <w:tr w:rsidR="0011791A" w:rsidRPr="00CA7D85" w14:paraId="68819F6E"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2C4BD79C" w14:textId="77777777" w:rsidR="0011791A" w:rsidRPr="00CA7D85" w:rsidRDefault="0011791A" w:rsidP="00C0425C">
            <w:pPr>
              <w:pStyle w:val="TAC"/>
            </w:pPr>
            <w:r w:rsidRPr="00CA7D85">
              <w:t>1</w:t>
            </w:r>
          </w:p>
        </w:tc>
        <w:tc>
          <w:tcPr>
            <w:tcW w:w="3970" w:type="dxa"/>
            <w:tcBorders>
              <w:top w:val="single" w:sz="4" w:space="0" w:color="auto"/>
              <w:left w:val="single" w:sz="4" w:space="0" w:color="auto"/>
              <w:bottom w:val="single" w:sz="4" w:space="0" w:color="auto"/>
              <w:right w:val="single" w:sz="4" w:space="0" w:color="auto"/>
            </w:tcBorders>
            <w:hideMark/>
          </w:tcPr>
          <w:p w14:paraId="749B46F9" w14:textId="4814DE16" w:rsidR="0011791A" w:rsidRPr="00CA7D85" w:rsidRDefault="0011791A" w:rsidP="00C0425C">
            <w:pPr>
              <w:pStyle w:val="TAL"/>
            </w:pPr>
            <w:r w:rsidRPr="00CA7D85">
              <w:t xml:space="preserve">The SS transmits </w:t>
            </w:r>
            <w:r w:rsidRPr="00CA7D85">
              <w:rPr>
                <w:i/>
                <w:iCs/>
              </w:rPr>
              <w:t>RRCRelease</w:t>
            </w:r>
            <w:r w:rsidRPr="00CA7D85">
              <w:t xml:space="preserve"> message including</w:t>
            </w:r>
            <w:r w:rsidRPr="00CA7D85">
              <w:rPr>
                <w:i/>
                <w:iCs/>
              </w:rPr>
              <w:t xml:space="preserve"> suspendConfig</w:t>
            </w:r>
            <w:r w:rsidRPr="00CA7D85">
              <w:t xml:space="preserve"> and </w:t>
            </w:r>
            <w:r w:rsidRPr="00CA7D85">
              <w:rPr>
                <w:i/>
                <w:iCs/>
              </w:rPr>
              <w:t>measIdleConfig</w:t>
            </w:r>
            <w:r w:rsidRPr="00CA7D85">
              <w:t xml:space="preserve"> without </w:t>
            </w:r>
            <w:r w:rsidRPr="00CA7D85">
              <w:rPr>
                <w:i/>
                <w:iCs/>
                <w:lang w:eastAsia="zh-CN"/>
              </w:rPr>
              <w:t>measIdleCarrierListEUTRA</w:t>
            </w:r>
            <w:r w:rsidRPr="00CA7D85">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03FEAD5B" w14:textId="77777777" w:rsidR="0011791A" w:rsidRPr="00CA7D85" w:rsidRDefault="0011791A" w:rsidP="00C0425C">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5C4D28F0" w14:textId="77777777" w:rsidR="0011791A" w:rsidRPr="00CA7D85" w:rsidRDefault="0011791A" w:rsidP="00C0425C">
            <w:pPr>
              <w:pStyle w:val="TAL"/>
              <w:rPr>
                <w:i/>
                <w:iCs/>
              </w:rPr>
            </w:pPr>
            <w:r w:rsidRPr="00CA7D85">
              <w:t>NR RRC:</w:t>
            </w:r>
            <w:r w:rsidRPr="00CA7D85">
              <w:rPr>
                <w:i/>
                <w:iCs/>
              </w:rPr>
              <w:t xml:space="preserve"> RRCRelease</w:t>
            </w:r>
          </w:p>
        </w:tc>
        <w:tc>
          <w:tcPr>
            <w:tcW w:w="567" w:type="dxa"/>
            <w:tcBorders>
              <w:top w:val="single" w:sz="4" w:space="0" w:color="auto"/>
              <w:left w:val="single" w:sz="4" w:space="0" w:color="auto"/>
              <w:bottom w:val="single" w:sz="4" w:space="0" w:color="auto"/>
              <w:right w:val="single" w:sz="4" w:space="0" w:color="auto"/>
            </w:tcBorders>
            <w:hideMark/>
          </w:tcPr>
          <w:p w14:paraId="172877D3"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06899E11" w14:textId="77777777" w:rsidR="0011791A" w:rsidRPr="00CA7D85" w:rsidRDefault="0011791A" w:rsidP="00C0425C">
            <w:pPr>
              <w:pStyle w:val="TAC"/>
            </w:pPr>
            <w:r w:rsidRPr="00CA7D85">
              <w:t>-</w:t>
            </w:r>
          </w:p>
        </w:tc>
      </w:tr>
      <w:tr w:rsidR="0011791A" w:rsidRPr="00CA7D85" w14:paraId="2B1C3C7D"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4FCE3413" w14:textId="77777777" w:rsidR="0011791A" w:rsidRPr="00CA7D85" w:rsidRDefault="0011791A" w:rsidP="00C0425C">
            <w:pPr>
              <w:pStyle w:val="TAC"/>
            </w:pPr>
            <w:r w:rsidRPr="00CA7D85">
              <w:t>2</w:t>
            </w:r>
          </w:p>
        </w:tc>
        <w:tc>
          <w:tcPr>
            <w:tcW w:w="3970" w:type="dxa"/>
            <w:tcBorders>
              <w:top w:val="single" w:sz="4" w:space="0" w:color="auto"/>
              <w:left w:val="single" w:sz="4" w:space="0" w:color="auto"/>
              <w:bottom w:val="single" w:sz="4" w:space="0" w:color="auto"/>
              <w:right w:val="single" w:sz="4" w:space="0" w:color="auto"/>
            </w:tcBorders>
            <w:hideMark/>
          </w:tcPr>
          <w:p w14:paraId="34B09312" w14:textId="77777777" w:rsidR="0011791A" w:rsidRPr="00CA7D85" w:rsidRDefault="0011791A" w:rsidP="00C0425C">
            <w:pPr>
              <w:pStyle w:val="TAL"/>
            </w:pPr>
            <w:r w:rsidRPr="00CA7D85">
              <w:t>Wait for 66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7506EF08" w14:textId="77777777" w:rsidR="0011791A" w:rsidRPr="00CA7D85" w:rsidRDefault="0011791A" w:rsidP="00C0425C">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260CE96A" w14:textId="77777777" w:rsidR="0011791A" w:rsidRPr="00CA7D85" w:rsidRDefault="0011791A" w:rsidP="00C0425C">
            <w:pPr>
              <w:pStyle w:val="TAL"/>
              <w:rPr>
                <w:i/>
                <w:iCs/>
              </w:rPr>
            </w:pPr>
            <w:r w:rsidRPr="00CA7D85">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58634360"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731C98BB" w14:textId="77777777" w:rsidR="0011791A" w:rsidRPr="00CA7D85" w:rsidRDefault="0011791A" w:rsidP="00C0425C">
            <w:pPr>
              <w:pStyle w:val="TAC"/>
            </w:pPr>
            <w:r w:rsidRPr="00CA7D85">
              <w:t>-</w:t>
            </w:r>
          </w:p>
        </w:tc>
      </w:tr>
      <w:tr w:rsidR="0011791A" w:rsidRPr="00CA7D85" w14:paraId="4EA9F71F"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7549594E" w14:textId="77777777" w:rsidR="0011791A" w:rsidRPr="00CA7D85" w:rsidRDefault="0011791A" w:rsidP="00C0425C">
            <w:pPr>
              <w:pStyle w:val="TAC"/>
            </w:pPr>
            <w:r w:rsidRPr="00CA7D85">
              <w:t>3</w:t>
            </w:r>
          </w:p>
        </w:tc>
        <w:tc>
          <w:tcPr>
            <w:tcW w:w="3970" w:type="dxa"/>
            <w:tcBorders>
              <w:top w:val="single" w:sz="4" w:space="0" w:color="auto"/>
              <w:left w:val="single" w:sz="4" w:space="0" w:color="auto"/>
              <w:bottom w:val="single" w:sz="4" w:space="0" w:color="auto"/>
              <w:right w:val="single" w:sz="4" w:space="0" w:color="auto"/>
            </w:tcBorders>
            <w:hideMark/>
          </w:tcPr>
          <w:p w14:paraId="19F3F3A2" w14:textId="77777777" w:rsidR="0011791A" w:rsidRPr="00CA7D85" w:rsidRDefault="0011791A" w:rsidP="00C0425C">
            <w:pPr>
              <w:pStyle w:val="TAL"/>
            </w:pPr>
            <w:r w:rsidRPr="00CA7D85">
              <w:t xml:space="preserve">SS transmits </w:t>
            </w:r>
            <w:r w:rsidRPr="00CA7D85">
              <w:rPr>
                <w:i/>
                <w:iCs/>
              </w:rPr>
              <w:t>Paging</w:t>
            </w:r>
            <w:r w:rsidRPr="00CA7D85">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3ED64FB7" w14:textId="77777777" w:rsidR="0011791A" w:rsidRPr="00CA7D85" w:rsidRDefault="0011791A" w:rsidP="00C0425C">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3EBCEC5B" w14:textId="77777777" w:rsidR="0011791A" w:rsidRPr="00CA7D85" w:rsidRDefault="0011791A" w:rsidP="00C0425C">
            <w:pPr>
              <w:pStyle w:val="TAL"/>
              <w:rPr>
                <w:i/>
                <w:iCs/>
              </w:rPr>
            </w:pPr>
            <w:r w:rsidRPr="00CA7D85">
              <w:t xml:space="preserve">NR RRC: </w:t>
            </w:r>
            <w:r w:rsidRPr="00CA7D85">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70C446D5"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34DE492C" w14:textId="77777777" w:rsidR="0011791A" w:rsidRPr="00CA7D85" w:rsidRDefault="0011791A" w:rsidP="00C0425C">
            <w:pPr>
              <w:pStyle w:val="TAC"/>
            </w:pPr>
            <w:r w:rsidRPr="00CA7D85">
              <w:t>-</w:t>
            </w:r>
          </w:p>
        </w:tc>
      </w:tr>
      <w:tr w:rsidR="0011791A" w:rsidRPr="00CA7D85" w14:paraId="21CB3D7C"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697A4DCE" w14:textId="77777777" w:rsidR="0011791A" w:rsidRPr="00CA7D85" w:rsidRDefault="0011791A" w:rsidP="00C0425C">
            <w:pPr>
              <w:pStyle w:val="TAC"/>
            </w:pPr>
            <w:r w:rsidRPr="00CA7D85">
              <w:t>4</w:t>
            </w:r>
          </w:p>
        </w:tc>
        <w:tc>
          <w:tcPr>
            <w:tcW w:w="3970" w:type="dxa"/>
            <w:tcBorders>
              <w:top w:val="single" w:sz="4" w:space="0" w:color="auto"/>
              <w:left w:val="single" w:sz="4" w:space="0" w:color="auto"/>
              <w:bottom w:val="single" w:sz="4" w:space="0" w:color="auto"/>
              <w:right w:val="single" w:sz="4" w:space="0" w:color="auto"/>
            </w:tcBorders>
            <w:hideMark/>
          </w:tcPr>
          <w:p w14:paraId="1407C71C" w14:textId="77777777" w:rsidR="0011791A" w:rsidRPr="00CA7D85" w:rsidRDefault="0011791A" w:rsidP="00C0425C">
            <w:pPr>
              <w:pStyle w:val="TAL"/>
            </w:pPr>
            <w:r w:rsidRPr="00CA7D85">
              <w:t xml:space="preserve">UE transmits </w:t>
            </w:r>
            <w:r w:rsidRPr="00CA7D85">
              <w:rPr>
                <w:i/>
                <w:iCs/>
              </w:rPr>
              <w:t>RRCResumeRequest</w:t>
            </w:r>
            <w:r w:rsidRPr="00CA7D85">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096E2689" w14:textId="77777777" w:rsidR="0011791A" w:rsidRPr="00CA7D85" w:rsidRDefault="0011791A" w:rsidP="00C0425C">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61C9136F" w14:textId="77777777" w:rsidR="0011791A" w:rsidRPr="00CA7D85" w:rsidRDefault="0011791A" w:rsidP="00C0425C">
            <w:pPr>
              <w:pStyle w:val="TAL"/>
            </w:pPr>
            <w:r w:rsidRPr="00CA7D85">
              <w:t xml:space="preserve">NR RRC: </w:t>
            </w:r>
            <w:r w:rsidRPr="00CA7D85">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79FB75F8"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3EE99378" w14:textId="77777777" w:rsidR="0011791A" w:rsidRPr="00CA7D85" w:rsidRDefault="0011791A" w:rsidP="00C0425C">
            <w:pPr>
              <w:pStyle w:val="TAC"/>
            </w:pPr>
            <w:r w:rsidRPr="00CA7D85">
              <w:t>-</w:t>
            </w:r>
          </w:p>
        </w:tc>
      </w:tr>
      <w:tr w:rsidR="0011791A" w:rsidRPr="00CA7D85" w14:paraId="5EE44253"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0D027E30" w14:textId="77777777" w:rsidR="0011791A" w:rsidRPr="00CA7D85" w:rsidRDefault="0011791A" w:rsidP="00C0425C">
            <w:pPr>
              <w:pStyle w:val="TAC"/>
            </w:pPr>
            <w:r w:rsidRPr="00CA7D85">
              <w:t>5</w:t>
            </w:r>
          </w:p>
        </w:tc>
        <w:tc>
          <w:tcPr>
            <w:tcW w:w="3970" w:type="dxa"/>
            <w:tcBorders>
              <w:top w:val="single" w:sz="4" w:space="0" w:color="auto"/>
              <w:left w:val="single" w:sz="4" w:space="0" w:color="auto"/>
              <w:bottom w:val="single" w:sz="4" w:space="0" w:color="auto"/>
              <w:right w:val="single" w:sz="4" w:space="0" w:color="auto"/>
            </w:tcBorders>
            <w:hideMark/>
          </w:tcPr>
          <w:p w14:paraId="33AFBD7F" w14:textId="77777777" w:rsidR="0011791A" w:rsidRPr="00CA7D85" w:rsidRDefault="0011791A" w:rsidP="00C0425C">
            <w:pPr>
              <w:pStyle w:val="TAL"/>
            </w:pPr>
            <w:r w:rsidRPr="00CA7D85">
              <w:t xml:space="preserve">SS transmits </w:t>
            </w:r>
            <w:r w:rsidRPr="00CA7D85">
              <w:rPr>
                <w:i/>
                <w:iCs/>
              </w:rPr>
              <w:t>RRCResume</w:t>
            </w:r>
            <w:r w:rsidRPr="00CA7D85">
              <w:t xml:space="preserve"> message without </w:t>
            </w:r>
            <w:r w:rsidRPr="00CA7D85">
              <w:rPr>
                <w:i/>
              </w:rPr>
              <w:t>idleModeMeasurementReq</w:t>
            </w:r>
            <w:r w:rsidRPr="00CA7D85">
              <w:t xml:space="preserve"> to UE.</w:t>
            </w:r>
          </w:p>
        </w:tc>
        <w:tc>
          <w:tcPr>
            <w:tcW w:w="709" w:type="dxa"/>
            <w:tcBorders>
              <w:top w:val="single" w:sz="4" w:space="0" w:color="auto"/>
              <w:left w:val="single" w:sz="4" w:space="0" w:color="auto"/>
              <w:bottom w:val="single" w:sz="4" w:space="0" w:color="auto"/>
              <w:right w:val="single" w:sz="4" w:space="0" w:color="auto"/>
            </w:tcBorders>
            <w:hideMark/>
          </w:tcPr>
          <w:p w14:paraId="7805849B" w14:textId="77777777" w:rsidR="0011791A" w:rsidRPr="00CA7D85" w:rsidRDefault="0011791A" w:rsidP="00C0425C">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06BD157D" w14:textId="77777777" w:rsidR="0011791A" w:rsidRPr="00CA7D85" w:rsidRDefault="0011791A" w:rsidP="00C0425C">
            <w:pPr>
              <w:pStyle w:val="TAL"/>
              <w:rPr>
                <w:i/>
                <w:iCs/>
              </w:rPr>
            </w:pPr>
            <w:r w:rsidRPr="00CA7D85">
              <w:t xml:space="preserve">NR RRC: </w:t>
            </w:r>
            <w:r w:rsidRPr="00CA7D85">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1EEE1489"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2E96811F" w14:textId="77777777" w:rsidR="0011791A" w:rsidRPr="00CA7D85" w:rsidRDefault="0011791A" w:rsidP="00C0425C">
            <w:pPr>
              <w:pStyle w:val="TAC"/>
            </w:pPr>
            <w:r w:rsidRPr="00CA7D85">
              <w:t>-</w:t>
            </w:r>
          </w:p>
        </w:tc>
      </w:tr>
      <w:tr w:rsidR="0011791A" w:rsidRPr="00CA7D85" w14:paraId="7EF48B8F"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75D14F9A" w14:textId="77777777" w:rsidR="0011791A" w:rsidRPr="00CA7D85" w:rsidRDefault="0011791A" w:rsidP="00C0425C">
            <w:pPr>
              <w:pStyle w:val="TAC"/>
            </w:pPr>
            <w:r w:rsidRPr="00CA7D85">
              <w:t>6</w:t>
            </w:r>
          </w:p>
        </w:tc>
        <w:tc>
          <w:tcPr>
            <w:tcW w:w="3970" w:type="dxa"/>
            <w:tcBorders>
              <w:top w:val="single" w:sz="4" w:space="0" w:color="auto"/>
              <w:left w:val="single" w:sz="4" w:space="0" w:color="auto"/>
              <w:bottom w:val="single" w:sz="4" w:space="0" w:color="auto"/>
              <w:right w:val="single" w:sz="4" w:space="0" w:color="auto"/>
            </w:tcBorders>
            <w:hideMark/>
          </w:tcPr>
          <w:p w14:paraId="79E7C4E6" w14:textId="77777777" w:rsidR="0011791A" w:rsidRPr="00CA7D85" w:rsidRDefault="0011791A" w:rsidP="00C0425C">
            <w:pPr>
              <w:pStyle w:val="TAL"/>
            </w:pPr>
            <w:r w:rsidRPr="00CA7D85">
              <w:t xml:space="preserve">UE transmits </w:t>
            </w:r>
            <w:r w:rsidRPr="00CA7D85">
              <w:rPr>
                <w:i/>
                <w:iCs/>
              </w:rPr>
              <w:t>RRCResumeComplete</w:t>
            </w:r>
            <w:r w:rsidRPr="00CA7D85">
              <w:t xml:space="preserve"> message with </w:t>
            </w:r>
            <w:r w:rsidRPr="00CA7D85">
              <w:rPr>
                <w:i/>
              </w:rPr>
              <w:t>idleMeasAvailable</w:t>
            </w:r>
            <w:r w:rsidRPr="00CA7D85">
              <w:t xml:space="preserve"> to SS.</w:t>
            </w:r>
          </w:p>
        </w:tc>
        <w:tc>
          <w:tcPr>
            <w:tcW w:w="709" w:type="dxa"/>
            <w:tcBorders>
              <w:top w:val="single" w:sz="4" w:space="0" w:color="auto"/>
              <w:left w:val="single" w:sz="4" w:space="0" w:color="auto"/>
              <w:bottom w:val="single" w:sz="4" w:space="0" w:color="auto"/>
              <w:right w:val="single" w:sz="4" w:space="0" w:color="auto"/>
            </w:tcBorders>
          </w:tcPr>
          <w:p w14:paraId="4B79926E" w14:textId="77777777" w:rsidR="0011791A" w:rsidRPr="00CA7D85" w:rsidRDefault="0011791A" w:rsidP="00C0425C">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11F36EF0" w14:textId="77777777" w:rsidR="0011791A" w:rsidRPr="00CA7D85" w:rsidRDefault="0011791A" w:rsidP="00C0425C">
            <w:pPr>
              <w:pStyle w:val="TAL"/>
            </w:pPr>
            <w:r w:rsidRPr="00CA7D85">
              <w:t xml:space="preserve">NR RRC: </w:t>
            </w:r>
            <w:r w:rsidRPr="00CA7D85">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42F3B305"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1A27ABBF" w14:textId="77777777" w:rsidR="0011791A" w:rsidRPr="00CA7D85" w:rsidRDefault="0011791A" w:rsidP="00C0425C">
            <w:pPr>
              <w:pStyle w:val="TAC"/>
            </w:pPr>
            <w:r w:rsidRPr="00CA7D85">
              <w:t>-</w:t>
            </w:r>
          </w:p>
        </w:tc>
      </w:tr>
      <w:tr w:rsidR="0011791A" w:rsidRPr="00CA7D85" w14:paraId="491CF47D"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069AF09A" w14:textId="77777777" w:rsidR="0011791A" w:rsidRPr="00CA7D85" w:rsidRDefault="0011791A" w:rsidP="00C0425C">
            <w:pPr>
              <w:pStyle w:val="TAC"/>
            </w:pPr>
            <w:r w:rsidRPr="00CA7D85">
              <w:t>7</w:t>
            </w:r>
          </w:p>
        </w:tc>
        <w:tc>
          <w:tcPr>
            <w:tcW w:w="3970" w:type="dxa"/>
            <w:tcBorders>
              <w:top w:val="single" w:sz="4" w:space="0" w:color="auto"/>
              <w:left w:val="single" w:sz="4" w:space="0" w:color="auto"/>
              <w:bottom w:val="single" w:sz="4" w:space="0" w:color="auto"/>
              <w:right w:val="single" w:sz="4" w:space="0" w:color="auto"/>
            </w:tcBorders>
            <w:hideMark/>
          </w:tcPr>
          <w:p w14:paraId="010CFCF8" w14:textId="77777777" w:rsidR="0011791A" w:rsidRPr="00CA7D85" w:rsidRDefault="0011791A" w:rsidP="00C0425C">
            <w:pPr>
              <w:pStyle w:val="TAL"/>
            </w:pPr>
            <w:r w:rsidRPr="00CA7D85">
              <w:t xml:space="preserve">The SS transmits </w:t>
            </w:r>
            <w:r w:rsidRPr="00CA7D85">
              <w:rPr>
                <w:i/>
                <w:iCs/>
              </w:rPr>
              <w:t>UEInformationRequest</w:t>
            </w:r>
            <w:r w:rsidRPr="00CA7D85">
              <w:t xml:space="preserve"> message including </w:t>
            </w:r>
            <w:r w:rsidRPr="00CA7D85">
              <w:rPr>
                <w:i/>
                <w:iCs/>
              </w:rPr>
              <w:t>idleModeMeasurementReq</w:t>
            </w:r>
            <w:r w:rsidRPr="00CA7D85">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6A517255" w14:textId="77777777" w:rsidR="0011791A" w:rsidRPr="00CA7D85" w:rsidRDefault="0011791A" w:rsidP="00C0425C">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519C2895" w14:textId="77777777" w:rsidR="0011791A" w:rsidRPr="00CA7D85" w:rsidRDefault="0011791A" w:rsidP="00C0425C">
            <w:pPr>
              <w:pStyle w:val="TAL"/>
              <w:rPr>
                <w:i/>
                <w:iCs/>
              </w:rPr>
            </w:pPr>
            <w:r w:rsidRPr="00CA7D85">
              <w:t>NR RRC:</w:t>
            </w:r>
            <w:r w:rsidRPr="00CA7D85">
              <w:rPr>
                <w:i/>
                <w:iCs/>
              </w:rPr>
              <w:t xml:space="preserve"> UEInformationRequest</w:t>
            </w:r>
          </w:p>
        </w:tc>
        <w:tc>
          <w:tcPr>
            <w:tcW w:w="567" w:type="dxa"/>
            <w:tcBorders>
              <w:top w:val="single" w:sz="4" w:space="0" w:color="auto"/>
              <w:left w:val="single" w:sz="4" w:space="0" w:color="auto"/>
              <w:bottom w:val="single" w:sz="4" w:space="0" w:color="auto"/>
              <w:right w:val="single" w:sz="4" w:space="0" w:color="auto"/>
            </w:tcBorders>
            <w:hideMark/>
          </w:tcPr>
          <w:p w14:paraId="6ECDAB2D"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632CCF63" w14:textId="77777777" w:rsidR="0011791A" w:rsidRPr="00CA7D85" w:rsidRDefault="0011791A" w:rsidP="00C0425C">
            <w:pPr>
              <w:pStyle w:val="TAC"/>
            </w:pPr>
            <w:r w:rsidRPr="00CA7D85">
              <w:t>-</w:t>
            </w:r>
          </w:p>
        </w:tc>
      </w:tr>
      <w:tr w:rsidR="0011791A" w:rsidRPr="00CA7D85" w14:paraId="52F3559E"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76DC2BFC" w14:textId="77777777" w:rsidR="0011791A" w:rsidRPr="00CA7D85" w:rsidRDefault="0011791A" w:rsidP="00C0425C">
            <w:pPr>
              <w:pStyle w:val="TAC"/>
            </w:pPr>
            <w:r w:rsidRPr="00CA7D85">
              <w:t>8</w:t>
            </w:r>
          </w:p>
        </w:tc>
        <w:tc>
          <w:tcPr>
            <w:tcW w:w="3970" w:type="dxa"/>
            <w:tcBorders>
              <w:top w:val="single" w:sz="4" w:space="0" w:color="auto"/>
              <w:left w:val="single" w:sz="4" w:space="0" w:color="auto"/>
              <w:bottom w:val="single" w:sz="4" w:space="0" w:color="auto"/>
              <w:right w:val="single" w:sz="4" w:space="0" w:color="auto"/>
            </w:tcBorders>
            <w:hideMark/>
          </w:tcPr>
          <w:p w14:paraId="779054CF" w14:textId="6398D293" w:rsidR="0011791A" w:rsidRPr="00CA7D85" w:rsidRDefault="0011791A" w:rsidP="00C0425C">
            <w:pPr>
              <w:pStyle w:val="TAL"/>
            </w:pPr>
            <w:r w:rsidRPr="00CA7D85">
              <w:t xml:space="preserve">Check: Does the UE transmit </w:t>
            </w:r>
            <w:r w:rsidRPr="00CA7D85">
              <w:rPr>
                <w:i/>
              </w:rPr>
              <w:t xml:space="preserve">UEInformationResponse </w:t>
            </w:r>
            <w:r w:rsidRPr="00CA7D85">
              <w:rPr>
                <w:iCs/>
              </w:rPr>
              <w:t>including</w:t>
            </w:r>
            <w:r w:rsidRPr="00CA7D85">
              <w:rPr>
                <w:i/>
              </w:rPr>
              <w:t xml:space="preserve"> measResultIdleEUTRA?</w:t>
            </w:r>
          </w:p>
        </w:tc>
        <w:tc>
          <w:tcPr>
            <w:tcW w:w="709" w:type="dxa"/>
            <w:tcBorders>
              <w:top w:val="single" w:sz="4" w:space="0" w:color="auto"/>
              <w:left w:val="single" w:sz="4" w:space="0" w:color="auto"/>
              <w:bottom w:val="single" w:sz="4" w:space="0" w:color="auto"/>
              <w:right w:val="single" w:sz="4" w:space="0" w:color="auto"/>
            </w:tcBorders>
            <w:hideMark/>
          </w:tcPr>
          <w:p w14:paraId="7712898C" w14:textId="77777777" w:rsidR="0011791A" w:rsidRPr="00CA7D85" w:rsidRDefault="0011791A" w:rsidP="00C0425C">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1D33C5E9" w14:textId="77777777" w:rsidR="0011791A" w:rsidRPr="00CA7D85" w:rsidRDefault="0011791A" w:rsidP="00C0425C">
            <w:pPr>
              <w:pStyle w:val="TAL"/>
              <w:rPr>
                <w:i/>
                <w:iCs/>
              </w:rPr>
            </w:pPr>
            <w:r w:rsidRPr="00CA7D85">
              <w:t>NR RRC:</w:t>
            </w:r>
            <w:r w:rsidRPr="00CA7D85">
              <w:rPr>
                <w:i/>
                <w:iCs/>
              </w:rPr>
              <w:t xml:space="preserve"> 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663C2D78" w14:textId="77777777" w:rsidR="0011791A" w:rsidRPr="00CA7D85" w:rsidRDefault="0011791A" w:rsidP="00C0425C">
            <w:pPr>
              <w:pStyle w:val="TAC"/>
            </w:pPr>
            <w:r w:rsidRPr="00CA7D85">
              <w:t>1</w:t>
            </w:r>
          </w:p>
        </w:tc>
        <w:tc>
          <w:tcPr>
            <w:tcW w:w="892" w:type="dxa"/>
            <w:tcBorders>
              <w:top w:val="single" w:sz="4" w:space="0" w:color="auto"/>
              <w:left w:val="single" w:sz="4" w:space="0" w:color="auto"/>
              <w:bottom w:val="single" w:sz="4" w:space="0" w:color="auto"/>
              <w:right w:val="single" w:sz="4" w:space="0" w:color="auto"/>
            </w:tcBorders>
            <w:hideMark/>
          </w:tcPr>
          <w:p w14:paraId="2DA94CC8" w14:textId="77777777" w:rsidR="0011791A" w:rsidRPr="00CA7D85" w:rsidRDefault="0011791A" w:rsidP="00C0425C">
            <w:pPr>
              <w:pStyle w:val="TAC"/>
            </w:pPr>
            <w:r w:rsidRPr="00CA7D85">
              <w:t>P</w:t>
            </w:r>
          </w:p>
        </w:tc>
      </w:tr>
      <w:tr w:rsidR="0011791A" w:rsidRPr="00CA7D85" w14:paraId="052D2C5B"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5C287ABE" w14:textId="77777777" w:rsidR="0011791A" w:rsidRPr="00CA7D85" w:rsidRDefault="0011791A" w:rsidP="00C0425C">
            <w:pPr>
              <w:pStyle w:val="TAC"/>
            </w:pPr>
            <w:r w:rsidRPr="00CA7D85">
              <w:t>9</w:t>
            </w:r>
          </w:p>
        </w:tc>
        <w:tc>
          <w:tcPr>
            <w:tcW w:w="3970" w:type="dxa"/>
            <w:tcBorders>
              <w:top w:val="single" w:sz="4" w:space="0" w:color="auto"/>
              <w:left w:val="single" w:sz="4" w:space="0" w:color="auto"/>
              <w:bottom w:val="single" w:sz="4" w:space="0" w:color="auto"/>
              <w:right w:val="single" w:sz="4" w:space="0" w:color="auto"/>
            </w:tcBorders>
            <w:hideMark/>
          </w:tcPr>
          <w:p w14:paraId="17F9BDE4" w14:textId="77777777" w:rsidR="0011791A" w:rsidRPr="00CA7D85" w:rsidRDefault="0011791A" w:rsidP="00C0425C">
            <w:pPr>
              <w:pStyle w:val="TAL"/>
            </w:pPr>
            <w:r w:rsidRPr="00CA7D85">
              <w:t xml:space="preserve">The SS transmits </w:t>
            </w:r>
            <w:r w:rsidRPr="00CA7D85">
              <w:rPr>
                <w:i/>
                <w:iCs/>
              </w:rPr>
              <w:t>RRCRelease</w:t>
            </w:r>
            <w:r w:rsidRPr="00CA7D85">
              <w:t xml:space="preserve"> message including </w:t>
            </w:r>
            <w:r w:rsidRPr="00CA7D85">
              <w:rPr>
                <w:i/>
                <w:iCs/>
              </w:rPr>
              <w:t>suspendConfig</w:t>
            </w:r>
            <w:r w:rsidRPr="00CA7D85">
              <w:t xml:space="preserve"> and </w:t>
            </w:r>
            <w:r w:rsidRPr="00CA7D85">
              <w:rPr>
                <w:i/>
                <w:iCs/>
              </w:rPr>
              <w:t>measIdleConfig</w:t>
            </w:r>
            <w:r w:rsidRPr="00CA7D85">
              <w:t xml:space="preserve"> without </w:t>
            </w:r>
            <w:r w:rsidRPr="00CA7D85">
              <w:rPr>
                <w:i/>
                <w:iCs/>
                <w:lang w:eastAsia="zh-CN"/>
              </w:rPr>
              <w:t>measIdleCarrierListEUTRA</w:t>
            </w:r>
            <w:r w:rsidRPr="00CA7D85">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62F698C3" w14:textId="77777777" w:rsidR="0011791A" w:rsidRPr="00CA7D85" w:rsidRDefault="0011791A" w:rsidP="00C0425C">
            <w:pPr>
              <w:pStyle w:val="TAC"/>
              <w:rPr>
                <w:lang w:eastAsia="zh-CN"/>
              </w:rPr>
            </w:pPr>
            <w:r w:rsidRPr="00CA7D85">
              <w:rPr>
                <w:lang w:eastAsia="zh-CN"/>
              </w:rPr>
              <w:t>&lt;--</w:t>
            </w:r>
          </w:p>
        </w:tc>
        <w:tc>
          <w:tcPr>
            <w:tcW w:w="2978" w:type="dxa"/>
            <w:tcBorders>
              <w:top w:val="single" w:sz="4" w:space="0" w:color="auto"/>
              <w:left w:val="single" w:sz="4" w:space="0" w:color="auto"/>
              <w:bottom w:val="single" w:sz="4" w:space="0" w:color="auto"/>
              <w:right w:val="single" w:sz="4" w:space="0" w:color="auto"/>
            </w:tcBorders>
            <w:hideMark/>
          </w:tcPr>
          <w:p w14:paraId="294F4EE0" w14:textId="77777777" w:rsidR="0011791A" w:rsidRPr="00CA7D85" w:rsidRDefault="0011791A" w:rsidP="00C0425C">
            <w:pPr>
              <w:pStyle w:val="TAL"/>
              <w:rPr>
                <w:iCs/>
              </w:rPr>
            </w:pPr>
            <w:r w:rsidRPr="00CA7D85">
              <w:rPr>
                <w:iCs/>
              </w:rPr>
              <w:t xml:space="preserve">NR RRC: </w:t>
            </w:r>
            <w:r w:rsidRPr="00CA7D85">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6291BFA4"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0C71CF5F" w14:textId="77777777" w:rsidR="0011791A" w:rsidRPr="00CA7D85" w:rsidRDefault="0011791A" w:rsidP="00C0425C">
            <w:pPr>
              <w:pStyle w:val="TAC"/>
            </w:pPr>
            <w:r w:rsidRPr="00CA7D85">
              <w:t>-</w:t>
            </w:r>
          </w:p>
        </w:tc>
      </w:tr>
      <w:tr w:rsidR="0011791A" w:rsidRPr="00CA7D85" w14:paraId="620A06D8"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310B656B" w14:textId="77777777" w:rsidR="0011791A" w:rsidRPr="00CA7D85" w:rsidRDefault="0011791A" w:rsidP="00C0425C">
            <w:pPr>
              <w:pStyle w:val="TAC"/>
            </w:pPr>
            <w:r w:rsidRPr="00CA7D85">
              <w:t>10</w:t>
            </w:r>
          </w:p>
        </w:tc>
        <w:tc>
          <w:tcPr>
            <w:tcW w:w="3970" w:type="dxa"/>
            <w:tcBorders>
              <w:top w:val="single" w:sz="4" w:space="0" w:color="auto"/>
              <w:left w:val="single" w:sz="4" w:space="0" w:color="auto"/>
              <w:bottom w:val="single" w:sz="4" w:space="0" w:color="auto"/>
              <w:right w:val="single" w:sz="4" w:space="0" w:color="auto"/>
            </w:tcBorders>
            <w:hideMark/>
          </w:tcPr>
          <w:p w14:paraId="1D3E82DB" w14:textId="77777777" w:rsidR="0011791A" w:rsidRPr="00CA7D85" w:rsidRDefault="0011791A" w:rsidP="00C0425C">
            <w:pPr>
              <w:pStyle w:val="TAL"/>
            </w:pPr>
            <w:r w:rsidRPr="00CA7D85">
              <w:t>Wait for 66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022EBBE4" w14:textId="77777777" w:rsidR="0011791A" w:rsidRPr="00CA7D85" w:rsidRDefault="0011791A" w:rsidP="00C0425C">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55EAD35F" w14:textId="77777777" w:rsidR="0011791A" w:rsidRPr="00CA7D85" w:rsidRDefault="0011791A" w:rsidP="00C0425C">
            <w:pPr>
              <w:pStyle w:val="TAL"/>
            </w:pPr>
            <w:r w:rsidRPr="00CA7D85">
              <w:t>-</w:t>
            </w:r>
          </w:p>
        </w:tc>
        <w:tc>
          <w:tcPr>
            <w:tcW w:w="567" w:type="dxa"/>
            <w:tcBorders>
              <w:top w:val="single" w:sz="4" w:space="0" w:color="auto"/>
              <w:left w:val="single" w:sz="4" w:space="0" w:color="auto"/>
              <w:bottom w:val="single" w:sz="4" w:space="0" w:color="auto"/>
              <w:right w:val="single" w:sz="4" w:space="0" w:color="auto"/>
            </w:tcBorders>
            <w:hideMark/>
          </w:tcPr>
          <w:p w14:paraId="2CBBD089"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3C3BED43" w14:textId="77777777" w:rsidR="0011791A" w:rsidRPr="00CA7D85" w:rsidRDefault="0011791A" w:rsidP="00C0425C">
            <w:pPr>
              <w:pStyle w:val="TAC"/>
            </w:pPr>
            <w:r w:rsidRPr="00CA7D85">
              <w:t>-</w:t>
            </w:r>
          </w:p>
        </w:tc>
      </w:tr>
      <w:tr w:rsidR="0011791A" w:rsidRPr="00CA7D85" w14:paraId="41C94743"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35B56EB3" w14:textId="77777777" w:rsidR="0011791A" w:rsidRPr="00CA7D85" w:rsidRDefault="0011791A" w:rsidP="00C0425C">
            <w:pPr>
              <w:pStyle w:val="TAC"/>
            </w:pPr>
            <w:r w:rsidRPr="00CA7D85">
              <w:t>11</w:t>
            </w:r>
          </w:p>
        </w:tc>
        <w:tc>
          <w:tcPr>
            <w:tcW w:w="3970" w:type="dxa"/>
            <w:tcBorders>
              <w:top w:val="single" w:sz="4" w:space="0" w:color="auto"/>
              <w:left w:val="single" w:sz="4" w:space="0" w:color="auto"/>
              <w:bottom w:val="single" w:sz="4" w:space="0" w:color="auto"/>
              <w:right w:val="single" w:sz="4" w:space="0" w:color="auto"/>
            </w:tcBorders>
            <w:hideMark/>
          </w:tcPr>
          <w:p w14:paraId="0C64A7E4" w14:textId="77777777" w:rsidR="0011791A" w:rsidRPr="00CA7D85" w:rsidRDefault="0011791A" w:rsidP="00C0425C">
            <w:pPr>
              <w:pStyle w:val="TAL"/>
            </w:pPr>
            <w:r w:rsidRPr="00CA7D85">
              <w:t xml:space="preserve">SS transmits </w:t>
            </w:r>
            <w:r w:rsidRPr="00CA7D85">
              <w:rPr>
                <w:i/>
                <w:iCs/>
              </w:rPr>
              <w:t>Paging</w:t>
            </w:r>
            <w:r w:rsidRPr="00CA7D85">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0C8987A9" w14:textId="77777777" w:rsidR="0011791A" w:rsidRPr="00CA7D85" w:rsidRDefault="0011791A" w:rsidP="00C0425C">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132609DB" w14:textId="77777777" w:rsidR="0011791A" w:rsidRPr="00CA7D85" w:rsidRDefault="0011791A" w:rsidP="00C0425C">
            <w:pPr>
              <w:pStyle w:val="TAL"/>
            </w:pPr>
            <w:r w:rsidRPr="00CA7D85">
              <w:t xml:space="preserve">NR RRC: </w:t>
            </w:r>
            <w:r w:rsidRPr="00CA7D85">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3554D786"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12DCF5AA" w14:textId="77777777" w:rsidR="0011791A" w:rsidRPr="00CA7D85" w:rsidRDefault="0011791A" w:rsidP="00C0425C">
            <w:pPr>
              <w:pStyle w:val="TAC"/>
            </w:pPr>
            <w:r w:rsidRPr="00CA7D85">
              <w:t>-</w:t>
            </w:r>
          </w:p>
        </w:tc>
      </w:tr>
      <w:tr w:rsidR="0011791A" w:rsidRPr="00CA7D85" w14:paraId="7D2918A4"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61BF9A46" w14:textId="77777777" w:rsidR="0011791A" w:rsidRPr="00CA7D85" w:rsidRDefault="0011791A" w:rsidP="00C0425C">
            <w:pPr>
              <w:pStyle w:val="TAC"/>
            </w:pPr>
            <w:r w:rsidRPr="00CA7D85">
              <w:t>12</w:t>
            </w:r>
          </w:p>
        </w:tc>
        <w:tc>
          <w:tcPr>
            <w:tcW w:w="3970" w:type="dxa"/>
            <w:tcBorders>
              <w:top w:val="single" w:sz="4" w:space="0" w:color="auto"/>
              <w:left w:val="single" w:sz="4" w:space="0" w:color="auto"/>
              <w:bottom w:val="single" w:sz="4" w:space="0" w:color="auto"/>
              <w:right w:val="single" w:sz="4" w:space="0" w:color="auto"/>
            </w:tcBorders>
            <w:hideMark/>
          </w:tcPr>
          <w:p w14:paraId="0E8E4D78" w14:textId="77777777" w:rsidR="0011791A" w:rsidRPr="00CA7D85" w:rsidRDefault="0011791A" w:rsidP="00C0425C">
            <w:pPr>
              <w:pStyle w:val="TAL"/>
            </w:pPr>
            <w:r w:rsidRPr="00CA7D85">
              <w:t xml:space="preserve">UE transmits </w:t>
            </w:r>
            <w:r w:rsidRPr="00CA7D85">
              <w:rPr>
                <w:i/>
                <w:iCs/>
              </w:rPr>
              <w:t>RRCResumeRequest</w:t>
            </w:r>
            <w:r w:rsidRPr="00CA7D85">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043EA680" w14:textId="77777777" w:rsidR="0011791A" w:rsidRPr="00CA7D85" w:rsidRDefault="0011791A" w:rsidP="00C0425C">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72862EED" w14:textId="77777777" w:rsidR="0011791A" w:rsidRPr="00CA7D85" w:rsidRDefault="0011791A" w:rsidP="00C0425C">
            <w:pPr>
              <w:pStyle w:val="TAL"/>
            </w:pPr>
            <w:r w:rsidRPr="00CA7D85">
              <w:t xml:space="preserve">NR RRC: </w:t>
            </w:r>
            <w:r w:rsidRPr="00CA7D85">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20C31D4E"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7847FFB1" w14:textId="77777777" w:rsidR="0011791A" w:rsidRPr="00CA7D85" w:rsidRDefault="0011791A" w:rsidP="00C0425C">
            <w:pPr>
              <w:pStyle w:val="TAC"/>
            </w:pPr>
            <w:r w:rsidRPr="00CA7D85">
              <w:t>-</w:t>
            </w:r>
          </w:p>
        </w:tc>
      </w:tr>
      <w:tr w:rsidR="0011791A" w:rsidRPr="00CA7D85" w14:paraId="01682B82"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2CA348C9" w14:textId="77777777" w:rsidR="0011791A" w:rsidRPr="00CA7D85" w:rsidRDefault="0011791A" w:rsidP="00C0425C">
            <w:pPr>
              <w:pStyle w:val="TAC"/>
            </w:pPr>
            <w:r w:rsidRPr="00CA7D85">
              <w:t>13</w:t>
            </w:r>
          </w:p>
        </w:tc>
        <w:tc>
          <w:tcPr>
            <w:tcW w:w="3970" w:type="dxa"/>
            <w:tcBorders>
              <w:top w:val="single" w:sz="4" w:space="0" w:color="auto"/>
              <w:left w:val="single" w:sz="4" w:space="0" w:color="auto"/>
              <w:bottom w:val="single" w:sz="4" w:space="0" w:color="auto"/>
              <w:right w:val="single" w:sz="4" w:space="0" w:color="auto"/>
            </w:tcBorders>
            <w:hideMark/>
          </w:tcPr>
          <w:p w14:paraId="0F2C0E94" w14:textId="77777777" w:rsidR="0011791A" w:rsidRPr="00CA7D85" w:rsidRDefault="0011791A" w:rsidP="00C0425C">
            <w:pPr>
              <w:pStyle w:val="TAL"/>
            </w:pPr>
            <w:r w:rsidRPr="00CA7D85">
              <w:t xml:space="preserve">SS transmits </w:t>
            </w:r>
            <w:r w:rsidRPr="00CA7D85">
              <w:rPr>
                <w:i/>
                <w:iCs/>
              </w:rPr>
              <w:t>RRCResume</w:t>
            </w:r>
            <w:r w:rsidRPr="00CA7D85">
              <w:t xml:space="preserve"> message with </w:t>
            </w:r>
            <w:r w:rsidRPr="00CA7D85">
              <w:rPr>
                <w:i/>
              </w:rPr>
              <w:t>idleModeMeasurementReq</w:t>
            </w:r>
            <w:r w:rsidRPr="00CA7D85">
              <w:t xml:space="preserve"> to UE.</w:t>
            </w:r>
          </w:p>
        </w:tc>
        <w:tc>
          <w:tcPr>
            <w:tcW w:w="709" w:type="dxa"/>
            <w:tcBorders>
              <w:top w:val="single" w:sz="4" w:space="0" w:color="auto"/>
              <w:left w:val="single" w:sz="4" w:space="0" w:color="auto"/>
              <w:bottom w:val="single" w:sz="4" w:space="0" w:color="auto"/>
              <w:right w:val="single" w:sz="4" w:space="0" w:color="auto"/>
            </w:tcBorders>
            <w:hideMark/>
          </w:tcPr>
          <w:p w14:paraId="28380927" w14:textId="77777777" w:rsidR="0011791A" w:rsidRPr="00CA7D85" w:rsidRDefault="0011791A" w:rsidP="00C0425C">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08C3D84A" w14:textId="77777777" w:rsidR="0011791A" w:rsidRPr="00CA7D85" w:rsidRDefault="0011791A" w:rsidP="00C0425C">
            <w:pPr>
              <w:pStyle w:val="TAL"/>
            </w:pPr>
            <w:r w:rsidRPr="00CA7D85">
              <w:t xml:space="preserve">NR RRC: </w:t>
            </w:r>
            <w:r w:rsidRPr="00CA7D85">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5C4D4E6C"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1CC66046" w14:textId="77777777" w:rsidR="0011791A" w:rsidRPr="00CA7D85" w:rsidRDefault="0011791A" w:rsidP="00C0425C">
            <w:pPr>
              <w:pStyle w:val="TAC"/>
            </w:pPr>
            <w:r w:rsidRPr="00CA7D85">
              <w:t>-</w:t>
            </w:r>
          </w:p>
        </w:tc>
      </w:tr>
      <w:tr w:rsidR="0011791A" w:rsidRPr="00CA7D85" w14:paraId="02853F63"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1459D80C" w14:textId="77777777" w:rsidR="0011791A" w:rsidRPr="00CA7D85" w:rsidRDefault="0011791A" w:rsidP="00C0425C">
            <w:pPr>
              <w:pStyle w:val="TAC"/>
            </w:pPr>
            <w:r w:rsidRPr="00CA7D85">
              <w:t>14</w:t>
            </w:r>
          </w:p>
        </w:tc>
        <w:tc>
          <w:tcPr>
            <w:tcW w:w="3970" w:type="dxa"/>
            <w:tcBorders>
              <w:top w:val="single" w:sz="4" w:space="0" w:color="auto"/>
              <w:left w:val="single" w:sz="4" w:space="0" w:color="auto"/>
              <w:bottom w:val="single" w:sz="4" w:space="0" w:color="auto"/>
              <w:right w:val="single" w:sz="4" w:space="0" w:color="auto"/>
            </w:tcBorders>
            <w:hideMark/>
          </w:tcPr>
          <w:p w14:paraId="55C1F237" w14:textId="78D34769" w:rsidR="0011791A" w:rsidRPr="00CA7D85" w:rsidRDefault="0011791A" w:rsidP="00C0425C">
            <w:pPr>
              <w:pStyle w:val="TAL"/>
            </w:pPr>
            <w:r w:rsidRPr="00CA7D85">
              <w:t xml:space="preserve">Check: Does UE transmit </w:t>
            </w:r>
            <w:r w:rsidRPr="00CA7D85">
              <w:rPr>
                <w:i/>
                <w:iCs/>
              </w:rPr>
              <w:t>RRCResumeComplete</w:t>
            </w:r>
            <w:r w:rsidRPr="00CA7D85">
              <w:t xml:space="preserve"> message including measResultIdleEUTRA to SS.</w:t>
            </w:r>
          </w:p>
        </w:tc>
        <w:tc>
          <w:tcPr>
            <w:tcW w:w="709" w:type="dxa"/>
            <w:tcBorders>
              <w:top w:val="single" w:sz="4" w:space="0" w:color="auto"/>
              <w:left w:val="single" w:sz="4" w:space="0" w:color="auto"/>
              <w:bottom w:val="single" w:sz="4" w:space="0" w:color="auto"/>
              <w:right w:val="single" w:sz="4" w:space="0" w:color="auto"/>
            </w:tcBorders>
          </w:tcPr>
          <w:p w14:paraId="0C76139E" w14:textId="77777777" w:rsidR="0011791A" w:rsidRPr="00CA7D85" w:rsidRDefault="0011791A" w:rsidP="00C0425C">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28DB5849" w14:textId="77777777" w:rsidR="0011791A" w:rsidRPr="00CA7D85" w:rsidRDefault="0011791A" w:rsidP="00C0425C">
            <w:pPr>
              <w:pStyle w:val="TAL"/>
            </w:pPr>
            <w:r w:rsidRPr="00CA7D85">
              <w:t xml:space="preserve">NR RRC: </w:t>
            </w:r>
            <w:r w:rsidRPr="00CA7D85">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01D6B1BB" w14:textId="77777777" w:rsidR="0011791A" w:rsidRPr="00CA7D85" w:rsidRDefault="0011791A" w:rsidP="00C0425C">
            <w:pPr>
              <w:pStyle w:val="TAC"/>
            </w:pPr>
            <w:r w:rsidRPr="00CA7D85">
              <w:t>2</w:t>
            </w:r>
          </w:p>
        </w:tc>
        <w:tc>
          <w:tcPr>
            <w:tcW w:w="892" w:type="dxa"/>
            <w:tcBorders>
              <w:top w:val="single" w:sz="4" w:space="0" w:color="auto"/>
              <w:left w:val="single" w:sz="4" w:space="0" w:color="auto"/>
              <w:bottom w:val="single" w:sz="4" w:space="0" w:color="auto"/>
              <w:right w:val="single" w:sz="4" w:space="0" w:color="auto"/>
            </w:tcBorders>
            <w:hideMark/>
          </w:tcPr>
          <w:p w14:paraId="246CF1CE" w14:textId="77777777" w:rsidR="0011791A" w:rsidRPr="00CA7D85" w:rsidRDefault="0011791A" w:rsidP="00C0425C">
            <w:pPr>
              <w:pStyle w:val="TAC"/>
            </w:pPr>
            <w:r w:rsidRPr="00CA7D85">
              <w:t>P</w:t>
            </w:r>
          </w:p>
        </w:tc>
      </w:tr>
      <w:tr w:rsidR="0011791A" w:rsidRPr="00CA7D85" w14:paraId="267F3FC2"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4CDD7163" w14:textId="77777777" w:rsidR="0011791A" w:rsidRPr="00CA7D85" w:rsidRDefault="0011791A" w:rsidP="00C0425C">
            <w:pPr>
              <w:pStyle w:val="TAC"/>
            </w:pPr>
            <w:r w:rsidRPr="00CA7D85">
              <w:t>15</w:t>
            </w:r>
          </w:p>
        </w:tc>
        <w:tc>
          <w:tcPr>
            <w:tcW w:w="3970" w:type="dxa"/>
            <w:tcBorders>
              <w:top w:val="single" w:sz="4" w:space="0" w:color="auto"/>
              <w:left w:val="single" w:sz="4" w:space="0" w:color="auto"/>
              <w:bottom w:val="single" w:sz="4" w:space="0" w:color="auto"/>
              <w:right w:val="single" w:sz="4" w:space="0" w:color="auto"/>
            </w:tcBorders>
            <w:hideMark/>
          </w:tcPr>
          <w:p w14:paraId="6653B430" w14:textId="5C678A91" w:rsidR="0011791A" w:rsidRPr="00CA7D85" w:rsidRDefault="0011791A" w:rsidP="00C0425C">
            <w:pPr>
              <w:pStyle w:val="TAL"/>
            </w:pPr>
            <w:r w:rsidRPr="00CA7D85">
              <w:rPr>
                <w:rFonts w:cs="Arial"/>
                <w:szCs w:val="18"/>
                <w:lang w:eastAsia="fr-FR"/>
              </w:rPr>
              <w:t xml:space="preserve">The SS changes system information combination to NR-1 </w:t>
            </w:r>
            <w:r w:rsidRPr="00CA7D85">
              <w:t>defined in TS 38.508-1 [4] clause 4.4.3.1.2 with condition EMR_EUTRA for SIB1.</w:t>
            </w:r>
          </w:p>
        </w:tc>
        <w:tc>
          <w:tcPr>
            <w:tcW w:w="709" w:type="dxa"/>
            <w:tcBorders>
              <w:top w:val="single" w:sz="4" w:space="0" w:color="auto"/>
              <w:left w:val="single" w:sz="4" w:space="0" w:color="auto"/>
              <w:bottom w:val="single" w:sz="4" w:space="0" w:color="auto"/>
              <w:right w:val="single" w:sz="4" w:space="0" w:color="auto"/>
            </w:tcBorders>
            <w:hideMark/>
          </w:tcPr>
          <w:p w14:paraId="34348262" w14:textId="77777777" w:rsidR="0011791A" w:rsidRPr="00CA7D85" w:rsidRDefault="0011791A" w:rsidP="00C0425C">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5D7AC77C" w14:textId="77777777" w:rsidR="0011791A" w:rsidRPr="00CA7D85" w:rsidRDefault="0011791A" w:rsidP="00C0425C">
            <w:pPr>
              <w:pStyle w:val="TAL"/>
              <w:rPr>
                <w:i/>
                <w:iCs/>
              </w:rPr>
            </w:pPr>
            <w:r w:rsidRPr="00CA7D85">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A43D0BD"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26ABC3B2" w14:textId="77777777" w:rsidR="0011791A" w:rsidRPr="00CA7D85" w:rsidRDefault="0011791A" w:rsidP="00C0425C">
            <w:pPr>
              <w:pStyle w:val="TAC"/>
            </w:pPr>
            <w:r w:rsidRPr="00CA7D85">
              <w:t>-</w:t>
            </w:r>
          </w:p>
        </w:tc>
      </w:tr>
      <w:tr w:rsidR="0011791A" w:rsidRPr="00CA7D85" w14:paraId="526E7D84"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7ABDC2E0" w14:textId="77777777" w:rsidR="0011791A" w:rsidRPr="00CA7D85" w:rsidRDefault="0011791A" w:rsidP="00C0425C">
            <w:pPr>
              <w:pStyle w:val="TAC"/>
            </w:pPr>
            <w:r w:rsidRPr="00CA7D85">
              <w:t>16</w:t>
            </w:r>
          </w:p>
        </w:tc>
        <w:tc>
          <w:tcPr>
            <w:tcW w:w="3970" w:type="dxa"/>
            <w:tcBorders>
              <w:top w:val="single" w:sz="4" w:space="0" w:color="auto"/>
              <w:left w:val="single" w:sz="4" w:space="0" w:color="auto"/>
              <w:bottom w:val="single" w:sz="4" w:space="0" w:color="auto"/>
              <w:right w:val="single" w:sz="4" w:space="0" w:color="auto"/>
            </w:tcBorders>
            <w:hideMark/>
          </w:tcPr>
          <w:p w14:paraId="5CE9FD90" w14:textId="77777777" w:rsidR="0011791A" w:rsidRPr="00CA7D85" w:rsidRDefault="0011791A" w:rsidP="00C0425C">
            <w:pPr>
              <w:pStyle w:val="TAL"/>
            </w:pPr>
            <w:r w:rsidRPr="00CA7D85">
              <w:t xml:space="preserve">The SS transmits a Short message on PDCCH using P-RNTI indicating a </w:t>
            </w:r>
            <w:r w:rsidRPr="00CA7D85">
              <w:rPr>
                <w:i/>
                <w:iCs/>
              </w:rPr>
              <w:t>systemInfoModification</w:t>
            </w:r>
            <w:r w:rsidRPr="00CA7D85">
              <w:t>.</w:t>
            </w:r>
          </w:p>
        </w:tc>
        <w:tc>
          <w:tcPr>
            <w:tcW w:w="709" w:type="dxa"/>
            <w:tcBorders>
              <w:top w:val="single" w:sz="4" w:space="0" w:color="auto"/>
              <w:left w:val="single" w:sz="4" w:space="0" w:color="auto"/>
              <w:bottom w:val="single" w:sz="4" w:space="0" w:color="auto"/>
              <w:right w:val="single" w:sz="4" w:space="0" w:color="auto"/>
            </w:tcBorders>
            <w:hideMark/>
          </w:tcPr>
          <w:p w14:paraId="17B176A0" w14:textId="77777777" w:rsidR="0011791A" w:rsidRPr="00CA7D85" w:rsidRDefault="0011791A" w:rsidP="00C0425C">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0E208E87" w14:textId="77777777" w:rsidR="0011791A" w:rsidRPr="00CA7D85" w:rsidRDefault="0011791A" w:rsidP="00C0425C">
            <w:pPr>
              <w:pStyle w:val="TAL"/>
            </w:pPr>
            <w:r w:rsidRPr="00CA7D85">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12087F94"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6B12FC85" w14:textId="77777777" w:rsidR="0011791A" w:rsidRPr="00CA7D85" w:rsidRDefault="0011791A" w:rsidP="00C0425C">
            <w:pPr>
              <w:pStyle w:val="TAC"/>
            </w:pPr>
            <w:r w:rsidRPr="00CA7D85">
              <w:t>-</w:t>
            </w:r>
          </w:p>
        </w:tc>
      </w:tr>
      <w:tr w:rsidR="0011791A" w:rsidRPr="00CA7D85" w14:paraId="63A86CC8"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73D20CE3" w14:textId="77777777" w:rsidR="0011791A" w:rsidRPr="00CA7D85" w:rsidRDefault="0011791A" w:rsidP="00C0425C">
            <w:pPr>
              <w:pStyle w:val="TAC"/>
            </w:pPr>
            <w:r w:rsidRPr="00CA7D85">
              <w:t>17</w:t>
            </w:r>
          </w:p>
        </w:tc>
        <w:tc>
          <w:tcPr>
            <w:tcW w:w="3970" w:type="dxa"/>
            <w:tcBorders>
              <w:top w:val="single" w:sz="4" w:space="0" w:color="auto"/>
              <w:left w:val="single" w:sz="4" w:space="0" w:color="auto"/>
              <w:bottom w:val="single" w:sz="4" w:space="0" w:color="auto"/>
              <w:right w:val="single" w:sz="4" w:space="0" w:color="auto"/>
            </w:tcBorders>
            <w:hideMark/>
          </w:tcPr>
          <w:p w14:paraId="5C455BCC" w14:textId="77777777" w:rsidR="0011791A" w:rsidRPr="00CA7D85" w:rsidRDefault="0011791A" w:rsidP="00C0425C">
            <w:pPr>
              <w:pStyle w:val="TAL"/>
            </w:pPr>
            <w:r w:rsidRPr="00CA7D85">
              <w:rPr>
                <w:rFonts w:cs="Arial"/>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6BDF7A59" w14:textId="77777777" w:rsidR="0011791A" w:rsidRPr="00CA7D85" w:rsidRDefault="0011791A" w:rsidP="00C0425C">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77658EFB" w14:textId="77777777" w:rsidR="0011791A" w:rsidRPr="00CA7D85" w:rsidRDefault="0011791A" w:rsidP="00C0425C">
            <w:pPr>
              <w:pStyle w:val="TAL"/>
              <w:rPr>
                <w:iCs/>
              </w:rPr>
            </w:pPr>
            <w:r w:rsidRPr="00CA7D85">
              <w:rPr>
                <w:iCs/>
              </w:rPr>
              <w:t>-</w:t>
            </w:r>
          </w:p>
        </w:tc>
        <w:tc>
          <w:tcPr>
            <w:tcW w:w="567" w:type="dxa"/>
            <w:tcBorders>
              <w:top w:val="single" w:sz="4" w:space="0" w:color="auto"/>
              <w:left w:val="single" w:sz="4" w:space="0" w:color="auto"/>
              <w:bottom w:val="single" w:sz="4" w:space="0" w:color="auto"/>
              <w:right w:val="single" w:sz="4" w:space="0" w:color="auto"/>
            </w:tcBorders>
            <w:hideMark/>
          </w:tcPr>
          <w:p w14:paraId="0E2B2DB2"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2984B88B" w14:textId="77777777" w:rsidR="0011791A" w:rsidRPr="00CA7D85" w:rsidRDefault="0011791A" w:rsidP="00C0425C">
            <w:pPr>
              <w:pStyle w:val="TAC"/>
            </w:pPr>
            <w:r w:rsidRPr="00CA7D85">
              <w:t>-</w:t>
            </w:r>
          </w:p>
        </w:tc>
      </w:tr>
      <w:tr w:rsidR="0011791A" w:rsidRPr="00CA7D85" w14:paraId="7D59458D"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4F622F03" w14:textId="77777777" w:rsidR="0011791A" w:rsidRPr="00CA7D85" w:rsidRDefault="0011791A" w:rsidP="00C0425C">
            <w:pPr>
              <w:pStyle w:val="TAC"/>
            </w:pPr>
            <w:r w:rsidRPr="00CA7D85">
              <w:t>18</w:t>
            </w:r>
          </w:p>
        </w:tc>
        <w:tc>
          <w:tcPr>
            <w:tcW w:w="3970" w:type="dxa"/>
            <w:tcBorders>
              <w:top w:val="single" w:sz="4" w:space="0" w:color="auto"/>
              <w:left w:val="single" w:sz="4" w:space="0" w:color="auto"/>
              <w:bottom w:val="single" w:sz="4" w:space="0" w:color="auto"/>
              <w:right w:val="single" w:sz="4" w:space="0" w:color="auto"/>
            </w:tcBorders>
            <w:hideMark/>
          </w:tcPr>
          <w:p w14:paraId="04B277AF" w14:textId="77777777" w:rsidR="0011791A" w:rsidRPr="00CA7D85" w:rsidRDefault="0011791A" w:rsidP="00C0425C">
            <w:pPr>
              <w:pStyle w:val="TAL"/>
            </w:pPr>
            <w:r w:rsidRPr="00CA7D85">
              <w:t xml:space="preserve">The SS transmits </w:t>
            </w:r>
            <w:r w:rsidRPr="00CA7D85">
              <w:rPr>
                <w:i/>
                <w:iCs/>
              </w:rPr>
              <w:t>RRCRelease</w:t>
            </w:r>
            <w:r w:rsidRPr="00CA7D85">
              <w:t xml:space="preserve"> message including </w:t>
            </w:r>
            <w:r w:rsidRPr="00CA7D85">
              <w:rPr>
                <w:i/>
                <w:iCs/>
              </w:rPr>
              <w:t>suspendConfig</w:t>
            </w:r>
            <w:r w:rsidRPr="00CA7D85">
              <w:t xml:space="preserve"> and </w:t>
            </w:r>
            <w:r w:rsidRPr="00CA7D85">
              <w:rPr>
                <w:i/>
                <w:iCs/>
              </w:rPr>
              <w:t>measIdleConfig</w:t>
            </w:r>
            <w:r w:rsidRPr="00CA7D85">
              <w:t xml:space="preserve"> without </w:t>
            </w:r>
            <w:r w:rsidRPr="00CA7D85">
              <w:rPr>
                <w:i/>
                <w:iCs/>
                <w:lang w:eastAsia="zh-CN"/>
              </w:rPr>
              <w:t>measIdleCarrierListEUTRA</w:t>
            </w:r>
            <w:r w:rsidRPr="00CA7D85">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4DA63623" w14:textId="77777777" w:rsidR="0011791A" w:rsidRPr="00CA7D85" w:rsidRDefault="0011791A" w:rsidP="00C0425C">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7C77B414" w14:textId="77777777" w:rsidR="0011791A" w:rsidRPr="00CA7D85" w:rsidRDefault="0011791A" w:rsidP="00C0425C">
            <w:pPr>
              <w:pStyle w:val="TAL"/>
            </w:pPr>
            <w:r w:rsidRPr="00CA7D85">
              <w:rPr>
                <w:iCs/>
              </w:rPr>
              <w:t xml:space="preserve">NR RRC: </w:t>
            </w:r>
            <w:r w:rsidRPr="00CA7D85">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17445B87"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3478120D" w14:textId="77777777" w:rsidR="0011791A" w:rsidRPr="00CA7D85" w:rsidRDefault="0011791A" w:rsidP="00C0425C">
            <w:pPr>
              <w:pStyle w:val="TAC"/>
            </w:pPr>
            <w:r w:rsidRPr="00CA7D85">
              <w:t>-</w:t>
            </w:r>
          </w:p>
        </w:tc>
      </w:tr>
      <w:tr w:rsidR="0011791A" w:rsidRPr="00CA7D85" w14:paraId="457AA495"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64CE2157" w14:textId="77777777" w:rsidR="0011791A" w:rsidRPr="00CA7D85" w:rsidRDefault="0011791A" w:rsidP="00C0425C">
            <w:pPr>
              <w:pStyle w:val="TAC"/>
            </w:pPr>
            <w:r w:rsidRPr="00CA7D85">
              <w:t>19</w:t>
            </w:r>
          </w:p>
        </w:tc>
        <w:tc>
          <w:tcPr>
            <w:tcW w:w="3970" w:type="dxa"/>
            <w:tcBorders>
              <w:top w:val="single" w:sz="4" w:space="0" w:color="auto"/>
              <w:left w:val="single" w:sz="4" w:space="0" w:color="auto"/>
              <w:bottom w:val="single" w:sz="4" w:space="0" w:color="auto"/>
              <w:right w:val="single" w:sz="4" w:space="0" w:color="auto"/>
            </w:tcBorders>
            <w:hideMark/>
          </w:tcPr>
          <w:p w14:paraId="52E1EED4" w14:textId="77777777" w:rsidR="0011791A" w:rsidRPr="00CA7D85" w:rsidRDefault="0011791A" w:rsidP="00C0425C">
            <w:pPr>
              <w:pStyle w:val="TAL"/>
            </w:pPr>
            <w:r w:rsidRPr="00CA7D85">
              <w:t>Wait for 66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40942E41" w14:textId="77777777" w:rsidR="0011791A" w:rsidRPr="00CA7D85" w:rsidRDefault="0011791A" w:rsidP="00C0425C">
            <w:pPr>
              <w:pStyle w:val="TAC"/>
            </w:pPr>
            <w:r w:rsidRPr="00CA7D85">
              <w:t>-</w:t>
            </w:r>
          </w:p>
        </w:tc>
        <w:tc>
          <w:tcPr>
            <w:tcW w:w="2978" w:type="dxa"/>
            <w:tcBorders>
              <w:top w:val="single" w:sz="4" w:space="0" w:color="auto"/>
              <w:left w:val="single" w:sz="4" w:space="0" w:color="auto"/>
              <w:bottom w:val="single" w:sz="4" w:space="0" w:color="auto"/>
              <w:right w:val="single" w:sz="4" w:space="0" w:color="auto"/>
            </w:tcBorders>
            <w:hideMark/>
          </w:tcPr>
          <w:p w14:paraId="0FBF5B64" w14:textId="77777777" w:rsidR="0011791A" w:rsidRPr="00CA7D85" w:rsidRDefault="0011791A" w:rsidP="00C0425C">
            <w:pPr>
              <w:pStyle w:val="TAL"/>
              <w:rPr>
                <w:iCs/>
              </w:rPr>
            </w:pPr>
            <w:r w:rsidRPr="00CA7D85">
              <w:rPr>
                <w:iCs/>
              </w:rPr>
              <w:t>-</w:t>
            </w:r>
          </w:p>
        </w:tc>
        <w:tc>
          <w:tcPr>
            <w:tcW w:w="567" w:type="dxa"/>
            <w:tcBorders>
              <w:top w:val="single" w:sz="4" w:space="0" w:color="auto"/>
              <w:left w:val="single" w:sz="4" w:space="0" w:color="auto"/>
              <w:bottom w:val="single" w:sz="4" w:space="0" w:color="auto"/>
              <w:right w:val="single" w:sz="4" w:space="0" w:color="auto"/>
            </w:tcBorders>
            <w:hideMark/>
          </w:tcPr>
          <w:p w14:paraId="3B21D4C2"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1BEBF09E" w14:textId="77777777" w:rsidR="0011791A" w:rsidRPr="00CA7D85" w:rsidRDefault="0011791A" w:rsidP="00C0425C">
            <w:pPr>
              <w:pStyle w:val="TAC"/>
            </w:pPr>
            <w:r w:rsidRPr="00CA7D85">
              <w:t>-</w:t>
            </w:r>
          </w:p>
        </w:tc>
      </w:tr>
      <w:tr w:rsidR="0011791A" w:rsidRPr="00CA7D85" w14:paraId="4CCDD68E"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0D08B10A" w14:textId="77777777" w:rsidR="0011791A" w:rsidRPr="00CA7D85" w:rsidRDefault="0011791A" w:rsidP="00C0425C">
            <w:pPr>
              <w:pStyle w:val="TAC"/>
            </w:pPr>
            <w:r w:rsidRPr="00CA7D85">
              <w:t>20</w:t>
            </w:r>
          </w:p>
        </w:tc>
        <w:tc>
          <w:tcPr>
            <w:tcW w:w="3970" w:type="dxa"/>
            <w:tcBorders>
              <w:top w:val="single" w:sz="4" w:space="0" w:color="auto"/>
              <w:left w:val="single" w:sz="4" w:space="0" w:color="auto"/>
              <w:bottom w:val="single" w:sz="4" w:space="0" w:color="auto"/>
              <w:right w:val="single" w:sz="4" w:space="0" w:color="auto"/>
            </w:tcBorders>
            <w:hideMark/>
          </w:tcPr>
          <w:p w14:paraId="217C75FF" w14:textId="77777777" w:rsidR="0011791A" w:rsidRPr="00CA7D85" w:rsidRDefault="0011791A" w:rsidP="00C0425C">
            <w:pPr>
              <w:pStyle w:val="TAL"/>
            </w:pPr>
            <w:r w:rsidRPr="00CA7D85">
              <w:t xml:space="preserve">SS transmits </w:t>
            </w:r>
            <w:r w:rsidRPr="00CA7D85">
              <w:rPr>
                <w:i/>
                <w:iCs/>
              </w:rPr>
              <w:t>Paging</w:t>
            </w:r>
            <w:r w:rsidRPr="00CA7D85">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3EC7754E" w14:textId="77777777" w:rsidR="0011791A" w:rsidRPr="00CA7D85" w:rsidRDefault="0011791A" w:rsidP="00C0425C">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04EBF79F" w14:textId="77777777" w:rsidR="0011791A" w:rsidRPr="00CA7D85" w:rsidRDefault="0011791A" w:rsidP="00C0425C">
            <w:pPr>
              <w:pStyle w:val="TAL"/>
              <w:rPr>
                <w:iCs/>
              </w:rPr>
            </w:pPr>
            <w:r w:rsidRPr="00CA7D85">
              <w:t xml:space="preserve">NR RRC: </w:t>
            </w:r>
            <w:r w:rsidRPr="00CA7D85">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6B8750C5"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413296BE" w14:textId="77777777" w:rsidR="0011791A" w:rsidRPr="00CA7D85" w:rsidRDefault="0011791A" w:rsidP="00C0425C">
            <w:pPr>
              <w:pStyle w:val="TAC"/>
            </w:pPr>
            <w:r w:rsidRPr="00CA7D85">
              <w:t>-</w:t>
            </w:r>
          </w:p>
        </w:tc>
      </w:tr>
      <w:tr w:rsidR="0011791A" w:rsidRPr="00CA7D85" w14:paraId="466DD8B1"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0FACF622" w14:textId="77777777" w:rsidR="0011791A" w:rsidRPr="00CA7D85" w:rsidRDefault="0011791A" w:rsidP="00C0425C">
            <w:pPr>
              <w:pStyle w:val="TAC"/>
            </w:pPr>
            <w:r w:rsidRPr="00CA7D85">
              <w:t>21</w:t>
            </w:r>
          </w:p>
        </w:tc>
        <w:tc>
          <w:tcPr>
            <w:tcW w:w="3970" w:type="dxa"/>
            <w:tcBorders>
              <w:top w:val="single" w:sz="4" w:space="0" w:color="auto"/>
              <w:left w:val="single" w:sz="4" w:space="0" w:color="auto"/>
              <w:bottom w:val="single" w:sz="4" w:space="0" w:color="auto"/>
              <w:right w:val="single" w:sz="4" w:space="0" w:color="auto"/>
            </w:tcBorders>
            <w:hideMark/>
          </w:tcPr>
          <w:p w14:paraId="796B2315" w14:textId="77777777" w:rsidR="0011791A" w:rsidRPr="00CA7D85" w:rsidRDefault="0011791A" w:rsidP="00C0425C">
            <w:pPr>
              <w:pStyle w:val="TAL"/>
            </w:pPr>
            <w:r w:rsidRPr="00CA7D85">
              <w:t xml:space="preserve">UE transmits </w:t>
            </w:r>
            <w:r w:rsidRPr="00CA7D85">
              <w:rPr>
                <w:i/>
                <w:iCs/>
              </w:rPr>
              <w:t>RRCResumeRequest</w:t>
            </w:r>
            <w:r w:rsidRPr="00CA7D85">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1E2DC754" w14:textId="77777777" w:rsidR="0011791A" w:rsidRPr="00CA7D85" w:rsidRDefault="0011791A" w:rsidP="00C0425C">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5D44AE2A" w14:textId="77777777" w:rsidR="0011791A" w:rsidRPr="00CA7D85" w:rsidRDefault="0011791A" w:rsidP="00C0425C">
            <w:pPr>
              <w:pStyle w:val="TAL"/>
              <w:rPr>
                <w:iCs/>
              </w:rPr>
            </w:pPr>
            <w:r w:rsidRPr="00CA7D85">
              <w:t xml:space="preserve">NR RRC: </w:t>
            </w:r>
            <w:r w:rsidRPr="00CA7D85">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2EDA7A7E"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0E9A0992" w14:textId="77777777" w:rsidR="0011791A" w:rsidRPr="00CA7D85" w:rsidRDefault="0011791A" w:rsidP="00C0425C">
            <w:pPr>
              <w:pStyle w:val="TAC"/>
            </w:pPr>
            <w:r w:rsidRPr="00CA7D85">
              <w:t>-</w:t>
            </w:r>
          </w:p>
        </w:tc>
      </w:tr>
      <w:tr w:rsidR="0011791A" w:rsidRPr="00CA7D85" w14:paraId="40A801D1"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7F1ED00B" w14:textId="77777777" w:rsidR="0011791A" w:rsidRPr="00CA7D85" w:rsidRDefault="0011791A" w:rsidP="00C0425C">
            <w:pPr>
              <w:pStyle w:val="TAC"/>
            </w:pPr>
            <w:r w:rsidRPr="00CA7D85">
              <w:t>22</w:t>
            </w:r>
          </w:p>
        </w:tc>
        <w:tc>
          <w:tcPr>
            <w:tcW w:w="3970" w:type="dxa"/>
            <w:tcBorders>
              <w:top w:val="single" w:sz="4" w:space="0" w:color="auto"/>
              <w:left w:val="single" w:sz="4" w:space="0" w:color="auto"/>
              <w:bottom w:val="single" w:sz="4" w:space="0" w:color="auto"/>
              <w:right w:val="single" w:sz="4" w:space="0" w:color="auto"/>
            </w:tcBorders>
            <w:hideMark/>
          </w:tcPr>
          <w:p w14:paraId="5C203CB7" w14:textId="77777777" w:rsidR="0011791A" w:rsidRPr="00CA7D85" w:rsidRDefault="0011791A" w:rsidP="00C0425C">
            <w:pPr>
              <w:pStyle w:val="TAL"/>
            </w:pPr>
            <w:r w:rsidRPr="00CA7D85">
              <w:t xml:space="preserve">SS transmits </w:t>
            </w:r>
            <w:r w:rsidRPr="00CA7D85">
              <w:rPr>
                <w:i/>
                <w:iCs/>
              </w:rPr>
              <w:t>RRCResume</w:t>
            </w:r>
            <w:r w:rsidRPr="00CA7D85">
              <w:t xml:space="preserve"> message without </w:t>
            </w:r>
            <w:r w:rsidRPr="00CA7D85">
              <w:rPr>
                <w:i/>
              </w:rPr>
              <w:t>idleModeMeasurementReq</w:t>
            </w:r>
            <w:r w:rsidRPr="00CA7D85">
              <w:t xml:space="preserve"> to UE.</w:t>
            </w:r>
          </w:p>
        </w:tc>
        <w:tc>
          <w:tcPr>
            <w:tcW w:w="709" w:type="dxa"/>
            <w:tcBorders>
              <w:top w:val="single" w:sz="4" w:space="0" w:color="auto"/>
              <w:left w:val="single" w:sz="4" w:space="0" w:color="auto"/>
              <w:bottom w:val="single" w:sz="4" w:space="0" w:color="auto"/>
              <w:right w:val="single" w:sz="4" w:space="0" w:color="auto"/>
            </w:tcBorders>
            <w:hideMark/>
          </w:tcPr>
          <w:p w14:paraId="5BC62919" w14:textId="77777777" w:rsidR="0011791A" w:rsidRPr="00CA7D85" w:rsidRDefault="0011791A" w:rsidP="00C0425C">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5C237E25" w14:textId="77777777" w:rsidR="0011791A" w:rsidRPr="00CA7D85" w:rsidRDefault="0011791A" w:rsidP="00C0425C">
            <w:pPr>
              <w:pStyle w:val="TAL"/>
              <w:rPr>
                <w:iCs/>
              </w:rPr>
            </w:pPr>
            <w:r w:rsidRPr="00CA7D85">
              <w:t xml:space="preserve">NR RRC: </w:t>
            </w:r>
            <w:r w:rsidRPr="00CA7D85">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58AB3804"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3B90E4D8" w14:textId="77777777" w:rsidR="0011791A" w:rsidRPr="00CA7D85" w:rsidRDefault="0011791A" w:rsidP="00C0425C">
            <w:pPr>
              <w:pStyle w:val="TAC"/>
            </w:pPr>
            <w:r w:rsidRPr="00CA7D85">
              <w:t>-</w:t>
            </w:r>
          </w:p>
        </w:tc>
      </w:tr>
      <w:tr w:rsidR="0011791A" w:rsidRPr="00CA7D85" w14:paraId="33BC497D"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085A967B" w14:textId="77777777" w:rsidR="0011791A" w:rsidRPr="00CA7D85" w:rsidRDefault="0011791A" w:rsidP="00C0425C">
            <w:pPr>
              <w:pStyle w:val="TAC"/>
            </w:pPr>
            <w:r w:rsidRPr="00CA7D85">
              <w:t>23</w:t>
            </w:r>
          </w:p>
        </w:tc>
        <w:tc>
          <w:tcPr>
            <w:tcW w:w="3970" w:type="dxa"/>
            <w:tcBorders>
              <w:top w:val="single" w:sz="4" w:space="0" w:color="auto"/>
              <w:left w:val="single" w:sz="4" w:space="0" w:color="auto"/>
              <w:bottom w:val="single" w:sz="4" w:space="0" w:color="auto"/>
              <w:right w:val="single" w:sz="4" w:space="0" w:color="auto"/>
            </w:tcBorders>
            <w:hideMark/>
          </w:tcPr>
          <w:p w14:paraId="164BA136" w14:textId="77777777" w:rsidR="0011791A" w:rsidRPr="00CA7D85" w:rsidRDefault="0011791A" w:rsidP="00C0425C">
            <w:pPr>
              <w:pStyle w:val="TAL"/>
            </w:pPr>
            <w:r w:rsidRPr="00CA7D85">
              <w:t xml:space="preserve">UE transmits </w:t>
            </w:r>
            <w:r w:rsidRPr="00CA7D85">
              <w:rPr>
                <w:i/>
                <w:iCs/>
              </w:rPr>
              <w:t>RRCResumeComplete</w:t>
            </w:r>
            <w:r w:rsidRPr="00CA7D85">
              <w:t xml:space="preserve"> without </w:t>
            </w:r>
            <w:r w:rsidRPr="00CA7D85">
              <w:rPr>
                <w:i/>
              </w:rPr>
              <w:t>idleMeasAvailable</w:t>
            </w:r>
            <w:r w:rsidRPr="00CA7D85">
              <w:t xml:space="preserve"> message to SS.</w:t>
            </w:r>
          </w:p>
        </w:tc>
        <w:tc>
          <w:tcPr>
            <w:tcW w:w="709" w:type="dxa"/>
            <w:tcBorders>
              <w:top w:val="single" w:sz="4" w:space="0" w:color="auto"/>
              <w:left w:val="single" w:sz="4" w:space="0" w:color="auto"/>
              <w:bottom w:val="single" w:sz="4" w:space="0" w:color="auto"/>
              <w:right w:val="single" w:sz="4" w:space="0" w:color="auto"/>
            </w:tcBorders>
          </w:tcPr>
          <w:p w14:paraId="6E7454C1" w14:textId="77777777" w:rsidR="0011791A" w:rsidRPr="00CA7D85" w:rsidRDefault="0011791A" w:rsidP="00C0425C">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7FE45C88" w14:textId="77777777" w:rsidR="0011791A" w:rsidRPr="00CA7D85" w:rsidRDefault="0011791A" w:rsidP="00C0425C">
            <w:pPr>
              <w:pStyle w:val="TAL"/>
              <w:rPr>
                <w:iCs/>
              </w:rPr>
            </w:pPr>
            <w:r w:rsidRPr="00CA7D85">
              <w:t xml:space="preserve">NR RRC: </w:t>
            </w:r>
            <w:r w:rsidRPr="00CA7D85">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76BEC750"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0FF13649" w14:textId="77777777" w:rsidR="0011791A" w:rsidRPr="00CA7D85" w:rsidRDefault="0011791A" w:rsidP="00C0425C">
            <w:pPr>
              <w:pStyle w:val="TAC"/>
            </w:pPr>
            <w:r w:rsidRPr="00CA7D85">
              <w:t>-</w:t>
            </w:r>
          </w:p>
        </w:tc>
      </w:tr>
      <w:tr w:rsidR="0011791A" w:rsidRPr="00CA7D85" w14:paraId="595ED4A2"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595C1860" w14:textId="77777777" w:rsidR="0011791A" w:rsidRPr="00CA7D85" w:rsidRDefault="0011791A" w:rsidP="00C0425C">
            <w:pPr>
              <w:pStyle w:val="TAC"/>
            </w:pPr>
            <w:r w:rsidRPr="00CA7D85">
              <w:t>24</w:t>
            </w:r>
          </w:p>
        </w:tc>
        <w:tc>
          <w:tcPr>
            <w:tcW w:w="3970" w:type="dxa"/>
            <w:tcBorders>
              <w:top w:val="single" w:sz="4" w:space="0" w:color="auto"/>
              <w:left w:val="single" w:sz="4" w:space="0" w:color="auto"/>
              <w:bottom w:val="single" w:sz="4" w:space="0" w:color="auto"/>
              <w:right w:val="single" w:sz="4" w:space="0" w:color="auto"/>
            </w:tcBorders>
            <w:hideMark/>
          </w:tcPr>
          <w:p w14:paraId="3D1FFE28" w14:textId="77777777" w:rsidR="0011791A" w:rsidRPr="00CA7D85" w:rsidRDefault="0011791A" w:rsidP="00C0425C">
            <w:pPr>
              <w:pStyle w:val="TAL"/>
            </w:pPr>
            <w:r w:rsidRPr="00CA7D85">
              <w:t xml:space="preserve">The SS transmits </w:t>
            </w:r>
            <w:r w:rsidRPr="00CA7D85">
              <w:rPr>
                <w:i/>
                <w:iCs/>
              </w:rPr>
              <w:t>UEInformationRequest</w:t>
            </w:r>
            <w:r w:rsidRPr="00CA7D85">
              <w:t xml:space="preserve"> message including </w:t>
            </w:r>
            <w:r w:rsidRPr="00CA7D85">
              <w:rPr>
                <w:i/>
                <w:iCs/>
              </w:rPr>
              <w:t>idleModeMeasurementReq</w:t>
            </w:r>
            <w:r w:rsidRPr="00CA7D85">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0F6611DC" w14:textId="77777777" w:rsidR="0011791A" w:rsidRPr="00CA7D85" w:rsidRDefault="0011791A" w:rsidP="00C0425C">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59C7E9C8" w14:textId="77777777" w:rsidR="0011791A" w:rsidRPr="00CA7D85" w:rsidRDefault="0011791A" w:rsidP="00C0425C">
            <w:pPr>
              <w:pStyle w:val="TAL"/>
            </w:pPr>
            <w:r w:rsidRPr="00CA7D85">
              <w:t xml:space="preserve">NR RRC: </w:t>
            </w:r>
            <w:r w:rsidRPr="00CA7D85">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656074B9" w14:textId="77777777" w:rsidR="0011791A" w:rsidRPr="00CA7D85" w:rsidRDefault="0011791A" w:rsidP="00C0425C">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406AB998" w14:textId="77777777" w:rsidR="0011791A" w:rsidRPr="00CA7D85" w:rsidRDefault="0011791A" w:rsidP="00C0425C">
            <w:pPr>
              <w:pStyle w:val="TAC"/>
            </w:pPr>
            <w:r w:rsidRPr="00CA7D85">
              <w:t>-</w:t>
            </w:r>
          </w:p>
        </w:tc>
      </w:tr>
      <w:tr w:rsidR="0011791A" w:rsidRPr="00CA7D85" w14:paraId="4F1F67F8" w14:textId="77777777" w:rsidTr="00C0425C">
        <w:tc>
          <w:tcPr>
            <w:tcW w:w="649" w:type="dxa"/>
            <w:tcBorders>
              <w:top w:val="single" w:sz="4" w:space="0" w:color="auto"/>
              <w:left w:val="single" w:sz="4" w:space="0" w:color="auto"/>
              <w:bottom w:val="single" w:sz="4" w:space="0" w:color="auto"/>
              <w:right w:val="single" w:sz="4" w:space="0" w:color="auto"/>
            </w:tcBorders>
            <w:hideMark/>
          </w:tcPr>
          <w:p w14:paraId="26103195" w14:textId="77777777" w:rsidR="0011791A" w:rsidRPr="00CA7D85" w:rsidRDefault="0011791A" w:rsidP="00C0425C">
            <w:pPr>
              <w:pStyle w:val="TAC"/>
            </w:pPr>
            <w:r w:rsidRPr="00CA7D85">
              <w:t>25</w:t>
            </w:r>
          </w:p>
        </w:tc>
        <w:tc>
          <w:tcPr>
            <w:tcW w:w="3970" w:type="dxa"/>
            <w:tcBorders>
              <w:top w:val="single" w:sz="4" w:space="0" w:color="auto"/>
              <w:left w:val="single" w:sz="4" w:space="0" w:color="auto"/>
              <w:bottom w:val="single" w:sz="4" w:space="0" w:color="auto"/>
              <w:right w:val="single" w:sz="4" w:space="0" w:color="auto"/>
            </w:tcBorders>
            <w:hideMark/>
          </w:tcPr>
          <w:p w14:paraId="564AD5BA" w14:textId="77777777" w:rsidR="0011791A" w:rsidRPr="00CA7D85" w:rsidRDefault="0011791A" w:rsidP="00C0425C">
            <w:pPr>
              <w:pStyle w:val="TAL"/>
            </w:pPr>
            <w:r w:rsidRPr="00CA7D85">
              <w:t xml:space="preserve">Check: Does the UE transmit </w:t>
            </w:r>
            <w:r w:rsidRPr="00CA7D85">
              <w:rPr>
                <w:i/>
              </w:rPr>
              <w:t xml:space="preserve">UEInformationResponse </w:t>
            </w:r>
            <w:r w:rsidRPr="00CA7D85">
              <w:rPr>
                <w:iCs/>
              </w:rPr>
              <w:t>without</w:t>
            </w:r>
            <w:r w:rsidRPr="00CA7D85">
              <w:rPr>
                <w:i/>
              </w:rPr>
              <w:t xml:space="preserve"> measResultIdleEUTRA?</w:t>
            </w:r>
          </w:p>
        </w:tc>
        <w:tc>
          <w:tcPr>
            <w:tcW w:w="709" w:type="dxa"/>
            <w:tcBorders>
              <w:top w:val="single" w:sz="4" w:space="0" w:color="auto"/>
              <w:left w:val="single" w:sz="4" w:space="0" w:color="auto"/>
              <w:bottom w:val="single" w:sz="4" w:space="0" w:color="auto"/>
              <w:right w:val="single" w:sz="4" w:space="0" w:color="auto"/>
            </w:tcBorders>
            <w:hideMark/>
          </w:tcPr>
          <w:p w14:paraId="0FF62E0B" w14:textId="77777777" w:rsidR="0011791A" w:rsidRPr="00CA7D85" w:rsidRDefault="0011791A" w:rsidP="00C0425C">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72511DEE" w14:textId="77777777" w:rsidR="0011791A" w:rsidRPr="00CA7D85" w:rsidRDefault="0011791A" w:rsidP="00C0425C">
            <w:pPr>
              <w:pStyle w:val="TAL"/>
            </w:pPr>
            <w:r w:rsidRPr="00CA7D85">
              <w:t xml:space="preserve">NR RRC: </w:t>
            </w:r>
            <w:r w:rsidRPr="00CA7D85">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2CF62DAC" w14:textId="77777777" w:rsidR="0011791A" w:rsidRPr="00CA7D85" w:rsidRDefault="0011791A" w:rsidP="00C0425C">
            <w:pPr>
              <w:pStyle w:val="TAC"/>
            </w:pPr>
            <w:r w:rsidRPr="00CA7D85">
              <w:t>3</w:t>
            </w:r>
          </w:p>
        </w:tc>
        <w:tc>
          <w:tcPr>
            <w:tcW w:w="892" w:type="dxa"/>
            <w:tcBorders>
              <w:top w:val="single" w:sz="4" w:space="0" w:color="auto"/>
              <w:left w:val="single" w:sz="4" w:space="0" w:color="auto"/>
              <w:bottom w:val="single" w:sz="4" w:space="0" w:color="auto"/>
              <w:right w:val="single" w:sz="4" w:space="0" w:color="auto"/>
            </w:tcBorders>
            <w:hideMark/>
          </w:tcPr>
          <w:p w14:paraId="7B42DCD9" w14:textId="77777777" w:rsidR="0011791A" w:rsidRPr="00CA7D85" w:rsidRDefault="0011791A" w:rsidP="00C0425C">
            <w:pPr>
              <w:pStyle w:val="TAC"/>
            </w:pPr>
            <w:r w:rsidRPr="00CA7D85">
              <w:t>P</w:t>
            </w:r>
          </w:p>
        </w:tc>
      </w:tr>
    </w:tbl>
    <w:p w14:paraId="57D83DE6" w14:textId="77777777" w:rsidR="0011791A" w:rsidRPr="00CA7D85" w:rsidRDefault="0011791A" w:rsidP="00956564">
      <w:pPr>
        <w:rPr>
          <w:lang w:eastAsia="en-US"/>
        </w:rPr>
      </w:pPr>
    </w:p>
    <w:p w14:paraId="3B0B5DEE" w14:textId="77777777" w:rsidR="00956564" w:rsidRPr="00CA7D85" w:rsidRDefault="00956564" w:rsidP="00956564">
      <w:pPr>
        <w:pStyle w:val="H6"/>
      </w:pPr>
      <w:r w:rsidRPr="00CA7D85">
        <w:t>8.2.6.3.3.3.3</w:t>
      </w:r>
      <w:r w:rsidRPr="00CA7D85">
        <w:rPr>
          <w:snapToGrid w:val="0"/>
        </w:rPr>
        <w:tab/>
        <w:t>Specific message contents</w:t>
      </w:r>
    </w:p>
    <w:p w14:paraId="3E1F4894" w14:textId="0E551A9A" w:rsidR="00956564" w:rsidRPr="00CA7D85" w:rsidRDefault="00956564" w:rsidP="00956564">
      <w:pPr>
        <w:pStyle w:val="TH"/>
      </w:pPr>
      <w:bookmarkStart w:id="11831" w:name="_Hlk96424562"/>
      <w:r w:rsidRPr="00CA7D85">
        <w:t xml:space="preserve">Table 8.2.6.3.3.3.3-1: </w:t>
      </w:r>
      <w:r w:rsidRPr="00CA7D85">
        <w:rPr>
          <w:i/>
          <w:iCs/>
        </w:rPr>
        <w:t>RRCRelease</w:t>
      </w:r>
      <w:r w:rsidRPr="00CA7D85">
        <w:t xml:space="preserve"> (steps 1, </w:t>
      </w:r>
      <w:r w:rsidR="00EF24F7" w:rsidRPr="00CA7D85">
        <w:t>9</w:t>
      </w:r>
      <w:r w:rsidRPr="00CA7D85">
        <w:t xml:space="preserve"> and </w:t>
      </w:r>
      <w:r w:rsidR="00EF24F7" w:rsidRPr="00CA7D85">
        <w:t>18</w:t>
      </w:r>
      <w:r w:rsidRPr="00CA7D85">
        <w:t>, Table 8.2.6.3.3.3.2-1)</w:t>
      </w:r>
    </w:p>
    <w:tbl>
      <w:tblPr>
        <w:tblW w:w="9630" w:type="dxa"/>
        <w:tblLayout w:type="fixed"/>
        <w:tblLook w:val="04A0" w:firstRow="1" w:lastRow="0" w:firstColumn="1" w:lastColumn="0" w:noHBand="0" w:noVBand="1"/>
      </w:tblPr>
      <w:tblGrid>
        <w:gridCol w:w="4533"/>
        <w:gridCol w:w="2266"/>
        <w:gridCol w:w="1699"/>
        <w:gridCol w:w="1132"/>
      </w:tblGrid>
      <w:tr w:rsidR="00956564" w:rsidRPr="00CA7D85" w14:paraId="42990838" w14:textId="77777777" w:rsidTr="00EF24F7">
        <w:tc>
          <w:tcPr>
            <w:tcW w:w="9630" w:type="dxa"/>
            <w:gridSpan w:val="4"/>
            <w:tcBorders>
              <w:top w:val="single" w:sz="4" w:space="0" w:color="auto"/>
              <w:left w:val="single" w:sz="4" w:space="0" w:color="auto"/>
              <w:bottom w:val="single" w:sz="4" w:space="0" w:color="auto"/>
              <w:right w:val="single" w:sz="4" w:space="0" w:color="auto"/>
            </w:tcBorders>
            <w:hideMark/>
          </w:tcPr>
          <w:p w14:paraId="51303CCB" w14:textId="0B3BCD99" w:rsidR="00956564" w:rsidRPr="00CA7D85" w:rsidRDefault="0011791A">
            <w:pPr>
              <w:pStyle w:val="TAL"/>
            </w:pPr>
            <w:r w:rsidRPr="00CA7D85">
              <w:t>Derivation Path: TS 38.508-1 [4], table 4.6.1-16 with condition NR_RRC_INACTIVE</w:t>
            </w:r>
          </w:p>
        </w:tc>
      </w:tr>
      <w:tr w:rsidR="00956564" w:rsidRPr="00CA7D85" w14:paraId="1E00B992" w14:textId="77777777" w:rsidTr="00EF24F7">
        <w:tc>
          <w:tcPr>
            <w:tcW w:w="4533" w:type="dxa"/>
            <w:tcBorders>
              <w:top w:val="single" w:sz="4" w:space="0" w:color="auto"/>
              <w:left w:val="single" w:sz="4" w:space="0" w:color="auto"/>
              <w:bottom w:val="single" w:sz="4" w:space="0" w:color="auto"/>
              <w:right w:val="single" w:sz="4" w:space="0" w:color="auto"/>
            </w:tcBorders>
            <w:hideMark/>
          </w:tcPr>
          <w:p w14:paraId="03DD2955" w14:textId="77777777" w:rsidR="00956564" w:rsidRPr="00CA7D85" w:rsidRDefault="00956564">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56876550" w14:textId="77777777" w:rsidR="00956564" w:rsidRPr="00CA7D85" w:rsidRDefault="00956564">
            <w:pPr>
              <w:pStyle w:val="TAH"/>
              <w:rPr>
                <w:lang w:eastAsia="en-US"/>
              </w:rPr>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23469A30" w14:textId="77777777" w:rsidR="00956564" w:rsidRPr="00CA7D85" w:rsidRDefault="00956564">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6695DB08" w14:textId="77777777" w:rsidR="00956564" w:rsidRPr="00CA7D85" w:rsidRDefault="00956564">
            <w:pPr>
              <w:pStyle w:val="TAH"/>
            </w:pPr>
            <w:r w:rsidRPr="00CA7D85">
              <w:t>Condition</w:t>
            </w:r>
          </w:p>
        </w:tc>
      </w:tr>
      <w:tr w:rsidR="00956564" w:rsidRPr="00CA7D85" w14:paraId="001A6D99" w14:textId="77777777" w:rsidTr="00EF24F7">
        <w:tc>
          <w:tcPr>
            <w:tcW w:w="4533" w:type="dxa"/>
            <w:tcBorders>
              <w:top w:val="single" w:sz="4" w:space="0" w:color="auto"/>
              <w:left w:val="single" w:sz="4" w:space="0" w:color="auto"/>
              <w:bottom w:val="single" w:sz="4" w:space="0" w:color="auto"/>
              <w:right w:val="single" w:sz="4" w:space="0" w:color="auto"/>
            </w:tcBorders>
            <w:hideMark/>
          </w:tcPr>
          <w:p w14:paraId="1CDBCC97" w14:textId="77777777" w:rsidR="00956564" w:rsidRPr="00CA7D85" w:rsidRDefault="00956564">
            <w:pPr>
              <w:pStyle w:val="TAL"/>
            </w:pPr>
            <w:r w:rsidRPr="00CA7D85">
              <w:t>RRCRelease ::= SEQUENCE {</w:t>
            </w:r>
          </w:p>
        </w:tc>
        <w:tc>
          <w:tcPr>
            <w:tcW w:w="2266" w:type="dxa"/>
            <w:tcBorders>
              <w:top w:val="single" w:sz="4" w:space="0" w:color="auto"/>
              <w:left w:val="single" w:sz="4" w:space="0" w:color="auto"/>
              <w:bottom w:val="single" w:sz="4" w:space="0" w:color="auto"/>
              <w:right w:val="single" w:sz="4" w:space="0" w:color="auto"/>
            </w:tcBorders>
          </w:tcPr>
          <w:p w14:paraId="37447953" w14:textId="77777777" w:rsidR="00956564" w:rsidRPr="00CA7D85" w:rsidRDefault="00956564">
            <w:pPr>
              <w:pStyle w:val="TAL"/>
            </w:pPr>
          </w:p>
        </w:tc>
        <w:tc>
          <w:tcPr>
            <w:tcW w:w="1699" w:type="dxa"/>
            <w:tcBorders>
              <w:top w:val="single" w:sz="4" w:space="0" w:color="auto"/>
              <w:left w:val="single" w:sz="4" w:space="0" w:color="auto"/>
              <w:bottom w:val="single" w:sz="4" w:space="0" w:color="auto"/>
              <w:right w:val="single" w:sz="4" w:space="0" w:color="auto"/>
            </w:tcBorders>
          </w:tcPr>
          <w:p w14:paraId="58EF2F08" w14:textId="77777777" w:rsidR="00956564" w:rsidRPr="00CA7D85" w:rsidRDefault="00956564">
            <w:pPr>
              <w:pStyle w:val="TAL"/>
            </w:pPr>
          </w:p>
        </w:tc>
        <w:tc>
          <w:tcPr>
            <w:tcW w:w="1132" w:type="dxa"/>
            <w:tcBorders>
              <w:top w:val="single" w:sz="4" w:space="0" w:color="auto"/>
              <w:left w:val="single" w:sz="4" w:space="0" w:color="auto"/>
              <w:bottom w:val="single" w:sz="4" w:space="0" w:color="auto"/>
              <w:right w:val="single" w:sz="4" w:space="0" w:color="auto"/>
            </w:tcBorders>
          </w:tcPr>
          <w:p w14:paraId="6AEC237D" w14:textId="77777777" w:rsidR="00956564" w:rsidRPr="00CA7D85" w:rsidRDefault="00956564">
            <w:pPr>
              <w:pStyle w:val="TAL"/>
            </w:pPr>
          </w:p>
        </w:tc>
      </w:tr>
      <w:tr w:rsidR="00956564" w:rsidRPr="00CA7D85" w14:paraId="4C346233" w14:textId="77777777" w:rsidTr="00EF24F7">
        <w:tc>
          <w:tcPr>
            <w:tcW w:w="4533" w:type="dxa"/>
            <w:tcBorders>
              <w:top w:val="single" w:sz="4" w:space="0" w:color="auto"/>
              <w:left w:val="single" w:sz="4" w:space="0" w:color="auto"/>
              <w:bottom w:val="single" w:sz="4" w:space="0" w:color="auto"/>
              <w:right w:val="single" w:sz="4" w:space="0" w:color="auto"/>
            </w:tcBorders>
            <w:hideMark/>
          </w:tcPr>
          <w:p w14:paraId="10EB2B60" w14:textId="77777777" w:rsidR="00956564" w:rsidRPr="00CA7D85" w:rsidRDefault="00956564">
            <w:pPr>
              <w:pStyle w:val="TAL"/>
            </w:pPr>
            <w:r w:rsidRPr="00CA7D85">
              <w:t xml:space="preserve">  rrc-TransactionIdentifier</w:t>
            </w:r>
          </w:p>
        </w:tc>
        <w:tc>
          <w:tcPr>
            <w:tcW w:w="2266" w:type="dxa"/>
            <w:tcBorders>
              <w:top w:val="single" w:sz="4" w:space="0" w:color="auto"/>
              <w:left w:val="single" w:sz="4" w:space="0" w:color="auto"/>
              <w:bottom w:val="single" w:sz="4" w:space="0" w:color="auto"/>
              <w:right w:val="single" w:sz="4" w:space="0" w:color="auto"/>
            </w:tcBorders>
            <w:hideMark/>
          </w:tcPr>
          <w:p w14:paraId="28EBBC79" w14:textId="77777777" w:rsidR="00956564" w:rsidRPr="00CA7D85" w:rsidRDefault="00956564">
            <w:pPr>
              <w:pStyle w:val="TAL"/>
            </w:pPr>
            <w:r w:rsidRPr="00CA7D85">
              <w:t>RRC-TransactionIdentifier</w:t>
            </w:r>
          </w:p>
        </w:tc>
        <w:tc>
          <w:tcPr>
            <w:tcW w:w="1699" w:type="dxa"/>
            <w:tcBorders>
              <w:top w:val="single" w:sz="4" w:space="0" w:color="auto"/>
              <w:left w:val="single" w:sz="4" w:space="0" w:color="auto"/>
              <w:bottom w:val="single" w:sz="4" w:space="0" w:color="auto"/>
              <w:right w:val="single" w:sz="4" w:space="0" w:color="auto"/>
            </w:tcBorders>
          </w:tcPr>
          <w:p w14:paraId="76AA3172" w14:textId="77777777" w:rsidR="00956564" w:rsidRPr="00CA7D85" w:rsidRDefault="00956564">
            <w:pPr>
              <w:pStyle w:val="TAL"/>
            </w:pPr>
          </w:p>
        </w:tc>
        <w:tc>
          <w:tcPr>
            <w:tcW w:w="1132" w:type="dxa"/>
            <w:tcBorders>
              <w:top w:val="single" w:sz="4" w:space="0" w:color="auto"/>
              <w:left w:val="single" w:sz="4" w:space="0" w:color="auto"/>
              <w:bottom w:val="single" w:sz="4" w:space="0" w:color="auto"/>
              <w:right w:val="single" w:sz="4" w:space="0" w:color="auto"/>
            </w:tcBorders>
          </w:tcPr>
          <w:p w14:paraId="7A37DD5E" w14:textId="77777777" w:rsidR="00956564" w:rsidRPr="00CA7D85" w:rsidRDefault="00956564">
            <w:pPr>
              <w:pStyle w:val="TAL"/>
            </w:pPr>
          </w:p>
        </w:tc>
      </w:tr>
      <w:tr w:rsidR="00956564" w:rsidRPr="00CA7D85" w14:paraId="4ED9194A" w14:textId="77777777" w:rsidTr="00EF24F7">
        <w:tc>
          <w:tcPr>
            <w:tcW w:w="4533" w:type="dxa"/>
            <w:tcBorders>
              <w:top w:val="single" w:sz="4" w:space="0" w:color="auto"/>
              <w:left w:val="single" w:sz="4" w:space="0" w:color="auto"/>
              <w:bottom w:val="single" w:sz="4" w:space="0" w:color="auto"/>
              <w:right w:val="single" w:sz="4" w:space="0" w:color="auto"/>
            </w:tcBorders>
            <w:hideMark/>
          </w:tcPr>
          <w:p w14:paraId="10A80C88" w14:textId="77777777" w:rsidR="00956564" w:rsidRPr="00CA7D85" w:rsidRDefault="00956564">
            <w:pPr>
              <w:pStyle w:val="TAL"/>
            </w:pPr>
            <w:r w:rsidRPr="00CA7D85">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19F57442" w14:textId="77777777" w:rsidR="00956564" w:rsidRPr="00CA7D85" w:rsidRDefault="00956564">
            <w:pPr>
              <w:pStyle w:val="TAL"/>
            </w:pPr>
          </w:p>
        </w:tc>
        <w:tc>
          <w:tcPr>
            <w:tcW w:w="1699" w:type="dxa"/>
            <w:tcBorders>
              <w:top w:val="single" w:sz="4" w:space="0" w:color="auto"/>
              <w:left w:val="single" w:sz="4" w:space="0" w:color="auto"/>
              <w:bottom w:val="single" w:sz="4" w:space="0" w:color="auto"/>
              <w:right w:val="single" w:sz="4" w:space="0" w:color="auto"/>
            </w:tcBorders>
          </w:tcPr>
          <w:p w14:paraId="7879B9F3" w14:textId="77777777" w:rsidR="00956564" w:rsidRPr="00CA7D85" w:rsidRDefault="00956564">
            <w:pPr>
              <w:pStyle w:val="TAL"/>
            </w:pPr>
          </w:p>
        </w:tc>
        <w:tc>
          <w:tcPr>
            <w:tcW w:w="1132" w:type="dxa"/>
            <w:tcBorders>
              <w:top w:val="single" w:sz="4" w:space="0" w:color="auto"/>
              <w:left w:val="single" w:sz="4" w:space="0" w:color="auto"/>
              <w:bottom w:val="single" w:sz="4" w:space="0" w:color="auto"/>
              <w:right w:val="single" w:sz="4" w:space="0" w:color="auto"/>
            </w:tcBorders>
          </w:tcPr>
          <w:p w14:paraId="70DFA565" w14:textId="77777777" w:rsidR="00956564" w:rsidRPr="00CA7D85" w:rsidRDefault="00956564">
            <w:pPr>
              <w:pStyle w:val="TAL"/>
            </w:pPr>
          </w:p>
        </w:tc>
      </w:tr>
      <w:tr w:rsidR="00956564" w:rsidRPr="00CA7D85" w14:paraId="31860893" w14:textId="77777777" w:rsidTr="00EF24F7">
        <w:tc>
          <w:tcPr>
            <w:tcW w:w="4533" w:type="dxa"/>
            <w:tcBorders>
              <w:top w:val="single" w:sz="4" w:space="0" w:color="auto"/>
              <w:left w:val="single" w:sz="4" w:space="0" w:color="auto"/>
              <w:bottom w:val="single" w:sz="4" w:space="0" w:color="auto"/>
              <w:right w:val="single" w:sz="4" w:space="0" w:color="auto"/>
            </w:tcBorders>
            <w:hideMark/>
          </w:tcPr>
          <w:p w14:paraId="79AC00A0" w14:textId="77777777" w:rsidR="00956564" w:rsidRPr="00CA7D85" w:rsidRDefault="00956564">
            <w:pPr>
              <w:pStyle w:val="TAL"/>
            </w:pPr>
            <w:r w:rsidRPr="00CA7D85">
              <w:t xml:space="preserve">    rrcRelease SEQUENCE {</w:t>
            </w:r>
          </w:p>
        </w:tc>
        <w:tc>
          <w:tcPr>
            <w:tcW w:w="2266" w:type="dxa"/>
            <w:tcBorders>
              <w:top w:val="single" w:sz="4" w:space="0" w:color="auto"/>
              <w:left w:val="single" w:sz="4" w:space="0" w:color="auto"/>
              <w:bottom w:val="single" w:sz="4" w:space="0" w:color="auto"/>
              <w:right w:val="single" w:sz="4" w:space="0" w:color="auto"/>
            </w:tcBorders>
          </w:tcPr>
          <w:p w14:paraId="56A0E4AC" w14:textId="77777777" w:rsidR="00956564" w:rsidRPr="00CA7D85" w:rsidRDefault="00956564">
            <w:pPr>
              <w:pStyle w:val="TAL"/>
            </w:pPr>
          </w:p>
        </w:tc>
        <w:tc>
          <w:tcPr>
            <w:tcW w:w="1699" w:type="dxa"/>
            <w:tcBorders>
              <w:top w:val="single" w:sz="4" w:space="0" w:color="auto"/>
              <w:left w:val="single" w:sz="4" w:space="0" w:color="auto"/>
              <w:bottom w:val="single" w:sz="4" w:space="0" w:color="auto"/>
              <w:right w:val="single" w:sz="4" w:space="0" w:color="auto"/>
            </w:tcBorders>
          </w:tcPr>
          <w:p w14:paraId="75717FB6" w14:textId="77777777" w:rsidR="00956564" w:rsidRPr="00CA7D85" w:rsidRDefault="00956564">
            <w:pPr>
              <w:pStyle w:val="TAL"/>
            </w:pPr>
          </w:p>
        </w:tc>
        <w:tc>
          <w:tcPr>
            <w:tcW w:w="1132" w:type="dxa"/>
            <w:tcBorders>
              <w:top w:val="single" w:sz="4" w:space="0" w:color="auto"/>
              <w:left w:val="single" w:sz="4" w:space="0" w:color="auto"/>
              <w:bottom w:val="single" w:sz="4" w:space="0" w:color="auto"/>
              <w:right w:val="single" w:sz="4" w:space="0" w:color="auto"/>
            </w:tcBorders>
          </w:tcPr>
          <w:p w14:paraId="1E3D522B" w14:textId="77777777" w:rsidR="00956564" w:rsidRPr="00CA7D85" w:rsidRDefault="00956564">
            <w:pPr>
              <w:pStyle w:val="TAL"/>
            </w:pPr>
          </w:p>
        </w:tc>
      </w:tr>
      <w:tr w:rsidR="00956564" w:rsidRPr="00CA7D85" w14:paraId="7AB5BA41" w14:textId="77777777" w:rsidTr="00EF24F7">
        <w:tc>
          <w:tcPr>
            <w:tcW w:w="4533" w:type="dxa"/>
            <w:tcBorders>
              <w:top w:val="single" w:sz="4" w:space="0" w:color="auto"/>
              <w:left w:val="single" w:sz="4" w:space="0" w:color="auto"/>
              <w:bottom w:val="single" w:sz="4" w:space="0" w:color="auto"/>
              <w:right w:val="single" w:sz="4" w:space="0" w:color="auto"/>
            </w:tcBorders>
            <w:hideMark/>
          </w:tcPr>
          <w:p w14:paraId="614AA04B" w14:textId="77777777" w:rsidR="00956564" w:rsidRPr="00CA7D85" w:rsidRDefault="00956564">
            <w:pPr>
              <w:pStyle w:val="TAL"/>
            </w:pPr>
            <w:r w:rsidRPr="00CA7D85">
              <w:t xml:space="preserve">      nonCriticalExtensions SEQUENCE {</w:t>
            </w:r>
          </w:p>
        </w:tc>
        <w:tc>
          <w:tcPr>
            <w:tcW w:w="2266" w:type="dxa"/>
            <w:tcBorders>
              <w:top w:val="single" w:sz="4" w:space="0" w:color="auto"/>
              <w:left w:val="single" w:sz="4" w:space="0" w:color="auto"/>
              <w:bottom w:val="single" w:sz="4" w:space="0" w:color="auto"/>
              <w:right w:val="single" w:sz="4" w:space="0" w:color="auto"/>
            </w:tcBorders>
          </w:tcPr>
          <w:p w14:paraId="06F452E3" w14:textId="77777777" w:rsidR="00956564" w:rsidRPr="00CA7D85" w:rsidRDefault="00956564">
            <w:pPr>
              <w:pStyle w:val="TAL"/>
            </w:pPr>
          </w:p>
        </w:tc>
        <w:tc>
          <w:tcPr>
            <w:tcW w:w="1699" w:type="dxa"/>
            <w:tcBorders>
              <w:top w:val="single" w:sz="4" w:space="0" w:color="auto"/>
              <w:left w:val="single" w:sz="4" w:space="0" w:color="auto"/>
              <w:bottom w:val="single" w:sz="4" w:space="0" w:color="auto"/>
              <w:right w:val="single" w:sz="4" w:space="0" w:color="auto"/>
            </w:tcBorders>
          </w:tcPr>
          <w:p w14:paraId="661C88AF" w14:textId="77777777" w:rsidR="00956564" w:rsidRPr="00CA7D85" w:rsidRDefault="00956564">
            <w:pPr>
              <w:pStyle w:val="TAL"/>
            </w:pPr>
          </w:p>
        </w:tc>
        <w:tc>
          <w:tcPr>
            <w:tcW w:w="1132" w:type="dxa"/>
            <w:tcBorders>
              <w:top w:val="single" w:sz="4" w:space="0" w:color="auto"/>
              <w:left w:val="single" w:sz="4" w:space="0" w:color="auto"/>
              <w:bottom w:val="single" w:sz="4" w:space="0" w:color="auto"/>
              <w:right w:val="single" w:sz="4" w:space="0" w:color="auto"/>
            </w:tcBorders>
          </w:tcPr>
          <w:p w14:paraId="6FB48095" w14:textId="77777777" w:rsidR="00956564" w:rsidRPr="00CA7D85" w:rsidRDefault="00956564">
            <w:pPr>
              <w:pStyle w:val="TAL"/>
            </w:pPr>
          </w:p>
        </w:tc>
      </w:tr>
      <w:tr w:rsidR="00956564" w:rsidRPr="00CA7D85" w14:paraId="055027D5" w14:textId="77777777" w:rsidTr="00EF24F7">
        <w:tc>
          <w:tcPr>
            <w:tcW w:w="4533" w:type="dxa"/>
            <w:tcBorders>
              <w:top w:val="single" w:sz="4" w:space="0" w:color="auto"/>
              <w:left w:val="single" w:sz="4" w:space="0" w:color="auto"/>
              <w:bottom w:val="single" w:sz="4" w:space="0" w:color="auto"/>
              <w:right w:val="single" w:sz="4" w:space="0" w:color="auto"/>
            </w:tcBorders>
            <w:hideMark/>
          </w:tcPr>
          <w:p w14:paraId="28B73FA2" w14:textId="77777777" w:rsidR="00956564" w:rsidRPr="00CA7D85" w:rsidRDefault="00956564">
            <w:pPr>
              <w:pStyle w:val="TAL"/>
            </w:pPr>
            <w:r w:rsidRPr="00CA7D85">
              <w:t xml:space="preserve">        nonCriticalExtensions SEQUENCE {</w:t>
            </w:r>
          </w:p>
        </w:tc>
        <w:tc>
          <w:tcPr>
            <w:tcW w:w="2266" w:type="dxa"/>
            <w:tcBorders>
              <w:top w:val="single" w:sz="4" w:space="0" w:color="auto"/>
              <w:left w:val="single" w:sz="4" w:space="0" w:color="auto"/>
              <w:bottom w:val="single" w:sz="4" w:space="0" w:color="auto"/>
              <w:right w:val="single" w:sz="4" w:space="0" w:color="auto"/>
            </w:tcBorders>
          </w:tcPr>
          <w:p w14:paraId="1910F29C" w14:textId="77777777" w:rsidR="00956564" w:rsidRPr="00CA7D85" w:rsidRDefault="00956564">
            <w:pPr>
              <w:pStyle w:val="TAL"/>
            </w:pPr>
          </w:p>
        </w:tc>
        <w:tc>
          <w:tcPr>
            <w:tcW w:w="1699" w:type="dxa"/>
            <w:tcBorders>
              <w:top w:val="single" w:sz="4" w:space="0" w:color="auto"/>
              <w:left w:val="single" w:sz="4" w:space="0" w:color="auto"/>
              <w:bottom w:val="single" w:sz="4" w:space="0" w:color="auto"/>
              <w:right w:val="single" w:sz="4" w:space="0" w:color="auto"/>
            </w:tcBorders>
          </w:tcPr>
          <w:p w14:paraId="3A380C76" w14:textId="77777777" w:rsidR="00956564" w:rsidRPr="00CA7D85" w:rsidRDefault="00956564">
            <w:pPr>
              <w:pStyle w:val="TAL"/>
            </w:pPr>
          </w:p>
        </w:tc>
        <w:tc>
          <w:tcPr>
            <w:tcW w:w="1132" w:type="dxa"/>
            <w:tcBorders>
              <w:top w:val="single" w:sz="4" w:space="0" w:color="auto"/>
              <w:left w:val="single" w:sz="4" w:space="0" w:color="auto"/>
              <w:bottom w:val="single" w:sz="4" w:space="0" w:color="auto"/>
              <w:right w:val="single" w:sz="4" w:space="0" w:color="auto"/>
            </w:tcBorders>
          </w:tcPr>
          <w:p w14:paraId="1342D0C7" w14:textId="77777777" w:rsidR="00956564" w:rsidRPr="00CA7D85" w:rsidRDefault="00956564">
            <w:pPr>
              <w:pStyle w:val="TAL"/>
            </w:pPr>
          </w:p>
        </w:tc>
      </w:tr>
      <w:tr w:rsidR="00956564" w:rsidRPr="00CA7D85" w14:paraId="6E34989D" w14:textId="77777777" w:rsidTr="00EF24F7">
        <w:tc>
          <w:tcPr>
            <w:tcW w:w="4533" w:type="dxa"/>
            <w:tcBorders>
              <w:top w:val="single" w:sz="4" w:space="0" w:color="auto"/>
              <w:left w:val="single" w:sz="4" w:space="0" w:color="auto"/>
              <w:bottom w:val="single" w:sz="4" w:space="0" w:color="auto"/>
              <w:right w:val="single" w:sz="4" w:space="0" w:color="auto"/>
            </w:tcBorders>
            <w:hideMark/>
          </w:tcPr>
          <w:p w14:paraId="6F14B911" w14:textId="77777777" w:rsidR="00956564" w:rsidRPr="00CA7D85" w:rsidRDefault="00956564">
            <w:pPr>
              <w:pStyle w:val="TAL"/>
            </w:pPr>
            <w:r w:rsidRPr="00CA7D85">
              <w:t xml:space="preserve">          measIdleConfig-r16 SetupRelease {</w:t>
            </w:r>
          </w:p>
        </w:tc>
        <w:tc>
          <w:tcPr>
            <w:tcW w:w="2266" w:type="dxa"/>
            <w:tcBorders>
              <w:top w:val="single" w:sz="4" w:space="0" w:color="auto"/>
              <w:left w:val="single" w:sz="4" w:space="0" w:color="auto"/>
              <w:bottom w:val="single" w:sz="4" w:space="0" w:color="auto"/>
              <w:right w:val="single" w:sz="4" w:space="0" w:color="auto"/>
            </w:tcBorders>
          </w:tcPr>
          <w:p w14:paraId="090CC534" w14:textId="77777777" w:rsidR="00956564" w:rsidRPr="00CA7D85" w:rsidRDefault="00956564">
            <w:pPr>
              <w:pStyle w:val="TAL"/>
            </w:pPr>
          </w:p>
        </w:tc>
        <w:tc>
          <w:tcPr>
            <w:tcW w:w="1699" w:type="dxa"/>
            <w:tcBorders>
              <w:top w:val="single" w:sz="4" w:space="0" w:color="auto"/>
              <w:left w:val="single" w:sz="4" w:space="0" w:color="auto"/>
              <w:bottom w:val="single" w:sz="4" w:space="0" w:color="auto"/>
              <w:right w:val="single" w:sz="4" w:space="0" w:color="auto"/>
            </w:tcBorders>
          </w:tcPr>
          <w:p w14:paraId="49F61177" w14:textId="77777777" w:rsidR="00956564" w:rsidRPr="00CA7D85" w:rsidRDefault="00956564">
            <w:pPr>
              <w:pStyle w:val="TAL"/>
            </w:pPr>
          </w:p>
        </w:tc>
        <w:tc>
          <w:tcPr>
            <w:tcW w:w="1132" w:type="dxa"/>
            <w:tcBorders>
              <w:top w:val="single" w:sz="4" w:space="0" w:color="auto"/>
              <w:left w:val="single" w:sz="4" w:space="0" w:color="auto"/>
              <w:bottom w:val="single" w:sz="4" w:space="0" w:color="auto"/>
              <w:right w:val="single" w:sz="4" w:space="0" w:color="auto"/>
            </w:tcBorders>
          </w:tcPr>
          <w:p w14:paraId="0008D734" w14:textId="77777777" w:rsidR="00956564" w:rsidRPr="00CA7D85" w:rsidRDefault="00956564">
            <w:pPr>
              <w:pStyle w:val="TAL"/>
            </w:pPr>
          </w:p>
        </w:tc>
      </w:tr>
      <w:tr w:rsidR="00956564" w:rsidRPr="00CA7D85" w14:paraId="19B46B2B" w14:textId="77777777" w:rsidTr="00EF24F7">
        <w:tc>
          <w:tcPr>
            <w:tcW w:w="4533" w:type="dxa"/>
            <w:tcBorders>
              <w:top w:val="single" w:sz="4" w:space="0" w:color="auto"/>
              <w:left w:val="single" w:sz="4" w:space="0" w:color="auto"/>
              <w:bottom w:val="single" w:sz="4" w:space="0" w:color="auto"/>
              <w:right w:val="single" w:sz="4" w:space="0" w:color="auto"/>
            </w:tcBorders>
            <w:hideMark/>
          </w:tcPr>
          <w:p w14:paraId="72CFBE1D" w14:textId="77777777" w:rsidR="00956564" w:rsidRPr="00CA7D85" w:rsidRDefault="00956564">
            <w:pPr>
              <w:pStyle w:val="TAL"/>
            </w:pPr>
            <w:r w:rsidRPr="00CA7D85">
              <w:t xml:space="preserve">            setup</w:t>
            </w:r>
          </w:p>
        </w:tc>
        <w:tc>
          <w:tcPr>
            <w:tcW w:w="2266" w:type="dxa"/>
            <w:tcBorders>
              <w:top w:val="single" w:sz="4" w:space="0" w:color="auto"/>
              <w:left w:val="single" w:sz="4" w:space="0" w:color="auto"/>
              <w:bottom w:val="single" w:sz="4" w:space="0" w:color="auto"/>
              <w:right w:val="single" w:sz="4" w:space="0" w:color="auto"/>
            </w:tcBorders>
            <w:hideMark/>
          </w:tcPr>
          <w:p w14:paraId="26BD4890" w14:textId="77777777" w:rsidR="00956564" w:rsidRPr="00CA7D85" w:rsidRDefault="00956564">
            <w:pPr>
              <w:pStyle w:val="TAL"/>
            </w:pPr>
            <w:r w:rsidRPr="00CA7D85">
              <w:t>MeasIdleConfigDedicated</w:t>
            </w:r>
          </w:p>
        </w:tc>
        <w:tc>
          <w:tcPr>
            <w:tcW w:w="1699" w:type="dxa"/>
            <w:tcBorders>
              <w:top w:val="single" w:sz="4" w:space="0" w:color="auto"/>
              <w:left w:val="single" w:sz="4" w:space="0" w:color="auto"/>
              <w:bottom w:val="single" w:sz="4" w:space="0" w:color="auto"/>
              <w:right w:val="single" w:sz="4" w:space="0" w:color="auto"/>
            </w:tcBorders>
          </w:tcPr>
          <w:p w14:paraId="469570B0" w14:textId="77777777" w:rsidR="00956564" w:rsidRPr="00CA7D85" w:rsidRDefault="00956564">
            <w:pPr>
              <w:pStyle w:val="TAL"/>
            </w:pPr>
          </w:p>
        </w:tc>
        <w:tc>
          <w:tcPr>
            <w:tcW w:w="1132" w:type="dxa"/>
            <w:tcBorders>
              <w:top w:val="single" w:sz="4" w:space="0" w:color="auto"/>
              <w:left w:val="single" w:sz="4" w:space="0" w:color="auto"/>
              <w:bottom w:val="single" w:sz="4" w:space="0" w:color="auto"/>
              <w:right w:val="single" w:sz="4" w:space="0" w:color="auto"/>
            </w:tcBorders>
          </w:tcPr>
          <w:p w14:paraId="6E10E880" w14:textId="77777777" w:rsidR="00956564" w:rsidRPr="00CA7D85" w:rsidRDefault="00956564">
            <w:pPr>
              <w:pStyle w:val="TAL"/>
            </w:pPr>
          </w:p>
        </w:tc>
      </w:tr>
      <w:tr w:rsidR="00956564" w:rsidRPr="00CA7D85" w14:paraId="0C11814C" w14:textId="77777777" w:rsidTr="00EF24F7">
        <w:tc>
          <w:tcPr>
            <w:tcW w:w="4533" w:type="dxa"/>
            <w:tcBorders>
              <w:top w:val="single" w:sz="4" w:space="0" w:color="auto"/>
              <w:left w:val="single" w:sz="4" w:space="0" w:color="auto"/>
              <w:bottom w:val="single" w:sz="4" w:space="0" w:color="auto"/>
              <w:right w:val="single" w:sz="4" w:space="0" w:color="auto"/>
            </w:tcBorders>
            <w:hideMark/>
          </w:tcPr>
          <w:p w14:paraId="397FFD0E" w14:textId="77777777" w:rsidR="00956564" w:rsidRPr="00CA7D85" w:rsidRDefault="00956564">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E1BD0E8" w14:textId="77777777" w:rsidR="00956564" w:rsidRPr="00CA7D85" w:rsidRDefault="00956564">
            <w:pPr>
              <w:pStyle w:val="TAL"/>
            </w:pPr>
          </w:p>
        </w:tc>
        <w:tc>
          <w:tcPr>
            <w:tcW w:w="1699" w:type="dxa"/>
            <w:tcBorders>
              <w:top w:val="single" w:sz="4" w:space="0" w:color="auto"/>
              <w:left w:val="single" w:sz="4" w:space="0" w:color="auto"/>
              <w:bottom w:val="single" w:sz="4" w:space="0" w:color="auto"/>
              <w:right w:val="single" w:sz="4" w:space="0" w:color="auto"/>
            </w:tcBorders>
          </w:tcPr>
          <w:p w14:paraId="0C2A57C9" w14:textId="77777777" w:rsidR="00956564" w:rsidRPr="00CA7D85" w:rsidRDefault="00956564">
            <w:pPr>
              <w:pStyle w:val="TAL"/>
            </w:pPr>
          </w:p>
        </w:tc>
        <w:tc>
          <w:tcPr>
            <w:tcW w:w="1132" w:type="dxa"/>
            <w:tcBorders>
              <w:top w:val="single" w:sz="4" w:space="0" w:color="auto"/>
              <w:left w:val="single" w:sz="4" w:space="0" w:color="auto"/>
              <w:bottom w:val="single" w:sz="4" w:space="0" w:color="auto"/>
              <w:right w:val="single" w:sz="4" w:space="0" w:color="auto"/>
            </w:tcBorders>
          </w:tcPr>
          <w:p w14:paraId="4F76651A" w14:textId="77777777" w:rsidR="00956564" w:rsidRPr="00CA7D85" w:rsidRDefault="00956564">
            <w:pPr>
              <w:pStyle w:val="TAL"/>
            </w:pPr>
          </w:p>
        </w:tc>
      </w:tr>
      <w:tr w:rsidR="00956564" w:rsidRPr="00CA7D85" w14:paraId="6541D859" w14:textId="77777777" w:rsidTr="00EF24F7">
        <w:tc>
          <w:tcPr>
            <w:tcW w:w="4533" w:type="dxa"/>
            <w:tcBorders>
              <w:top w:val="single" w:sz="4" w:space="0" w:color="auto"/>
              <w:left w:val="single" w:sz="4" w:space="0" w:color="auto"/>
              <w:bottom w:val="single" w:sz="4" w:space="0" w:color="auto"/>
              <w:right w:val="single" w:sz="4" w:space="0" w:color="auto"/>
            </w:tcBorders>
            <w:hideMark/>
          </w:tcPr>
          <w:p w14:paraId="1699F4D6" w14:textId="77777777" w:rsidR="00956564" w:rsidRPr="00CA7D85" w:rsidRDefault="00956564">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2B52805F" w14:textId="77777777" w:rsidR="00956564" w:rsidRPr="00CA7D85" w:rsidRDefault="00956564">
            <w:pPr>
              <w:pStyle w:val="TAL"/>
            </w:pPr>
          </w:p>
        </w:tc>
        <w:tc>
          <w:tcPr>
            <w:tcW w:w="1699" w:type="dxa"/>
            <w:tcBorders>
              <w:top w:val="single" w:sz="4" w:space="0" w:color="auto"/>
              <w:left w:val="single" w:sz="4" w:space="0" w:color="auto"/>
              <w:bottom w:val="single" w:sz="4" w:space="0" w:color="auto"/>
              <w:right w:val="single" w:sz="4" w:space="0" w:color="auto"/>
            </w:tcBorders>
          </w:tcPr>
          <w:p w14:paraId="1713930F" w14:textId="77777777" w:rsidR="00956564" w:rsidRPr="00CA7D85" w:rsidRDefault="00956564">
            <w:pPr>
              <w:pStyle w:val="TAL"/>
            </w:pPr>
          </w:p>
        </w:tc>
        <w:tc>
          <w:tcPr>
            <w:tcW w:w="1132" w:type="dxa"/>
            <w:tcBorders>
              <w:top w:val="single" w:sz="4" w:space="0" w:color="auto"/>
              <w:left w:val="single" w:sz="4" w:space="0" w:color="auto"/>
              <w:bottom w:val="single" w:sz="4" w:space="0" w:color="auto"/>
              <w:right w:val="single" w:sz="4" w:space="0" w:color="auto"/>
            </w:tcBorders>
          </w:tcPr>
          <w:p w14:paraId="64FD520E" w14:textId="77777777" w:rsidR="00956564" w:rsidRPr="00CA7D85" w:rsidRDefault="00956564">
            <w:pPr>
              <w:pStyle w:val="TAL"/>
            </w:pPr>
          </w:p>
        </w:tc>
      </w:tr>
      <w:tr w:rsidR="00956564" w:rsidRPr="00CA7D85" w14:paraId="7A3F902B" w14:textId="77777777" w:rsidTr="00EF24F7">
        <w:tc>
          <w:tcPr>
            <w:tcW w:w="4533" w:type="dxa"/>
            <w:tcBorders>
              <w:top w:val="single" w:sz="4" w:space="0" w:color="auto"/>
              <w:left w:val="single" w:sz="4" w:space="0" w:color="auto"/>
              <w:bottom w:val="single" w:sz="4" w:space="0" w:color="auto"/>
              <w:right w:val="single" w:sz="4" w:space="0" w:color="auto"/>
            </w:tcBorders>
            <w:hideMark/>
          </w:tcPr>
          <w:p w14:paraId="2A15B270" w14:textId="77777777" w:rsidR="00956564" w:rsidRPr="00CA7D85" w:rsidRDefault="00956564">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1D6B3FF1" w14:textId="77777777" w:rsidR="00956564" w:rsidRPr="00CA7D85" w:rsidRDefault="00956564">
            <w:pPr>
              <w:pStyle w:val="TAL"/>
            </w:pPr>
          </w:p>
        </w:tc>
        <w:tc>
          <w:tcPr>
            <w:tcW w:w="1699" w:type="dxa"/>
            <w:tcBorders>
              <w:top w:val="single" w:sz="4" w:space="0" w:color="auto"/>
              <w:left w:val="single" w:sz="4" w:space="0" w:color="auto"/>
              <w:bottom w:val="single" w:sz="4" w:space="0" w:color="auto"/>
              <w:right w:val="single" w:sz="4" w:space="0" w:color="auto"/>
            </w:tcBorders>
          </w:tcPr>
          <w:p w14:paraId="3680BE71" w14:textId="77777777" w:rsidR="00956564" w:rsidRPr="00CA7D85" w:rsidRDefault="00956564">
            <w:pPr>
              <w:pStyle w:val="TAL"/>
            </w:pPr>
          </w:p>
        </w:tc>
        <w:tc>
          <w:tcPr>
            <w:tcW w:w="1132" w:type="dxa"/>
            <w:tcBorders>
              <w:top w:val="single" w:sz="4" w:space="0" w:color="auto"/>
              <w:left w:val="single" w:sz="4" w:space="0" w:color="auto"/>
              <w:bottom w:val="single" w:sz="4" w:space="0" w:color="auto"/>
              <w:right w:val="single" w:sz="4" w:space="0" w:color="auto"/>
            </w:tcBorders>
          </w:tcPr>
          <w:p w14:paraId="0416D03E" w14:textId="77777777" w:rsidR="00956564" w:rsidRPr="00CA7D85" w:rsidRDefault="00956564">
            <w:pPr>
              <w:pStyle w:val="TAL"/>
            </w:pPr>
          </w:p>
        </w:tc>
      </w:tr>
      <w:tr w:rsidR="00956564" w:rsidRPr="00CA7D85" w14:paraId="5FA2B962" w14:textId="77777777" w:rsidTr="00EF24F7">
        <w:tc>
          <w:tcPr>
            <w:tcW w:w="4533" w:type="dxa"/>
            <w:tcBorders>
              <w:top w:val="single" w:sz="4" w:space="0" w:color="auto"/>
              <w:left w:val="single" w:sz="4" w:space="0" w:color="auto"/>
              <w:bottom w:val="single" w:sz="4" w:space="0" w:color="auto"/>
              <w:right w:val="single" w:sz="4" w:space="0" w:color="auto"/>
            </w:tcBorders>
            <w:hideMark/>
          </w:tcPr>
          <w:p w14:paraId="738AC3EB" w14:textId="77777777" w:rsidR="00956564" w:rsidRPr="00CA7D85" w:rsidRDefault="00956564">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2D8B09C8" w14:textId="77777777" w:rsidR="00956564" w:rsidRPr="00CA7D85" w:rsidRDefault="00956564">
            <w:pPr>
              <w:pStyle w:val="TAL"/>
            </w:pPr>
          </w:p>
        </w:tc>
        <w:tc>
          <w:tcPr>
            <w:tcW w:w="1699" w:type="dxa"/>
            <w:tcBorders>
              <w:top w:val="single" w:sz="4" w:space="0" w:color="auto"/>
              <w:left w:val="single" w:sz="4" w:space="0" w:color="auto"/>
              <w:bottom w:val="single" w:sz="4" w:space="0" w:color="auto"/>
              <w:right w:val="single" w:sz="4" w:space="0" w:color="auto"/>
            </w:tcBorders>
          </w:tcPr>
          <w:p w14:paraId="4A02F76D" w14:textId="77777777" w:rsidR="00956564" w:rsidRPr="00CA7D85" w:rsidRDefault="00956564">
            <w:pPr>
              <w:pStyle w:val="TAL"/>
            </w:pPr>
          </w:p>
        </w:tc>
        <w:tc>
          <w:tcPr>
            <w:tcW w:w="1132" w:type="dxa"/>
            <w:tcBorders>
              <w:top w:val="single" w:sz="4" w:space="0" w:color="auto"/>
              <w:left w:val="single" w:sz="4" w:space="0" w:color="auto"/>
              <w:bottom w:val="single" w:sz="4" w:space="0" w:color="auto"/>
              <w:right w:val="single" w:sz="4" w:space="0" w:color="auto"/>
            </w:tcBorders>
          </w:tcPr>
          <w:p w14:paraId="6EDAEC28" w14:textId="77777777" w:rsidR="00956564" w:rsidRPr="00CA7D85" w:rsidRDefault="00956564">
            <w:pPr>
              <w:pStyle w:val="TAL"/>
            </w:pPr>
          </w:p>
        </w:tc>
      </w:tr>
      <w:tr w:rsidR="00956564" w:rsidRPr="00CA7D85" w14:paraId="0114D452" w14:textId="77777777" w:rsidTr="00EF24F7">
        <w:tc>
          <w:tcPr>
            <w:tcW w:w="4533" w:type="dxa"/>
            <w:tcBorders>
              <w:top w:val="single" w:sz="4" w:space="0" w:color="auto"/>
              <w:left w:val="single" w:sz="4" w:space="0" w:color="auto"/>
              <w:bottom w:val="single" w:sz="4" w:space="0" w:color="auto"/>
              <w:right w:val="single" w:sz="4" w:space="0" w:color="auto"/>
            </w:tcBorders>
            <w:hideMark/>
          </w:tcPr>
          <w:p w14:paraId="00AED260" w14:textId="77777777" w:rsidR="00956564" w:rsidRPr="00CA7D85" w:rsidRDefault="00956564">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4DC96452" w14:textId="77777777" w:rsidR="00956564" w:rsidRPr="00CA7D85" w:rsidRDefault="00956564">
            <w:pPr>
              <w:pStyle w:val="TAL"/>
            </w:pPr>
          </w:p>
        </w:tc>
        <w:tc>
          <w:tcPr>
            <w:tcW w:w="1699" w:type="dxa"/>
            <w:tcBorders>
              <w:top w:val="single" w:sz="4" w:space="0" w:color="auto"/>
              <w:left w:val="single" w:sz="4" w:space="0" w:color="auto"/>
              <w:bottom w:val="single" w:sz="4" w:space="0" w:color="auto"/>
              <w:right w:val="single" w:sz="4" w:space="0" w:color="auto"/>
            </w:tcBorders>
          </w:tcPr>
          <w:p w14:paraId="421A8784" w14:textId="77777777" w:rsidR="00956564" w:rsidRPr="00CA7D85" w:rsidRDefault="00956564">
            <w:pPr>
              <w:pStyle w:val="TAL"/>
            </w:pPr>
          </w:p>
        </w:tc>
        <w:tc>
          <w:tcPr>
            <w:tcW w:w="1132" w:type="dxa"/>
            <w:tcBorders>
              <w:top w:val="single" w:sz="4" w:space="0" w:color="auto"/>
              <w:left w:val="single" w:sz="4" w:space="0" w:color="auto"/>
              <w:bottom w:val="single" w:sz="4" w:space="0" w:color="auto"/>
              <w:right w:val="single" w:sz="4" w:space="0" w:color="auto"/>
            </w:tcBorders>
          </w:tcPr>
          <w:p w14:paraId="0ECD9D36" w14:textId="77777777" w:rsidR="00956564" w:rsidRPr="00CA7D85" w:rsidRDefault="00956564">
            <w:pPr>
              <w:pStyle w:val="TAL"/>
            </w:pPr>
          </w:p>
        </w:tc>
      </w:tr>
      <w:tr w:rsidR="00956564" w:rsidRPr="00CA7D85" w14:paraId="62213628" w14:textId="77777777" w:rsidTr="00EF24F7">
        <w:tc>
          <w:tcPr>
            <w:tcW w:w="4533" w:type="dxa"/>
            <w:tcBorders>
              <w:top w:val="single" w:sz="4" w:space="0" w:color="auto"/>
              <w:left w:val="single" w:sz="4" w:space="0" w:color="auto"/>
              <w:bottom w:val="single" w:sz="4" w:space="0" w:color="auto"/>
              <w:right w:val="single" w:sz="4" w:space="0" w:color="auto"/>
            </w:tcBorders>
            <w:hideMark/>
          </w:tcPr>
          <w:p w14:paraId="17220E01" w14:textId="77777777" w:rsidR="00956564" w:rsidRPr="00CA7D85" w:rsidRDefault="00956564">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10800965" w14:textId="77777777" w:rsidR="00956564" w:rsidRPr="00CA7D85" w:rsidRDefault="00956564">
            <w:pPr>
              <w:pStyle w:val="TAL"/>
            </w:pPr>
          </w:p>
        </w:tc>
        <w:tc>
          <w:tcPr>
            <w:tcW w:w="1699" w:type="dxa"/>
            <w:tcBorders>
              <w:top w:val="single" w:sz="4" w:space="0" w:color="auto"/>
              <w:left w:val="single" w:sz="4" w:space="0" w:color="auto"/>
              <w:bottom w:val="single" w:sz="4" w:space="0" w:color="auto"/>
              <w:right w:val="single" w:sz="4" w:space="0" w:color="auto"/>
            </w:tcBorders>
          </w:tcPr>
          <w:p w14:paraId="1AF51C2E" w14:textId="77777777" w:rsidR="00956564" w:rsidRPr="00CA7D85" w:rsidRDefault="00956564">
            <w:pPr>
              <w:pStyle w:val="TAL"/>
            </w:pPr>
          </w:p>
        </w:tc>
        <w:tc>
          <w:tcPr>
            <w:tcW w:w="1132" w:type="dxa"/>
            <w:tcBorders>
              <w:top w:val="single" w:sz="4" w:space="0" w:color="auto"/>
              <w:left w:val="single" w:sz="4" w:space="0" w:color="auto"/>
              <w:bottom w:val="single" w:sz="4" w:space="0" w:color="auto"/>
              <w:right w:val="single" w:sz="4" w:space="0" w:color="auto"/>
            </w:tcBorders>
          </w:tcPr>
          <w:p w14:paraId="4846E08C" w14:textId="77777777" w:rsidR="00956564" w:rsidRPr="00CA7D85" w:rsidRDefault="00956564">
            <w:pPr>
              <w:pStyle w:val="TAL"/>
            </w:pPr>
          </w:p>
        </w:tc>
      </w:tr>
    </w:tbl>
    <w:p w14:paraId="2F279637" w14:textId="77777777" w:rsidR="00956564" w:rsidRPr="00CA7D85" w:rsidRDefault="00956564" w:rsidP="00956564">
      <w:pPr>
        <w:rPr>
          <w:lang w:eastAsia="en-US"/>
        </w:rPr>
      </w:pPr>
    </w:p>
    <w:p w14:paraId="0BA441CB" w14:textId="2AA9B4D7" w:rsidR="00956564" w:rsidRPr="00CA7D85" w:rsidRDefault="0011791A" w:rsidP="00956564">
      <w:pPr>
        <w:pStyle w:val="TH"/>
      </w:pPr>
      <w:r w:rsidRPr="00CA7D85">
        <w:t xml:space="preserve">Table 8.2.6.3.3.3.3-2: </w:t>
      </w:r>
      <w:r w:rsidRPr="00CA7D85">
        <w:rPr>
          <w:i/>
          <w:iCs/>
        </w:rPr>
        <w:t>MeasIdleConfigDedicated</w:t>
      </w:r>
      <w:r w:rsidRPr="00CA7D85">
        <w:t xml:space="preserve"> (Table 8.2.6.3.3.3.3-1)</w:t>
      </w:r>
    </w:p>
    <w:tbl>
      <w:tblPr>
        <w:tblW w:w="9630" w:type="dxa"/>
        <w:tblLayout w:type="fixed"/>
        <w:tblLook w:val="04A0" w:firstRow="1" w:lastRow="0" w:firstColumn="1" w:lastColumn="0" w:noHBand="0" w:noVBand="1"/>
      </w:tblPr>
      <w:tblGrid>
        <w:gridCol w:w="4533"/>
        <w:gridCol w:w="2266"/>
        <w:gridCol w:w="1699"/>
        <w:gridCol w:w="1132"/>
      </w:tblGrid>
      <w:tr w:rsidR="00956564" w:rsidRPr="00CA7D85" w14:paraId="489279C4" w14:textId="77777777" w:rsidTr="00956564">
        <w:tc>
          <w:tcPr>
            <w:tcW w:w="9635" w:type="dxa"/>
            <w:gridSpan w:val="4"/>
            <w:tcBorders>
              <w:top w:val="single" w:sz="4" w:space="0" w:color="auto"/>
              <w:left w:val="single" w:sz="4" w:space="0" w:color="auto"/>
              <w:bottom w:val="single" w:sz="4" w:space="0" w:color="auto"/>
              <w:right w:val="single" w:sz="4" w:space="0" w:color="auto"/>
            </w:tcBorders>
            <w:hideMark/>
          </w:tcPr>
          <w:p w14:paraId="377CC4B1" w14:textId="77777777" w:rsidR="00956564" w:rsidRPr="00CA7D85" w:rsidRDefault="00956564">
            <w:pPr>
              <w:pStyle w:val="TAL"/>
            </w:pPr>
            <w:r w:rsidRPr="00CA7D85">
              <w:t>Derivation Path: TS 38.331 [12], clause 6.3.2</w:t>
            </w:r>
          </w:p>
        </w:tc>
      </w:tr>
      <w:tr w:rsidR="00956564" w:rsidRPr="00CA7D85" w14:paraId="79B58B43" w14:textId="77777777" w:rsidTr="00956564">
        <w:tc>
          <w:tcPr>
            <w:tcW w:w="4535" w:type="dxa"/>
            <w:tcBorders>
              <w:top w:val="single" w:sz="4" w:space="0" w:color="auto"/>
              <w:left w:val="single" w:sz="4" w:space="0" w:color="auto"/>
              <w:bottom w:val="single" w:sz="4" w:space="0" w:color="auto"/>
              <w:right w:val="single" w:sz="4" w:space="0" w:color="auto"/>
            </w:tcBorders>
            <w:hideMark/>
          </w:tcPr>
          <w:p w14:paraId="36562846" w14:textId="77777777" w:rsidR="00956564" w:rsidRPr="00CA7D85" w:rsidRDefault="00956564">
            <w:pPr>
              <w:pStyle w:val="TAH"/>
              <w:rPr>
                <w:lang w:eastAsia="x-none"/>
              </w:rPr>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253D7A1" w14:textId="77777777" w:rsidR="00956564" w:rsidRPr="00CA7D85" w:rsidRDefault="00956564">
            <w:pPr>
              <w:pStyle w:val="TAH"/>
              <w:rPr>
                <w:lang w:eastAsia="en-US"/>
              </w:rPr>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0583F8EF" w14:textId="77777777" w:rsidR="00956564" w:rsidRPr="00CA7D85" w:rsidRDefault="00956564">
            <w:pPr>
              <w:pStyle w:val="TAH"/>
            </w:pPr>
            <w:r w:rsidRPr="00CA7D85">
              <w:t>Comment</w:t>
            </w:r>
          </w:p>
        </w:tc>
        <w:tc>
          <w:tcPr>
            <w:tcW w:w="1133" w:type="dxa"/>
            <w:tcBorders>
              <w:top w:val="single" w:sz="4" w:space="0" w:color="auto"/>
              <w:left w:val="single" w:sz="4" w:space="0" w:color="auto"/>
              <w:bottom w:val="single" w:sz="4" w:space="0" w:color="auto"/>
              <w:right w:val="single" w:sz="4" w:space="0" w:color="auto"/>
            </w:tcBorders>
            <w:hideMark/>
          </w:tcPr>
          <w:p w14:paraId="32F19A34" w14:textId="77777777" w:rsidR="00956564" w:rsidRPr="00CA7D85" w:rsidRDefault="00956564">
            <w:pPr>
              <w:pStyle w:val="TAH"/>
            </w:pPr>
            <w:r w:rsidRPr="00CA7D85">
              <w:t>Condition</w:t>
            </w:r>
          </w:p>
        </w:tc>
      </w:tr>
      <w:tr w:rsidR="00956564" w:rsidRPr="00CA7D85" w14:paraId="117227A5" w14:textId="77777777" w:rsidTr="00956564">
        <w:tc>
          <w:tcPr>
            <w:tcW w:w="4535" w:type="dxa"/>
            <w:tcBorders>
              <w:top w:val="single" w:sz="4" w:space="0" w:color="auto"/>
              <w:left w:val="single" w:sz="4" w:space="0" w:color="auto"/>
              <w:bottom w:val="single" w:sz="4" w:space="0" w:color="auto"/>
              <w:right w:val="single" w:sz="4" w:space="0" w:color="auto"/>
            </w:tcBorders>
            <w:hideMark/>
          </w:tcPr>
          <w:p w14:paraId="44AC8964" w14:textId="77777777" w:rsidR="00956564" w:rsidRPr="00CA7D85" w:rsidRDefault="00956564">
            <w:pPr>
              <w:pStyle w:val="TAL"/>
            </w:pPr>
            <w:r w:rsidRPr="00CA7D85">
              <w:t>MeasIdleConfigDedicated-r16 ::= SEQUENCE {</w:t>
            </w:r>
          </w:p>
        </w:tc>
        <w:tc>
          <w:tcPr>
            <w:tcW w:w="2267" w:type="dxa"/>
            <w:tcBorders>
              <w:top w:val="single" w:sz="4" w:space="0" w:color="auto"/>
              <w:left w:val="single" w:sz="4" w:space="0" w:color="auto"/>
              <w:bottom w:val="single" w:sz="4" w:space="0" w:color="auto"/>
              <w:right w:val="single" w:sz="4" w:space="0" w:color="auto"/>
            </w:tcBorders>
          </w:tcPr>
          <w:p w14:paraId="2A1FAB81" w14:textId="77777777" w:rsidR="00956564" w:rsidRPr="00CA7D85" w:rsidRDefault="00956564">
            <w:pPr>
              <w:pStyle w:val="TAL"/>
            </w:pPr>
          </w:p>
        </w:tc>
        <w:tc>
          <w:tcPr>
            <w:tcW w:w="1700" w:type="dxa"/>
            <w:tcBorders>
              <w:top w:val="single" w:sz="4" w:space="0" w:color="auto"/>
              <w:left w:val="single" w:sz="4" w:space="0" w:color="auto"/>
              <w:bottom w:val="single" w:sz="4" w:space="0" w:color="auto"/>
              <w:right w:val="single" w:sz="4" w:space="0" w:color="auto"/>
            </w:tcBorders>
          </w:tcPr>
          <w:p w14:paraId="1C03361A" w14:textId="77777777" w:rsidR="00956564" w:rsidRPr="00CA7D85" w:rsidRDefault="00956564">
            <w:pPr>
              <w:pStyle w:val="TAL"/>
            </w:pPr>
          </w:p>
        </w:tc>
        <w:tc>
          <w:tcPr>
            <w:tcW w:w="1133" w:type="dxa"/>
            <w:tcBorders>
              <w:top w:val="single" w:sz="4" w:space="0" w:color="auto"/>
              <w:left w:val="single" w:sz="4" w:space="0" w:color="auto"/>
              <w:bottom w:val="single" w:sz="4" w:space="0" w:color="auto"/>
              <w:right w:val="single" w:sz="4" w:space="0" w:color="auto"/>
            </w:tcBorders>
          </w:tcPr>
          <w:p w14:paraId="423F4CCD" w14:textId="77777777" w:rsidR="00956564" w:rsidRPr="00CA7D85" w:rsidRDefault="00956564">
            <w:pPr>
              <w:pStyle w:val="TAL"/>
            </w:pPr>
          </w:p>
        </w:tc>
      </w:tr>
      <w:tr w:rsidR="00956564" w:rsidRPr="00CA7D85" w14:paraId="7CE65264" w14:textId="77777777" w:rsidTr="00956564">
        <w:tc>
          <w:tcPr>
            <w:tcW w:w="4535" w:type="dxa"/>
            <w:tcBorders>
              <w:top w:val="single" w:sz="4" w:space="0" w:color="auto"/>
              <w:left w:val="single" w:sz="4" w:space="0" w:color="auto"/>
              <w:bottom w:val="single" w:sz="4" w:space="0" w:color="auto"/>
              <w:right w:val="single" w:sz="4" w:space="0" w:color="auto"/>
            </w:tcBorders>
            <w:hideMark/>
          </w:tcPr>
          <w:p w14:paraId="6367B03E" w14:textId="77777777" w:rsidR="00956564" w:rsidRPr="00CA7D85" w:rsidRDefault="00956564">
            <w:pPr>
              <w:pStyle w:val="TAL"/>
            </w:pPr>
            <w:r w:rsidRPr="00CA7D85">
              <w:t xml:space="preserve">  measIdleCarrierListNR-r16</w:t>
            </w:r>
          </w:p>
        </w:tc>
        <w:tc>
          <w:tcPr>
            <w:tcW w:w="2267" w:type="dxa"/>
            <w:tcBorders>
              <w:top w:val="single" w:sz="4" w:space="0" w:color="auto"/>
              <w:left w:val="single" w:sz="4" w:space="0" w:color="auto"/>
              <w:bottom w:val="single" w:sz="4" w:space="0" w:color="auto"/>
              <w:right w:val="single" w:sz="4" w:space="0" w:color="auto"/>
            </w:tcBorders>
            <w:hideMark/>
          </w:tcPr>
          <w:p w14:paraId="1BE1296B" w14:textId="77777777" w:rsidR="00956564" w:rsidRPr="00CA7D85" w:rsidRDefault="00956564">
            <w:pPr>
              <w:pStyle w:val="TAL"/>
            </w:pPr>
            <w:r w:rsidRPr="00CA7D85">
              <w:rPr>
                <w:iCs/>
              </w:rPr>
              <w:t>Not Present</w:t>
            </w:r>
          </w:p>
        </w:tc>
        <w:tc>
          <w:tcPr>
            <w:tcW w:w="1700" w:type="dxa"/>
            <w:tcBorders>
              <w:top w:val="single" w:sz="4" w:space="0" w:color="auto"/>
              <w:left w:val="single" w:sz="4" w:space="0" w:color="auto"/>
              <w:bottom w:val="single" w:sz="4" w:space="0" w:color="auto"/>
              <w:right w:val="single" w:sz="4" w:space="0" w:color="auto"/>
            </w:tcBorders>
            <w:hideMark/>
          </w:tcPr>
          <w:p w14:paraId="27FEC11E" w14:textId="77777777" w:rsidR="00956564" w:rsidRPr="00CA7D85" w:rsidRDefault="00956564"/>
        </w:tc>
        <w:tc>
          <w:tcPr>
            <w:tcW w:w="1133" w:type="dxa"/>
            <w:tcBorders>
              <w:top w:val="single" w:sz="4" w:space="0" w:color="auto"/>
              <w:left w:val="single" w:sz="4" w:space="0" w:color="auto"/>
              <w:bottom w:val="single" w:sz="4" w:space="0" w:color="auto"/>
              <w:right w:val="single" w:sz="4" w:space="0" w:color="auto"/>
            </w:tcBorders>
          </w:tcPr>
          <w:p w14:paraId="73436E2B" w14:textId="77777777" w:rsidR="00956564" w:rsidRPr="00CA7D85" w:rsidRDefault="00956564">
            <w:pPr>
              <w:pStyle w:val="TAL"/>
              <w:rPr>
                <w:lang w:eastAsia="en-US"/>
              </w:rPr>
            </w:pPr>
          </w:p>
        </w:tc>
      </w:tr>
      <w:tr w:rsidR="00956564" w:rsidRPr="00CA7D85" w14:paraId="7F016FBF" w14:textId="77777777" w:rsidTr="00956564">
        <w:tc>
          <w:tcPr>
            <w:tcW w:w="4535" w:type="dxa"/>
            <w:tcBorders>
              <w:top w:val="single" w:sz="4" w:space="0" w:color="auto"/>
              <w:left w:val="single" w:sz="4" w:space="0" w:color="auto"/>
              <w:bottom w:val="single" w:sz="4" w:space="0" w:color="auto"/>
              <w:right w:val="single" w:sz="4" w:space="0" w:color="auto"/>
            </w:tcBorders>
            <w:hideMark/>
          </w:tcPr>
          <w:p w14:paraId="2AF3C063" w14:textId="77777777" w:rsidR="00956564" w:rsidRPr="00CA7D85" w:rsidRDefault="00956564">
            <w:pPr>
              <w:pStyle w:val="TAL"/>
            </w:pPr>
            <w:r w:rsidRPr="00CA7D85">
              <w:t xml:space="preserve">  measIdleCarrierListEUTRA-r16</w:t>
            </w:r>
          </w:p>
        </w:tc>
        <w:tc>
          <w:tcPr>
            <w:tcW w:w="2267" w:type="dxa"/>
            <w:tcBorders>
              <w:top w:val="single" w:sz="4" w:space="0" w:color="auto"/>
              <w:left w:val="single" w:sz="4" w:space="0" w:color="auto"/>
              <w:bottom w:val="single" w:sz="4" w:space="0" w:color="auto"/>
              <w:right w:val="single" w:sz="4" w:space="0" w:color="auto"/>
            </w:tcBorders>
            <w:hideMark/>
          </w:tcPr>
          <w:p w14:paraId="64286BC1" w14:textId="77777777" w:rsidR="00956564" w:rsidRPr="00CA7D85" w:rsidRDefault="00956564">
            <w:pPr>
              <w:pStyle w:val="TAL"/>
            </w:pPr>
            <w:r w:rsidRPr="00CA7D85">
              <w:rPr>
                <w:iCs/>
              </w:rPr>
              <w:t>Not Present</w:t>
            </w:r>
          </w:p>
        </w:tc>
        <w:tc>
          <w:tcPr>
            <w:tcW w:w="1700" w:type="dxa"/>
            <w:tcBorders>
              <w:top w:val="single" w:sz="4" w:space="0" w:color="auto"/>
              <w:left w:val="single" w:sz="4" w:space="0" w:color="auto"/>
              <w:bottom w:val="single" w:sz="4" w:space="0" w:color="auto"/>
              <w:right w:val="single" w:sz="4" w:space="0" w:color="auto"/>
            </w:tcBorders>
            <w:hideMark/>
          </w:tcPr>
          <w:p w14:paraId="7DBACA7D" w14:textId="77777777" w:rsidR="00956564" w:rsidRPr="00CA7D85" w:rsidRDefault="00956564"/>
        </w:tc>
        <w:tc>
          <w:tcPr>
            <w:tcW w:w="1133" w:type="dxa"/>
            <w:tcBorders>
              <w:top w:val="single" w:sz="4" w:space="0" w:color="auto"/>
              <w:left w:val="single" w:sz="4" w:space="0" w:color="auto"/>
              <w:bottom w:val="single" w:sz="4" w:space="0" w:color="auto"/>
              <w:right w:val="single" w:sz="4" w:space="0" w:color="auto"/>
            </w:tcBorders>
          </w:tcPr>
          <w:p w14:paraId="01F71586" w14:textId="77777777" w:rsidR="00956564" w:rsidRPr="00CA7D85" w:rsidRDefault="00956564">
            <w:pPr>
              <w:pStyle w:val="TAL"/>
              <w:rPr>
                <w:lang w:eastAsia="en-US"/>
              </w:rPr>
            </w:pPr>
          </w:p>
        </w:tc>
      </w:tr>
      <w:tr w:rsidR="00956564" w:rsidRPr="00CA7D85" w14:paraId="65519725" w14:textId="77777777" w:rsidTr="00956564">
        <w:tc>
          <w:tcPr>
            <w:tcW w:w="4535" w:type="dxa"/>
            <w:tcBorders>
              <w:top w:val="single" w:sz="4" w:space="0" w:color="auto"/>
              <w:left w:val="single" w:sz="4" w:space="0" w:color="auto"/>
              <w:bottom w:val="single" w:sz="4" w:space="0" w:color="auto"/>
              <w:right w:val="single" w:sz="4" w:space="0" w:color="auto"/>
            </w:tcBorders>
            <w:hideMark/>
          </w:tcPr>
          <w:p w14:paraId="7528E9D2" w14:textId="77777777" w:rsidR="00956564" w:rsidRPr="00CA7D85" w:rsidRDefault="00956564">
            <w:pPr>
              <w:pStyle w:val="TAL"/>
            </w:pPr>
            <w:r w:rsidRPr="00CA7D85">
              <w:t xml:space="preserve">  measIdleDuration-r16</w:t>
            </w:r>
          </w:p>
        </w:tc>
        <w:tc>
          <w:tcPr>
            <w:tcW w:w="2267" w:type="dxa"/>
            <w:tcBorders>
              <w:top w:val="single" w:sz="4" w:space="0" w:color="auto"/>
              <w:left w:val="single" w:sz="4" w:space="0" w:color="auto"/>
              <w:bottom w:val="single" w:sz="4" w:space="0" w:color="auto"/>
              <w:right w:val="single" w:sz="4" w:space="0" w:color="auto"/>
            </w:tcBorders>
            <w:hideMark/>
          </w:tcPr>
          <w:p w14:paraId="3D9F22BD" w14:textId="77777777" w:rsidR="00956564" w:rsidRPr="00CA7D85" w:rsidRDefault="00956564">
            <w:pPr>
              <w:pStyle w:val="TAL"/>
            </w:pPr>
            <w:r w:rsidRPr="00CA7D85">
              <w:t>sec120</w:t>
            </w:r>
          </w:p>
        </w:tc>
        <w:tc>
          <w:tcPr>
            <w:tcW w:w="1700" w:type="dxa"/>
            <w:tcBorders>
              <w:top w:val="single" w:sz="4" w:space="0" w:color="auto"/>
              <w:left w:val="single" w:sz="4" w:space="0" w:color="auto"/>
              <w:bottom w:val="single" w:sz="4" w:space="0" w:color="auto"/>
              <w:right w:val="single" w:sz="4" w:space="0" w:color="auto"/>
            </w:tcBorders>
          </w:tcPr>
          <w:p w14:paraId="1D047378" w14:textId="77777777" w:rsidR="00956564" w:rsidRPr="00CA7D85" w:rsidRDefault="00956564">
            <w:pPr>
              <w:pStyle w:val="TAL"/>
            </w:pPr>
          </w:p>
        </w:tc>
        <w:tc>
          <w:tcPr>
            <w:tcW w:w="1133" w:type="dxa"/>
            <w:tcBorders>
              <w:top w:val="single" w:sz="4" w:space="0" w:color="auto"/>
              <w:left w:val="single" w:sz="4" w:space="0" w:color="auto"/>
              <w:bottom w:val="single" w:sz="4" w:space="0" w:color="auto"/>
              <w:right w:val="single" w:sz="4" w:space="0" w:color="auto"/>
            </w:tcBorders>
          </w:tcPr>
          <w:p w14:paraId="4ECE8F05" w14:textId="77777777" w:rsidR="00956564" w:rsidRPr="00CA7D85" w:rsidRDefault="00956564">
            <w:pPr>
              <w:pStyle w:val="TAL"/>
            </w:pPr>
          </w:p>
        </w:tc>
      </w:tr>
      <w:tr w:rsidR="00956564" w:rsidRPr="00CA7D85" w14:paraId="6743236F" w14:textId="77777777" w:rsidTr="00956564">
        <w:tc>
          <w:tcPr>
            <w:tcW w:w="4535" w:type="dxa"/>
            <w:tcBorders>
              <w:top w:val="single" w:sz="4" w:space="0" w:color="auto"/>
              <w:left w:val="single" w:sz="4" w:space="0" w:color="auto"/>
              <w:bottom w:val="single" w:sz="4" w:space="0" w:color="auto"/>
              <w:right w:val="single" w:sz="4" w:space="0" w:color="auto"/>
            </w:tcBorders>
            <w:hideMark/>
          </w:tcPr>
          <w:p w14:paraId="0620489A" w14:textId="77777777" w:rsidR="00956564" w:rsidRPr="00CA7D85" w:rsidRDefault="00956564">
            <w:pPr>
              <w:pStyle w:val="TAL"/>
            </w:pPr>
            <w:r w:rsidRPr="00CA7D85">
              <w:t xml:space="preserve">  validityAreaList-r16</w:t>
            </w:r>
          </w:p>
        </w:tc>
        <w:tc>
          <w:tcPr>
            <w:tcW w:w="2267" w:type="dxa"/>
            <w:tcBorders>
              <w:top w:val="single" w:sz="4" w:space="0" w:color="auto"/>
              <w:left w:val="single" w:sz="4" w:space="0" w:color="auto"/>
              <w:bottom w:val="single" w:sz="4" w:space="0" w:color="auto"/>
              <w:right w:val="single" w:sz="4" w:space="0" w:color="auto"/>
            </w:tcBorders>
            <w:hideMark/>
          </w:tcPr>
          <w:p w14:paraId="1F8DED7A" w14:textId="77777777" w:rsidR="00956564" w:rsidRPr="00CA7D85" w:rsidRDefault="00956564">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22DC1745" w14:textId="77777777" w:rsidR="00956564" w:rsidRPr="00CA7D85" w:rsidRDefault="00956564">
            <w:pPr>
              <w:pStyle w:val="TAL"/>
            </w:pPr>
          </w:p>
        </w:tc>
        <w:tc>
          <w:tcPr>
            <w:tcW w:w="1133" w:type="dxa"/>
            <w:tcBorders>
              <w:top w:val="single" w:sz="4" w:space="0" w:color="auto"/>
              <w:left w:val="single" w:sz="4" w:space="0" w:color="auto"/>
              <w:bottom w:val="single" w:sz="4" w:space="0" w:color="auto"/>
              <w:right w:val="single" w:sz="4" w:space="0" w:color="auto"/>
            </w:tcBorders>
          </w:tcPr>
          <w:p w14:paraId="70758383" w14:textId="77777777" w:rsidR="00956564" w:rsidRPr="00CA7D85" w:rsidRDefault="00956564">
            <w:pPr>
              <w:pStyle w:val="TAL"/>
            </w:pPr>
          </w:p>
        </w:tc>
      </w:tr>
      <w:tr w:rsidR="00956564" w:rsidRPr="00CA7D85" w14:paraId="6CAFCF57" w14:textId="77777777" w:rsidTr="00956564">
        <w:tc>
          <w:tcPr>
            <w:tcW w:w="4535" w:type="dxa"/>
            <w:tcBorders>
              <w:top w:val="single" w:sz="4" w:space="0" w:color="auto"/>
              <w:left w:val="single" w:sz="4" w:space="0" w:color="auto"/>
              <w:bottom w:val="single" w:sz="4" w:space="0" w:color="auto"/>
              <w:right w:val="single" w:sz="4" w:space="0" w:color="auto"/>
            </w:tcBorders>
            <w:hideMark/>
          </w:tcPr>
          <w:p w14:paraId="15B35A6E" w14:textId="77777777" w:rsidR="00956564" w:rsidRPr="00CA7D85" w:rsidRDefault="00956564">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1CA0E02A" w14:textId="77777777" w:rsidR="00956564" w:rsidRPr="00CA7D85" w:rsidRDefault="00956564">
            <w:pPr>
              <w:pStyle w:val="TAL"/>
            </w:pPr>
          </w:p>
        </w:tc>
        <w:tc>
          <w:tcPr>
            <w:tcW w:w="1700" w:type="dxa"/>
            <w:tcBorders>
              <w:top w:val="single" w:sz="4" w:space="0" w:color="auto"/>
              <w:left w:val="single" w:sz="4" w:space="0" w:color="auto"/>
              <w:bottom w:val="single" w:sz="4" w:space="0" w:color="auto"/>
              <w:right w:val="single" w:sz="4" w:space="0" w:color="auto"/>
            </w:tcBorders>
          </w:tcPr>
          <w:p w14:paraId="62C4798E" w14:textId="77777777" w:rsidR="00956564" w:rsidRPr="00CA7D85" w:rsidRDefault="00956564">
            <w:pPr>
              <w:pStyle w:val="TAL"/>
            </w:pPr>
          </w:p>
        </w:tc>
        <w:tc>
          <w:tcPr>
            <w:tcW w:w="1133" w:type="dxa"/>
            <w:tcBorders>
              <w:top w:val="single" w:sz="4" w:space="0" w:color="auto"/>
              <w:left w:val="single" w:sz="4" w:space="0" w:color="auto"/>
              <w:bottom w:val="single" w:sz="4" w:space="0" w:color="auto"/>
              <w:right w:val="single" w:sz="4" w:space="0" w:color="auto"/>
            </w:tcBorders>
          </w:tcPr>
          <w:p w14:paraId="267835AC" w14:textId="77777777" w:rsidR="00956564" w:rsidRPr="00CA7D85" w:rsidRDefault="00956564">
            <w:pPr>
              <w:pStyle w:val="TAL"/>
            </w:pPr>
          </w:p>
        </w:tc>
      </w:tr>
    </w:tbl>
    <w:p w14:paraId="2FB21DDD" w14:textId="77777777" w:rsidR="00956564" w:rsidRPr="00CA7D85" w:rsidRDefault="00956564" w:rsidP="00956564">
      <w:pPr>
        <w:rPr>
          <w:lang w:eastAsia="en-US"/>
        </w:rPr>
      </w:pPr>
    </w:p>
    <w:p w14:paraId="5F30786E" w14:textId="2AED9A82" w:rsidR="00956564" w:rsidRPr="00CA7D85" w:rsidRDefault="00956564" w:rsidP="00956564">
      <w:pPr>
        <w:pStyle w:val="TH"/>
      </w:pPr>
      <w:r w:rsidRPr="00CA7D85">
        <w:t>Table 8.2.6.3.3.3.3-</w:t>
      </w:r>
      <w:r w:rsidR="00EF24F7" w:rsidRPr="00CA7D85">
        <w:t>3</w:t>
      </w:r>
      <w:r w:rsidRPr="00CA7D85">
        <w:t xml:space="preserve">: </w:t>
      </w:r>
      <w:r w:rsidR="0011791A" w:rsidRPr="00CA7D85">
        <w:rPr>
          <w:i/>
          <w:iCs/>
        </w:rPr>
        <w:t>RRCResumeRequest</w:t>
      </w:r>
      <w:r w:rsidR="0011791A" w:rsidRPr="00CA7D85">
        <w:t xml:space="preserve"> (steps 4, 12 and 21, Table 8.2.6.3.3.3.2-1)</w:t>
      </w:r>
    </w:p>
    <w:tbl>
      <w:tblPr>
        <w:tblW w:w="9630" w:type="dxa"/>
        <w:tblLayout w:type="fixed"/>
        <w:tblLook w:val="04A0" w:firstRow="1" w:lastRow="0" w:firstColumn="1" w:lastColumn="0" w:noHBand="0" w:noVBand="1"/>
      </w:tblPr>
      <w:tblGrid>
        <w:gridCol w:w="9630"/>
      </w:tblGrid>
      <w:tr w:rsidR="00956564" w:rsidRPr="00CA7D85" w14:paraId="613693AE" w14:textId="77777777" w:rsidTr="00956564">
        <w:tc>
          <w:tcPr>
            <w:tcW w:w="9635" w:type="dxa"/>
            <w:tcBorders>
              <w:top w:val="single" w:sz="4" w:space="0" w:color="auto"/>
              <w:left w:val="single" w:sz="4" w:space="0" w:color="auto"/>
              <w:bottom w:val="single" w:sz="4" w:space="0" w:color="auto"/>
              <w:right w:val="single" w:sz="4" w:space="0" w:color="auto"/>
            </w:tcBorders>
            <w:hideMark/>
          </w:tcPr>
          <w:p w14:paraId="6189094C" w14:textId="4B8B6AA1" w:rsidR="00956564" w:rsidRPr="00CA7D85" w:rsidRDefault="0011791A">
            <w:pPr>
              <w:pStyle w:val="TAL"/>
            </w:pPr>
            <w:r w:rsidRPr="00CA7D85">
              <w:t>Derivation Path: TS 38.508 [4], table 4.6.1-19</w:t>
            </w:r>
          </w:p>
        </w:tc>
      </w:tr>
    </w:tbl>
    <w:p w14:paraId="05CC69B5" w14:textId="77777777" w:rsidR="00956564" w:rsidRPr="00CA7D85" w:rsidRDefault="00956564" w:rsidP="00956564">
      <w:pPr>
        <w:rPr>
          <w:lang w:eastAsia="en-US"/>
        </w:rPr>
      </w:pPr>
    </w:p>
    <w:p w14:paraId="093BB582" w14:textId="77777777" w:rsidR="00EF24F7" w:rsidRPr="00CA7D85" w:rsidRDefault="00EF24F7" w:rsidP="00EF24F7">
      <w:pPr>
        <w:pStyle w:val="TH"/>
      </w:pPr>
      <w:bookmarkStart w:id="11832" w:name="_Hlk119502900"/>
      <w:r w:rsidRPr="00CA7D85">
        <w:t xml:space="preserve">Table 8.2.6.3.3.3.3-4: </w:t>
      </w:r>
      <w:r w:rsidRPr="00CA7D85">
        <w:rPr>
          <w:i/>
          <w:iCs/>
        </w:rPr>
        <w:t>RRCResume</w:t>
      </w:r>
      <w:r w:rsidRPr="00CA7D85">
        <w:t xml:space="preserve"> (step 13, Table 8.2.6.3.3.3.2-1)</w:t>
      </w:r>
    </w:p>
    <w:tbl>
      <w:tblPr>
        <w:tblW w:w="9643" w:type="dxa"/>
        <w:tblInd w:w="-9" w:type="dxa"/>
        <w:tblLayout w:type="fixed"/>
        <w:tblLook w:val="04A0" w:firstRow="1" w:lastRow="0" w:firstColumn="1" w:lastColumn="0" w:noHBand="0" w:noVBand="1"/>
      </w:tblPr>
      <w:tblGrid>
        <w:gridCol w:w="4534"/>
        <w:gridCol w:w="2274"/>
        <w:gridCol w:w="1701"/>
        <w:gridCol w:w="1134"/>
      </w:tblGrid>
      <w:tr w:rsidR="00EF24F7" w:rsidRPr="00CA7D85" w14:paraId="1B6E06BB" w14:textId="77777777" w:rsidTr="0060318F">
        <w:tc>
          <w:tcPr>
            <w:tcW w:w="9634" w:type="dxa"/>
            <w:gridSpan w:val="4"/>
            <w:tcBorders>
              <w:top w:val="single" w:sz="4" w:space="0" w:color="auto"/>
              <w:left w:val="single" w:sz="4" w:space="0" w:color="auto"/>
              <w:bottom w:val="single" w:sz="4" w:space="0" w:color="auto"/>
              <w:right w:val="single" w:sz="4" w:space="0" w:color="auto"/>
            </w:tcBorders>
            <w:hideMark/>
          </w:tcPr>
          <w:p w14:paraId="52AEEAAE" w14:textId="3E868A1D" w:rsidR="00EF24F7" w:rsidRPr="00CA7D85" w:rsidRDefault="0011791A" w:rsidP="0060318F">
            <w:pPr>
              <w:pStyle w:val="TAL"/>
            </w:pPr>
            <w:r w:rsidRPr="00CA7D85">
              <w:t>Derivation Path: TS 38.508 [4], table 4.6.1-17</w:t>
            </w:r>
          </w:p>
        </w:tc>
      </w:tr>
      <w:tr w:rsidR="00EF24F7" w:rsidRPr="00CA7D85" w14:paraId="23C0668D" w14:textId="77777777" w:rsidTr="006031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6704EE87" w14:textId="77777777" w:rsidR="00EF24F7" w:rsidRPr="00CA7D85" w:rsidRDefault="00EF24F7" w:rsidP="0060318F">
            <w:pPr>
              <w:pStyle w:val="TAH"/>
            </w:pPr>
            <w:r w:rsidRPr="00CA7D85">
              <w:t>Information Element</w:t>
            </w:r>
          </w:p>
        </w:tc>
        <w:tc>
          <w:tcPr>
            <w:tcW w:w="2274" w:type="dxa"/>
          </w:tcPr>
          <w:p w14:paraId="433F8C88" w14:textId="77777777" w:rsidR="00EF24F7" w:rsidRPr="00CA7D85" w:rsidRDefault="00EF24F7" w:rsidP="0060318F">
            <w:pPr>
              <w:pStyle w:val="TAH"/>
            </w:pPr>
            <w:r w:rsidRPr="00CA7D85">
              <w:t>Value/remark</w:t>
            </w:r>
          </w:p>
        </w:tc>
        <w:tc>
          <w:tcPr>
            <w:tcW w:w="1701" w:type="dxa"/>
          </w:tcPr>
          <w:p w14:paraId="77FF0EED" w14:textId="77777777" w:rsidR="00EF24F7" w:rsidRPr="00CA7D85" w:rsidRDefault="00EF24F7" w:rsidP="0060318F">
            <w:pPr>
              <w:pStyle w:val="TAH"/>
            </w:pPr>
            <w:r w:rsidRPr="00CA7D85">
              <w:t>Comment</w:t>
            </w:r>
          </w:p>
        </w:tc>
        <w:tc>
          <w:tcPr>
            <w:tcW w:w="1134" w:type="dxa"/>
          </w:tcPr>
          <w:p w14:paraId="0EEC8BEB" w14:textId="77777777" w:rsidR="00EF24F7" w:rsidRPr="00CA7D85" w:rsidRDefault="00EF24F7" w:rsidP="0060318F">
            <w:pPr>
              <w:pStyle w:val="TAH"/>
            </w:pPr>
            <w:r w:rsidRPr="00CA7D85">
              <w:t>Condition</w:t>
            </w:r>
          </w:p>
        </w:tc>
      </w:tr>
      <w:tr w:rsidR="00EF24F7" w:rsidRPr="00CA7D85" w14:paraId="5D23CF04" w14:textId="77777777" w:rsidTr="006031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272B0132" w14:textId="77777777" w:rsidR="00EF24F7" w:rsidRPr="00CA7D85" w:rsidRDefault="00EF24F7" w:rsidP="0060318F">
            <w:pPr>
              <w:pStyle w:val="TAL"/>
            </w:pPr>
            <w:r w:rsidRPr="00CA7D85">
              <w:t>RRCResume ::= SEQUENCE {</w:t>
            </w:r>
          </w:p>
        </w:tc>
        <w:tc>
          <w:tcPr>
            <w:tcW w:w="2274" w:type="dxa"/>
          </w:tcPr>
          <w:p w14:paraId="37D9AA10" w14:textId="77777777" w:rsidR="00EF24F7" w:rsidRPr="00CA7D85" w:rsidRDefault="00EF24F7" w:rsidP="0060318F">
            <w:pPr>
              <w:pStyle w:val="TAL"/>
            </w:pPr>
          </w:p>
        </w:tc>
        <w:tc>
          <w:tcPr>
            <w:tcW w:w="1701" w:type="dxa"/>
          </w:tcPr>
          <w:p w14:paraId="345E0BEB" w14:textId="77777777" w:rsidR="00EF24F7" w:rsidRPr="00CA7D85" w:rsidRDefault="00EF24F7" w:rsidP="0060318F">
            <w:pPr>
              <w:pStyle w:val="TAL"/>
            </w:pPr>
          </w:p>
        </w:tc>
        <w:tc>
          <w:tcPr>
            <w:tcW w:w="1134" w:type="dxa"/>
          </w:tcPr>
          <w:p w14:paraId="16FC03A0" w14:textId="77777777" w:rsidR="00EF24F7" w:rsidRPr="00CA7D85" w:rsidRDefault="00EF24F7" w:rsidP="0060318F">
            <w:pPr>
              <w:pStyle w:val="TAL"/>
            </w:pPr>
          </w:p>
        </w:tc>
      </w:tr>
      <w:tr w:rsidR="00EF24F7" w:rsidRPr="00CA7D85" w14:paraId="660F4370" w14:textId="77777777" w:rsidTr="006031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41C9A7A4" w14:textId="77777777" w:rsidR="00EF24F7" w:rsidRPr="00CA7D85" w:rsidRDefault="00EF24F7" w:rsidP="0060318F">
            <w:pPr>
              <w:pStyle w:val="TAL"/>
            </w:pPr>
            <w:r w:rsidRPr="00CA7D85">
              <w:t xml:space="preserve">  criticalExtensions CHOICE {</w:t>
            </w:r>
          </w:p>
        </w:tc>
        <w:tc>
          <w:tcPr>
            <w:tcW w:w="2274" w:type="dxa"/>
          </w:tcPr>
          <w:p w14:paraId="70311A96" w14:textId="77777777" w:rsidR="00EF24F7" w:rsidRPr="00CA7D85" w:rsidRDefault="00EF24F7" w:rsidP="0060318F">
            <w:pPr>
              <w:pStyle w:val="TAL"/>
            </w:pPr>
          </w:p>
        </w:tc>
        <w:tc>
          <w:tcPr>
            <w:tcW w:w="1701" w:type="dxa"/>
          </w:tcPr>
          <w:p w14:paraId="26D5EECB" w14:textId="77777777" w:rsidR="00EF24F7" w:rsidRPr="00CA7D85" w:rsidRDefault="00EF24F7" w:rsidP="0060318F">
            <w:pPr>
              <w:pStyle w:val="TAL"/>
            </w:pPr>
          </w:p>
        </w:tc>
        <w:tc>
          <w:tcPr>
            <w:tcW w:w="1134" w:type="dxa"/>
          </w:tcPr>
          <w:p w14:paraId="7836B6C9" w14:textId="77777777" w:rsidR="00EF24F7" w:rsidRPr="00CA7D85" w:rsidRDefault="00EF24F7" w:rsidP="0060318F">
            <w:pPr>
              <w:pStyle w:val="TAL"/>
            </w:pPr>
          </w:p>
        </w:tc>
      </w:tr>
      <w:tr w:rsidR="00EF24F7" w:rsidRPr="00CA7D85" w:rsidDel="00FA37A3" w14:paraId="0321B288" w14:textId="77777777" w:rsidTr="006031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729B1ACB" w14:textId="77777777" w:rsidR="00EF24F7" w:rsidRPr="00CA7D85" w:rsidDel="00FA37A3" w:rsidRDefault="00EF24F7" w:rsidP="0060318F">
            <w:pPr>
              <w:pStyle w:val="TAL"/>
            </w:pPr>
            <w:r w:rsidRPr="00CA7D85">
              <w:t xml:space="preserve">    rrcResume SEQUENCE {</w:t>
            </w:r>
          </w:p>
        </w:tc>
        <w:tc>
          <w:tcPr>
            <w:tcW w:w="2274" w:type="dxa"/>
          </w:tcPr>
          <w:p w14:paraId="435FC84B" w14:textId="77777777" w:rsidR="00EF24F7" w:rsidRPr="00CA7D85" w:rsidDel="00FA37A3" w:rsidRDefault="00EF24F7" w:rsidP="0060318F">
            <w:pPr>
              <w:pStyle w:val="TAL"/>
            </w:pPr>
          </w:p>
        </w:tc>
        <w:tc>
          <w:tcPr>
            <w:tcW w:w="1701" w:type="dxa"/>
          </w:tcPr>
          <w:p w14:paraId="4C93CA79" w14:textId="77777777" w:rsidR="00EF24F7" w:rsidRPr="00CA7D85" w:rsidDel="00FA37A3" w:rsidRDefault="00EF24F7" w:rsidP="0060318F">
            <w:pPr>
              <w:pStyle w:val="TAL"/>
            </w:pPr>
          </w:p>
        </w:tc>
        <w:tc>
          <w:tcPr>
            <w:tcW w:w="1134" w:type="dxa"/>
          </w:tcPr>
          <w:p w14:paraId="5CCB6D01" w14:textId="77777777" w:rsidR="00EF24F7" w:rsidRPr="00CA7D85" w:rsidDel="00FA37A3" w:rsidRDefault="00EF24F7" w:rsidP="0060318F">
            <w:pPr>
              <w:pStyle w:val="TAL"/>
            </w:pPr>
          </w:p>
        </w:tc>
      </w:tr>
      <w:tr w:rsidR="00EF24F7" w:rsidRPr="00CA7D85" w:rsidDel="00C812DE" w14:paraId="1AC64CF5" w14:textId="77777777" w:rsidTr="006031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3ECAC5DA" w14:textId="77777777" w:rsidR="00EF24F7" w:rsidRPr="00CA7D85" w:rsidRDefault="00EF24F7" w:rsidP="0060318F">
            <w:pPr>
              <w:pStyle w:val="TAL"/>
            </w:pPr>
            <w:r w:rsidRPr="00CA7D85">
              <w:t xml:space="preserve">      nonCriticalExtension SEQUENCE {</w:t>
            </w:r>
          </w:p>
        </w:tc>
        <w:tc>
          <w:tcPr>
            <w:tcW w:w="2274" w:type="dxa"/>
          </w:tcPr>
          <w:p w14:paraId="041509C1" w14:textId="77777777" w:rsidR="00EF24F7" w:rsidRPr="00CA7D85" w:rsidDel="00C812DE" w:rsidRDefault="00EF24F7" w:rsidP="0060318F">
            <w:pPr>
              <w:pStyle w:val="TAL"/>
            </w:pPr>
          </w:p>
        </w:tc>
        <w:tc>
          <w:tcPr>
            <w:tcW w:w="1701" w:type="dxa"/>
          </w:tcPr>
          <w:p w14:paraId="3623D528" w14:textId="77777777" w:rsidR="00EF24F7" w:rsidRPr="00CA7D85" w:rsidDel="00C812DE" w:rsidRDefault="00EF24F7" w:rsidP="0060318F">
            <w:pPr>
              <w:pStyle w:val="TAL"/>
            </w:pPr>
          </w:p>
        </w:tc>
        <w:tc>
          <w:tcPr>
            <w:tcW w:w="1134" w:type="dxa"/>
          </w:tcPr>
          <w:p w14:paraId="17B5212C" w14:textId="77777777" w:rsidR="00EF24F7" w:rsidRPr="00CA7D85" w:rsidDel="00C812DE" w:rsidRDefault="00EF24F7" w:rsidP="0060318F">
            <w:pPr>
              <w:pStyle w:val="TAL"/>
            </w:pPr>
          </w:p>
        </w:tc>
      </w:tr>
      <w:tr w:rsidR="00EF24F7" w:rsidRPr="00CA7D85" w:rsidDel="00C812DE" w14:paraId="724F60A1" w14:textId="77777777" w:rsidTr="006031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448320C8" w14:textId="77777777" w:rsidR="00EF24F7" w:rsidRPr="00CA7D85" w:rsidRDefault="00EF24F7" w:rsidP="0060318F">
            <w:pPr>
              <w:pStyle w:val="TAL"/>
            </w:pPr>
            <w:r w:rsidRPr="00CA7D85">
              <w:t xml:space="preserve">        nonCriticalExtension SEQUENCE {</w:t>
            </w:r>
          </w:p>
        </w:tc>
        <w:tc>
          <w:tcPr>
            <w:tcW w:w="2274" w:type="dxa"/>
          </w:tcPr>
          <w:p w14:paraId="758D60F6" w14:textId="77777777" w:rsidR="00EF24F7" w:rsidRPr="00CA7D85" w:rsidRDefault="00EF24F7" w:rsidP="0060318F">
            <w:pPr>
              <w:pStyle w:val="TAL"/>
            </w:pPr>
          </w:p>
        </w:tc>
        <w:tc>
          <w:tcPr>
            <w:tcW w:w="1701" w:type="dxa"/>
          </w:tcPr>
          <w:p w14:paraId="4BCDA212" w14:textId="77777777" w:rsidR="00EF24F7" w:rsidRPr="00CA7D85" w:rsidDel="00C812DE" w:rsidRDefault="00EF24F7" w:rsidP="0060318F">
            <w:pPr>
              <w:pStyle w:val="TAL"/>
            </w:pPr>
          </w:p>
        </w:tc>
        <w:tc>
          <w:tcPr>
            <w:tcW w:w="1134" w:type="dxa"/>
          </w:tcPr>
          <w:p w14:paraId="2ACF6B2D" w14:textId="77777777" w:rsidR="00EF24F7" w:rsidRPr="00CA7D85" w:rsidDel="00C812DE" w:rsidRDefault="00EF24F7" w:rsidP="0060318F">
            <w:pPr>
              <w:pStyle w:val="TAL"/>
            </w:pPr>
          </w:p>
        </w:tc>
      </w:tr>
      <w:tr w:rsidR="00EF24F7" w:rsidRPr="00CA7D85" w:rsidDel="00C812DE" w14:paraId="222431CF" w14:textId="77777777" w:rsidTr="006031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6A3B0509" w14:textId="77777777" w:rsidR="00EF24F7" w:rsidRPr="00CA7D85" w:rsidRDefault="00EF24F7" w:rsidP="0060318F">
            <w:pPr>
              <w:pStyle w:val="TAL"/>
            </w:pPr>
            <w:r w:rsidRPr="00CA7D85">
              <w:t xml:space="preserve">          idleModeMeasurementReq-r16</w:t>
            </w:r>
          </w:p>
        </w:tc>
        <w:tc>
          <w:tcPr>
            <w:tcW w:w="2274" w:type="dxa"/>
          </w:tcPr>
          <w:p w14:paraId="753D108B" w14:textId="77777777" w:rsidR="00EF24F7" w:rsidRPr="00CA7D85" w:rsidRDefault="00EF24F7" w:rsidP="0060318F">
            <w:pPr>
              <w:pStyle w:val="TAL"/>
            </w:pPr>
            <w:r w:rsidRPr="00CA7D85">
              <w:t>true</w:t>
            </w:r>
          </w:p>
        </w:tc>
        <w:tc>
          <w:tcPr>
            <w:tcW w:w="1701" w:type="dxa"/>
          </w:tcPr>
          <w:p w14:paraId="42B0A260" w14:textId="77777777" w:rsidR="00EF24F7" w:rsidRPr="00CA7D85" w:rsidDel="00C812DE" w:rsidRDefault="00EF24F7" w:rsidP="0060318F">
            <w:pPr>
              <w:pStyle w:val="TAL"/>
            </w:pPr>
          </w:p>
        </w:tc>
        <w:tc>
          <w:tcPr>
            <w:tcW w:w="1134" w:type="dxa"/>
          </w:tcPr>
          <w:p w14:paraId="0D521CB6" w14:textId="77777777" w:rsidR="00EF24F7" w:rsidRPr="00CA7D85" w:rsidDel="00C812DE" w:rsidRDefault="00EF24F7" w:rsidP="0060318F">
            <w:pPr>
              <w:pStyle w:val="TAL"/>
            </w:pPr>
          </w:p>
        </w:tc>
      </w:tr>
      <w:tr w:rsidR="00EF24F7" w:rsidRPr="00CA7D85" w:rsidDel="00C812DE" w14:paraId="42DAFCA0" w14:textId="77777777" w:rsidTr="006031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619794CF" w14:textId="77777777" w:rsidR="00EF24F7" w:rsidRPr="00CA7D85" w:rsidRDefault="00EF24F7" w:rsidP="0060318F">
            <w:pPr>
              <w:pStyle w:val="TAL"/>
            </w:pPr>
            <w:r w:rsidRPr="00CA7D85">
              <w:t xml:space="preserve">        }</w:t>
            </w:r>
          </w:p>
        </w:tc>
        <w:tc>
          <w:tcPr>
            <w:tcW w:w="2274" w:type="dxa"/>
          </w:tcPr>
          <w:p w14:paraId="0F34B566" w14:textId="77777777" w:rsidR="00EF24F7" w:rsidRPr="00CA7D85" w:rsidRDefault="00EF24F7" w:rsidP="0060318F">
            <w:pPr>
              <w:pStyle w:val="TAL"/>
            </w:pPr>
          </w:p>
        </w:tc>
        <w:tc>
          <w:tcPr>
            <w:tcW w:w="1701" w:type="dxa"/>
          </w:tcPr>
          <w:p w14:paraId="741FC89E" w14:textId="77777777" w:rsidR="00EF24F7" w:rsidRPr="00CA7D85" w:rsidDel="00C812DE" w:rsidRDefault="00EF24F7" w:rsidP="0060318F">
            <w:pPr>
              <w:pStyle w:val="TAL"/>
            </w:pPr>
          </w:p>
        </w:tc>
        <w:tc>
          <w:tcPr>
            <w:tcW w:w="1134" w:type="dxa"/>
          </w:tcPr>
          <w:p w14:paraId="026048F1" w14:textId="77777777" w:rsidR="00EF24F7" w:rsidRPr="00CA7D85" w:rsidDel="00C812DE" w:rsidRDefault="00EF24F7" w:rsidP="0060318F">
            <w:pPr>
              <w:pStyle w:val="TAL"/>
            </w:pPr>
          </w:p>
        </w:tc>
      </w:tr>
      <w:tr w:rsidR="00EF24F7" w:rsidRPr="00CA7D85" w:rsidDel="00C812DE" w14:paraId="22685E65" w14:textId="77777777" w:rsidTr="006031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661A4D02" w14:textId="77777777" w:rsidR="00EF24F7" w:rsidRPr="00CA7D85" w:rsidRDefault="00EF24F7" w:rsidP="0060318F">
            <w:pPr>
              <w:pStyle w:val="TAL"/>
            </w:pPr>
            <w:r w:rsidRPr="00CA7D85">
              <w:t xml:space="preserve">      }</w:t>
            </w:r>
          </w:p>
        </w:tc>
        <w:tc>
          <w:tcPr>
            <w:tcW w:w="2274" w:type="dxa"/>
          </w:tcPr>
          <w:p w14:paraId="1A093021" w14:textId="77777777" w:rsidR="00EF24F7" w:rsidRPr="00CA7D85" w:rsidRDefault="00EF24F7" w:rsidP="0060318F">
            <w:pPr>
              <w:pStyle w:val="TAL"/>
            </w:pPr>
          </w:p>
        </w:tc>
        <w:tc>
          <w:tcPr>
            <w:tcW w:w="1701" w:type="dxa"/>
          </w:tcPr>
          <w:p w14:paraId="6D8812C4" w14:textId="77777777" w:rsidR="00EF24F7" w:rsidRPr="00CA7D85" w:rsidDel="00C812DE" w:rsidRDefault="00EF24F7" w:rsidP="0060318F">
            <w:pPr>
              <w:pStyle w:val="TAL"/>
            </w:pPr>
          </w:p>
        </w:tc>
        <w:tc>
          <w:tcPr>
            <w:tcW w:w="1134" w:type="dxa"/>
          </w:tcPr>
          <w:p w14:paraId="1844CC90" w14:textId="77777777" w:rsidR="00EF24F7" w:rsidRPr="00CA7D85" w:rsidDel="00C812DE" w:rsidRDefault="00EF24F7" w:rsidP="0060318F">
            <w:pPr>
              <w:pStyle w:val="TAL"/>
            </w:pPr>
          </w:p>
        </w:tc>
      </w:tr>
      <w:tr w:rsidR="00EF24F7" w:rsidRPr="00CA7D85" w:rsidDel="00FA37A3" w14:paraId="21D1DDC0" w14:textId="77777777" w:rsidTr="006031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18FA175E" w14:textId="77777777" w:rsidR="00EF24F7" w:rsidRPr="00CA7D85" w:rsidRDefault="00EF24F7" w:rsidP="0060318F">
            <w:pPr>
              <w:pStyle w:val="TAL"/>
            </w:pPr>
            <w:r w:rsidRPr="00CA7D85">
              <w:t xml:space="preserve">    }</w:t>
            </w:r>
          </w:p>
        </w:tc>
        <w:tc>
          <w:tcPr>
            <w:tcW w:w="2274" w:type="dxa"/>
          </w:tcPr>
          <w:p w14:paraId="4D5F4059" w14:textId="77777777" w:rsidR="00EF24F7" w:rsidRPr="00CA7D85" w:rsidDel="00FA37A3" w:rsidRDefault="00EF24F7" w:rsidP="0060318F">
            <w:pPr>
              <w:pStyle w:val="TAL"/>
            </w:pPr>
          </w:p>
        </w:tc>
        <w:tc>
          <w:tcPr>
            <w:tcW w:w="1701" w:type="dxa"/>
          </w:tcPr>
          <w:p w14:paraId="5A346FF2" w14:textId="77777777" w:rsidR="00EF24F7" w:rsidRPr="00CA7D85" w:rsidDel="00FA37A3" w:rsidRDefault="00EF24F7" w:rsidP="0060318F">
            <w:pPr>
              <w:pStyle w:val="TAL"/>
            </w:pPr>
          </w:p>
        </w:tc>
        <w:tc>
          <w:tcPr>
            <w:tcW w:w="1134" w:type="dxa"/>
          </w:tcPr>
          <w:p w14:paraId="28B77A0C" w14:textId="77777777" w:rsidR="00EF24F7" w:rsidRPr="00CA7D85" w:rsidDel="00FA37A3" w:rsidRDefault="00EF24F7" w:rsidP="0060318F">
            <w:pPr>
              <w:pStyle w:val="TAL"/>
            </w:pPr>
          </w:p>
        </w:tc>
      </w:tr>
      <w:tr w:rsidR="00EF24F7" w:rsidRPr="00CA7D85" w14:paraId="2FABEE66" w14:textId="77777777" w:rsidTr="006031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0B34DBDB" w14:textId="77777777" w:rsidR="00EF24F7" w:rsidRPr="00CA7D85" w:rsidRDefault="00EF24F7" w:rsidP="0060318F">
            <w:pPr>
              <w:pStyle w:val="TAL"/>
            </w:pPr>
            <w:r w:rsidRPr="00CA7D85">
              <w:t xml:space="preserve">  }</w:t>
            </w:r>
          </w:p>
        </w:tc>
        <w:tc>
          <w:tcPr>
            <w:tcW w:w="2274" w:type="dxa"/>
          </w:tcPr>
          <w:p w14:paraId="05E31084" w14:textId="77777777" w:rsidR="00EF24F7" w:rsidRPr="00CA7D85" w:rsidRDefault="00EF24F7" w:rsidP="0060318F">
            <w:pPr>
              <w:pStyle w:val="TAL"/>
            </w:pPr>
          </w:p>
        </w:tc>
        <w:tc>
          <w:tcPr>
            <w:tcW w:w="1701" w:type="dxa"/>
          </w:tcPr>
          <w:p w14:paraId="72FD5504" w14:textId="77777777" w:rsidR="00EF24F7" w:rsidRPr="00CA7D85" w:rsidRDefault="00EF24F7" w:rsidP="0060318F">
            <w:pPr>
              <w:pStyle w:val="TAL"/>
            </w:pPr>
          </w:p>
        </w:tc>
        <w:tc>
          <w:tcPr>
            <w:tcW w:w="1134" w:type="dxa"/>
          </w:tcPr>
          <w:p w14:paraId="7BB37C13" w14:textId="77777777" w:rsidR="00EF24F7" w:rsidRPr="00CA7D85" w:rsidRDefault="00EF24F7" w:rsidP="0060318F">
            <w:pPr>
              <w:pStyle w:val="TAL"/>
            </w:pPr>
          </w:p>
        </w:tc>
      </w:tr>
      <w:tr w:rsidR="00EF24F7" w:rsidRPr="00CA7D85" w14:paraId="43CEF68D" w14:textId="77777777" w:rsidTr="006031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71E57E84" w14:textId="77777777" w:rsidR="00EF24F7" w:rsidRPr="00CA7D85" w:rsidRDefault="00EF24F7" w:rsidP="0060318F">
            <w:pPr>
              <w:pStyle w:val="TAL"/>
            </w:pPr>
            <w:r w:rsidRPr="00CA7D85">
              <w:t>}</w:t>
            </w:r>
          </w:p>
        </w:tc>
        <w:tc>
          <w:tcPr>
            <w:tcW w:w="2274" w:type="dxa"/>
          </w:tcPr>
          <w:p w14:paraId="0C338864" w14:textId="77777777" w:rsidR="00EF24F7" w:rsidRPr="00CA7D85" w:rsidRDefault="00EF24F7" w:rsidP="0060318F">
            <w:pPr>
              <w:pStyle w:val="TAL"/>
            </w:pPr>
          </w:p>
        </w:tc>
        <w:tc>
          <w:tcPr>
            <w:tcW w:w="1701" w:type="dxa"/>
          </w:tcPr>
          <w:p w14:paraId="30041050" w14:textId="77777777" w:rsidR="00EF24F7" w:rsidRPr="00CA7D85" w:rsidRDefault="00EF24F7" w:rsidP="0060318F">
            <w:pPr>
              <w:pStyle w:val="TAL"/>
            </w:pPr>
          </w:p>
        </w:tc>
        <w:tc>
          <w:tcPr>
            <w:tcW w:w="1134" w:type="dxa"/>
          </w:tcPr>
          <w:p w14:paraId="26F29871" w14:textId="77777777" w:rsidR="00EF24F7" w:rsidRPr="00CA7D85" w:rsidRDefault="00EF24F7" w:rsidP="0060318F">
            <w:pPr>
              <w:pStyle w:val="TAL"/>
            </w:pPr>
          </w:p>
        </w:tc>
      </w:tr>
      <w:bookmarkEnd w:id="11832"/>
    </w:tbl>
    <w:p w14:paraId="111A4434" w14:textId="77777777" w:rsidR="00EF24F7" w:rsidRPr="00CA7D85" w:rsidRDefault="00EF24F7" w:rsidP="00EF24F7"/>
    <w:p w14:paraId="1846D49F" w14:textId="77777777" w:rsidR="0011791A" w:rsidRPr="00CA7D85" w:rsidRDefault="00956564" w:rsidP="0011791A">
      <w:pPr>
        <w:pStyle w:val="TH"/>
      </w:pPr>
      <w:r w:rsidRPr="00CA7D85">
        <w:t>Table 8.2.6.3.3.3.3-</w:t>
      </w:r>
      <w:r w:rsidR="00EF24F7" w:rsidRPr="00CA7D85">
        <w:t>5</w:t>
      </w:r>
      <w:r w:rsidRPr="00CA7D85">
        <w:t xml:space="preserve">: </w:t>
      </w:r>
      <w:bookmarkEnd w:id="11831"/>
      <w:r w:rsidR="0011791A" w:rsidRPr="00CA7D85">
        <w:rPr>
          <w:i/>
          <w:iCs/>
        </w:rPr>
        <w:t>RRCResumeComplete</w:t>
      </w:r>
      <w:r w:rsidR="0011791A" w:rsidRPr="00CA7D85">
        <w:t xml:space="preserve"> (step 6 and 23, Table 8.2.6.3.3.3.2-1)</w:t>
      </w:r>
    </w:p>
    <w:tbl>
      <w:tblPr>
        <w:tblW w:w="9644" w:type="dxa"/>
        <w:tblInd w:w="-9" w:type="dxa"/>
        <w:tblLayout w:type="fixed"/>
        <w:tblLook w:val="04A0" w:firstRow="1" w:lastRow="0" w:firstColumn="1" w:lastColumn="0" w:noHBand="0" w:noVBand="1"/>
      </w:tblPr>
      <w:tblGrid>
        <w:gridCol w:w="4535"/>
        <w:gridCol w:w="2267"/>
        <w:gridCol w:w="1700"/>
        <w:gridCol w:w="1142"/>
      </w:tblGrid>
      <w:tr w:rsidR="0011791A" w:rsidRPr="00CA7D85" w14:paraId="6D11CBF6" w14:textId="77777777" w:rsidTr="00C0425C">
        <w:tc>
          <w:tcPr>
            <w:tcW w:w="9635" w:type="dxa"/>
            <w:gridSpan w:val="4"/>
            <w:tcBorders>
              <w:top w:val="single" w:sz="4" w:space="0" w:color="auto"/>
              <w:left w:val="single" w:sz="4" w:space="0" w:color="auto"/>
              <w:bottom w:val="single" w:sz="4" w:space="0" w:color="auto"/>
              <w:right w:val="single" w:sz="4" w:space="0" w:color="auto"/>
            </w:tcBorders>
            <w:hideMark/>
          </w:tcPr>
          <w:p w14:paraId="7057A2EA" w14:textId="0A8788DF" w:rsidR="0011791A" w:rsidRPr="00CA7D85" w:rsidRDefault="0011791A" w:rsidP="00C0425C">
            <w:pPr>
              <w:pStyle w:val="TAL"/>
            </w:pPr>
            <w:r w:rsidRPr="00CA7D85">
              <w:t>Derivation Path: TS 38.508 [4], table 4.6.1-18</w:t>
            </w:r>
          </w:p>
        </w:tc>
      </w:tr>
      <w:tr w:rsidR="0011791A" w:rsidRPr="00CA7D85" w14:paraId="365D60F4"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ECA9E5E" w14:textId="77777777" w:rsidR="0011791A" w:rsidRPr="00CA7D85" w:rsidRDefault="0011791A" w:rsidP="00C0425C">
            <w:pPr>
              <w:pStyle w:val="TAL"/>
              <w:jc w:val="center"/>
              <w:rPr>
                <w:b/>
              </w:rPr>
            </w:pPr>
            <w:r w:rsidRPr="00CA7D85">
              <w:rPr>
                <w:b/>
              </w:rPr>
              <w:t>Information Element</w:t>
            </w:r>
          </w:p>
        </w:tc>
        <w:tc>
          <w:tcPr>
            <w:tcW w:w="2267" w:type="dxa"/>
          </w:tcPr>
          <w:p w14:paraId="1E2A5BAF" w14:textId="77777777" w:rsidR="0011791A" w:rsidRPr="00CA7D85" w:rsidRDefault="0011791A" w:rsidP="00C0425C">
            <w:pPr>
              <w:pStyle w:val="TAL"/>
              <w:jc w:val="center"/>
              <w:rPr>
                <w:b/>
              </w:rPr>
            </w:pPr>
            <w:r w:rsidRPr="00CA7D85">
              <w:rPr>
                <w:b/>
              </w:rPr>
              <w:t>Value/remark</w:t>
            </w:r>
          </w:p>
        </w:tc>
        <w:tc>
          <w:tcPr>
            <w:tcW w:w="1700" w:type="dxa"/>
          </w:tcPr>
          <w:p w14:paraId="5A0C12C1" w14:textId="77777777" w:rsidR="0011791A" w:rsidRPr="00CA7D85" w:rsidRDefault="0011791A" w:rsidP="00C0425C">
            <w:pPr>
              <w:pStyle w:val="TAL"/>
              <w:jc w:val="center"/>
              <w:rPr>
                <w:b/>
              </w:rPr>
            </w:pPr>
            <w:r w:rsidRPr="00CA7D85">
              <w:rPr>
                <w:b/>
              </w:rPr>
              <w:t>Comment</w:t>
            </w:r>
          </w:p>
        </w:tc>
        <w:tc>
          <w:tcPr>
            <w:tcW w:w="1142" w:type="dxa"/>
          </w:tcPr>
          <w:p w14:paraId="1C384936" w14:textId="77777777" w:rsidR="0011791A" w:rsidRPr="00CA7D85" w:rsidRDefault="0011791A" w:rsidP="00C0425C">
            <w:pPr>
              <w:pStyle w:val="TAL"/>
              <w:jc w:val="center"/>
              <w:rPr>
                <w:b/>
              </w:rPr>
            </w:pPr>
            <w:r w:rsidRPr="00CA7D85">
              <w:rPr>
                <w:b/>
              </w:rPr>
              <w:t>Condition</w:t>
            </w:r>
          </w:p>
        </w:tc>
      </w:tr>
      <w:tr w:rsidR="0011791A" w:rsidRPr="00CA7D85" w14:paraId="62C1892C"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375D3D4B" w14:textId="77777777" w:rsidR="0011791A" w:rsidRPr="00CA7D85" w:rsidRDefault="0011791A" w:rsidP="00C0425C">
            <w:pPr>
              <w:pStyle w:val="TAL"/>
            </w:pPr>
            <w:r w:rsidRPr="00CA7D85">
              <w:t>RRCResumeComplete ::= SEQUENCE {</w:t>
            </w:r>
          </w:p>
        </w:tc>
        <w:tc>
          <w:tcPr>
            <w:tcW w:w="2267" w:type="dxa"/>
          </w:tcPr>
          <w:p w14:paraId="0F05391F" w14:textId="77777777" w:rsidR="0011791A" w:rsidRPr="00CA7D85" w:rsidRDefault="0011791A" w:rsidP="00C0425C">
            <w:pPr>
              <w:pStyle w:val="TAL"/>
            </w:pPr>
          </w:p>
        </w:tc>
        <w:tc>
          <w:tcPr>
            <w:tcW w:w="1700" w:type="dxa"/>
          </w:tcPr>
          <w:p w14:paraId="566D09B1" w14:textId="77777777" w:rsidR="0011791A" w:rsidRPr="00CA7D85" w:rsidRDefault="0011791A" w:rsidP="00C0425C">
            <w:pPr>
              <w:pStyle w:val="TAL"/>
            </w:pPr>
          </w:p>
        </w:tc>
        <w:tc>
          <w:tcPr>
            <w:tcW w:w="1142" w:type="dxa"/>
          </w:tcPr>
          <w:p w14:paraId="3019A451" w14:textId="77777777" w:rsidR="0011791A" w:rsidRPr="00CA7D85" w:rsidRDefault="0011791A" w:rsidP="00C0425C">
            <w:pPr>
              <w:pStyle w:val="TAL"/>
            </w:pPr>
          </w:p>
        </w:tc>
      </w:tr>
      <w:tr w:rsidR="0011791A" w:rsidRPr="00CA7D85" w14:paraId="6651270F"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35B83D58" w14:textId="77777777" w:rsidR="0011791A" w:rsidRPr="00CA7D85" w:rsidRDefault="0011791A" w:rsidP="00C0425C">
            <w:pPr>
              <w:pStyle w:val="TAL"/>
            </w:pPr>
            <w:r w:rsidRPr="00CA7D85">
              <w:t xml:space="preserve">  criticalExtensions CHOICE {</w:t>
            </w:r>
          </w:p>
        </w:tc>
        <w:tc>
          <w:tcPr>
            <w:tcW w:w="2267" w:type="dxa"/>
          </w:tcPr>
          <w:p w14:paraId="78162312" w14:textId="77777777" w:rsidR="0011791A" w:rsidRPr="00CA7D85" w:rsidRDefault="0011791A" w:rsidP="00C0425C">
            <w:pPr>
              <w:pStyle w:val="TAL"/>
            </w:pPr>
          </w:p>
        </w:tc>
        <w:tc>
          <w:tcPr>
            <w:tcW w:w="1700" w:type="dxa"/>
          </w:tcPr>
          <w:p w14:paraId="044C5C09" w14:textId="77777777" w:rsidR="0011791A" w:rsidRPr="00CA7D85" w:rsidRDefault="0011791A" w:rsidP="00C0425C">
            <w:pPr>
              <w:pStyle w:val="TAL"/>
            </w:pPr>
          </w:p>
        </w:tc>
        <w:tc>
          <w:tcPr>
            <w:tcW w:w="1142" w:type="dxa"/>
          </w:tcPr>
          <w:p w14:paraId="0073675E" w14:textId="77777777" w:rsidR="0011791A" w:rsidRPr="00CA7D85" w:rsidRDefault="0011791A" w:rsidP="00C0425C">
            <w:pPr>
              <w:pStyle w:val="TAL"/>
            </w:pPr>
          </w:p>
        </w:tc>
      </w:tr>
      <w:tr w:rsidR="0011791A" w:rsidRPr="00CA7D85" w:rsidDel="00FA37A3" w14:paraId="663DCE16"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2546735" w14:textId="77777777" w:rsidR="0011791A" w:rsidRPr="00CA7D85" w:rsidDel="00FA37A3" w:rsidRDefault="0011791A" w:rsidP="00C0425C">
            <w:pPr>
              <w:pStyle w:val="TAL"/>
            </w:pPr>
            <w:r w:rsidRPr="00CA7D85">
              <w:t xml:space="preserve">    rrcResumeComplete SEQUENCE {</w:t>
            </w:r>
          </w:p>
        </w:tc>
        <w:tc>
          <w:tcPr>
            <w:tcW w:w="2267" w:type="dxa"/>
          </w:tcPr>
          <w:p w14:paraId="0B082BC2" w14:textId="77777777" w:rsidR="0011791A" w:rsidRPr="00CA7D85" w:rsidDel="00FA37A3" w:rsidRDefault="0011791A" w:rsidP="00C0425C">
            <w:pPr>
              <w:pStyle w:val="TAL"/>
            </w:pPr>
          </w:p>
        </w:tc>
        <w:tc>
          <w:tcPr>
            <w:tcW w:w="1700" w:type="dxa"/>
          </w:tcPr>
          <w:p w14:paraId="53835A3D" w14:textId="77777777" w:rsidR="0011791A" w:rsidRPr="00CA7D85" w:rsidDel="00FA37A3" w:rsidRDefault="0011791A" w:rsidP="00C0425C">
            <w:pPr>
              <w:pStyle w:val="TAL"/>
            </w:pPr>
          </w:p>
        </w:tc>
        <w:tc>
          <w:tcPr>
            <w:tcW w:w="1142" w:type="dxa"/>
          </w:tcPr>
          <w:p w14:paraId="7129A8CE" w14:textId="77777777" w:rsidR="0011791A" w:rsidRPr="00CA7D85" w:rsidDel="00FA37A3" w:rsidRDefault="0011791A" w:rsidP="00C0425C">
            <w:pPr>
              <w:pStyle w:val="TAL"/>
            </w:pPr>
          </w:p>
        </w:tc>
      </w:tr>
      <w:tr w:rsidR="0011791A" w:rsidRPr="00CA7D85" w:rsidDel="00C812DE" w14:paraId="49EE8BCF"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6C180785" w14:textId="77777777" w:rsidR="0011791A" w:rsidRPr="00CA7D85" w:rsidRDefault="0011791A" w:rsidP="00C0425C">
            <w:pPr>
              <w:pStyle w:val="TAL"/>
            </w:pPr>
            <w:r w:rsidRPr="00CA7D85">
              <w:t xml:space="preserve">      nonCriticalExtension SEQUENCE {</w:t>
            </w:r>
          </w:p>
        </w:tc>
        <w:tc>
          <w:tcPr>
            <w:tcW w:w="2267" w:type="dxa"/>
          </w:tcPr>
          <w:p w14:paraId="70E557E0" w14:textId="77777777" w:rsidR="0011791A" w:rsidRPr="00CA7D85" w:rsidDel="00C812DE" w:rsidRDefault="0011791A" w:rsidP="00C0425C">
            <w:pPr>
              <w:pStyle w:val="TAL"/>
            </w:pPr>
          </w:p>
        </w:tc>
        <w:tc>
          <w:tcPr>
            <w:tcW w:w="1700" w:type="dxa"/>
          </w:tcPr>
          <w:p w14:paraId="29690F35" w14:textId="77777777" w:rsidR="0011791A" w:rsidRPr="00CA7D85" w:rsidDel="00C812DE" w:rsidRDefault="0011791A" w:rsidP="00C0425C">
            <w:pPr>
              <w:pStyle w:val="TAL"/>
            </w:pPr>
          </w:p>
        </w:tc>
        <w:tc>
          <w:tcPr>
            <w:tcW w:w="1142" w:type="dxa"/>
          </w:tcPr>
          <w:p w14:paraId="3E792E35" w14:textId="77777777" w:rsidR="0011791A" w:rsidRPr="00CA7D85" w:rsidDel="00C812DE" w:rsidRDefault="0011791A" w:rsidP="00C0425C">
            <w:pPr>
              <w:pStyle w:val="TAL"/>
            </w:pPr>
          </w:p>
        </w:tc>
      </w:tr>
      <w:tr w:rsidR="0011791A" w:rsidRPr="00CA7D85" w:rsidDel="00C812DE" w14:paraId="3D6677FF"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vMerge w:val="restart"/>
          </w:tcPr>
          <w:p w14:paraId="5F7654E5" w14:textId="0C9A9627" w:rsidR="0011791A" w:rsidRPr="00CA7D85" w:rsidRDefault="0011791A" w:rsidP="00C0425C">
            <w:pPr>
              <w:pStyle w:val="TAL"/>
            </w:pPr>
            <w:r w:rsidRPr="00CA7D85">
              <w:t xml:space="preserve">        idleMeasAvailable-r16</w:t>
            </w:r>
          </w:p>
        </w:tc>
        <w:tc>
          <w:tcPr>
            <w:tcW w:w="2267" w:type="dxa"/>
          </w:tcPr>
          <w:p w14:paraId="59A3C715" w14:textId="77777777" w:rsidR="0011791A" w:rsidRPr="00CA7D85" w:rsidRDefault="0011791A" w:rsidP="00C0425C">
            <w:pPr>
              <w:pStyle w:val="TAL"/>
            </w:pPr>
            <w:r w:rsidRPr="00CA7D85">
              <w:t>Any allowed value</w:t>
            </w:r>
          </w:p>
        </w:tc>
        <w:tc>
          <w:tcPr>
            <w:tcW w:w="1700" w:type="dxa"/>
          </w:tcPr>
          <w:p w14:paraId="7B194E10" w14:textId="77777777" w:rsidR="0011791A" w:rsidRPr="00CA7D85" w:rsidDel="00C812DE" w:rsidRDefault="0011791A" w:rsidP="00C0425C">
            <w:pPr>
              <w:pStyle w:val="TAL"/>
            </w:pPr>
          </w:p>
        </w:tc>
        <w:tc>
          <w:tcPr>
            <w:tcW w:w="1142" w:type="dxa"/>
          </w:tcPr>
          <w:p w14:paraId="14D4A910" w14:textId="77777777" w:rsidR="0011791A" w:rsidRPr="00CA7D85" w:rsidDel="00C812DE" w:rsidRDefault="0011791A" w:rsidP="00C0425C">
            <w:pPr>
              <w:pStyle w:val="TAL"/>
            </w:pPr>
            <w:r w:rsidRPr="00CA7D85">
              <w:t>step 6</w:t>
            </w:r>
          </w:p>
        </w:tc>
      </w:tr>
      <w:tr w:rsidR="0011791A" w:rsidRPr="00CA7D85" w:rsidDel="00C812DE" w14:paraId="58BB435F"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vMerge/>
          </w:tcPr>
          <w:p w14:paraId="1F16396C" w14:textId="77777777" w:rsidR="0011791A" w:rsidRPr="00CA7D85" w:rsidRDefault="0011791A" w:rsidP="00C0425C">
            <w:pPr>
              <w:pStyle w:val="TAL"/>
            </w:pPr>
          </w:p>
        </w:tc>
        <w:tc>
          <w:tcPr>
            <w:tcW w:w="2267" w:type="dxa"/>
          </w:tcPr>
          <w:p w14:paraId="32A59829" w14:textId="77777777" w:rsidR="0011791A" w:rsidRPr="00CA7D85" w:rsidRDefault="0011791A" w:rsidP="00C0425C">
            <w:pPr>
              <w:pStyle w:val="TAL"/>
            </w:pPr>
            <w:r w:rsidRPr="00CA7D85">
              <w:t>Not present</w:t>
            </w:r>
          </w:p>
        </w:tc>
        <w:tc>
          <w:tcPr>
            <w:tcW w:w="1700" w:type="dxa"/>
          </w:tcPr>
          <w:p w14:paraId="15CB3204" w14:textId="77777777" w:rsidR="0011791A" w:rsidRPr="00CA7D85" w:rsidDel="00C812DE" w:rsidRDefault="0011791A" w:rsidP="00C0425C">
            <w:pPr>
              <w:pStyle w:val="TAL"/>
            </w:pPr>
          </w:p>
        </w:tc>
        <w:tc>
          <w:tcPr>
            <w:tcW w:w="1142" w:type="dxa"/>
          </w:tcPr>
          <w:p w14:paraId="2F4A841E" w14:textId="77777777" w:rsidR="0011791A" w:rsidRPr="00CA7D85" w:rsidRDefault="0011791A" w:rsidP="00C0425C">
            <w:pPr>
              <w:pStyle w:val="TAL"/>
            </w:pPr>
            <w:r w:rsidRPr="00CA7D85">
              <w:t>step 23</w:t>
            </w:r>
          </w:p>
        </w:tc>
      </w:tr>
      <w:tr w:rsidR="0011791A" w:rsidRPr="00CA7D85" w:rsidDel="00C812DE" w14:paraId="5AA420AC"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3147080" w14:textId="77777777" w:rsidR="0011791A" w:rsidRPr="00CA7D85" w:rsidRDefault="0011791A" w:rsidP="00C0425C">
            <w:pPr>
              <w:pStyle w:val="TAL"/>
            </w:pPr>
            <w:r w:rsidRPr="00CA7D85">
              <w:t xml:space="preserve">        measResultIdleEUTRA-r16</w:t>
            </w:r>
          </w:p>
        </w:tc>
        <w:tc>
          <w:tcPr>
            <w:tcW w:w="2267" w:type="dxa"/>
          </w:tcPr>
          <w:p w14:paraId="622CA1EF" w14:textId="77777777" w:rsidR="0011791A" w:rsidRPr="00CA7D85" w:rsidRDefault="0011791A" w:rsidP="00C0425C">
            <w:pPr>
              <w:pStyle w:val="TAL"/>
            </w:pPr>
            <w:r w:rsidRPr="00CA7D85">
              <w:t>Not checked</w:t>
            </w:r>
          </w:p>
        </w:tc>
        <w:tc>
          <w:tcPr>
            <w:tcW w:w="1700" w:type="dxa"/>
          </w:tcPr>
          <w:p w14:paraId="654D39F2" w14:textId="77777777" w:rsidR="0011791A" w:rsidRPr="00CA7D85" w:rsidDel="00C812DE" w:rsidRDefault="0011791A" w:rsidP="00C0425C">
            <w:pPr>
              <w:pStyle w:val="TAL"/>
            </w:pPr>
          </w:p>
        </w:tc>
        <w:tc>
          <w:tcPr>
            <w:tcW w:w="1142" w:type="dxa"/>
          </w:tcPr>
          <w:p w14:paraId="5EB4D6DF" w14:textId="77777777" w:rsidR="0011791A" w:rsidRPr="00CA7D85" w:rsidDel="00C812DE" w:rsidRDefault="0011791A" w:rsidP="00C0425C">
            <w:pPr>
              <w:pStyle w:val="TAL"/>
            </w:pPr>
          </w:p>
        </w:tc>
      </w:tr>
      <w:tr w:rsidR="0011791A" w:rsidRPr="00CA7D85" w:rsidDel="00C812DE" w14:paraId="12787568"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65864365" w14:textId="77777777" w:rsidR="0011791A" w:rsidRPr="00CA7D85" w:rsidRDefault="0011791A" w:rsidP="00C0425C">
            <w:pPr>
              <w:pStyle w:val="TAL"/>
            </w:pPr>
            <w:r w:rsidRPr="00CA7D85">
              <w:t xml:space="preserve">        measResultIdleNR-r16</w:t>
            </w:r>
          </w:p>
        </w:tc>
        <w:tc>
          <w:tcPr>
            <w:tcW w:w="2267" w:type="dxa"/>
          </w:tcPr>
          <w:p w14:paraId="6AD45C85" w14:textId="77777777" w:rsidR="0011791A" w:rsidRPr="00CA7D85" w:rsidRDefault="0011791A" w:rsidP="00C0425C">
            <w:pPr>
              <w:pStyle w:val="TAL"/>
            </w:pPr>
            <w:r w:rsidRPr="00CA7D85">
              <w:t>Not checked</w:t>
            </w:r>
          </w:p>
        </w:tc>
        <w:tc>
          <w:tcPr>
            <w:tcW w:w="1700" w:type="dxa"/>
          </w:tcPr>
          <w:p w14:paraId="6FEE4A8E" w14:textId="77777777" w:rsidR="0011791A" w:rsidRPr="00CA7D85" w:rsidDel="00C812DE" w:rsidRDefault="0011791A" w:rsidP="00C0425C">
            <w:pPr>
              <w:pStyle w:val="TAL"/>
            </w:pPr>
          </w:p>
        </w:tc>
        <w:tc>
          <w:tcPr>
            <w:tcW w:w="1142" w:type="dxa"/>
          </w:tcPr>
          <w:p w14:paraId="23AF2DB0" w14:textId="77777777" w:rsidR="0011791A" w:rsidRPr="00CA7D85" w:rsidDel="00C812DE" w:rsidRDefault="0011791A" w:rsidP="00C0425C">
            <w:pPr>
              <w:pStyle w:val="TAL"/>
            </w:pPr>
          </w:p>
        </w:tc>
      </w:tr>
      <w:tr w:rsidR="0011791A" w:rsidRPr="00CA7D85" w:rsidDel="00C812DE" w14:paraId="707187E8"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323CE0A9" w14:textId="77777777" w:rsidR="0011791A" w:rsidRPr="00CA7D85" w:rsidRDefault="0011791A" w:rsidP="00C0425C">
            <w:pPr>
              <w:pStyle w:val="TAL"/>
            </w:pPr>
            <w:r w:rsidRPr="00CA7D85">
              <w:t xml:space="preserve">        scg-Response-r16</w:t>
            </w:r>
          </w:p>
        </w:tc>
        <w:tc>
          <w:tcPr>
            <w:tcW w:w="2267" w:type="dxa"/>
          </w:tcPr>
          <w:p w14:paraId="648390FA" w14:textId="77777777" w:rsidR="0011791A" w:rsidRPr="00CA7D85" w:rsidRDefault="0011791A" w:rsidP="00C0425C">
            <w:pPr>
              <w:pStyle w:val="TAL"/>
            </w:pPr>
            <w:r w:rsidRPr="00CA7D85">
              <w:t>Not checked</w:t>
            </w:r>
          </w:p>
        </w:tc>
        <w:tc>
          <w:tcPr>
            <w:tcW w:w="1700" w:type="dxa"/>
          </w:tcPr>
          <w:p w14:paraId="265DC201" w14:textId="77777777" w:rsidR="0011791A" w:rsidRPr="00CA7D85" w:rsidDel="00C812DE" w:rsidRDefault="0011791A" w:rsidP="00C0425C">
            <w:pPr>
              <w:pStyle w:val="TAL"/>
            </w:pPr>
          </w:p>
        </w:tc>
        <w:tc>
          <w:tcPr>
            <w:tcW w:w="1142" w:type="dxa"/>
          </w:tcPr>
          <w:p w14:paraId="75E86B83" w14:textId="77777777" w:rsidR="0011791A" w:rsidRPr="00CA7D85" w:rsidDel="00C812DE" w:rsidRDefault="0011791A" w:rsidP="00C0425C">
            <w:pPr>
              <w:pStyle w:val="TAL"/>
            </w:pPr>
          </w:p>
        </w:tc>
      </w:tr>
      <w:tr w:rsidR="0011791A" w:rsidRPr="00CA7D85" w:rsidDel="00C812DE" w14:paraId="54801811"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E77D148" w14:textId="77777777" w:rsidR="0011791A" w:rsidRPr="00CA7D85" w:rsidRDefault="0011791A" w:rsidP="00C0425C">
            <w:pPr>
              <w:pStyle w:val="TAL"/>
            </w:pPr>
            <w:r w:rsidRPr="00CA7D85">
              <w:t xml:space="preserve">        ue-MeasurementsAvailable-r16</w:t>
            </w:r>
          </w:p>
        </w:tc>
        <w:tc>
          <w:tcPr>
            <w:tcW w:w="2267" w:type="dxa"/>
          </w:tcPr>
          <w:p w14:paraId="65A496B0" w14:textId="77777777" w:rsidR="0011791A" w:rsidRPr="00CA7D85" w:rsidRDefault="0011791A" w:rsidP="00C0425C">
            <w:pPr>
              <w:pStyle w:val="TAL"/>
            </w:pPr>
            <w:r w:rsidRPr="00CA7D85">
              <w:t>Not checked</w:t>
            </w:r>
          </w:p>
        </w:tc>
        <w:tc>
          <w:tcPr>
            <w:tcW w:w="1700" w:type="dxa"/>
          </w:tcPr>
          <w:p w14:paraId="7635CE7A" w14:textId="77777777" w:rsidR="0011791A" w:rsidRPr="00CA7D85" w:rsidDel="00C812DE" w:rsidRDefault="0011791A" w:rsidP="00C0425C">
            <w:pPr>
              <w:pStyle w:val="TAL"/>
            </w:pPr>
          </w:p>
        </w:tc>
        <w:tc>
          <w:tcPr>
            <w:tcW w:w="1142" w:type="dxa"/>
          </w:tcPr>
          <w:p w14:paraId="093F17C8" w14:textId="77777777" w:rsidR="0011791A" w:rsidRPr="00CA7D85" w:rsidDel="00C812DE" w:rsidRDefault="0011791A" w:rsidP="00C0425C">
            <w:pPr>
              <w:pStyle w:val="TAL"/>
            </w:pPr>
          </w:p>
        </w:tc>
      </w:tr>
      <w:tr w:rsidR="0011791A" w:rsidRPr="00CA7D85" w:rsidDel="00C812DE" w14:paraId="02829857"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12817CC" w14:textId="77777777" w:rsidR="0011791A" w:rsidRPr="00CA7D85" w:rsidRDefault="0011791A" w:rsidP="00C0425C">
            <w:pPr>
              <w:pStyle w:val="TAL"/>
            </w:pPr>
            <w:r w:rsidRPr="00CA7D85">
              <w:t xml:space="preserve">        mobilityHistoryAvail-r16</w:t>
            </w:r>
          </w:p>
        </w:tc>
        <w:tc>
          <w:tcPr>
            <w:tcW w:w="2267" w:type="dxa"/>
          </w:tcPr>
          <w:p w14:paraId="0A25BBDD" w14:textId="77777777" w:rsidR="0011791A" w:rsidRPr="00CA7D85" w:rsidRDefault="0011791A" w:rsidP="00C0425C">
            <w:pPr>
              <w:pStyle w:val="TAL"/>
            </w:pPr>
            <w:r w:rsidRPr="00CA7D85">
              <w:t>Not checked</w:t>
            </w:r>
          </w:p>
        </w:tc>
        <w:tc>
          <w:tcPr>
            <w:tcW w:w="1700" w:type="dxa"/>
          </w:tcPr>
          <w:p w14:paraId="64A4BD16" w14:textId="77777777" w:rsidR="0011791A" w:rsidRPr="00CA7D85" w:rsidDel="00C812DE" w:rsidRDefault="0011791A" w:rsidP="00C0425C">
            <w:pPr>
              <w:pStyle w:val="TAL"/>
            </w:pPr>
          </w:p>
        </w:tc>
        <w:tc>
          <w:tcPr>
            <w:tcW w:w="1142" w:type="dxa"/>
          </w:tcPr>
          <w:p w14:paraId="1EF6F0DA" w14:textId="77777777" w:rsidR="0011791A" w:rsidRPr="00CA7D85" w:rsidDel="00C812DE" w:rsidRDefault="0011791A" w:rsidP="00C0425C">
            <w:pPr>
              <w:pStyle w:val="TAL"/>
            </w:pPr>
          </w:p>
        </w:tc>
      </w:tr>
      <w:tr w:rsidR="0011791A" w:rsidRPr="00CA7D85" w:rsidDel="00C812DE" w14:paraId="6FE10D9A"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671AFD79" w14:textId="77777777" w:rsidR="0011791A" w:rsidRPr="00CA7D85" w:rsidRDefault="0011791A" w:rsidP="00C0425C">
            <w:pPr>
              <w:pStyle w:val="TAL"/>
            </w:pPr>
            <w:r w:rsidRPr="00CA7D85">
              <w:t xml:space="preserve">        mobilityState-r16</w:t>
            </w:r>
          </w:p>
        </w:tc>
        <w:tc>
          <w:tcPr>
            <w:tcW w:w="2267" w:type="dxa"/>
          </w:tcPr>
          <w:p w14:paraId="117AE9D2" w14:textId="77777777" w:rsidR="0011791A" w:rsidRPr="00CA7D85" w:rsidRDefault="0011791A" w:rsidP="00C0425C">
            <w:pPr>
              <w:pStyle w:val="TAL"/>
            </w:pPr>
            <w:r w:rsidRPr="00CA7D85">
              <w:t>Not checked</w:t>
            </w:r>
          </w:p>
        </w:tc>
        <w:tc>
          <w:tcPr>
            <w:tcW w:w="1700" w:type="dxa"/>
          </w:tcPr>
          <w:p w14:paraId="3368E61F" w14:textId="77777777" w:rsidR="0011791A" w:rsidRPr="00CA7D85" w:rsidDel="00C812DE" w:rsidRDefault="0011791A" w:rsidP="00C0425C">
            <w:pPr>
              <w:pStyle w:val="TAL"/>
            </w:pPr>
          </w:p>
        </w:tc>
        <w:tc>
          <w:tcPr>
            <w:tcW w:w="1142" w:type="dxa"/>
          </w:tcPr>
          <w:p w14:paraId="5A50FC04" w14:textId="77777777" w:rsidR="0011791A" w:rsidRPr="00CA7D85" w:rsidDel="00C812DE" w:rsidRDefault="0011791A" w:rsidP="00C0425C">
            <w:pPr>
              <w:pStyle w:val="TAL"/>
            </w:pPr>
          </w:p>
        </w:tc>
      </w:tr>
      <w:tr w:rsidR="0011791A" w:rsidRPr="00CA7D85" w:rsidDel="00C812DE" w14:paraId="43B5A846"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7D3B938" w14:textId="77777777" w:rsidR="0011791A" w:rsidRPr="00CA7D85" w:rsidRDefault="0011791A" w:rsidP="00C0425C">
            <w:pPr>
              <w:pStyle w:val="TAL"/>
            </w:pPr>
            <w:r w:rsidRPr="00CA7D85">
              <w:t xml:space="preserve">        needForGapsInfoNR-r16</w:t>
            </w:r>
          </w:p>
        </w:tc>
        <w:tc>
          <w:tcPr>
            <w:tcW w:w="2267" w:type="dxa"/>
          </w:tcPr>
          <w:p w14:paraId="00755EF5" w14:textId="77777777" w:rsidR="0011791A" w:rsidRPr="00CA7D85" w:rsidRDefault="0011791A" w:rsidP="00C0425C">
            <w:pPr>
              <w:pStyle w:val="TAL"/>
            </w:pPr>
            <w:r w:rsidRPr="00CA7D85">
              <w:t>Not checked</w:t>
            </w:r>
          </w:p>
        </w:tc>
        <w:tc>
          <w:tcPr>
            <w:tcW w:w="1700" w:type="dxa"/>
          </w:tcPr>
          <w:p w14:paraId="31C886AA" w14:textId="77777777" w:rsidR="0011791A" w:rsidRPr="00CA7D85" w:rsidDel="00C812DE" w:rsidRDefault="0011791A" w:rsidP="00C0425C">
            <w:pPr>
              <w:pStyle w:val="TAL"/>
            </w:pPr>
          </w:p>
        </w:tc>
        <w:tc>
          <w:tcPr>
            <w:tcW w:w="1142" w:type="dxa"/>
          </w:tcPr>
          <w:p w14:paraId="74E3014C" w14:textId="77777777" w:rsidR="0011791A" w:rsidRPr="00CA7D85" w:rsidDel="00C812DE" w:rsidRDefault="0011791A" w:rsidP="00C0425C">
            <w:pPr>
              <w:pStyle w:val="TAL"/>
            </w:pPr>
          </w:p>
        </w:tc>
      </w:tr>
      <w:tr w:rsidR="0011791A" w:rsidRPr="00CA7D85" w:rsidDel="00C812DE" w14:paraId="48160964"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B0557A1" w14:textId="77777777" w:rsidR="0011791A" w:rsidRPr="00CA7D85" w:rsidRDefault="0011791A" w:rsidP="00C0425C">
            <w:pPr>
              <w:pStyle w:val="TAL"/>
            </w:pPr>
            <w:r w:rsidRPr="00CA7D85">
              <w:t xml:space="preserve">        NonCriticalExtension</w:t>
            </w:r>
          </w:p>
        </w:tc>
        <w:tc>
          <w:tcPr>
            <w:tcW w:w="2267" w:type="dxa"/>
          </w:tcPr>
          <w:p w14:paraId="06FF78EF" w14:textId="77777777" w:rsidR="0011791A" w:rsidRPr="00CA7D85" w:rsidRDefault="0011791A" w:rsidP="00C0425C">
            <w:pPr>
              <w:pStyle w:val="TAL"/>
            </w:pPr>
            <w:r w:rsidRPr="00CA7D85">
              <w:t>Not checked</w:t>
            </w:r>
          </w:p>
        </w:tc>
        <w:tc>
          <w:tcPr>
            <w:tcW w:w="1700" w:type="dxa"/>
          </w:tcPr>
          <w:p w14:paraId="11CF1A35" w14:textId="77777777" w:rsidR="0011791A" w:rsidRPr="00CA7D85" w:rsidDel="00C812DE" w:rsidRDefault="0011791A" w:rsidP="00C0425C">
            <w:pPr>
              <w:pStyle w:val="TAL"/>
            </w:pPr>
          </w:p>
        </w:tc>
        <w:tc>
          <w:tcPr>
            <w:tcW w:w="1142" w:type="dxa"/>
          </w:tcPr>
          <w:p w14:paraId="512D0B44" w14:textId="77777777" w:rsidR="0011791A" w:rsidRPr="00CA7D85" w:rsidDel="00C812DE" w:rsidRDefault="0011791A" w:rsidP="00C0425C">
            <w:pPr>
              <w:pStyle w:val="TAL"/>
            </w:pPr>
          </w:p>
        </w:tc>
      </w:tr>
      <w:tr w:rsidR="0011791A" w:rsidRPr="00CA7D85" w:rsidDel="00C812DE" w14:paraId="7F7258DF"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0732B6E" w14:textId="77777777" w:rsidR="0011791A" w:rsidRPr="00CA7D85" w:rsidRDefault="0011791A" w:rsidP="00C0425C">
            <w:pPr>
              <w:pStyle w:val="TAL"/>
            </w:pPr>
            <w:r w:rsidRPr="00CA7D85">
              <w:t xml:space="preserve">      }</w:t>
            </w:r>
          </w:p>
        </w:tc>
        <w:tc>
          <w:tcPr>
            <w:tcW w:w="2267" w:type="dxa"/>
          </w:tcPr>
          <w:p w14:paraId="2D55D63B" w14:textId="77777777" w:rsidR="0011791A" w:rsidRPr="00CA7D85" w:rsidRDefault="0011791A" w:rsidP="00C0425C">
            <w:pPr>
              <w:pStyle w:val="TAL"/>
            </w:pPr>
          </w:p>
        </w:tc>
        <w:tc>
          <w:tcPr>
            <w:tcW w:w="1700" w:type="dxa"/>
          </w:tcPr>
          <w:p w14:paraId="510862E9" w14:textId="77777777" w:rsidR="0011791A" w:rsidRPr="00CA7D85" w:rsidDel="00C812DE" w:rsidRDefault="0011791A" w:rsidP="00C0425C">
            <w:pPr>
              <w:pStyle w:val="TAL"/>
            </w:pPr>
          </w:p>
        </w:tc>
        <w:tc>
          <w:tcPr>
            <w:tcW w:w="1142" w:type="dxa"/>
          </w:tcPr>
          <w:p w14:paraId="49C75771" w14:textId="77777777" w:rsidR="0011791A" w:rsidRPr="00CA7D85" w:rsidDel="00C812DE" w:rsidRDefault="0011791A" w:rsidP="00C0425C">
            <w:pPr>
              <w:pStyle w:val="TAL"/>
            </w:pPr>
          </w:p>
        </w:tc>
      </w:tr>
      <w:tr w:rsidR="0011791A" w:rsidRPr="00CA7D85" w:rsidDel="00FA37A3" w14:paraId="1529DB0B"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60C86682" w14:textId="77777777" w:rsidR="0011791A" w:rsidRPr="00CA7D85" w:rsidRDefault="0011791A" w:rsidP="00C0425C">
            <w:pPr>
              <w:pStyle w:val="TAL"/>
            </w:pPr>
            <w:r w:rsidRPr="00CA7D85">
              <w:t xml:space="preserve">    }</w:t>
            </w:r>
          </w:p>
        </w:tc>
        <w:tc>
          <w:tcPr>
            <w:tcW w:w="2267" w:type="dxa"/>
          </w:tcPr>
          <w:p w14:paraId="0311810A" w14:textId="77777777" w:rsidR="0011791A" w:rsidRPr="00CA7D85" w:rsidDel="00FA37A3" w:rsidRDefault="0011791A" w:rsidP="00C0425C">
            <w:pPr>
              <w:pStyle w:val="TAL"/>
            </w:pPr>
          </w:p>
        </w:tc>
        <w:tc>
          <w:tcPr>
            <w:tcW w:w="1700" w:type="dxa"/>
          </w:tcPr>
          <w:p w14:paraId="5190211E" w14:textId="77777777" w:rsidR="0011791A" w:rsidRPr="00CA7D85" w:rsidDel="00FA37A3" w:rsidRDefault="0011791A" w:rsidP="00C0425C">
            <w:pPr>
              <w:pStyle w:val="TAL"/>
            </w:pPr>
          </w:p>
        </w:tc>
        <w:tc>
          <w:tcPr>
            <w:tcW w:w="1142" w:type="dxa"/>
          </w:tcPr>
          <w:p w14:paraId="2153567E" w14:textId="77777777" w:rsidR="0011791A" w:rsidRPr="00CA7D85" w:rsidDel="00FA37A3" w:rsidRDefault="0011791A" w:rsidP="00C0425C">
            <w:pPr>
              <w:pStyle w:val="TAL"/>
            </w:pPr>
          </w:p>
        </w:tc>
      </w:tr>
      <w:tr w:rsidR="0011791A" w:rsidRPr="00CA7D85" w14:paraId="6EB80DB1"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01C5027A" w14:textId="77777777" w:rsidR="0011791A" w:rsidRPr="00CA7D85" w:rsidRDefault="0011791A" w:rsidP="00C0425C">
            <w:pPr>
              <w:pStyle w:val="TAL"/>
            </w:pPr>
            <w:r w:rsidRPr="00CA7D85">
              <w:t xml:space="preserve">  }</w:t>
            </w:r>
          </w:p>
        </w:tc>
        <w:tc>
          <w:tcPr>
            <w:tcW w:w="2267" w:type="dxa"/>
          </w:tcPr>
          <w:p w14:paraId="7DFCAEC0" w14:textId="77777777" w:rsidR="0011791A" w:rsidRPr="00CA7D85" w:rsidRDefault="0011791A" w:rsidP="00C0425C">
            <w:pPr>
              <w:pStyle w:val="TAL"/>
            </w:pPr>
          </w:p>
        </w:tc>
        <w:tc>
          <w:tcPr>
            <w:tcW w:w="1700" w:type="dxa"/>
          </w:tcPr>
          <w:p w14:paraId="61C8F0F0" w14:textId="77777777" w:rsidR="0011791A" w:rsidRPr="00CA7D85" w:rsidRDefault="0011791A" w:rsidP="00C0425C">
            <w:pPr>
              <w:pStyle w:val="TAL"/>
            </w:pPr>
          </w:p>
        </w:tc>
        <w:tc>
          <w:tcPr>
            <w:tcW w:w="1142" w:type="dxa"/>
          </w:tcPr>
          <w:p w14:paraId="74D01B66" w14:textId="77777777" w:rsidR="0011791A" w:rsidRPr="00CA7D85" w:rsidRDefault="0011791A" w:rsidP="00C0425C">
            <w:pPr>
              <w:pStyle w:val="TAL"/>
            </w:pPr>
          </w:p>
        </w:tc>
      </w:tr>
      <w:tr w:rsidR="0011791A" w:rsidRPr="00CA7D85" w14:paraId="7EB2074F"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5F22009" w14:textId="77777777" w:rsidR="0011791A" w:rsidRPr="00CA7D85" w:rsidRDefault="0011791A" w:rsidP="00C0425C">
            <w:pPr>
              <w:pStyle w:val="TAL"/>
            </w:pPr>
            <w:r w:rsidRPr="00CA7D85">
              <w:t>}</w:t>
            </w:r>
          </w:p>
        </w:tc>
        <w:tc>
          <w:tcPr>
            <w:tcW w:w="2267" w:type="dxa"/>
          </w:tcPr>
          <w:p w14:paraId="54C3BFED" w14:textId="77777777" w:rsidR="0011791A" w:rsidRPr="00CA7D85" w:rsidRDefault="0011791A" w:rsidP="00C0425C">
            <w:pPr>
              <w:pStyle w:val="TAL"/>
            </w:pPr>
          </w:p>
        </w:tc>
        <w:tc>
          <w:tcPr>
            <w:tcW w:w="1700" w:type="dxa"/>
          </w:tcPr>
          <w:p w14:paraId="74A6CBF3" w14:textId="77777777" w:rsidR="0011791A" w:rsidRPr="00CA7D85" w:rsidRDefault="0011791A" w:rsidP="00C0425C">
            <w:pPr>
              <w:pStyle w:val="TAL"/>
            </w:pPr>
          </w:p>
        </w:tc>
        <w:tc>
          <w:tcPr>
            <w:tcW w:w="1142" w:type="dxa"/>
          </w:tcPr>
          <w:p w14:paraId="3DEB15D9" w14:textId="77777777" w:rsidR="0011791A" w:rsidRPr="00CA7D85" w:rsidRDefault="0011791A" w:rsidP="00C0425C">
            <w:pPr>
              <w:pStyle w:val="TAL"/>
            </w:pPr>
          </w:p>
        </w:tc>
      </w:tr>
    </w:tbl>
    <w:p w14:paraId="7A918EA3" w14:textId="77777777" w:rsidR="0011791A" w:rsidRPr="00CA7D85" w:rsidRDefault="0011791A" w:rsidP="0011791A">
      <w:pPr>
        <w:pStyle w:val="TH"/>
      </w:pPr>
      <w:bookmarkStart w:id="11833" w:name="_Hlk119503030"/>
      <w:r w:rsidRPr="00CA7D85">
        <w:t xml:space="preserve">Table 8.2.6.3.3.3.3-6: </w:t>
      </w:r>
      <w:r w:rsidRPr="00CA7D85">
        <w:rPr>
          <w:i/>
          <w:iCs/>
        </w:rPr>
        <w:t>RRCResumeComplete</w:t>
      </w:r>
      <w:r w:rsidRPr="00CA7D85">
        <w:t xml:space="preserve"> (step 14, Table 8.2.6.3.3.3.2-1)</w:t>
      </w:r>
    </w:p>
    <w:tbl>
      <w:tblPr>
        <w:tblW w:w="9644" w:type="dxa"/>
        <w:tblInd w:w="-9" w:type="dxa"/>
        <w:tblLayout w:type="fixed"/>
        <w:tblLook w:val="04A0" w:firstRow="1" w:lastRow="0" w:firstColumn="1" w:lastColumn="0" w:noHBand="0" w:noVBand="1"/>
      </w:tblPr>
      <w:tblGrid>
        <w:gridCol w:w="4535"/>
        <w:gridCol w:w="2267"/>
        <w:gridCol w:w="1700"/>
        <w:gridCol w:w="1142"/>
      </w:tblGrid>
      <w:tr w:rsidR="0011791A" w:rsidRPr="00CA7D85" w14:paraId="2B8E9FC6" w14:textId="77777777" w:rsidTr="00C0425C">
        <w:tc>
          <w:tcPr>
            <w:tcW w:w="9635" w:type="dxa"/>
            <w:gridSpan w:val="4"/>
            <w:tcBorders>
              <w:top w:val="single" w:sz="4" w:space="0" w:color="auto"/>
              <w:left w:val="single" w:sz="4" w:space="0" w:color="auto"/>
              <w:bottom w:val="single" w:sz="4" w:space="0" w:color="auto"/>
              <w:right w:val="single" w:sz="4" w:space="0" w:color="auto"/>
            </w:tcBorders>
            <w:hideMark/>
          </w:tcPr>
          <w:p w14:paraId="3D1A0DC2" w14:textId="217F000E" w:rsidR="0011791A" w:rsidRPr="00CA7D85" w:rsidRDefault="0011791A" w:rsidP="00C0425C">
            <w:pPr>
              <w:pStyle w:val="TAL"/>
            </w:pPr>
            <w:r w:rsidRPr="00CA7D85">
              <w:t>Derivation Path: TS 38.508 [4], table 4.6.1-18</w:t>
            </w:r>
          </w:p>
        </w:tc>
      </w:tr>
      <w:tr w:rsidR="0011791A" w:rsidRPr="00CA7D85" w14:paraId="725125EA"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9942FAC" w14:textId="77777777" w:rsidR="0011791A" w:rsidRPr="00CA7D85" w:rsidRDefault="0011791A" w:rsidP="00C0425C">
            <w:pPr>
              <w:pStyle w:val="TAL"/>
              <w:jc w:val="center"/>
            </w:pPr>
            <w:r w:rsidRPr="00CA7D85">
              <w:rPr>
                <w:b/>
              </w:rPr>
              <w:t>Information Element</w:t>
            </w:r>
          </w:p>
        </w:tc>
        <w:tc>
          <w:tcPr>
            <w:tcW w:w="2267" w:type="dxa"/>
          </w:tcPr>
          <w:p w14:paraId="64F58A8F" w14:textId="77777777" w:rsidR="0011791A" w:rsidRPr="00CA7D85" w:rsidRDefault="0011791A" w:rsidP="00C0425C">
            <w:pPr>
              <w:pStyle w:val="TAL"/>
              <w:jc w:val="center"/>
            </w:pPr>
            <w:r w:rsidRPr="00CA7D85">
              <w:rPr>
                <w:b/>
              </w:rPr>
              <w:t>Value/remark</w:t>
            </w:r>
          </w:p>
        </w:tc>
        <w:tc>
          <w:tcPr>
            <w:tcW w:w="1700" w:type="dxa"/>
          </w:tcPr>
          <w:p w14:paraId="3AD18F2E" w14:textId="77777777" w:rsidR="0011791A" w:rsidRPr="00CA7D85" w:rsidRDefault="0011791A" w:rsidP="00C0425C">
            <w:pPr>
              <w:pStyle w:val="TAL"/>
              <w:jc w:val="center"/>
            </w:pPr>
            <w:r w:rsidRPr="00CA7D85">
              <w:rPr>
                <w:b/>
              </w:rPr>
              <w:t>Comment</w:t>
            </w:r>
          </w:p>
        </w:tc>
        <w:tc>
          <w:tcPr>
            <w:tcW w:w="1142" w:type="dxa"/>
          </w:tcPr>
          <w:p w14:paraId="146E9B86" w14:textId="77777777" w:rsidR="0011791A" w:rsidRPr="00CA7D85" w:rsidRDefault="0011791A" w:rsidP="00C0425C">
            <w:pPr>
              <w:pStyle w:val="TAL"/>
              <w:jc w:val="center"/>
            </w:pPr>
            <w:r w:rsidRPr="00CA7D85">
              <w:rPr>
                <w:b/>
              </w:rPr>
              <w:t>Condition</w:t>
            </w:r>
          </w:p>
        </w:tc>
      </w:tr>
      <w:tr w:rsidR="0011791A" w:rsidRPr="00CA7D85" w14:paraId="5E9D91E2"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E2871BA" w14:textId="77777777" w:rsidR="0011791A" w:rsidRPr="00CA7D85" w:rsidRDefault="0011791A" w:rsidP="00C0425C">
            <w:pPr>
              <w:pStyle w:val="TAL"/>
            </w:pPr>
            <w:r w:rsidRPr="00CA7D85">
              <w:t>RRCResumeComplete ::= SEQUENCE {</w:t>
            </w:r>
          </w:p>
        </w:tc>
        <w:tc>
          <w:tcPr>
            <w:tcW w:w="2267" w:type="dxa"/>
          </w:tcPr>
          <w:p w14:paraId="609FBFD0" w14:textId="77777777" w:rsidR="0011791A" w:rsidRPr="00CA7D85" w:rsidRDefault="0011791A" w:rsidP="00C0425C">
            <w:pPr>
              <w:pStyle w:val="TAL"/>
            </w:pPr>
          </w:p>
        </w:tc>
        <w:tc>
          <w:tcPr>
            <w:tcW w:w="1700" w:type="dxa"/>
          </w:tcPr>
          <w:p w14:paraId="6B8E8732" w14:textId="77777777" w:rsidR="0011791A" w:rsidRPr="00CA7D85" w:rsidRDefault="0011791A" w:rsidP="00C0425C">
            <w:pPr>
              <w:pStyle w:val="TAL"/>
            </w:pPr>
          </w:p>
        </w:tc>
        <w:tc>
          <w:tcPr>
            <w:tcW w:w="1142" w:type="dxa"/>
          </w:tcPr>
          <w:p w14:paraId="55E573F0" w14:textId="77777777" w:rsidR="0011791A" w:rsidRPr="00CA7D85" w:rsidRDefault="0011791A" w:rsidP="00C0425C">
            <w:pPr>
              <w:pStyle w:val="TAL"/>
            </w:pPr>
          </w:p>
        </w:tc>
      </w:tr>
      <w:tr w:rsidR="0011791A" w:rsidRPr="00CA7D85" w14:paraId="1BE76929"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DF260D1" w14:textId="77777777" w:rsidR="0011791A" w:rsidRPr="00CA7D85" w:rsidRDefault="0011791A" w:rsidP="00C0425C">
            <w:pPr>
              <w:pStyle w:val="TAL"/>
            </w:pPr>
            <w:r w:rsidRPr="00CA7D85">
              <w:t xml:space="preserve">  criticalExtensions CHOICE {</w:t>
            </w:r>
          </w:p>
        </w:tc>
        <w:tc>
          <w:tcPr>
            <w:tcW w:w="2267" w:type="dxa"/>
          </w:tcPr>
          <w:p w14:paraId="36792A56" w14:textId="77777777" w:rsidR="0011791A" w:rsidRPr="00CA7D85" w:rsidRDefault="0011791A" w:rsidP="00C0425C">
            <w:pPr>
              <w:pStyle w:val="TAL"/>
            </w:pPr>
          </w:p>
        </w:tc>
        <w:tc>
          <w:tcPr>
            <w:tcW w:w="1700" w:type="dxa"/>
          </w:tcPr>
          <w:p w14:paraId="6159FB1C" w14:textId="77777777" w:rsidR="0011791A" w:rsidRPr="00CA7D85" w:rsidRDefault="0011791A" w:rsidP="00C0425C">
            <w:pPr>
              <w:pStyle w:val="TAL"/>
            </w:pPr>
          </w:p>
        </w:tc>
        <w:tc>
          <w:tcPr>
            <w:tcW w:w="1142" w:type="dxa"/>
          </w:tcPr>
          <w:p w14:paraId="54034127" w14:textId="77777777" w:rsidR="0011791A" w:rsidRPr="00CA7D85" w:rsidRDefault="0011791A" w:rsidP="00C0425C">
            <w:pPr>
              <w:pStyle w:val="TAL"/>
            </w:pPr>
          </w:p>
        </w:tc>
      </w:tr>
      <w:tr w:rsidR="0011791A" w:rsidRPr="00CA7D85" w:rsidDel="00FA37A3" w14:paraId="794AC833"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7BA0444" w14:textId="77777777" w:rsidR="0011791A" w:rsidRPr="00CA7D85" w:rsidDel="00FA37A3" w:rsidRDefault="0011791A" w:rsidP="00C0425C">
            <w:pPr>
              <w:pStyle w:val="TAL"/>
            </w:pPr>
            <w:r w:rsidRPr="00CA7D85">
              <w:t xml:space="preserve">    rrcResumeComplete SEQUENCE {</w:t>
            </w:r>
          </w:p>
        </w:tc>
        <w:tc>
          <w:tcPr>
            <w:tcW w:w="2267" w:type="dxa"/>
          </w:tcPr>
          <w:p w14:paraId="56426B49" w14:textId="77777777" w:rsidR="0011791A" w:rsidRPr="00CA7D85" w:rsidDel="00FA37A3" w:rsidRDefault="0011791A" w:rsidP="00C0425C">
            <w:pPr>
              <w:pStyle w:val="TAL"/>
            </w:pPr>
          </w:p>
        </w:tc>
        <w:tc>
          <w:tcPr>
            <w:tcW w:w="1700" w:type="dxa"/>
          </w:tcPr>
          <w:p w14:paraId="4D1AAD67" w14:textId="77777777" w:rsidR="0011791A" w:rsidRPr="00CA7D85" w:rsidDel="00FA37A3" w:rsidRDefault="0011791A" w:rsidP="00C0425C">
            <w:pPr>
              <w:pStyle w:val="TAL"/>
            </w:pPr>
          </w:p>
        </w:tc>
        <w:tc>
          <w:tcPr>
            <w:tcW w:w="1142" w:type="dxa"/>
          </w:tcPr>
          <w:p w14:paraId="137B391D" w14:textId="77777777" w:rsidR="0011791A" w:rsidRPr="00CA7D85" w:rsidDel="00FA37A3" w:rsidRDefault="0011791A" w:rsidP="00C0425C">
            <w:pPr>
              <w:pStyle w:val="TAL"/>
            </w:pPr>
          </w:p>
        </w:tc>
      </w:tr>
      <w:tr w:rsidR="0011791A" w:rsidRPr="00CA7D85" w:rsidDel="00C812DE" w14:paraId="2D4A9035"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4EF5559" w14:textId="77777777" w:rsidR="0011791A" w:rsidRPr="00CA7D85" w:rsidRDefault="0011791A" w:rsidP="00C0425C">
            <w:pPr>
              <w:pStyle w:val="TAL"/>
            </w:pPr>
            <w:r w:rsidRPr="00CA7D85">
              <w:t xml:space="preserve">      nonCriticalExtension SEQUENCE {</w:t>
            </w:r>
          </w:p>
        </w:tc>
        <w:tc>
          <w:tcPr>
            <w:tcW w:w="2267" w:type="dxa"/>
          </w:tcPr>
          <w:p w14:paraId="2CAA04E2" w14:textId="77777777" w:rsidR="0011791A" w:rsidRPr="00CA7D85" w:rsidDel="00C812DE" w:rsidRDefault="0011791A" w:rsidP="00C0425C">
            <w:pPr>
              <w:pStyle w:val="TAL"/>
            </w:pPr>
          </w:p>
        </w:tc>
        <w:tc>
          <w:tcPr>
            <w:tcW w:w="1700" w:type="dxa"/>
          </w:tcPr>
          <w:p w14:paraId="118A2BDE" w14:textId="77777777" w:rsidR="0011791A" w:rsidRPr="00CA7D85" w:rsidDel="00C812DE" w:rsidRDefault="0011791A" w:rsidP="00C0425C">
            <w:pPr>
              <w:pStyle w:val="TAL"/>
            </w:pPr>
          </w:p>
        </w:tc>
        <w:tc>
          <w:tcPr>
            <w:tcW w:w="1142" w:type="dxa"/>
          </w:tcPr>
          <w:p w14:paraId="7CC1AE59" w14:textId="77777777" w:rsidR="0011791A" w:rsidRPr="00CA7D85" w:rsidDel="00C812DE" w:rsidRDefault="0011791A" w:rsidP="00C0425C">
            <w:pPr>
              <w:pStyle w:val="TAL"/>
            </w:pPr>
          </w:p>
        </w:tc>
      </w:tr>
      <w:tr w:rsidR="0011791A" w:rsidRPr="00CA7D85" w:rsidDel="00C812DE" w14:paraId="34457A41"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08B0F1B" w14:textId="77777777" w:rsidR="0011791A" w:rsidRPr="00CA7D85" w:rsidRDefault="0011791A" w:rsidP="00C0425C">
            <w:pPr>
              <w:pStyle w:val="TAL"/>
            </w:pPr>
            <w:r w:rsidRPr="00CA7D85">
              <w:t xml:space="preserve">        idleMeasAvailable-r16</w:t>
            </w:r>
          </w:p>
        </w:tc>
        <w:tc>
          <w:tcPr>
            <w:tcW w:w="2267" w:type="dxa"/>
          </w:tcPr>
          <w:p w14:paraId="11CF4E16" w14:textId="77777777" w:rsidR="0011791A" w:rsidRPr="00CA7D85" w:rsidDel="00C812DE" w:rsidRDefault="0011791A" w:rsidP="00C0425C">
            <w:pPr>
              <w:pStyle w:val="TAL"/>
            </w:pPr>
            <w:r w:rsidRPr="00CA7D85">
              <w:t>Not checked</w:t>
            </w:r>
          </w:p>
        </w:tc>
        <w:tc>
          <w:tcPr>
            <w:tcW w:w="1700" w:type="dxa"/>
          </w:tcPr>
          <w:p w14:paraId="58F35C36" w14:textId="77777777" w:rsidR="0011791A" w:rsidRPr="00CA7D85" w:rsidDel="00C812DE" w:rsidRDefault="0011791A" w:rsidP="00C0425C">
            <w:pPr>
              <w:pStyle w:val="TAL"/>
            </w:pPr>
          </w:p>
        </w:tc>
        <w:tc>
          <w:tcPr>
            <w:tcW w:w="1142" w:type="dxa"/>
          </w:tcPr>
          <w:p w14:paraId="0B2562A1" w14:textId="77777777" w:rsidR="0011791A" w:rsidRPr="00CA7D85" w:rsidDel="00C812DE" w:rsidRDefault="0011791A" w:rsidP="00C0425C">
            <w:pPr>
              <w:pStyle w:val="TAL"/>
            </w:pPr>
          </w:p>
        </w:tc>
      </w:tr>
      <w:tr w:rsidR="0011791A" w:rsidRPr="00CA7D85" w:rsidDel="00C812DE" w14:paraId="14C90368"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686FD931" w14:textId="77777777" w:rsidR="0011791A" w:rsidRPr="00CA7D85" w:rsidRDefault="0011791A" w:rsidP="00C0425C">
            <w:pPr>
              <w:pStyle w:val="TAL"/>
            </w:pPr>
            <w:r w:rsidRPr="00CA7D85">
              <w:t xml:space="preserve">        measResultIdleEUTRA-r16</w:t>
            </w:r>
          </w:p>
        </w:tc>
        <w:tc>
          <w:tcPr>
            <w:tcW w:w="2267" w:type="dxa"/>
          </w:tcPr>
          <w:p w14:paraId="25EC14E1" w14:textId="2031E12B" w:rsidR="0011791A" w:rsidRPr="00CA7D85" w:rsidRDefault="0011791A" w:rsidP="00C0425C">
            <w:pPr>
              <w:pStyle w:val="TAL"/>
            </w:pPr>
            <w:r w:rsidRPr="00CA7D85">
              <w:t>MeasResultIdleEUTRA</w:t>
            </w:r>
          </w:p>
        </w:tc>
        <w:tc>
          <w:tcPr>
            <w:tcW w:w="1700" w:type="dxa"/>
          </w:tcPr>
          <w:p w14:paraId="6CE9BAAD" w14:textId="77777777" w:rsidR="0011791A" w:rsidRPr="00CA7D85" w:rsidDel="00C812DE" w:rsidRDefault="0011791A" w:rsidP="00C0425C">
            <w:pPr>
              <w:pStyle w:val="TAL"/>
            </w:pPr>
          </w:p>
        </w:tc>
        <w:tc>
          <w:tcPr>
            <w:tcW w:w="1142" w:type="dxa"/>
          </w:tcPr>
          <w:p w14:paraId="5DAB6EDD" w14:textId="77777777" w:rsidR="0011791A" w:rsidRPr="00CA7D85" w:rsidDel="00C812DE" w:rsidRDefault="0011791A" w:rsidP="00C0425C">
            <w:pPr>
              <w:pStyle w:val="TAL"/>
            </w:pPr>
          </w:p>
        </w:tc>
      </w:tr>
      <w:tr w:rsidR="0011791A" w:rsidRPr="00CA7D85" w:rsidDel="00C812DE" w14:paraId="63B88BF3"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E946E91" w14:textId="77777777" w:rsidR="0011791A" w:rsidRPr="00CA7D85" w:rsidRDefault="0011791A" w:rsidP="00C0425C">
            <w:pPr>
              <w:pStyle w:val="TAL"/>
            </w:pPr>
            <w:r w:rsidRPr="00CA7D85">
              <w:t xml:space="preserve">        measResultIdleNR-r16</w:t>
            </w:r>
          </w:p>
        </w:tc>
        <w:tc>
          <w:tcPr>
            <w:tcW w:w="2267" w:type="dxa"/>
          </w:tcPr>
          <w:p w14:paraId="1F629CF3" w14:textId="77777777" w:rsidR="0011791A" w:rsidRPr="00CA7D85" w:rsidRDefault="0011791A" w:rsidP="00C0425C">
            <w:pPr>
              <w:pStyle w:val="TAL"/>
            </w:pPr>
            <w:r w:rsidRPr="00CA7D85">
              <w:t>Not checked</w:t>
            </w:r>
          </w:p>
        </w:tc>
        <w:tc>
          <w:tcPr>
            <w:tcW w:w="1700" w:type="dxa"/>
          </w:tcPr>
          <w:p w14:paraId="252BDBE3" w14:textId="77777777" w:rsidR="0011791A" w:rsidRPr="00CA7D85" w:rsidDel="00C812DE" w:rsidRDefault="0011791A" w:rsidP="00C0425C">
            <w:pPr>
              <w:pStyle w:val="TAL"/>
            </w:pPr>
          </w:p>
        </w:tc>
        <w:tc>
          <w:tcPr>
            <w:tcW w:w="1142" w:type="dxa"/>
          </w:tcPr>
          <w:p w14:paraId="1E9F637E" w14:textId="77777777" w:rsidR="0011791A" w:rsidRPr="00CA7D85" w:rsidDel="00C812DE" w:rsidRDefault="0011791A" w:rsidP="00C0425C">
            <w:pPr>
              <w:pStyle w:val="TAL"/>
            </w:pPr>
          </w:p>
        </w:tc>
      </w:tr>
      <w:tr w:rsidR="0011791A" w:rsidRPr="00CA7D85" w:rsidDel="00C812DE" w14:paraId="281BC0A2"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39DDC571" w14:textId="77777777" w:rsidR="0011791A" w:rsidRPr="00CA7D85" w:rsidRDefault="0011791A" w:rsidP="00C0425C">
            <w:pPr>
              <w:pStyle w:val="TAL"/>
            </w:pPr>
            <w:r w:rsidRPr="00CA7D85">
              <w:t xml:space="preserve">        scg-Response-r16</w:t>
            </w:r>
          </w:p>
        </w:tc>
        <w:tc>
          <w:tcPr>
            <w:tcW w:w="2267" w:type="dxa"/>
          </w:tcPr>
          <w:p w14:paraId="0BEC4391" w14:textId="77777777" w:rsidR="0011791A" w:rsidRPr="00CA7D85" w:rsidRDefault="0011791A" w:rsidP="00C0425C">
            <w:pPr>
              <w:pStyle w:val="TAL"/>
            </w:pPr>
            <w:r w:rsidRPr="00CA7D85">
              <w:t>Not checked</w:t>
            </w:r>
          </w:p>
        </w:tc>
        <w:tc>
          <w:tcPr>
            <w:tcW w:w="1700" w:type="dxa"/>
          </w:tcPr>
          <w:p w14:paraId="01E8B80B" w14:textId="77777777" w:rsidR="0011791A" w:rsidRPr="00CA7D85" w:rsidDel="00C812DE" w:rsidRDefault="0011791A" w:rsidP="00C0425C">
            <w:pPr>
              <w:pStyle w:val="TAL"/>
            </w:pPr>
          </w:p>
        </w:tc>
        <w:tc>
          <w:tcPr>
            <w:tcW w:w="1142" w:type="dxa"/>
          </w:tcPr>
          <w:p w14:paraId="57E93178" w14:textId="77777777" w:rsidR="0011791A" w:rsidRPr="00CA7D85" w:rsidDel="00C812DE" w:rsidRDefault="0011791A" w:rsidP="00C0425C">
            <w:pPr>
              <w:pStyle w:val="TAL"/>
            </w:pPr>
          </w:p>
        </w:tc>
      </w:tr>
      <w:tr w:rsidR="0011791A" w:rsidRPr="00CA7D85" w:rsidDel="00C812DE" w14:paraId="4C8A7358"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BB9D0E1" w14:textId="77777777" w:rsidR="0011791A" w:rsidRPr="00CA7D85" w:rsidRDefault="0011791A" w:rsidP="00C0425C">
            <w:pPr>
              <w:pStyle w:val="TAL"/>
            </w:pPr>
            <w:r w:rsidRPr="00CA7D85">
              <w:t xml:space="preserve">        ue-MeasurementsAvailable-r16</w:t>
            </w:r>
          </w:p>
        </w:tc>
        <w:tc>
          <w:tcPr>
            <w:tcW w:w="2267" w:type="dxa"/>
          </w:tcPr>
          <w:p w14:paraId="328F3343" w14:textId="77777777" w:rsidR="0011791A" w:rsidRPr="00CA7D85" w:rsidRDefault="0011791A" w:rsidP="00C0425C">
            <w:pPr>
              <w:pStyle w:val="TAL"/>
            </w:pPr>
            <w:r w:rsidRPr="00CA7D85">
              <w:t>Not checked</w:t>
            </w:r>
          </w:p>
        </w:tc>
        <w:tc>
          <w:tcPr>
            <w:tcW w:w="1700" w:type="dxa"/>
          </w:tcPr>
          <w:p w14:paraId="3AAE5DEB" w14:textId="77777777" w:rsidR="0011791A" w:rsidRPr="00CA7D85" w:rsidDel="00C812DE" w:rsidRDefault="0011791A" w:rsidP="00C0425C">
            <w:pPr>
              <w:pStyle w:val="TAL"/>
            </w:pPr>
          </w:p>
        </w:tc>
        <w:tc>
          <w:tcPr>
            <w:tcW w:w="1142" w:type="dxa"/>
          </w:tcPr>
          <w:p w14:paraId="4E55CC46" w14:textId="77777777" w:rsidR="0011791A" w:rsidRPr="00CA7D85" w:rsidDel="00C812DE" w:rsidRDefault="0011791A" w:rsidP="00C0425C">
            <w:pPr>
              <w:pStyle w:val="TAL"/>
            </w:pPr>
          </w:p>
        </w:tc>
      </w:tr>
      <w:tr w:rsidR="0011791A" w:rsidRPr="00CA7D85" w:rsidDel="00C812DE" w14:paraId="690B4E71"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677CF9B" w14:textId="77777777" w:rsidR="0011791A" w:rsidRPr="00CA7D85" w:rsidRDefault="0011791A" w:rsidP="00C0425C">
            <w:pPr>
              <w:pStyle w:val="TAL"/>
            </w:pPr>
            <w:r w:rsidRPr="00CA7D85">
              <w:t xml:space="preserve">        mobilityHistoryAvail-r16</w:t>
            </w:r>
          </w:p>
        </w:tc>
        <w:tc>
          <w:tcPr>
            <w:tcW w:w="2267" w:type="dxa"/>
          </w:tcPr>
          <w:p w14:paraId="6D6468F0" w14:textId="77777777" w:rsidR="0011791A" w:rsidRPr="00CA7D85" w:rsidRDefault="0011791A" w:rsidP="00C0425C">
            <w:pPr>
              <w:pStyle w:val="TAL"/>
            </w:pPr>
            <w:r w:rsidRPr="00CA7D85">
              <w:t>Not checked</w:t>
            </w:r>
          </w:p>
        </w:tc>
        <w:tc>
          <w:tcPr>
            <w:tcW w:w="1700" w:type="dxa"/>
          </w:tcPr>
          <w:p w14:paraId="401AB44D" w14:textId="77777777" w:rsidR="0011791A" w:rsidRPr="00CA7D85" w:rsidDel="00C812DE" w:rsidRDefault="0011791A" w:rsidP="00C0425C">
            <w:pPr>
              <w:pStyle w:val="TAL"/>
            </w:pPr>
          </w:p>
        </w:tc>
        <w:tc>
          <w:tcPr>
            <w:tcW w:w="1142" w:type="dxa"/>
          </w:tcPr>
          <w:p w14:paraId="5B83C437" w14:textId="77777777" w:rsidR="0011791A" w:rsidRPr="00CA7D85" w:rsidDel="00C812DE" w:rsidRDefault="0011791A" w:rsidP="00C0425C">
            <w:pPr>
              <w:pStyle w:val="TAL"/>
            </w:pPr>
          </w:p>
        </w:tc>
      </w:tr>
      <w:tr w:rsidR="0011791A" w:rsidRPr="00CA7D85" w:rsidDel="00C812DE" w14:paraId="29368426"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1CD246F" w14:textId="77777777" w:rsidR="0011791A" w:rsidRPr="00CA7D85" w:rsidRDefault="0011791A" w:rsidP="00C0425C">
            <w:pPr>
              <w:pStyle w:val="TAL"/>
            </w:pPr>
            <w:r w:rsidRPr="00CA7D85">
              <w:t xml:space="preserve">        mobilityState-r16</w:t>
            </w:r>
          </w:p>
        </w:tc>
        <w:tc>
          <w:tcPr>
            <w:tcW w:w="2267" w:type="dxa"/>
          </w:tcPr>
          <w:p w14:paraId="65FB98EE" w14:textId="77777777" w:rsidR="0011791A" w:rsidRPr="00CA7D85" w:rsidRDefault="0011791A" w:rsidP="00C0425C">
            <w:pPr>
              <w:pStyle w:val="TAL"/>
            </w:pPr>
            <w:r w:rsidRPr="00CA7D85">
              <w:t>Not checked</w:t>
            </w:r>
          </w:p>
        </w:tc>
        <w:tc>
          <w:tcPr>
            <w:tcW w:w="1700" w:type="dxa"/>
          </w:tcPr>
          <w:p w14:paraId="0026BDCE" w14:textId="77777777" w:rsidR="0011791A" w:rsidRPr="00CA7D85" w:rsidDel="00C812DE" w:rsidRDefault="0011791A" w:rsidP="00C0425C">
            <w:pPr>
              <w:pStyle w:val="TAL"/>
            </w:pPr>
          </w:p>
        </w:tc>
        <w:tc>
          <w:tcPr>
            <w:tcW w:w="1142" w:type="dxa"/>
          </w:tcPr>
          <w:p w14:paraId="694C250E" w14:textId="77777777" w:rsidR="0011791A" w:rsidRPr="00CA7D85" w:rsidDel="00C812DE" w:rsidRDefault="0011791A" w:rsidP="00C0425C">
            <w:pPr>
              <w:pStyle w:val="TAL"/>
            </w:pPr>
          </w:p>
        </w:tc>
      </w:tr>
      <w:tr w:rsidR="0011791A" w:rsidRPr="00CA7D85" w:rsidDel="00C812DE" w14:paraId="22946C09"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B78638C" w14:textId="77777777" w:rsidR="0011791A" w:rsidRPr="00CA7D85" w:rsidRDefault="0011791A" w:rsidP="00C0425C">
            <w:pPr>
              <w:pStyle w:val="TAL"/>
            </w:pPr>
            <w:r w:rsidRPr="00CA7D85">
              <w:t xml:space="preserve">        needForGapsInfoNR-r16</w:t>
            </w:r>
          </w:p>
        </w:tc>
        <w:tc>
          <w:tcPr>
            <w:tcW w:w="2267" w:type="dxa"/>
          </w:tcPr>
          <w:p w14:paraId="448FBF1C" w14:textId="77777777" w:rsidR="0011791A" w:rsidRPr="00CA7D85" w:rsidRDefault="0011791A" w:rsidP="00C0425C">
            <w:pPr>
              <w:pStyle w:val="TAL"/>
            </w:pPr>
            <w:r w:rsidRPr="00CA7D85">
              <w:t>Not checked</w:t>
            </w:r>
          </w:p>
        </w:tc>
        <w:tc>
          <w:tcPr>
            <w:tcW w:w="1700" w:type="dxa"/>
          </w:tcPr>
          <w:p w14:paraId="59A3796D" w14:textId="77777777" w:rsidR="0011791A" w:rsidRPr="00CA7D85" w:rsidDel="00C812DE" w:rsidRDefault="0011791A" w:rsidP="00C0425C">
            <w:pPr>
              <w:pStyle w:val="TAL"/>
            </w:pPr>
          </w:p>
        </w:tc>
        <w:tc>
          <w:tcPr>
            <w:tcW w:w="1142" w:type="dxa"/>
          </w:tcPr>
          <w:p w14:paraId="6F7625C8" w14:textId="77777777" w:rsidR="0011791A" w:rsidRPr="00CA7D85" w:rsidDel="00C812DE" w:rsidRDefault="0011791A" w:rsidP="00C0425C">
            <w:pPr>
              <w:pStyle w:val="TAL"/>
            </w:pPr>
          </w:p>
        </w:tc>
      </w:tr>
      <w:tr w:rsidR="0011791A" w:rsidRPr="00CA7D85" w:rsidDel="00C812DE" w14:paraId="619D19F6"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33014AD8" w14:textId="77777777" w:rsidR="0011791A" w:rsidRPr="00CA7D85" w:rsidRDefault="0011791A" w:rsidP="00C0425C">
            <w:pPr>
              <w:pStyle w:val="TAL"/>
            </w:pPr>
            <w:r w:rsidRPr="00CA7D85">
              <w:t xml:space="preserve">        NonCriticalExtension</w:t>
            </w:r>
          </w:p>
        </w:tc>
        <w:tc>
          <w:tcPr>
            <w:tcW w:w="2267" w:type="dxa"/>
          </w:tcPr>
          <w:p w14:paraId="53A11570" w14:textId="77777777" w:rsidR="0011791A" w:rsidRPr="00CA7D85" w:rsidRDefault="0011791A" w:rsidP="00C0425C">
            <w:pPr>
              <w:pStyle w:val="TAL"/>
            </w:pPr>
            <w:r w:rsidRPr="00CA7D85">
              <w:t>Not checked</w:t>
            </w:r>
          </w:p>
        </w:tc>
        <w:tc>
          <w:tcPr>
            <w:tcW w:w="1700" w:type="dxa"/>
          </w:tcPr>
          <w:p w14:paraId="65C042C6" w14:textId="77777777" w:rsidR="0011791A" w:rsidRPr="00CA7D85" w:rsidDel="00C812DE" w:rsidRDefault="0011791A" w:rsidP="00C0425C">
            <w:pPr>
              <w:pStyle w:val="TAL"/>
            </w:pPr>
          </w:p>
        </w:tc>
        <w:tc>
          <w:tcPr>
            <w:tcW w:w="1142" w:type="dxa"/>
          </w:tcPr>
          <w:p w14:paraId="1BCEA503" w14:textId="77777777" w:rsidR="0011791A" w:rsidRPr="00CA7D85" w:rsidDel="00C812DE" w:rsidRDefault="0011791A" w:rsidP="00C0425C">
            <w:pPr>
              <w:pStyle w:val="TAL"/>
            </w:pPr>
          </w:p>
        </w:tc>
      </w:tr>
      <w:tr w:rsidR="0011791A" w:rsidRPr="00CA7D85" w:rsidDel="00C812DE" w14:paraId="7B6F9F3F"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62F9E335" w14:textId="77777777" w:rsidR="0011791A" w:rsidRPr="00CA7D85" w:rsidRDefault="0011791A" w:rsidP="00C0425C">
            <w:pPr>
              <w:pStyle w:val="TAL"/>
            </w:pPr>
            <w:r w:rsidRPr="00CA7D85">
              <w:t xml:space="preserve">      }</w:t>
            </w:r>
          </w:p>
        </w:tc>
        <w:tc>
          <w:tcPr>
            <w:tcW w:w="2267" w:type="dxa"/>
          </w:tcPr>
          <w:p w14:paraId="278E5739" w14:textId="77777777" w:rsidR="0011791A" w:rsidRPr="00CA7D85" w:rsidRDefault="0011791A" w:rsidP="00C0425C">
            <w:pPr>
              <w:pStyle w:val="TAL"/>
            </w:pPr>
          </w:p>
        </w:tc>
        <w:tc>
          <w:tcPr>
            <w:tcW w:w="1700" w:type="dxa"/>
          </w:tcPr>
          <w:p w14:paraId="1AB4FFEC" w14:textId="77777777" w:rsidR="0011791A" w:rsidRPr="00CA7D85" w:rsidDel="00C812DE" w:rsidRDefault="0011791A" w:rsidP="00C0425C">
            <w:pPr>
              <w:pStyle w:val="TAL"/>
            </w:pPr>
          </w:p>
        </w:tc>
        <w:tc>
          <w:tcPr>
            <w:tcW w:w="1142" w:type="dxa"/>
          </w:tcPr>
          <w:p w14:paraId="2CCACEE3" w14:textId="77777777" w:rsidR="0011791A" w:rsidRPr="00CA7D85" w:rsidDel="00C812DE" w:rsidRDefault="0011791A" w:rsidP="00C0425C">
            <w:pPr>
              <w:pStyle w:val="TAL"/>
            </w:pPr>
          </w:p>
        </w:tc>
      </w:tr>
      <w:tr w:rsidR="0011791A" w:rsidRPr="00CA7D85" w:rsidDel="00FA37A3" w14:paraId="124008B6"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043D2A5A" w14:textId="77777777" w:rsidR="0011791A" w:rsidRPr="00CA7D85" w:rsidRDefault="0011791A" w:rsidP="00C0425C">
            <w:pPr>
              <w:pStyle w:val="TAL"/>
            </w:pPr>
            <w:r w:rsidRPr="00CA7D85">
              <w:t xml:space="preserve">    }</w:t>
            </w:r>
          </w:p>
        </w:tc>
        <w:tc>
          <w:tcPr>
            <w:tcW w:w="2267" w:type="dxa"/>
          </w:tcPr>
          <w:p w14:paraId="398E78EA" w14:textId="77777777" w:rsidR="0011791A" w:rsidRPr="00CA7D85" w:rsidDel="00FA37A3" w:rsidRDefault="0011791A" w:rsidP="00C0425C">
            <w:pPr>
              <w:pStyle w:val="TAL"/>
            </w:pPr>
          </w:p>
        </w:tc>
        <w:tc>
          <w:tcPr>
            <w:tcW w:w="1700" w:type="dxa"/>
          </w:tcPr>
          <w:p w14:paraId="29C18805" w14:textId="77777777" w:rsidR="0011791A" w:rsidRPr="00CA7D85" w:rsidDel="00FA37A3" w:rsidRDefault="0011791A" w:rsidP="00C0425C">
            <w:pPr>
              <w:pStyle w:val="TAL"/>
            </w:pPr>
          </w:p>
        </w:tc>
        <w:tc>
          <w:tcPr>
            <w:tcW w:w="1142" w:type="dxa"/>
          </w:tcPr>
          <w:p w14:paraId="008BE796" w14:textId="77777777" w:rsidR="0011791A" w:rsidRPr="00CA7D85" w:rsidDel="00FA37A3" w:rsidRDefault="0011791A" w:rsidP="00C0425C">
            <w:pPr>
              <w:pStyle w:val="TAL"/>
            </w:pPr>
          </w:p>
        </w:tc>
      </w:tr>
      <w:tr w:rsidR="0011791A" w:rsidRPr="00CA7D85" w14:paraId="6A0F1DD2"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3D9AEFD5" w14:textId="77777777" w:rsidR="0011791A" w:rsidRPr="00CA7D85" w:rsidRDefault="0011791A" w:rsidP="00C0425C">
            <w:pPr>
              <w:pStyle w:val="TAL"/>
            </w:pPr>
            <w:r w:rsidRPr="00CA7D85">
              <w:t xml:space="preserve">  }</w:t>
            </w:r>
          </w:p>
        </w:tc>
        <w:tc>
          <w:tcPr>
            <w:tcW w:w="2267" w:type="dxa"/>
          </w:tcPr>
          <w:p w14:paraId="7BEF88D1" w14:textId="77777777" w:rsidR="0011791A" w:rsidRPr="00CA7D85" w:rsidRDefault="0011791A" w:rsidP="00C0425C">
            <w:pPr>
              <w:pStyle w:val="TAL"/>
            </w:pPr>
          </w:p>
        </w:tc>
        <w:tc>
          <w:tcPr>
            <w:tcW w:w="1700" w:type="dxa"/>
          </w:tcPr>
          <w:p w14:paraId="2F60B88E" w14:textId="77777777" w:rsidR="0011791A" w:rsidRPr="00CA7D85" w:rsidRDefault="0011791A" w:rsidP="00C0425C">
            <w:pPr>
              <w:pStyle w:val="TAL"/>
            </w:pPr>
          </w:p>
        </w:tc>
        <w:tc>
          <w:tcPr>
            <w:tcW w:w="1142" w:type="dxa"/>
          </w:tcPr>
          <w:p w14:paraId="2C94F887" w14:textId="77777777" w:rsidR="0011791A" w:rsidRPr="00CA7D85" w:rsidRDefault="0011791A" w:rsidP="00C0425C">
            <w:pPr>
              <w:pStyle w:val="TAL"/>
            </w:pPr>
          </w:p>
        </w:tc>
      </w:tr>
      <w:tr w:rsidR="0011791A" w:rsidRPr="00CA7D85" w14:paraId="3DAFF209"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60F7E5C4" w14:textId="77777777" w:rsidR="0011791A" w:rsidRPr="00CA7D85" w:rsidRDefault="0011791A" w:rsidP="00C0425C">
            <w:pPr>
              <w:pStyle w:val="TAL"/>
            </w:pPr>
            <w:r w:rsidRPr="00CA7D85">
              <w:t>}</w:t>
            </w:r>
          </w:p>
        </w:tc>
        <w:tc>
          <w:tcPr>
            <w:tcW w:w="2267" w:type="dxa"/>
          </w:tcPr>
          <w:p w14:paraId="2136804C" w14:textId="77777777" w:rsidR="0011791A" w:rsidRPr="00CA7D85" w:rsidRDefault="0011791A" w:rsidP="00C0425C">
            <w:pPr>
              <w:pStyle w:val="TAL"/>
            </w:pPr>
          </w:p>
        </w:tc>
        <w:tc>
          <w:tcPr>
            <w:tcW w:w="1700" w:type="dxa"/>
          </w:tcPr>
          <w:p w14:paraId="42E4B342" w14:textId="77777777" w:rsidR="0011791A" w:rsidRPr="00CA7D85" w:rsidRDefault="0011791A" w:rsidP="00C0425C">
            <w:pPr>
              <w:pStyle w:val="TAL"/>
            </w:pPr>
          </w:p>
        </w:tc>
        <w:tc>
          <w:tcPr>
            <w:tcW w:w="1142" w:type="dxa"/>
          </w:tcPr>
          <w:p w14:paraId="5ABDC809" w14:textId="77777777" w:rsidR="0011791A" w:rsidRPr="00CA7D85" w:rsidRDefault="0011791A" w:rsidP="00C0425C">
            <w:pPr>
              <w:pStyle w:val="TAL"/>
            </w:pPr>
          </w:p>
        </w:tc>
      </w:tr>
      <w:bookmarkEnd w:id="11833"/>
    </w:tbl>
    <w:p w14:paraId="21E52B46" w14:textId="77777777" w:rsidR="0011791A" w:rsidRPr="00CA7D85" w:rsidRDefault="0011791A" w:rsidP="0011791A"/>
    <w:p w14:paraId="6FB9D466" w14:textId="77777777" w:rsidR="0011791A" w:rsidRPr="00CA7D85" w:rsidRDefault="0011791A" w:rsidP="0011791A">
      <w:pPr>
        <w:pStyle w:val="TH"/>
      </w:pPr>
      <w:bookmarkStart w:id="11834" w:name="_Hlk96424720"/>
      <w:r w:rsidRPr="00CA7D85">
        <w:t xml:space="preserve">Table 8.2.6.3.3.3.3-7: </w:t>
      </w:r>
      <w:r w:rsidRPr="00CA7D85">
        <w:rPr>
          <w:i/>
          <w:iCs/>
        </w:rPr>
        <w:t>UEInformationRequest</w:t>
      </w:r>
      <w:r w:rsidRPr="00CA7D85">
        <w:t xml:space="preserve"> (steps 7 and 24, Table 8.2.6.3.3.3.2-1)</w:t>
      </w:r>
    </w:p>
    <w:tbl>
      <w:tblPr>
        <w:tblW w:w="9630" w:type="dxa"/>
        <w:tblLayout w:type="fixed"/>
        <w:tblLook w:val="04A0" w:firstRow="1" w:lastRow="0" w:firstColumn="1" w:lastColumn="0" w:noHBand="0" w:noVBand="1"/>
      </w:tblPr>
      <w:tblGrid>
        <w:gridCol w:w="9630"/>
      </w:tblGrid>
      <w:tr w:rsidR="0011791A" w:rsidRPr="00CA7D85" w14:paraId="3BCFE39F" w14:textId="77777777" w:rsidTr="00C0425C">
        <w:tc>
          <w:tcPr>
            <w:tcW w:w="9635" w:type="dxa"/>
            <w:tcBorders>
              <w:top w:val="single" w:sz="4" w:space="0" w:color="auto"/>
              <w:left w:val="single" w:sz="4" w:space="0" w:color="auto"/>
              <w:bottom w:val="single" w:sz="4" w:space="0" w:color="auto"/>
              <w:right w:val="single" w:sz="4" w:space="0" w:color="auto"/>
            </w:tcBorders>
            <w:hideMark/>
          </w:tcPr>
          <w:p w14:paraId="47164132" w14:textId="04FF6CDD" w:rsidR="0011791A" w:rsidRPr="00CA7D85" w:rsidRDefault="0011791A" w:rsidP="00C0425C">
            <w:pPr>
              <w:pStyle w:val="TAL"/>
            </w:pPr>
            <w:r w:rsidRPr="00CA7D85">
              <w:t>Derivation Path: TS 38.508-1 [4], table 4.6.1-32A with condition IDLE</w:t>
            </w:r>
          </w:p>
        </w:tc>
      </w:tr>
    </w:tbl>
    <w:p w14:paraId="315C170A" w14:textId="77777777" w:rsidR="0011791A" w:rsidRPr="00CA7D85" w:rsidRDefault="0011791A" w:rsidP="0011791A"/>
    <w:p w14:paraId="34ECB107" w14:textId="77777777" w:rsidR="0011791A" w:rsidRPr="00CA7D85" w:rsidRDefault="0011791A" w:rsidP="0011791A">
      <w:pPr>
        <w:pStyle w:val="TH"/>
      </w:pPr>
      <w:r w:rsidRPr="00CA7D85">
        <w:t xml:space="preserve">Table 8.2.6.3.3.3.3-8: </w:t>
      </w:r>
      <w:r w:rsidRPr="00CA7D85">
        <w:rPr>
          <w:i/>
          <w:iCs/>
        </w:rPr>
        <w:t>UEInformationResponse</w:t>
      </w:r>
      <w:r w:rsidRPr="00CA7D85">
        <w:t xml:space="preserve"> (step 8, Table 8.2.6.3.3.3.2-1)</w:t>
      </w:r>
    </w:p>
    <w:tbl>
      <w:tblPr>
        <w:tblW w:w="9630" w:type="dxa"/>
        <w:tblLayout w:type="fixed"/>
        <w:tblLook w:val="04A0" w:firstRow="1" w:lastRow="0" w:firstColumn="1" w:lastColumn="0" w:noHBand="0" w:noVBand="1"/>
      </w:tblPr>
      <w:tblGrid>
        <w:gridCol w:w="4533"/>
        <w:gridCol w:w="2266"/>
        <w:gridCol w:w="1699"/>
        <w:gridCol w:w="1132"/>
      </w:tblGrid>
      <w:tr w:rsidR="0011791A" w:rsidRPr="00CA7D85" w14:paraId="578B8DE8" w14:textId="77777777" w:rsidTr="00C0425C">
        <w:tc>
          <w:tcPr>
            <w:tcW w:w="9630" w:type="dxa"/>
            <w:gridSpan w:val="4"/>
            <w:tcBorders>
              <w:top w:val="single" w:sz="4" w:space="0" w:color="auto"/>
              <w:left w:val="single" w:sz="4" w:space="0" w:color="auto"/>
              <w:bottom w:val="single" w:sz="4" w:space="0" w:color="auto"/>
              <w:right w:val="single" w:sz="4" w:space="0" w:color="auto"/>
            </w:tcBorders>
            <w:hideMark/>
          </w:tcPr>
          <w:p w14:paraId="77501D93" w14:textId="560006F1" w:rsidR="0011791A" w:rsidRPr="00CA7D85" w:rsidRDefault="0011791A" w:rsidP="00C0425C">
            <w:pPr>
              <w:pStyle w:val="TAL"/>
            </w:pPr>
            <w:r w:rsidRPr="00CA7D85">
              <w:t>Derivation Path: TS 38.508-1 [4], table 4.6.1-32B</w:t>
            </w:r>
          </w:p>
        </w:tc>
      </w:tr>
      <w:tr w:rsidR="0011791A" w:rsidRPr="00CA7D85" w14:paraId="645C173D"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1FCFE0B7" w14:textId="77777777" w:rsidR="0011791A" w:rsidRPr="00CA7D85" w:rsidRDefault="0011791A" w:rsidP="00C0425C">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04EC8162" w14:textId="77777777" w:rsidR="0011791A" w:rsidRPr="00CA7D85" w:rsidRDefault="0011791A" w:rsidP="00C0425C">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002C4939" w14:textId="77777777" w:rsidR="0011791A" w:rsidRPr="00CA7D85" w:rsidRDefault="0011791A" w:rsidP="00C0425C">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3E01C129" w14:textId="77777777" w:rsidR="0011791A" w:rsidRPr="00CA7D85" w:rsidRDefault="0011791A" w:rsidP="00C0425C">
            <w:pPr>
              <w:pStyle w:val="TAH"/>
            </w:pPr>
            <w:r w:rsidRPr="00CA7D85">
              <w:t>Condition</w:t>
            </w:r>
          </w:p>
        </w:tc>
      </w:tr>
      <w:tr w:rsidR="0011791A" w:rsidRPr="00CA7D85" w14:paraId="01718A84"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3BF4631D" w14:textId="77777777" w:rsidR="0011791A" w:rsidRPr="00CA7D85" w:rsidRDefault="0011791A" w:rsidP="00C0425C">
            <w:pPr>
              <w:pStyle w:val="TAL"/>
            </w:pPr>
            <w:r w:rsidRPr="00CA7D85">
              <w:t>UEInformationResponse-r16 ::= SEQUENCE {</w:t>
            </w:r>
          </w:p>
        </w:tc>
        <w:tc>
          <w:tcPr>
            <w:tcW w:w="2266" w:type="dxa"/>
            <w:tcBorders>
              <w:top w:val="single" w:sz="4" w:space="0" w:color="auto"/>
              <w:left w:val="single" w:sz="4" w:space="0" w:color="auto"/>
              <w:bottom w:val="single" w:sz="4" w:space="0" w:color="auto"/>
              <w:right w:val="single" w:sz="4" w:space="0" w:color="auto"/>
            </w:tcBorders>
          </w:tcPr>
          <w:p w14:paraId="298B3537"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5C85451D"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7FB943F8" w14:textId="77777777" w:rsidR="0011791A" w:rsidRPr="00CA7D85" w:rsidRDefault="0011791A" w:rsidP="00C0425C">
            <w:pPr>
              <w:pStyle w:val="TAL"/>
            </w:pPr>
          </w:p>
        </w:tc>
      </w:tr>
      <w:tr w:rsidR="0011791A" w:rsidRPr="00CA7D85" w14:paraId="68CBFFC1"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7BDBA285" w14:textId="77777777" w:rsidR="0011791A" w:rsidRPr="00CA7D85" w:rsidRDefault="0011791A" w:rsidP="00C0425C">
            <w:pPr>
              <w:pStyle w:val="TAL"/>
            </w:pPr>
            <w:r w:rsidRPr="00CA7D85">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33F6CDD7"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1E438A59"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201F389F" w14:textId="77777777" w:rsidR="0011791A" w:rsidRPr="00CA7D85" w:rsidRDefault="0011791A" w:rsidP="00C0425C">
            <w:pPr>
              <w:pStyle w:val="TAL"/>
            </w:pPr>
          </w:p>
        </w:tc>
      </w:tr>
      <w:tr w:rsidR="0011791A" w:rsidRPr="00CA7D85" w14:paraId="7E2443C2"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751F80B4" w14:textId="77777777" w:rsidR="0011791A" w:rsidRPr="00CA7D85" w:rsidRDefault="0011791A" w:rsidP="00C0425C">
            <w:pPr>
              <w:pStyle w:val="TAL"/>
            </w:pPr>
            <w:r w:rsidRPr="00CA7D85">
              <w:t xml:space="preserve">    ueInformationResponse-r16 SEQUENCE {</w:t>
            </w:r>
          </w:p>
        </w:tc>
        <w:tc>
          <w:tcPr>
            <w:tcW w:w="2266" w:type="dxa"/>
            <w:tcBorders>
              <w:top w:val="single" w:sz="4" w:space="0" w:color="auto"/>
              <w:left w:val="single" w:sz="4" w:space="0" w:color="auto"/>
              <w:bottom w:val="single" w:sz="4" w:space="0" w:color="auto"/>
              <w:right w:val="single" w:sz="4" w:space="0" w:color="auto"/>
            </w:tcBorders>
            <w:hideMark/>
          </w:tcPr>
          <w:p w14:paraId="54996151"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1B3737DF" w14:textId="77777777" w:rsidR="0011791A" w:rsidRPr="00CA7D85" w:rsidRDefault="0011791A" w:rsidP="00C0425C">
            <w:pPr>
              <w:spacing w:after="0"/>
              <w:rPr>
                <w:rFonts w:ascii="CG Times (WN)" w:hAnsi="CG Times (WN)"/>
              </w:rPr>
            </w:pPr>
          </w:p>
        </w:tc>
        <w:tc>
          <w:tcPr>
            <w:tcW w:w="1132" w:type="dxa"/>
            <w:tcBorders>
              <w:top w:val="single" w:sz="4" w:space="0" w:color="auto"/>
              <w:left w:val="single" w:sz="4" w:space="0" w:color="auto"/>
              <w:bottom w:val="single" w:sz="4" w:space="0" w:color="auto"/>
              <w:right w:val="single" w:sz="4" w:space="0" w:color="auto"/>
            </w:tcBorders>
          </w:tcPr>
          <w:p w14:paraId="30671884" w14:textId="77777777" w:rsidR="0011791A" w:rsidRPr="00CA7D85" w:rsidRDefault="0011791A" w:rsidP="00C0425C">
            <w:pPr>
              <w:pStyle w:val="TAL"/>
            </w:pPr>
          </w:p>
        </w:tc>
      </w:tr>
      <w:tr w:rsidR="0011791A" w:rsidRPr="00CA7D85" w14:paraId="447D5385"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50487870" w14:textId="77777777" w:rsidR="0011791A" w:rsidRPr="00CA7D85" w:rsidRDefault="0011791A" w:rsidP="00C0425C">
            <w:pPr>
              <w:pStyle w:val="TAL"/>
            </w:pPr>
            <w:r w:rsidRPr="00CA7D85">
              <w:t xml:space="preserve">      measResultIdleEUTRA-r16</w:t>
            </w:r>
          </w:p>
        </w:tc>
        <w:tc>
          <w:tcPr>
            <w:tcW w:w="2266" w:type="dxa"/>
            <w:tcBorders>
              <w:top w:val="single" w:sz="4" w:space="0" w:color="auto"/>
              <w:left w:val="single" w:sz="4" w:space="0" w:color="auto"/>
              <w:bottom w:val="single" w:sz="4" w:space="0" w:color="auto"/>
              <w:right w:val="single" w:sz="4" w:space="0" w:color="auto"/>
            </w:tcBorders>
            <w:hideMark/>
          </w:tcPr>
          <w:p w14:paraId="07415069" w14:textId="5A172F47" w:rsidR="0011791A" w:rsidRPr="00CA7D85" w:rsidRDefault="0011791A" w:rsidP="00C0425C">
            <w:pPr>
              <w:pStyle w:val="TAL"/>
            </w:pPr>
            <w:r w:rsidRPr="00CA7D85">
              <w:t>MeasResultIdleEUTRA</w:t>
            </w:r>
          </w:p>
        </w:tc>
        <w:tc>
          <w:tcPr>
            <w:tcW w:w="1699" w:type="dxa"/>
            <w:tcBorders>
              <w:top w:val="single" w:sz="4" w:space="0" w:color="auto"/>
              <w:left w:val="single" w:sz="4" w:space="0" w:color="auto"/>
              <w:bottom w:val="single" w:sz="4" w:space="0" w:color="auto"/>
              <w:right w:val="single" w:sz="4" w:space="0" w:color="auto"/>
            </w:tcBorders>
          </w:tcPr>
          <w:p w14:paraId="6FB678F3"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464AF3F2" w14:textId="77777777" w:rsidR="0011791A" w:rsidRPr="00CA7D85" w:rsidRDefault="0011791A" w:rsidP="00C0425C">
            <w:pPr>
              <w:pStyle w:val="TAL"/>
            </w:pPr>
          </w:p>
        </w:tc>
      </w:tr>
      <w:tr w:rsidR="0011791A" w:rsidRPr="00CA7D85" w14:paraId="4BBDDB33"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16F9EF88" w14:textId="77777777" w:rsidR="0011791A" w:rsidRPr="00CA7D85" w:rsidRDefault="0011791A" w:rsidP="00C0425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0D67028F"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43D9ECBC"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1A5BB866" w14:textId="77777777" w:rsidR="0011791A" w:rsidRPr="00CA7D85" w:rsidRDefault="0011791A" w:rsidP="00C0425C">
            <w:pPr>
              <w:pStyle w:val="TAL"/>
            </w:pPr>
          </w:p>
        </w:tc>
      </w:tr>
      <w:tr w:rsidR="0011791A" w:rsidRPr="00CA7D85" w14:paraId="0C2AD996"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4D8F0B91" w14:textId="77777777" w:rsidR="0011791A" w:rsidRPr="00CA7D85" w:rsidRDefault="0011791A" w:rsidP="00C0425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03BBA3EE"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508C844D"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39BC6992" w14:textId="77777777" w:rsidR="0011791A" w:rsidRPr="00CA7D85" w:rsidRDefault="0011791A" w:rsidP="00C0425C">
            <w:pPr>
              <w:pStyle w:val="TAL"/>
            </w:pPr>
          </w:p>
        </w:tc>
      </w:tr>
      <w:tr w:rsidR="0011791A" w:rsidRPr="00CA7D85" w14:paraId="27D6802B"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62EA1746" w14:textId="77777777" w:rsidR="0011791A" w:rsidRPr="00CA7D85" w:rsidRDefault="0011791A" w:rsidP="00C0425C">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498BB2B8"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0F5411F7"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2741F165" w14:textId="77777777" w:rsidR="0011791A" w:rsidRPr="00CA7D85" w:rsidRDefault="0011791A" w:rsidP="00C0425C">
            <w:pPr>
              <w:pStyle w:val="TAL"/>
            </w:pPr>
          </w:p>
        </w:tc>
      </w:tr>
      <w:bookmarkEnd w:id="11834"/>
    </w:tbl>
    <w:p w14:paraId="6AFFA83E" w14:textId="77777777" w:rsidR="0011791A" w:rsidRPr="00CA7D85" w:rsidRDefault="0011791A" w:rsidP="0011791A"/>
    <w:p w14:paraId="6CE63C52" w14:textId="77777777" w:rsidR="0011791A" w:rsidRPr="00CA7D85" w:rsidRDefault="0011791A" w:rsidP="0011791A">
      <w:pPr>
        <w:pStyle w:val="TH"/>
      </w:pPr>
      <w:r w:rsidRPr="00CA7D85">
        <w:t xml:space="preserve">Table 8.2.6.3.3.3.3-9: </w:t>
      </w:r>
      <w:r w:rsidRPr="00CA7D85">
        <w:rPr>
          <w:i/>
          <w:iCs/>
        </w:rPr>
        <w:t>UEInformationResponse</w:t>
      </w:r>
      <w:r w:rsidRPr="00CA7D85">
        <w:t xml:space="preserve"> (step 25, Table 8.2.6.3.3.3.2-1)</w:t>
      </w:r>
    </w:p>
    <w:tbl>
      <w:tblPr>
        <w:tblW w:w="9630" w:type="dxa"/>
        <w:tblLayout w:type="fixed"/>
        <w:tblLook w:val="04A0" w:firstRow="1" w:lastRow="0" w:firstColumn="1" w:lastColumn="0" w:noHBand="0" w:noVBand="1"/>
      </w:tblPr>
      <w:tblGrid>
        <w:gridCol w:w="4533"/>
        <w:gridCol w:w="2266"/>
        <w:gridCol w:w="1699"/>
        <w:gridCol w:w="1132"/>
      </w:tblGrid>
      <w:tr w:rsidR="0011791A" w:rsidRPr="00CA7D85" w14:paraId="704725AD" w14:textId="77777777" w:rsidTr="00C0425C">
        <w:tc>
          <w:tcPr>
            <w:tcW w:w="9630" w:type="dxa"/>
            <w:gridSpan w:val="4"/>
            <w:tcBorders>
              <w:top w:val="single" w:sz="4" w:space="0" w:color="auto"/>
              <w:left w:val="single" w:sz="4" w:space="0" w:color="auto"/>
              <w:bottom w:val="single" w:sz="4" w:space="0" w:color="auto"/>
              <w:right w:val="single" w:sz="4" w:space="0" w:color="auto"/>
            </w:tcBorders>
            <w:hideMark/>
          </w:tcPr>
          <w:p w14:paraId="57A501E9" w14:textId="5A1E0366" w:rsidR="0011791A" w:rsidRPr="00CA7D85" w:rsidRDefault="0011791A" w:rsidP="00C0425C">
            <w:pPr>
              <w:pStyle w:val="TAL"/>
            </w:pPr>
            <w:r w:rsidRPr="00CA7D85">
              <w:t>Derivation Path: TS 38.508-1 [4], table 4.6.1-32B</w:t>
            </w:r>
          </w:p>
        </w:tc>
      </w:tr>
      <w:tr w:rsidR="0011791A" w:rsidRPr="00CA7D85" w14:paraId="1552B1DC"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747D5C79" w14:textId="77777777" w:rsidR="0011791A" w:rsidRPr="00CA7D85" w:rsidRDefault="0011791A" w:rsidP="00C0425C">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08518D44" w14:textId="77777777" w:rsidR="0011791A" w:rsidRPr="00CA7D85" w:rsidRDefault="0011791A" w:rsidP="00C0425C">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3BA50E32" w14:textId="77777777" w:rsidR="0011791A" w:rsidRPr="00CA7D85" w:rsidRDefault="0011791A" w:rsidP="00C0425C">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461E593F" w14:textId="77777777" w:rsidR="0011791A" w:rsidRPr="00CA7D85" w:rsidRDefault="0011791A" w:rsidP="00C0425C">
            <w:pPr>
              <w:pStyle w:val="TAH"/>
            </w:pPr>
            <w:r w:rsidRPr="00CA7D85">
              <w:t>Condition</w:t>
            </w:r>
          </w:p>
        </w:tc>
      </w:tr>
      <w:tr w:rsidR="0011791A" w:rsidRPr="00CA7D85" w14:paraId="033DAB90"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207E14F3" w14:textId="77777777" w:rsidR="0011791A" w:rsidRPr="00CA7D85" w:rsidRDefault="0011791A" w:rsidP="00C0425C">
            <w:pPr>
              <w:pStyle w:val="TAL"/>
            </w:pPr>
            <w:r w:rsidRPr="00CA7D85">
              <w:t>UEInformationResponse-r16 ::= SEQUENCE {</w:t>
            </w:r>
          </w:p>
        </w:tc>
        <w:tc>
          <w:tcPr>
            <w:tcW w:w="2266" w:type="dxa"/>
            <w:tcBorders>
              <w:top w:val="single" w:sz="4" w:space="0" w:color="auto"/>
              <w:left w:val="single" w:sz="4" w:space="0" w:color="auto"/>
              <w:bottom w:val="single" w:sz="4" w:space="0" w:color="auto"/>
              <w:right w:val="single" w:sz="4" w:space="0" w:color="auto"/>
            </w:tcBorders>
          </w:tcPr>
          <w:p w14:paraId="1FF66175"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4A057B4D"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4F5822D9" w14:textId="77777777" w:rsidR="0011791A" w:rsidRPr="00CA7D85" w:rsidRDefault="0011791A" w:rsidP="00C0425C">
            <w:pPr>
              <w:pStyle w:val="TAL"/>
            </w:pPr>
          </w:p>
        </w:tc>
      </w:tr>
      <w:tr w:rsidR="0011791A" w:rsidRPr="00CA7D85" w14:paraId="10D5E5F0"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6FEB66C9" w14:textId="77777777" w:rsidR="0011791A" w:rsidRPr="00CA7D85" w:rsidRDefault="0011791A" w:rsidP="00C0425C">
            <w:pPr>
              <w:pStyle w:val="TAL"/>
            </w:pPr>
            <w:r w:rsidRPr="00CA7D85">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34D3250F"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23417A8E"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220765B7" w14:textId="77777777" w:rsidR="0011791A" w:rsidRPr="00CA7D85" w:rsidRDefault="0011791A" w:rsidP="00C0425C">
            <w:pPr>
              <w:pStyle w:val="TAL"/>
            </w:pPr>
          </w:p>
        </w:tc>
      </w:tr>
      <w:tr w:rsidR="0011791A" w:rsidRPr="00CA7D85" w14:paraId="5267EB84"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78E2F476" w14:textId="77777777" w:rsidR="0011791A" w:rsidRPr="00CA7D85" w:rsidRDefault="0011791A" w:rsidP="00C0425C">
            <w:pPr>
              <w:pStyle w:val="TAL"/>
            </w:pPr>
            <w:r w:rsidRPr="00CA7D85">
              <w:t xml:space="preserve">    ueInformationResponse-r16 SEQUENCE {</w:t>
            </w:r>
          </w:p>
        </w:tc>
        <w:tc>
          <w:tcPr>
            <w:tcW w:w="2266" w:type="dxa"/>
            <w:tcBorders>
              <w:top w:val="single" w:sz="4" w:space="0" w:color="auto"/>
              <w:left w:val="single" w:sz="4" w:space="0" w:color="auto"/>
              <w:bottom w:val="single" w:sz="4" w:space="0" w:color="auto"/>
              <w:right w:val="single" w:sz="4" w:space="0" w:color="auto"/>
            </w:tcBorders>
            <w:hideMark/>
          </w:tcPr>
          <w:p w14:paraId="35C94FA0"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0700713D" w14:textId="77777777" w:rsidR="0011791A" w:rsidRPr="00CA7D85" w:rsidRDefault="0011791A" w:rsidP="00C0425C">
            <w:pPr>
              <w:spacing w:after="0"/>
              <w:rPr>
                <w:rFonts w:ascii="CG Times (WN)" w:hAnsi="CG Times (WN)"/>
              </w:rPr>
            </w:pPr>
          </w:p>
        </w:tc>
        <w:tc>
          <w:tcPr>
            <w:tcW w:w="1132" w:type="dxa"/>
            <w:tcBorders>
              <w:top w:val="single" w:sz="4" w:space="0" w:color="auto"/>
              <w:left w:val="single" w:sz="4" w:space="0" w:color="auto"/>
              <w:bottom w:val="single" w:sz="4" w:space="0" w:color="auto"/>
              <w:right w:val="single" w:sz="4" w:space="0" w:color="auto"/>
            </w:tcBorders>
          </w:tcPr>
          <w:p w14:paraId="3704E8E8" w14:textId="77777777" w:rsidR="0011791A" w:rsidRPr="00CA7D85" w:rsidRDefault="0011791A" w:rsidP="00C0425C">
            <w:pPr>
              <w:pStyle w:val="TAL"/>
            </w:pPr>
          </w:p>
        </w:tc>
      </w:tr>
      <w:tr w:rsidR="0011791A" w:rsidRPr="00CA7D85" w14:paraId="07A5FEDD"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77C2FB9E" w14:textId="77777777" w:rsidR="0011791A" w:rsidRPr="00CA7D85" w:rsidRDefault="0011791A" w:rsidP="00C0425C">
            <w:pPr>
              <w:pStyle w:val="TAL"/>
            </w:pPr>
            <w:r w:rsidRPr="00CA7D85">
              <w:t xml:space="preserve">      measResultIdleEUTRA-r16</w:t>
            </w:r>
          </w:p>
        </w:tc>
        <w:tc>
          <w:tcPr>
            <w:tcW w:w="2266" w:type="dxa"/>
            <w:tcBorders>
              <w:top w:val="single" w:sz="4" w:space="0" w:color="auto"/>
              <w:left w:val="single" w:sz="4" w:space="0" w:color="auto"/>
              <w:bottom w:val="single" w:sz="4" w:space="0" w:color="auto"/>
              <w:right w:val="single" w:sz="4" w:space="0" w:color="auto"/>
            </w:tcBorders>
            <w:hideMark/>
          </w:tcPr>
          <w:p w14:paraId="0E3BE658" w14:textId="77777777" w:rsidR="0011791A" w:rsidRPr="00CA7D85" w:rsidRDefault="0011791A" w:rsidP="00C0425C">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2B0080E2"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4D5D1972" w14:textId="77777777" w:rsidR="0011791A" w:rsidRPr="00CA7D85" w:rsidRDefault="0011791A" w:rsidP="00C0425C">
            <w:pPr>
              <w:pStyle w:val="TAL"/>
            </w:pPr>
          </w:p>
        </w:tc>
      </w:tr>
      <w:tr w:rsidR="0011791A" w:rsidRPr="00CA7D85" w14:paraId="6598CFEA"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062F0C9A" w14:textId="77777777" w:rsidR="0011791A" w:rsidRPr="00CA7D85" w:rsidRDefault="0011791A" w:rsidP="00C0425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560318C8"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4FDA8A45"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0DF75C33" w14:textId="77777777" w:rsidR="0011791A" w:rsidRPr="00CA7D85" w:rsidRDefault="0011791A" w:rsidP="00C0425C">
            <w:pPr>
              <w:pStyle w:val="TAL"/>
            </w:pPr>
          </w:p>
        </w:tc>
      </w:tr>
      <w:tr w:rsidR="0011791A" w:rsidRPr="00CA7D85" w14:paraId="0CEBB40F"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326D3779" w14:textId="77777777" w:rsidR="0011791A" w:rsidRPr="00CA7D85" w:rsidRDefault="0011791A" w:rsidP="00C0425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22F5F347"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5082A7DC"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3F6E7E2F" w14:textId="77777777" w:rsidR="0011791A" w:rsidRPr="00CA7D85" w:rsidRDefault="0011791A" w:rsidP="00C0425C">
            <w:pPr>
              <w:pStyle w:val="TAL"/>
            </w:pPr>
          </w:p>
        </w:tc>
      </w:tr>
      <w:tr w:rsidR="0011791A" w:rsidRPr="00CA7D85" w14:paraId="7AD4EA38"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496754E7" w14:textId="77777777" w:rsidR="0011791A" w:rsidRPr="00CA7D85" w:rsidRDefault="0011791A" w:rsidP="00C0425C">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1C30F744"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1D8A9AE9"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6965A0C1" w14:textId="77777777" w:rsidR="0011791A" w:rsidRPr="00CA7D85" w:rsidRDefault="0011791A" w:rsidP="00C0425C">
            <w:pPr>
              <w:pStyle w:val="TAL"/>
            </w:pPr>
          </w:p>
        </w:tc>
      </w:tr>
    </w:tbl>
    <w:p w14:paraId="552A6BF1" w14:textId="77777777" w:rsidR="0011791A" w:rsidRPr="00CA7D85" w:rsidRDefault="0011791A" w:rsidP="0011791A"/>
    <w:p w14:paraId="577BD14B" w14:textId="49D025A1" w:rsidR="0011791A" w:rsidRPr="00CA7D85" w:rsidRDefault="0011791A" w:rsidP="0011791A">
      <w:pPr>
        <w:pStyle w:val="TH"/>
      </w:pPr>
      <w:r w:rsidRPr="00CA7D85">
        <w:t xml:space="preserve">Table 8.2.6.3.3.3.3-10: MeasResultIdleEUTRA (Table 8.2.6.3.3.3.3-6 </w:t>
      </w:r>
      <w:r w:rsidRPr="00CA7D85">
        <w:rPr>
          <w:rFonts w:hint="eastAsia"/>
          <w:lang w:eastAsia="zh-CN"/>
        </w:rPr>
        <w:t>and</w:t>
      </w:r>
      <w:r w:rsidRPr="00CA7D85">
        <w:t xml:space="preserve"> Table 8.2.6.3.3.3.3-8)</w:t>
      </w:r>
    </w:p>
    <w:tbl>
      <w:tblPr>
        <w:tblW w:w="9630" w:type="dxa"/>
        <w:tblLayout w:type="fixed"/>
        <w:tblLook w:val="04A0" w:firstRow="1" w:lastRow="0" w:firstColumn="1" w:lastColumn="0" w:noHBand="0" w:noVBand="1"/>
      </w:tblPr>
      <w:tblGrid>
        <w:gridCol w:w="4533"/>
        <w:gridCol w:w="2266"/>
        <w:gridCol w:w="1699"/>
        <w:gridCol w:w="1132"/>
      </w:tblGrid>
      <w:tr w:rsidR="0011791A" w:rsidRPr="00CA7D85" w14:paraId="113F94D4" w14:textId="77777777" w:rsidTr="00C0425C">
        <w:tc>
          <w:tcPr>
            <w:tcW w:w="9630" w:type="dxa"/>
            <w:gridSpan w:val="4"/>
            <w:tcBorders>
              <w:top w:val="single" w:sz="4" w:space="0" w:color="auto"/>
              <w:left w:val="single" w:sz="4" w:space="0" w:color="auto"/>
              <w:bottom w:val="single" w:sz="4" w:space="0" w:color="auto"/>
              <w:right w:val="single" w:sz="4" w:space="0" w:color="auto"/>
            </w:tcBorders>
            <w:hideMark/>
          </w:tcPr>
          <w:p w14:paraId="441914CB" w14:textId="77777777" w:rsidR="0011791A" w:rsidRPr="00CA7D85" w:rsidRDefault="0011791A" w:rsidP="00C0425C">
            <w:pPr>
              <w:pStyle w:val="TAL"/>
            </w:pPr>
            <w:r w:rsidRPr="00CA7D85">
              <w:t>Derivation Path: TS 38.331 [12], clause 6.3.2</w:t>
            </w:r>
          </w:p>
        </w:tc>
      </w:tr>
      <w:tr w:rsidR="0011791A" w:rsidRPr="00CA7D85" w14:paraId="041D7095"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4F3D3DC4" w14:textId="77777777" w:rsidR="0011791A" w:rsidRPr="00CA7D85" w:rsidRDefault="0011791A" w:rsidP="00C0425C">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7B775D3E" w14:textId="77777777" w:rsidR="0011791A" w:rsidRPr="00CA7D85" w:rsidRDefault="0011791A" w:rsidP="00C0425C">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2D4119F2" w14:textId="77777777" w:rsidR="0011791A" w:rsidRPr="00CA7D85" w:rsidRDefault="0011791A" w:rsidP="00C0425C">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358D2DA9" w14:textId="77777777" w:rsidR="0011791A" w:rsidRPr="00CA7D85" w:rsidRDefault="0011791A" w:rsidP="00C0425C">
            <w:pPr>
              <w:pStyle w:val="TAH"/>
            </w:pPr>
            <w:r w:rsidRPr="00CA7D85">
              <w:t>Condition</w:t>
            </w:r>
          </w:p>
        </w:tc>
      </w:tr>
      <w:tr w:rsidR="0011791A" w:rsidRPr="00CA7D85" w14:paraId="189BC298"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7874C2D7" w14:textId="77777777" w:rsidR="0011791A" w:rsidRPr="00CA7D85" w:rsidRDefault="0011791A" w:rsidP="00C0425C">
            <w:pPr>
              <w:pStyle w:val="TAL"/>
            </w:pPr>
            <w:r w:rsidRPr="00CA7D85">
              <w:t>measResultIdleEUTRA-r16 ::= SEQUENCE {</w:t>
            </w:r>
          </w:p>
        </w:tc>
        <w:tc>
          <w:tcPr>
            <w:tcW w:w="2266" w:type="dxa"/>
            <w:tcBorders>
              <w:top w:val="single" w:sz="4" w:space="0" w:color="auto"/>
              <w:left w:val="single" w:sz="4" w:space="0" w:color="auto"/>
              <w:bottom w:val="single" w:sz="4" w:space="0" w:color="auto"/>
              <w:right w:val="single" w:sz="4" w:space="0" w:color="auto"/>
            </w:tcBorders>
            <w:hideMark/>
          </w:tcPr>
          <w:p w14:paraId="3263B395" w14:textId="77777777" w:rsidR="0011791A" w:rsidRPr="00CA7D85" w:rsidRDefault="0011791A" w:rsidP="00C0425C"/>
        </w:tc>
        <w:tc>
          <w:tcPr>
            <w:tcW w:w="1699" w:type="dxa"/>
            <w:tcBorders>
              <w:top w:val="single" w:sz="4" w:space="0" w:color="auto"/>
              <w:left w:val="single" w:sz="4" w:space="0" w:color="auto"/>
              <w:bottom w:val="single" w:sz="4" w:space="0" w:color="auto"/>
              <w:right w:val="single" w:sz="4" w:space="0" w:color="auto"/>
            </w:tcBorders>
          </w:tcPr>
          <w:p w14:paraId="35ED302C"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675DE80A" w14:textId="77777777" w:rsidR="0011791A" w:rsidRPr="00CA7D85" w:rsidRDefault="0011791A" w:rsidP="00C0425C">
            <w:pPr>
              <w:pStyle w:val="TAL"/>
            </w:pPr>
          </w:p>
        </w:tc>
      </w:tr>
      <w:tr w:rsidR="0011791A" w:rsidRPr="00CA7D85" w14:paraId="69D2D2AB"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2A84F778" w14:textId="77777777" w:rsidR="0011791A" w:rsidRPr="00CA7D85" w:rsidRDefault="0011791A" w:rsidP="00C0425C">
            <w:pPr>
              <w:pStyle w:val="TAL"/>
            </w:pPr>
            <w:r w:rsidRPr="00CA7D85">
              <w:t xml:space="preserve">  measResultsPerCarrierListIdleEUTRA-r16 SEQUENCE (SIZE (1.. maxFreqIdle-r16)) OF MeasResultsPerCarrierIdleEUTRA-r16 {</w:t>
            </w:r>
          </w:p>
        </w:tc>
        <w:tc>
          <w:tcPr>
            <w:tcW w:w="2266" w:type="dxa"/>
            <w:tcBorders>
              <w:top w:val="single" w:sz="4" w:space="0" w:color="auto"/>
              <w:left w:val="single" w:sz="4" w:space="0" w:color="auto"/>
              <w:bottom w:val="single" w:sz="4" w:space="0" w:color="auto"/>
              <w:right w:val="single" w:sz="4" w:space="0" w:color="auto"/>
            </w:tcBorders>
            <w:hideMark/>
          </w:tcPr>
          <w:p w14:paraId="4A167D8D" w14:textId="77777777" w:rsidR="0011791A" w:rsidRPr="00CA7D85" w:rsidRDefault="0011791A" w:rsidP="00C0425C">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5BDB6496"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0AAEAA95" w14:textId="77777777" w:rsidR="0011791A" w:rsidRPr="00CA7D85" w:rsidRDefault="0011791A" w:rsidP="00C0425C">
            <w:pPr>
              <w:pStyle w:val="TAL"/>
            </w:pPr>
          </w:p>
        </w:tc>
      </w:tr>
      <w:tr w:rsidR="0011791A" w:rsidRPr="00CA7D85" w14:paraId="3C3E0D2E"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57E8E155" w14:textId="77777777" w:rsidR="0011791A" w:rsidRPr="00CA7D85" w:rsidRDefault="0011791A" w:rsidP="00C0425C">
            <w:pPr>
              <w:pStyle w:val="TAL"/>
            </w:pPr>
            <w:r w:rsidRPr="00CA7D85">
              <w:t xml:space="preserve">    MeasResultsPerCarrierIdleEUTRA-r16[1] SEQUENCE {</w:t>
            </w:r>
          </w:p>
        </w:tc>
        <w:tc>
          <w:tcPr>
            <w:tcW w:w="2266" w:type="dxa"/>
            <w:tcBorders>
              <w:top w:val="single" w:sz="4" w:space="0" w:color="auto"/>
              <w:left w:val="single" w:sz="4" w:space="0" w:color="auto"/>
              <w:bottom w:val="single" w:sz="4" w:space="0" w:color="auto"/>
              <w:right w:val="single" w:sz="4" w:space="0" w:color="auto"/>
            </w:tcBorders>
          </w:tcPr>
          <w:p w14:paraId="1C195359"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129F2C2A" w14:textId="77777777" w:rsidR="0011791A" w:rsidRPr="00CA7D85" w:rsidRDefault="0011791A" w:rsidP="00C0425C">
            <w:pPr>
              <w:pStyle w:val="TAL"/>
            </w:pPr>
            <w:r w:rsidRPr="00CA7D85">
              <w:t>entry 1</w:t>
            </w:r>
          </w:p>
        </w:tc>
        <w:tc>
          <w:tcPr>
            <w:tcW w:w="1132" w:type="dxa"/>
            <w:tcBorders>
              <w:top w:val="single" w:sz="4" w:space="0" w:color="auto"/>
              <w:left w:val="single" w:sz="4" w:space="0" w:color="auto"/>
              <w:bottom w:val="single" w:sz="4" w:space="0" w:color="auto"/>
              <w:right w:val="single" w:sz="4" w:space="0" w:color="auto"/>
            </w:tcBorders>
          </w:tcPr>
          <w:p w14:paraId="7F6E0EE3" w14:textId="77777777" w:rsidR="0011791A" w:rsidRPr="00CA7D85" w:rsidRDefault="0011791A" w:rsidP="00C0425C">
            <w:pPr>
              <w:pStyle w:val="TAL"/>
            </w:pPr>
          </w:p>
        </w:tc>
      </w:tr>
      <w:tr w:rsidR="0011791A" w:rsidRPr="00CA7D85" w14:paraId="68640585"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338C7B26" w14:textId="77777777" w:rsidR="0011791A" w:rsidRPr="00CA7D85" w:rsidRDefault="0011791A" w:rsidP="00C0425C">
            <w:pPr>
              <w:pStyle w:val="TAL"/>
            </w:pPr>
            <w:r w:rsidRPr="00CA7D85">
              <w:t xml:space="preserve">      carrierFreqEUTRA-r16</w:t>
            </w:r>
          </w:p>
        </w:tc>
        <w:tc>
          <w:tcPr>
            <w:tcW w:w="2266" w:type="dxa"/>
            <w:tcBorders>
              <w:top w:val="single" w:sz="4" w:space="0" w:color="auto"/>
              <w:left w:val="single" w:sz="4" w:space="0" w:color="auto"/>
              <w:bottom w:val="single" w:sz="4" w:space="0" w:color="auto"/>
              <w:right w:val="single" w:sz="4" w:space="0" w:color="auto"/>
            </w:tcBorders>
            <w:hideMark/>
          </w:tcPr>
          <w:p w14:paraId="2F5D27B0" w14:textId="77777777" w:rsidR="0011791A" w:rsidRPr="00CA7D85" w:rsidRDefault="0011791A" w:rsidP="00C0425C">
            <w:pPr>
              <w:pStyle w:val="TAL"/>
            </w:pPr>
            <w:r w:rsidRPr="00CA7D85">
              <w:t>ARFCN value corresponding to E-UTRA cell 1</w:t>
            </w:r>
          </w:p>
        </w:tc>
        <w:tc>
          <w:tcPr>
            <w:tcW w:w="1699" w:type="dxa"/>
            <w:tcBorders>
              <w:top w:val="single" w:sz="4" w:space="0" w:color="auto"/>
              <w:left w:val="single" w:sz="4" w:space="0" w:color="auto"/>
              <w:bottom w:val="single" w:sz="4" w:space="0" w:color="auto"/>
              <w:right w:val="single" w:sz="4" w:space="0" w:color="auto"/>
            </w:tcBorders>
          </w:tcPr>
          <w:p w14:paraId="23C85E56"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58D7C316" w14:textId="77777777" w:rsidR="0011791A" w:rsidRPr="00CA7D85" w:rsidRDefault="0011791A" w:rsidP="00C0425C">
            <w:pPr>
              <w:pStyle w:val="TAL"/>
            </w:pPr>
          </w:p>
        </w:tc>
      </w:tr>
      <w:tr w:rsidR="0011791A" w:rsidRPr="00CA7D85" w14:paraId="2BB5C358"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6034BA0C" w14:textId="77777777" w:rsidR="0011791A" w:rsidRPr="00CA7D85" w:rsidRDefault="0011791A" w:rsidP="00C0425C">
            <w:pPr>
              <w:pStyle w:val="TAL"/>
            </w:pPr>
            <w:r w:rsidRPr="00CA7D85">
              <w:t xml:space="preserve">      measResultsPerCellListIdleEUTRA-r16 SEQUENCE (SIZE (1..maxCellMeasIdle-r16)) OF MeasResultsPerCellIdleEUTRA-r16 {</w:t>
            </w:r>
          </w:p>
        </w:tc>
        <w:tc>
          <w:tcPr>
            <w:tcW w:w="2266" w:type="dxa"/>
            <w:tcBorders>
              <w:top w:val="single" w:sz="4" w:space="0" w:color="auto"/>
              <w:left w:val="single" w:sz="4" w:space="0" w:color="auto"/>
              <w:bottom w:val="single" w:sz="4" w:space="0" w:color="auto"/>
              <w:right w:val="single" w:sz="4" w:space="0" w:color="auto"/>
            </w:tcBorders>
            <w:hideMark/>
          </w:tcPr>
          <w:p w14:paraId="61D24C6D" w14:textId="77777777" w:rsidR="0011791A" w:rsidRPr="00CA7D85" w:rsidRDefault="0011791A" w:rsidP="00C0425C">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5BCAEB48"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12B10266" w14:textId="77777777" w:rsidR="0011791A" w:rsidRPr="00CA7D85" w:rsidRDefault="0011791A" w:rsidP="00C0425C">
            <w:pPr>
              <w:pStyle w:val="TAL"/>
            </w:pPr>
          </w:p>
        </w:tc>
      </w:tr>
      <w:tr w:rsidR="0011791A" w:rsidRPr="00CA7D85" w14:paraId="3B6081EA"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7713DAF6" w14:textId="77777777" w:rsidR="0011791A" w:rsidRPr="00CA7D85" w:rsidRDefault="0011791A" w:rsidP="00C0425C">
            <w:pPr>
              <w:pStyle w:val="TAL"/>
            </w:pPr>
            <w:r w:rsidRPr="00CA7D85">
              <w:t xml:space="preserve">        MeasResultsPerCellIdleEUTRA-r16[1] SEQUENCE {</w:t>
            </w:r>
          </w:p>
        </w:tc>
        <w:tc>
          <w:tcPr>
            <w:tcW w:w="2266" w:type="dxa"/>
            <w:tcBorders>
              <w:top w:val="single" w:sz="4" w:space="0" w:color="auto"/>
              <w:left w:val="single" w:sz="4" w:space="0" w:color="auto"/>
              <w:bottom w:val="single" w:sz="4" w:space="0" w:color="auto"/>
              <w:right w:val="single" w:sz="4" w:space="0" w:color="auto"/>
            </w:tcBorders>
          </w:tcPr>
          <w:p w14:paraId="4FC400F5"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2D659EEE" w14:textId="77777777" w:rsidR="0011791A" w:rsidRPr="00CA7D85" w:rsidRDefault="0011791A" w:rsidP="00C0425C">
            <w:pPr>
              <w:pStyle w:val="TAL"/>
            </w:pPr>
            <w:r w:rsidRPr="00CA7D85">
              <w:t>entry 1</w:t>
            </w:r>
          </w:p>
        </w:tc>
        <w:tc>
          <w:tcPr>
            <w:tcW w:w="1132" w:type="dxa"/>
            <w:tcBorders>
              <w:top w:val="single" w:sz="4" w:space="0" w:color="auto"/>
              <w:left w:val="single" w:sz="4" w:space="0" w:color="auto"/>
              <w:bottom w:val="single" w:sz="4" w:space="0" w:color="auto"/>
              <w:right w:val="single" w:sz="4" w:space="0" w:color="auto"/>
            </w:tcBorders>
          </w:tcPr>
          <w:p w14:paraId="2E8EE7D4" w14:textId="77777777" w:rsidR="0011791A" w:rsidRPr="00CA7D85" w:rsidRDefault="0011791A" w:rsidP="00C0425C">
            <w:pPr>
              <w:pStyle w:val="TAL"/>
            </w:pPr>
          </w:p>
        </w:tc>
      </w:tr>
      <w:tr w:rsidR="0011791A" w:rsidRPr="00CA7D85" w14:paraId="10A29BEA"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0064B5F1" w14:textId="77777777" w:rsidR="0011791A" w:rsidRPr="00CA7D85" w:rsidRDefault="0011791A" w:rsidP="00C0425C">
            <w:pPr>
              <w:pStyle w:val="TAL"/>
            </w:pPr>
            <w:r w:rsidRPr="00CA7D85">
              <w:t xml:space="preserve">          eutra-PhysCellId-r16</w:t>
            </w:r>
          </w:p>
        </w:tc>
        <w:tc>
          <w:tcPr>
            <w:tcW w:w="2266" w:type="dxa"/>
            <w:tcBorders>
              <w:top w:val="single" w:sz="4" w:space="0" w:color="auto"/>
              <w:left w:val="single" w:sz="4" w:space="0" w:color="auto"/>
              <w:bottom w:val="single" w:sz="4" w:space="0" w:color="auto"/>
              <w:right w:val="single" w:sz="4" w:space="0" w:color="auto"/>
            </w:tcBorders>
            <w:hideMark/>
          </w:tcPr>
          <w:p w14:paraId="32A4A06A" w14:textId="77777777" w:rsidR="0011791A" w:rsidRPr="00CA7D85" w:rsidRDefault="0011791A" w:rsidP="00C0425C">
            <w:pPr>
              <w:pStyle w:val="TAL"/>
            </w:pPr>
            <w:r w:rsidRPr="00CA7D85">
              <w:t>EUTRA-PhysCellId corresponding to E-UTRA cell 1</w:t>
            </w:r>
          </w:p>
        </w:tc>
        <w:tc>
          <w:tcPr>
            <w:tcW w:w="1699" w:type="dxa"/>
            <w:tcBorders>
              <w:top w:val="single" w:sz="4" w:space="0" w:color="auto"/>
              <w:left w:val="single" w:sz="4" w:space="0" w:color="auto"/>
              <w:bottom w:val="single" w:sz="4" w:space="0" w:color="auto"/>
              <w:right w:val="single" w:sz="4" w:space="0" w:color="auto"/>
            </w:tcBorders>
          </w:tcPr>
          <w:p w14:paraId="70AACF62"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63E2D8C3" w14:textId="77777777" w:rsidR="0011791A" w:rsidRPr="00CA7D85" w:rsidRDefault="0011791A" w:rsidP="00C0425C">
            <w:pPr>
              <w:pStyle w:val="TAL"/>
            </w:pPr>
          </w:p>
        </w:tc>
      </w:tr>
      <w:tr w:rsidR="0011791A" w:rsidRPr="00CA7D85" w14:paraId="1DD23C93"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49442923" w14:textId="77777777" w:rsidR="0011791A" w:rsidRPr="00CA7D85" w:rsidRDefault="0011791A" w:rsidP="00C0425C">
            <w:pPr>
              <w:pStyle w:val="TAL"/>
            </w:pPr>
            <w:r w:rsidRPr="00CA7D85">
              <w:t xml:space="preserve">          measIdleResultEUTRA-r16 SEQUENCE {</w:t>
            </w:r>
          </w:p>
        </w:tc>
        <w:tc>
          <w:tcPr>
            <w:tcW w:w="2266" w:type="dxa"/>
            <w:tcBorders>
              <w:top w:val="single" w:sz="4" w:space="0" w:color="auto"/>
              <w:left w:val="single" w:sz="4" w:space="0" w:color="auto"/>
              <w:bottom w:val="single" w:sz="4" w:space="0" w:color="auto"/>
              <w:right w:val="single" w:sz="4" w:space="0" w:color="auto"/>
            </w:tcBorders>
          </w:tcPr>
          <w:p w14:paraId="56EB0858"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11ABEFA3"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0C1507A0" w14:textId="77777777" w:rsidR="0011791A" w:rsidRPr="00CA7D85" w:rsidRDefault="0011791A" w:rsidP="00C0425C">
            <w:pPr>
              <w:pStyle w:val="TAL"/>
            </w:pPr>
          </w:p>
        </w:tc>
      </w:tr>
      <w:tr w:rsidR="0011791A" w:rsidRPr="00CA7D85" w14:paraId="6A634D9D"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256A96C4" w14:textId="77777777" w:rsidR="0011791A" w:rsidRPr="00CA7D85" w:rsidRDefault="0011791A" w:rsidP="00C0425C">
            <w:pPr>
              <w:pStyle w:val="TAL"/>
            </w:pPr>
            <w:r w:rsidRPr="00CA7D85">
              <w:t xml:space="preserve">            rsrp-ResultEUTRA-r16</w:t>
            </w:r>
          </w:p>
        </w:tc>
        <w:tc>
          <w:tcPr>
            <w:tcW w:w="2266" w:type="dxa"/>
            <w:tcBorders>
              <w:top w:val="single" w:sz="4" w:space="0" w:color="auto"/>
              <w:left w:val="single" w:sz="4" w:space="0" w:color="auto"/>
              <w:bottom w:val="single" w:sz="4" w:space="0" w:color="auto"/>
              <w:right w:val="single" w:sz="4" w:space="0" w:color="auto"/>
            </w:tcBorders>
            <w:hideMark/>
          </w:tcPr>
          <w:p w14:paraId="05269BFF" w14:textId="77777777" w:rsidR="0011791A" w:rsidRPr="00CA7D85" w:rsidRDefault="0011791A" w:rsidP="00C0425C">
            <w:pPr>
              <w:pStyle w:val="TAL"/>
            </w:pPr>
            <w:r w:rsidRPr="00CA7D85">
              <w:t>Any allowed value</w:t>
            </w:r>
          </w:p>
        </w:tc>
        <w:tc>
          <w:tcPr>
            <w:tcW w:w="1699" w:type="dxa"/>
            <w:tcBorders>
              <w:top w:val="single" w:sz="4" w:space="0" w:color="auto"/>
              <w:left w:val="single" w:sz="4" w:space="0" w:color="auto"/>
              <w:bottom w:val="single" w:sz="4" w:space="0" w:color="auto"/>
              <w:right w:val="single" w:sz="4" w:space="0" w:color="auto"/>
            </w:tcBorders>
          </w:tcPr>
          <w:p w14:paraId="353B415B"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3D4710FB" w14:textId="77777777" w:rsidR="0011791A" w:rsidRPr="00CA7D85" w:rsidRDefault="0011791A" w:rsidP="00C0425C">
            <w:pPr>
              <w:pStyle w:val="TAL"/>
            </w:pPr>
          </w:p>
        </w:tc>
      </w:tr>
      <w:tr w:rsidR="0011791A" w:rsidRPr="00CA7D85" w14:paraId="60EE8737"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7EA57778" w14:textId="77777777" w:rsidR="0011791A" w:rsidRPr="00CA7D85" w:rsidRDefault="0011791A" w:rsidP="00C0425C">
            <w:pPr>
              <w:pStyle w:val="TAL"/>
            </w:pPr>
            <w:r w:rsidRPr="00CA7D85">
              <w:t xml:space="preserve">            rsrq-ResultEUTRA-r16</w:t>
            </w:r>
          </w:p>
        </w:tc>
        <w:tc>
          <w:tcPr>
            <w:tcW w:w="226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CE524F7" w14:textId="77777777" w:rsidR="0011791A" w:rsidRPr="00CA7D85" w:rsidRDefault="0011791A" w:rsidP="00C0425C">
            <w:pPr>
              <w:pStyle w:val="TAL"/>
            </w:pPr>
            <w:r w:rsidRPr="00CA7D85">
              <w:t>Any allowed value</w:t>
            </w:r>
          </w:p>
        </w:tc>
        <w:tc>
          <w:tcPr>
            <w:tcW w:w="1699" w:type="dxa"/>
            <w:tcBorders>
              <w:top w:val="single" w:sz="4" w:space="0" w:color="auto"/>
              <w:left w:val="single" w:sz="4" w:space="0" w:color="auto"/>
              <w:bottom w:val="single" w:sz="4" w:space="0" w:color="auto"/>
              <w:right w:val="single" w:sz="4" w:space="0" w:color="auto"/>
            </w:tcBorders>
          </w:tcPr>
          <w:p w14:paraId="6DC7E0A2"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28019CF1" w14:textId="77777777" w:rsidR="0011791A" w:rsidRPr="00CA7D85" w:rsidRDefault="0011791A" w:rsidP="00C0425C">
            <w:pPr>
              <w:pStyle w:val="TAL"/>
            </w:pPr>
          </w:p>
        </w:tc>
      </w:tr>
      <w:tr w:rsidR="0011791A" w:rsidRPr="00CA7D85" w14:paraId="760C63C2"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39C635A1" w14:textId="77777777" w:rsidR="0011791A" w:rsidRPr="00CA7D85" w:rsidRDefault="0011791A" w:rsidP="00C0425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04042381"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2DD2C051"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09289C9A" w14:textId="77777777" w:rsidR="0011791A" w:rsidRPr="00CA7D85" w:rsidRDefault="0011791A" w:rsidP="00C0425C">
            <w:pPr>
              <w:pStyle w:val="TAL"/>
            </w:pPr>
          </w:p>
        </w:tc>
      </w:tr>
      <w:tr w:rsidR="0011791A" w:rsidRPr="00CA7D85" w14:paraId="12DDD0C0"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545C02EF" w14:textId="77777777" w:rsidR="0011791A" w:rsidRPr="00CA7D85" w:rsidRDefault="0011791A" w:rsidP="00C0425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68E97598"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5F514233"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4B6593A4" w14:textId="77777777" w:rsidR="0011791A" w:rsidRPr="00CA7D85" w:rsidRDefault="0011791A" w:rsidP="00C0425C">
            <w:pPr>
              <w:pStyle w:val="TAL"/>
            </w:pPr>
          </w:p>
        </w:tc>
      </w:tr>
      <w:tr w:rsidR="0011791A" w:rsidRPr="00CA7D85" w14:paraId="6CDF61CC"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629E04E1" w14:textId="77777777" w:rsidR="0011791A" w:rsidRPr="00CA7D85" w:rsidRDefault="0011791A" w:rsidP="00C0425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632E0F3E"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790B9FC0"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4DFC8DF9" w14:textId="77777777" w:rsidR="0011791A" w:rsidRPr="00CA7D85" w:rsidRDefault="0011791A" w:rsidP="00C0425C">
            <w:pPr>
              <w:pStyle w:val="TAL"/>
            </w:pPr>
          </w:p>
        </w:tc>
      </w:tr>
      <w:tr w:rsidR="0011791A" w:rsidRPr="00CA7D85" w14:paraId="5D5A18A4"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50B7AEDE" w14:textId="77777777" w:rsidR="0011791A" w:rsidRPr="00CA7D85" w:rsidRDefault="0011791A" w:rsidP="00C0425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31BC59E2"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21D107C6"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6B23F425" w14:textId="77777777" w:rsidR="0011791A" w:rsidRPr="00CA7D85" w:rsidRDefault="0011791A" w:rsidP="00C0425C">
            <w:pPr>
              <w:pStyle w:val="TAL"/>
            </w:pPr>
          </w:p>
        </w:tc>
      </w:tr>
      <w:tr w:rsidR="0011791A" w:rsidRPr="00CA7D85" w14:paraId="795B007A"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64702650" w14:textId="77777777" w:rsidR="0011791A" w:rsidRPr="00CA7D85" w:rsidRDefault="0011791A" w:rsidP="00C0425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3D7AC9FE"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2AA3E393"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6C5E511F" w14:textId="77777777" w:rsidR="0011791A" w:rsidRPr="00CA7D85" w:rsidRDefault="0011791A" w:rsidP="00C0425C">
            <w:pPr>
              <w:pStyle w:val="TAL"/>
            </w:pPr>
          </w:p>
        </w:tc>
      </w:tr>
      <w:tr w:rsidR="0011791A" w:rsidRPr="00CA7D85" w14:paraId="062BDF47"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332E5004" w14:textId="77777777" w:rsidR="0011791A" w:rsidRPr="00CA7D85" w:rsidRDefault="0011791A" w:rsidP="00C0425C">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12C0817F" w14:textId="77777777" w:rsidR="0011791A" w:rsidRPr="00CA7D85" w:rsidRDefault="0011791A"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7E34A905" w14:textId="77777777" w:rsidR="0011791A" w:rsidRPr="00CA7D85" w:rsidRDefault="0011791A"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45451462" w14:textId="77777777" w:rsidR="0011791A" w:rsidRPr="00CA7D85" w:rsidRDefault="0011791A" w:rsidP="00C0425C">
            <w:pPr>
              <w:pStyle w:val="TAL"/>
            </w:pPr>
          </w:p>
        </w:tc>
      </w:tr>
    </w:tbl>
    <w:p w14:paraId="40894BD4" w14:textId="77777777" w:rsidR="0011791A" w:rsidRPr="00CA7D85" w:rsidRDefault="0011791A" w:rsidP="00956564">
      <w:pPr>
        <w:rPr>
          <w:lang w:eastAsia="en-US"/>
        </w:rPr>
      </w:pPr>
    </w:p>
    <w:p w14:paraId="6C6E68AE" w14:textId="1AF7664E" w:rsidR="00956564" w:rsidRPr="00CA7D85" w:rsidRDefault="00956564" w:rsidP="00956564">
      <w:pPr>
        <w:pStyle w:val="Heading5"/>
      </w:pPr>
      <w:r w:rsidRPr="00CA7D85">
        <w:t>8.2.6.3.4</w:t>
      </w:r>
      <w:r w:rsidRPr="00CA7D85">
        <w:tab/>
      </w:r>
      <w:r w:rsidR="00183CB4" w:rsidRPr="00CA7D85">
        <w:t>Idle / Inactive measurements / Inactive mode / NE-DC / RRCRelease configuration</w:t>
      </w:r>
    </w:p>
    <w:p w14:paraId="62B2C528" w14:textId="77777777" w:rsidR="00956564" w:rsidRPr="00CA7D85" w:rsidRDefault="00956564" w:rsidP="00956564">
      <w:pPr>
        <w:pStyle w:val="H6"/>
      </w:pPr>
      <w:r w:rsidRPr="00CA7D85">
        <w:t>8.2.6.3.4.1</w:t>
      </w:r>
      <w:r w:rsidRPr="00CA7D85">
        <w:tab/>
        <w:t>Test Purpose (TP)</w:t>
      </w:r>
    </w:p>
    <w:p w14:paraId="1704FBCE" w14:textId="77777777" w:rsidR="002525A2" w:rsidRPr="00CA7D85" w:rsidRDefault="002525A2" w:rsidP="002525A2">
      <w:pPr>
        <w:pStyle w:val="H6"/>
      </w:pPr>
      <w:r w:rsidRPr="00CA7D85">
        <w:t>(1)</w:t>
      </w:r>
    </w:p>
    <w:p w14:paraId="353CDBEA" w14:textId="77777777" w:rsidR="002525A2" w:rsidRPr="00CA7D85" w:rsidRDefault="002525A2" w:rsidP="002525A2">
      <w:pPr>
        <w:pStyle w:val="PL"/>
        <w:rPr>
          <w:rFonts w:eastAsia="MS Gothic"/>
          <w:noProof w:val="0"/>
        </w:rPr>
      </w:pPr>
      <w:r w:rsidRPr="00CA7D85">
        <w:rPr>
          <w:rFonts w:eastAsia="MS Gothic"/>
          <w:b/>
          <w:noProof w:val="0"/>
        </w:rPr>
        <w:t>with</w:t>
      </w:r>
      <w:r w:rsidRPr="00CA7D85">
        <w:rPr>
          <w:rFonts w:eastAsia="MS Gothic"/>
          <w:noProof w:val="0"/>
        </w:rPr>
        <w:t xml:space="preserve"> { UE in NR RRC_INACTIVE state</w:t>
      </w:r>
      <w:r w:rsidRPr="00CA7D85">
        <w:rPr>
          <w:noProof w:val="0"/>
          <w:lang w:eastAsia="zh-CN"/>
        </w:rPr>
        <w:t xml:space="preserve"> </w:t>
      </w:r>
      <w:r w:rsidRPr="00CA7D85">
        <w:rPr>
          <w:rFonts w:eastAsia="MS Gothic"/>
          <w:noProof w:val="0"/>
        </w:rPr>
        <w:t xml:space="preserve">after receiving </w:t>
      </w:r>
      <w:r w:rsidRPr="00CA7D85">
        <w:rPr>
          <w:rFonts w:eastAsia="MS Gothic"/>
          <w:i/>
          <w:iCs/>
          <w:noProof w:val="0"/>
        </w:rPr>
        <w:t>RRCRelease</w:t>
      </w:r>
      <w:r w:rsidRPr="00CA7D85">
        <w:rPr>
          <w:rFonts w:eastAsia="MS Gothic"/>
          <w:noProof w:val="0"/>
        </w:rPr>
        <w:t xml:space="preserve"> message including </w:t>
      </w:r>
      <w:r w:rsidRPr="00CA7D85">
        <w:rPr>
          <w:rFonts w:eastAsia="MS Gothic"/>
          <w:i/>
          <w:iCs/>
          <w:noProof w:val="0"/>
        </w:rPr>
        <w:t>suspendConfig</w:t>
      </w:r>
      <w:r w:rsidRPr="00CA7D85">
        <w:rPr>
          <w:rFonts w:eastAsia="MS Gothic"/>
          <w:noProof w:val="0"/>
        </w:rPr>
        <w:t xml:space="preserve"> and </w:t>
      </w:r>
      <w:r w:rsidRPr="00CA7D85">
        <w:rPr>
          <w:rFonts w:eastAsia="MS Gothic"/>
          <w:i/>
          <w:iCs/>
          <w:noProof w:val="0"/>
        </w:rPr>
        <w:t xml:space="preserve">measIdleConfig </w:t>
      </w:r>
      <w:r w:rsidRPr="00CA7D85">
        <w:rPr>
          <w:rFonts w:eastAsia="MS Gothic"/>
          <w:noProof w:val="0"/>
        </w:rPr>
        <w:t>with</w:t>
      </w:r>
      <w:r w:rsidRPr="00CA7D85">
        <w:rPr>
          <w:rFonts w:eastAsia="MS Gothic"/>
          <w:i/>
          <w:iCs/>
          <w:noProof w:val="0"/>
        </w:rPr>
        <w:t xml:space="preserve"> measIdleCarrierListEUTRA </w:t>
      </w:r>
      <w:r w:rsidRPr="00CA7D85">
        <w:rPr>
          <w:rFonts w:eastAsia="MS Gothic"/>
          <w:noProof w:val="0"/>
        </w:rPr>
        <w:t xml:space="preserve">while being connected to a serving cell in which </w:t>
      </w:r>
      <w:r w:rsidRPr="00CA7D85">
        <w:rPr>
          <w:rFonts w:eastAsia="MS Gothic"/>
          <w:i/>
          <w:iCs/>
          <w:noProof w:val="0"/>
        </w:rPr>
        <w:t>SIB1</w:t>
      </w:r>
      <w:r w:rsidRPr="00CA7D85">
        <w:rPr>
          <w:rFonts w:eastAsia="MS Gothic"/>
          <w:noProof w:val="0"/>
        </w:rPr>
        <w:t xml:space="preserve"> includes </w:t>
      </w:r>
      <w:r w:rsidRPr="00CA7D85">
        <w:rPr>
          <w:rFonts w:eastAsia="MS Gothic"/>
          <w:i/>
          <w:iCs/>
          <w:noProof w:val="0"/>
        </w:rPr>
        <w:t>idleModeMeasurementsEUTRA</w:t>
      </w:r>
      <w:r w:rsidRPr="00CA7D85">
        <w:rPr>
          <w:rFonts w:eastAsia="MS Gothic"/>
          <w:noProof w:val="0"/>
        </w:rPr>
        <w:t xml:space="preserve"> and UE supporting idleInactiveNR-MeasReport }</w:t>
      </w:r>
    </w:p>
    <w:p w14:paraId="7ACD5DD2" w14:textId="77777777" w:rsidR="002525A2" w:rsidRPr="00CA7D85" w:rsidRDefault="002525A2" w:rsidP="002525A2">
      <w:pPr>
        <w:pStyle w:val="PL"/>
        <w:rPr>
          <w:rFonts w:eastAsia="MS Gothic"/>
          <w:noProof w:val="0"/>
        </w:rPr>
      </w:pPr>
      <w:r w:rsidRPr="00CA7D85">
        <w:rPr>
          <w:rFonts w:eastAsia="MS Gothic"/>
          <w:b/>
          <w:noProof w:val="0"/>
        </w:rPr>
        <w:t>ensure that</w:t>
      </w:r>
      <w:r w:rsidRPr="00CA7D85">
        <w:rPr>
          <w:rFonts w:eastAsia="MS Gothic"/>
          <w:noProof w:val="0"/>
        </w:rPr>
        <w:t xml:space="preserve"> {</w:t>
      </w:r>
    </w:p>
    <w:p w14:paraId="33953BDF" w14:textId="77777777" w:rsidR="002525A2" w:rsidRPr="00CA7D85" w:rsidRDefault="002525A2" w:rsidP="002525A2">
      <w:pPr>
        <w:pStyle w:val="PL"/>
        <w:rPr>
          <w:noProof w:val="0"/>
          <w:lang w:eastAsia="zh-CN"/>
        </w:rPr>
      </w:pPr>
      <w:r w:rsidRPr="00CA7D85">
        <w:rPr>
          <w:rFonts w:eastAsia="MS Gothic"/>
          <w:noProof w:val="0"/>
        </w:rPr>
        <w:t xml:space="preserve">  </w:t>
      </w:r>
      <w:r w:rsidRPr="00CA7D85">
        <w:rPr>
          <w:rFonts w:eastAsia="MS Gothic"/>
          <w:b/>
          <w:noProof w:val="0"/>
        </w:rPr>
        <w:t>when</w:t>
      </w:r>
      <w:r w:rsidRPr="00CA7D85">
        <w:rPr>
          <w:rFonts w:eastAsia="MS Gothic"/>
          <w:noProof w:val="0"/>
        </w:rPr>
        <w:t xml:space="preserve"> { UE receives </w:t>
      </w:r>
      <w:r w:rsidRPr="00CA7D85">
        <w:rPr>
          <w:i/>
          <w:iCs/>
          <w:noProof w:val="0"/>
        </w:rPr>
        <w:t>UEInformationRequest</w:t>
      </w:r>
      <w:r w:rsidRPr="00CA7D85">
        <w:rPr>
          <w:rFonts w:eastAsia="MS Gothic"/>
          <w:noProof w:val="0"/>
        </w:rPr>
        <w:t xml:space="preserve"> message with </w:t>
      </w:r>
      <w:r w:rsidRPr="00CA7D85">
        <w:rPr>
          <w:i/>
          <w:iCs/>
          <w:noProof w:val="0"/>
        </w:rPr>
        <w:t xml:space="preserve">idleModeMeasurementReq </w:t>
      </w:r>
      <w:r w:rsidRPr="00CA7D85">
        <w:rPr>
          <w:rFonts w:eastAsia="MS Gothic"/>
          <w:noProof w:val="0"/>
        </w:rPr>
        <w:t xml:space="preserve">after successful measurement procedure and receiving </w:t>
      </w:r>
      <w:r w:rsidRPr="00CA7D85">
        <w:rPr>
          <w:i/>
          <w:iCs/>
          <w:noProof w:val="0"/>
        </w:rPr>
        <w:t>RRCResume</w:t>
      </w:r>
      <w:r w:rsidRPr="00CA7D85">
        <w:rPr>
          <w:rFonts w:eastAsia="MS Gothic"/>
          <w:noProof w:val="0"/>
        </w:rPr>
        <w:t xml:space="preserve"> message without </w:t>
      </w:r>
      <w:r w:rsidRPr="00CA7D85">
        <w:rPr>
          <w:i/>
          <w:iCs/>
          <w:noProof w:val="0"/>
        </w:rPr>
        <w:t>idleModeMeasurementReq</w:t>
      </w:r>
      <w:r w:rsidRPr="00CA7D85">
        <w:rPr>
          <w:rFonts w:eastAsia="MS Gothic"/>
          <w:noProof w:val="0"/>
        </w:rPr>
        <w:t xml:space="preserve"> </w:t>
      </w:r>
      <w:r w:rsidRPr="00CA7D85">
        <w:rPr>
          <w:noProof w:val="0"/>
          <w:lang w:eastAsia="zh-CN"/>
        </w:rPr>
        <w:t>}</w:t>
      </w:r>
    </w:p>
    <w:p w14:paraId="7F26BA24" w14:textId="77777777" w:rsidR="002525A2" w:rsidRPr="00CA7D85" w:rsidRDefault="002525A2" w:rsidP="002525A2">
      <w:pPr>
        <w:pStyle w:val="PL"/>
        <w:rPr>
          <w:noProof w:val="0"/>
        </w:rPr>
      </w:pPr>
      <w:r w:rsidRPr="00CA7D85">
        <w:rPr>
          <w:rFonts w:eastAsia="MS Gothic"/>
          <w:b/>
          <w:noProof w:val="0"/>
        </w:rPr>
        <w:t xml:space="preserve">    then</w:t>
      </w:r>
      <w:r w:rsidRPr="00CA7D85">
        <w:rPr>
          <w:rFonts w:eastAsia="MS Gothic"/>
          <w:noProof w:val="0"/>
        </w:rPr>
        <w:t xml:space="preserve"> {</w:t>
      </w:r>
      <w:r w:rsidRPr="00CA7D85">
        <w:rPr>
          <w:noProof w:val="0"/>
        </w:rPr>
        <w:t xml:space="preserve"> UE reports measurement results in </w:t>
      </w:r>
      <w:r w:rsidRPr="00CA7D85">
        <w:rPr>
          <w:i/>
          <w:noProof w:val="0"/>
        </w:rPr>
        <w:t>UEInformationResponse</w:t>
      </w:r>
      <w:r w:rsidRPr="00CA7D85">
        <w:rPr>
          <w:iCs/>
          <w:noProof w:val="0"/>
        </w:rPr>
        <w:t xml:space="preserve"> message</w:t>
      </w:r>
      <w:r w:rsidRPr="00CA7D85">
        <w:rPr>
          <w:noProof w:val="0"/>
        </w:rPr>
        <w:t xml:space="preserve"> }</w:t>
      </w:r>
    </w:p>
    <w:p w14:paraId="0BBFF902" w14:textId="77777777" w:rsidR="002525A2" w:rsidRPr="00CA7D85" w:rsidRDefault="002525A2" w:rsidP="002525A2">
      <w:pPr>
        <w:pStyle w:val="PL"/>
        <w:rPr>
          <w:noProof w:val="0"/>
        </w:rPr>
      </w:pPr>
      <w:r w:rsidRPr="00CA7D85">
        <w:rPr>
          <w:noProof w:val="0"/>
        </w:rPr>
        <w:t xml:space="preserve">            }</w:t>
      </w:r>
    </w:p>
    <w:p w14:paraId="5EC07400" w14:textId="77777777" w:rsidR="002525A2" w:rsidRPr="00CA7D85" w:rsidRDefault="002525A2" w:rsidP="002525A2">
      <w:pPr>
        <w:pStyle w:val="PL"/>
        <w:rPr>
          <w:noProof w:val="0"/>
        </w:rPr>
      </w:pPr>
    </w:p>
    <w:p w14:paraId="182F1FA2" w14:textId="77777777" w:rsidR="002525A2" w:rsidRPr="00CA7D85" w:rsidRDefault="002525A2" w:rsidP="002525A2">
      <w:pPr>
        <w:pStyle w:val="H6"/>
      </w:pPr>
      <w:r w:rsidRPr="00CA7D85">
        <w:t>(2)</w:t>
      </w:r>
    </w:p>
    <w:p w14:paraId="62DD5873" w14:textId="77777777" w:rsidR="002525A2" w:rsidRPr="00CA7D85" w:rsidRDefault="002525A2" w:rsidP="002525A2">
      <w:pPr>
        <w:pStyle w:val="PL"/>
        <w:rPr>
          <w:rFonts w:eastAsia="MS Gothic"/>
          <w:noProof w:val="0"/>
        </w:rPr>
      </w:pPr>
      <w:r w:rsidRPr="00CA7D85">
        <w:rPr>
          <w:rFonts w:eastAsia="MS Gothic"/>
          <w:b/>
          <w:noProof w:val="0"/>
        </w:rPr>
        <w:t>with</w:t>
      </w:r>
      <w:r w:rsidRPr="00CA7D85">
        <w:rPr>
          <w:rFonts w:eastAsia="MS Gothic"/>
          <w:noProof w:val="0"/>
        </w:rPr>
        <w:t xml:space="preserve"> { UE in NR RRC_INACTIVE state</w:t>
      </w:r>
      <w:r w:rsidRPr="00CA7D85">
        <w:rPr>
          <w:noProof w:val="0"/>
          <w:lang w:eastAsia="zh-CN"/>
        </w:rPr>
        <w:t xml:space="preserve"> </w:t>
      </w:r>
      <w:r w:rsidRPr="00CA7D85">
        <w:rPr>
          <w:rFonts w:eastAsia="MS Gothic"/>
          <w:noProof w:val="0"/>
        </w:rPr>
        <w:t xml:space="preserve">after receiving </w:t>
      </w:r>
      <w:r w:rsidRPr="00CA7D85">
        <w:rPr>
          <w:rFonts w:eastAsia="MS Gothic"/>
          <w:i/>
          <w:iCs/>
          <w:noProof w:val="0"/>
        </w:rPr>
        <w:t>RRCRelease</w:t>
      </w:r>
      <w:r w:rsidRPr="00CA7D85">
        <w:rPr>
          <w:rFonts w:eastAsia="MS Gothic"/>
          <w:noProof w:val="0"/>
        </w:rPr>
        <w:t xml:space="preserve"> message including </w:t>
      </w:r>
      <w:r w:rsidRPr="00CA7D85">
        <w:rPr>
          <w:rFonts w:eastAsia="MS Gothic"/>
          <w:i/>
          <w:iCs/>
          <w:noProof w:val="0"/>
        </w:rPr>
        <w:t>suspendConfig</w:t>
      </w:r>
      <w:r w:rsidRPr="00CA7D85">
        <w:rPr>
          <w:rFonts w:eastAsia="MS Gothic"/>
          <w:noProof w:val="0"/>
        </w:rPr>
        <w:t xml:space="preserve"> and </w:t>
      </w:r>
      <w:r w:rsidRPr="00CA7D85">
        <w:rPr>
          <w:rFonts w:eastAsia="MS Gothic"/>
          <w:i/>
          <w:iCs/>
          <w:noProof w:val="0"/>
        </w:rPr>
        <w:t xml:space="preserve">measIdleConfig </w:t>
      </w:r>
      <w:r w:rsidRPr="00CA7D85">
        <w:rPr>
          <w:rFonts w:eastAsia="MS Gothic"/>
          <w:noProof w:val="0"/>
        </w:rPr>
        <w:t>with</w:t>
      </w:r>
      <w:r w:rsidRPr="00CA7D85">
        <w:rPr>
          <w:rFonts w:eastAsia="MS Gothic"/>
          <w:i/>
          <w:iCs/>
          <w:noProof w:val="0"/>
        </w:rPr>
        <w:t xml:space="preserve"> measIdleCarrierListEUTRA </w:t>
      </w:r>
      <w:r w:rsidRPr="00CA7D85">
        <w:rPr>
          <w:rFonts w:eastAsia="MS Gothic"/>
          <w:noProof w:val="0"/>
        </w:rPr>
        <w:t xml:space="preserve">while being connected to a serving cell in which </w:t>
      </w:r>
      <w:r w:rsidRPr="00CA7D85">
        <w:rPr>
          <w:rFonts w:eastAsia="MS Gothic"/>
          <w:i/>
          <w:iCs/>
          <w:noProof w:val="0"/>
        </w:rPr>
        <w:t>SIB1</w:t>
      </w:r>
      <w:r w:rsidRPr="00CA7D85">
        <w:rPr>
          <w:rFonts w:eastAsia="MS Gothic"/>
          <w:noProof w:val="0"/>
        </w:rPr>
        <w:t xml:space="preserve"> includes </w:t>
      </w:r>
      <w:r w:rsidRPr="00CA7D85">
        <w:rPr>
          <w:rFonts w:eastAsia="MS Gothic"/>
          <w:i/>
          <w:iCs/>
          <w:noProof w:val="0"/>
        </w:rPr>
        <w:t>idleModeMeasurementsEUTRA</w:t>
      </w:r>
      <w:r w:rsidRPr="00CA7D85">
        <w:rPr>
          <w:rFonts w:eastAsia="MS Gothic"/>
          <w:noProof w:val="0"/>
        </w:rPr>
        <w:t xml:space="preserve"> and UE supporting idleInactiveNR-MeasReport }</w:t>
      </w:r>
    </w:p>
    <w:p w14:paraId="6097225F" w14:textId="77777777" w:rsidR="002525A2" w:rsidRPr="00CA7D85" w:rsidRDefault="002525A2" w:rsidP="002525A2">
      <w:pPr>
        <w:pStyle w:val="PL"/>
        <w:rPr>
          <w:rFonts w:eastAsia="MS Gothic"/>
          <w:noProof w:val="0"/>
        </w:rPr>
      </w:pPr>
      <w:r w:rsidRPr="00CA7D85">
        <w:rPr>
          <w:rFonts w:eastAsia="MS Gothic"/>
          <w:b/>
          <w:noProof w:val="0"/>
        </w:rPr>
        <w:t>ensure that</w:t>
      </w:r>
      <w:r w:rsidRPr="00CA7D85">
        <w:rPr>
          <w:rFonts w:eastAsia="MS Gothic"/>
          <w:noProof w:val="0"/>
        </w:rPr>
        <w:t xml:space="preserve"> {</w:t>
      </w:r>
    </w:p>
    <w:p w14:paraId="210E7440" w14:textId="77777777" w:rsidR="002525A2" w:rsidRPr="00CA7D85" w:rsidRDefault="002525A2" w:rsidP="002525A2">
      <w:pPr>
        <w:pStyle w:val="PL"/>
        <w:rPr>
          <w:noProof w:val="0"/>
          <w:lang w:eastAsia="zh-CN"/>
        </w:rPr>
      </w:pPr>
      <w:r w:rsidRPr="00CA7D85">
        <w:rPr>
          <w:rFonts w:eastAsia="MS Gothic"/>
          <w:noProof w:val="0"/>
        </w:rPr>
        <w:t xml:space="preserve">  </w:t>
      </w:r>
      <w:r w:rsidRPr="00CA7D85">
        <w:rPr>
          <w:rFonts w:eastAsia="MS Gothic"/>
          <w:b/>
          <w:noProof w:val="0"/>
        </w:rPr>
        <w:t>when</w:t>
      </w:r>
      <w:r w:rsidRPr="00CA7D85">
        <w:rPr>
          <w:rFonts w:eastAsia="MS Gothic"/>
          <w:noProof w:val="0"/>
        </w:rPr>
        <w:t xml:space="preserve"> { UE receives </w:t>
      </w:r>
      <w:r w:rsidRPr="00CA7D85">
        <w:rPr>
          <w:i/>
          <w:iCs/>
          <w:noProof w:val="0"/>
        </w:rPr>
        <w:t>RRCResume</w:t>
      </w:r>
      <w:r w:rsidRPr="00CA7D85">
        <w:rPr>
          <w:rFonts w:eastAsia="MS Gothic"/>
          <w:noProof w:val="0"/>
        </w:rPr>
        <w:t xml:space="preserve"> message with </w:t>
      </w:r>
      <w:r w:rsidRPr="00CA7D85">
        <w:rPr>
          <w:i/>
          <w:iCs/>
          <w:noProof w:val="0"/>
        </w:rPr>
        <w:t xml:space="preserve">idleModeMeasurementReq </w:t>
      </w:r>
      <w:r w:rsidRPr="00CA7D85">
        <w:rPr>
          <w:rFonts w:eastAsia="MS Gothic"/>
          <w:noProof w:val="0"/>
        </w:rPr>
        <w:t>after successful measurement procedure</w:t>
      </w:r>
      <w:r w:rsidRPr="00CA7D85">
        <w:rPr>
          <w:noProof w:val="0"/>
          <w:lang w:eastAsia="zh-CN"/>
        </w:rPr>
        <w:t xml:space="preserve"> }</w:t>
      </w:r>
    </w:p>
    <w:p w14:paraId="428E77A4" w14:textId="77777777" w:rsidR="002525A2" w:rsidRPr="00CA7D85" w:rsidRDefault="002525A2" w:rsidP="002525A2">
      <w:pPr>
        <w:pStyle w:val="PL"/>
        <w:rPr>
          <w:noProof w:val="0"/>
        </w:rPr>
      </w:pPr>
      <w:r w:rsidRPr="00CA7D85">
        <w:rPr>
          <w:rFonts w:eastAsia="MS Gothic"/>
          <w:b/>
          <w:noProof w:val="0"/>
        </w:rPr>
        <w:t xml:space="preserve">    then</w:t>
      </w:r>
      <w:r w:rsidRPr="00CA7D85">
        <w:rPr>
          <w:rFonts w:eastAsia="MS Gothic"/>
          <w:noProof w:val="0"/>
        </w:rPr>
        <w:t xml:space="preserve"> {</w:t>
      </w:r>
      <w:r w:rsidRPr="00CA7D85">
        <w:rPr>
          <w:noProof w:val="0"/>
        </w:rPr>
        <w:t xml:space="preserve"> UE reports measurement results in </w:t>
      </w:r>
      <w:r w:rsidRPr="00CA7D85">
        <w:rPr>
          <w:i/>
          <w:noProof w:val="0"/>
        </w:rPr>
        <w:t>RRCResumeComplete</w:t>
      </w:r>
      <w:r w:rsidRPr="00CA7D85">
        <w:rPr>
          <w:iCs/>
          <w:noProof w:val="0"/>
        </w:rPr>
        <w:t xml:space="preserve"> message</w:t>
      </w:r>
      <w:r w:rsidRPr="00CA7D85">
        <w:rPr>
          <w:noProof w:val="0"/>
        </w:rPr>
        <w:t xml:space="preserve"> }</w:t>
      </w:r>
    </w:p>
    <w:p w14:paraId="6E90B7DA" w14:textId="77777777" w:rsidR="002525A2" w:rsidRPr="00CA7D85" w:rsidRDefault="002525A2" w:rsidP="002525A2">
      <w:pPr>
        <w:pStyle w:val="H6"/>
      </w:pPr>
      <w:r w:rsidRPr="00CA7D85">
        <w:t>(3)</w:t>
      </w:r>
    </w:p>
    <w:p w14:paraId="40EA07E7" w14:textId="77777777" w:rsidR="002525A2" w:rsidRPr="00CA7D85" w:rsidRDefault="002525A2" w:rsidP="002525A2">
      <w:pPr>
        <w:pStyle w:val="PL"/>
        <w:rPr>
          <w:rFonts w:eastAsia="MS Gothic"/>
          <w:noProof w:val="0"/>
        </w:rPr>
      </w:pPr>
      <w:r w:rsidRPr="00CA7D85">
        <w:rPr>
          <w:rFonts w:eastAsia="MS Gothic"/>
          <w:b/>
          <w:noProof w:val="0"/>
        </w:rPr>
        <w:t>with</w:t>
      </w:r>
      <w:r w:rsidRPr="00CA7D85">
        <w:rPr>
          <w:rFonts w:eastAsia="MS Gothic"/>
          <w:noProof w:val="0"/>
        </w:rPr>
        <w:t xml:space="preserve"> { UE in NR RRC_INACTIVE state after receiving </w:t>
      </w:r>
      <w:r w:rsidRPr="00CA7D85">
        <w:rPr>
          <w:rFonts w:eastAsia="MS Gothic"/>
          <w:i/>
          <w:iCs/>
          <w:noProof w:val="0"/>
        </w:rPr>
        <w:t>RRCRelease</w:t>
      </w:r>
      <w:r w:rsidRPr="00CA7D85">
        <w:rPr>
          <w:rFonts w:eastAsia="MS Gothic"/>
          <w:noProof w:val="0"/>
        </w:rPr>
        <w:t xml:space="preserve"> message including </w:t>
      </w:r>
      <w:r w:rsidRPr="00CA7D85">
        <w:rPr>
          <w:rFonts w:eastAsia="MS Gothic"/>
          <w:i/>
          <w:iCs/>
          <w:noProof w:val="0"/>
        </w:rPr>
        <w:t>suspendConfig</w:t>
      </w:r>
      <w:r w:rsidRPr="00CA7D85">
        <w:rPr>
          <w:rFonts w:eastAsia="MS Gothic"/>
          <w:noProof w:val="0"/>
        </w:rPr>
        <w:t xml:space="preserve"> and </w:t>
      </w:r>
      <w:r w:rsidRPr="00CA7D85">
        <w:rPr>
          <w:rFonts w:eastAsia="MS Gothic"/>
          <w:i/>
          <w:iCs/>
          <w:noProof w:val="0"/>
        </w:rPr>
        <w:t xml:space="preserve">measIdleConfig </w:t>
      </w:r>
      <w:r w:rsidRPr="00CA7D85">
        <w:rPr>
          <w:rFonts w:eastAsia="MS Gothic"/>
          <w:noProof w:val="0"/>
        </w:rPr>
        <w:t>without</w:t>
      </w:r>
      <w:r w:rsidRPr="00CA7D85">
        <w:rPr>
          <w:rFonts w:eastAsia="MS Gothic"/>
          <w:i/>
          <w:iCs/>
          <w:noProof w:val="0"/>
        </w:rPr>
        <w:t xml:space="preserve"> measIdleCarrierListEUTRA</w:t>
      </w:r>
      <w:r w:rsidRPr="00CA7D85">
        <w:rPr>
          <w:rFonts w:eastAsia="MS Gothic"/>
          <w:noProof w:val="0"/>
        </w:rPr>
        <w:t xml:space="preserve"> </w:t>
      </w:r>
      <w:r w:rsidRPr="00CA7D85">
        <w:rPr>
          <w:rFonts w:eastAsia="MS Gothic"/>
          <w:i/>
          <w:iCs/>
          <w:noProof w:val="0"/>
        </w:rPr>
        <w:t>while being connected to a serving cell in which SIB1</w:t>
      </w:r>
      <w:r w:rsidRPr="00CA7D85">
        <w:rPr>
          <w:rFonts w:eastAsia="MS Gothic"/>
          <w:noProof w:val="0"/>
        </w:rPr>
        <w:t xml:space="preserve"> includes </w:t>
      </w:r>
      <w:r w:rsidRPr="00CA7D85">
        <w:rPr>
          <w:rFonts w:eastAsia="MS Gothic"/>
          <w:i/>
          <w:iCs/>
          <w:noProof w:val="0"/>
        </w:rPr>
        <w:t>idleModeMeasurementsEUTRA</w:t>
      </w:r>
      <w:r w:rsidRPr="00CA7D85">
        <w:rPr>
          <w:rFonts w:eastAsia="MS Gothic"/>
          <w:noProof w:val="0"/>
        </w:rPr>
        <w:t xml:space="preserve"> and UE supporting idleInactiveNR-MeasReport }</w:t>
      </w:r>
    </w:p>
    <w:p w14:paraId="6D3DFD5C" w14:textId="77777777" w:rsidR="002525A2" w:rsidRPr="00CA7D85" w:rsidRDefault="002525A2" w:rsidP="002525A2">
      <w:pPr>
        <w:pStyle w:val="PL"/>
        <w:rPr>
          <w:rFonts w:eastAsia="MS Gothic"/>
          <w:noProof w:val="0"/>
        </w:rPr>
      </w:pPr>
      <w:r w:rsidRPr="00CA7D85">
        <w:rPr>
          <w:rFonts w:eastAsia="MS Gothic"/>
          <w:b/>
          <w:noProof w:val="0"/>
        </w:rPr>
        <w:t>ensure that</w:t>
      </w:r>
      <w:r w:rsidRPr="00CA7D85">
        <w:rPr>
          <w:rFonts w:eastAsia="MS Gothic"/>
          <w:noProof w:val="0"/>
        </w:rPr>
        <w:t xml:space="preserve"> {</w:t>
      </w:r>
    </w:p>
    <w:p w14:paraId="7E2DA775" w14:textId="77777777" w:rsidR="002525A2" w:rsidRPr="00CA7D85" w:rsidRDefault="002525A2" w:rsidP="002525A2">
      <w:pPr>
        <w:pStyle w:val="PL"/>
        <w:rPr>
          <w:noProof w:val="0"/>
        </w:rPr>
      </w:pPr>
      <w:r w:rsidRPr="00CA7D85">
        <w:rPr>
          <w:rFonts w:eastAsia="MS Gothic"/>
          <w:noProof w:val="0"/>
        </w:rPr>
        <w:t xml:space="preserve">  </w:t>
      </w:r>
      <w:r w:rsidRPr="00CA7D85">
        <w:rPr>
          <w:rFonts w:eastAsia="MS Gothic"/>
          <w:b/>
          <w:noProof w:val="0"/>
        </w:rPr>
        <w:t>when</w:t>
      </w:r>
      <w:r w:rsidRPr="00CA7D85">
        <w:rPr>
          <w:rFonts w:eastAsia="MS Gothic"/>
          <w:noProof w:val="0"/>
        </w:rPr>
        <w:t xml:space="preserve"> { UE receives </w:t>
      </w:r>
      <w:r w:rsidRPr="00CA7D85">
        <w:rPr>
          <w:i/>
          <w:iCs/>
          <w:noProof w:val="0"/>
        </w:rPr>
        <w:t>UEInformationRequest</w:t>
      </w:r>
      <w:r w:rsidRPr="00CA7D85">
        <w:rPr>
          <w:rFonts w:eastAsia="MS Gothic"/>
          <w:noProof w:val="0"/>
        </w:rPr>
        <w:t xml:space="preserve"> message with </w:t>
      </w:r>
      <w:r w:rsidRPr="00CA7D85">
        <w:rPr>
          <w:i/>
          <w:iCs/>
          <w:noProof w:val="0"/>
        </w:rPr>
        <w:t xml:space="preserve">idleModeMeasurementReq </w:t>
      </w:r>
      <w:r w:rsidRPr="00CA7D85">
        <w:rPr>
          <w:rFonts w:eastAsia="MS Gothic"/>
          <w:noProof w:val="0"/>
        </w:rPr>
        <w:t xml:space="preserve">after unsuccessful measurement procedure and receiving </w:t>
      </w:r>
      <w:r w:rsidRPr="00CA7D85">
        <w:rPr>
          <w:i/>
          <w:iCs/>
          <w:noProof w:val="0"/>
        </w:rPr>
        <w:t>RRCResume</w:t>
      </w:r>
      <w:r w:rsidRPr="00CA7D85">
        <w:rPr>
          <w:rFonts w:eastAsia="MS Gothic"/>
          <w:noProof w:val="0"/>
        </w:rPr>
        <w:t xml:space="preserve"> message without </w:t>
      </w:r>
      <w:r w:rsidRPr="00CA7D85">
        <w:rPr>
          <w:i/>
          <w:iCs/>
          <w:noProof w:val="0"/>
        </w:rPr>
        <w:t>idleModeMeasurementReq</w:t>
      </w:r>
      <w:r w:rsidRPr="00CA7D85">
        <w:rPr>
          <w:rFonts w:eastAsia="MS Gothic"/>
          <w:noProof w:val="0"/>
        </w:rPr>
        <w:t xml:space="preserve"> </w:t>
      </w:r>
      <w:r w:rsidRPr="00CA7D85">
        <w:rPr>
          <w:noProof w:val="0"/>
        </w:rPr>
        <w:t>}</w:t>
      </w:r>
    </w:p>
    <w:p w14:paraId="387E2938" w14:textId="77777777" w:rsidR="002525A2" w:rsidRPr="00CA7D85" w:rsidRDefault="002525A2" w:rsidP="002525A2">
      <w:pPr>
        <w:pStyle w:val="PL"/>
        <w:rPr>
          <w:noProof w:val="0"/>
        </w:rPr>
      </w:pPr>
      <w:r w:rsidRPr="00CA7D85">
        <w:rPr>
          <w:rFonts w:eastAsia="MS Gothic"/>
          <w:b/>
          <w:noProof w:val="0"/>
        </w:rPr>
        <w:t xml:space="preserve">    then</w:t>
      </w:r>
      <w:r w:rsidRPr="00CA7D85">
        <w:rPr>
          <w:rFonts w:eastAsia="MS Gothic"/>
          <w:noProof w:val="0"/>
        </w:rPr>
        <w:t xml:space="preserve"> {</w:t>
      </w:r>
      <w:r w:rsidRPr="00CA7D85">
        <w:rPr>
          <w:noProof w:val="0"/>
        </w:rPr>
        <w:t xml:space="preserve"> UE does not report measurement results in </w:t>
      </w:r>
      <w:r w:rsidRPr="00CA7D85">
        <w:rPr>
          <w:i/>
          <w:noProof w:val="0"/>
        </w:rPr>
        <w:t>UEInformationResponse</w:t>
      </w:r>
      <w:r w:rsidRPr="00CA7D85">
        <w:rPr>
          <w:iCs/>
          <w:noProof w:val="0"/>
        </w:rPr>
        <w:t xml:space="preserve"> message</w:t>
      </w:r>
      <w:r w:rsidRPr="00CA7D85">
        <w:rPr>
          <w:noProof w:val="0"/>
        </w:rPr>
        <w:t xml:space="preserve"> }</w:t>
      </w:r>
    </w:p>
    <w:p w14:paraId="5B000A9B" w14:textId="77777777" w:rsidR="002525A2" w:rsidRPr="00CA7D85" w:rsidRDefault="002525A2" w:rsidP="002525A2">
      <w:pPr>
        <w:pStyle w:val="PL"/>
        <w:rPr>
          <w:noProof w:val="0"/>
        </w:rPr>
      </w:pPr>
      <w:r w:rsidRPr="00CA7D85">
        <w:rPr>
          <w:noProof w:val="0"/>
        </w:rPr>
        <w:t xml:space="preserve">            }</w:t>
      </w:r>
    </w:p>
    <w:p w14:paraId="2BA3BE2B" w14:textId="77777777" w:rsidR="002525A2" w:rsidRPr="00CA7D85" w:rsidRDefault="002525A2" w:rsidP="002525A2">
      <w:pPr>
        <w:pStyle w:val="PL"/>
        <w:rPr>
          <w:noProof w:val="0"/>
        </w:rPr>
      </w:pPr>
    </w:p>
    <w:p w14:paraId="04E1A674" w14:textId="77777777" w:rsidR="00956564" w:rsidRPr="00CA7D85" w:rsidRDefault="00956564" w:rsidP="00956564">
      <w:pPr>
        <w:pStyle w:val="H6"/>
      </w:pPr>
      <w:r w:rsidRPr="00CA7D85">
        <w:t>8.2.6.3.4.2</w:t>
      </w:r>
      <w:r w:rsidRPr="00CA7D85">
        <w:tab/>
        <w:t>Conformance requirements</w:t>
      </w:r>
    </w:p>
    <w:p w14:paraId="5FBB7200" w14:textId="4D754198" w:rsidR="00956564" w:rsidRPr="00CA7D85" w:rsidRDefault="00956564" w:rsidP="00956564">
      <w:r w:rsidRPr="00CA7D85">
        <w:t>References: The conformance requirements covered in the current TC is specified in: TS 38.331 clauses 5.3.8.3, 5.7.8.1, 5.7.8.1a, 5.7.8.2a, 5.7.8.3</w:t>
      </w:r>
      <w:r w:rsidR="002525A2" w:rsidRPr="00CA7D85">
        <w:t>, 5.3.13.4</w:t>
      </w:r>
      <w:r w:rsidRPr="00CA7D85">
        <w:t xml:space="preserve"> and 5.7.10.3. Unless otherwise stated, these are Rel-16 requirements.</w:t>
      </w:r>
    </w:p>
    <w:p w14:paraId="35115D3E" w14:textId="77777777" w:rsidR="00956564" w:rsidRPr="00CA7D85" w:rsidRDefault="00956564" w:rsidP="00956564">
      <w:r w:rsidRPr="00CA7D85">
        <w:t>[TS 38.331, clause 5.3.8.3]</w:t>
      </w:r>
    </w:p>
    <w:p w14:paraId="7632D4EF" w14:textId="77777777" w:rsidR="00956564" w:rsidRPr="00CA7D85" w:rsidRDefault="00956564" w:rsidP="00956564">
      <w:r w:rsidRPr="00CA7D85">
        <w:t>The UE shall:</w:t>
      </w:r>
    </w:p>
    <w:p w14:paraId="171FC49F" w14:textId="77777777" w:rsidR="00956564" w:rsidRPr="00CA7D85" w:rsidRDefault="00956564" w:rsidP="00956564">
      <w:pPr>
        <w:pStyle w:val="B1"/>
      </w:pPr>
      <w:r w:rsidRPr="00CA7D85">
        <w:t>1&gt;</w:t>
      </w:r>
      <w:r w:rsidRPr="00CA7D85">
        <w:tab/>
        <w:t xml:space="preserve">if the </w:t>
      </w:r>
      <w:r w:rsidRPr="00CA7D85">
        <w:rPr>
          <w:i/>
          <w:iCs/>
        </w:rPr>
        <w:t>RRCRelease</w:t>
      </w:r>
      <w:r w:rsidRPr="00CA7D85">
        <w:t xml:space="preserve"> includes the </w:t>
      </w:r>
      <w:r w:rsidRPr="00CA7D85">
        <w:rPr>
          <w:i/>
          <w:iCs/>
        </w:rPr>
        <w:t>measIdleConfig</w:t>
      </w:r>
      <w:r w:rsidRPr="00CA7D85">
        <w:t>:</w:t>
      </w:r>
    </w:p>
    <w:p w14:paraId="38C6BB8A" w14:textId="77777777" w:rsidR="00956564" w:rsidRPr="00CA7D85" w:rsidRDefault="00956564" w:rsidP="00956564">
      <w:pPr>
        <w:pStyle w:val="B2"/>
      </w:pPr>
      <w:r w:rsidRPr="00CA7D85">
        <w:t>2&gt;</w:t>
      </w:r>
      <w:r w:rsidRPr="00CA7D85">
        <w:tab/>
        <w:t>if T331 is running:</w:t>
      </w:r>
    </w:p>
    <w:p w14:paraId="3B156451" w14:textId="77777777" w:rsidR="00956564" w:rsidRPr="00CA7D85" w:rsidRDefault="00956564" w:rsidP="00956564">
      <w:pPr>
        <w:pStyle w:val="B3"/>
      </w:pPr>
      <w:r w:rsidRPr="00CA7D85">
        <w:t>3&gt; stop timer T331;</w:t>
      </w:r>
    </w:p>
    <w:p w14:paraId="3EB64055" w14:textId="77777777" w:rsidR="00956564" w:rsidRPr="00CA7D85" w:rsidRDefault="00956564" w:rsidP="00956564">
      <w:pPr>
        <w:pStyle w:val="B3"/>
      </w:pPr>
      <w:r w:rsidRPr="00CA7D85">
        <w:t>3&gt;</w:t>
      </w:r>
      <w:r w:rsidRPr="00CA7D85">
        <w:tab/>
        <w:t>perform the actions as specified in 5.7.8.3;</w:t>
      </w:r>
    </w:p>
    <w:p w14:paraId="70CECC9A" w14:textId="77777777" w:rsidR="00956564" w:rsidRPr="00CA7D85" w:rsidRDefault="00956564" w:rsidP="00956564">
      <w:pPr>
        <w:pStyle w:val="B2"/>
      </w:pPr>
      <w:r w:rsidRPr="00CA7D85">
        <w:t>2&gt;</w:t>
      </w:r>
      <w:r w:rsidRPr="00CA7D85">
        <w:tab/>
        <w:t xml:space="preserve">if the </w:t>
      </w:r>
      <w:r w:rsidRPr="00CA7D85">
        <w:rPr>
          <w:i/>
          <w:iCs/>
        </w:rPr>
        <w:t>measIdleConfig</w:t>
      </w:r>
      <w:r w:rsidRPr="00CA7D85">
        <w:t xml:space="preserve"> is set to </w:t>
      </w:r>
      <w:r w:rsidRPr="00CA7D85">
        <w:rPr>
          <w:i/>
          <w:iCs/>
        </w:rPr>
        <w:t>setup</w:t>
      </w:r>
      <w:r w:rsidRPr="00CA7D85">
        <w:t>:</w:t>
      </w:r>
    </w:p>
    <w:p w14:paraId="488C13F9" w14:textId="77777777" w:rsidR="00956564" w:rsidRPr="00CA7D85" w:rsidRDefault="00956564" w:rsidP="00956564">
      <w:pPr>
        <w:pStyle w:val="B3"/>
      </w:pPr>
      <w:r w:rsidRPr="00CA7D85">
        <w:t>3&gt;</w:t>
      </w:r>
      <w:r w:rsidRPr="00CA7D85">
        <w:tab/>
        <w:t xml:space="preserve">store the received </w:t>
      </w:r>
      <w:r w:rsidRPr="00CA7D85">
        <w:rPr>
          <w:i/>
          <w:iCs/>
        </w:rPr>
        <w:t>measIdleDuration</w:t>
      </w:r>
      <w:r w:rsidRPr="00CA7D85">
        <w:t xml:space="preserve"> in </w:t>
      </w:r>
      <w:r w:rsidRPr="00CA7D85">
        <w:rPr>
          <w:i/>
          <w:iCs/>
        </w:rPr>
        <w:t>VarMeasIdleConfig</w:t>
      </w:r>
      <w:r w:rsidRPr="00CA7D85">
        <w:t>;</w:t>
      </w:r>
    </w:p>
    <w:p w14:paraId="40E7242E" w14:textId="77777777" w:rsidR="00956564" w:rsidRPr="00CA7D85" w:rsidRDefault="00956564" w:rsidP="00956564">
      <w:pPr>
        <w:pStyle w:val="B3"/>
      </w:pPr>
      <w:r w:rsidRPr="00CA7D85">
        <w:t>3&gt;</w:t>
      </w:r>
      <w:r w:rsidRPr="00CA7D85">
        <w:tab/>
        <w:t xml:space="preserve">start timer T331 with the value set to </w:t>
      </w:r>
      <w:r w:rsidRPr="00CA7D85">
        <w:rPr>
          <w:i/>
          <w:iCs/>
        </w:rPr>
        <w:t>measIdleDuration</w:t>
      </w:r>
      <w:r w:rsidRPr="00CA7D85">
        <w:t>;</w:t>
      </w:r>
    </w:p>
    <w:p w14:paraId="7E63C1B0" w14:textId="77777777" w:rsidR="00956564" w:rsidRPr="00CA7D85" w:rsidRDefault="00956564" w:rsidP="00956564">
      <w:pPr>
        <w:pStyle w:val="B3"/>
      </w:pPr>
      <w:r w:rsidRPr="00CA7D85">
        <w:t>3&gt;</w:t>
      </w:r>
      <w:r w:rsidRPr="00CA7D85">
        <w:tab/>
        <w:t xml:space="preserve">if the </w:t>
      </w:r>
      <w:r w:rsidRPr="00CA7D85">
        <w:rPr>
          <w:i/>
          <w:iCs/>
        </w:rPr>
        <w:t>measIdleConfig</w:t>
      </w:r>
      <w:r w:rsidRPr="00CA7D85">
        <w:t xml:space="preserve"> contains </w:t>
      </w:r>
      <w:r w:rsidRPr="00CA7D85">
        <w:rPr>
          <w:i/>
          <w:iCs/>
        </w:rPr>
        <w:t>measIdleCarrierListEUTRA</w:t>
      </w:r>
      <w:r w:rsidRPr="00CA7D85">
        <w:t>:</w:t>
      </w:r>
    </w:p>
    <w:p w14:paraId="30F6E542" w14:textId="5256345A" w:rsidR="00956564" w:rsidRPr="00CA7D85" w:rsidRDefault="00956564" w:rsidP="00AA5DB2">
      <w:pPr>
        <w:pStyle w:val="CommentText"/>
        <w:overflowPunct w:val="0"/>
        <w:autoSpaceDE w:val="0"/>
        <w:autoSpaceDN w:val="0"/>
        <w:adjustRightInd w:val="0"/>
        <w:ind w:left="1418" w:hanging="284"/>
        <w:textAlignment w:val="baseline"/>
      </w:pPr>
      <w:r w:rsidRPr="00CA7D85">
        <w:t>4&gt;</w:t>
      </w:r>
      <w:r w:rsidRPr="00CA7D85">
        <w:tab/>
        <w:t xml:space="preserve">store the received </w:t>
      </w:r>
      <w:r w:rsidRPr="00CA7D85">
        <w:rPr>
          <w:i/>
          <w:iCs/>
        </w:rPr>
        <w:t>measIdleCarrierListEUTRA</w:t>
      </w:r>
      <w:r w:rsidRPr="00CA7D85">
        <w:t xml:space="preserve"> in </w:t>
      </w:r>
      <w:r w:rsidRPr="00CA7D85">
        <w:rPr>
          <w:i/>
          <w:iCs/>
        </w:rPr>
        <w:t>VarMeasIdleConfig</w:t>
      </w:r>
      <w:r w:rsidRPr="00CA7D85">
        <w:t>;</w:t>
      </w:r>
    </w:p>
    <w:p w14:paraId="0AC5E29B" w14:textId="77777777" w:rsidR="00956564" w:rsidRPr="00CA7D85" w:rsidRDefault="00956564" w:rsidP="00956564">
      <w:r w:rsidRPr="00CA7D85">
        <w:t>[TS 38.331, clause 5.7.8.1]</w:t>
      </w:r>
    </w:p>
    <w:p w14:paraId="78A6EFCA" w14:textId="4940B46A" w:rsidR="00956564" w:rsidRPr="00CA7D85" w:rsidRDefault="00956564" w:rsidP="00956564">
      <w:r w:rsidRPr="00CA7D85">
        <w:t>This procedure specifies the measurements to be performed and stored by a UE in RRC_IDLE and RRC_INACTIVE when it has an idle/inactive measurement configuration.</w:t>
      </w:r>
    </w:p>
    <w:p w14:paraId="374A1CA2" w14:textId="77777777" w:rsidR="00956564" w:rsidRPr="00CA7D85" w:rsidRDefault="00956564" w:rsidP="00956564">
      <w:r w:rsidRPr="00CA7D85">
        <w:t>[TS 38.331, clause 5.7.8.1a]</w:t>
      </w:r>
    </w:p>
    <w:p w14:paraId="31393D42" w14:textId="77777777" w:rsidR="00956564" w:rsidRPr="00CA7D85" w:rsidRDefault="00956564" w:rsidP="00956564">
      <w:r w:rsidRPr="00CA7D85">
        <w:t>The purpose of this procedure is to update the idle/inactive measurement configuration.</w:t>
      </w:r>
    </w:p>
    <w:p w14:paraId="7BEFCE9C" w14:textId="77777777" w:rsidR="00956564" w:rsidRPr="00CA7D85" w:rsidRDefault="00956564" w:rsidP="00956564">
      <w:r w:rsidRPr="00CA7D85">
        <w:t>The UE initiates this procedure while T331 is running and one of the following conditions is met:</w:t>
      </w:r>
    </w:p>
    <w:p w14:paraId="39D63B5F" w14:textId="77777777" w:rsidR="00956564" w:rsidRPr="00CA7D85" w:rsidRDefault="00956564" w:rsidP="00956564">
      <w:pPr>
        <w:pStyle w:val="B1"/>
      </w:pPr>
      <w:r w:rsidRPr="00CA7D85">
        <w:t>1&gt;</w:t>
      </w:r>
      <w:r w:rsidRPr="00CA7D85">
        <w:tab/>
        <w:t>upon selecting a cell when entering RRC_IDLE or RRC-INACTIVE from RRC_CONNECTED or RRC_INACTIVE; or</w:t>
      </w:r>
    </w:p>
    <w:p w14:paraId="6AB0795C" w14:textId="77777777" w:rsidR="00956564" w:rsidRPr="00CA7D85" w:rsidRDefault="00956564" w:rsidP="00956564">
      <w:pPr>
        <w:pStyle w:val="B1"/>
      </w:pPr>
      <w:r w:rsidRPr="00CA7D85">
        <w:t>1&gt;</w:t>
      </w:r>
      <w:r w:rsidRPr="00CA7D85">
        <w:tab/>
        <w:t>upon update of system information (</w:t>
      </w:r>
      <w:r w:rsidRPr="00CA7D85">
        <w:rPr>
          <w:i/>
          <w:iCs/>
        </w:rPr>
        <w:t>SIB4</w:t>
      </w:r>
      <w:r w:rsidRPr="00CA7D85">
        <w:t xml:space="preserve">, or </w:t>
      </w:r>
      <w:r w:rsidRPr="00CA7D85">
        <w:rPr>
          <w:i/>
          <w:iCs/>
        </w:rPr>
        <w:t>SIB11</w:t>
      </w:r>
      <w:r w:rsidRPr="00CA7D85">
        <w:t>), e.g. due to intra-RAT cell (re)selection;</w:t>
      </w:r>
    </w:p>
    <w:p w14:paraId="44FFD4D5" w14:textId="77777777" w:rsidR="002525A2" w:rsidRPr="00CA7D85" w:rsidRDefault="00956564" w:rsidP="002525A2">
      <w:r w:rsidRPr="00CA7D85">
        <w:t>While in RRC_IDLE or RRC_INACTIVE, and T331 is running, the UE shall:</w:t>
      </w:r>
    </w:p>
    <w:p w14:paraId="2594B956" w14:textId="77777777" w:rsidR="002525A2" w:rsidRPr="00CA7D85" w:rsidRDefault="002525A2" w:rsidP="002525A2">
      <w:pPr>
        <w:pStyle w:val="B1"/>
        <w:rPr>
          <w:lang w:eastAsia="zh-CN"/>
        </w:rPr>
      </w:pPr>
      <w:r w:rsidRPr="00CA7D85">
        <w:t>1&gt;</w:t>
      </w:r>
      <w:r w:rsidRPr="00CA7D85">
        <w:tab/>
        <w:t xml:space="preserve">if </w:t>
      </w:r>
      <w:r w:rsidRPr="00CA7D85">
        <w:rPr>
          <w:i/>
          <w:iCs/>
        </w:rPr>
        <w:t>VarMeasIdleConfig</w:t>
      </w:r>
      <w:r w:rsidRPr="00CA7D85">
        <w:t xml:space="preserve"> includes neither a </w:t>
      </w:r>
      <w:r w:rsidRPr="00CA7D85">
        <w:rPr>
          <w:i/>
          <w:iCs/>
        </w:rPr>
        <w:t xml:space="preserve">measIdleCarrierListEUTRA </w:t>
      </w:r>
      <w:r w:rsidRPr="00CA7D85">
        <w:t xml:space="preserve">nor a </w:t>
      </w:r>
      <w:r w:rsidRPr="00CA7D85">
        <w:rPr>
          <w:i/>
          <w:iCs/>
        </w:rPr>
        <w:t>measIdleCarrierListNR</w:t>
      </w:r>
      <w:r w:rsidRPr="00CA7D85">
        <w:t xml:space="preserve"> received from the </w:t>
      </w:r>
      <w:r w:rsidRPr="00CA7D85">
        <w:rPr>
          <w:i/>
          <w:iCs/>
        </w:rPr>
        <w:t>RRCRelease</w:t>
      </w:r>
      <w:r w:rsidRPr="00CA7D85">
        <w:t xml:space="preserve"> message</w:t>
      </w:r>
      <w:r w:rsidRPr="00CA7D85">
        <w:rPr>
          <w:lang w:eastAsia="zh-CN"/>
        </w:rPr>
        <w:t>:</w:t>
      </w:r>
    </w:p>
    <w:p w14:paraId="5596D66F" w14:textId="77777777" w:rsidR="002525A2" w:rsidRPr="00CA7D85" w:rsidRDefault="002525A2" w:rsidP="002525A2">
      <w:pPr>
        <w:pStyle w:val="B2"/>
        <w:rPr>
          <w:lang w:eastAsia="zh-CN"/>
        </w:rPr>
      </w:pPr>
      <w:r w:rsidRPr="00CA7D85">
        <w:t>2&gt;</w:t>
      </w:r>
      <w:r w:rsidRPr="00CA7D85">
        <w:tab/>
        <w:t xml:space="preserve">if the UE supports </w:t>
      </w:r>
      <w:r w:rsidRPr="00CA7D85">
        <w:rPr>
          <w:i/>
          <w:iCs/>
        </w:rPr>
        <w:t>idleInactiveEUTRA-MeasReport</w:t>
      </w:r>
      <w:r w:rsidRPr="00CA7D85">
        <w:rPr>
          <w:lang w:eastAsia="zh-CN"/>
        </w:rPr>
        <w:t>:</w:t>
      </w:r>
    </w:p>
    <w:p w14:paraId="16AD3106" w14:textId="77777777" w:rsidR="002525A2" w:rsidRPr="00CA7D85" w:rsidRDefault="002525A2" w:rsidP="002525A2">
      <w:pPr>
        <w:pStyle w:val="B3"/>
      </w:pPr>
      <w:r w:rsidRPr="00CA7D85">
        <w:t>3&gt;</w:t>
      </w:r>
      <w:r w:rsidRPr="00CA7D85">
        <w:tab/>
        <w:t xml:space="preserve">if the SIB11 includes the </w:t>
      </w:r>
      <w:r w:rsidRPr="00CA7D85">
        <w:rPr>
          <w:i/>
          <w:iCs/>
        </w:rPr>
        <w:t>measIdleConfigSIB</w:t>
      </w:r>
      <w:r w:rsidRPr="00CA7D85">
        <w:t xml:space="preserve"> and contains </w:t>
      </w:r>
      <w:r w:rsidRPr="00CA7D85">
        <w:rPr>
          <w:i/>
          <w:iCs/>
        </w:rPr>
        <w:t>measIdleCarrierListEUTRA</w:t>
      </w:r>
      <w:r w:rsidRPr="00CA7D85">
        <w:t>:</w:t>
      </w:r>
    </w:p>
    <w:p w14:paraId="0D3E7EB6" w14:textId="77777777" w:rsidR="002525A2" w:rsidRPr="00CA7D85" w:rsidRDefault="002525A2" w:rsidP="002525A2">
      <w:pPr>
        <w:pStyle w:val="B4"/>
      </w:pPr>
      <w:r w:rsidRPr="00CA7D85">
        <w:t>4&gt;</w:t>
      </w:r>
      <w:r w:rsidRPr="00CA7D85">
        <w:tab/>
        <w:t xml:space="preserve">store or replace the </w:t>
      </w:r>
      <w:r w:rsidRPr="00CA7D85">
        <w:rPr>
          <w:i/>
          <w:iCs/>
        </w:rPr>
        <w:t>measIdleCarrierListEUTRA</w:t>
      </w:r>
      <w:r w:rsidRPr="00CA7D85">
        <w:t xml:space="preserve"> of </w:t>
      </w:r>
      <w:r w:rsidRPr="00CA7D85">
        <w:rPr>
          <w:i/>
          <w:iCs/>
        </w:rPr>
        <w:t>measIdleConfigSIB</w:t>
      </w:r>
      <w:r w:rsidRPr="00CA7D85">
        <w:t xml:space="preserve"> of SIB11 within </w:t>
      </w:r>
      <w:r w:rsidRPr="00CA7D85">
        <w:rPr>
          <w:i/>
          <w:iCs/>
        </w:rPr>
        <w:t>VarMeasIdleConfig</w:t>
      </w:r>
      <w:r w:rsidRPr="00CA7D85">
        <w:t>;</w:t>
      </w:r>
    </w:p>
    <w:p w14:paraId="318FC331" w14:textId="77777777" w:rsidR="002525A2" w:rsidRPr="00CA7D85" w:rsidRDefault="002525A2" w:rsidP="002525A2">
      <w:pPr>
        <w:pStyle w:val="B3"/>
      </w:pPr>
      <w:r w:rsidRPr="00CA7D85">
        <w:t>3&gt;</w:t>
      </w:r>
      <w:r w:rsidRPr="00CA7D85">
        <w:tab/>
        <w:t>else:</w:t>
      </w:r>
    </w:p>
    <w:p w14:paraId="0F2CB410" w14:textId="733FF5AE" w:rsidR="00956564" w:rsidRPr="00CA7D85" w:rsidRDefault="002525A2" w:rsidP="002525A2">
      <w:r w:rsidRPr="00CA7D85">
        <w:t>4&gt;</w:t>
      </w:r>
      <w:r w:rsidRPr="00CA7D85">
        <w:tab/>
        <w:t xml:space="preserve">remove the </w:t>
      </w:r>
      <w:r w:rsidRPr="00CA7D85">
        <w:rPr>
          <w:i/>
          <w:iCs/>
        </w:rPr>
        <w:t>measIdleCarrierListEUTRA</w:t>
      </w:r>
      <w:r w:rsidRPr="00CA7D85">
        <w:t xml:space="preserve"> in </w:t>
      </w:r>
      <w:r w:rsidRPr="00CA7D85">
        <w:rPr>
          <w:i/>
          <w:iCs/>
        </w:rPr>
        <w:t>VarMeasIdleConfig</w:t>
      </w:r>
      <w:r w:rsidRPr="00CA7D85">
        <w:t>, if stored;</w:t>
      </w:r>
    </w:p>
    <w:p w14:paraId="654A05EA" w14:textId="50234579" w:rsidR="00956564" w:rsidRPr="00CA7D85" w:rsidRDefault="00956564" w:rsidP="00956564">
      <w:r w:rsidRPr="00CA7D85">
        <w:t>1&gt;</w:t>
      </w:r>
      <w:r w:rsidRPr="00CA7D85">
        <w:tab/>
        <w:t>perform measurements according to 5.7.8.2a.</w:t>
      </w:r>
    </w:p>
    <w:p w14:paraId="63D1C822" w14:textId="77777777" w:rsidR="00956564" w:rsidRPr="00CA7D85" w:rsidRDefault="00956564" w:rsidP="00956564">
      <w:r w:rsidRPr="00CA7D85">
        <w:t>[TS 38.331, clause 5.7.8.2a]</w:t>
      </w:r>
    </w:p>
    <w:p w14:paraId="01F7B04C" w14:textId="77777777" w:rsidR="00956564" w:rsidRPr="00CA7D85" w:rsidRDefault="00956564" w:rsidP="00956564">
      <w:r w:rsidRPr="00CA7D85">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6331553" w14:textId="77777777" w:rsidR="00956564" w:rsidRPr="00CA7D85" w:rsidRDefault="00956564" w:rsidP="00956564">
      <w:r w:rsidRPr="00CA7D85">
        <w:t>While in RRC_IDLE or RRC_INACTIVE, and T331 is running, the UE shall:</w:t>
      </w:r>
    </w:p>
    <w:p w14:paraId="40C5D018" w14:textId="77777777" w:rsidR="00956564" w:rsidRPr="00CA7D85" w:rsidRDefault="00956564" w:rsidP="00956564">
      <w:pPr>
        <w:pStyle w:val="B1"/>
      </w:pPr>
      <w:r w:rsidRPr="00CA7D85">
        <w:t>1&gt;</w:t>
      </w:r>
      <w:r w:rsidRPr="00CA7D85">
        <w:tab/>
        <w:t>perform the measurements in accordance with the following:</w:t>
      </w:r>
    </w:p>
    <w:p w14:paraId="7FCD095F" w14:textId="77777777" w:rsidR="00956564" w:rsidRPr="00CA7D85" w:rsidRDefault="00956564" w:rsidP="00956564">
      <w:pPr>
        <w:pStyle w:val="B2"/>
      </w:pPr>
      <w:r w:rsidRPr="00CA7D85">
        <w:t>2&gt;</w:t>
      </w:r>
      <w:r w:rsidRPr="00CA7D85">
        <w:tab/>
        <w:t xml:space="preserve">if the </w:t>
      </w:r>
      <w:r w:rsidRPr="00CA7D85">
        <w:rPr>
          <w:i/>
        </w:rPr>
        <w:t>VarMeasIdleConfig</w:t>
      </w:r>
      <w:r w:rsidRPr="00CA7D85">
        <w:t xml:space="preserve"> includes the </w:t>
      </w:r>
      <w:r w:rsidRPr="00CA7D85">
        <w:rPr>
          <w:i/>
        </w:rPr>
        <w:t xml:space="preserve">measIdleCarrierListEUTRA </w:t>
      </w:r>
      <w:r w:rsidRPr="00CA7D85">
        <w:rPr>
          <w:iCs/>
        </w:rPr>
        <w:t xml:space="preserve">and the </w:t>
      </w:r>
      <w:r w:rsidRPr="00CA7D85">
        <w:rPr>
          <w:i/>
        </w:rPr>
        <w:t xml:space="preserve">SIB1 </w:t>
      </w:r>
      <w:r w:rsidRPr="00CA7D85">
        <w:rPr>
          <w:iCs/>
        </w:rPr>
        <w:t xml:space="preserve">contains </w:t>
      </w:r>
      <w:r w:rsidRPr="00CA7D85">
        <w:rPr>
          <w:i/>
          <w:iCs/>
        </w:rPr>
        <w:t>idleModeMeasurementsEUTRA</w:t>
      </w:r>
      <w:r w:rsidRPr="00CA7D85">
        <w:t>:</w:t>
      </w:r>
    </w:p>
    <w:p w14:paraId="77ED8DD9" w14:textId="77777777" w:rsidR="00956564" w:rsidRPr="00CA7D85" w:rsidRDefault="00956564" w:rsidP="00956564">
      <w:pPr>
        <w:pStyle w:val="B3"/>
      </w:pPr>
      <w:r w:rsidRPr="00CA7D85">
        <w:t>3&gt;</w:t>
      </w:r>
      <w:r w:rsidRPr="00CA7D85">
        <w:tab/>
        <w:t xml:space="preserve">for each entry in </w:t>
      </w:r>
      <w:r w:rsidRPr="00CA7D85">
        <w:rPr>
          <w:i/>
        </w:rPr>
        <w:t>measIdleCarrierListEUTRA</w:t>
      </w:r>
      <w:r w:rsidRPr="00CA7D85">
        <w:t xml:space="preserve"> within </w:t>
      </w:r>
      <w:r w:rsidRPr="00CA7D85">
        <w:rPr>
          <w:i/>
        </w:rPr>
        <w:t>VarMeasIdleConfig</w:t>
      </w:r>
      <w:r w:rsidRPr="00CA7D85">
        <w:t>:</w:t>
      </w:r>
    </w:p>
    <w:p w14:paraId="6F67C646" w14:textId="77777777" w:rsidR="00956564" w:rsidRPr="00CA7D85" w:rsidRDefault="00956564" w:rsidP="00956564">
      <w:pPr>
        <w:pStyle w:val="B4"/>
      </w:pPr>
      <w:r w:rsidRPr="00CA7D85">
        <w:t>4&gt;</w:t>
      </w:r>
      <w:r w:rsidRPr="00CA7D85">
        <w:tab/>
        <w:t xml:space="preserve">if UE supports NE-DC between the serving carrier and the carrier frequency indicated by </w:t>
      </w:r>
      <w:r w:rsidRPr="00CA7D85">
        <w:rPr>
          <w:i/>
        </w:rPr>
        <w:t>carrierFreqEUTRA</w:t>
      </w:r>
      <w:r w:rsidRPr="00CA7D85">
        <w:t xml:space="preserve"> within the corresponding entry:</w:t>
      </w:r>
    </w:p>
    <w:p w14:paraId="7B2E62CA" w14:textId="77777777" w:rsidR="00956564" w:rsidRPr="00CA7D85" w:rsidRDefault="00956564" w:rsidP="00956564">
      <w:pPr>
        <w:pStyle w:val="B5"/>
      </w:pPr>
      <w:r w:rsidRPr="00CA7D85">
        <w:t>5&gt;</w:t>
      </w:r>
      <w:r w:rsidRPr="00CA7D85">
        <w:tab/>
        <w:t xml:space="preserve">perform measurements in the carrier frequency and bandwidth indicated by </w:t>
      </w:r>
      <w:r w:rsidRPr="00CA7D85">
        <w:rPr>
          <w:i/>
        </w:rPr>
        <w:t>carrierFreqEUTRA</w:t>
      </w:r>
      <w:r w:rsidRPr="00CA7D85">
        <w:t xml:space="preserve"> and </w:t>
      </w:r>
      <w:r w:rsidRPr="00CA7D85">
        <w:rPr>
          <w:i/>
        </w:rPr>
        <w:t>allowedMeasBandwidth</w:t>
      </w:r>
      <w:r w:rsidRPr="00CA7D85">
        <w:t xml:space="preserve"> within the corresponding entry;</w:t>
      </w:r>
    </w:p>
    <w:p w14:paraId="3D90C6DC" w14:textId="77777777" w:rsidR="00956564" w:rsidRPr="00CA7D85" w:rsidRDefault="00956564" w:rsidP="00956564">
      <w:pPr>
        <w:pStyle w:val="B5"/>
      </w:pPr>
      <w:r w:rsidRPr="00CA7D85">
        <w:t>5&gt;</w:t>
      </w:r>
      <w:r w:rsidRPr="00CA7D85">
        <w:tab/>
        <w:t xml:space="preserve">if the </w:t>
      </w:r>
      <w:r w:rsidRPr="00CA7D85">
        <w:rPr>
          <w:i/>
        </w:rPr>
        <w:t>reportQuantitiesEUTRA</w:t>
      </w:r>
      <w:r w:rsidRPr="00CA7D85">
        <w:t xml:space="preserve"> is set to </w:t>
      </w:r>
      <w:r w:rsidRPr="00CA7D85">
        <w:rPr>
          <w:i/>
        </w:rPr>
        <w:t>rsrq</w:t>
      </w:r>
      <w:r w:rsidRPr="00CA7D85">
        <w:t>:</w:t>
      </w:r>
    </w:p>
    <w:p w14:paraId="7629B9EA" w14:textId="77777777" w:rsidR="00956564" w:rsidRPr="00CA7D85" w:rsidRDefault="00956564" w:rsidP="00956564">
      <w:pPr>
        <w:pStyle w:val="B6"/>
      </w:pPr>
      <w:r w:rsidRPr="00CA7D85">
        <w:t>6&gt;</w:t>
      </w:r>
      <w:r w:rsidRPr="00CA7D85">
        <w:tab/>
        <w:t>consider RSRQ as the sorting quantity;</w:t>
      </w:r>
    </w:p>
    <w:p w14:paraId="39CE379A" w14:textId="77777777" w:rsidR="00956564" w:rsidRPr="00CA7D85" w:rsidRDefault="00956564" w:rsidP="00956564">
      <w:pPr>
        <w:pStyle w:val="B5"/>
      </w:pPr>
      <w:r w:rsidRPr="00CA7D85">
        <w:t>5&gt;</w:t>
      </w:r>
      <w:r w:rsidRPr="00CA7D85">
        <w:tab/>
        <w:t>else:</w:t>
      </w:r>
    </w:p>
    <w:p w14:paraId="3737D082" w14:textId="77777777" w:rsidR="00956564" w:rsidRPr="00CA7D85" w:rsidRDefault="00956564" w:rsidP="00956564">
      <w:pPr>
        <w:pStyle w:val="B6"/>
      </w:pPr>
      <w:r w:rsidRPr="00CA7D85">
        <w:t>6&gt;</w:t>
      </w:r>
      <w:r w:rsidRPr="00CA7D85">
        <w:tab/>
        <w:t>consider RSRP as the sorting quantity;</w:t>
      </w:r>
    </w:p>
    <w:p w14:paraId="7346E297" w14:textId="77777777" w:rsidR="00956564" w:rsidRPr="00CA7D85" w:rsidRDefault="00956564" w:rsidP="00956564">
      <w:pPr>
        <w:pStyle w:val="B5"/>
      </w:pPr>
      <w:r w:rsidRPr="00CA7D85">
        <w:t>5&gt;</w:t>
      </w:r>
      <w:r w:rsidRPr="00CA7D85">
        <w:tab/>
        <w:t xml:space="preserve">if the </w:t>
      </w:r>
      <w:r w:rsidRPr="00CA7D85">
        <w:rPr>
          <w:i/>
        </w:rPr>
        <w:t>measCellListEUTRA</w:t>
      </w:r>
      <w:r w:rsidRPr="00CA7D85">
        <w:t xml:space="preserve"> is included:</w:t>
      </w:r>
    </w:p>
    <w:p w14:paraId="016FB31F" w14:textId="77777777" w:rsidR="00956564" w:rsidRPr="00CA7D85" w:rsidRDefault="00956564" w:rsidP="00956564">
      <w:pPr>
        <w:pStyle w:val="B6"/>
      </w:pPr>
      <w:r w:rsidRPr="00CA7D85">
        <w:t>6&gt;</w:t>
      </w:r>
      <w:r w:rsidRPr="00CA7D85">
        <w:tab/>
        <w:t xml:space="preserve">consider cells identified by each entry within the </w:t>
      </w:r>
      <w:r w:rsidRPr="00CA7D85">
        <w:rPr>
          <w:i/>
        </w:rPr>
        <w:t>measCellListEUTRA</w:t>
      </w:r>
      <w:r w:rsidRPr="00CA7D85">
        <w:t xml:space="preserve"> to be applicable for idle/inactive mode measurement reporting;</w:t>
      </w:r>
    </w:p>
    <w:p w14:paraId="35374DE8" w14:textId="77777777" w:rsidR="00956564" w:rsidRPr="00CA7D85" w:rsidRDefault="00956564" w:rsidP="00956564">
      <w:pPr>
        <w:pStyle w:val="B5"/>
      </w:pPr>
      <w:r w:rsidRPr="00CA7D85">
        <w:t>5&gt;</w:t>
      </w:r>
      <w:r w:rsidRPr="00CA7D85">
        <w:tab/>
        <w:t>else:</w:t>
      </w:r>
    </w:p>
    <w:p w14:paraId="25B4861D" w14:textId="77777777" w:rsidR="00956564" w:rsidRPr="00CA7D85" w:rsidRDefault="00956564" w:rsidP="00956564">
      <w:pPr>
        <w:pStyle w:val="B6"/>
      </w:pPr>
      <w:r w:rsidRPr="00CA7D85">
        <w:t>6&gt;</w:t>
      </w:r>
      <w:r w:rsidRPr="00CA7D85">
        <w:tab/>
        <w:t xml:space="preserve">consider up to </w:t>
      </w:r>
      <w:r w:rsidRPr="00CA7D85">
        <w:rPr>
          <w:i/>
        </w:rPr>
        <w:t>maxCellMeasIdle</w:t>
      </w:r>
      <w:r w:rsidRPr="00CA7D85">
        <w:t xml:space="preserve"> strongest identified cells, according to the sorting quantity, to be applicable for idle/inactive measurement reporting;</w:t>
      </w:r>
    </w:p>
    <w:p w14:paraId="1989DACB" w14:textId="77777777" w:rsidR="00956564" w:rsidRPr="00CA7D85" w:rsidRDefault="00956564" w:rsidP="00956564">
      <w:pPr>
        <w:pStyle w:val="B5"/>
        <w:rPr>
          <w:i/>
        </w:rPr>
      </w:pPr>
      <w:r w:rsidRPr="00CA7D85">
        <w:t>5&gt;</w:t>
      </w:r>
      <w:r w:rsidRPr="00CA7D85">
        <w:tab/>
        <w:t xml:space="preserve">for all cells applicable for idle/inactive measurement reporting, derive measurement results for the measurement quantities indicated by </w:t>
      </w:r>
      <w:r w:rsidRPr="00CA7D85">
        <w:rPr>
          <w:i/>
        </w:rPr>
        <w:t>reportQuantitiesEUTRA;</w:t>
      </w:r>
    </w:p>
    <w:p w14:paraId="589B6E2E" w14:textId="77777777" w:rsidR="00956564" w:rsidRPr="00CA7D85" w:rsidRDefault="00956564" w:rsidP="00956564">
      <w:pPr>
        <w:pStyle w:val="B5"/>
      </w:pPr>
      <w:r w:rsidRPr="00CA7D85">
        <w:t>5&gt;</w:t>
      </w:r>
      <w:r w:rsidRPr="00CA7D85">
        <w:tab/>
        <w:t xml:space="preserve">store the derived measurement results as indicated by </w:t>
      </w:r>
      <w:r w:rsidRPr="00CA7D85">
        <w:rPr>
          <w:i/>
        </w:rPr>
        <w:t>reportQuantitiesEUTRA</w:t>
      </w:r>
      <w:r w:rsidRPr="00CA7D85">
        <w:t xml:space="preserve"> within the </w:t>
      </w:r>
      <w:r w:rsidRPr="00CA7D85">
        <w:rPr>
          <w:i/>
        </w:rPr>
        <w:t>measReportIdleEUTRA</w:t>
      </w:r>
      <w:r w:rsidRPr="00CA7D85">
        <w:t xml:space="preserve"> in </w:t>
      </w:r>
      <w:r w:rsidRPr="00CA7D85">
        <w:rPr>
          <w:i/>
        </w:rPr>
        <w:t xml:space="preserve">VarMeasIdleReport </w:t>
      </w:r>
      <w:r w:rsidRPr="00CA7D85">
        <w:rPr>
          <w:iCs/>
        </w:rPr>
        <w:t xml:space="preserve">in decreasing order of the sorting quantity, </w:t>
      </w:r>
      <w:r w:rsidRPr="00CA7D85">
        <w:t>i.e. the best cell is included first, as follows:</w:t>
      </w:r>
    </w:p>
    <w:p w14:paraId="5DDEC765" w14:textId="77777777" w:rsidR="00956564" w:rsidRPr="00CA7D85" w:rsidRDefault="00956564" w:rsidP="00956564">
      <w:pPr>
        <w:pStyle w:val="B6"/>
      </w:pPr>
      <w:r w:rsidRPr="00CA7D85">
        <w:t>6&gt;</w:t>
      </w:r>
      <w:r w:rsidRPr="00CA7D85">
        <w:tab/>
        <w:t xml:space="preserve">if </w:t>
      </w:r>
      <w:r w:rsidRPr="00CA7D85">
        <w:rPr>
          <w:i/>
        </w:rPr>
        <w:t>qualityThresholdEUTRA</w:t>
      </w:r>
      <w:r w:rsidRPr="00CA7D85">
        <w:t xml:space="preserve"> is configured:</w:t>
      </w:r>
    </w:p>
    <w:p w14:paraId="46944668" w14:textId="77777777" w:rsidR="00956564" w:rsidRPr="00CA7D85" w:rsidRDefault="00956564" w:rsidP="00956564">
      <w:pPr>
        <w:pStyle w:val="B7"/>
        <w:rPr>
          <w:i/>
        </w:rPr>
      </w:pPr>
      <w:r w:rsidRPr="00CA7D85">
        <w:t>7&gt;</w:t>
      </w:r>
      <w:r w:rsidRPr="00CA7D85">
        <w:tab/>
        <w:t xml:space="preserve">include the measurement results from the cells applicable for idle/inactive measurement reporting whose RSRP/RSRQ measurement results are above the value(s) provided in </w:t>
      </w:r>
      <w:r w:rsidRPr="00CA7D85">
        <w:rPr>
          <w:i/>
        </w:rPr>
        <w:t>qualityThresholdEUTRA;</w:t>
      </w:r>
    </w:p>
    <w:p w14:paraId="415DE005" w14:textId="77777777" w:rsidR="00956564" w:rsidRPr="00CA7D85" w:rsidRDefault="00956564" w:rsidP="00956564">
      <w:pPr>
        <w:pStyle w:val="B6"/>
      </w:pPr>
      <w:r w:rsidRPr="00CA7D85">
        <w:t>6&gt;</w:t>
      </w:r>
      <w:r w:rsidRPr="00CA7D85">
        <w:tab/>
        <w:t>else:</w:t>
      </w:r>
    </w:p>
    <w:p w14:paraId="4967EA4B" w14:textId="77777777" w:rsidR="00956564" w:rsidRPr="00CA7D85" w:rsidRDefault="00956564" w:rsidP="00956564">
      <w:pPr>
        <w:pStyle w:val="B7"/>
      </w:pPr>
      <w:r w:rsidRPr="00CA7D85">
        <w:t>7&gt;</w:t>
      </w:r>
      <w:r w:rsidRPr="00CA7D85">
        <w:tab/>
        <w:t>include the measurement results from all cells applicable for idle/inactive measurement reporting;</w:t>
      </w:r>
    </w:p>
    <w:p w14:paraId="32942E37" w14:textId="77777777" w:rsidR="00956564" w:rsidRPr="00CA7D85" w:rsidRDefault="00956564" w:rsidP="00956564">
      <w:pPr>
        <w:pStyle w:val="B2"/>
      </w:pPr>
      <w:r w:rsidRPr="00CA7D85">
        <w:t>2&gt;</w:t>
      </w:r>
      <w:r w:rsidRPr="00CA7D85">
        <w:tab/>
        <w:t xml:space="preserve">if, as a result of the procedure in this subclause, the UE performs measurements in one or more carrier frequency indicated by </w:t>
      </w:r>
      <w:r w:rsidRPr="00CA7D85">
        <w:rPr>
          <w:i/>
          <w:iCs/>
        </w:rPr>
        <w:t>measIdleCarrierListNR</w:t>
      </w:r>
      <w:r w:rsidRPr="00CA7D85">
        <w:t xml:space="preserve"> or </w:t>
      </w:r>
      <w:r w:rsidRPr="00CA7D85">
        <w:rPr>
          <w:i/>
          <w:iCs/>
        </w:rPr>
        <w:t>measIdleCarrierListEUTRA</w:t>
      </w:r>
      <w:r w:rsidRPr="00CA7D85">
        <w:t>:</w:t>
      </w:r>
    </w:p>
    <w:p w14:paraId="79BDCE31" w14:textId="77777777" w:rsidR="00956564" w:rsidRPr="00CA7D85" w:rsidRDefault="00956564" w:rsidP="00956564">
      <w:pPr>
        <w:pStyle w:val="B3"/>
      </w:pPr>
      <w:r w:rsidRPr="00CA7D85">
        <w:t>3&gt;</w:t>
      </w:r>
      <w:r w:rsidRPr="00CA7D85">
        <w:tab/>
        <w:t xml:space="preserve">store the cell measurement results for RSRP and RSRQ for the serving cell within </w:t>
      </w:r>
      <w:r w:rsidRPr="00CA7D85">
        <w:rPr>
          <w:i/>
          <w:iCs/>
        </w:rPr>
        <w:t>measResultServingCell</w:t>
      </w:r>
      <w:r w:rsidRPr="00CA7D85">
        <w:t xml:space="preserve"> in the measReportIdleNR in </w:t>
      </w:r>
      <w:r w:rsidRPr="00CA7D85">
        <w:rPr>
          <w:i/>
          <w:iCs/>
        </w:rPr>
        <w:t>VarMeasIdleReport</w:t>
      </w:r>
      <w:r w:rsidRPr="00CA7D85">
        <w:t>.</w:t>
      </w:r>
    </w:p>
    <w:p w14:paraId="019C2252" w14:textId="77777777" w:rsidR="00956564" w:rsidRPr="00CA7D85" w:rsidRDefault="00956564" w:rsidP="00956564">
      <w:pPr>
        <w:pStyle w:val="NO"/>
      </w:pPr>
      <w:r w:rsidRPr="00CA7D85">
        <w:t>NOTE 1:</w:t>
      </w:r>
      <w:r w:rsidRPr="00CA7D85">
        <w:tab/>
        <w:t>How the UE performs idle/inactive measurements is up to UE implementation as long as the requirements in TS 38.133 [14] are met for measurement reporting.</w:t>
      </w:r>
    </w:p>
    <w:p w14:paraId="5DDD4249" w14:textId="68581AF9" w:rsidR="00956564" w:rsidRPr="00CA7D85" w:rsidRDefault="00956564" w:rsidP="00956564">
      <w:pPr>
        <w:pStyle w:val="NO"/>
      </w:pPr>
      <w:r w:rsidRPr="00CA7D85">
        <w:t>NOTE 2:</w:t>
      </w:r>
      <w:r w:rsidRPr="00CA7D85">
        <w:tab/>
        <w:t xml:space="preserve">The UE is not required to perform idle/inactive measurements on a given carrier if the SSB configuration of that carrier provided via dedicated </w:t>
      </w:r>
      <w:r w:rsidR="00AA5DB2" w:rsidRPr="00CA7D85">
        <w:t>signalling</w:t>
      </w:r>
      <w:r w:rsidRPr="00CA7D85">
        <w:t xml:space="preserve"> is different from the SSB configuration broadcasted in the serving cell, if any.</w:t>
      </w:r>
    </w:p>
    <w:p w14:paraId="44C37F58" w14:textId="742D188F" w:rsidR="00956564" w:rsidRPr="00CA7D85" w:rsidRDefault="00956564" w:rsidP="00AA5DB2">
      <w:pPr>
        <w:pStyle w:val="NO"/>
      </w:pPr>
      <w:r w:rsidRPr="00CA7D85">
        <w:t>NOTE 3:</w:t>
      </w:r>
      <w:r w:rsidRPr="00CA7D85">
        <w:tab/>
        <w:t>How the UE prioritizes which frequencies to measure or report (in case it is configured with more frequencies than it can measure or report) is left to UE implementation.</w:t>
      </w:r>
    </w:p>
    <w:p w14:paraId="1AF9235F" w14:textId="77777777" w:rsidR="00956564" w:rsidRPr="00CA7D85" w:rsidRDefault="00956564" w:rsidP="00956564">
      <w:r w:rsidRPr="00CA7D85">
        <w:t>[TS 38.331, clause 5.7.8.3]</w:t>
      </w:r>
    </w:p>
    <w:p w14:paraId="62CEA32A" w14:textId="77777777" w:rsidR="00956564" w:rsidRPr="00CA7D85" w:rsidRDefault="00956564" w:rsidP="00956564">
      <w:r w:rsidRPr="00CA7D85">
        <w:t>The UE shall:</w:t>
      </w:r>
    </w:p>
    <w:p w14:paraId="2C56702E" w14:textId="77777777" w:rsidR="00956564" w:rsidRPr="00CA7D85" w:rsidRDefault="00956564" w:rsidP="00956564">
      <w:pPr>
        <w:pStyle w:val="B1"/>
      </w:pPr>
      <w:r w:rsidRPr="00CA7D85">
        <w:t>1&gt;</w:t>
      </w:r>
      <w:r w:rsidRPr="00CA7D85">
        <w:tab/>
        <w:t>if T331 expires or is stopped:</w:t>
      </w:r>
    </w:p>
    <w:p w14:paraId="0B1A5A19" w14:textId="77777777" w:rsidR="00956564" w:rsidRPr="00CA7D85" w:rsidRDefault="00956564" w:rsidP="00956564">
      <w:pPr>
        <w:pStyle w:val="B2"/>
      </w:pPr>
      <w:r w:rsidRPr="00CA7D85">
        <w:t>2&gt;</w:t>
      </w:r>
      <w:r w:rsidRPr="00CA7D85">
        <w:tab/>
      </w:r>
      <w:r w:rsidRPr="00CA7D85">
        <w:rPr>
          <w:rFonts w:eastAsia="Malgun Gothic"/>
          <w:lang w:eastAsia="ko-KR"/>
        </w:rPr>
        <w:t>release</w:t>
      </w:r>
      <w:r w:rsidRPr="00CA7D85">
        <w:t xml:space="preserve"> the </w:t>
      </w:r>
      <w:r w:rsidRPr="00CA7D85">
        <w:rPr>
          <w:i/>
        </w:rPr>
        <w:t>VarMeasIdleConfig</w:t>
      </w:r>
      <w:r w:rsidRPr="00CA7D85">
        <w:t>.</w:t>
      </w:r>
    </w:p>
    <w:p w14:paraId="249A73DE" w14:textId="77777777" w:rsidR="002525A2" w:rsidRPr="00CA7D85" w:rsidRDefault="00956564" w:rsidP="002525A2">
      <w:pPr>
        <w:pStyle w:val="EQ"/>
        <w:rPr>
          <w:noProof w:val="0"/>
        </w:rPr>
      </w:pPr>
      <w:r w:rsidRPr="00CA7D85">
        <w:rPr>
          <w:noProof w:val="0"/>
        </w:rPr>
        <w:t>NOTE:</w:t>
      </w:r>
      <w:r w:rsidRPr="00CA7D85">
        <w:rPr>
          <w:noProof w:val="0"/>
        </w:rP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45BBEE6" w14:textId="77777777" w:rsidR="002525A2" w:rsidRPr="00CA7D85" w:rsidRDefault="002525A2" w:rsidP="002525A2">
      <w:r w:rsidRPr="00CA7D85">
        <w:t>[TS 38.331, clause 5.3.13.4]</w:t>
      </w:r>
    </w:p>
    <w:p w14:paraId="5EB760AF" w14:textId="77777777" w:rsidR="002525A2" w:rsidRPr="00CA7D85" w:rsidRDefault="002525A2" w:rsidP="002525A2">
      <w:r w:rsidRPr="00CA7D85">
        <w:t>The UE shall:</w:t>
      </w:r>
    </w:p>
    <w:p w14:paraId="3C04FF54" w14:textId="77777777" w:rsidR="002525A2" w:rsidRPr="00CA7D85" w:rsidRDefault="002525A2" w:rsidP="002525A2">
      <w:pPr>
        <w:pStyle w:val="B1"/>
      </w:pPr>
      <w:r w:rsidRPr="00CA7D85">
        <w:t>1&gt;</w:t>
      </w:r>
      <w:r w:rsidRPr="00CA7D85">
        <w:tab/>
        <w:t xml:space="preserve">set the content of the of </w:t>
      </w:r>
      <w:r w:rsidRPr="00CA7D85">
        <w:rPr>
          <w:i/>
        </w:rPr>
        <w:t xml:space="preserve">RRCResumeComplete </w:t>
      </w:r>
      <w:r w:rsidRPr="00CA7D85">
        <w:t>message as follows:</w:t>
      </w:r>
    </w:p>
    <w:p w14:paraId="26C4069E" w14:textId="77777777" w:rsidR="002525A2" w:rsidRPr="00CA7D85" w:rsidRDefault="002525A2" w:rsidP="002525A2">
      <w:pPr>
        <w:pStyle w:val="B2"/>
      </w:pPr>
      <w:r w:rsidRPr="00CA7D85">
        <w:t>2&gt;</w:t>
      </w:r>
      <w:r w:rsidRPr="00CA7D85">
        <w:tab/>
        <w:t xml:space="preserve">if the </w:t>
      </w:r>
      <w:r w:rsidRPr="00CA7D85">
        <w:rPr>
          <w:rFonts w:eastAsia="SimSun"/>
        </w:rPr>
        <w:t xml:space="preserve">UE has idle/inactive measurement information concerning cells other than the PCell available in </w:t>
      </w:r>
      <w:r w:rsidRPr="00CA7D85">
        <w:rPr>
          <w:rFonts w:eastAsia="SimSun"/>
          <w:i/>
        </w:rPr>
        <w:t>VarMeasIdleReport</w:t>
      </w:r>
      <w:r w:rsidRPr="00CA7D85">
        <w:t>:</w:t>
      </w:r>
    </w:p>
    <w:p w14:paraId="493EB1B7" w14:textId="77777777" w:rsidR="002525A2" w:rsidRPr="00CA7D85" w:rsidRDefault="002525A2" w:rsidP="002525A2">
      <w:pPr>
        <w:pStyle w:val="B3"/>
      </w:pPr>
      <w:r w:rsidRPr="00CA7D85">
        <w:t>3&gt;</w:t>
      </w:r>
      <w:r w:rsidRPr="00CA7D85">
        <w:tab/>
        <w:t xml:space="preserve">if the </w:t>
      </w:r>
      <w:r w:rsidRPr="00CA7D85">
        <w:rPr>
          <w:i/>
        </w:rPr>
        <w:t>idleModeMeasurementReq</w:t>
      </w:r>
      <w:r w:rsidRPr="00CA7D85">
        <w:t xml:space="preserve"> is included in the </w:t>
      </w:r>
      <w:r w:rsidRPr="00CA7D85">
        <w:rPr>
          <w:i/>
        </w:rPr>
        <w:t>RRCResume</w:t>
      </w:r>
      <w:r w:rsidRPr="00CA7D85">
        <w:t xml:space="preserve"> message:</w:t>
      </w:r>
    </w:p>
    <w:p w14:paraId="05349CEA" w14:textId="77777777" w:rsidR="002525A2" w:rsidRPr="00CA7D85" w:rsidRDefault="002525A2" w:rsidP="002525A2">
      <w:pPr>
        <w:pStyle w:val="B4"/>
      </w:pPr>
      <w:r w:rsidRPr="00CA7D85">
        <w:t>4&gt;</w:t>
      </w:r>
      <w:r w:rsidRPr="00CA7D85">
        <w:tab/>
        <w:t xml:space="preserve">set the </w:t>
      </w:r>
      <w:r w:rsidRPr="00CA7D85">
        <w:rPr>
          <w:i/>
        </w:rPr>
        <w:t>measResultIdleEUTRA</w:t>
      </w:r>
      <w:r w:rsidRPr="00CA7D85">
        <w:t xml:space="preserve"> in the </w:t>
      </w:r>
      <w:r w:rsidRPr="00CA7D85">
        <w:rPr>
          <w:i/>
        </w:rPr>
        <w:t>RRCResumeComplete</w:t>
      </w:r>
      <w:r w:rsidRPr="00CA7D85">
        <w:t xml:space="preserve"> message to the value of </w:t>
      </w:r>
      <w:r w:rsidRPr="00CA7D85">
        <w:rPr>
          <w:i/>
        </w:rPr>
        <w:t>measReportIdleEUTRA</w:t>
      </w:r>
      <w:r w:rsidRPr="00CA7D85">
        <w:t xml:space="preserve"> in the </w:t>
      </w:r>
      <w:r w:rsidRPr="00CA7D85">
        <w:rPr>
          <w:i/>
        </w:rPr>
        <w:t xml:space="preserve">VarMeasIdleReport, </w:t>
      </w:r>
      <w:r w:rsidRPr="00CA7D85">
        <w:t>if available;</w:t>
      </w:r>
    </w:p>
    <w:p w14:paraId="4E7471E8" w14:textId="77777777" w:rsidR="002525A2" w:rsidRPr="00CA7D85" w:rsidRDefault="002525A2" w:rsidP="002525A2">
      <w:pPr>
        <w:pStyle w:val="B4"/>
      </w:pPr>
      <w:r w:rsidRPr="00CA7D85">
        <w:t>4&gt;</w:t>
      </w:r>
      <w:r w:rsidRPr="00CA7D85">
        <w:tab/>
        <w:t xml:space="preserve">discard the </w:t>
      </w:r>
      <w:r w:rsidRPr="00CA7D85">
        <w:rPr>
          <w:i/>
        </w:rPr>
        <w:t>VarMeasIdleReport</w:t>
      </w:r>
      <w:r w:rsidRPr="00CA7D85">
        <w:t xml:space="preserve"> upon successful delivery of the </w:t>
      </w:r>
      <w:r w:rsidRPr="00CA7D85">
        <w:rPr>
          <w:i/>
        </w:rPr>
        <w:t>RRCResumeComplete</w:t>
      </w:r>
      <w:r w:rsidRPr="00CA7D85">
        <w:t xml:space="preserve"> message is confirmed by lower layers;</w:t>
      </w:r>
    </w:p>
    <w:p w14:paraId="6442B442" w14:textId="77777777" w:rsidR="002525A2" w:rsidRPr="00CA7D85" w:rsidRDefault="002525A2" w:rsidP="002525A2">
      <w:pPr>
        <w:pStyle w:val="B3"/>
      </w:pPr>
      <w:r w:rsidRPr="00CA7D85">
        <w:t>3&gt;</w:t>
      </w:r>
      <w:r w:rsidRPr="00CA7D85">
        <w:tab/>
        <w:t>else:</w:t>
      </w:r>
    </w:p>
    <w:p w14:paraId="6E0A4627" w14:textId="77777777" w:rsidR="002525A2" w:rsidRPr="00CA7D85" w:rsidRDefault="002525A2" w:rsidP="002525A2">
      <w:pPr>
        <w:pStyle w:val="B4"/>
      </w:pPr>
      <w:r w:rsidRPr="00CA7D85">
        <w:t>4&gt;</w:t>
      </w:r>
      <w:r w:rsidRPr="00CA7D85">
        <w:tab/>
        <w:t xml:space="preserve">if the SIB1 contains </w:t>
      </w:r>
      <w:r w:rsidRPr="00CA7D85">
        <w:rPr>
          <w:i/>
        </w:rPr>
        <w:t>idleModeMeasurementsEUTRA</w:t>
      </w:r>
      <w:r w:rsidRPr="00CA7D85">
        <w:t xml:space="preserve"> and the UE has E-UTRA idle/inactive measurement information available in </w:t>
      </w:r>
      <w:r w:rsidRPr="00CA7D85">
        <w:rPr>
          <w:i/>
        </w:rPr>
        <w:t>VarMeasIdleReport</w:t>
      </w:r>
      <w:r w:rsidRPr="00CA7D85">
        <w:t>:</w:t>
      </w:r>
    </w:p>
    <w:p w14:paraId="344F866E" w14:textId="1B3241E1" w:rsidR="00956564" w:rsidRPr="00CA7D85" w:rsidRDefault="002525A2" w:rsidP="002525A2">
      <w:pPr>
        <w:pStyle w:val="B5"/>
      </w:pPr>
      <w:r w:rsidRPr="00CA7D85">
        <w:t>5&gt;</w:t>
      </w:r>
      <w:r w:rsidRPr="00CA7D85">
        <w:tab/>
        <w:t>include the idleMeasAvailable;</w:t>
      </w:r>
    </w:p>
    <w:p w14:paraId="69E504FF" w14:textId="77777777" w:rsidR="00956564" w:rsidRPr="00CA7D85" w:rsidRDefault="00956564" w:rsidP="00956564">
      <w:r w:rsidRPr="00CA7D85">
        <w:t>[TS 38.331, clause 5.7.10.3]</w:t>
      </w:r>
    </w:p>
    <w:p w14:paraId="11FD9F14" w14:textId="77777777" w:rsidR="00956564" w:rsidRPr="00CA7D85" w:rsidRDefault="00956564" w:rsidP="00956564">
      <w:pPr>
        <w:rPr>
          <w:lang w:eastAsia="zh-CN"/>
        </w:rPr>
      </w:pPr>
      <w:r w:rsidRPr="00CA7D85">
        <w:rPr>
          <w:lang w:eastAsia="zh-CN"/>
        </w:rPr>
        <w:t xml:space="preserve">Upon receiving the </w:t>
      </w:r>
      <w:r w:rsidRPr="00CA7D85">
        <w:rPr>
          <w:i/>
        </w:rPr>
        <w:t>UEInformationRequest</w:t>
      </w:r>
      <w:r w:rsidRPr="00CA7D85">
        <w:rPr>
          <w:lang w:eastAsia="zh-CN"/>
        </w:rPr>
        <w:t xml:space="preserve"> message, t</w:t>
      </w:r>
      <w:r w:rsidRPr="00CA7D85">
        <w:t>he UE shall, only after successful security activation:</w:t>
      </w:r>
    </w:p>
    <w:p w14:paraId="49CC8015" w14:textId="77777777" w:rsidR="00956564" w:rsidRPr="00CA7D85" w:rsidRDefault="00956564" w:rsidP="00956564">
      <w:pPr>
        <w:pStyle w:val="B1"/>
      </w:pPr>
      <w:r w:rsidRPr="00CA7D85">
        <w:t>1&gt;</w:t>
      </w:r>
      <w:r w:rsidRPr="00CA7D85">
        <w:tab/>
        <w:t xml:space="preserve">if the </w:t>
      </w:r>
      <w:r w:rsidRPr="00CA7D85">
        <w:rPr>
          <w:i/>
          <w:iCs/>
        </w:rPr>
        <w:t xml:space="preserve">idleModeMeasurementReq </w:t>
      </w:r>
      <w:r w:rsidRPr="00CA7D85">
        <w:t xml:space="preserve">is included in the </w:t>
      </w:r>
      <w:r w:rsidRPr="00CA7D85">
        <w:rPr>
          <w:i/>
          <w:iCs/>
        </w:rPr>
        <w:t>UEInformationRequest</w:t>
      </w:r>
      <w:r w:rsidRPr="00CA7D85">
        <w:rPr>
          <w:iCs/>
        </w:rPr>
        <w:t xml:space="preserve"> and the UE has stored </w:t>
      </w:r>
      <w:r w:rsidRPr="00CA7D85">
        <w:rPr>
          <w:i/>
          <w:iCs/>
        </w:rPr>
        <w:t xml:space="preserve">VarMeasIdleReport </w:t>
      </w:r>
      <w:r w:rsidRPr="00CA7D85">
        <w:t>that contains measurement information concerning cells other than the PCell:</w:t>
      </w:r>
    </w:p>
    <w:p w14:paraId="455A79D9" w14:textId="77777777" w:rsidR="00956564" w:rsidRPr="00CA7D85" w:rsidRDefault="00956564" w:rsidP="00956564">
      <w:pPr>
        <w:pStyle w:val="B2"/>
        <w:rPr>
          <w:iCs/>
        </w:rPr>
      </w:pPr>
      <w:r w:rsidRPr="00CA7D85">
        <w:t>2&gt;</w:t>
      </w:r>
      <w:r w:rsidRPr="00CA7D85">
        <w:tab/>
        <w:t xml:space="preserve">set the </w:t>
      </w:r>
      <w:r w:rsidRPr="00CA7D85">
        <w:rPr>
          <w:i/>
        </w:rPr>
        <w:t>measResultIdleEUTRA</w:t>
      </w:r>
      <w:r w:rsidRPr="00CA7D85">
        <w:t xml:space="preserve"> in the </w:t>
      </w:r>
      <w:r w:rsidRPr="00CA7D85">
        <w:rPr>
          <w:i/>
        </w:rPr>
        <w:t>UEInformationResponse</w:t>
      </w:r>
      <w:r w:rsidRPr="00CA7D85">
        <w:t xml:space="preserve"> message to the value of </w:t>
      </w:r>
      <w:r w:rsidRPr="00CA7D85">
        <w:rPr>
          <w:i/>
        </w:rPr>
        <w:t>measReportIdle</w:t>
      </w:r>
      <w:r w:rsidRPr="00CA7D85">
        <w:rPr>
          <w:i/>
          <w:iCs/>
        </w:rPr>
        <w:t>EUTRA</w:t>
      </w:r>
      <w:r w:rsidRPr="00CA7D85">
        <w:t xml:space="preserve"> in the </w:t>
      </w:r>
      <w:r w:rsidRPr="00CA7D85">
        <w:rPr>
          <w:i/>
        </w:rPr>
        <w:t>VarMeasIdleReport, if available</w:t>
      </w:r>
      <w:r w:rsidRPr="00CA7D85">
        <w:rPr>
          <w:iCs/>
        </w:rPr>
        <w:t>;</w:t>
      </w:r>
    </w:p>
    <w:p w14:paraId="3B0159F7" w14:textId="77777777" w:rsidR="00956564" w:rsidRPr="00CA7D85" w:rsidRDefault="00956564" w:rsidP="00956564">
      <w:pPr>
        <w:ind w:left="851" w:hanging="283"/>
      </w:pPr>
      <w:r w:rsidRPr="00CA7D85">
        <w:rPr>
          <w:lang w:eastAsia="zh-CN"/>
        </w:rPr>
        <w:t>2&gt;</w:t>
      </w:r>
      <w:r w:rsidRPr="00CA7D85">
        <w:rPr>
          <w:lang w:eastAsia="zh-CN"/>
        </w:rPr>
        <w:tab/>
        <w:t xml:space="preserve">discard the </w:t>
      </w:r>
      <w:r w:rsidRPr="00CA7D85">
        <w:rPr>
          <w:i/>
          <w:lang w:eastAsia="zh-CN"/>
        </w:rPr>
        <w:t>VarMeasIdleReport</w:t>
      </w:r>
      <w:r w:rsidRPr="00CA7D85">
        <w:rPr>
          <w:lang w:eastAsia="zh-CN"/>
        </w:rPr>
        <w:t xml:space="preserve"> upon successful </w:t>
      </w:r>
      <w:r w:rsidRPr="00CA7D85">
        <w:t>delivery</w:t>
      </w:r>
      <w:r w:rsidRPr="00CA7D85">
        <w:rPr>
          <w:lang w:eastAsia="zh-CN"/>
        </w:rPr>
        <w:t xml:space="preserve"> of the </w:t>
      </w:r>
      <w:r w:rsidRPr="00CA7D85">
        <w:rPr>
          <w:i/>
          <w:lang w:eastAsia="zh-CN"/>
        </w:rPr>
        <w:t>UEInformationResponse</w:t>
      </w:r>
      <w:r w:rsidRPr="00CA7D85">
        <w:rPr>
          <w:lang w:eastAsia="zh-CN"/>
        </w:rPr>
        <w:t xml:space="preserve"> message</w:t>
      </w:r>
      <w:r w:rsidRPr="00CA7D85">
        <w:t xml:space="preserve"> confirmed by lower layers;</w:t>
      </w:r>
    </w:p>
    <w:p w14:paraId="3DE5344B" w14:textId="77777777" w:rsidR="00956564" w:rsidRPr="00CA7D85" w:rsidRDefault="00956564" w:rsidP="00956564">
      <w:pPr>
        <w:pStyle w:val="H6"/>
      </w:pPr>
      <w:r w:rsidRPr="00CA7D85">
        <w:t>8.2.6.3.4.3</w:t>
      </w:r>
      <w:r w:rsidRPr="00CA7D85">
        <w:tab/>
        <w:t>Test Description</w:t>
      </w:r>
    </w:p>
    <w:p w14:paraId="1D13F9BD" w14:textId="77777777" w:rsidR="00956564" w:rsidRPr="00CA7D85" w:rsidRDefault="00956564" w:rsidP="00956564">
      <w:pPr>
        <w:pStyle w:val="H6"/>
      </w:pPr>
      <w:r w:rsidRPr="00CA7D85">
        <w:t>8.2.6.3.4.3.1</w:t>
      </w:r>
      <w:r w:rsidRPr="00CA7D85">
        <w:tab/>
        <w:t>Pre-test conditions</w:t>
      </w:r>
    </w:p>
    <w:p w14:paraId="22608EFE" w14:textId="77777777" w:rsidR="00956564" w:rsidRPr="00CA7D85" w:rsidRDefault="00956564" w:rsidP="00956564">
      <w:pPr>
        <w:pStyle w:val="H6"/>
      </w:pPr>
      <w:r w:rsidRPr="00CA7D85">
        <w:t>System Simulator:</w:t>
      </w:r>
    </w:p>
    <w:p w14:paraId="6D5A7D1D" w14:textId="3CEFF915" w:rsidR="00956564" w:rsidRPr="00CA7D85" w:rsidRDefault="00956564" w:rsidP="00956564">
      <w:pPr>
        <w:pStyle w:val="B1"/>
      </w:pPr>
      <w:r w:rsidRPr="00CA7D85">
        <w:t>-</w:t>
      </w:r>
      <w:r w:rsidRPr="00CA7D85">
        <w:tab/>
      </w:r>
      <w:r w:rsidR="00183CB4" w:rsidRPr="00CA7D85">
        <w:t>NR Cell 1, serving cell. System information combination NR-1 defined in TS 38.508-1 [4] clause 4.4.3.1.2. Condition EMR_EUTRA used for SIB1.</w:t>
      </w:r>
    </w:p>
    <w:p w14:paraId="437EAF61" w14:textId="51406542" w:rsidR="00956564" w:rsidRPr="00CA7D85" w:rsidRDefault="00956564" w:rsidP="00956564">
      <w:pPr>
        <w:pStyle w:val="B1"/>
      </w:pPr>
      <w:r w:rsidRPr="00CA7D85">
        <w:t>-</w:t>
      </w:r>
      <w:r w:rsidRPr="00CA7D85">
        <w:tab/>
      </w:r>
      <w:r w:rsidR="00183CB4" w:rsidRPr="00CA7D85">
        <w:t>E-UTRA Cell 1, suitable for inter-frequency measurements. System information combination 1 as defined in 36.508 [7] clause 4.4.3.1.1.</w:t>
      </w:r>
    </w:p>
    <w:p w14:paraId="6E1B012A" w14:textId="77777777" w:rsidR="00956564" w:rsidRPr="00CA7D85" w:rsidRDefault="00956564" w:rsidP="00956564">
      <w:pPr>
        <w:pStyle w:val="H6"/>
      </w:pPr>
      <w:r w:rsidRPr="00CA7D85">
        <w:t>UE:</w:t>
      </w:r>
    </w:p>
    <w:p w14:paraId="1D089BCD" w14:textId="77777777" w:rsidR="00956564" w:rsidRPr="00CA7D85" w:rsidRDefault="00956564" w:rsidP="00956564">
      <w:pPr>
        <w:pStyle w:val="B1"/>
      </w:pPr>
      <w:r w:rsidRPr="00CA7D85">
        <w:t>-</w:t>
      </w:r>
      <w:r w:rsidRPr="00CA7D85">
        <w:tab/>
        <w:t>None.</w:t>
      </w:r>
    </w:p>
    <w:p w14:paraId="6E4DBE8B" w14:textId="77777777" w:rsidR="00956564" w:rsidRPr="00CA7D85" w:rsidRDefault="00956564" w:rsidP="00956564">
      <w:pPr>
        <w:pStyle w:val="H6"/>
      </w:pPr>
      <w:r w:rsidRPr="00CA7D85">
        <w:t>Preamble:</w:t>
      </w:r>
    </w:p>
    <w:p w14:paraId="3793C7BE" w14:textId="2E7971AA" w:rsidR="00956564" w:rsidRPr="00CA7D85" w:rsidRDefault="00956564" w:rsidP="00956564">
      <w:pPr>
        <w:pStyle w:val="B1"/>
      </w:pPr>
      <w:r w:rsidRPr="00CA7D85">
        <w:t>-</w:t>
      </w:r>
      <w:r w:rsidRPr="00CA7D85">
        <w:tab/>
      </w:r>
      <w:r w:rsidR="00183CB4" w:rsidRPr="00CA7D85">
        <w:t>The UE is in 5GS state 3N-A according to TS 38.508-1 [4], clause 4.4A.2 Table 4.4A.2-3.</w:t>
      </w:r>
    </w:p>
    <w:p w14:paraId="3B629792" w14:textId="77777777" w:rsidR="00956564" w:rsidRPr="00CA7D85" w:rsidRDefault="00956564" w:rsidP="00956564">
      <w:pPr>
        <w:pStyle w:val="H6"/>
      </w:pPr>
      <w:r w:rsidRPr="00CA7D85">
        <w:t>8.2.6.3.4.3.2</w:t>
      </w:r>
      <w:r w:rsidRPr="00CA7D85">
        <w:tab/>
        <w:t>Test procedure sequence</w:t>
      </w:r>
    </w:p>
    <w:p w14:paraId="100C8344" w14:textId="77777777" w:rsidR="00ED68C1" w:rsidRPr="00CA7D85" w:rsidRDefault="00956564" w:rsidP="00ED68C1">
      <w:pPr>
        <w:pStyle w:val="TH"/>
      </w:pPr>
      <w:r w:rsidRPr="00CA7D85">
        <w:t>Table 8.2.6.3.4.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D68C1" w:rsidRPr="00CA7D85" w14:paraId="0AA60DD5" w14:textId="77777777" w:rsidTr="00C0425C">
        <w:tc>
          <w:tcPr>
            <w:tcW w:w="648" w:type="dxa"/>
            <w:tcBorders>
              <w:bottom w:val="nil"/>
            </w:tcBorders>
          </w:tcPr>
          <w:p w14:paraId="4B149122" w14:textId="77777777" w:rsidR="00ED68C1" w:rsidRPr="00CA7D85" w:rsidRDefault="00ED68C1" w:rsidP="00C0425C">
            <w:pPr>
              <w:pStyle w:val="TAH"/>
            </w:pPr>
            <w:r w:rsidRPr="00CA7D85">
              <w:t>St</w:t>
            </w:r>
          </w:p>
        </w:tc>
        <w:tc>
          <w:tcPr>
            <w:tcW w:w="3969" w:type="dxa"/>
            <w:tcBorders>
              <w:bottom w:val="nil"/>
            </w:tcBorders>
          </w:tcPr>
          <w:p w14:paraId="6F109F7D" w14:textId="77777777" w:rsidR="00ED68C1" w:rsidRPr="00CA7D85" w:rsidRDefault="00ED68C1" w:rsidP="00C0425C">
            <w:pPr>
              <w:pStyle w:val="TAH"/>
            </w:pPr>
            <w:r w:rsidRPr="00CA7D85">
              <w:t>Procedure</w:t>
            </w:r>
          </w:p>
        </w:tc>
        <w:tc>
          <w:tcPr>
            <w:tcW w:w="3686" w:type="dxa"/>
            <w:gridSpan w:val="2"/>
          </w:tcPr>
          <w:p w14:paraId="6BC36BF4" w14:textId="77777777" w:rsidR="00ED68C1" w:rsidRPr="00CA7D85" w:rsidRDefault="00ED68C1" w:rsidP="00C0425C">
            <w:pPr>
              <w:pStyle w:val="TAH"/>
            </w:pPr>
            <w:r w:rsidRPr="00CA7D85">
              <w:t>Message Sequence</w:t>
            </w:r>
          </w:p>
        </w:tc>
        <w:tc>
          <w:tcPr>
            <w:tcW w:w="567" w:type="dxa"/>
            <w:tcBorders>
              <w:bottom w:val="nil"/>
            </w:tcBorders>
          </w:tcPr>
          <w:p w14:paraId="43115F0F" w14:textId="77777777" w:rsidR="00ED68C1" w:rsidRPr="00CA7D85" w:rsidRDefault="00ED68C1" w:rsidP="00C0425C">
            <w:pPr>
              <w:pStyle w:val="TAH"/>
            </w:pPr>
            <w:r w:rsidRPr="00CA7D85">
              <w:t>TP</w:t>
            </w:r>
          </w:p>
        </w:tc>
        <w:tc>
          <w:tcPr>
            <w:tcW w:w="892" w:type="dxa"/>
            <w:tcBorders>
              <w:bottom w:val="nil"/>
            </w:tcBorders>
          </w:tcPr>
          <w:p w14:paraId="0C78A030" w14:textId="77777777" w:rsidR="00ED68C1" w:rsidRPr="00CA7D85" w:rsidRDefault="00ED68C1" w:rsidP="00C0425C">
            <w:pPr>
              <w:pStyle w:val="TAH"/>
            </w:pPr>
            <w:r w:rsidRPr="00CA7D85">
              <w:t>Verdict</w:t>
            </w:r>
          </w:p>
        </w:tc>
      </w:tr>
      <w:tr w:rsidR="00ED68C1" w:rsidRPr="00CA7D85" w14:paraId="485C2C73" w14:textId="77777777" w:rsidTr="00C0425C">
        <w:tc>
          <w:tcPr>
            <w:tcW w:w="648" w:type="dxa"/>
            <w:tcBorders>
              <w:top w:val="nil"/>
            </w:tcBorders>
          </w:tcPr>
          <w:p w14:paraId="1F6D674B" w14:textId="77777777" w:rsidR="00ED68C1" w:rsidRPr="00CA7D85" w:rsidRDefault="00ED68C1" w:rsidP="00C0425C">
            <w:pPr>
              <w:pStyle w:val="TAH"/>
            </w:pPr>
          </w:p>
        </w:tc>
        <w:tc>
          <w:tcPr>
            <w:tcW w:w="3969" w:type="dxa"/>
            <w:tcBorders>
              <w:top w:val="nil"/>
            </w:tcBorders>
          </w:tcPr>
          <w:p w14:paraId="43206397" w14:textId="77777777" w:rsidR="00ED68C1" w:rsidRPr="00CA7D85" w:rsidRDefault="00ED68C1" w:rsidP="00C0425C">
            <w:pPr>
              <w:pStyle w:val="TAH"/>
            </w:pPr>
          </w:p>
        </w:tc>
        <w:tc>
          <w:tcPr>
            <w:tcW w:w="709" w:type="dxa"/>
          </w:tcPr>
          <w:p w14:paraId="4C996C4D" w14:textId="77777777" w:rsidR="00ED68C1" w:rsidRPr="00CA7D85" w:rsidRDefault="00ED68C1" w:rsidP="00C0425C">
            <w:pPr>
              <w:pStyle w:val="TAH"/>
            </w:pPr>
            <w:r w:rsidRPr="00CA7D85">
              <w:t>U - S</w:t>
            </w:r>
          </w:p>
        </w:tc>
        <w:tc>
          <w:tcPr>
            <w:tcW w:w="2977" w:type="dxa"/>
          </w:tcPr>
          <w:p w14:paraId="34DC94A6" w14:textId="77777777" w:rsidR="00ED68C1" w:rsidRPr="00CA7D85" w:rsidRDefault="00ED68C1" w:rsidP="00C0425C">
            <w:pPr>
              <w:pStyle w:val="TAH"/>
            </w:pPr>
            <w:r w:rsidRPr="00CA7D85">
              <w:t>Message</w:t>
            </w:r>
          </w:p>
        </w:tc>
        <w:tc>
          <w:tcPr>
            <w:tcW w:w="567" w:type="dxa"/>
            <w:tcBorders>
              <w:top w:val="nil"/>
            </w:tcBorders>
          </w:tcPr>
          <w:p w14:paraId="0D3F7382" w14:textId="77777777" w:rsidR="00ED68C1" w:rsidRPr="00CA7D85" w:rsidRDefault="00ED68C1" w:rsidP="00C0425C">
            <w:pPr>
              <w:pStyle w:val="TAH"/>
            </w:pPr>
          </w:p>
        </w:tc>
        <w:tc>
          <w:tcPr>
            <w:tcW w:w="892" w:type="dxa"/>
            <w:tcBorders>
              <w:top w:val="nil"/>
            </w:tcBorders>
          </w:tcPr>
          <w:p w14:paraId="563EF57A" w14:textId="77777777" w:rsidR="00ED68C1" w:rsidRPr="00CA7D85" w:rsidRDefault="00ED68C1" w:rsidP="00C0425C">
            <w:pPr>
              <w:pStyle w:val="TAH"/>
            </w:pPr>
          </w:p>
        </w:tc>
      </w:tr>
      <w:tr w:rsidR="00ED68C1" w:rsidRPr="00CA7D85" w14:paraId="3970793C" w14:textId="77777777" w:rsidTr="00C0425C">
        <w:tc>
          <w:tcPr>
            <w:tcW w:w="648" w:type="dxa"/>
          </w:tcPr>
          <w:p w14:paraId="13221D88" w14:textId="77777777" w:rsidR="00ED68C1" w:rsidRPr="00CA7D85" w:rsidRDefault="00ED68C1" w:rsidP="00C0425C">
            <w:pPr>
              <w:pStyle w:val="TAC"/>
            </w:pPr>
            <w:r w:rsidRPr="00CA7D85">
              <w:t>1</w:t>
            </w:r>
          </w:p>
        </w:tc>
        <w:tc>
          <w:tcPr>
            <w:tcW w:w="3969" w:type="dxa"/>
          </w:tcPr>
          <w:p w14:paraId="1ED3B783" w14:textId="77777777" w:rsidR="00ED68C1" w:rsidRPr="00CA7D85" w:rsidRDefault="00ED68C1" w:rsidP="00C0425C">
            <w:pPr>
              <w:pStyle w:val="TAL"/>
            </w:pPr>
            <w:r w:rsidRPr="00CA7D85">
              <w:t xml:space="preserve">The SS transmits </w:t>
            </w:r>
            <w:r w:rsidRPr="00CA7D85">
              <w:rPr>
                <w:i/>
                <w:iCs/>
              </w:rPr>
              <w:t>RRCRelease</w:t>
            </w:r>
            <w:r w:rsidRPr="00CA7D85">
              <w:t xml:space="preserve"> message including </w:t>
            </w:r>
            <w:r w:rsidRPr="00CA7D85">
              <w:rPr>
                <w:i/>
                <w:iCs/>
              </w:rPr>
              <w:t xml:space="preserve">suspendConfig </w:t>
            </w:r>
            <w:r w:rsidRPr="00CA7D85">
              <w:t>and</w:t>
            </w:r>
            <w:r w:rsidRPr="00CA7D85">
              <w:rPr>
                <w:i/>
                <w:iCs/>
              </w:rPr>
              <w:t xml:space="preserve"> measIdleConfig</w:t>
            </w:r>
            <w:r w:rsidRPr="00CA7D85">
              <w:t xml:space="preserve"> with </w:t>
            </w:r>
            <w:r w:rsidRPr="00CA7D85">
              <w:rPr>
                <w:i/>
                <w:iCs/>
              </w:rPr>
              <w:t xml:space="preserve">measIdleCarrierListEUTRA </w:t>
            </w:r>
            <w:r w:rsidRPr="00CA7D85">
              <w:t>to the UE.</w:t>
            </w:r>
          </w:p>
        </w:tc>
        <w:tc>
          <w:tcPr>
            <w:tcW w:w="709" w:type="dxa"/>
          </w:tcPr>
          <w:p w14:paraId="3B33CC8B" w14:textId="77777777" w:rsidR="00ED68C1" w:rsidRPr="00CA7D85" w:rsidRDefault="00ED68C1" w:rsidP="00C0425C">
            <w:pPr>
              <w:pStyle w:val="TAC"/>
              <w:rPr>
                <w:lang w:eastAsia="zh-CN"/>
              </w:rPr>
            </w:pPr>
            <w:r w:rsidRPr="00CA7D85">
              <w:t>&lt;-</w:t>
            </w:r>
            <w:r w:rsidRPr="00CA7D85">
              <w:rPr>
                <w:rFonts w:hint="eastAsia"/>
                <w:lang w:eastAsia="zh-CN"/>
              </w:rPr>
              <w:t>-</w:t>
            </w:r>
          </w:p>
        </w:tc>
        <w:tc>
          <w:tcPr>
            <w:tcW w:w="2977" w:type="dxa"/>
          </w:tcPr>
          <w:p w14:paraId="4D3AD3ED" w14:textId="77777777" w:rsidR="00ED68C1" w:rsidRPr="00CA7D85" w:rsidRDefault="00ED68C1" w:rsidP="00C0425C">
            <w:pPr>
              <w:pStyle w:val="TAL"/>
              <w:rPr>
                <w:i/>
                <w:iCs/>
              </w:rPr>
            </w:pPr>
            <w:r w:rsidRPr="00CA7D85">
              <w:t>NR RRC:</w:t>
            </w:r>
            <w:r w:rsidRPr="00CA7D85">
              <w:rPr>
                <w:i/>
                <w:iCs/>
              </w:rPr>
              <w:t xml:space="preserve"> RRCRelease</w:t>
            </w:r>
          </w:p>
        </w:tc>
        <w:tc>
          <w:tcPr>
            <w:tcW w:w="567" w:type="dxa"/>
          </w:tcPr>
          <w:p w14:paraId="64E1065C" w14:textId="77777777" w:rsidR="00ED68C1" w:rsidRPr="00CA7D85" w:rsidRDefault="00ED68C1" w:rsidP="00C0425C">
            <w:pPr>
              <w:pStyle w:val="TAC"/>
            </w:pPr>
            <w:r w:rsidRPr="00CA7D85">
              <w:t>-</w:t>
            </w:r>
          </w:p>
        </w:tc>
        <w:tc>
          <w:tcPr>
            <w:tcW w:w="892" w:type="dxa"/>
          </w:tcPr>
          <w:p w14:paraId="27BDDA67" w14:textId="77777777" w:rsidR="00ED68C1" w:rsidRPr="00CA7D85" w:rsidRDefault="00ED68C1" w:rsidP="00C0425C">
            <w:pPr>
              <w:pStyle w:val="TAC"/>
            </w:pPr>
            <w:r w:rsidRPr="00CA7D85">
              <w:t>-</w:t>
            </w:r>
          </w:p>
        </w:tc>
      </w:tr>
      <w:tr w:rsidR="00ED68C1" w:rsidRPr="00CA7D85" w14:paraId="0E8C6AE6" w14:textId="77777777" w:rsidTr="00C0425C">
        <w:tc>
          <w:tcPr>
            <w:tcW w:w="648" w:type="dxa"/>
          </w:tcPr>
          <w:p w14:paraId="2AE7C824" w14:textId="77777777" w:rsidR="00ED68C1" w:rsidRPr="00CA7D85" w:rsidRDefault="00ED68C1" w:rsidP="00C0425C">
            <w:pPr>
              <w:pStyle w:val="TAC"/>
            </w:pPr>
            <w:r w:rsidRPr="00CA7D85">
              <w:t>2</w:t>
            </w:r>
          </w:p>
        </w:tc>
        <w:tc>
          <w:tcPr>
            <w:tcW w:w="3969" w:type="dxa"/>
          </w:tcPr>
          <w:p w14:paraId="18F5E2A6" w14:textId="77777777" w:rsidR="00ED68C1" w:rsidRPr="00CA7D85" w:rsidRDefault="00ED68C1" w:rsidP="00C0425C">
            <w:pPr>
              <w:pStyle w:val="TAL"/>
            </w:pPr>
            <w:r w:rsidRPr="00CA7D85">
              <w:t>Wait for 66 s for UE to enter RRC_INACTIVE mode and to perform measurements.</w:t>
            </w:r>
          </w:p>
        </w:tc>
        <w:tc>
          <w:tcPr>
            <w:tcW w:w="709" w:type="dxa"/>
          </w:tcPr>
          <w:p w14:paraId="2C04BE6B" w14:textId="77777777" w:rsidR="00ED68C1" w:rsidRPr="00CA7D85" w:rsidRDefault="00ED68C1" w:rsidP="00C0425C">
            <w:pPr>
              <w:pStyle w:val="TAC"/>
            </w:pPr>
            <w:r w:rsidRPr="00CA7D85">
              <w:t>-</w:t>
            </w:r>
          </w:p>
        </w:tc>
        <w:tc>
          <w:tcPr>
            <w:tcW w:w="2977" w:type="dxa"/>
          </w:tcPr>
          <w:p w14:paraId="4D09C69E" w14:textId="77777777" w:rsidR="00ED68C1" w:rsidRPr="00CA7D85" w:rsidRDefault="00ED68C1" w:rsidP="00C0425C">
            <w:pPr>
              <w:pStyle w:val="TAL"/>
              <w:rPr>
                <w:i/>
                <w:iCs/>
              </w:rPr>
            </w:pPr>
            <w:r w:rsidRPr="00CA7D85">
              <w:rPr>
                <w:i/>
                <w:iCs/>
              </w:rPr>
              <w:t>-</w:t>
            </w:r>
          </w:p>
        </w:tc>
        <w:tc>
          <w:tcPr>
            <w:tcW w:w="567" w:type="dxa"/>
          </w:tcPr>
          <w:p w14:paraId="0B157AA3" w14:textId="77777777" w:rsidR="00ED68C1" w:rsidRPr="00CA7D85" w:rsidRDefault="00ED68C1" w:rsidP="00C0425C">
            <w:pPr>
              <w:pStyle w:val="TAC"/>
            </w:pPr>
            <w:r w:rsidRPr="00CA7D85">
              <w:t>-</w:t>
            </w:r>
          </w:p>
        </w:tc>
        <w:tc>
          <w:tcPr>
            <w:tcW w:w="892" w:type="dxa"/>
          </w:tcPr>
          <w:p w14:paraId="520E6D85" w14:textId="77777777" w:rsidR="00ED68C1" w:rsidRPr="00CA7D85" w:rsidRDefault="00ED68C1" w:rsidP="00C0425C">
            <w:pPr>
              <w:pStyle w:val="TAC"/>
            </w:pPr>
            <w:r w:rsidRPr="00CA7D85">
              <w:t>-</w:t>
            </w:r>
          </w:p>
        </w:tc>
      </w:tr>
      <w:tr w:rsidR="00ED68C1" w:rsidRPr="00CA7D85" w14:paraId="65ABB794" w14:textId="77777777" w:rsidTr="00C0425C">
        <w:tc>
          <w:tcPr>
            <w:tcW w:w="648" w:type="dxa"/>
          </w:tcPr>
          <w:p w14:paraId="3BEDBC64" w14:textId="77777777" w:rsidR="00ED68C1" w:rsidRPr="00CA7D85" w:rsidRDefault="00ED68C1" w:rsidP="00C0425C">
            <w:pPr>
              <w:pStyle w:val="TAC"/>
            </w:pPr>
            <w:r w:rsidRPr="00CA7D85">
              <w:t>3</w:t>
            </w:r>
          </w:p>
        </w:tc>
        <w:tc>
          <w:tcPr>
            <w:tcW w:w="3969" w:type="dxa"/>
          </w:tcPr>
          <w:p w14:paraId="2A612311" w14:textId="77777777" w:rsidR="00ED68C1" w:rsidRPr="00CA7D85" w:rsidRDefault="00ED68C1" w:rsidP="00C0425C">
            <w:pPr>
              <w:pStyle w:val="TAL"/>
            </w:pPr>
            <w:r w:rsidRPr="00CA7D85">
              <w:t xml:space="preserve">SS transmits </w:t>
            </w:r>
            <w:r w:rsidRPr="00CA7D85">
              <w:rPr>
                <w:i/>
                <w:iCs/>
              </w:rPr>
              <w:t>Paging</w:t>
            </w:r>
            <w:r w:rsidRPr="00CA7D85">
              <w:t xml:space="preserve"> message to UE.</w:t>
            </w:r>
          </w:p>
        </w:tc>
        <w:tc>
          <w:tcPr>
            <w:tcW w:w="709" w:type="dxa"/>
          </w:tcPr>
          <w:p w14:paraId="6B8B1BBD" w14:textId="77777777" w:rsidR="00ED68C1" w:rsidRPr="00CA7D85" w:rsidRDefault="00ED68C1" w:rsidP="00C0425C">
            <w:pPr>
              <w:pStyle w:val="TAC"/>
            </w:pPr>
            <w:r w:rsidRPr="00CA7D85">
              <w:t>&lt;--</w:t>
            </w:r>
          </w:p>
        </w:tc>
        <w:tc>
          <w:tcPr>
            <w:tcW w:w="2977" w:type="dxa"/>
          </w:tcPr>
          <w:p w14:paraId="52B41653" w14:textId="77777777" w:rsidR="00ED68C1" w:rsidRPr="00CA7D85" w:rsidRDefault="00ED68C1" w:rsidP="00C0425C">
            <w:pPr>
              <w:pStyle w:val="TAL"/>
              <w:rPr>
                <w:i/>
                <w:iCs/>
              </w:rPr>
            </w:pPr>
            <w:r w:rsidRPr="00CA7D85">
              <w:t xml:space="preserve">NR RRC: </w:t>
            </w:r>
            <w:r w:rsidRPr="00CA7D85">
              <w:rPr>
                <w:i/>
                <w:iCs/>
              </w:rPr>
              <w:t>Paging</w:t>
            </w:r>
          </w:p>
        </w:tc>
        <w:tc>
          <w:tcPr>
            <w:tcW w:w="567" w:type="dxa"/>
          </w:tcPr>
          <w:p w14:paraId="61C940F2" w14:textId="77777777" w:rsidR="00ED68C1" w:rsidRPr="00CA7D85" w:rsidRDefault="00ED68C1" w:rsidP="00C0425C">
            <w:pPr>
              <w:pStyle w:val="TAC"/>
            </w:pPr>
            <w:r w:rsidRPr="00CA7D85">
              <w:t>-</w:t>
            </w:r>
          </w:p>
        </w:tc>
        <w:tc>
          <w:tcPr>
            <w:tcW w:w="892" w:type="dxa"/>
          </w:tcPr>
          <w:p w14:paraId="00CD791B" w14:textId="77777777" w:rsidR="00ED68C1" w:rsidRPr="00CA7D85" w:rsidRDefault="00ED68C1" w:rsidP="00C0425C">
            <w:pPr>
              <w:pStyle w:val="TAC"/>
            </w:pPr>
            <w:r w:rsidRPr="00CA7D85">
              <w:t>-</w:t>
            </w:r>
          </w:p>
        </w:tc>
      </w:tr>
      <w:tr w:rsidR="00ED68C1" w:rsidRPr="00CA7D85" w14:paraId="2EF833B3" w14:textId="77777777" w:rsidTr="00C0425C">
        <w:tc>
          <w:tcPr>
            <w:tcW w:w="648" w:type="dxa"/>
          </w:tcPr>
          <w:p w14:paraId="07AEA082" w14:textId="77777777" w:rsidR="00ED68C1" w:rsidRPr="00CA7D85" w:rsidRDefault="00ED68C1" w:rsidP="00C0425C">
            <w:pPr>
              <w:pStyle w:val="TAC"/>
            </w:pPr>
            <w:r w:rsidRPr="00CA7D85">
              <w:t>4</w:t>
            </w:r>
          </w:p>
        </w:tc>
        <w:tc>
          <w:tcPr>
            <w:tcW w:w="3969" w:type="dxa"/>
          </w:tcPr>
          <w:p w14:paraId="51503DD8" w14:textId="77777777" w:rsidR="00ED68C1" w:rsidRPr="00CA7D85" w:rsidRDefault="00ED68C1" w:rsidP="00C0425C">
            <w:pPr>
              <w:pStyle w:val="TAL"/>
            </w:pPr>
            <w:r w:rsidRPr="00CA7D85">
              <w:t xml:space="preserve">UE transmits </w:t>
            </w:r>
            <w:r w:rsidRPr="00CA7D85">
              <w:rPr>
                <w:i/>
                <w:iCs/>
              </w:rPr>
              <w:t>RRCResumeRequest</w:t>
            </w:r>
            <w:r w:rsidRPr="00CA7D85">
              <w:t xml:space="preserve"> message to SS.</w:t>
            </w:r>
          </w:p>
        </w:tc>
        <w:tc>
          <w:tcPr>
            <w:tcW w:w="709" w:type="dxa"/>
          </w:tcPr>
          <w:p w14:paraId="0E615E2A" w14:textId="77777777" w:rsidR="00ED68C1" w:rsidRPr="00CA7D85" w:rsidRDefault="00ED68C1" w:rsidP="00C0425C">
            <w:pPr>
              <w:pStyle w:val="TAC"/>
            </w:pPr>
            <w:r w:rsidRPr="00CA7D85">
              <w:t>--&gt;</w:t>
            </w:r>
          </w:p>
        </w:tc>
        <w:tc>
          <w:tcPr>
            <w:tcW w:w="2977" w:type="dxa"/>
          </w:tcPr>
          <w:p w14:paraId="48662ACD" w14:textId="77777777" w:rsidR="00ED68C1" w:rsidRPr="00CA7D85" w:rsidRDefault="00ED68C1" w:rsidP="00C0425C">
            <w:pPr>
              <w:pStyle w:val="TAL"/>
            </w:pPr>
            <w:r w:rsidRPr="00CA7D85">
              <w:t xml:space="preserve">NR RRC: </w:t>
            </w:r>
            <w:r w:rsidRPr="00CA7D85">
              <w:rPr>
                <w:i/>
                <w:iCs/>
              </w:rPr>
              <w:t>RRCResumeRequest</w:t>
            </w:r>
          </w:p>
        </w:tc>
        <w:tc>
          <w:tcPr>
            <w:tcW w:w="567" w:type="dxa"/>
          </w:tcPr>
          <w:p w14:paraId="1284E77F" w14:textId="77777777" w:rsidR="00ED68C1" w:rsidRPr="00CA7D85" w:rsidRDefault="00ED68C1" w:rsidP="00C0425C">
            <w:pPr>
              <w:pStyle w:val="TAC"/>
            </w:pPr>
            <w:r w:rsidRPr="00CA7D85">
              <w:t>-</w:t>
            </w:r>
          </w:p>
        </w:tc>
        <w:tc>
          <w:tcPr>
            <w:tcW w:w="892" w:type="dxa"/>
          </w:tcPr>
          <w:p w14:paraId="0FB1B1A1" w14:textId="77777777" w:rsidR="00ED68C1" w:rsidRPr="00CA7D85" w:rsidRDefault="00ED68C1" w:rsidP="00C0425C">
            <w:pPr>
              <w:pStyle w:val="TAC"/>
            </w:pPr>
            <w:r w:rsidRPr="00CA7D85">
              <w:t>-</w:t>
            </w:r>
          </w:p>
        </w:tc>
      </w:tr>
      <w:tr w:rsidR="00ED68C1" w:rsidRPr="00CA7D85" w14:paraId="3179C948" w14:textId="77777777" w:rsidTr="00C0425C">
        <w:tc>
          <w:tcPr>
            <w:tcW w:w="648" w:type="dxa"/>
          </w:tcPr>
          <w:p w14:paraId="02E41513" w14:textId="77777777" w:rsidR="00ED68C1" w:rsidRPr="00CA7D85" w:rsidRDefault="00ED68C1" w:rsidP="00C0425C">
            <w:pPr>
              <w:pStyle w:val="TAC"/>
            </w:pPr>
            <w:r w:rsidRPr="00CA7D85">
              <w:t>5</w:t>
            </w:r>
          </w:p>
        </w:tc>
        <w:tc>
          <w:tcPr>
            <w:tcW w:w="3969" w:type="dxa"/>
          </w:tcPr>
          <w:p w14:paraId="0309327A" w14:textId="77777777" w:rsidR="00ED68C1" w:rsidRPr="00CA7D85" w:rsidRDefault="00ED68C1" w:rsidP="00C0425C">
            <w:pPr>
              <w:pStyle w:val="TAL"/>
            </w:pPr>
            <w:r w:rsidRPr="00CA7D85">
              <w:t xml:space="preserve">SS transmits </w:t>
            </w:r>
            <w:r w:rsidRPr="00CA7D85">
              <w:rPr>
                <w:i/>
                <w:iCs/>
              </w:rPr>
              <w:t>RRCResume</w:t>
            </w:r>
            <w:r w:rsidRPr="00CA7D85">
              <w:t xml:space="preserve"> message without </w:t>
            </w:r>
            <w:r w:rsidRPr="00CA7D85">
              <w:rPr>
                <w:i/>
              </w:rPr>
              <w:t>idleModeMeasurementReq</w:t>
            </w:r>
            <w:r w:rsidRPr="00CA7D85">
              <w:t xml:space="preserve"> to UE.</w:t>
            </w:r>
          </w:p>
        </w:tc>
        <w:tc>
          <w:tcPr>
            <w:tcW w:w="709" w:type="dxa"/>
          </w:tcPr>
          <w:p w14:paraId="12E22B1F" w14:textId="77777777" w:rsidR="00ED68C1" w:rsidRPr="00CA7D85" w:rsidRDefault="00ED68C1" w:rsidP="00C0425C">
            <w:pPr>
              <w:pStyle w:val="TAC"/>
            </w:pPr>
            <w:r w:rsidRPr="00CA7D85">
              <w:t>&lt;--</w:t>
            </w:r>
          </w:p>
        </w:tc>
        <w:tc>
          <w:tcPr>
            <w:tcW w:w="2977" w:type="dxa"/>
          </w:tcPr>
          <w:p w14:paraId="099D029A" w14:textId="77777777" w:rsidR="00ED68C1" w:rsidRPr="00CA7D85" w:rsidRDefault="00ED68C1" w:rsidP="00C0425C">
            <w:pPr>
              <w:pStyle w:val="TAL"/>
              <w:rPr>
                <w:i/>
                <w:iCs/>
              </w:rPr>
            </w:pPr>
            <w:r w:rsidRPr="00CA7D85">
              <w:t xml:space="preserve">NR RRC: </w:t>
            </w:r>
            <w:r w:rsidRPr="00CA7D85">
              <w:rPr>
                <w:i/>
                <w:iCs/>
              </w:rPr>
              <w:t>RRCResume</w:t>
            </w:r>
          </w:p>
        </w:tc>
        <w:tc>
          <w:tcPr>
            <w:tcW w:w="567" w:type="dxa"/>
          </w:tcPr>
          <w:p w14:paraId="67797E97" w14:textId="77777777" w:rsidR="00ED68C1" w:rsidRPr="00CA7D85" w:rsidRDefault="00ED68C1" w:rsidP="00C0425C">
            <w:pPr>
              <w:pStyle w:val="TAC"/>
            </w:pPr>
            <w:r w:rsidRPr="00CA7D85">
              <w:t>-</w:t>
            </w:r>
          </w:p>
        </w:tc>
        <w:tc>
          <w:tcPr>
            <w:tcW w:w="892" w:type="dxa"/>
          </w:tcPr>
          <w:p w14:paraId="3AFA5ACA" w14:textId="77777777" w:rsidR="00ED68C1" w:rsidRPr="00CA7D85" w:rsidRDefault="00ED68C1" w:rsidP="00C0425C">
            <w:pPr>
              <w:pStyle w:val="TAC"/>
            </w:pPr>
            <w:r w:rsidRPr="00CA7D85">
              <w:t>-</w:t>
            </w:r>
          </w:p>
        </w:tc>
      </w:tr>
      <w:tr w:rsidR="00ED68C1" w:rsidRPr="00CA7D85" w14:paraId="2981543C" w14:textId="77777777" w:rsidTr="00C0425C">
        <w:tc>
          <w:tcPr>
            <w:tcW w:w="648" w:type="dxa"/>
          </w:tcPr>
          <w:p w14:paraId="282B9717" w14:textId="77777777" w:rsidR="00ED68C1" w:rsidRPr="00CA7D85" w:rsidRDefault="00ED68C1" w:rsidP="00C0425C">
            <w:pPr>
              <w:pStyle w:val="TAC"/>
            </w:pPr>
            <w:r w:rsidRPr="00CA7D85">
              <w:t>6</w:t>
            </w:r>
          </w:p>
        </w:tc>
        <w:tc>
          <w:tcPr>
            <w:tcW w:w="3969" w:type="dxa"/>
          </w:tcPr>
          <w:p w14:paraId="2B500F38" w14:textId="77777777" w:rsidR="00ED68C1" w:rsidRPr="00CA7D85" w:rsidRDefault="00ED68C1" w:rsidP="00C0425C">
            <w:pPr>
              <w:pStyle w:val="TAL"/>
            </w:pPr>
            <w:r w:rsidRPr="00CA7D85">
              <w:t xml:space="preserve">UE transmits </w:t>
            </w:r>
            <w:r w:rsidRPr="00CA7D85">
              <w:rPr>
                <w:i/>
                <w:iCs/>
              </w:rPr>
              <w:t>RRCResumeComplete</w:t>
            </w:r>
            <w:r w:rsidRPr="00CA7D85">
              <w:t xml:space="preserve"> message with </w:t>
            </w:r>
            <w:r w:rsidRPr="00CA7D85">
              <w:rPr>
                <w:i/>
              </w:rPr>
              <w:t>idleMeasAvailable</w:t>
            </w:r>
            <w:r w:rsidRPr="00CA7D85">
              <w:t xml:space="preserve"> to SS.</w:t>
            </w:r>
          </w:p>
        </w:tc>
        <w:tc>
          <w:tcPr>
            <w:tcW w:w="709" w:type="dxa"/>
          </w:tcPr>
          <w:p w14:paraId="3964A439" w14:textId="77777777" w:rsidR="00ED68C1" w:rsidRPr="00CA7D85" w:rsidRDefault="00ED68C1" w:rsidP="00C0425C">
            <w:pPr>
              <w:pStyle w:val="TAC"/>
            </w:pPr>
            <w:r w:rsidRPr="00CA7D85">
              <w:t>--&gt;</w:t>
            </w:r>
          </w:p>
        </w:tc>
        <w:tc>
          <w:tcPr>
            <w:tcW w:w="2977" w:type="dxa"/>
          </w:tcPr>
          <w:p w14:paraId="64FCE01E" w14:textId="77777777" w:rsidR="00ED68C1" w:rsidRPr="00CA7D85" w:rsidRDefault="00ED68C1" w:rsidP="00C0425C">
            <w:pPr>
              <w:pStyle w:val="TAL"/>
              <w:rPr>
                <w:i/>
                <w:iCs/>
              </w:rPr>
            </w:pPr>
            <w:r w:rsidRPr="00CA7D85">
              <w:t xml:space="preserve">NR RRC: </w:t>
            </w:r>
            <w:r w:rsidRPr="00CA7D85">
              <w:rPr>
                <w:i/>
                <w:iCs/>
              </w:rPr>
              <w:t>RRCResumeComplete</w:t>
            </w:r>
          </w:p>
        </w:tc>
        <w:tc>
          <w:tcPr>
            <w:tcW w:w="567" w:type="dxa"/>
          </w:tcPr>
          <w:p w14:paraId="542ECEB1" w14:textId="77777777" w:rsidR="00ED68C1" w:rsidRPr="00CA7D85" w:rsidRDefault="00ED68C1" w:rsidP="00C0425C">
            <w:pPr>
              <w:pStyle w:val="TAC"/>
            </w:pPr>
            <w:r w:rsidRPr="00CA7D85">
              <w:t>-</w:t>
            </w:r>
          </w:p>
        </w:tc>
        <w:tc>
          <w:tcPr>
            <w:tcW w:w="892" w:type="dxa"/>
          </w:tcPr>
          <w:p w14:paraId="22BC3671" w14:textId="77777777" w:rsidR="00ED68C1" w:rsidRPr="00CA7D85" w:rsidRDefault="00ED68C1" w:rsidP="00C0425C">
            <w:pPr>
              <w:pStyle w:val="TAC"/>
            </w:pPr>
            <w:r w:rsidRPr="00CA7D85">
              <w:t>-</w:t>
            </w:r>
          </w:p>
        </w:tc>
      </w:tr>
      <w:tr w:rsidR="00ED68C1" w:rsidRPr="00CA7D85" w14:paraId="275B1876" w14:textId="77777777" w:rsidTr="00C0425C">
        <w:tc>
          <w:tcPr>
            <w:tcW w:w="648" w:type="dxa"/>
          </w:tcPr>
          <w:p w14:paraId="61894AB3" w14:textId="77777777" w:rsidR="00ED68C1" w:rsidRPr="00CA7D85" w:rsidRDefault="00ED68C1" w:rsidP="00C0425C">
            <w:pPr>
              <w:pStyle w:val="TAC"/>
            </w:pPr>
            <w:r w:rsidRPr="00CA7D85">
              <w:t>7</w:t>
            </w:r>
          </w:p>
        </w:tc>
        <w:tc>
          <w:tcPr>
            <w:tcW w:w="3969" w:type="dxa"/>
          </w:tcPr>
          <w:p w14:paraId="6B03AB1D" w14:textId="77777777" w:rsidR="00ED68C1" w:rsidRPr="00CA7D85" w:rsidRDefault="00ED68C1" w:rsidP="00C0425C">
            <w:pPr>
              <w:pStyle w:val="TAL"/>
            </w:pPr>
            <w:r w:rsidRPr="00CA7D85">
              <w:t xml:space="preserve">The SS transmits </w:t>
            </w:r>
            <w:r w:rsidRPr="00CA7D85">
              <w:rPr>
                <w:i/>
                <w:iCs/>
              </w:rPr>
              <w:t>UEInformationRequest</w:t>
            </w:r>
            <w:r w:rsidRPr="00CA7D85">
              <w:t xml:space="preserve"> message including </w:t>
            </w:r>
            <w:r w:rsidRPr="00CA7D85">
              <w:rPr>
                <w:i/>
                <w:iCs/>
              </w:rPr>
              <w:t>idleModeMeasurementReq</w:t>
            </w:r>
            <w:r w:rsidRPr="00CA7D85">
              <w:t xml:space="preserve"> to the UE.</w:t>
            </w:r>
          </w:p>
        </w:tc>
        <w:tc>
          <w:tcPr>
            <w:tcW w:w="709" w:type="dxa"/>
          </w:tcPr>
          <w:p w14:paraId="06C85B91" w14:textId="77777777" w:rsidR="00ED68C1" w:rsidRPr="00CA7D85" w:rsidRDefault="00ED68C1" w:rsidP="00C0425C">
            <w:pPr>
              <w:pStyle w:val="TAC"/>
              <w:rPr>
                <w:lang w:eastAsia="zh-CN"/>
              </w:rPr>
            </w:pPr>
            <w:r w:rsidRPr="00CA7D85">
              <w:t>&lt;-</w:t>
            </w:r>
            <w:r w:rsidRPr="00CA7D85">
              <w:rPr>
                <w:rFonts w:hint="eastAsia"/>
                <w:lang w:eastAsia="zh-CN"/>
              </w:rPr>
              <w:t>-</w:t>
            </w:r>
          </w:p>
        </w:tc>
        <w:tc>
          <w:tcPr>
            <w:tcW w:w="2977" w:type="dxa"/>
          </w:tcPr>
          <w:p w14:paraId="4F6D9008" w14:textId="77777777" w:rsidR="00ED68C1" w:rsidRPr="00CA7D85" w:rsidRDefault="00ED68C1" w:rsidP="00C0425C">
            <w:pPr>
              <w:pStyle w:val="TAL"/>
              <w:rPr>
                <w:i/>
                <w:iCs/>
              </w:rPr>
            </w:pPr>
            <w:r w:rsidRPr="00CA7D85">
              <w:t>NR RRC:</w:t>
            </w:r>
            <w:r w:rsidRPr="00CA7D85">
              <w:rPr>
                <w:i/>
                <w:iCs/>
              </w:rPr>
              <w:t xml:space="preserve"> UEInformationRequest</w:t>
            </w:r>
          </w:p>
        </w:tc>
        <w:tc>
          <w:tcPr>
            <w:tcW w:w="567" w:type="dxa"/>
          </w:tcPr>
          <w:p w14:paraId="393B7240" w14:textId="77777777" w:rsidR="00ED68C1" w:rsidRPr="00CA7D85" w:rsidRDefault="00ED68C1" w:rsidP="00C0425C">
            <w:pPr>
              <w:pStyle w:val="TAC"/>
            </w:pPr>
            <w:r w:rsidRPr="00CA7D85">
              <w:t>-</w:t>
            </w:r>
          </w:p>
        </w:tc>
        <w:tc>
          <w:tcPr>
            <w:tcW w:w="892" w:type="dxa"/>
          </w:tcPr>
          <w:p w14:paraId="389AD7F1" w14:textId="77777777" w:rsidR="00ED68C1" w:rsidRPr="00CA7D85" w:rsidRDefault="00ED68C1" w:rsidP="00C0425C">
            <w:pPr>
              <w:pStyle w:val="TAC"/>
            </w:pPr>
            <w:r w:rsidRPr="00CA7D85">
              <w:t>-</w:t>
            </w:r>
          </w:p>
        </w:tc>
      </w:tr>
      <w:tr w:rsidR="00ED68C1" w:rsidRPr="00CA7D85" w14:paraId="324CF11F" w14:textId="77777777" w:rsidTr="00C0425C">
        <w:tc>
          <w:tcPr>
            <w:tcW w:w="648" w:type="dxa"/>
          </w:tcPr>
          <w:p w14:paraId="6CC62D86" w14:textId="77777777" w:rsidR="00ED68C1" w:rsidRPr="00CA7D85" w:rsidRDefault="00ED68C1" w:rsidP="00C0425C">
            <w:pPr>
              <w:pStyle w:val="TAC"/>
            </w:pPr>
            <w:r w:rsidRPr="00CA7D85">
              <w:t>8</w:t>
            </w:r>
          </w:p>
        </w:tc>
        <w:tc>
          <w:tcPr>
            <w:tcW w:w="3969" w:type="dxa"/>
          </w:tcPr>
          <w:p w14:paraId="09CD5289" w14:textId="77777777" w:rsidR="00ED68C1" w:rsidRPr="00CA7D85" w:rsidRDefault="00ED68C1" w:rsidP="00C0425C">
            <w:pPr>
              <w:pStyle w:val="TAL"/>
            </w:pPr>
            <w:r w:rsidRPr="00CA7D85">
              <w:t xml:space="preserve">Check: Does the UE transmit </w:t>
            </w:r>
            <w:r w:rsidRPr="00CA7D85">
              <w:rPr>
                <w:i/>
              </w:rPr>
              <w:t xml:space="preserve">UEInformationResponse </w:t>
            </w:r>
            <w:r w:rsidRPr="00CA7D85">
              <w:rPr>
                <w:iCs/>
              </w:rPr>
              <w:t>including</w:t>
            </w:r>
            <w:r w:rsidRPr="00CA7D85">
              <w:rPr>
                <w:i/>
              </w:rPr>
              <w:t xml:space="preserve"> measResultIdleEUTRA?</w:t>
            </w:r>
          </w:p>
        </w:tc>
        <w:tc>
          <w:tcPr>
            <w:tcW w:w="709" w:type="dxa"/>
          </w:tcPr>
          <w:p w14:paraId="24E41821" w14:textId="77777777" w:rsidR="00ED68C1" w:rsidRPr="00CA7D85" w:rsidRDefault="00ED68C1" w:rsidP="00C0425C">
            <w:pPr>
              <w:pStyle w:val="TAC"/>
            </w:pPr>
            <w:r w:rsidRPr="00CA7D85">
              <w:rPr>
                <w:rFonts w:hint="eastAsia"/>
                <w:lang w:eastAsia="zh-CN"/>
              </w:rPr>
              <w:t>-</w:t>
            </w:r>
            <w:r w:rsidRPr="00CA7D85">
              <w:t>-&gt;</w:t>
            </w:r>
          </w:p>
        </w:tc>
        <w:tc>
          <w:tcPr>
            <w:tcW w:w="2977" w:type="dxa"/>
          </w:tcPr>
          <w:p w14:paraId="5D7E72F8" w14:textId="77777777" w:rsidR="00ED68C1" w:rsidRPr="00CA7D85" w:rsidRDefault="00ED68C1" w:rsidP="00C0425C">
            <w:pPr>
              <w:pStyle w:val="TAL"/>
              <w:rPr>
                <w:i/>
                <w:iCs/>
              </w:rPr>
            </w:pPr>
            <w:r w:rsidRPr="00CA7D85">
              <w:t>NR RRC:</w:t>
            </w:r>
            <w:r w:rsidRPr="00CA7D85">
              <w:rPr>
                <w:i/>
                <w:iCs/>
              </w:rPr>
              <w:t xml:space="preserve"> UEInformationResponse</w:t>
            </w:r>
          </w:p>
        </w:tc>
        <w:tc>
          <w:tcPr>
            <w:tcW w:w="567" w:type="dxa"/>
          </w:tcPr>
          <w:p w14:paraId="570D6AC9" w14:textId="77777777" w:rsidR="00ED68C1" w:rsidRPr="00CA7D85" w:rsidRDefault="00ED68C1" w:rsidP="00C0425C">
            <w:pPr>
              <w:pStyle w:val="TAC"/>
            </w:pPr>
            <w:r w:rsidRPr="00CA7D85">
              <w:t>1</w:t>
            </w:r>
          </w:p>
        </w:tc>
        <w:tc>
          <w:tcPr>
            <w:tcW w:w="892" w:type="dxa"/>
          </w:tcPr>
          <w:p w14:paraId="38C680EE" w14:textId="77777777" w:rsidR="00ED68C1" w:rsidRPr="00CA7D85" w:rsidRDefault="00ED68C1" w:rsidP="00C0425C">
            <w:pPr>
              <w:pStyle w:val="TAC"/>
            </w:pPr>
            <w:r w:rsidRPr="00CA7D85">
              <w:t>P</w:t>
            </w:r>
          </w:p>
        </w:tc>
      </w:tr>
      <w:tr w:rsidR="00ED68C1" w:rsidRPr="00CA7D85" w14:paraId="2A6E1E27" w14:textId="77777777" w:rsidTr="00C0425C">
        <w:tc>
          <w:tcPr>
            <w:tcW w:w="648" w:type="dxa"/>
          </w:tcPr>
          <w:p w14:paraId="4CCAF0C0" w14:textId="77777777" w:rsidR="00ED68C1" w:rsidRPr="00CA7D85" w:rsidRDefault="00ED68C1" w:rsidP="00C0425C">
            <w:pPr>
              <w:pStyle w:val="TAC"/>
            </w:pPr>
            <w:r w:rsidRPr="00CA7D85">
              <w:t>9</w:t>
            </w:r>
          </w:p>
        </w:tc>
        <w:tc>
          <w:tcPr>
            <w:tcW w:w="3969" w:type="dxa"/>
          </w:tcPr>
          <w:p w14:paraId="2082E253" w14:textId="77777777" w:rsidR="00ED68C1" w:rsidRPr="00CA7D85" w:rsidRDefault="00ED68C1" w:rsidP="00C0425C">
            <w:pPr>
              <w:pStyle w:val="TAL"/>
            </w:pPr>
            <w:r w:rsidRPr="00CA7D85">
              <w:t xml:space="preserve">The SS transmits </w:t>
            </w:r>
            <w:r w:rsidRPr="00CA7D85">
              <w:rPr>
                <w:i/>
                <w:iCs/>
              </w:rPr>
              <w:t>RRCRelease</w:t>
            </w:r>
            <w:r w:rsidRPr="00CA7D85">
              <w:t xml:space="preserve"> message including </w:t>
            </w:r>
            <w:r w:rsidRPr="00CA7D85">
              <w:rPr>
                <w:i/>
                <w:iCs/>
              </w:rPr>
              <w:t xml:space="preserve">suspendConfig </w:t>
            </w:r>
            <w:r w:rsidRPr="00CA7D85">
              <w:t>and</w:t>
            </w:r>
            <w:r w:rsidRPr="00CA7D85">
              <w:rPr>
                <w:i/>
                <w:iCs/>
              </w:rPr>
              <w:t xml:space="preserve"> measIdleConfig </w:t>
            </w:r>
            <w:r w:rsidRPr="00CA7D85">
              <w:t xml:space="preserve">with </w:t>
            </w:r>
            <w:r w:rsidRPr="00CA7D85">
              <w:rPr>
                <w:i/>
                <w:iCs/>
              </w:rPr>
              <w:t>measIdleCarrierListEUTRA</w:t>
            </w:r>
            <w:r w:rsidRPr="00CA7D85">
              <w:t xml:space="preserve"> to the UE.</w:t>
            </w:r>
          </w:p>
        </w:tc>
        <w:tc>
          <w:tcPr>
            <w:tcW w:w="709" w:type="dxa"/>
          </w:tcPr>
          <w:p w14:paraId="58314532" w14:textId="77777777" w:rsidR="00ED68C1" w:rsidRPr="00CA7D85" w:rsidRDefault="00ED68C1" w:rsidP="00C0425C">
            <w:pPr>
              <w:pStyle w:val="TAC"/>
              <w:rPr>
                <w:lang w:eastAsia="zh-CN"/>
              </w:rPr>
            </w:pPr>
            <w:r w:rsidRPr="00CA7D85">
              <w:rPr>
                <w:lang w:eastAsia="zh-CN"/>
              </w:rPr>
              <w:t>&lt;-</w:t>
            </w:r>
            <w:r w:rsidRPr="00CA7D85">
              <w:rPr>
                <w:rFonts w:hint="eastAsia"/>
                <w:lang w:eastAsia="zh-CN"/>
              </w:rPr>
              <w:t>-</w:t>
            </w:r>
          </w:p>
        </w:tc>
        <w:tc>
          <w:tcPr>
            <w:tcW w:w="2977" w:type="dxa"/>
          </w:tcPr>
          <w:p w14:paraId="75386E18" w14:textId="77777777" w:rsidR="00ED68C1" w:rsidRPr="00CA7D85" w:rsidRDefault="00ED68C1" w:rsidP="00C0425C">
            <w:pPr>
              <w:pStyle w:val="TAL"/>
              <w:rPr>
                <w:iCs/>
              </w:rPr>
            </w:pPr>
            <w:r w:rsidRPr="00CA7D85">
              <w:rPr>
                <w:iCs/>
              </w:rPr>
              <w:t xml:space="preserve">NR RRC: </w:t>
            </w:r>
            <w:r w:rsidRPr="00CA7D85">
              <w:rPr>
                <w:i/>
              </w:rPr>
              <w:t>RRCRelease</w:t>
            </w:r>
          </w:p>
        </w:tc>
        <w:tc>
          <w:tcPr>
            <w:tcW w:w="567" w:type="dxa"/>
          </w:tcPr>
          <w:p w14:paraId="10E4943F" w14:textId="77777777" w:rsidR="00ED68C1" w:rsidRPr="00CA7D85" w:rsidRDefault="00ED68C1" w:rsidP="00C0425C">
            <w:pPr>
              <w:pStyle w:val="TAC"/>
            </w:pPr>
            <w:r w:rsidRPr="00CA7D85">
              <w:t>-</w:t>
            </w:r>
          </w:p>
        </w:tc>
        <w:tc>
          <w:tcPr>
            <w:tcW w:w="892" w:type="dxa"/>
          </w:tcPr>
          <w:p w14:paraId="2C17DC60" w14:textId="77777777" w:rsidR="00ED68C1" w:rsidRPr="00CA7D85" w:rsidRDefault="00ED68C1" w:rsidP="00C0425C">
            <w:pPr>
              <w:pStyle w:val="TAC"/>
            </w:pPr>
            <w:r w:rsidRPr="00CA7D85">
              <w:t>-</w:t>
            </w:r>
          </w:p>
        </w:tc>
      </w:tr>
      <w:tr w:rsidR="00ED68C1" w:rsidRPr="00CA7D85" w14:paraId="2667BF43" w14:textId="77777777" w:rsidTr="00C0425C">
        <w:tc>
          <w:tcPr>
            <w:tcW w:w="648" w:type="dxa"/>
          </w:tcPr>
          <w:p w14:paraId="5D877863" w14:textId="77777777" w:rsidR="00ED68C1" w:rsidRPr="00CA7D85" w:rsidRDefault="00ED68C1" w:rsidP="00C0425C">
            <w:pPr>
              <w:pStyle w:val="TAC"/>
            </w:pPr>
            <w:r w:rsidRPr="00CA7D85">
              <w:t>10</w:t>
            </w:r>
          </w:p>
        </w:tc>
        <w:tc>
          <w:tcPr>
            <w:tcW w:w="3969" w:type="dxa"/>
          </w:tcPr>
          <w:p w14:paraId="31224CFA" w14:textId="77777777" w:rsidR="00ED68C1" w:rsidRPr="00CA7D85" w:rsidRDefault="00ED68C1" w:rsidP="00C0425C">
            <w:pPr>
              <w:pStyle w:val="TAL"/>
            </w:pPr>
            <w:r w:rsidRPr="00CA7D85">
              <w:t>Wait for 66 s for UE to enter RRC_INACTIVE mode and to perform measurements.</w:t>
            </w:r>
          </w:p>
        </w:tc>
        <w:tc>
          <w:tcPr>
            <w:tcW w:w="709" w:type="dxa"/>
          </w:tcPr>
          <w:p w14:paraId="0BEFD296" w14:textId="77777777" w:rsidR="00ED68C1" w:rsidRPr="00CA7D85" w:rsidRDefault="00ED68C1" w:rsidP="00C0425C">
            <w:pPr>
              <w:pStyle w:val="TAC"/>
            </w:pPr>
            <w:r w:rsidRPr="00CA7D85">
              <w:t>-</w:t>
            </w:r>
          </w:p>
        </w:tc>
        <w:tc>
          <w:tcPr>
            <w:tcW w:w="2977" w:type="dxa"/>
          </w:tcPr>
          <w:p w14:paraId="0A6E8E13" w14:textId="77777777" w:rsidR="00ED68C1" w:rsidRPr="00CA7D85" w:rsidRDefault="00ED68C1" w:rsidP="00C0425C">
            <w:pPr>
              <w:pStyle w:val="TAL"/>
            </w:pPr>
            <w:r w:rsidRPr="00CA7D85">
              <w:t>-</w:t>
            </w:r>
          </w:p>
        </w:tc>
        <w:tc>
          <w:tcPr>
            <w:tcW w:w="567" w:type="dxa"/>
          </w:tcPr>
          <w:p w14:paraId="4E4D309D" w14:textId="77777777" w:rsidR="00ED68C1" w:rsidRPr="00CA7D85" w:rsidRDefault="00ED68C1" w:rsidP="00C0425C">
            <w:pPr>
              <w:pStyle w:val="TAC"/>
            </w:pPr>
            <w:r w:rsidRPr="00CA7D85">
              <w:t>-</w:t>
            </w:r>
          </w:p>
        </w:tc>
        <w:tc>
          <w:tcPr>
            <w:tcW w:w="892" w:type="dxa"/>
          </w:tcPr>
          <w:p w14:paraId="024EDC58" w14:textId="77777777" w:rsidR="00ED68C1" w:rsidRPr="00CA7D85" w:rsidRDefault="00ED68C1" w:rsidP="00C0425C">
            <w:pPr>
              <w:pStyle w:val="TAC"/>
            </w:pPr>
            <w:r w:rsidRPr="00CA7D85">
              <w:t>-</w:t>
            </w:r>
          </w:p>
        </w:tc>
      </w:tr>
      <w:tr w:rsidR="00ED68C1" w:rsidRPr="00CA7D85" w14:paraId="01E0B4A6" w14:textId="77777777" w:rsidTr="00C0425C">
        <w:tc>
          <w:tcPr>
            <w:tcW w:w="648" w:type="dxa"/>
          </w:tcPr>
          <w:p w14:paraId="75213605" w14:textId="77777777" w:rsidR="00ED68C1" w:rsidRPr="00CA7D85" w:rsidRDefault="00ED68C1" w:rsidP="00C0425C">
            <w:pPr>
              <w:pStyle w:val="TAC"/>
            </w:pPr>
            <w:r w:rsidRPr="00CA7D85">
              <w:t>11</w:t>
            </w:r>
          </w:p>
        </w:tc>
        <w:tc>
          <w:tcPr>
            <w:tcW w:w="3969" w:type="dxa"/>
          </w:tcPr>
          <w:p w14:paraId="16225601" w14:textId="77777777" w:rsidR="00ED68C1" w:rsidRPr="00CA7D85" w:rsidRDefault="00ED68C1" w:rsidP="00C0425C">
            <w:pPr>
              <w:pStyle w:val="TAL"/>
            </w:pPr>
            <w:r w:rsidRPr="00CA7D85">
              <w:t xml:space="preserve">SS transmits </w:t>
            </w:r>
            <w:r w:rsidRPr="00CA7D85">
              <w:rPr>
                <w:i/>
                <w:iCs/>
              </w:rPr>
              <w:t>Paging</w:t>
            </w:r>
            <w:r w:rsidRPr="00CA7D85">
              <w:t xml:space="preserve"> message to UE.</w:t>
            </w:r>
          </w:p>
        </w:tc>
        <w:tc>
          <w:tcPr>
            <w:tcW w:w="709" w:type="dxa"/>
          </w:tcPr>
          <w:p w14:paraId="3E4A2554" w14:textId="77777777" w:rsidR="00ED68C1" w:rsidRPr="00CA7D85" w:rsidRDefault="00ED68C1" w:rsidP="00C0425C">
            <w:pPr>
              <w:pStyle w:val="TAC"/>
            </w:pPr>
            <w:r w:rsidRPr="00CA7D85">
              <w:t>&lt;--</w:t>
            </w:r>
          </w:p>
        </w:tc>
        <w:tc>
          <w:tcPr>
            <w:tcW w:w="2977" w:type="dxa"/>
          </w:tcPr>
          <w:p w14:paraId="3D86CD80" w14:textId="77777777" w:rsidR="00ED68C1" w:rsidRPr="00CA7D85" w:rsidRDefault="00ED68C1" w:rsidP="00C0425C">
            <w:pPr>
              <w:pStyle w:val="TAL"/>
            </w:pPr>
            <w:r w:rsidRPr="00CA7D85">
              <w:t xml:space="preserve">NR RRC: </w:t>
            </w:r>
            <w:r w:rsidRPr="00CA7D85">
              <w:rPr>
                <w:i/>
                <w:iCs/>
              </w:rPr>
              <w:t>Paging</w:t>
            </w:r>
          </w:p>
        </w:tc>
        <w:tc>
          <w:tcPr>
            <w:tcW w:w="567" w:type="dxa"/>
          </w:tcPr>
          <w:p w14:paraId="77867400" w14:textId="77777777" w:rsidR="00ED68C1" w:rsidRPr="00CA7D85" w:rsidRDefault="00ED68C1" w:rsidP="00C0425C">
            <w:pPr>
              <w:pStyle w:val="TAC"/>
            </w:pPr>
            <w:r w:rsidRPr="00CA7D85">
              <w:t>-</w:t>
            </w:r>
          </w:p>
        </w:tc>
        <w:tc>
          <w:tcPr>
            <w:tcW w:w="892" w:type="dxa"/>
          </w:tcPr>
          <w:p w14:paraId="7C1D0F4B" w14:textId="77777777" w:rsidR="00ED68C1" w:rsidRPr="00CA7D85" w:rsidRDefault="00ED68C1" w:rsidP="00C0425C">
            <w:pPr>
              <w:pStyle w:val="TAC"/>
            </w:pPr>
            <w:r w:rsidRPr="00CA7D85">
              <w:t>-</w:t>
            </w:r>
          </w:p>
        </w:tc>
      </w:tr>
      <w:tr w:rsidR="00ED68C1" w:rsidRPr="00CA7D85" w14:paraId="55B6FDF8" w14:textId="77777777" w:rsidTr="00C0425C">
        <w:tc>
          <w:tcPr>
            <w:tcW w:w="648" w:type="dxa"/>
          </w:tcPr>
          <w:p w14:paraId="247EF649" w14:textId="77777777" w:rsidR="00ED68C1" w:rsidRPr="00CA7D85" w:rsidRDefault="00ED68C1" w:rsidP="00C0425C">
            <w:pPr>
              <w:pStyle w:val="TAC"/>
            </w:pPr>
            <w:r w:rsidRPr="00CA7D85">
              <w:t>12</w:t>
            </w:r>
          </w:p>
        </w:tc>
        <w:tc>
          <w:tcPr>
            <w:tcW w:w="3969" w:type="dxa"/>
          </w:tcPr>
          <w:p w14:paraId="35BB07EB" w14:textId="77777777" w:rsidR="00ED68C1" w:rsidRPr="00CA7D85" w:rsidRDefault="00ED68C1" w:rsidP="00C0425C">
            <w:pPr>
              <w:pStyle w:val="TAL"/>
            </w:pPr>
            <w:r w:rsidRPr="00CA7D85">
              <w:t xml:space="preserve">UE transmits </w:t>
            </w:r>
            <w:r w:rsidRPr="00CA7D85">
              <w:rPr>
                <w:i/>
                <w:iCs/>
              </w:rPr>
              <w:t>RRCResumeRequest</w:t>
            </w:r>
            <w:r w:rsidRPr="00CA7D85">
              <w:t xml:space="preserve"> message to SS.</w:t>
            </w:r>
          </w:p>
        </w:tc>
        <w:tc>
          <w:tcPr>
            <w:tcW w:w="709" w:type="dxa"/>
          </w:tcPr>
          <w:p w14:paraId="632B9218" w14:textId="77777777" w:rsidR="00ED68C1" w:rsidRPr="00CA7D85" w:rsidRDefault="00ED68C1" w:rsidP="00C0425C">
            <w:pPr>
              <w:pStyle w:val="TAC"/>
            </w:pPr>
            <w:r w:rsidRPr="00CA7D85">
              <w:t>--&gt;</w:t>
            </w:r>
          </w:p>
        </w:tc>
        <w:tc>
          <w:tcPr>
            <w:tcW w:w="2977" w:type="dxa"/>
          </w:tcPr>
          <w:p w14:paraId="199086C0" w14:textId="77777777" w:rsidR="00ED68C1" w:rsidRPr="00CA7D85" w:rsidRDefault="00ED68C1" w:rsidP="00C0425C">
            <w:pPr>
              <w:pStyle w:val="TAL"/>
            </w:pPr>
            <w:r w:rsidRPr="00CA7D85">
              <w:t xml:space="preserve">NR RRC: </w:t>
            </w:r>
            <w:r w:rsidRPr="00CA7D85">
              <w:rPr>
                <w:i/>
                <w:iCs/>
              </w:rPr>
              <w:t>RRCResumeRequest</w:t>
            </w:r>
          </w:p>
        </w:tc>
        <w:tc>
          <w:tcPr>
            <w:tcW w:w="567" w:type="dxa"/>
          </w:tcPr>
          <w:p w14:paraId="588E3A08" w14:textId="77777777" w:rsidR="00ED68C1" w:rsidRPr="00CA7D85" w:rsidRDefault="00ED68C1" w:rsidP="00C0425C">
            <w:pPr>
              <w:pStyle w:val="TAC"/>
            </w:pPr>
            <w:r w:rsidRPr="00CA7D85">
              <w:t>-</w:t>
            </w:r>
          </w:p>
        </w:tc>
        <w:tc>
          <w:tcPr>
            <w:tcW w:w="892" w:type="dxa"/>
          </w:tcPr>
          <w:p w14:paraId="63552D48" w14:textId="77777777" w:rsidR="00ED68C1" w:rsidRPr="00CA7D85" w:rsidRDefault="00ED68C1" w:rsidP="00C0425C">
            <w:pPr>
              <w:pStyle w:val="TAC"/>
            </w:pPr>
            <w:r w:rsidRPr="00CA7D85">
              <w:t>-</w:t>
            </w:r>
          </w:p>
        </w:tc>
      </w:tr>
      <w:tr w:rsidR="00ED68C1" w:rsidRPr="00CA7D85" w14:paraId="0051677A" w14:textId="77777777" w:rsidTr="00C0425C">
        <w:tc>
          <w:tcPr>
            <w:tcW w:w="648" w:type="dxa"/>
          </w:tcPr>
          <w:p w14:paraId="6839F2A0" w14:textId="77777777" w:rsidR="00ED68C1" w:rsidRPr="00CA7D85" w:rsidRDefault="00ED68C1" w:rsidP="00C0425C">
            <w:pPr>
              <w:pStyle w:val="TAC"/>
            </w:pPr>
            <w:r w:rsidRPr="00CA7D85">
              <w:t>13</w:t>
            </w:r>
          </w:p>
        </w:tc>
        <w:tc>
          <w:tcPr>
            <w:tcW w:w="3969" w:type="dxa"/>
          </w:tcPr>
          <w:p w14:paraId="121DD4AC" w14:textId="77777777" w:rsidR="00ED68C1" w:rsidRPr="00CA7D85" w:rsidRDefault="00ED68C1" w:rsidP="00C0425C">
            <w:pPr>
              <w:pStyle w:val="TAL"/>
            </w:pPr>
            <w:r w:rsidRPr="00CA7D85">
              <w:t xml:space="preserve">SS transmits </w:t>
            </w:r>
            <w:r w:rsidRPr="00CA7D85">
              <w:rPr>
                <w:i/>
                <w:iCs/>
              </w:rPr>
              <w:t>RRCResume</w:t>
            </w:r>
            <w:r w:rsidRPr="00CA7D85">
              <w:t xml:space="preserve"> message with </w:t>
            </w:r>
            <w:r w:rsidRPr="00CA7D85">
              <w:rPr>
                <w:i/>
              </w:rPr>
              <w:t>idleModeMeasurementReq</w:t>
            </w:r>
            <w:r w:rsidRPr="00CA7D85">
              <w:t xml:space="preserve"> to UE.</w:t>
            </w:r>
          </w:p>
        </w:tc>
        <w:tc>
          <w:tcPr>
            <w:tcW w:w="709" w:type="dxa"/>
          </w:tcPr>
          <w:p w14:paraId="1D747738" w14:textId="77777777" w:rsidR="00ED68C1" w:rsidRPr="00CA7D85" w:rsidRDefault="00ED68C1" w:rsidP="00C0425C">
            <w:pPr>
              <w:pStyle w:val="TAC"/>
            </w:pPr>
            <w:r w:rsidRPr="00CA7D85">
              <w:t>&lt;--</w:t>
            </w:r>
          </w:p>
        </w:tc>
        <w:tc>
          <w:tcPr>
            <w:tcW w:w="2977" w:type="dxa"/>
          </w:tcPr>
          <w:p w14:paraId="180E63AE" w14:textId="77777777" w:rsidR="00ED68C1" w:rsidRPr="00CA7D85" w:rsidRDefault="00ED68C1" w:rsidP="00C0425C">
            <w:pPr>
              <w:pStyle w:val="TAL"/>
            </w:pPr>
            <w:r w:rsidRPr="00CA7D85">
              <w:t xml:space="preserve">NR RRC: </w:t>
            </w:r>
            <w:r w:rsidRPr="00CA7D85">
              <w:rPr>
                <w:i/>
                <w:iCs/>
              </w:rPr>
              <w:t>RRCResume</w:t>
            </w:r>
          </w:p>
        </w:tc>
        <w:tc>
          <w:tcPr>
            <w:tcW w:w="567" w:type="dxa"/>
          </w:tcPr>
          <w:p w14:paraId="7B12D6DC" w14:textId="77777777" w:rsidR="00ED68C1" w:rsidRPr="00CA7D85" w:rsidRDefault="00ED68C1" w:rsidP="00C0425C">
            <w:pPr>
              <w:pStyle w:val="TAC"/>
            </w:pPr>
            <w:r w:rsidRPr="00CA7D85">
              <w:t>-</w:t>
            </w:r>
          </w:p>
        </w:tc>
        <w:tc>
          <w:tcPr>
            <w:tcW w:w="892" w:type="dxa"/>
          </w:tcPr>
          <w:p w14:paraId="1CC9AF29" w14:textId="77777777" w:rsidR="00ED68C1" w:rsidRPr="00CA7D85" w:rsidRDefault="00ED68C1" w:rsidP="00C0425C">
            <w:pPr>
              <w:pStyle w:val="TAC"/>
            </w:pPr>
            <w:r w:rsidRPr="00CA7D85">
              <w:t>-</w:t>
            </w:r>
          </w:p>
        </w:tc>
      </w:tr>
      <w:tr w:rsidR="00ED68C1" w:rsidRPr="00CA7D85" w14:paraId="20B2B40C" w14:textId="77777777" w:rsidTr="00C0425C">
        <w:tc>
          <w:tcPr>
            <w:tcW w:w="648" w:type="dxa"/>
          </w:tcPr>
          <w:p w14:paraId="4DFB73E8" w14:textId="77777777" w:rsidR="00ED68C1" w:rsidRPr="00CA7D85" w:rsidRDefault="00ED68C1" w:rsidP="00C0425C">
            <w:pPr>
              <w:pStyle w:val="TAC"/>
            </w:pPr>
            <w:r w:rsidRPr="00CA7D85">
              <w:t>14</w:t>
            </w:r>
          </w:p>
        </w:tc>
        <w:tc>
          <w:tcPr>
            <w:tcW w:w="3969" w:type="dxa"/>
          </w:tcPr>
          <w:p w14:paraId="429A7B27" w14:textId="040A54B0" w:rsidR="00ED68C1" w:rsidRPr="00CA7D85" w:rsidRDefault="00ED68C1" w:rsidP="00C0425C">
            <w:pPr>
              <w:pStyle w:val="TAL"/>
            </w:pPr>
            <w:r w:rsidRPr="00CA7D85">
              <w:t xml:space="preserve">Check: Does UE transmit </w:t>
            </w:r>
            <w:r w:rsidRPr="00CA7D85">
              <w:rPr>
                <w:i/>
                <w:iCs/>
              </w:rPr>
              <w:t>RRCResumeComplete</w:t>
            </w:r>
            <w:r w:rsidRPr="00CA7D85">
              <w:t xml:space="preserve"> message including </w:t>
            </w:r>
            <w:r w:rsidRPr="00CA7D85">
              <w:rPr>
                <w:i/>
              </w:rPr>
              <w:t>measResultIdleEUTRA</w:t>
            </w:r>
            <w:r w:rsidRPr="00CA7D85">
              <w:t xml:space="preserve"> to SS.</w:t>
            </w:r>
          </w:p>
        </w:tc>
        <w:tc>
          <w:tcPr>
            <w:tcW w:w="709" w:type="dxa"/>
          </w:tcPr>
          <w:p w14:paraId="3B73504C" w14:textId="77777777" w:rsidR="00ED68C1" w:rsidRPr="00CA7D85" w:rsidRDefault="00ED68C1" w:rsidP="00C0425C">
            <w:pPr>
              <w:pStyle w:val="TAC"/>
            </w:pPr>
            <w:r w:rsidRPr="00CA7D85">
              <w:t>--&gt;</w:t>
            </w:r>
          </w:p>
        </w:tc>
        <w:tc>
          <w:tcPr>
            <w:tcW w:w="2977" w:type="dxa"/>
          </w:tcPr>
          <w:p w14:paraId="51DC583D" w14:textId="77777777" w:rsidR="00ED68C1" w:rsidRPr="00CA7D85" w:rsidRDefault="00ED68C1" w:rsidP="00C0425C">
            <w:pPr>
              <w:pStyle w:val="TAL"/>
            </w:pPr>
            <w:r w:rsidRPr="00CA7D85">
              <w:t xml:space="preserve">NR RRC: </w:t>
            </w:r>
            <w:r w:rsidRPr="00CA7D85">
              <w:rPr>
                <w:i/>
                <w:iCs/>
              </w:rPr>
              <w:t>RRCResumeComplete</w:t>
            </w:r>
          </w:p>
        </w:tc>
        <w:tc>
          <w:tcPr>
            <w:tcW w:w="567" w:type="dxa"/>
          </w:tcPr>
          <w:p w14:paraId="0D31F3D4" w14:textId="77777777" w:rsidR="00ED68C1" w:rsidRPr="00CA7D85" w:rsidRDefault="00ED68C1" w:rsidP="00C0425C">
            <w:pPr>
              <w:pStyle w:val="TAC"/>
            </w:pPr>
            <w:r w:rsidRPr="00CA7D85">
              <w:t>2</w:t>
            </w:r>
          </w:p>
        </w:tc>
        <w:tc>
          <w:tcPr>
            <w:tcW w:w="892" w:type="dxa"/>
          </w:tcPr>
          <w:p w14:paraId="5063D36C" w14:textId="77777777" w:rsidR="00ED68C1" w:rsidRPr="00CA7D85" w:rsidRDefault="00ED68C1" w:rsidP="00C0425C">
            <w:pPr>
              <w:pStyle w:val="TAC"/>
            </w:pPr>
            <w:r w:rsidRPr="00CA7D85">
              <w:t>P</w:t>
            </w:r>
          </w:p>
        </w:tc>
      </w:tr>
      <w:tr w:rsidR="00ED68C1" w:rsidRPr="00CA7D85" w14:paraId="40317723" w14:textId="77777777" w:rsidTr="00C0425C">
        <w:tc>
          <w:tcPr>
            <w:tcW w:w="648" w:type="dxa"/>
          </w:tcPr>
          <w:p w14:paraId="02B1F3B9" w14:textId="77777777" w:rsidR="00ED68C1" w:rsidRPr="00CA7D85" w:rsidRDefault="00ED68C1" w:rsidP="00C0425C">
            <w:pPr>
              <w:pStyle w:val="TAC"/>
            </w:pPr>
            <w:r w:rsidRPr="00CA7D85">
              <w:t>15</w:t>
            </w:r>
          </w:p>
        </w:tc>
        <w:tc>
          <w:tcPr>
            <w:tcW w:w="3969" w:type="dxa"/>
          </w:tcPr>
          <w:p w14:paraId="7FDFBEFE" w14:textId="77777777" w:rsidR="00ED68C1" w:rsidRPr="00CA7D85" w:rsidRDefault="00ED68C1" w:rsidP="00C0425C">
            <w:pPr>
              <w:pStyle w:val="TAL"/>
            </w:pPr>
            <w:r w:rsidRPr="00CA7D85">
              <w:t xml:space="preserve">The SS transmits </w:t>
            </w:r>
            <w:r w:rsidRPr="00CA7D85">
              <w:rPr>
                <w:i/>
                <w:iCs/>
              </w:rPr>
              <w:t>RRCRelease</w:t>
            </w:r>
            <w:r w:rsidRPr="00CA7D85">
              <w:t xml:space="preserve"> message including </w:t>
            </w:r>
            <w:r w:rsidRPr="00CA7D85">
              <w:rPr>
                <w:i/>
                <w:iCs/>
              </w:rPr>
              <w:t xml:space="preserve">suspendConfig </w:t>
            </w:r>
            <w:r w:rsidRPr="00CA7D85">
              <w:t>and</w:t>
            </w:r>
            <w:r w:rsidRPr="00CA7D85">
              <w:rPr>
                <w:i/>
                <w:iCs/>
              </w:rPr>
              <w:t xml:space="preserve"> measIdleConfig </w:t>
            </w:r>
            <w:r w:rsidRPr="00CA7D85">
              <w:t xml:space="preserve">without </w:t>
            </w:r>
            <w:r w:rsidRPr="00CA7D85">
              <w:rPr>
                <w:i/>
                <w:iCs/>
              </w:rPr>
              <w:t>measIdleCarrierListEUTRA</w:t>
            </w:r>
            <w:r w:rsidRPr="00CA7D85">
              <w:t xml:space="preserve"> to the UE</w:t>
            </w:r>
            <w:r w:rsidRPr="00CA7D85">
              <w:rPr>
                <w:i/>
                <w:iCs/>
              </w:rPr>
              <w:t>.</w:t>
            </w:r>
          </w:p>
        </w:tc>
        <w:tc>
          <w:tcPr>
            <w:tcW w:w="709" w:type="dxa"/>
          </w:tcPr>
          <w:p w14:paraId="45AF1EB8" w14:textId="77777777" w:rsidR="00ED68C1" w:rsidRPr="00CA7D85" w:rsidRDefault="00ED68C1" w:rsidP="00C0425C">
            <w:pPr>
              <w:pStyle w:val="TAC"/>
              <w:rPr>
                <w:lang w:eastAsia="zh-CN"/>
              </w:rPr>
            </w:pPr>
            <w:r w:rsidRPr="00CA7D85">
              <w:t>&lt;-</w:t>
            </w:r>
            <w:r w:rsidRPr="00CA7D85">
              <w:rPr>
                <w:rFonts w:hint="eastAsia"/>
                <w:lang w:eastAsia="zh-CN"/>
              </w:rPr>
              <w:t>-</w:t>
            </w:r>
          </w:p>
        </w:tc>
        <w:tc>
          <w:tcPr>
            <w:tcW w:w="2977" w:type="dxa"/>
          </w:tcPr>
          <w:p w14:paraId="6A3A60C4" w14:textId="77777777" w:rsidR="00ED68C1" w:rsidRPr="00CA7D85" w:rsidRDefault="00ED68C1" w:rsidP="00C0425C">
            <w:pPr>
              <w:pStyle w:val="TAL"/>
            </w:pPr>
            <w:r w:rsidRPr="00CA7D85">
              <w:rPr>
                <w:iCs/>
              </w:rPr>
              <w:t xml:space="preserve">NR RRC: </w:t>
            </w:r>
            <w:r w:rsidRPr="00CA7D85">
              <w:rPr>
                <w:i/>
              </w:rPr>
              <w:t>RRCRelease</w:t>
            </w:r>
          </w:p>
        </w:tc>
        <w:tc>
          <w:tcPr>
            <w:tcW w:w="567" w:type="dxa"/>
          </w:tcPr>
          <w:p w14:paraId="5C9F3CEE" w14:textId="77777777" w:rsidR="00ED68C1" w:rsidRPr="00CA7D85" w:rsidRDefault="00ED68C1" w:rsidP="00C0425C">
            <w:pPr>
              <w:pStyle w:val="TAC"/>
            </w:pPr>
            <w:r w:rsidRPr="00CA7D85">
              <w:t>-</w:t>
            </w:r>
          </w:p>
        </w:tc>
        <w:tc>
          <w:tcPr>
            <w:tcW w:w="892" w:type="dxa"/>
          </w:tcPr>
          <w:p w14:paraId="63F16EB8" w14:textId="77777777" w:rsidR="00ED68C1" w:rsidRPr="00CA7D85" w:rsidRDefault="00ED68C1" w:rsidP="00C0425C">
            <w:pPr>
              <w:pStyle w:val="TAC"/>
            </w:pPr>
            <w:r w:rsidRPr="00CA7D85">
              <w:t>-</w:t>
            </w:r>
          </w:p>
        </w:tc>
      </w:tr>
      <w:tr w:rsidR="00ED68C1" w:rsidRPr="00CA7D85" w14:paraId="45A8AEC5" w14:textId="77777777" w:rsidTr="00C0425C">
        <w:tc>
          <w:tcPr>
            <w:tcW w:w="648" w:type="dxa"/>
          </w:tcPr>
          <w:p w14:paraId="44B461F1" w14:textId="77777777" w:rsidR="00ED68C1" w:rsidRPr="00CA7D85" w:rsidRDefault="00ED68C1" w:rsidP="00C0425C">
            <w:pPr>
              <w:pStyle w:val="TAC"/>
            </w:pPr>
            <w:r w:rsidRPr="00CA7D85">
              <w:t>16</w:t>
            </w:r>
          </w:p>
        </w:tc>
        <w:tc>
          <w:tcPr>
            <w:tcW w:w="3969" w:type="dxa"/>
          </w:tcPr>
          <w:p w14:paraId="571E276D" w14:textId="77777777" w:rsidR="00ED68C1" w:rsidRPr="00CA7D85" w:rsidRDefault="00ED68C1" w:rsidP="00C0425C">
            <w:pPr>
              <w:pStyle w:val="TAL"/>
            </w:pPr>
            <w:r w:rsidRPr="00CA7D85">
              <w:t>Wait for 66 s for UE to enter RRC_INACTIVE mode and to perform measurements.</w:t>
            </w:r>
          </w:p>
        </w:tc>
        <w:tc>
          <w:tcPr>
            <w:tcW w:w="709" w:type="dxa"/>
          </w:tcPr>
          <w:p w14:paraId="3ADB6860" w14:textId="77777777" w:rsidR="00ED68C1" w:rsidRPr="00CA7D85" w:rsidRDefault="00ED68C1" w:rsidP="00C0425C">
            <w:pPr>
              <w:pStyle w:val="TAC"/>
            </w:pPr>
            <w:r w:rsidRPr="00CA7D85">
              <w:t>-</w:t>
            </w:r>
          </w:p>
        </w:tc>
        <w:tc>
          <w:tcPr>
            <w:tcW w:w="2977" w:type="dxa"/>
          </w:tcPr>
          <w:p w14:paraId="0E3FF44F" w14:textId="77777777" w:rsidR="00ED68C1" w:rsidRPr="00CA7D85" w:rsidRDefault="00ED68C1" w:rsidP="00C0425C">
            <w:pPr>
              <w:pStyle w:val="TAL"/>
              <w:rPr>
                <w:iCs/>
              </w:rPr>
            </w:pPr>
            <w:r w:rsidRPr="00CA7D85">
              <w:rPr>
                <w:iCs/>
              </w:rPr>
              <w:t>-</w:t>
            </w:r>
          </w:p>
        </w:tc>
        <w:tc>
          <w:tcPr>
            <w:tcW w:w="567" w:type="dxa"/>
          </w:tcPr>
          <w:p w14:paraId="468C2E79" w14:textId="77777777" w:rsidR="00ED68C1" w:rsidRPr="00CA7D85" w:rsidRDefault="00ED68C1" w:rsidP="00C0425C">
            <w:pPr>
              <w:pStyle w:val="TAC"/>
            </w:pPr>
            <w:r w:rsidRPr="00CA7D85">
              <w:t>-</w:t>
            </w:r>
          </w:p>
        </w:tc>
        <w:tc>
          <w:tcPr>
            <w:tcW w:w="892" w:type="dxa"/>
          </w:tcPr>
          <w:p w14:paraId="0ADFC581" w14:textId="77777777" w:rsidR="00ED68C1" w:rsidRPr="00CA7D85" w:rsidRDefault="00ED68C1" w:rsidP="00C0425C">
            <w:pPr>
              <w:pStyle w:val="TAC"/>
            </w:pPr>
            <w:r w:rsidRPr="00CA7D85">
              <w:t>-</w:t>
            </w:r>
          </w:p>
        </w:tc>
      </w:tr>
      <w:tr w:rsidR="00ED68C1" w:rsidRPr="00CA7D85" w14:paraId="14BAA1EC" w14:textId="77777777" w:rsidTr="00C0425C">
        <w:tc>
          <w:tcPr>
            <w:tcW w:w="648" w:type="dxa"/>
          </w:tcPr>
          <w:p w14:paraId="73458B4A" w14:textId="77777777" w:rsidR="00ED68C1" w:rsidRPr="00CA7D85" w:rsidRDefault="00ED68C1" w:rsidP="00C0425C">
            <w:pPr>
              <w:pStyle w:val="TAC"/>
            </w:pPr>
            <w:r w:rsidRPr="00CA7D85">
              <w:t>17</w:t>
            </w:r>
          </w:p>
        </w:tc>
        <w:tc>
          <w:tcPr>
            <w:tcW w:w="3969" w:type="dxa"/>
          </w:tcPr>
          <w:p w14:paraId="4DFD79E9" w14:textId="77777777" w:rsidR="00ED68C1" w:rsidRPr="00CA7D85" w:rsidRDefault="00ED68C1" w:rsidP="00C0425C">
            <w:pPr>
              <w:pStyle w:val="TAL"/>
            </w:pPr>
            <w:r w:rsidRPr="00CA7D85">
              <w:t xml:space="preserve">SS transmits </w:t>
            </w:r>
            <w:r w:rsidRPr="00CA7D85">
              <w:rPr>
                <w:i/>
                <w:iCs/>
              </w:rPr>
              <w:t>Paging</w:t>
            </w:r>
            <w:r w:rsidRPr="00CA7D85">
              <w:t xml:space="preserve"> message to UE.</w:t>
            </w:r>
          </w:p>
        </w:tc>
        <w:tc>
          <w:tcPr>
            <w:tcW w:w="709" w:type="dxa"/>
          </w:tcPr>
          <w:p w14:paraId="103ACC5E" w14:textId="77777777" w:rsidR="00ED68C1" w:rsidRPr="00CA7D85" w:rsidRDefault="00ED68C1" w:rsidP="00C0425C">
            <w:pPr>
              <w:pStyle w:val="TAC"/>
            </w:pPr>
            <w:r w:rsidRPr="00CA7D85">
              <w:t>&lt;--</w:t>
            </w:r>
          </w:p>
        </w:tc>
        <w:tc>
          <w:tcPr>
            <w:tcW w:w="2977" w:type="dxa"/>
          </w:tcPr>
          <w:p w14:paraId="3ABEFB21" w14:textId="77777777" w:rsidR="00ED68C1" w:rsidRPr="00CA7D85" w:rsidRDefault="00ED68C1" w:rsidP="00C0425C">
            <w:pPr>
              <w:pStyle w:val="TAL"/>
              <w:rPr>
                <w:iCs/>
              </w:rPr>
            </w:pPr>
            <w:r w:rsidRPr="00CA7D85">
              <w:t xml:space="preserve">NR RRC: </w:t>
            </w:r>
            <w:r w:rsidRPr="00CA7D85">
              <w:rPr>
                <w:i/>
                <w:iCs/>
              </w:rPr>
              <w:t>Paging</w:t>
            </w:r>
          </w:p>
        </w:tc>
        <w:tc>
          <w:tcPr>
            <w:tcW w:w="567" w:type="dxa"/>
          </w:tcPr>
          <w:p w14:paraId="4BB4F7AE" w14:textId="77777777" w:rsidR="00ED68C1" w:rsidRPr="00CA7D85" w:rsidRDefault="00ED68C1" w:rsidP="00C0425C">
            <w:pPr>
              <w:pStyle w:val="TAC"/>
            </w:pPr>
            <w:r w:rsidRPr="00CA7D85">
              <w:t>-</w:t>
            </w:r>
          </w:p>
        </w:tc>
        <w:tc>
          <w:tcPr>
            <w:tcW w:w="892" w:type="dxa"/>
          </w:tcPr>
          <w:p w14:paraId="788EAE1E" w14:textId="77777777" w:rsidR="00ED68C1" w:rsidRPr="00CA7D85" w:rsidRDefault="00ED68C1" w:rsidP="00C0425C">
            <w:pPr>
              <w:pStyle w:val="TAC"/>
            </w:pPr>
            <w:r w:rsidRPr="00CA7D85">
              <w:t>-</w:t>
            </w:r>
          </w:p>
        </w:tc>
      </w:tr>
      <w:tr w:rsidR="00ED68C1" w:rsidRPr="00CA7D85" w14:paraId="4D8BE287" w14:textId="77777777" w:rsidTr="00C0425C">
        <w:tc>
          <w:tcPr>
            <w:tcW w:w="648" w:type="dxa"/>
          </w:tcPr>
          <w:p w14:paraId="56E2994C" w14:textId="77777777" w:rsidR="00ED68C1" w:rsidRPr="00CA7D85" w:rsidRDefault="00ED68C1" w:rsidP="00C0425C">
            <w:pPr>
              <w:pStyle w:val="TAC"/>
            </w:pPr>
            <w:r w:rsidRPr="00CA7D85">
              <w:t>18</w:t>
            </w:r>
          </w:p>
        </w:tc>
        <w:tc>
          <w:tcPr>
            <w:tcW w:w="3969" w:type="dxa"/>
          </w:tcPr>
          <w:p w14:paraId="4E1FEC26" w14:textId="77777777" w:rsidR="00ED68C1" w:rsidRPr="00CA7D85" w:rsidRDefault="00ED68C1" w:rsidP="00C0425C">
            <w:pPr>
              <w:pStyle w:val="TAL"/>
            </w:pPr>
            <w:r w:rsidRPr="00CA7D85">
              <w:t xml:space="preserve">UE transmits </w:t>
            </w:r>
            <w:r w:rsidRPr="00CA7D85">
              <w:rPr>
                <w:i/>
                <w:iCs/>
              </w:rPr>
              <w:t>RRCResumeRequest</w:t>
            </w:r>
            <w:r w:rsidRPr="00CA7D85">
              <w:t xml:space="preserve"> message to SS.</w:t>
            </w:r>
          </w:p>
        </w:tc>
        <w:tc>
          <w:tcPr>
            <w:tcW w:w="709" w:type="dxa"/>
          </w:tcPr>
          <w:p w14:paraId="39B34B17" w14:textId="77777777" w:rsidR="00ED68C1" w:rsidRPr="00CA7D85" w:rsidRDefault="00ED68C1" w:rsidP="00C0425C">
            <w:pPr>
              <w:pStyle w:val="TAC"/>
            </w:pPr>
            <w:r w:rsidRPr="00CA7D85">
              <w:t>--&gt;</w:t>
            </w:r>
          </w:p>
        </w:tc>
        <w:tc>
          <w:tcPr>
            <w:tcW w:w="2977" w:type="dxa"/>
          </w:tcPr>
          <w:p w14:paraId="2E5490AA" w14:textId="77777777" w:rsidR="00ED68C1" w:rsidRPr="00CA7D85" w:rsidRDefault="00ED68C1" w:rsidP="00C0425C">
            <w:pPr>
              <w:pStyle w:val="TAL"/>
              <w:rPr>
                <w:iCs/>
              </w:rPr>
            </w:pPr>
            <w:r w:rsidRPr="00CA7D85">
              <w:t xml:space="preserve">NR RRC: </w:t>
            </w:r>
            <w:r w:rsidRPr="00CA7D85">
              <w:rPr>
                <w:i/>
                <w:iCs/>
              </w:rPr>
              <w:t>RRCResumeRequest</w:t>
            </w:r>
          </w:p>
        </w:tc>
        <w:tc>
          <w:tcPr>
            <w:tcW w:w="567" w:type="dxa"/>
          </w:tcPr>
          <w:p w14:paraId="7D3EA564" w14:textId="77777777" w:rsidR="00ED68C1" w:rsidRPr="00CA7D85" w:rsidRDefault="00ED68C1" w:rsidP="00C0425C">
            <w:pPr>
              <w:pStyle w:val="TAC"/>
            </w:pPr>
            <w:r w:rsidRPr="00CA7D85">
              <w:t>-</w:t>
            </w:r>
          </w:p>
        </w:tc>
        <w:tc>
          <w:tcPr>
            <w:tcW w:w="892" w:type="dxa"/>
          </w:tcPr>
          <w:p w14:paraId="675BF326" w14:textId="77777777" w:rsidR="00ED68C1" w:rsidRPr="00CA7D85" w:rsidRDefault="00ED68C1" w:rsidP="00C0425C">
            <w:pPr>
              <w:pStyle w:val="TAC"/>
            </w:pPr>
            <w:r w:rsidRPr="00CA7D85">
              <w:t>-</w:t>
            </w:r>
          </w:p>
        </w:tc>
      </w:tr>
      <w:tr w:rsidR="00ED68C1" w:rsidRPr="00CA7D85" w14:paraId="44E493A4" w14:textId="77777777" w:rsidTr="00C0425C">
        <w:tc>
          <w:tcPr>
            <w:tcW w:w="648" w:type="dxa"/>
          </w:tcPr>
          <w:p w14:paraId="0A7E3A33" w14:textId="77777777" w:rsidR="00ED68C1" w:rsidRPr="00CA7D85" w:rsidRDefault="00ED68C1" w:rsidP="00C0425C">
            <w:pPr>
              <w:pStyle w:val="TAC"/>
            </w:pPr>
            <w:r w:rsidRPr="00CA7D85">
              <w:t>19</w:t>
            </w:r>
          </w:p>
        </w:tc>
        <w:tc>
          <w:tcPr>
            <w:tcW w:w="3969" w:type="dxa"/>
          </w:tcPr>
          <w:p w14:paraId="278B723F" w14:textId="77777777" w:rsidR="00ED68C1" w:rsidRPr="00CA7D85" w:rsidRDefault="00ED68C1" w:rsidP="00C0425C">
            <w:pPr>
              <w:pStyle w:val="TAL"/>
            </w:pPr>
            <w:r w:rsidRPr="00CA7D85">
              <w:t xml:space="preserve">SS transmits </w:t>
            </w:r>
            <w:r w:rsidRPr="00CA7D85">
              <w:rPr>
                <w:i/>
                <w:iCs/>
              </w:rPr>
              <w:t>RRCResume</w:t>
            </w:r>
            <w:r w:rsidRPr="00CA7D85">
              <w:t xml:space="preserve"> message without </w:t>
            </w:r>
            <w:r w:rsidRPr="00CA7D85">
              <w:rPr>
                <w:i/>
              </w:rPr>
              <w:t>idleModeMeasurementReq</w:t>
            </w:r>
            <w:r w:rsidRPr="00CA7D85">
              <w:t xml:space="preserve"> to UE.</w:t>
            </w:r>
          </w:p>
        </w:tc>
        <w:tc>
          <w:tcPr>
            <w:tcW w:w="709" w:type="dxa"/>
          </w:tcPr>
          <w:p w14:paraId="2BAAABD0" w14:textId="77777777" w:rsidR="00ED68C1" w:rsidRPr="00CA7D85" w:rsidRDefault="00ED68C1" w:rsidP="00C0425C">
            <w:pPr>
              <w:pStyle w:val="TAC"/>
            </w:pPr>
            <w:r w:rsidRPr="00CA7D85">
              <w:t>&lt;--</w:t>
            </w:r>
          </w:p>
        </w:tc>
        <w:tc>
          <w:tcPr>
            <w:tcW w:w="2977" w:type="dxa"/>
          </w:tcPr>
          <w:p w14:paraId="4D8E04A2" w14:textId="77777777" w:rsidR="00ED68C1" w:rsidRPr="00CA7D85" w:rsidRDefault="00ED68C1" w:rsidP="00C0425C">
            <w:pPr>
              <w:pStyle w:val="TAL"/>
              <w:rPr>
                <w:iCs/>
              </w:rPr>
            </w:pPr>
            <w:r w:rsidRPr="00CA7D85">
              <w:t xml:space="preserve">NR RRC: </w:t>
            </w:r>
            <w:r w:rsidRPr="00CA7D85">
              <w:rPr>
                <w:i/>
                <w:iCs/>
              </w:rPr>
              <w:t>RRCResume</w:t>
            </w:r>
          </w:p>
        </w:tc>
        <w:tc>
          <w:tcPr>
            <w:tcW w:w="567" w:type="dxa"/>
          </w:tcPr>
          <w:p w14:paraId="5C548BEC" w14:textId="77777777" w:rsidR="00ED68C1" w:rsidRPr="00CA7D85" w:rsidRDefault="00ED68C1" w:rsidP="00C0425C">
            <w:pPr>
              <w:pStyle w:val="TAC"/>
            </w:pPr>
            <w:r w:rsidRPr="00CA7D85">
              <w:t>-</w:t>
            </w:r>
          </w:p>
        </w:tc>
        <w:tc>
          <w:tcPr>
            <w:tcW w:w="892" w:type="dxa"/>
          </w:tcPr>
          <w:p w14:paraId="3288CB1B" w14:textId="77777777" w:rsidR="00ED68C1" w:rsidRPr="00CA7D85" w:rsidRDefault="00ED68C1" w:rsidP="00C0425C">
            <w:pPr>
              <w:pStyle w:val="TAC"/>
            </w:pPr>
            <w:r w:rsidRPr="00CA7D85">
              <w:t>-</w:t>
            </w:r>
          </w:p>
        </w:tc>
      </w:tr>
      <w:tr w:rsidR="00ED68C1" w:rsidRPr="00CA7D85" w14:paraId="699D7359" w14:textId="77777777" w:rsidTr="00C0425C">
        <w:tc>
          <w:tcPr>
            <w:tcW w:w="648" w:type="dxa"/>
          </w:tcPr>
          <w:p w14:paraId="1000C356" w14:textId="77777777" w:rsidR="00ED68C1" w:rsidRPr="00CA7D85" w:rsidRDefault="00ED68C1" w:rsidP="00C0425C">
            <w:pPr>
              <w:pStyle w:val="TAC"/>
            </w:pPr>
            <w:r w:rsidRPr="00CA7D85">
              <w:t>20</w:t>
            </w:r>
          </w:p>
        </w:tc>
        <w:tc>
          <w:tcPr>
            <w:tcW w:w="3969" w:type="dxa"/>
          </w:tcPr>
          <w:p w14:paraId="08527C08" w14:textId="77777777" w:rsidR="00ED68C1" w:rsidRPr="00CA7D85" w:rsidRDefault="00ED68C1" w:rsidP="00C0425C">
            <w:pPr>
              <w:pStyle w:val="TAL"/>
            </w:pPr>
            <w:r w:rsidRPr="00CA7D85">
              <w:t xml:space="preserve">UE transmits </w:t>
            </w:r>
            <w:r w:rsidRPr="00CA7D85">
              <w:rPr>
                <w:i/>
                <w:iCs/>
              </w:rPr>
              <w:t>RRCResumeComplete</w:t>
            </w:r>
            <w:r w:rsidRPr="00CA7D85">
              <w:t xml:space="preserve"> message without </w:t>
            </w:r>
            <w:r w:rsidRPr="00CA7D85">
              <w:rPr>
                <w:i/>
                <w:iCs/>
              </w:rPr>
              <w:t>idleMeasAvailable</w:t>
            </w:r>
            <w:r w:rsidRPr="00CA7D85">
              <w:t xml:space="preserve"> to SS.</w:t>
            </w:r>
          </w:p>
        </w:tc>
        <w:tc>
          <w:tcPr>
            <w:tcW w:w="709" w:type="dxa"/>
          </w:tcPr>
          <w:p w14:paraId="5F6D04D0" w14:textId="77777777" w:rsidR="00ED68C1" w:rsidRPr="00CA7D85" w:rsidRDefault="00ED68C1" w:rsidP="00C0425C">
            <w:pPr>
              <w:pStyle w:val="TAC"/>
            </w:pPr>
            <w:r w:rsidRPr="00CA7D85">
              <w:t>--&gt;</w:t>
            </w:r>
          </w:p>
        </w:tc>
        <w:tc>
          <w:tcPr>
            <w:tcW w:w="2977" w:type="dxa"/>
          </w:tcPr>
          <w:p w14:paraId="745E8B75" w14:textId="77777777" w:rsidR="00ED68C1" w:rsidRPr="00CA7D85" w:rsidRDefault="00ED68C1" w:rsidP="00C0425C">
            <w:pPr>
              <w:pStyle w:val="TAL"/>
              <w:rPr>
                <w:iCs/>
              </w:rPr>
            </w:pPr>
            <w:r w:rsidRPr="00CA7D85">
              <w:t xml:space="preserve">NR RRC: </w:t>
            </w:r>
            <w:r w:rsidRPr="00CA7D85">
              <w:rPr>
                <w:i/>
                <w:iCs/>
              </w:rPr>
              <w:t>RRCResumeComplete</w:t>
            </w:r>
          </w:p>
        </w:tc>
        <w:tc>
          <w:tcPr>
            <w:tcW w:w="567" w:type="dxa"/>
          </w:tcPr>
          <w:p w14:paraId="6A18F6EC" w14:textId="77777777" w:rsidR="00ED68C1" w:rsidRPr="00CA7D85" w:rsidRDefault="00ED68C1" w:rsidP="00C0425C">
            <w:pPr>
              <w:pStyle w:val="TAC"/>
            </w:pPr>
            <w:r w:rsidRPr="00CA7D85">
              <w:t>-</w:t>
            </w:r>
          </w:p>
        </w:tc>
        <w:tc>
          <w:tcPr>
            <w:tcW w:w="892" w:type="dxa"/>
          </w:tcPr>
          <w:p w14:paraId="5AC59978" w14:textId="77777777" w:rsidR="00ED68C1" w:rsidRPr="00CA7D85" w:rsidRDefault="00ED68C1" w:rsidP="00C0425C">
            <w:pPr>
              <w:pStyle w:val="TAC"/>
            </w:pPr>
            <w:r w:rsidRPr="00CA7D85">
              <w:t>-</w:t>
            </w:r>
          </w:p>
        </w:tc>
      </w:tr>
      <w:tr w:rsidR="00ED68C1" w:rsidRPr="00CA7D85" w14:paraId="7A7B8B5B" w14:textId="77777777" w:rsidTr="00C0425C">
        <w:tc>
          <w:tcPr>
            <w:tcW w:w="648" w:type="dxa"/>
          </w:tcPr>
          <w:p w14:paraId="585F069B" w14:textId="77777777" w:rsidR="00ED68C1" w:rsidRPr="00CA7D85" w:rsidRDefault="00ED68C1" w:rsidP="00C0425C">
            <w:pPr>
              <w:pStyle w:val="TAC"/>
            </w:pPr>
            <w:r w:rsidRPr="00CA7D85">
              <w:t>21</w:t>
            </w:r>
          </w:p>
        </w:tc>
        <w:tc>
          <w:tcPr>
            <w:tcW w:w="3969" w:type="dxa"/>
          </w:tcPr>
          <w:p w14:paraId="508D4A04" w14:textId="77777777" w:rsidR="00ED68C1" w:rsidRPr="00CA7D85" w:rsidRDefault="00ED68C1" w:rsidP="00C0425C">
            <w:pPr>
              <w:pStyle w:val="TAL"/>
            </w:pPr>
            <w:r w:rsidRPr="00CA7D85">
              <w:t xml:space="preserve">The SS transmits </w:t>
            </w:r>
            <w:r w:rsidRPr="00CA7D85">
              <w:rPr>
                <w:i/>
                <w:iCs/>
              </w:rPr>
              <w:t>UEInformationRequest</w:t>
            </w:r>
            <w:r w:rsidRPr="00CA7D85">
              <w:t xml:space="preserve"> message including </w:t>
            </w:r>
            <w:r w:rsidRPr="00CA7D85">
              <w:rPr>
                <w:i/>
                <w:iCs/>
              </w:rPr>
              <w:t>idleModeMeasurementReq</w:t>
            </w:r>
            <w:r w:rsidRPr="00CA7D85">
              <w:t xml:space="preserve"> to the UE.</w:t>
            </w:r>
          </w:p>
        </w:tc>
        <w:tc>
          <w:tcPr>
            <w:tcW w:w="709" w:type="dxa"/>
          </w:tcPr>
          <w:p w14:paraId="575D4FE5" w14:textId="77777777" w:rsidR="00ED68C1" w:rsidRPr="00CA7D85" w:rsidRDefault="00ED68C1" w:rsidP="00C0425C">
            <w:pPr>
              <w:pStyle w:val="TAC"/>
              <w:rPr>
                <w:lang w:eastAsia="zh-CN"/>
              </w:rPr>
            </w:pPr>
            <w:r w:rsidRPr="00CA7D85">
              <w:t>&lt;-</w:t>
            </w:r>
            <w:r w:rsidRPr="00CA7D85">
              <w:rPr>
                <w:rFonts w:hint="eastAsia"/>
                <w:lang w:eastAsia="zh-CN"/>
              </w:rPr>
              <w:t>-</w:t>
            </w:r>
          </w:p>
        </w:tc>
        <w:tc>
          <w:tcPr>
            <w:tcW w:w="2977" w:type="dxa"/>
          </w:tcPr>
          <w:p w14:paraId="31CEF93B" w14:textId="77777777" w:rsidR="00ED68C1" w:rsidRPr="00CA7D85" w:rsidRDefault="00ED68C1" w:rsidP="00C0425C">
            <w:pPr>
              <w:pStyle w:val="TAL"/>
              <w:rPr>
                <w:iCs/>
              </w:rPr>
            </w:pPr>
            <w:r w:rsidRPr="00CA7D85">
              <w:t>NR RRC:</w:t>
            </w:r>
            <w:r w:rsidRPr="00CA7D85">
              <w:rPr>
                <w:i/>
                <w:iCs/>
              </w:rPr>
              <w:t xml:space="preserve"> UEInformationRequest</w:t>
            </w:r>
          </w:p>
        </w:tc>
        <w:tc>
          <w:tcPr>
            <w:tcW w:w="567" w:type="dxa"/>
          </w:tcPr>
          <w:p w14:paraId="6C3C1BA1" w14:textId="77777777" w:rsidR="00ED68C1" w:rsidRPr="00CA7D85" w:rsidRDefault="00ED68C1" w:rsidP="00C0425C">
            <w:pPr>
              <w:pStyle w:val="TAC"/>
            </w:pPr>
            <w:r w:rsidRPr="00CA7D85">
              <w:t>-</w:t>
            </w:r>
          </w:p>
        </w:tc>
        <w:tc>
          <w:tcPr>
            <w:tcW w:w="892" w:type="dxa"/>
          </w:tcPr>
          <w:p w14:paraId="58FCEF77" w14:textId="77777777" w:rsidR="00ED68C1" w:rsidRPr="00CA7D85" w:rsidRDefault="00ED68C1" w:rsidP="00C0425C">
            <w:pPr>
              <w:pStyle w:val="TAC"/>
            </w:pPr>
            <w:r w:rsidRPr="00CA7D85">
              <w:t>-</w:t>
            </w:r>
          </w:p>
        </w:tc>
      </w:tr>
      <w:tr w:rsidR="00ED68C1" w:rsidRPr="00CA7D85" w14:paraId="6486D6CE" w14:textId="77777777" w:rsidTr="00C0425C">
        <w:tc>
          <w:tcPr>
            <w:tcW w:w="648" w:type="dxa"/>
          </w:tcPr>
          <w:p w14:paraId="709E2E2C" w14:textId="77777777" w:rsidR="00ED68C1" w:rsidRPr="00CA7D85" w:rsidRDefault="00ED68C1" w:rsidP="00C0425C">
            <w:pPr>
              <w:pStyle w:val="TAC"/>
            </w:pPr>
            <w:r w:rsidRPr="00CA7D85">
              <w:t>22</w:t>
            </w:r>
          </w:p>
        </w:tc>
        <w:tc>
          <w:tcPr>
            <w:tcW w:w="3969" w:type="dxa"/>
          </w:tcPr>
          <w:p w14:paraId="7F5E4198" w14:textId="77777777" w:rsidR="00ED68C1" w:rsidRPr="00CA7D85" w:rsidRDefault="00ED68C1" w:rsidP="00C0425C">
            <w:pPr>
              <w:pStyle w:val="TAL"/>
            </w:pPr>
            <w:r w:rsidRPr="00CA7D85">
              <w:t xml:space="preserve">Check: Does the UE transmit </w:t>
            </w:r>
            <w:r w:rsidRPr="00CA7D85">
              <w:rPr>
                <w:i/>
              </w:rPr>
              <w:t xml:space="preserve">UEInformationResponse </w:t>
            </w:r>
            <w:r w:rsidRPr="00CA7D85">
              <w:rPr>
                <w:iCs/>
              </w:rPr>
              <w:t>without</w:t>
            </w:r>
            <w:r w:rsidRPr="00CA7D85">
              <w:rPr>
                <w:i/>
              </w:rPr>
              <w:t xml:space="preserve"> measResultIdleEUTRA?</w:t>
            </w:r>
          </w:p>
        </w:tc>
        <w:tc>
          <w:tcPr>
            <w:tcW w:w="709" w:type="dxa"/>
          </w:tcPr>
          <w:p w14:paraId="5E076EE9" w14:textId="77777777" w:rsidR="00ED68C1" w:rsidRPr="00CA7D85" w:rsidRDefault="00ED68C1" w:rsidP="00C0425C">
            <w:pPr>
              <w:pStyle w:val="TAC"/>
            </w:pPr>
            <w:r w:rsidRPr="00CA7D85">
              <w:rPr>
                <w:rFonts w:hint="eastAsia"/>
                <w:lang w:eastAsia="zh-CN"/>
              </w:rPr>
              <w:t>-</w:t>
            </w:r>
            <w:r w:rsidRPr="00CA7D85">
              <w:t>-&gt;</w:t>
            </w:r>
          </w:p>
        </w:tc>
        <w:tc>
          <w:tcPr>
            <w:tcW w:w="2977" w:type="dxa"/>
          </w:tcPr>
          <w:p w14:paraId="5E36C2E0" w14:textId="77777777" w:rsidR="00ED68C1" w:rsidRPr="00CA7D85" w:rsidRDefault="00ED68C1" w:rsidP="00C0425C">
            <w:pPr>
              <w:pStyle w:val="TAL"/>
              <w:rPr>
                <w:i/>
                <w:iCs/>
              </w:rPr>
            </w:pPr>
            <w:r w:rsidRPr="00CA7D85">
              <w:t>NR RRC:</w:t>
            </w:r>
            <w:r w:rsidRPr="00CA7D85">
              <w:rPr>
                <w:i/>
                <w:iCs/>
              </w:rPr>
              <w:t xml:space="preserve"> UEInformationResponse</w:t>
            </w:r>
          </w:p>
        </w:tc>
        <w:tc>
          <w:tcPr>
            <w:tcW w:w="567" w:type="dxa"/>
          </w:tcPr>
          <w:p w14:paraId="75DEEA3B" w14:textId="77777777" w:rsidR="00ED68C1" w:rsidRPr="00CA7D85" w:rsidRDefault="00ED68C1" w:rsidP="00C0425C">
            <w:pPr>
              <w:pStyle w:val="TAC"/>
            </w:pPr>
            <w:r w:rsidRPr="00CA7D85">
              <w:t>3</w:t>
            </w:r>
          </w:p>
        </w:tc>
        <w:tc>
          <w:tcPr>
            <w:tcW w:w="892" w:type="dxa"/>
          </w:tcPr>
          <w:p w14:paraId="03CCD7FE" w14:textId="77777777" w:rsidR="00ED68C1" w:rsidRPr="00CA7D85" w:rsidRDefault="00ED68C1" w:rsidP="00C0425C">
            <w:pPr>
              <w:pStyle w:val="TAC"/>
            </w:pPr>
            <w:r w:rsidRPr="00CA7D85">
              <w:t>P</w:t>
            </w:r>
          </w:p>
        </w:tc>
      </w:tr>
    </w:tbl>
    <w:p w14:paraId="6726BF1B" w14:textId="1E455937" w:rsidR="00ED68C1" w:rsidRPr="00CA7D85" w:rsidRDefault="00ED68C1" w:rsidP="00ED68C1"/>
    <w:p w14:paraId="0AB7BEAD" w14:textId="77777777" w:rsidR="00956564" w:rsidRPr="00CA7D85" w:rsidRDefault="00956564" w:rsidP="00956564">
      <w:pPr>
        <w:pStyle w:val="H6"/>
      </w:pPr>
      <w:r w:rsidRPr="00CA7D85">
        <w:t>8.2.6.3.4.3.3</w:t>
      </w:r>
      <w:r w:rsidRPr="00CA7D85">
        <w:rPr>
          <w:snapToGrid w:val="0"/>
        </w:rPr>
        <w:tab/>
        <w:t>Specific message contents</w:t>
      </w:r>
    </w:p>
    <w:p w14:paraId="0937B15C" w14:textId="77777777" w:rsidR="00ED68C1" w:rsidRPr="00CA7D85" w:rsidRDefault="00956564" w:rsidP="00ED68C1">
      <w:pPr>
        <w:pStyle w:val="TH"/>
      </w:pPr>
      <w:r w:rsidRPr="00CA7D85">
        <w:t xml:space="preserve">Table 8.2.6.3.4.3.3-1: </w:t>
      </w:r>
      <w:r w:rsidRPr="00CA7D85">
        <w:rPr>
          <w:i/>
          <w:iCs/>
        </w:rPr>
        <w:t>RRCRelease</w:t>
      </w:r>
      <w:r w:rsidRPr="00CA7D85">
        <w:t xml:space="preserve"> (steps 1, </w:t>
      </w:r>
      <w:r w:rsidR="002525A2" w:rsidRPr="00CA7D85">
        <w:t>9</w:t>
      </w:r>
      <w:r w:rsidRPr="00CA7D85">
        <w:t xml:space="preserve"> and </w:t>
      </w:r>
      <w:r w:rsidR="002525A2" w:rsidRPr="00CA7D85">
        <w:t>15</w:t>
      </w:r>
      <w:r w:rsidRPr="00CA7D85">
        <w:t>, Table 8.2.6.3.4.3.2-1)</w:t>
      </w:r>
    </w:p>
    <w:tbl>
      <w:tblPr>
        <w:tblW w:w="9635" w:type="dxa"/>
        <w:tblLayout w:type="fixed"/>
        <w:tblLook w:val="04A0" w:firstRow="1" w:lastRow="0" w:firstColumn="1" w:lastColumn="0" w:noHBand="0" w:noVBand="1"/>
      </w:tblPr>
      <w:tblGrid>
        <w:gridCol w:w="4528"/>
        <w:gridCol w:w="2268"/>
        <w:gridCol w:w="1701"/>
        <w:gridCol w:w="1138"/>
      </w:tblGrid>
      <w:tr w:rsidR="00ED68C1" w:rsidRPr="00CA7D85" w14:paraId="4E0A324B" w14:textId="77777777" w:rsidTr="00C0425C">
        <w:tc>
          <w:tcPr>
            <w:tcW w:w="9635" w:type="dxa"/>
            <w:gridSpan w:val="4"/>
            <w:tcBorders>
              <w:top w:val="single" w:sz="4" w:space="0" w:color="auto"/>
              <w:left w:val="single" w:sz="4" w:space="0" w:color="auto"/>
              <w:bottom w:val="single" w:sz="4" w:space="0" w:color="auto"/>
              <w:right w:val="single" w:sz="4" w:space="0" w:color="auto"/>
            </w:tcBorders>
            <w:hideMark/>
          </w:tcPr>
          <w:p w14:paraId="389BDA15" w14:textId="1B5F93D2" w:rsidR="00ED68C1" w:rsidRPr="00CA7D85" w:rsidRDefault="00ED68C1" w:rsidP="00C0425C">
            <w:pPr>
              <w:pStyle w:val="TAL"/>
            </w:pPr>
            <w:r w:rsidRPr="00CA7D85">
              <w:t>Derivation Path: TS 38.508-1 [4], table 4.6.1-16 with condition NR_RRC_INACTIVE</w:t>
            </w:r>
          </w:p>
        </w:tc>
      </w:tr>
      <w:tr w:rsidR="00ED68C1" w:rsidRPr="00CA7D85" w14:paraId="4D14C112" w14:textId="77777777" w:rsidTr="00C0425C">
        <w:tc>
          <w:tcPr>
            <w:tcW w:w="4528" w:type="dxa"/>
            <w:tcBorders>
              <w:top w:val="single" w:sz="4" w:space="0" w:color="auto"/>
              <w:left w:val="single" w:sz="4" w:space="0" w:color="auto"/>
              <w:bottom w:val="single" w:sz="4" w:space="0" w:color="auto"/>
              <w:right w:val="single" w:sz="4" w:space="0" w:color="auto"/>
            </w:tcBorders>
            <w:hideMark/>
          </w:tcPr>
          <w:p w14:paraId="783838D7" w14:textId="77777777" w:rsidR="00ED68C1" w:rsidRPr="00CA7D85" w:rsidRDefault="00ED68C1" w:rsidP="00C0425C">
            <w:pPr>
              <w:pStyle w:val="TAH"/>
              <w:rPr>
                <w:lang w:eastAsia="x-none"/>
              </w:rPr>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FE988E4" w14:textId="77777777" w:rsidR="00ED68C1" w:rsidRPr="00CA7D85" w:rsidRDefault="00ED68C1" w:rsidP="00C0425C">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hideMark/>
          </w:tcPr>
          <w:p w14:paraId="5D35652C" w14:textId="77777777" w:rsidR="00ED68C1" w:rsidRPr="00CA7D85" w:rsidRDefault="00ED68C1" w:rsidP="00C0425C">
            <w:pPr>
              <w:pStyle w:val="TAH"/>
            </w:pPr>
            <w:r w:rsidRPr="00CA7D85">
              <w:t>Comment</w:t>
            </w:r>
          </w:p>
        </w:tc>
        <w:tc>
          <w:tcPr>
            <w:tcW w:w="1138" w:type="dxa"/>
            <w:tcBorders>
              <w:top w:val="single" w:sz="4" w:space="0" w:color="auto"/>
              <w:left w:val="single" w:sz="4" w:space="0" w:color="auto"/>
              <w:bottom w:val="single" w:sz="4" w:space="0" w:color="auto"/>
              <w:right w:val="single" w:sz="4" w:space="0" w:color="auto"/>
            </w:tcBorders>
            <w:hideMark/>
          </w:tcPr>
          <w:p w14:paraId="64773AB9" w14:textId="77777777" w:rsidR="00ED68C1" w:rsidRPr="00CA7D85" w:rsidRDefault="00ED68C1" w:rsidP="00C0425C">
            <w:pPr>
              <w:pStyle w:val="TAH"/>
            </w:pPr>
            <w:r w:rsidRPr="00CA7D85">
              <w:t>Condition</w:t>
            </w:r>
          </w:p>
        </w:tc>
      </w:tr>
      <w:tr w:rsidR="00ED68C1" w:rsidRPr="00CA7D85" w14:paraId="623B501F" w14:textId="77777777" w:rsidTr="00C0425C">
        <w:tc>
          <w:tcPr>
            <w:tcW w:w="4528" w:type="dxa"/>
            <w:tcBorders>
              <w:top w:val="single" w:sz="4" w:space="0" w:color="auto"/>
              <w:left w:val="single" w:sz="4" w:space="0" w:color="auto"/>
              <w:bottom w:val="single" w:sz="4" w:space="0" w:color="auto"/>
              <w:right w:val="single" w:sz="4" w:space="0" w:color="auto"/>
            </w:tcBorders>
            <w:hideMark/>
          </w:tcPr>
          <w:p w14:paraId="303F9EAA" w14:textId="77777777" w:rsidR="00ED68C1" w:rsidRPr="00CA7D85" w:rsidRDefault="00ED68C1" w:rsidP="00C0425C">
            <w:pPr>
              <w:pStyle w:val="TAL"/>
            </w:pPr>
            <w:r w:rsidRPr="00CA7D85">
              <w:t>RRCRelease ::= SEQUENCE {</w:t>
            </w:r>
          </w:p>
        </w:tc>
        <w:tc>
          <w:tcPr>
            <w:tcW w:w="2268" w:type="dxa"/>
            <w:tcBorders>
              <w:top w:val="single" w:sz="4" w:space="0" w:color="auto"/>
              <w:left w:val="single" w:sz="4" w:space="0" w:color="auto"/>
              <w:bottom w:val="single" w:sz="4" w:space="0" w:color="auto"/>
              <w:right w:val="single" w:sz="4" w:space="0" w:color="auto"/>
            </w:tcBorders>
          </w:tcPr>
          <w:p w14:paraId="13B6B268" w14:textId="77777777" w:rsidR="00ED68C1" w:rsidRPr="00CA7D85" w:rsidRDefault="00ED68C1"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62E700AB" w14:textId="77777777" w:rsidR="00ED68C1" w:rsidRPr="00CA7D85" w:rsidRDefault="00ED68C1" w:rsidP="00C0425C">
            <w:pPr>
              <w:pStyle w:val="TAL"/>
            </w:pPr>
          </w:p>
        </w:tc>
        <w:tc>
          <w:tcPr>
            <w:tcW w:w="1138" w:type="dxa"/>
            <w:tcBorders>
              <w:top w:val="single" w:sz="4" w:space="0" w:color="auto"/>
              <w:left w:val="single" w:sz="4" w:space="0" w:color="auto"/>
              <w:bottom w:val="single" w:sz="4" w:space="0" w:color="auto"/>
              <w:right w:val="single" w:sz="4" w:space="0" w:color="auto"/>
            </w:tcBorders>
          </w:tcPr>
          <w:p w14:paraId="53118580" w14:textId="77777777" w:rsidR="00ED68C1" w:rsidRPr="00CA7D85" w:rsidRDefault="00ED68C1" w:rsidP="00C0425C">
            <w:pPr>
              <w:pStyle w:val="TAL"/>
            </w:pPr>
          </w:p>
        </w:tc>
      </w:tr>
      <w:tr w:rsidR="00ED68C1" w:rsidRPr="00CA7D85" w14:paraId="6AE9690E" w14:textId="77777777" w:rsidTr="00C0425C">
        <w:tc>
          <w:tcPr>
            <w:tcW w:w="4528" w:type="dxa"/>
            <w:tcBorders>
              <w:top w:val="single" w:sz="4" w:space="0" w:color="auto"/>
              <w:left w:val="single" w:sz="4" w:space="0" w:color="auto"/>
              <w:bottom w:val="single" w:sz="4" w:space="0" w:color="auto"/>
              <w:right w:val="single" w:sz="4" w:space="0" w:color="auto"/>
            </w:tcBorders>
            <w:hideMark/>
          </w:tcPr>
          <w:p w14:paraId="187DA030" w14:textId="77777777" w:rsidR="00ED68C1" w:rsidRPr="00CA7D85" w:rsidRDefault="00ED68C1" w:rsidP="00C0425C">
            <w:pPr>
              <w:pStyle w:val="TAL"/>
            </w:pPr>
            <w:r w:rsidRPr="00CA7D85">
              <w:t xml:space="preserve">  rrc-TransactionIdentifier</w:t>
            </w:r>
          </w:p>
        </w:tc>
        <w:tc>
          <w:tcPr>
            <w:tcW w:w="2268" w:type="dxa"/>
            <w:tcBorders>
              <w:top w:val="single" w:sz="4" w:space="0" w:color="auto"/>
              <w:left w:val="single" w:sz="4" w:space="0" w:color="auto"/>
              <w:bottom w:val="single" w:sz="4" w:space="0" w:color="auto"/>
              <w:right w:val="single" w:sz="4" w:space="0" w:color="auto"/>
            </w:tcBorders>
            <w:hideMark/>
          </w:tcPr>
          <w:p w14:paraId="26770CA2" w14:textId="77777777" w:rsidR="00ED68C1" w:rsidRPr="00CA7D85" w:rsidRDefault="00ED68C1" w:rsidP="00C0425C">
            <w:pPr>
              <w:pStyle w:val="TAL"/>
            </w:pPr>
            <w:r w:rsidRPr="00CA7D85">
              <w:t>RRC-TransactionIdentifier</w:t>
            </w:r>
          </w:p>
        </w:tc>
        <w:tc>
          <w:tcPr>
            <w:tcW w:w="1701" w:type="dxa"/>
            <w:tcBorders>
              <w:top w:val="single" w:sz="4" w:space="0" w:color="auto"/>
              <w:left w:val="single" w:sz="4" w:space="0" w:color="auto"/>
              <w:bottom w:val="single" w:sz="4" w:space="0" w:color="auto"/>
              <w:right w:val="single" w:sz="4" w:space="0" w:color="auto"/>
            </w:tcBorders>
          </w:tcPr>
          <w:p w14:paraId="402C695C" w14:textId="77777777" w:rsidR="00ED68C1" w:rsidRPr="00CA7D85" w:rsidRDefault="00ED68C1" w:rsidP="00C0425C">
            <w:pPr>
              <w:pStyle w:val="TAL"/>
            </w:pPr>
          </w:p>
        </w:tc>
        <w:tc>
          <w:tcPr>
            <w:tcW w:w="1138" w:type="dxa"/>
            <w:tcBorders>
              <w:top w:val="single" w:sz="4" w:space="0" w:color="auto"/>
              <w:left w:val="single" w:sz="4" w:space="0" w:color="auto"/>
              <w:bottom w:val="single" w:sz="4" w:space="0" w:color="auto"/>
              <w:right w:val="single" w:sz="4" w:space="0" w:color="auto"/>
            </w:tcBorders>
          </w:tcPr>
          <w:p w14:paraId="02D2C558" w14:textId="77777777" w:rsidR="00ED68C1" w:rsidRPr="00CA7D85" w:rsidRDefault="00ED68C1" w:rsidP="00C0425C">
            <w:pPr>
              <w:pStyle w:val="TAL"/>
            </w:pPr>
          </w:p>
        </w:tc>
      </w:tr>
      <w:tr w:rsidR="00ED68C1" w:rsidRPr="00CA7D85" w14:paraId="5B953F37" w14:textId="77777777" w:rsidTr="00C0425C">
        <w:tc>
          <w:tcPr>
            <w:tcW w:w="4528" w:type="dxa"/>
            <w:tcBorders>
              <w:top w:val="single" w:sz="4" w:space="0" w:color="auto"/>
              <w:left w:val="single" w:sz="4" w:space="0" w:color="auto"/>
              <w:bottom w:val="single" w:sz="4" w:space="0" w:color="auto"/>
              <w:right w:val="single" w:sz="4" w:space="0" w:color="auto"/>
            </w:tcBorders>
            <w:hideMark/>
          </w:tcPr>
          <w:p w14:paraId="17701EC0" w14:textId="77777777" w:rsidR="00ED68C1" w:rsidRPr="00CA7D85" w:rsidRDefault="00ED68C1" w:rsidP="00C0425C">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43585C14" w14:textId="77777777" w:rsidR="00ED68C1" w:rsidRPr="00CA7D85" w:rsidRDefault="00ED68C1"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2FD14B2D" w14:textId="77777777" w:rsidR="00ED68C1" w:rsidRPr="00CA7D85" w:rsidRDefault="00ED68C1" w:rsidP="00C0425C">
            <w:pPr>
              <w:pStyle w:val="TAL"/>
            </w:pPr>
          </w:p>
        </w:tc>
        <w:tc>
          <w:tcPr>
            <w:tcW w:w="1138" w:type="dxa"/>
            <w:tcBorders>
              <w:top w:val="single" w:sz="4" w:space="0" w:color="auto"/>
              <w:left w:val="single" w:sz="4" w:space="0" w:color="auto"/>
              <w:bottom w:val="single" w:sz="4" w:space="0" w:color="auto"/>
              <w:right w:val="single" w:sz="4" w:space="0" w:color="auto"/>
            </w:tcBorders>
          </w:tcPr>
          <w:p w14:paraId="0B3DC402" w14:textId="77777777" w:rsidR="00ED68C1" w:rsidRPr="00CA7D85" w:rsidRDefault="00ED68C1" w:rsidP="00C0425C">
            <w:pPr>
              <w:pStyle w:val="TAL"/>
            </w:pPr>
          </w:p>
        </w:tc>
      </w:tr>
      <w:tr w:rsidR="00ED68C1" w:rsidRPr="00CA7D85" w14:paraId="7AE3E464" w14:textId="77777777" w:rsidTr="00C0425C">
        <w:tc>
          <w:tcPr>
            <w:tcW w:w="4528" w:type="dxa"/>
            <w:tcBorders>
              <w:top w:val="single" w:sz="4" w:space="0" w:color="auto"/>
              <w:left w:val="single" w:sz="4" w:space="0" w:color="auto"/>
              <w:bottom w:val="single" w:sz="4" w:space="0" w:color="auto"/>
              <w:right w:val="single" w:sz="4" w:space="0" w:color="auto"/>
            </w:tcBorders>
            <w:hideMark/>
          </w:tcPr>
          <w:p w14:paraId="07A70D8E" w14:textId="77777777" w:rsidR="00ED68C1" w:rsidRPr="00CA7D85" w:rsidRDefault="00ED68C1" w:rsidP="00C0425C">
            <w:pPr>
              <w:pStyle w:val="TAL"/>
            </w:pPr>
            <w:r w:rsidRPr="00CA7D85">
              <w:t xml:space="preserve">    rrcRelease SEQUENCE {</w:t>
            </w:r>
          </w:p>
        </w:tc>
        <w:tc>
          <w:tcPr>
            <w:tcW w:w="2268" w:type="dxa"/>
            <w:tcBorders>
              <w:top w:val="single" w:sz="4" w:space="0" w:color="auto"/>
              <w:left w:val="single" w:sz="4" w:space="0" w:color="auto"/>
              <w:bottom w:val="single" w:sz="4" w:space="0" w:color="auto"/>
              <w:right w:val="single" w:sz="4" w:space="0" w:color="auto"/>
            </w:tcBorders>
          </w:tcPr>
          <w:p w14:paraId="2EBFBBA1" w14:textId="77777777" w:rsidR="00ED68C1" w:rsidRPr="00CA7D85" w:rsidRDefault="00ED68C1"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0C8DEE6D" w14:textId="77777777" w:rsidR="00ED68C1" w:rsidRPr="00CA7D85" w:rsidRDefault="00ED68C1" w:rsidP="00C0425C">
            <w:pPr>
              <w:pStyle w:val="TAL"/>
            </w:pPr>
          </w:p>
        </w:tc>
        <w:tc>
          <w:tcPr>
            <w:tcW w:w="1138" w:type="dxa"/>
            <w:tcBorders>
              <w:top w:val="single" w:sz="4" w:space="0" w:color="auto"/>
              <w:left w:val="single" w:sz="4" w:space="0" w:color="auto"/>
              <w:bottom w:val="single" w:sz="4" w:space="0" w:color="auto"/>
              <w:right w:val="single" w:sz="4" w:space="0" w:color="auto"/>
            </w:tcBorders>
          </w:tcPr>
          <w:p w14:paraId="3C008465" w14:textId="77777777" w:rsidR="00ED68C1" w:rsidRPr="00CA7D85" w:rsidRDefault="00ED68C1" w:rsidP="00C0425C">
            <w:pPr>
              <w:pStyle w:val="TAL"/>
            </w:pPr>
          </w:p>
        </w:tc>
      </w:tr>
      <w:tr w:rsidR="00ED68C1" w:rsidRPr="00CA7D85" w14:paraId="3AC4EBCF" w14:textId="77777777" w:rsidTr="00C0425C">
        <w:tc>
          <w:tcPr>
            <w:tcW w:w="4528" w:type="dxa"/>
            <w:tcBorders>
              <w:top w:val="single" w:sz="4" w:space="0" w:color="auto"/>
              <w:left w:val="single" w:sz="4" w:space="0" w:color="auto"/>
              <w:bottom w:val="single" w:sz="4" w:space="0" w:color="auto"/>
              <w:right w:val="single" w:sz="4" w:space="0" w:color="auto"/>
            </w:tcBorders>
          </w:tcPr>
          <w:p w14:paraId="13BDB808" w14:textId="77777777" w:rsidR="00ED68C1" w:rsidRPr="00CA7D85" w:rsidRDefault="00ED68C1" w:rsidP="00C0425C">
            <w:pPr>
              <w:pStyle w:val="TAL"/>
            </w:pPr>
            <w:r w:rsidRPr="00CA7D85">
              <w:t xml:space="preserve">      nonCriticalExtensions SEQUENCE {</w:t>
            </w:r>
          </w:p>
        </w:tc>
        <w:tc>
          <w:tcPr>
            <w:tcW w:w="2268" w:type="dxa"/>
            <w:tcBorders>
              <w:top w:val="single" w:sz="4" w:space="0" w:color="auto"/>
              <w:left w:val="single" w:sz="4" w:space="0" w:color="auto"/>
              <w:bottom w:val="single" w:sz="4" w:space="0" w:color="auto"/>
              <w:right w:val="single" w:sz="4" w:space="0" w:color="auto"/>
            </w:tcBorders>
          </w:tcPr>
          <w:p w14:paraId="7049CD5D" w14:textId="77777777" w:rsidR="00ED68C1" w:rsidRPr="00CA7D85" w:rsidRDefault="00ED68C1"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5A586D68" w14:textId="77777777" w:rsidR="00ED68C1" w:rsidRPr="00CA7D85" w:rsidRDefault="00ED68C1" w:rsidP="00C0425C">
            <w:pPr>
              <w:pStyle w:val="TAL"/>
            </w:pPr>
          </w:p>
        </w:tc>
        <w:tc>
          <w:tcPr>
            <w:tcW w:w="1138" w:type="dxa"/>
            <w:tcBorders>
              <w:top w:val="single" w:sz="4" w:space="0" w:color="auto"/>
              <w:left w:val="single" w:sz="4" w:space="0" w:color="auto"/>
              <w:bottom w:val="single" w:sz="4" w:space="0" w:color="auto"/>
              <w:right w:val="single" w:sz="4" w:space="0" w:color="auto"/>
            </w:tcBorders>
          </w:tcPr>
          <w:p w14:paraId="0D6A1C1B" w14:textId="77777777" w:rsidR="00ED68C1" w:rsidRPr="00CA7D85" w:rsidRDefault="00ED68C1" w:rsidP="00C0425C">
            <w:pPr>
              <w:pStyle w:val="TAL"/>
            </w:pPr>
          </w:p>
        </w:tc>
      </w:tr>
      <w:tr w:rsidR="00ED68C1" w:rsidRPr="00CA7D85" w14:paraId="51DD37EE" w14:textId="77777777" w:rsidTr="00C0425C">
        <w:tc>
          <w:tcPr>
            <w:tcW w:w="4528" w:type="dxa"/>
            <w:tcBorders>
              <w:top w:val="single" w:sz="4" w:space="0" w:color="auto"/>
              <w:left w:val="single" w:sz="4" w:space="0" w:color="auto"/>
              <w:bottom w:val="single" w:sz="4" w:space="0" w:color="auto"/>
              <w:right w:val="single" w:sz="4" w:space="0" w:color="auto"/>
            </w:tcBorders>
          </w:tcPr>
          <w:p w14:paraId="2F97404A" w14:textId="77777777" w:rsidR="00ED68C1" w:rsidRPr="00CA7D85" w:rsidRDefault="00ED68C1" w:rsidP="00C0425C">
            <w:pPr>
              <w:pStyle w:val="TAL"/>
            </w:pPr>
            <w:r w:rsidRPr="00CA7D85">
              <w:t xml:space="preserve">        nonCriticalExtensions SEQUENCE {</w:t>
            </w:r>
          </w:p>
        </w:tc>
        <w:tc>
          <w:tcPr>
            <w:tcW w:w="2268" w:type="dxa"/>
            <w:tcBorders>
              <w:top w:val="single" w:sz="4" w:space="0" w:color="auto"/>
              <w:left w:val="single" w:sz="4" w:space="0" w:color="auto"/>
              <w:bottom w:val="single" w:sz="4" w:space="0" w:color="auto"/>
              <w:right w:val="single" w:sz="4" w:space="0" w:color="auto"/>
            </w:tcBorders>
          </w:tcPr>
          <w:p w14:paraId="588A136C" w14:textId="77777777" w:rsidR="00ED68C1" w:rsidRPr="00CA7D85" w:rsidRDefault="00ED68C1"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44180D72" w14:textId="77777777" w:rsidR="00ED68C1" w:rsidRPr="00CA7D85" w:rsidRDefault="00ED68C1" w:rsidP="00C0425C">
            <w:pPr>
              <w:pStyle w:val="TAL"/>
            </w:pPr>
          </w:p>
        </w:tc>
        <w:tc>
          <w:tcPr>
            <w:tcW w:w="1138" w:type="dxa"/>
            <w:tcBorders>
              <w:top w:val="single" w:sz="4" w:space="0" w:color="auto"/>
              <w:left w:val="single" w:sz="4" w:space="0" w:color="auto"/>
              <w:bottom w:val="single" w:sz="4" w:space="0" w:color="auto"/>
              <w:right w:val="single" w:sz="4" w:space="0" w:color="auto"/>
            </w:tcBorders>
          </w:tcPr>
          <w:p w14:paraId="69C8A7E0" w14:textId="77777777" w:rsidR="00ED68C1" w:rsidRPr="00CA7D85" w:rsidRDefault="00ED68C1" w:rsidP="00C0425C">
            <w:pPr>
              <w:pStyle w:val="TAL"/>
            </w:pPr>
          </w:p>
        </w:tc>
      </w:tr>
      <w:tr w:rsidR="00ED68C1" w:rsidRPr="00CA7D85" w14:paraId="577D85D2" w14:textId="77777777" w:rsidTr="00C0425C">
        <w:tc>
          <w:tcPr>
            <w:tcW w:w="4528" w:type="dxa"/>
            <w:tcBorders>
              <w:top w:val="single" w:sz="4" w:space="0" w:color="auto"/>
              <w:left w:val="single" w:sz="4" w:space="0" w:color="auto"/>
              <w:bottom w:val="single" w:sz="4" w:space="0" w:color="auto"/>
              <w:right w:val="single" w:sz="4" w:space="0" w:color="auto"/>
            </w:tcBorders>
          </w:tcPr>
          <w:p w14:paraId="2EB79375" w14:textId="77777777" w:rsidR="00ED68C1" w:rsidRPr="00CA7D85" w:rsidRDefault="00ED68C1" w:rsidP="00C0425C">
            <w:pPr>
              <w:pStyle w:val="TAL"/>
            </w:pPr>
            <w:r w:rsidRPr="00CA7D85">
              <w:t xml:space="preserve">          measIdleConfig-r16 SetupRelease {</w:t>
            </w:r>
          </w:p>
        </w:tc>
        <w:tc>
          <w:tcPr>
            <w:tcW w:w="2268" w:type="dxa"/>
            <w:tcBorders>
              <w:top w:val="single" w:sz="4" w:space="0" w:color="auto"/>
              <w:left w:val="single" w:sz="4" w:space="0" w:color="auto"/>
              <w:bottom w:val="single" w:sz="4" w:space="0" w:color="auto"/>
              <w:right w:val="single" w:sz="4" w:space="0" w:color="auto"/>
            </w:tcBorders>
          </w:tcPr>
          <w:p w14:paraId="53A0BBDB" w14:textId="77777777" w:rsidR="00ED68C1" w:rsidRPr="00CA7D85" w:rsidRDefault="00ED68C1"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58539DEB" w14:textId="77777777" w:rsidR="00ED68C1" w:rsidRPr="00CA7D85" w:rsidRDefault="00ED68C1" w:rsidP="00C0425C">
            <w:pPr>
              <w:pStyle w:val="TAL"/>
            </w:pPr>
          </w:p>
        </w:tc>
        <w:tc>
          <w:tcPr>
            <w:tcW w:w="1138" w:type="dxa"/>
            <w:tcBorders>
              <w:top w:val="single" w:sz="4" w:space="0" w:color="auto"/>
              <w:left w:val="single" w:sz="4" w:space="0" w:color="auto"/>
              <w:bottom w:val="single" w:sz="4" w:space="0" w:color="auto"/>
              <w:right w:val="single" w:sz="4" w:space="0" w:color="auto"/>
            </w:tcBorders>
          </w:tcPr>
          <w:p w14:paraId="1ADE26A7" w14:textId="77777777" w:rsidR="00ED68C1" w:rsidRPr="00CA7D85" w:rsidRDefault="00ED68C1" w:rsidP="00C0425C">
            <w:pPr>
              <w:pStyle w:val="TAL"/>
            </w:pPr>
          </w:p>
        </w:tc>
      </w:tr>
      <w:tr w:rsidR="00ED68C1" w:rsidRPr="00CA7D85" w14:paraId="36521129" w14:textId="77777777" w:rsidTr="00C0425C">
        <w:tc>
          <w:tcPr>
            <w:tcW w:w="4528" w:type="dxa"/>
            <w:tcBorders>
              <w:top w:val="single" w:sz="4" w:space="0" w:color="auto"/>
              <w:left w:val="single" w:sz="4" w:space="0" w:color="auto"/>
              <w:right w:val="single" w:sz="4" w:space="0" w:color="auto"/>
            </w:tcBorders>
          </w:tcPr>
          <w:p w14:paraId="0583A920" w14:textId="77777777" w:rsidR="00ED68C1" w:rsidRPr="00CA7D85" w:rsidRDefault="00ED68C1" w:rsidP="00C0425C">
            <w:pPr>
              <w:pStyle w:val="TAL"/>
            </w:pPr>
            <w:r w:rsidRPr="00CA7D85">
              <w:t xml:space="preserve">            setup</w:t>
            </w:r>
          </w:p>
        </w:tc>
        <w:tc>
          <w:tcPr>
            <w:tcW w:w="2268" w:type="dxa"/>
            <w:tcBorders>
              <w:top w:val="single" w:sz="4" w:space="0" w:color="auto"/>
              <w:left w:val="single" w:sz="4" w:space="0" w:color="auto"/>
              <w:bottom w:val="single" w:sz="4" w:space="0" w:color="auto"/>
              <w:right w:val="single" w:sz="4" w:space="0" w:color="auto"/>
            </w:tcBorders>
          </w:tcPr>
          <w:p w14:paraId="26FBF051" w14:textId="77777777" w:rsidR="00ED68C1" w:rsidRPr="00CA7D85" w:rsidRDefault="00ED68C1" w:rsidP="00C0425C">
            <w:pPr>
              <w:pStyle w:val="TAL"/>
            </w:pPr>
            <w:r w:rsidRPr="00CA7D85">
              <w:t>MeasIdleConfigDedicated1</w:t>
            </w:r>
          </w:p>
        </w:tc>
        <w:tc>
          <w:tcPr>
            <w:tcW w:w="1701" w:type="dxa"/>
            <w:tcBorders>
              <w:top w:val="single" w:sz="4" w:space="0" w:color="auto"/>
              <w:left w:val="single" w:sz="4" w:space="0" w:color="auto"/>
              <w:bottom w:val="single" w:sz="4" w:space="0" w:color="auto"/>
              <w:right w:val="single" w:sz="4" w:space="0" w:color="auto"/>
            </w:tcBorders>
          </w:tcPr>
          <w:p w14:paraId="2A3F160A" w14:textId="77777777" w:rsidR="00ED68C1" w:rsidRPr="00CA7D85" w:rsidRDefault="00ED68C1" w:rsidP="00C0425C">
            <w:pPr>
              <w:pStyle w:val="TAL"/>
            </w:pPr>
            <w:r w:rsidRPr="00CA7D85">
              <w:t>Table 8.2.6.3.4.3.3-2</w:t>
            </w:r>
          </w:p>
        </w:tc>
        <w:tc>
          <w:tcPr>
            <w:tcW w:w="1138" w:type="dxa"/>
            <w:tcBorders>
              <w:top w:val="single" w:sz="4" w:space="0" w:color="auto"/>
              <w:left w:val="single" w:sz="4" w:space="0" w:color="auto"/>
              <w:bottom w:val="single" w:sz="4" w:space="0" w:color="auto"/>
              <w:right w:val="single" w:sz="4" w:space="0" w:color="auto"/>
            </w:tcBorders>
          </w:tcPr>
          <w:p w14:paraId="513D4377" w14:textId="77777777" w:rsidR="00ED68C1" w:rsidRPr="00CA7D85" w:rsidRDefault="00ED68C1" w:rsidP="00C0425C">
            <w:pPr>
              <w:pStyle w:val="TAL"/>
            </w:pPr>
            <w:r w:rsidRPr="00CA7D85">
              <w:t>step 1 and 9</w:t>
            </w:r>
          </w:p>
        </w:tc>
      </w:tr>
      <w:tr w:rsidR="00ED68C1" w:rsidRPr="00CA7D85" w14:paraId="711B79D2" w14:textId="77777777" w:rsidTr="00C0425C">
        <w:tc>
          <w:tcPr>
            <w:tcW w:w="4528" w:type="dxa"/>
            <w:tcBorders>
              <w:left w:val="single" w:sz="4" w:space="0" w:color="auto"/>
              <w:bottom w:val="single" w:sz="4" w:space="0" w:color="auto"/>
              <w:right w:val="single" w:sz="4" w:space="0" w:color="auto"/>
            </w:tcBorders>
          </w:tcPr>
          <w:p w14:paraId="05691F13" w14:textId="77777777" w:rsidR="00ED68C1" w:rsidRPr="00CA7D85" w:rsidRDefault="00ED68C1" w:rsidP="00C0425C">
            <w:pPr>
              <w:pStyle w:val="TAL"/>
            </w:pPr>
          </w:p>
        </w:tc>
        <w:tc>
          <w:tcPr>
            <w:tcW w:w="2268" w:type="dxa"/>
            <w:tcBorders>
              <w:top w:val="single" w:sz="4" w:space="0" w:color="auto"/>
              <w:left w:val="single" w:sz="4" w:space="0" w:color="auto"/>
              <w:bottom w:val="single" w:sz="4" w:space="0" w:color="auto"/>
              <w:right w:val="single" w:sz="4" w:space="0" w:color="auto"/>
            </w:tcBorders>
          </w:tcPr>
          <w:p w14:paraId="2CD9D2D4" w14:textId="77777777" w:rsidR="00ED68C1" w:rsidRPr="00CA7D85" w:rsidRDefault="00ED68C1" w:rsidP="00C0425C">
            <w:pPr>
              <w:pStyle w:val="TAL"/>
            </w:pPr>
            <w:r w:rsidRPr="00CA7D85">
              <w:t>MeasIdleConfigDedicated2</w:t>
            </w:r>
          </w:p>
        </w:tc>
        <w:tc>
          <w:tcPr>
            <w:tcW w:w="1701" w:type="dxa"/>
            <w:tcBorders>
              <w:top w:val="single" w:sz="4" w:space="0" w:color="auto"/>
              <w:left w:val="single" w:sz="4" w:space="0" w:color="auto"/>
              <w:bottom w:val="single" w:sz="4" w:space="0" w:color="auto"/>
              <w:right w:val="single" w:sz="4" w:space="0" w:color="auto"/>
            </w:tcBorders>
          </w:tcPr>
          <w:p w14:paraId="3B79C7F6" w14:textId="77777777" w:rsidR="00ED68C1" w:rsidRPr="00CA7D85" w:rsidRDefault="00ED68C1" w:rsidP="00C0425C">
            <w:pPr>
              <w:pStyle w:val="TAL"/>
            </w:pPr>
            <w:r w:rsidRPr="00CA7D85">
              <w:t>Table 8.2.6.3.4.3.3-3</w:t>
            </w:r>
          </w:p>
        </w:tc>
        <w:tc>
          <w:tcPr>
            <w:tcW w:w="1138" w:type="dxa"/>
            <w:tcBorders>
              <w:top w:val="single" w:sz="4" w:space="0" w:color="auto"/>
              <w:left w:val="single" w:sz="4" w:space="0" w:color="auto"/>
              <w:bottom w:val="single" w:sz="4" w:space="0" w:color="auto"/>
              <w:right w:val="single" w:sz="4" w:space="0" w:color="auto"/>
            </w:tcBorders>
          </w:tcPr>
          <w:p w14:paraId="49F90401" w14:textId="77777777" w:rsidR="00ED68C1" w:rsidRPr="00CA7D85" w:rsidRDefault="00ED68C1" w:rsidP="00C0425C">
            <w:pPr>
              <w:pStyle w:val="TAL"/>
            </w:pPr>
            <w:r w:rsidRPr="00CA7D85">
              <w:t>step 15</w:t>
            </w:r>
          </w:p>
        </w:tc>
      </w:tr>
      <w:tr w:rsidR="00ED68C1" w:rsidRPr="00CA7D85" w14:paraId="25B6A355" w14:textId="77777777" w:rsidTr="00C0425C">
        <w:tc>
          <w:tcPr>
            <w:tcW w:w="4528" w:type="dxa"/>
            <w:tcBorders>
              <w:top w:val="single" w:sz="4" w:space="0" w:color="auto"/>
              <w:left w:val="single" w:sz="4" w:space="0" w:color="auto"/>
              <w:bottom w:val="single" w:sz="4" w:space="0" w:color="auto"/>
              <w:right w:val="single" w:sz="4" w:space="0" w:color="auto"/>
            </w:tcBorders>
          </w:tcPr>
          <w:p w14:paraId="461D56DD" w14:textId="77777777" w:rsidR="00ED68C1" w:rsidRPr="00CA7D85" w:rsidRDefault="00ED68C1"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E9A3393" w14:textId="77777777" w:rsidR="00ED68C1" w:rsidRPr="00CA7D85" w:rsidRDefault="00ED68C1"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2CB97FB2" w14:textId="77777777" w:rsidR="00ED68C1" w:rsidRPr="00CA7D85" w:rsidRDefault="00ED68C1" w:rsidP="00C0425C">
            <w:pPr>
              <w:pStyle w:val="TAL"/>
            </w:pPr>
          </w:p>
        </w:tc>
        <w:tc>
          <w:tcPr>
            <w:tcW w:w="1138" w:type="dxa"/>
            <w:tcBorders>
              <w:top w:val="single" w:sz="4" w:space="0" w:color="auto"/>
              <w:left w:val="single" w:sz="4" w:space="0" w:color="auto"/>
              <w:bottom w:val="single" w:sz="4" w:space="0" w:color="auto"/>
              <w:right w:val="single" w:sz="4" w:space="0" w:color="auto"/>
            </w:tcBorders>
          </w:tcPr>
          <w:p w14:paraId="63649BB7" w14:textId="77777777" w:rsidR="00ED68C1" w:rsidRPr="00CA7D85" w:rsidRDefault="00ED68C1" w:rsidP="00C0425C">
            <w:pPr>
              <w:pStyle w:val="TAL"/>
            </w:pPr>
          </w:p>
        </w:tc>
      </w:tr>
      <w:tr w:rsidR="00ED68C1" w:rsidRPr="00CA7D85" w14:paraId="0F7B496D" w14:textId="77777777" w:rsidTr="00C0425C">
        <w:tc>
          <w:tcPr>
            <w:tcW w:w="4528" w:type="dxa"/>
            <w:tcBorders>
              <w:top w:val="single" w:sz="4" w:space="0" w:color="auto"/>
              <w:left w:val="single" w:sz="4" w:space="0" w:color="auto"/>
              <w:bottom w:val="single" w:sz="4" w:space="0" w:color="auto"/>
              <w:right w:val="single" w:sz="4" w:space="0" w:color="auto"/>
            </w:tcBorders>
          </w:tcPr>
          <w:p w14:paraId="6AA4C446" w14:textId="77777777" w:rsidR="00ED68C1" w:rsidRPr="00CA7D85" w:rsidRDefault="00ED68C1"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E0AADCF" w14:textId="77777777" w:rsidR="00ED68C1" w:rsidRPr="00CA7D85" w:rsidRDefault="00ED68C1"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0ABACC1F" w14:textId="77777777" w:rsidR="00ED68C1" w:rsidRPr="00CA7D85" w:rsidRDefault="00ED68C1" w:rsidP="00C0425C">
            <w:pPr>
              <w:pStyle w:val="TAL"/>
            </w:pPr>
          </w:p>
        </w:tc>
        <w:tc>
          <w:tcPr>
            <w:tcW w:w="1138" w:type="dxa"/>
            <w:tcBorders>
              <w:top w:val="single" w:sz="4" w:space="0" w:color="auto"/>
              <w:left w:val="single" w:sz="4" w:space="0" w:color="auto"/>
              <w:bottom w:val="single" w:sz="4" w:space="0" w:color="auto"/>
              <w:right w:val="single" w:sz="4" w:space="0" w:color="auto"/>
            </w:tcBorders>
          </w:tcPr>
          <w:p w14:paraId="3B3586A5" w14:textId="77777777" w:rsidR="00ED68C1" w:rsidRPr="00CA7D85" w:rsidRDefault="00ED68C1" w:rsidP="00C0425C">
            <w:pPr>
              <w:pStyle w:val="TAL"/>
            </w:pPr>
          </w:p>
        </w:tc>
      </w:tr>
      <w:tr w:rsidR="00ED68C1" w:rsidRPr="00CA7D85" w14:paraId="0D75639F" w14:textId="77777777" w:rsidTr="00C0425C">
        <w:tc>
          <w:tcPr>
            <w:tcW w:w="4528" w:type="dxa"/>
            <w:tcBorders>
              <w:top w:val="single" w:sz="4" w:space="0" w:color="auto"/>
              <w:left w:val="single" w:sz="4" w:space="0" w:color="auto"/>
              <w:bottom w:val="single" w:sz="4" w:space="0" w:color="auto"/>
              <w:right w:val="single" w:sz="4" w:space="0" w:color="auto"/>
            </w:tcBorders>
          </w:tcPr>
          <w:p w14:paraId="07BC9A24" w14:textId="77777777" w:rsidR="00ED68C1" w:rsidRPr="00CA7D85" w:rsidRDefault="00ED68C1"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9720BC0" w14:textId="77777777" w:rsidR="00ED68C1" w:rsidRPr="00CA7D85" w:rsidRDefault="00ED68C1"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5739B930" w14:textId="77777777" w:rsidR="00ED68C1" w:rsidRPr="00CA7D85" w:rsidRDefault="00ED68C1" w:rsidP="00C0425C">
            <w:pPr>
              <w:pStyle w:val="TAL"/>
            </w:pPr>
          </w:p>
        </w:tc>
        <w:tc>
          <w:tcPr>
            <w:tcW w:w="1138" w:type="dxa"/>
            <w:tcBorders>
              <w:top w:val="single" w:sz="4" w:space="0" w:color="auto"/>
              <w:left w:val="single" w:sz="4" w:space="0" w:color="auto"/>
              <w:bottom w:val="single" w:sz="4" w:space="0" w:color="auto"/>
              <w:right w:val="single" w:sz="4" w:space="0" w:color="auto"/>
            </w:tcBorders>
          </w:tcPr>
          <w:p w14:paraId="5C824A9D" w14:textId="77777777" w:rsidR="00ED68C1" w:rsidRPr="00CA7D85" w:rsidRDefault="00ED68C1" w:rsidP="00C0425C">
            <w:pPr>
              <w:pStyle w:val="TAL"/>
            </w:pPr>
          </w:p>
        </w:tc>
      </w:tr>
      <w:tr w:rsidR="00ED68C1" w:rsidRPr="00CA7D85" w14:paraId="37674839" w14:textId="77777777" w:rsidTr="00C0425C">
        <w:tc>
          <w:tcPr>
            <w:tcW w:w="4528" w:type="dxa"/>
            <w:tcBorders>
              <w:top w:val="single" w:sz="4" w:space="0" w:color="auto"/>
              <w:left w:val="single" w:sz="4" w:space="0" w:color="auto"/>
              <w:bottom w:val="single" w:sz="4" w:space="0" w:color="auto"/>
              <w:right w:val="single" w:sz="4" w:space="0" w:color="auto"/>
            </w:tcBorders>
            <w:hideMark/>
          </w:tcPr>
          <w:p w14:paraId="6B7B8487" w14:textId="77777777" w:rsidR="00ED68C1" w:rsidRPr="00CA7D85" w:rsidRDefault="00ED68C1"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7C9830F7" w14:textId="77777777" w:rsidR="00ED68C1" w:rsidRPr="00CA7D85" w:rsidRDefault="00ED68C1"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759B72BB" w14:textId="77777777" w:rsidR="00ED68C1" w:rsidRPr="00CA7D85" w:rsidRDefault="00ED68C1" w:rsidP="00C0425C">
            <w:pPr>
              <w:pStyle w:val="TAL"/>
            </w:pPr>
          </w:p>
        </w:tc>
        <w:tc>
          <w:tcPr>
            <w:tcW w:w="1138" w:type="dxa"/>
            <w:tcBorders>
              <w:top w:val="single" w:sz="4" w:space="0" w:color="auto"/>
              <w:left w:val="single" w:sz="4" w:space="0" w:color="auto"/>
              <w:bottom w:val="single" w:sz="4" w:space="0" w:color="auto"/>
              <w:right w:val="single" w:sz="4" w:space="0" w:color="auto"/>
            </w:tcBorders>
          </w:tcPr>
          <w:p w14:paraId="678D6BA3" w14:textId="77777777" w:rsidR="00ED68C1" w:rsidRPr="00CA7D85" w:rsidRDefault="00ED68C1" w:rsidP="00C0425C">
            <w:pPr>
              <w:pStyle w:val="TAL"/>
            </w:pPr>
          </w:p>
        </w:tc>
      </w:tr>
      <w:tr w:rsidR="00ED68C1" w:rsidRPr="00CA7D85" w14:paraId="4977A54D" w14:textId="77777777" w:rsidTr="00C0425C">
        <w:tc>
          <w:tcPr>
            <w:tcW w:w="4528" w:type="dxa"/>
            <w:tcBorders>
              <w:top w:val="single" w:sz="4" w:space="0" w:color="auto"/>
              <w:left w:val="single" w:sz="4" w:space="0" w:color="auto"/>
              <w:bottom w:val="single" w:sz="4" w:space="0" w:color="auto"/>
              <w:right w:val="single" w:sz="4" w:space="0" w:color="auto"/>
            </w:tcBorders>
            <w:hideMark/>
          </w:tcPr>
          <w:p w14:paraId="104A7DCA" w14:textId="77777777" w:rsidR="00ED68C1" w:rsidRPr="00CA7D85" w:rsidRDefault="00ED68C1" w:rsidP="00C0425C">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4C86203" w14:textId="77777777" w:rsidR="00ED68C1" w:rsidRPr="00CA7D85" w:rsidRDefault="00ED68C1"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6664C655" w14:textId="77777777" w:rsidR="00ED68C1" w:rsidRPr="00CA7D85" w:rsidRDefault="00ED68C1" w:rsidP="00C0425C">
            <w:pPr>
              <w:pStyle w:val="TAL"/>
            </w:pPr>
          </w:p>
        </w:tc>
        <w:tc>
          <w:tcPr>
            <w:tcW w:w="1138" w:type="dxa"/>
            <w:tcBorders>
              <w:top w:val="single" w:sz="4" w:space="0" w:color="auto"/>
              <w:left w:val="single" w:sz="4" w:space="0" w:color="auto"/>
              <w:bottom w:val="single" w:sz="4" w:space="0" w:color="auto"/>
              <w:right w:val="single" w:sz="4" w:space="0" w:color="auto"/>
            </w:tcBorders>
          </w:tcPr>
          <w:p w14:paraId="4319A264" w14:textId="77777777" w:rsidR="00ED68C1" w:rsidRPr="00CA7D85" w:rsidRDefault="00ED68C1" w:rsidP="00C0425C">
            <w:pPr>
              <w:pStyle w:val="TAL"/>
            </w:pPr>
          </w:p>
        </w:tc>
      </w:tr>
      <w:tr w:rsidR="00ED68C1" w:rsidRPr="00CA7D85" w14:paraId="6CD7BB60" w14:textId="77777777" w:rsidTr="00C0425C">
        <w:tc>
          <w:tcPr>
            <w:tcW w:w="4528" w:type="dxa"/>
            <w:tcBorders>
              <w:top w:val="single" w:sz="4" w:space="0" w:color="auto"/>
              <w:left w:val="single" w:sz="4" w:space="0" w:color="auto"/>
              <w:bottom w:val="single" w:sz="4" w:space="0" w:color="auto"/>
              <w:right w:val="single" w:sz="4" w:space="0" w:color="auto"/>
            </w:tcBorders>
            <w:hideMark/>
          </w:tcPr>
          <w:p w14:paraId="0E0D660C" w14:textId="77777777" w:rsidR="00ED68C1" w:rsidRPr="00CA7D85" w:rsidRDefault="00ED68C1" w:rsidP="00C0425C">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3310A37E" w14:textId="77777777" w:rsidR="00ED68C1" w:rsidRPr="00CA7D85" w:rsidRDefault="00ED68C1"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205CD70B" w14:textId="77777777" w:rsidR="00ED68C1" w:rsidRPr="00CA7D85" w:rsidRDefault="00ED68C1" w:rsidP="00C0425C">
            <w:pPr>
              <w:pStyle w:val="TAL"/>
            </w:pPr>
          </w:p>
        </w:tc>
        <w:tc>
          <w:tcPr>
            <w:tcW w:w="1138" w:type="dxa"/>
            <w:tcBorders>
              <w:top w:val="single" w:sz="4" w:space="0" w:color="auto"/>
              <w:left w:val="single" w:sz="4" w:space="0" w:color="auto"/>
              <w:bottom w:val="single" w:sz="4" w:space="0" w:color="auto"/>
              <w:right w:val="single" w:sz="4" w:space="0" w:color="auto"/>
            </w:tcBorders>
          </w:tcPr>
          <w:p w14:paraId="24B2724D" w14:textId="77777777" w:rsidR="00ED68C1" w:rsidRPr="00CA7D85" w:rsidRDefault="00ED68C1" w:rsidP="00C0425C">
            <w:pPr>
              <w:pStyle w:val="TAL"/>
            </w:pPr>
          </w:p>
        </w:tc>
      </w:tr>
    </w:tbl>
    <w:p w14:paraId="2B3C560D" w14:textId="77777777" w:rsidR="00ED68C1" w:rsidRPr="00CA7D85" w:rsidRDefault="00ED68C1" w:rsidP="00ED68C1"/>
    <w:p w14:paraId="44BDF415" w14:textId="438DD659" w:rsidR="00ED68C1" w:rsidRPr="00CA7D85" w:rsidRDefault="00ED68C1" w:rsidP="00ED68C1">
      <w:pPr>
        <w:pStyle w:val="TH"/>
      </w:pPr>
      <w:r w:rsidRPr="00CA7D85">
        <w:t xml:space="preserve">Table 8.2.6.3.4.3.3-2: </w:t>
      </w:r>
      <w:r w:rsidRPr="00CA7D85">
        <w:rPr>
          <w:i/>
          <w:iCs/>
        </w:rPr>
        <w:t>MeasIdleConfigDedicated1</w:t>
      </w:r>
      <w:r w:rsidRPr="00CA7D85">
        <w:t xml:space="preserve"> (Table 8.2.6.3.4.3.3-1)</w:t>
      </w:r>
    </w:p>
    <w:tbl>
      <w:tblPr>
        <w:tblW w:w="9635" w:type="dxa"/>
        <w:tblLayout w:type="fixed"/>
        <w:tblLook w:val="04A0" w:firstRow="1" w:lastRow="0" w:firstColumn="1" w:lastColumn="0" w:noHBand="0" w:noVBand="1"/>
      </w:tblPr>
      <w:tblGrid>
        <w:gridCol w:w="4535"/>
        <w:gridCol w:w="2267"/>
        <w:gridCol w:w="1700"/>
        <w:gridCol w:w="1133"/>
      </w:tblGrid>
      <w:tr w:rsidR="00ED68C1" w:rsidRPr="00CA7D85" w14:paraId="13C310BE" w14:textId="77777777" w:rsidTr="00C0425C">
        <w:tc>
          <w:tcPr>
            <w:tcW w:w="9635" w:type="dxa"/>
            <w:gridSpan w:val="4"/>
            <w:tcBorders>
              <w:top w:val="single" w:sz="4" w:space="0" w:color="auto"/>
              <w:left w:val="single" w:sz="4" w:space="0" w:color="auto"/>
              <w:bottom w:val="single" w:sz="4" w:space="0" w:color="auto"/>
              <w:right w:val="single" w:sz="4" w:space="0" w:color="auto"/>
            </w:tcBorders>
            <w:hideMark/>
          </w:tcPr>
          <w:p w14:paraId="4649AEC8" w14:textId="77777777" w:rsidR="00ED68C1" w:rsidRPr="00CA7D85" w:rsidRDefault="00ED68C1" w:rsidP="00C0425C">
            <w:pPr>
              <w:pStyle w:val="TAL"/>
            </w:pPr>
            <w:r w:rsidRPr="00CA7D85">
              <w:t>Derivation Path: TS 38.331 [12], clause 6.3.2</w:t>
            </w:r>
          </w:p>
        </w:tc>
      </w:tr>
      <w:tr w:rsidR="00ED68C1" w:rsidRPr="00CA7D85" w14:paraId="046AD65E"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3D65F395" w14:textId="77777777" w:rsidR="00ED68C1" w:rsidRPr="00CA7D85" w:rsidRDefault="00ED68C1" w:rsidP="00C0425C">
            <w:pPr>
              <w:pStyle w:val="TAH"/>
              <w:rPr>
                <w:lang w:eastAsia="x-none"/>
              </w:rPr>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B3E7B91" w14:textId="77777777" w:rsidR="00ED68C1" w:rsidRPr="00CA7D85" w:rsidRDefault="00ED68C1" w:rsidP="00C0425C">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77171462" w14:textId="77777777" w:rsidR="00ED68C1" w:rsidRPr="00CA7D85" w:rsidRDefault="00ED68C1" w:rsidP="00C0425C">
            <w:pPr>
              <w:pStyle w:val="TAH"/>
            </w:pPr>
            <w:r w:rsidRPr="00CA7D85">
              <w:t>Comment</w:t>
            </w:r>
          </w:p>
        </w:tc>
        <w:tc>
          <w:tcPr>
            <w:tcW w:w="1133" w:type="dxa"/>
            <w:tcBorders>
              <w:top w:val="single" w:sz="4" w:space="0" w:color="auto"/>
              <w:left w:val="single" w:sz="4" w:space="0" w:color="auto"/>
              <w:bottom w:val="single" w:sz="4" w:space="0" w:color="auto"/>
              <w:right w:val="single" w:sz="4" w:space="0" w:color="auto"/>
            </w:tcBorders>
            <w:hideMark/>
          </w:tcPr>
          <w:p w14:paraId="4B75E1F8" w14:textId="77777777" w:rsidR="00ED68C1" w:rsidRPr="00CA7D85" w:rsidRDefault="00ED68C1" w:rsidP="00C0425C">
            <w:pPr>
              <w:pStyle w:val="TAH"/>
            </w:pPr>
            <w:r w:rsidRPr="00CA7D85">
              <w:t>Condition</w:t>
            </w:r>
          </w:p>
        </w:tc>
      </w:tr>
      <w:tr w:rsidR="00ED68C1" w:rsidRPr="00CA7D85" w14:paraId="0D969541"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11AE7D83" w14:textId="77777777" w:rsidR="00ED68C1" w:rsidRPr="00CA7D85" w:rsidRDefault="00ED68C1" w:rsidP="00C0425C">
            <w:pPr>
              <w:pStyle w:val="TAL"/>
            </w:pPr>
            <w:r w:rsidRPr="00CA7D85">
              <w:t>MeasIdleConfigDedicated-r16 ::= SEQUENCE {</w:t>
            </w:r>
          </w:p>
        </w:tc>
        <w:tc>
          <w:tcPr>
            <w:tcW w:w="2267" w:type="dxa"/>
            <w:tcBorders>
              <w:top w:val="single" w:sz="4" w:space="0" w:color="auto"/>
              <w:left w:val="single" w:sz="4" w:space="0" w:color="auto"/>
              <w:bottom w:val="single" w:sz="4" w:space="0" w:color="auto"/>
              <w:right w:val="single" w:sz="4" w:space="0" w:color="auto"/>
            </w:tcBorders>
          </w:tcPr>
          <w:p w14:paraId="6E11C841" w14:textId="77777777" w:rsidR="00ED68C1" w:rsidRPr="00CA7D85" w:rsidRDefault="00ED68C1"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3B3C5243"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142C9681" w14:textId="77777777" w:rsidR="00ED68C1" w:rsidRPr="00CA7D85" w:rsidRDefault="00ED68C1" w:rsidP="00C0425C">
            <w:pPr>
              <w:pStyle w:val="TAL"/>
            </w:pPr>
          </w:p>
        </w:tc>
      </w:tr>
      <w:tr w:rsidR="00ED68C1" w:rsidRPr="00CA7D85" w14:paraId="29FE39EE"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64E88F8A" w14:textId="77777777" w:rsidR="00ED68C1" w:rsidRPr="00CA7D85" w:rsidRDefault="00ED68C1" w:rsidP="00C0425C">
            <w:pPr>
              <w:pStyle w:val="TAL"/>
            </w:pPr>
            <w:r w:rsidRPr="00CA7D85">
              <w:t xml:space="preserve">  measIdleCarrierListNR-r16</w:t>
            </w:r>
          </w:p>
        </w:tc>
        <w:tc>
          <w:tcPr>
            <w:tcW w:w="2267" w:type="dxa"/>
            <w:tcBorders>
              <w:top w:val="single" w:sz="4" w:space="0" w:color="auto"/>
              <w:left w:val="single" w:sz="4" w:space="0" w:color="auto"/>
              <w:bottom w:val="single" w:sz="4" w:space="0" w:color="auto"/>
              <w:right w:val="single" w:sz="4" w:space="0" w:color="auto"/>
            </w:tcBorders>
            <w:hideMark/>
          </w:tcPr>
          <w:p w14:paraId="48D7926D" w14:textId="77777777" w:rsidR="00ED68C1" w:rsidRPr="00CA7D85" w:rsidRDefault="00ED68C1" w:rsidP="00C0425C">
            <w:pPr>
              <w:pStyle w:val="TAL"/>
            </w:pPr>
            <w:r w:rsidRPr="00CA7D85">
              <w:rPr>
                <w:iCs/>
              </w:rPr>
              <w:t>Not Present</w:t>
            </w:r>
          </w:p>
        </w:tc>
        <w:tc>
          <w:tcPr>
            <w:tcW w:w="1700" w:type="dxa"/>
            <w:tcBorders>
              <w:top w:val="single" w:sz="4" w:space="0" w:color="auto"/>
              <w:left w:val="single" w:sz="4" w:space="0" w:color="auto"/>
              <w:bottom w:val="single" w:sz="4" w:space="0" w:color="auto"/>
              <w:right w:val="single" w:sz="4" w:space="0" w:color="auto"/>
            </w:tcBorders>
            <w:hideMark/>
          </w:tcPr>
          <w:p w14:paraId="11192BA7"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0DAC6729" w14:textId="77777777" w:rsidR="00ED68C1" w:rsidRPr="00CA7D85" w:rsidRDefault="00ED68C1" w:rsidP="00C0425C">
            <w:pPr>
              <w:pStyle w:val="TAL"/>
            </w:pPr>
          </w:p>
        </w:tc>
      </w:tr>
      <w:tr w:rsidR="00ED68C1" w:rsidRPr="00CA7D85" w14:paraId="3E7729BE"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1901357B" w14:textId="77777777" w:rsidR="00ED68C1" w:rsidRPr="00CA7D85" w:rsidRDefault="00ED68C1" w:rsidP="00C0425C">
            <w:pPr>
              <w:pStyle w:val="TAL"/>
            </w:pPr>
            <w:r w:rsidRPr="00CA7D85">
              <w:t xml:space="preserve">  measIdleCarrierListEUTRA-r16 SEQUENCE (SIZE (1..maxFreqIdle-r16)) OF MeasIdleCarrierEUTRA-r16 {</w:t>
            </w:r>
          </w:p>
        </w:tc>
        <w:tc>
          <w:tcPr>
            <w:tcW w:w="2267" w:type="dxa"/>
            <w:tcBorders>
              <w:top w:val="single" w:sz="4" w:space="0" w:color="auto"/>
              <w:left w:val="single" w:sz="4" w:space="0" w:color="auto"/>
              <w:bottom w:val="single" w:sz="4" w:space="0" w:color="auto"/>
              <w:right w:val="single" w:sz="4" w:space="0" w:color="auto"/>
            </w:tcBorders>
            <w:hideMark/>
          </w:tcPr>
          <w:p w14:paraId="5E6D773D" w14:textId="77777777" w:rsidR="00ED68C1" w:rsidRPr="00CA7D85" w:rsidRDefault="00ED68C1" w:rsidP="00C0425C">
            <w:pPr>
              <w:pStyle w:val="TAL"/>
            </w:pPr>
            <w:r w:rsidRPr="00CA7D85">
              <w:rPr>
                <w:iCs/>
              </w:rPr>
              <w:t>1 entry</w:t>
            </w:r>
          </w:p>
        </w:tc>
        <w:tc>
          <w:tcPr>
            <w:tcW w:w="1700" w:type="dxa"/>
            <w:tcBorders>
              <w:top w:val="single" w:sz="4" w:space="0" w:color="auto"/>
              <w:left w:val="single" w:sz="4" w:space="0" w:color="auto"/>
              <w:bottom w:val="single" w:sz="4" w:space="0" w:color="auto"/>
              <w:right w:val="single" w:sz="4" w:space="0" w:color="auto"/>
            </w:tcBorders>
            <w:hideMark/>
          </w:tcPr>
          <w:p w14:paraId="28844AE9"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763A87C3" w14:textId="77777777" w:rsidR="00ED68C1" w:rsidRPr="00CA7D85" w:rsidRDefault="00ED68C1" w:rsidP="00C0425C">
            <w:pPr>
              <w:pStyle w:val="TAL"/>
            </w:pPr>
          </w:p>
        </w:tc>
      </w:tr>
      <w:tr w:rsidR="00ED68C1" w:rsidRPr="00CA7D85" w14:paraId="6A8F1ECE" w14:textId="77777777" w:rsidTr="00C0425C">
        <w:tc>
          <w:tcPr>
            <w:tcW w:w="4535" w:type="dxa"/>
            <w:tcBorders>
              <w:top w:val="single" w:sz="4" w:space="0" w:color="auto"/>
              <w:left w:val="single" w:sz="4" w:space="0" w:color="auto"/>
              <w:bottom w:val="single" w:sz="4" w:space="0" w:color="auto"/>
              <w:right w:val="single" w:sz="4" w:space="0" w:color="auto"/>
            </w:tcBorders>
          </w:tcPr>
          <w:p w14:paraId="7C89390F" w14:textId="77777777" w:rsidR="00ED68C1" w:rsidRPr="00CA7D85" w:rsidRDefault="00ED68C1" w:rsidP="00C0425C">
            <w:pPr>
              <w:pStyle w:val="TAL"/>
            </w:pPr>
            <w:r w:rsidRPr="00CA7D85">
              <w:t xml:space="preserve">    MeasIdleCarrierEUTRA-r16[1] SEQUENCE {</w:t>
            </w:r>
          </w:p>
        </w:tc>
        <w:tc>
          <w:tcPr>
            <w:tcW w:w="2267" w:type="dxa"/>
            <w:tcBorders>
              <w:top w:val="single" w:sz="4" w:space="0" w:color="auto"/>
              <w:left w:val="single" w:sz="4" w:space="0" w:color="auto"/>
              <w:bottom w:val="single" w:sz="4" w:space="0" w:color="auto"/>
              <w:right w:val="single" w:sz="4" w:space="0" w:color="auto"/>
            </w:tcBorders>
          </w:tcPr>
          <w:p w14:paraId="375EE8E3" w14:textId="77777777" w:rsidR="00ED68C1" w:rsidRPr="00CA7D85" w:rsidRDefault="00ED68C1" w:rsidP="00C0425C">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4F1930CB" w14:textId="77777777" w:rsidR="00ED68C1" w:rsidRPr="00CA7D85" w:rsidRDefault="00ED68C1" w:rsidP="00C0425C">
            <w:pPr>
              <w:pStyle w:val="TAL"/>
            </w:pPr>
            <w:r w:rsidRPr="00CA7D85">
              <w:t>entry 1</w:t>
            </w:r>
          </w:p>
        </w:tc>
        <w:tc>
          <w:tcPr>
            <w:tcW w:w="1133" w:type="dxa"/>
            <w:tcBorders>
              <w:top w:val="single" w:sz="4" w:space="0" w:color="auto"/>
              <w:left w:val="single" w:sz="4" w:space="0" w:color="auto"/>
              <w:bottom w:val="single" w:sz="4" w:space="0" w:color="auto"/>
              <w:right w:val="single" w:sz="4" w:space="0" w:color="auto"/>
            </w:tcBorders>
          </w:tcPr>
          <w:p w14:paraId="1471BDE8" w14:textId="77777777" w:rsidR="00ED68C1" w:rsidRPr="00CA7D85" w:rsidRDefault="00ED68C1" w:rsidP="00C0425C">
            <w:pPr>
              <w:pStyle w:val="TAL"/>
            </w:pPr>
          </w:p>
        </w:tc>
      </w:tr>
      <w:tr w:rsidR="00ED68C1" w:rsidRPr="00CA7D85" w14:paraId="4B64F51D" w14:textId="77777777" w:rsidTr="00C0425C">
        <w:tc>
          <w:tcPr>
            <w:tcW w:w="4535" w:type="dxa"/>
            <w:tcBorders>
              <w:top w:val="single" w:sz="4" w:space="0" w:color="auto"/>
              <w:left w:val="single" w:sz="4" w:space="0" w:color="auto"/>
              <w:bottom w:val="single" w:sz="4" w:space="0" w:color="auto"/>
              <w:right w:val="single" w:sz="4" w:space="0" w:color="auto"/>
            </w:tcBorders>
          </w:tcPr>
          <w:p w14:paraId="0F9DC784" w14:textId="77777777" w:rsidR="00ED68C1" w:rsidRPr="00CA7D85" w:rsidRDefault="00ED68C1" w:rsidP="00C0425C">
            <w:pPr>
              <w:pStyle w:val="TAL"/>
            </w:pPr>
            <w:r w:rsidRPr="00CA7D85">
              <w:t xml:space="preserve">      carrierFreqEUTRA-r16</w:t>
            </w:r>
          </w:p>
        </w:tc>
        <w:tc>
          <w:tcPr>
            <w:tcW w:w="2267" w:type="dxa"/>
            <w:tcBorders>
              <w:top w:val="single" w:sz="4" w:space="0" w:color="auto"/>
              <w:left w:val="single" w:sz="4" w:space="0" w:color="auto"/>
              <w:bottom w:val="single" w:sz="4" w:space="0" w:color="auto"/>
              <w:right w:val="single" w:sz="4" w:space="0" w:color="auto"/>
            </w:tcBorders>
          </w:tcPr>
          <w:p w14:paraId="32FBBE0A" w14:textId="77777777" w:rsidR="00ED68C1" w:rsidRPr="00CA7D85" w:rsidRDefault="00ED68C1" w:rsidP="00C0425C">
            <w:pPr>
              <w:pStyle w:val="TAL"/>
            </w:pPr>
            <w:r w:rsidRPr="00CA7D85">
              <w:t>ARFCN value corresponding to E-UTRA cell 1</w:t>
            </w:r>
          </w:p>
        </w:tc>
        <w:tc>
          <w:tcPr>
            <w:tcW w:w="1700" w:type="dxa"/>
            <w:tcBorders>
              <w:top w:val="single" w:sz="4" w:space="0" w:color="auto"/>
              <w:left w:val="single" w:sz="4" w:space="0" w:color="auto"/>
              <w:bottom w:val="single" w:sz="4" w:space="0" w:color="auto"/>
              <w:right w:val="single" w:sz="4" w:space="0" w:color="auto"/>
            </w:tcBorders>
          </w:tcPr>
          <w:p w14:paraId="7EB64A1D"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32463B7D" w14:textId="77777777" w:rsidR="00ED68C1" w:rsidRPr="00CA7D85" w:rsidRDefault="00ED68C1" w:rsidP="00C0425C">
            <w:pPr>
              <w:pStyle w:val="TAL"/>
            </w:pPr>
          </w:p>
        </w:tc>
      </w:tr>
      <w:tr w:rsidR="00ED68C1" w:rsidRPr="00CA7D85" w14:paraId="4A15830B" w14:textId="77777777" w:rsidTr="00C0425C">
        <w:tc>
          <w:tcPr>
            <w:tcW w:w="4535" w:type="dxa"/>
            <w:tcBorders>
              <w:top w:val="single" w:sz="4" w:space="0" w:color="auto"/>
              <w:left w:val="single" w:sz="4" w:space="0" w:color="auto"/>
              <w:bottom w:val="single" w:sz="4" w:space="0" w:color="auto"/>
              <w:right w:val="single" w:sz="4" w:space="0" w:color="auto"/>
            </w:tcBorders>
          </w:tcPr>
          <w:p w14:paraId="7B1C370B" w14:textId="77777777" w:rsidR="00ED68C1" w:rsidRPr="00CA7D85" w:rsidRDefault="00ED68C1" w:rsidP="00C0425C">
            <w:pPr>
              <w:pStyle w:val="TAL"/>
            </w:pPr>
            <w:r w:rsidRPr="00CA7D85">
              <w:t xml:space="preserve">      allowedMeasBandwidth-r16</w:t>
            </w:r>
          </w:p>
        </w:tc>
        <w:tc>
          <w:tcPr>
            <w:tcW w:w="2267" w:type="dxa"/>
            <w:tcBorders>
              <w:top w:val="single" w:sz="4" w:space="0" w:color="auto"/>
              <w:left w:val="single" w:sz="4" w:space="0" w:color="auto"/>
              <w:bottom w:val="single" w:sz="4" w:space="0" w:color="auto"/>
              <w:right w:val="single" w:sz="4" w:space="0" w:color="auto"/>
            </w:tcBorders>
          </w:tcPr>
          <w:p w14:paraId="04789537" w14:textId="77777777" w:rsidR="00ED68C1" w:rsidRPr="00CA7D85" w:rsidRDefault="00ED68C1" w:rsidP="00C0425C">
            <w:pPr>
              <w:pStyle w:val="TAL"/>
            </w:pPr>
            <w:r w:rsidRPr="00CA7D85">
              <w:t>mbw50</w:t>
            </w:r>
          </w:p>
        </w:tc>
        <w:tc>
          <w:tcPr>
            <w:tcW w:w="1700" w:type="dxa"/>
            <w:tcBorders>
              <w:top w:val="single" w:sz="4" w:space="0" w:color="auto"/>
              <w:left w:val="single" w:sz="4" w:space="0" w:color="auto"/>
              <w:bottom w:val="single" w:sz="4" w:space="0" w:color="auto"/>
              <w:right w:val="single" w:sz="4" w:space="0" w:color="auto"/>
            </w:tcBorders>
          </w:tcPr>
          <w:p w14:paraId="210107F8"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3F9B7648" w14:textId="77777777" w:rsidR="00ED68C1" w:rsidRPr="00CA7D85" w:rsidRDefault="00ED68C1" w:rsidP="00C0425C">
            <w:pPr>
              <w:pStyle w:val="TAL"/>
            </w:pPr>
          </w:p>
        </w:tc>
      </w:tr>
      <w:tr w:rsidR="00ED68C1" w:rsidRPr="00CA7D85" w14:paraId="4EA63AC5" w14:textId="77777777" w:rsidTr="00C0425C">
        <w:tc>
          <w:tcPr>
            <w:tcW w:w="4535" w:type="dxa"/>
            <w:tcBorders>
              <w:top w:val="single" w:sz="4" w:space="0" w:color="auto"/>
              <w:left w:val="single" w:sz="4" w:space="0" w:color="auto"/>
              <w:bottom w:val="single" w:sz="4" w:space="0" w:color="auto"/>
              <w:right w:val="single" w:sz="4" w:space="0" w:color="auto"/>
            </w:tcBorders>
          </w:tcPr>
          <w:p w14:paraId="36512380" w14:textId="77777777" w:rsidR="00ED68C1" w:rsidRPr="00CA7D85" w:rsidRDefault="00ED68C1" w:rsidP="00C0425C">
            <w:pPr>
              <w:pStyle w:val="TAL"/>
            </w:pPr>
            <w:r w:rsidRPr="00CA7D85">
              <w:t xml:space="preserve">      measCellListEUTRA-r16 SEQUENCE (SIZE (1..maxCellMeasIdle-r16)) OF EUTRA-PhysCellIdRange {</w:t>
            </w:r>
          </w:p>
        </w:tc>
        <w:tc>
          <w:tcPr>
            <w:tcW w:w="2267" w:type="dxa"/>
            <w:tcBorders>
              <w:top w:val="single" w:sz="4" w:space="0" w:color="auto"/>
              <w:left w:val="single" w:sz="4" w:space="0" w:color="auto"/>
              <w:bottom w:val="single" w:sz="4" w:space="0" w:color="auto"/>
              <w:right w:val="single" w:sz="4" w:space="0" w:color="auto"/>
            </w:tcBorders>
          </w:tcPr>
          <w:p w14:paraId="61CBAB8E" w14:textId="77777777" w:rsidR="00ED68C1" w:rsidRPr="00CA7D85" w:rsidRDefault="00ED68C1" w:rsidP="00C0425C">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5D81606B"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475CD00C" w14:textId="77777777" w:rsidR="00ED68C1" w:rsidRPr="00CA7D85" w:rsidRDefault="00ED68C1" w:rsidP="00C0425C">
            <w:pPr>
              <w:pStyle w:val="TAL"/>
            </w:pPr>
          </w:p>
        </w:tc>
      </w:tr>
      <w:tr w:rsidR="00ED68C1" w:rsidRPr="00CA7D85" w14:paraId="47119E84" w14:textId="77777777" w:rsidTr="00C0425C">
        <w:tc>
          <w:tcPr>
            <w:tcW w:w="4535" w:type="dxa"/>
            <w:tcBorders>
              <w:top w:val="single" w:sz="4" w:space="0" w:color="auto"/>
              <w:left w:val="single" w:sz="4" w:space="0" w:color="auto"/>
              <w:bottom w:val="single" w:sz="4" w:space="0" w:color="auto"/>
              <w:right w:val="single" w:sz="4" w:space="0" w:color="auto"/>
            </w:tcBorders>
          </w:tcPr>
          <w:p w14:paraId="5A296C4F" w14:textId="77777777" w:rsidR="00ED68C1" w:rsidRPr="00CA7D85" w:rsidRDefault="00ED68C1" w:rsidP="00C0425C">
            <w:pPr>
              <w:pStyle w:val="TAL"/>
            </w:pPr>
            <w:r w:rsidRPr="00CA7D85">
              <w:t xml:space="preserve">        EUTRA-PhysCellIdRange[1] SEQUENCE {</w:t>
            </w:r>
          </w:p>
        </w:tc>
        <w:tc>
          <w:tcPr>
            <w:tcW w:w="2267" w:type="dxa"/>
            <w:tcBorders>
              <w:top w:val="single" w:sz="4" w:space="0" w:color="auto"/>
              <w:left w:val="single" w:sz="4" w:space="0" w:color="auto"/>
              <w:bottom w:val="single" w:sz="4" w:space="0" w:color="auto"/>
              <w:right w:val="single" w:sz="4" w:space="0" w:color="auto"/>
            </w:tcBorders>
          </w:tcPr>
          <w:p w14:paraId="022CFD40" w14:textId="77777777" w:rsidR="00ED68C1" w:rsidRPr="00CA7D85" w:rsidRDefault="00ED68C1"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12FC3EF8" w14:textId="77777777" w:rsidR="00ED68C1" w:rsidRPr="00CA7D85" w:rsidRDefault="00ED68C1" w:rsidP="00C0425C">
            <w:pPr>
              <w:pStyle w:val="TAL"/>
            </w:pPr>
            <w:r w:rsidRPr="00CA7D85">
              <w:t>entry 1</w:t>
            </w:r>
          </w:p>
        </w:tc>
        <w:tc>
          <w:tcPr>
            <w:tcW w:w="1133" w:type="dxa"/>
            <w:tcBorders>
              <w:top w:val="single" w:sz="4" w:space="0" w:color="auto"/>
              <w:left w:val="single" w:sz="4" w:space="0" w:color="auto"/>
              <w:bottom w:val="single" w:sz="4" w:space="0" w:color="auto"/>
              <w:right w:val="single" w:sz="4" w:space="0" w:color="auto"/>
            </w:tcBorders>
          </w:tcPr>
          <w:p w14:paraId="720864D8" w14:textId="77777777" w:rsidR="00ED68C1" w:rsidRPr="00CA7D85" w:rsidRDefault="00ED68C1" w:rsidP="00C0425C">
            <w:pPr>
              <w:pStyle w:val="TAL"/>
            </w:pPr>
          </w:p>
        </w:tc>
      </w:tr>
      <w:tr w:rsidR="00ED68C1" w:rsidRPr="00CA7D85" w14:paraId="3EACEF04" w14:textId="77777777" w:rsidTr="00C0425C">
        <w:tc>
          <w:tcPr>
            <w:tcW w:w="4535" w:type="dxa"/>
            <w:tcBorders>
              <w:top w:val="single" w:sz="4" w:space="0" w:color="auto"/>
              <w:left w:val="single" w:sz="4" w:space="0" w:color="auto"/>
              <w:bottom w:val="single" w:sz="4" w:space="0" w:color="auto"/>
              <w:right w:val="single" w:sz="4" w:space="0" w:color="auto"/>
            </w:tcBorders>
          </w:tcPr>
          <w:p w14:paraId="09FB0519" w14:textId="77777777" w:rsidR="00ED68C1" w:rsidRPr="00CA7D85" w:rsidRDefault="00ED68C1" w:rsidP="00C0425C">
            <w:pPr>
              <w:pStyle w:val="TAL"/>
            </w:pPr>
            <w:r w:rsidRPr="00CA7D85">
              <w:t xml:space="preserve">          start</w:t>
            </w:r>
          </w:p>
        </w:tc>
        <w:tc>
          <w:tcPr>
            <w:tcW w:w="2267" w:type="dxa"/>
            <w:tcBorders>
              <w:top w:val="single" w:sz="4" w:space="0" w:color="auto"/>
              <w:left w:val="single" w:sz="4" w:space="0" w:color="auto"/>
              <w:bottom w:val="single" w:sz="4" w:space="0" w:color="auto"/>
              <w:right w:val="single" w:sz="4" w:space="0" w:color="auto"/>
            </w:tcBorders>
          </w:tcPr>
          <w:p w14:paraId="7DFF4D12" w14:textId="77777777" w:rsidR="00ED68C1" w:rsidRPr="00CA7D85" w:rsidRDefault="00ED68C1" w:rsidP="00C0425C">
            <w:pPr>
              <w:pStyle w:val="TAL"/>
            </w:pPr>
            <w:r w:rsidRPr="00CA7D85">
              <w:t>EUTRA-PhysCellId corresponding to E-UTRA cell 1</w:t>
            </w:r>
          </w:p>
        </w:tc>
        <w:tc>
          <w:tcPr>
            <w:tcW w:w="1700" w:type="dxa"/>
            <w:tcBorders>
              <w:top w:val="single" w:sz="4" w:space="0" w:color="auto"/>
              <w:left w:val="single" w:sz="4" w:space="0" w:color="auto"/>
              <w:bottom w:val="single" w:sz="4" w:space="0" w:color="auto"/>
              <w:right w:val="single" w:sz="4" w:space="0" w:color="auto"/>
            </w:tcBorders>
          </w:tcPr>
          <w:p w14:paraId="463CA632"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1FC0B358" w14:textId="77777777" w:rsidR="00ED68C1" w:rsidRPr="00CA7D85" w:rsidRDefault="00ED68C1" w:rsidP="00C0425C">
            <w:pPr>
              <w:pStyle w:val="TAL"/>
            </w:pPr>
          </w:p>
        </w:tc>
      </w:tr>
      <w:tr w:rsidR="00ED68C1" w:rsidRPr="00CA7D85" w14:paraId="6B76A9D6" w14:textId="77777777" w:rsidTr="00C0425C">
        <w:tc>
          <w:tcPr>
            <w:tcW w:w="4535" w:type="dxa"/>
            <w:tcBorders>
              <w:top w:val="single" w:sz="4" w:space="0" w:color="auto"/>
              <w:left w:val="single" w:sz="4" w:space="0" w:color="auto"/>
              <w:bottom w:val="single" w:sz="4" w:space="0" w:color="auto"/>
              <w:right w:val="single" w:sz="4" w:space="0" w:color="auto"/>
            </w:tcBorders>
          </w:tcPr>
          <w:p w14:paraId="0B5A4133" w14:textId="77777777" w:rsidR="00ED68C1" w:rsidRPr="00CA7D85" w:rsidRDefault="00ED68C1" w:rsidP="00C0425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08405B7" w14:textId="77777777" w:rsidR="00ED68C1" w:rsidRPr="00CA7D85" w:rsidRDefault="00ED68C1"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03DBFC33"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2966E547" w14:textId="77777777" w:rsidR="00ED68C1" w:rsidRPr="00CA7D85" w:rsidRDefault="00ED68C1" w:rsidP="00C0425C">
            <w:pPr>
              <w:pStyle w:val="TAL"/>
            </w:pPr>
          </w:p>
        </w:tc>
      </w:tr>
      <w:tr w:rsidR="00ED68C1" w:rsidRPr="00CA7D85" w14:paraId="439E7F60" w14:textId="77777777" w:rsidTr="00C0425C">
        <w:tc>
          <w:tcPr>
            <w:tcW w:w="4535" w:type="dxa"/>
            <w:tcBorders>
              <w:top w:val="single" w:sz="4" w:space="0" w:color="auto"/>
              <w:left w:val="single" w:sz="4" w:space="0" w:color="auto"/>
              <w:bottom w:val="single" w:sz="4" w:space="0" w:color="auto"/>
              <w:right w:val="single" w:sz="4" w:space="0" w:color="auto"/>
            </w:tcBorders>
          </w:tcPr>
          <w:p w14:paraId="425E56CD" w14:textId="77777777" w:rsidR="00ED68C1" w:rsidRPr="00CA7D85" w:rsidRDefault="00ED68C1" w:rsidP="00C0425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834CB38" w14:textId="77777777" w:rsidR="00ED68C1" w:rsidRPr="00CA7D85" w:rsidRDefault="00ED68C1"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5C64E787"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26130B20" w14:textId="77777777" w:rsidR="00ED68C1" w:rsidRPr="00CA7D85" w:rsidRDefault="00ED68C1" w:rsidP="00C0425C">
            <w:pPr>
              <w:pStyle w:val="TAL"/>
            </w:pPr>
          </w:p>
        </w:tc>
      </w:tr>
      <w:tr w:rsidR="00ED68C1" w:rsidRPr="00CA7D85" w14:paraId="7A283C7B" w14:textId="77777777" w:rsidTr="00C0425C">
        <w:tc>
          <w:tcPr>
            <w:tcW w:w="4535" w:type="dxa"/>
            <w:tcBorders>
              <w:top w:val="single" w:sz="4" w:space="0" w:color="auto"/>
              <w:left w:val="single" w:sz="4" w:space="0" w:color="auto"/>
              <w:bottom w:val="single" w:sz="4" w:space="0" w:color="auto"/>
              <w:right w:val="single" w:sz="4" w:space="0" w:color="auto"/>
            </w:tcBorders>
          </w:tcPr>
          <w:p w14:paraId="32895AEB" w14:textId="77777777" w:rsidR="00ED68C1" w:rsidRPr="00CA7D85" w:rsidRDefault="00ED68C1" w:rsidP="00C0425C">
            <w:pPr>
              <w:pStyle w:val="TAL"/>
            </w:pPr>
            <w:r w:rsidRPr="00CA7D85">
              <w:t xml:space="preserve">      reportQuatitiesEUTRA-r16</w:t>
            </w:r>
          </w:p>
        </w:tc>
        <w:tc>
          <w:tcPr>
            <w:tcW w:w="2267" w:type="dxa"/>
            <w:tcBorders>
              <w:top w:val="single" w:sz="4" w:space="0" w:color="auto"/>
              <w:left w:val="single" w:sz="4" w:space="0" w:color="auto"/>
              <w:bottom w:val="single" w:sz="4" w:space="0" w:color="auto"/>
              <w:right w:val="single" w:sz="4" w:space="0" w:color="auto"/>
            </w:tcBorders>
          </w:tcPr>
          <w:p w14:paraId="5A71C96E" w14:textId="77777777" w:rsidR="00ED68C1" w:rsidRPr="00CA7D85" w:rsidRDefault="00ED68C1" w:rsidP="00C0425C">
            <w:pPr>
              <w:pStyle w:val="TAL"/>
            </w:pPr>
            <w:r w:rsidRPr="00CA7D85">
              <w:t>both</w:t>
            </w:r>
          </w:p>
        </w:tc>
        <w:tc>
          <w:tcPr>
            <w:tcW w:w="1700" w:type="dxa"/>
            <w:tcBorders>
              <w:top w:val="single" w:sz="4" w:space="0" w:color="auto"/>
              <w:left w:val="single" w:sz="4" w:space="0" w:color="auto"/>
              <w:bottom w:val="single" w:sz="4" w:space="0" w:color="auto"/>
              <w:right w:val="single" w:sz="4" w:space="0" w:color="auto"/>
            </w:tcBorders>
          </w:tcPr>
          <w:p w14:paraId="5A49558E"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4A640532" w14:textId="77777777" w:rsidR="00ED68C1" w:rsidRPr="00CA7D85" w:rsidRDefault="00ED68C1" w:rsidP="00C0425C">
            <w:pPr>
              <w:pStyle w:val="TAL"/>
            </w:pPr>
          </w:p>
        </w:tc>
      </w:tr>
      <w:tr w:rsidR="00ED68C1" w:rsidRPr="00CA7D85" w14:paraId="0F0FBBE8" w14:textId="77777777" w:rsidTr="00C0425C">
        <w:tc>
          <w:tcPr>
            <w:tcW w:w="4535" w:type="dxa"/>
            <w:tcBorders>
              <w:top w:val="single" w:sz="4" w:space="0" w:color="auto"/>
              <w:left w:val="single" w:sz="4" w:space="0" w:color="auto"/>
              <w:bottom w:val="single" w:sz="4" w:space="0" w:color="auto"/>
              <w:right w:val="single" w:sz="4" w:space="0" w:color="auto"/>
            </w:tcBorders>
          </w:tcPr>
          <w:p w14:paraId="74A53B68" w14:textId="77777777" w:rsidR="00ED68C1" w:rsidRPr="00CA7D85" w:rsidRDefault="00ED68C1" w:rsidP="00C0425C">
            <w:pPr>
              <w:pStyle w:val="TAL"/>
            </w:pPr>
            <w:r w:rsidRPr="00CA7D85">
              <w:t xml:space="preserve">      qualityThresholdEUTRA-r16</w:t>
            </w:r>
          </w:p>
        </w:tc>
        <w:tc>
          <w:tcPr>
            <w:tcW w:w="2267" w:type="dxa"/>
            <w:tcBorders>
              <w:top w:val="single" w:sz="4" w:space="0" w:color="auto"/>
              <w:left w:val="single" w:sz="4" w:space="0" w:color="auto"/>
              <w:bottom w:val="single" w:sz="4" w:space="0" w:color="auto"/>
              <w:right w:val="single" w:sz="4" w:space="0" w:color="auto"/>
            </w:tcBorders>
          </w:tcPr>
          <w:p w14:paraId="01E50763" w14:textId="77777777" w:rsidR="00ED68C1" w:rsidRPr="00CA7D85" w:rsidRDefault="00ED68C1" w:rsidP="00C0425C">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4A590528"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54279F1B" w14:textId="77777777" w:rsidR="00ED68C1" w:rsidRPr="00CA7D85" w:rsidRDefault="00ED68C1" w:rsidP="00C0425C">
            <w:pPr>
              <w:pStyle w:val="TAL"/>
            </w:pPr>
          </w:p>
        </w:tc>
      </w:tr>
      <w:tr w:rsidR="00ED68C1" w:rsidRPr="00CA7D85" w14:paraId="44350996" w14:textId="77777777" w:rsidTr="00C0425C">
        <w:tc>
          <w:tcPr>
            <w:tcW w:w="4535" w:type="dxa"/>
            <w:tcBorders>
              <w:top w:val="single" w:sz="4" w:space="0" w:color="auto"/>
              <w:left w:val="single" w:sz="4" w:space="0" w:color="auto"/>
              <w:bottom w:val="single" w:sz="4" w:space="0" w:color="auto"/>
              <w:right w:val="single" w:sz="4" w:space="0" w:color="auto"/>
            </w:tcBorders>
          </w:tcPr>
          <w:p w14:paraId="69A878BD" w14:textId="77777777" w:rsidR="00ED68C1" w:rsidRPr="00CA7D85" w:rsidRDefault="00ED68C1" w:rsidP="00C0425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F2CD31B" w14:textId="77777777" w:rsidR="00ED68C1" w:rsidRPr="00CA7D85" w:rsidRDefault="00ED68C1"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75ABBAF3"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582FFE20" w14:textId="77777777" w:rsidR="00ED68C1" w:rsidRPr="00CA7D85" w:rsidRDefault="00ED68C1" w:rsidP="00C0425C">
            <w:pPr>
              <w:pStyle w:val="TAL"/>
            </w:pPr>
          </w:p>
        </w:tc>
      </w:tr>
      <w:tr w:rsidR="00ED68C1" w:rsidRPr="00CA7D85" w14:paraId="51BC6690" w14:textId="77777777" w:rsidTr="00C0425C">
        <w:tc>
          <w:tcPr>
            <w:tcW w:w="4535" w:type="dxa"/>
            <w:tcBorders>
              <w:top w:val="single" w:sz="4" w:space="0" w:color="auto"/>
              <w:left w:val="single" w:sz="4" w:space="0" w:color="auto"/>
              <w:bottom w:val="single" w:sz="4" w:space="0" w:color="auto"/>
              <w:right w:val="single" w:sz="4" w:space="0" w:color="auto"/>
            </w:tcBorders>
          </w:tcPr>
          <w:p w14:paraId="41BD91EA" w14:textId="77777777" w:rsidR="00ED68C1" w:rsidRPr="00CA7D85" w:rsidRDefault="00ED68C1" w:rsidP="00C0425C">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093905B" w14:textId="77777777" w:rsidR="00ED68C1" w:rsidRPr="00CA7D85" w:rsidRDefault="00ED68C1"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5815BE6F"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55379E2F" w14:textId="77777777" w:rsidR="00ED68C1" w:rsidRPr="00CA7D85" w:rsidRDefault="00ED68C1" w:rsidP="00C0425C">
            <w:pPr>
              <w:pStyle w:val="TAL"/>
            </w:pPr>
          </w:p>
        </w:tc>
      </w:tr>
      <w:tr w:rsidR="00ED68C1" w:rsidRPr="00CA7D85" w14:paraId="002677FD"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43B774F5" w14:textId="77777777" w:rsidR="00ED68C1" w:rsidRPr="00CA7D85" w:rsidRDefault="00ED68C1" w:rsidP="00C0425C">
            <w:pPr>
              <w:pStyle w:val="TAL"/>
            </w:pPr>
            <w:r w:rsidRPr="00CA7D85">
              <w:t xml:space="preserve">  measIdleDuration-r16</w:t>
            </w:r>
          </w:p>
        </w:tc>
        <w:tc>
          <w:tcPr>
            <w:tcW w:w="2267" w:type="dxa"/>
            <w:tcBorders>
              <w:top w:val="single" w:sz="4" w:space="0" w:color="auto"/>
              <w:left w:val="single" w:sz="4" w:space="0" w:color="auto"/>
              <w:bottom w:val="single" w:sz="4" w:space="0" w:color="auto"/>
              <w:right w:val="single" w:sz="4" w:space="0" w:color="auto"/>
            </w:tcBorders>
            <w:hideMark/>
          </w:tcPr>
          <w:p w14:paraId="700EC241" w14:textId="77777777" w:rsidR="00ED68C1" w:rsidRPr="00CA7D85" w:rsidRDefault="00ED68C1" w:rsidP="00C0425C">
            <w:pPr>
              <w:pStyle w:val="TAL"/>
            </w:pPr>
            <w:r w:rsidRPr="00CA7D85">
              <w:t>sec120</w:t>
            </w:r>
          </w:p>
        </w:tc>
        <w:tc>
          <w:tcPr>
            <w:tcW w:w="1700" w:type="dxa"/>
            <w:tcBorders>
              <w:top w:val="single" w:sz="4" w:space="0" w:color="auto"/>
              <w:left w:val="single" w:sz="4" w:space="0" w:color="auto"/>
              <w:bottom w:val="single" w:sz="4" w:space="0" w:color="auto"/>
              <w:right w:val="single" w:sz="4" w:space="0" w:color="auto"/>
            </w:tcBorders>
          </w:tcPr>
          <w:p w14:paraId="013F1CFF"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6D480CF8" w14:textId="77777777" w:rsidR="00ED68C1" w:rsidRPr="00CA7D85" w:rsidRDefault="00ED68C1" w:rsidP="00C0425C">
            <w:pPr>
              <w:pStyle w:val="TAL"/>
            </w:pPr>
          </w:p>
        </w:tc>
      </w:tr>
      <w:tr w:rsidR="00ED68C1" w:rsidRPr="00CA7D85" w14:paraId="0C932812" w14:textId="77777777" w:rsidTr="00C0425C">
        <w:tc>
          <w:tcPr>
            <w:tcW w:w="4535" w:type="dxa"/>
            <w:tcBorders>
              <w:top w:val="single" w:sz="4" w:space="0" w:color="auto"/>
              <w:left w:val="single" w:sz="4" w:space="0" w:color="auto"/>
              <w:bottom w:val="single" w:sz="4" w:space="0" w:color="auto"/>
              <w:right w:val="single" w:sz="4" w:space="0" w:color="auto"/>
            </w:tcBorders>
          </w:tcPr>
          <w:p w14:paraId="5ED5E785" w14:textId="77777777" w:rsidR="00ED68C1" w:rsidRPr="00CA7D85" w:rsidRDefault="00ED68C1" w:rsidP="00C0425C">
            <w:pPr>
              <w:pStyle w:val="TAL"/>
            </w:pPr>
            <w:r w:rsidRPr="00CA7D85">
              <w:t xml:space="preserve">  validityAreaList-r16</w:t>
            </w:r>
          </w:p>
        </w:tc>
        <w:tc>
          <w:tcPr>
            <w:tcW w:w="2267" w:type="dxa"/>
            <w:tcBorders>
              <w:top w:val="single" w:sz="4" w:space="0" w:color="auto"/>
              <w:left w:val="single" w:sz="4" w:space="0" w:color="auto"/>
              <w:bottom w:val="single" w:sz="4" w:space="0" w:color="auto"/>
              <w:right w:val="single" w:sz="4" w:space="0" w:color="auto"/>
            </w:tcBorders>
          </w:tcPr>
          <w:p w14:paraId="4F1FC584" w14:textId="77777777" w:rsidR="00ED68C1" w:rsidRPr="00CA7D85" w:rsidRDefault="00ED68C1" w:rsidP="00C0425C">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10E925E8"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5B5FFDA9" w14:textId="77777777" w:rsidR="00ED68C1" w:rsidRPr="00CA7D85" w:rsidRDefault="00ED68C1" w:rsidP="00C0425C">
            <w:pPr>
              <w:pStyle w:val="TAL"/>
            </w:pPr>
          </w:p>
        </w:tc>
      </w:tr>
      <w:tr w:rsidR="00ED68C1" w:rsidRPr="00CA7D85" w14:paraId="2DB5CE49"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0474EEB1" w14:textId="77777777" w:rsidR="00ED68C1" w:rsidRPr="00CA7D85" w:rsidRDefault="00ED68C1" w:rsidP="00C0425C">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14F5BFF7" w14:textId="77777777" w:rsidR="00ED68C1" w:rsidRPr="00CA7D85" w:rsidRDefault="00ED68C1"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32D21B08"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4163D381" w14:textId="77777777" w:rsidR="00ED68C1" w:rsidRPr="00CA7D85" w:rsidRDefault="00ED68C1" w:rsidP="00C0425C">
            <w:pPr>
              <w:pStyle w:val="TAL"/>
            </w:pPr>
          </w:p>
        </w:tc>
      </w:tr>
    </w:tbl>
    <w:p w14:paraId="32B798DE" w14:textId="77777777" w:rsidR="00ED68C1" w:rsidRPr="00CA7D85" w:rsidRDefault="00ED68C1" w:rsidP="00ED68C1"/>
    <w:p w14:paraId="48704807" w14:textId="43623086" w:rsidR="00ED68C1" w:rsidRPr="00CA7D85" w:rsidRDefault="00ED68C1" w:rsidP="00ED68C1">
      <w:pPr>
        <w:pStyle w:val="TH"/>
      </w:pPr>
      <w:r w:rsidRPr="00CA7D85">
        <w:t xml:space="preserve">Table 8.2.6.3.4.3.3-3: </w:t>
      </w:r>
      <w:r w:rsidRPr="00CA7D85">
        <w:rPr>
          <w:i/>
          <w:iCs/>
        </w:rPr>
        <w:t>MeasIdleConfigDedicated2</w:t>
      </w:r>
      <w:r w:rsidRPr="00CA7D85">
        <w:t xml:space="preserve"> (Table 8.2.6.3.4.3.3-1)</w:t>
      </w:r>
    </w:p>
    <w:tbl>
      <w:tblPr>
        <w:tblW w:w="9635" w:type="dxa"/>
        <w:tblLayout w:type="fixed"/>
        <w:tblLook w:val="04A0" w:firstRow="1" w:lastRow="0" w:firstColumn="1" w:lastColumn="0" w:noHBand="0" w:noVBand="1"/>
      </w:tblPr>
      <w:tblGrid>
        <w:gridCol w:w="4535"/>
        <w:gridCol w:w="2267"/>
        <w:gridCol w:w="1700"/>
        <w:gridCol w:w="1133"/>
      </w:tblGrid>
      <w:tr w:rsidR="00ED68C1" w:rsidRPr="00CA7D85" w14:paraId="7B0FE91E" w14:textId="77777777" w:rsidTr="00C0425C">
        <w:tc>
          <w:tcPr>
            <w:tcW w:w="9635" w:type="dxa"/>
            <w:gridSpan w:val="4"/>
            <w:tcBorders>
              <w:top w:val="single" w:sz="4" w:space="0" w:color="auto"/>
              <w:left w:val="single" w:sz="4" w:space="0" w:color="auto"/>
              <w:bottom w:val="single" w:sz="4" w:space="0" w:color="auto"/>
              <w:right w:val="single" w:sz="4" w:space="0" w:color="auto"/>
            </w:tcBorders>
            <w:hideMark/>
          </w:tcPr>
          <w:p w14:paraId="1688040B" w14:textId="77777777" w:rsidR="00ED68C1" w:rsidRPr="00CA7D85" w:rsidRDefault="00ED68C1" w:rsidP="00C0425C">
            <w:pPr>
              <w:pStyle w:val="TAL"/>
            </w:pPr>
            <w:r w:rsidRPr="00CA7D85">
              <w:t>Derivation Path: TS 38.331 [12], clause 6.3.2</w:t>
            </w:r>
          </w:p>
        </w:tc>
      </w:tr>
      <w:tr w:rsidR="00ED68C1" w:rsidRPr="00CA7D85" w14:paraId="25D2CAB5"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2C6F1CE9" w14:textId="77777777" w:rsidR="00ED68C1" w:rsidRPr="00CA7D85" w:rsidRDefault="00ED68C1" w:rsidP="00C0425C">
            <w:pPr>
              <w:pStyle w:val="TAH"/>
              <w:rPr>
                <w:lang w:eastAsia="x-none"/>
              </w:rPr>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DB4D79C" w14:textId="77777777" w:rsidR="00ED68C1" w:rsidRPr="00CA7D85" w:rsidRDefault="00ED68C1" w:rsidP="00C0425C">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5DC041A7" w14:textId="77777777" w:rsidR="00ED68C1" w:rsidRPr="00CA7D85" w:rsidRDefault="00ED68C1" w:rsidP="00C0425C">
            <w:pPr>
              <w:pStyle w:val="TAH"/>
            </w:pPr>
            <w:r w:rsidRPr="00CA7D85">
              <w:t>Comment</w:t>
            </w:r>
          </w:p>
        </w:tc>
        <w:tc>
          <w:tcPr>
            <w:tcW w:w="1133" w:type="dxa"/>
            <w:tcBorders>
              <w:top w:val="single" w:sz="4" w:space="0" w:color="auto"/>
              <w:left w:val="single" w:sz="4" w:space="0" w:color="auto"/>
              <w:bottom w:val="single" w:sz="4" w:space="0" w:color="auto"/>
              <w:right w:val="single" w:sz="4" w:space="0" w:color="auto"/>
            </w:tcBorders>
            <w:hideMark/>
          </w:tcPr>
          <w:p w14:paraId="33A39689" w14:textId="77777777" w:rsidR="00ED68C1" w:rsidRPr="00CA7D85" w:rsidRDefault="00ED68C1" w:rsidP="00C0425C">
            <w:pPr>
              <w:pStyle w:val="TAH"/>
            </w:pPr>
            <w:r w:rsidRPr="00CA7D85">
              <w:t>Condition</w:t>
            </w:r>
          </w:p>
        </w:tc>
      </w:tr>
      <w:tr w:rsidR="00ED68C1" w:rsidRPr="00CA7D85" w14:paraId="6E609D87"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22B7396E" w14:textId="77777777" w:rsidR="00ED68C1" w:rsidRPr="00CA7D85" w:rsidRDefault="00ED68C1" w:rsidP="00C0425C">
            <w:pPr>
              <w:pStyle w:val="TAL"/>
            </w:pPr>
            <w:r w:rsidRPr="00CA7D85">
              <w:t>MeasIdleConfigDedicated-r16 ::= SEQUENCE {</w:t>
            </w:r>
          </w:p>
        </w:tc>
        <w:tc>
          <w:tcPr>
            <w:tcW w:w="2267" w:type="dxa"/>
            <w:tcBorders>
              <w:top w:val="single" w:sz="4" w:space="0" w:color="auto"/>
              <w:left w:val="single" w:sz="4" w:space="0" w:color="auto"/>
              <w:bottom w:val="single" w:sz="4" w:space="0" w:color="auto"/>
              <w:right w:val="single" w:sz="4" w:space="0" w:color="auto"/>
            </w:tcBorders>
          </w:tcPr>
          <w:p w14:paraId="6A22E2DC" w14:textId="77777777" w:rsidR="00ED68C1" w:rsidRPr="00CA7D85" w:rsidRDefault="00ED68C1"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57661113"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01A9E91D" w14:textId="77777777" w:rsidR="00ED68C1" w:rsidRPr="00CA7D85" w:rsidRDefault="00ED68C1" w:rsidP="00C0425C">
            <w:pPr>
              <w:pStyle w:val="TAL"/>
            </w:pPr>
          </w:p>
        </w:tc>
      </w:tr>
      <w:tr w:rsidR="00ED68C1" w:rsidRPr="00CA7D85" w14:paraId="15F46B57"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0B883364" w14:textId="77777777" w:rsidR="00ED68C1" w:rsidRPr="00CA7D85" w:rsidRDefault="00ED68C1" w:rsidP="00C0425C">
            <w:pPr>
              <w:pStyle w:val="TAL"/>
            </w:pPr>
            <w:r w:rsidRPr="00CA7D85">
              <w:t xml:space="preserve">  measIdleCarrierListNR-r16</w:t>
            </w:r>
          </w:p>
        </w:tc>
        <w:tc>
          <w:tcPr>
            <w:tcW w:w="2267" w:type="dxa"/>
            <w:tcBorders>
              <w:top w:val="single" w:sz="4" w:space="0" w:color="auto"/>
              <w:left w:val="single" w:sz="4" w:space="0" w:color="auto"/>
              <w:bottom w:val="single" w:sz="4" w:space="0" w:color="auto"/>
              <w:right w:val="single" w:sz="4" w:space="0" w:color="auto"/>
            </w:tcBorders>
            <w:hideMark/>
          </w:tcPr>
          <w:p w14:paraId="03283F33" w14:textId="77777777" w:rsidR="00ED68C1" w:rsidRPr="00CA7D85" w:rsidRDefault="00ED68C1" w:rsidP="00C0425C">
            <w:pPr>
              <w:pStyle w:val="TAL"/>
            </w:pPr>
            <w:r w:rsidRPr="00CA7D85">
              <w:rPr>
                <w:iCs/>
              </w:rPr>
              <w:t>Not Present</w:t>
            </w:r>
          </w:p>
        </w:tc>
        <w:tc>
          <w:tcPr>
            <w:tcW w:w="1700" w:type="dxa"/>
            <w:tcBorders>
              <w:top w:val="single" w:sz="4" w:space="0" w:color="auto"/>
              <w:left w:val="single" w:sz="4" w:space="0" w:color="auto"/>
              <w:bottom w:val="single" w:sz="4" w:space="0" w:color="auto"/>
              <w:right w:val="single" w:sz="4" w:space="0" w:color="auto"/>
            </w:tcBorders>
            <w:hideMark/>
          </w:tcPr>
          <w:p w14:paraId="3A0D4006"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295DFE60" w14:textId="77777777" w:rsidR="00ED68C1" w:rsidRPr="00CA7D85" w:rsidRDefault="00ED68C1" w:rsidP="00C0425C">
            <w:pPr>
              <w:pStyle w:val="TAL"/>
            </w:pPr>
          </w:p>
        </w:tc>
      </w:tr>
      <w:tr w:rsidR="00ED68C1" w:rsidRPr="00CA7D85" w14:paraId="5377D19D"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CC6A080" w14:textId="77777777" w:rsidR="00ED68C1" w:rsidRPr="00CA7D85" w:rsidRDefault="00ED68C1" w:rsidP="00C0425C">
            <w:pPr>
              <w:pStyle w:val="TAL"/>
            </w:pPr>
            <w:r w:rsidRPr="00CA7D85">
              <w:t xml:space="preserve">  measIdleCarrierListEUTRA-r16</w:t>
            </w:r>
          </w:p>
        </w:tc>
        <w:tc>
          <w:tcPr>
            <w:tcW w:w="2267" w:type="dxa"/>
            <w:tcBorders>
              <w:top w:val="single" w:sz="4" w:space="0" w:color="auto"/>
              <w:left w:val="single" w:sz="4" w:space="0" w:color="auto"/>
              <w:bottom w:val="single" w:sz="4" w:space="0" w:color="auto"/>
              <w:right w:val="single" w:sz="4" w:space="0" w:color="auto"/>
            </w:tcBorders>
            <w:hideMark/>
          </w:tcPr>
          <w:p w14:paraId="4B083BAC" w14:textId="77777777" w:rsidR="00ED68C1" w:rsidRPr="00CA7D85" w:rsidRDefault="00ED68C1" w:rsidP="00C0425C">
            <w:pPr>
              <w:pStyle w:val="TAL"/>
            </w:pPr>
            <w:r w:rsidRPr="00CA7D85">
              <w:rPr>
                <w:iCs/>
              </w:rPr>
              <w:t>Not Present</w:t>
            </w:r>
          </w:p>
        </w:tc>
        <w:tc>
          <w:tcPr>
            <w:tcW w:w="1700" w:type="dxa"/>
            <w:tcBorders>
              <w:top w:val="single" w:sz="4" w:space="0" w:color="auto"/>
              <w:left w:val="single" w:sz="4" w:space="0" w:color="auto"/>
              <w:bottom w:val="single" w:sz="4" w:space="0" w:color="auto"/>
              <w:right w:val="single" w:sz="4" w:space="0" w:color="auto"/>
            </w:tcBorders>
            <w:hideMark/>
          </w:tcPr>
          <w:p w14:paraId="15E601EA"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33E42BF9" w14:textId="77777777" w:rsidR="00ED68C1" w:rsidRPr="00CA7D85" w:rsidRDefault="00ED68C1" w:rsidP="00C0425C">
            <w:pPr>
              <w:pStyle w:val="TAL"/>
            </w:pPr>
          </w:p>
        </w:tc>
      </w:tr>
      <w:tr w:rsidR="00ED68C1" w:rsidRPr="00CA7D85" w14:paraId="1D142322"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36B14BED" w14:textId="77777777" w:rsidR="00ED68C1" w:rsidRPr="00CA7D85" w:rsidRDefault="00ED68C1" w:rsidP="00C0425C">
            <w:pPr>
              <w:pStyle w:val="TAL"/>
            </w:pPr>
            <w:r w:rsidRPr="00CA7D85">
              <w:t xml:space="preserve">  measIdleDuration-r16</w:t>
            </w:r>
          </w:p>
        </w:tc>
        <w:tc>
          <w:tcPr>
            <w:tcW w:w="2267" w:type="dxa"/>
            <w:tcBorders>
              <w:top w:val="single" w:sz="4" w:space="0" w:color="auto"/>
              <w:left w:val="single" w:sz="4" w:space="0" w:color="auto"/>
              <w:bottom w:val="single" w:sz="4" w:space="0" w:color="auto"/>
              <w:right w:val="single" w:sz="4" w:space="0" w:color="auto"/>
            </w:tcBorders>
            <w:hideMark/>
          </w:tcPr>
          <w:p w14:paraId="4ABA9F69" w14:textId="77777777" w:rsidR="00ED68C1" w:rsidRPr="00CA7D85" w:rsidRDefault="00ED68C1" w:rsidP="00C0425C">
            <w:pPr>
              <w:pStyle w:val="TAL"/>
            </w:pPr>
            <w:r w:rsidRPr="00CA7D85">
              <w:t>sec120</w:t>
            </w:r>
          </w:p>
        </w:tc>
        <w:tc>
          <w:tcPr>
            <w:tcW w:w="1700" w:type="dxa"/>
            <w:tcBorders>
              <w:top w:val="single" w:sz="4" w:space="0" w:color="auto"/>
              <w:left w:val="single" w:sz="4" w:space="0" w:color="auto"/>
              <w:bottom w:val="single" w:sz="4" w:space="0" w:color="auto"/>
              <w:right w:val="single" w:sz="4" w:space="0" w:color="auto"/>
            </w:tcBorders>
          </w:tcPr>
          <w:p w14:paraId="74825097"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465A9BB4" w14:textId="77777777" w:rsidR="00ED68C1" w:rsidRPr="00CA7D85" w:rsidRDefault="00ED68C1" w:rsidP="00C0425C">
            <w:pPr>
              <w:pStyle w:val="TAL"/>
            </w:pPr>
          </w:p>
        </w:tc>
      </w:tr>
      <w:tr w:rsidR="00ED68C1" w:rsidRPr="00CA7D85" w14:paraId="36081C81" w14:textId="77777777" w:rsidTr="00C0425C">
        <w:tc>
          <w:tcPr>
            <w:tcW w:w="4535" w:type="dxa"/>
            <w:tcBorders>
              <w:top w:val="single" w:sz="4" w:space="0" w:color="auto"/>
              <w:left w:val="single" w:sz="4" w:space="0" w:color="auto"/>
              <w:bottom w:val="single" w:sz="4" w:space="0" w:color="auto"/>
              <w:right w:val="single" w:sz="4" w:space="0" w:color="auto"/>
            </w:tcBorders>
          </w:tcPr>
          <w:p w14:paraId="2894818E" w14:textId="77777777" w:rsidR="00ED68C1" w:rsidRPr="00CA7D85" w:rsidRDefault="00ED68C1" w:rsidP="00C0425C">
            <w:pPr>
              <w:pStyle w:val="TAL"/>
            </w:pPr>
            <w:r w:rsidRPr="00CA7D85">
              <w:t xml:space="preserve">  validityAreaList-r16</w:t>
            </w:r>
          </w:p>
        </w:tc>
        <w:tc>
          <w:tcPr>
            <w:tcW w:w="2267" w:type="dxa"/>
            <w:tcBorders>
              <w:top w:val="single" w:sz="4" w:space="0" w:color="auto"/>
              <w:left w:val="single" w:sz="4" w:space="0" w:color="auto"/>
              <w:bottom w:val="single" w:sz="4" w:space="0" w:color="auto"/>
              <w:right w:val="single" w:sz="4" w:space="0" w:color="auto"/>
            </w:tcBorders>
          </w:tcPr>
          <w:p w14:paraId="643AF2E2" w14:textId="77777777" w:rsidR="00ED68C1" w:rsidRPr="00CA7D85" w:rsidRDefault="00ED68C1" w:rsidP="00C0425C">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4484C130"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33F4164B" w14:textId="77777777" w:rsidR="00ED68C1" w:rsidRPr="00CA7D85" w:rsidRDefault="00ED68C1" w:rsidP="00C0425C">
            <w:pPr>
              <w:pStyle w:val="TAL"/>
            </w:pPr>
          </w:p>
        </w:tc>
      </w:tr>
      <w:tr w:rsidR="00ED68C1" w:rsidRPr="00CA7D85" w14:paraId="3CD3821C"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703A51DC" w14:textId="77777777" w:rsidR="00ED68C1" w:rsidRPr="00CA7D85" w:rsidRDefault="00ED68C1" w:rsidP="00C0425C">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08634C54" w14:textId="77777777" w:rsidR="00ED68C1" w:rsidRPr="00CA7D85" w:rsidRDefault="00ED68C1"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6473D91A" w14:textId="77777777" w:rsidR="00ED68C1" w:rsidRPr="00CA7D85" w:rsidRDefault="00ED68C1"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4B5CA930" w14:textId="77777777" w:rsidR="00ED68C1" w:rsidRPr="00CA7D85" w:rsidRDefault="00ED68C1" w:rsidP="00C0425C">
            <w:pPr>
              <w:pStyle w:val="TAL"/>
            </w:pPr>
          </w:p>
        </w:tc>
      </w:tr>
    </w:tbl>
    <w:p w14:paraId="193346B0" w14:textId="77777777" w:rsidR="00ED68C1" w:rsidRPr="00CA7D85" w:rsidRDefault="00ED68C1" w:rsidP="00ED68C1"/>
    <w:p w14:paraId="5F2B9199" w14:textId="77777777" w:rsidR="00ED68C1" w:rsidRPr="00CA7D85" w:rsidRDefault="00ED68C1" w:rsidP="00ED68C1">
      <w:pPr>
        <w:pStyle w:val="TH"/>
      </w:pPr>
      <w:r w:rsidRPr="00CA7D85">
        <w:t xml:space="preserve">Table 8.2.6.3.4.3.3-4: </w:t>
      </w:r>
      <w:r w:rsidRPr="00CA7D85">
        <w:rPr>
          <w:i/>
          <w:iCs/>
        </w:rPr>
        <w:t>RRCResume</w:t>
      </w:r>
      <w:r w:rsidRPr="00CA7D85">
        <w:t xml:space="preserve"> (step 13, Table 8.2.6.3.4.3.2-1)</w:t>
      </w:r>
    </w:p>
    <w:tbl>
      <w:tblPr>
        <w:tblW w:w="9643" w:type="dxa"/>
        <w:tblInd w:w="-9" w:type="dxa"/>
        <w:tblLayout w:type="fixed"/>
        <w:tblLook w:val="04A0" w:firstRow="1" w:lastRow="0" w:firstColumn="1" w:lastColumn="0" w:noHBand="0" w:noVBand="1"/>
      </w:tblPr>
      <w:tblGrid>
        <w:gridCol w:w="4534"/>
        <w:gridCol w:w="2274"/>
        <w:gridCol w:w="1701"/>
        <w:gridCol w:w="1134"/>
      </w:tblGrid>
      <w:tr w:rsidR="00ED68C1" w:rsidRPr="00CA7D85" w14:paraId="5907C37C" w14:textId="77777777" w:rsidTr="00C0425C">
        <w:tc>
          <w:tcPr>
            <w:tcW w:w="9634" w:type="dxa"/>
            <w:gridSpan w:val="4"/>
            <w:tcBorders>
              <w:top w:val="single" w:sz="4" w:space="0" w:color="auto"/>
              <w:left w:val="single" w:sz="4" w:space="0" w:color="auto"/>
              <w:bottom w:val="single" w:sz="4" w:space="0" w:color="auto"/>
              <w:right w:val="single" w:sz="4" w:space="0" w:color="auto"/>
            </w:tcBorders>
            <w:hideMark/>
          </w:tcPr>
          <w:p w14:paraId="257D753F" w14:textId="28EC6EA1" w:rsidR="00ED68C1" w:rsidRPr="00CA7D85" w:rsidRDefault="00ED68C1" w:rsidP="00C0425C">
            <w:pPr>
              <w:pStyle w:val="TAL"/>
            </w:pPr>
            <w:r w:rsidRPr="00CA7D85">
              <w:t>Derivation Path: TS 38.508 [4], table 4.6.1-17</w:t>
            </w:r>
          </w:p>
        </w:tc>
      </w:tr>
      <w:tr w:rsidR="00ED68C1" w:rsidRPr="00CA7D85" w14:paraId="19AB687E"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19E33E78" w14:textId="77777777" w:rsidR="00ED68C1" w:rsidRPr="00CA7D85" w:rsidRDefault="00ED68C1" w:rsidP="00C0425C">
            <w:pPr>
              <w:pStyle w:val="TAH"/>
            </w:pPr>
            <w:r w:rsidRPr="00CA7D85">
              <w:t>Information Element</w:t>
            </w:r>
          </w:p>
        </w:tc>
        <w:tc>
          <w:tcPr>
            <w:tcW w:w="2274" w:type="dxa"/>
          </w:tcPr>
          <w:p w14:paraId="3DE053F1" w14:textId="77777777" w:rsidR="00ED68C1" w:rsidRPr="00CA7D85" w:rsidRDefault="00ED68C1" w:rsidP="00C0425C">
            <w:pPr>
              <w:pStyle w:val="TAH"/>
            </w:pPr>
            <w:r w:rsidRPr="00CA7D85">
              <w:t>Value/remark</w:t>
            </w:r>
          </w:p>
        </w:tc>
        <w:tc>
          <w:tcPr>
            <w:tcW w:w="1701" w:type="dxa"/>
          </w:tcPr>
          <w:p w14:paraId="62010FED" w14:textId="77777777" w:rsidR="00ED68C1" w:rsidRPr="00CA7D85" w:rsidRDefault="00ED68C1" w:rsidP="00C0425C">
            <w:pPr>
              <w:pStyle w:val="TAH"/>
            </w:pPr>
            <w:r w:rsidRPr="00CA7D85">
              <w:t>Comment</w:t>
            </w:r>
          </w:p>
        </w:tc>
        <w:tc>
          <w:tcPr>
            <w:tcW w:w="1134" w:type="dxa"/>
          </w:tcPr>
          <w:p w14:paraId="5DCCECF5" w14:textId="77777777" w:rsidR="00ED68C1" w:rsidRPr="00CA7D85" w:rsidRDefault="00ED68C1" w:rsidP="00C0425C">
            <w:pPr>
              <w:pStyle w:val="TAH"/>
            </w:pPr>
            <w:r w:rsidRPr="00CA7D85">
              <w:t>Condition</w:t>
            </w:r>
          </w:p>
        </w:tc>
      </w:tr>
      <w:tr w:rsidR="00ED68C1" w:rsidRPr="00CA7D85" w14:paraId="5B9A0952"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5FD47C6B" w14:textId="77777777" w:rsidR="00ED68C1" w:rsidRPr="00CA7D85" w:rsidRDefault="00ED68C1" w:rsidP="00C0425C">
            <w:pPr>
              <w:pStyle w:val="TAL"/>
            </w:pPr>
            <w:r w:rsidRPr="00CA7D85">
              <w:t>RRCResume ::= SEQUENCE {</w:t>
            </w:r>
          </w:p>
        </w:tc>
        <w:tc>
          <w:tcPr>
            <w:tcW w:w="2274" w:type="dxa"/>
          </w:tcPr>
          <w:p w14:paraId="75B5FC1F" w14:textId="77777777" w:rsidR="00ED68C1" w:rsidRPr="00CA7D85" w:rsidRDefault="00ED68C1" w:rsidP="00C0425C">
            <w:pPr>
              <w:pStyle w:val="TAL"/>
            </w:pPr>
          </w:p>
        </w:tc>
        <w:tc>
          <w:tcPr>
            <w:tcW w:w="1701" w:type="dxa"/>
          </w:tcPr>
          <w:p w14:paraId="619616A3" w14:textId="77777777" w:rsidR="00ED68C1" w:rsidRPr="00CA7D85" w:rsidRDefault="00ED68C1" w:rsidP="00C0425C">
            <w:pPr>
              <w:pStyle w:val="TAL"/>
            </w:pPr>
          </w:p>
        </w:tc>
        <w:tc>
          <w:tcPr>
            <w:tcW w:w="1134" w:type="dxa"/>
          </w:tcPr>
          <w:p w14:paraId="55EF6246" w14:textId="77777777" w:rsidR="00ED68C1" w:rsidRPr="00CA7D85" w:rsidRDefault="00ED68C1" w:rsidP="00C0425C">
            <w:pPr>
              <w:pStyle w:val="TAL"/>
            </w:pPr>
          </w:p>
        </w:tc>
      </w:tr>
      <w:tr w:rsidR="00ED68C1" w:rsidRPr="00CA7D85" w14:paraId="022EE2DB"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3F646C3A" w14:textId="77777777" w:rsidR="00ED68C1" w:rsidRPr="00CA7D85" w:rsidRDefault="00ED68C1" w:rsidP="00C0425C">
            <w:pPr>
              <w:pStyle w:val="TAL"/>
            </w:pPr>
            <w:r w:rsidRPr="00CA7D85">
              <w:t xml:space="preserve">  criticalExtensions CHOICE {</w:t>
            </w:r>
          </w:p>
        </w:tc>
        <w:tc>
          <w:tcPr>
            <w:tcW w:w="2274" w:type="dxa"/>
          </w:tcPr>
          <w:p w14:paraId="0A98B3F5" w14:textId="77777777" w:rsidR="00ED68C1" w:rsidRPr="00CA7D85" w:rsidRDefault="00ED68C1" w:rsidP="00C0425C">
            <w:pPr>
              <w:pStyle w:val="TAL"/>
            </w:pPr>
          </w:p>
        </w:tc>
        <w:tc>
          <w:tcPr>
            <w:tcW w:w="1701" w:type="dxa"/>
          </w:tcPr>
          <w:p w14:paraId="1F3C6B0A" w14:textId="77777777" w:rsidR="00ED68C1" w:rsidRPr="00CA7D85" w:rsidRDefault="00ED68C1" w:rsidP="00C0425C">
            <w:pPr>
              <w:pStyle w:val="TAL"/>
            </w:pPr>
          </w:p>
        </w:tc>
        <w:tc>
          <w:tcPr>
            <w:tcW w:w="1134" w:type="dxa"/>
          </w:tcPr>
          <w:p w14:paraId="6BE3187A" w14:textId="77777777" w:rsidR="00ED68C1" w:rsidRPr="00CA7D85" w:rsidRDefault="00ED68C1" w:rsidP="00C0425C">
            <w:pPr>
              <w:pStyle w:val="TAL"/>
            </w:pPr>
          </w:p>
        </w:tc>
      </w:tr>
      <w:tr w:rsidR="00ED68C1" w:rsidRPr="00CA7D85" w:rsidDel="00FA37A3" w14:paraId="0F382DEA"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5BC199A3" w14:textId="77777777" w:rsidR="00ED68C1" w:rsidRPr="00CA7D85" w:rsidDel="00FA37A3" w:rsidRDefault="00ED68C1" w:rsidP="00C0425C">
            <w:pPr>
              <w:pStyle w:val="TAL"/>
            </w:pPr>
            <w:r w:rsidRPr="00CA7D85">
              <w:t xml:space="preserve">    rrcResume SEQUENCE {</w:t>
            </w:r>
          </w:p>
        </w:tc>
        <w:tc>
          <w:tcPr>
            <w:tcW w:w="2274" w:type="dxa"/>
          </w:tcPr>
          <w:p w14:paraId="2D2FF742" w14:textId="77777777" w:rsidR="00ED68C1" w:rsidRPr="00CA7D85" w:rsidDel="00FA37A3" w:rsidRDefault="00ED68C1" w:rsidP="00C0425C">
            <w:pPr>
              <w:pStyle w:val="TAL"/>
            </w:pPr>
          </w:p>
        </w:tc>
        <w:tc>
          <w:tcPr>
            <w:tcW w:w="1701" w:type="dxa"/>
          </w:tcPr>
          <w:p w14:paraId="242D5ED1" w14:textId="77777777" w:rsidR="00ED68C1" w:rsidRPr="00CA7D85" w:rsidDel="00FA37A3" w:rsidRDefault="00ED68C1" w:rsidP="00C0425C">
            <w:pPr>
              <w:pStyle w:val="TAL"/>
            </w:pPr>
          </w:p>
        </w:tc>
        <w:tc>
          <w:tcPr>
            <w:tcW w:w="1134" w:type="dxa"/>
          </w:tcPr>
          <w:p w14:paraId="7B9B4878" w14:textId="77777777" w:rsidR="00ED68C1" w:rsidRPr="00CA7D85" w:rsidDel="00FA37A3" w:rsidRDefault="00ED68C1" w:rsidP="00C0425C">
            <w:pPr>
              <w:pStyle w:val="TAL"/>
            </w:pPr>
          </w:p>
        </w:tc>
      </w:tr>
      <w:tr w:rsidR="00ED68C1" w:rsidRPr="00CA7D85" w:rsidDel="00C812DE" w14:paraId="6702B3C0"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79462978" w14:textId="77777777" w:rsidR="00ED68C1" w:rsidRPr="00CA7D85" w:rsidRDefault="00ED68C1" w:rsidP="00C0425C">
            <w:pPr>
              <w:pStyle w:val="TAL"/>
            </w:pPr>
            <w:r w:rsidRPr="00CA7D85">
              <w:t xml:space="preserve">      nonCriticalExtension SEQUENCE {</w:t>
            </w:r>
          </w:p>
        </w:tc>
        <w:tc>
          <w:tcPr>
            <w:tcW w:w="2274" w:type="dxa"/>
          </w:tcPr>
          <w:p w14:paraId="13B1DB08" w14:textId="77777777" w:rsidR="00ED68C1" w:rsidRPr="00CA7D85" w:rsidDel="00C812DE" w:rsidRDefault="00ED68C1" w:rsidP="00C0425C">
            <w:pPr>
              <w:pStyle w:val="TAL"/>
            </w:pPr>
          </w:p>
        </w:tc>
        <w:tc>
          <w:tcPr>
            <w:tcW w:w="1701" w:type="dxa"/>
          </w:tcPr>
          <w:p w14:paraId="292C6DE4" w14:textId="77777777" w:rsidR="00ED68C1" w:rsidRPr="00CA7D85" w:rsidDel="00C812DE" w:rsidRDefault="00ED68C1" w:rsidP="00C0425C">
            <w:pPr>
              <w:pStyle w:val="TAL"/>
            </w:pPr>
          </w:p>
        </w:tc>
        <w:tc>
          <w:tcPr>
            <w:tcW w:w="1134" w:type="dxa"/>
          </w:tcPr>
          <w:p w14:paraId="28808F35" w14:textId="77777777" w:rsidR="00ED68C1" w:rsidRPr="00CA7D85" w:rsidDel="00C812DE" w:rsidRDefault="00ED68C1" w:rsidP="00C0425C">
            <w:pPr>
              <w:pStyle w:val="TAL"/>
            </w:pPr>
          </w:p>
        </w:tc>
      </w:tr>
      <w:tr w:rsidR="00ED68C1" w:rsidRPr="00CA7D85" w:rsidDel="00C812DE" w14:paraId="71F5EA06"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6DB6C23C" w14:textId="77777777" w:rsidR="00ED68C1" w:rsidRPr="00CA7D85" w:rsidRDefault="00ED68C1" w:rsidP="00C0425C">
            <w:pPr>
              <w:pStyle w:val="TAL"/>
            </w:pPr>
            <w:r w:rsidRPr="00CA7D85">
              <w:t xml:space="preserve">        nonCriticalExtension SEQUENCE {</w:t>
            </w:r>
          </w:p>
        </w:tc>
        <w:tc>
          <w:tcPr>
            <w:tcW w:w="2274" w:type="dxa"/>
          </w:tcPr>
          <w:p w14:paraId="174670CF" w14:textId="77777777" w:rsidR="00ED68C1" w:rsidRPr="00CA7D85" w:rsidRDefault="00ED68C1" w:rsidP="00C0425C">
            <w:pPr>
              <w:pStyle w:val="TAL"/>
            </w:pPr>
          </w:p>
        </w:tc>
        <w:tc>
          <w:tcPr>
            <w:tcW w:w="1701" w:type="dxa"/>
          </w:tcPr>
          <w:p w14:paraId="0462762A" w14:textId="77777777" w:rsidR="00ED68C1" w:rsidRPr="00CA7D85" w:rsidDel="00C812DE" w:rsidRDefault="00ED68C1" w:rsidP="00C0425C">
            <w:pPr>
              <w:pStyle w:val="TAL"/>
            </w:pPr>
          </w:p>
        </w:tc>
        <w:tc>
          <w:tcPr>
            <w:tcW w:w="1134" w:type="dxa"/>
          </w:tcPr>
          <w:p w14:paraId="505BEF3D" w14:textId="77777777" w:rsidR="00ED68C1" w:rsidRPr="00CA7D85" w:rsidDel="00C812DE" w:rsidRDefault="00ED68C1" w:rsidP="00C0425C">
            <w:pPr>
              <w:pStyle w:val="TAL"/>
            </w:pPr>
          </w:p>
        </w:tc>
      </w:tr>
      <w:tr w:rsidR="00ED68C1" w:rsidRPr="00CA7D85" w:rsidDel="00C812DE" w14:paraId="6A48350D"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021FD37B" w14:textId="77777777" w:rsidR="00ED68C1" w:rsidRPr="00CA7D85" w:rsidRDefault="00ED68C1" w:rsidP="00C0425C">
            <w:pPr>
              <w:pStyle w:val="TAL"/>
            </w:pPr>
            <w:r w:rsidRPr="00CA7D85">
              <w:t xml:space="preserve">          idleModeMeasurementReq-r16</w:t>
            </w:r>
          </w:p>
        </w:tc>
        <w:tc>
          <w:tcPr>
            <w:tcW w:w="2274" w:type="dxa"/>
          </w:tcPr>
          <w:p w14:paraId="1A00CD5C" w14:textId="77777777" w:rsidR="00ED68C1" w:rsidRPr="00CA7D85" w:rsidRDefault="00ED68C1" w:rsidP="00C0425C">
            <w:pPr>
              <w:pStyle w:val="TAL"/>
            </w:pPr>
            <w:r w:rsidRPr="00CA7D85">
              <w:t>true</w:t>
            </w:r>
          </w:p>
        </w:tc>
        <w:tc>
          <w:tcPr>
            <w:tcW w:w="1701" w:type="dxa"/>
          </w:tcPr>
          <w:p w14:paraId="2BD2F454" w14:textId="77777777" w:rsidR="00ED68C1" w:rsidRPr="00CA7D85" w:rsidDel="00C812DE" w:rsidRDefault="00ED68C1" w:rsidP="00C0425C">
            <w:pPr>
              <w:pStyle w:val="TAL"/>
            </w:pPr>
          </w:p>
        </w:tc>
        <w:tc>
          <w:tcPr>
            <w:tcW w:w="1134" w:type="dxa"/>
          </w:tcPr>
          <w:p w14:paraId="56F403F2" w14:textId="77777777" w:rsidR="00ED68C1" w:rsidRPr="00CA7D85" w:rsidDel="00C812DE" w:rsidRDefault="00ED68C1" w:rsidP="00C0425C">
            <w:pPr>
              <w:pStyle w:val="TAL"/>
            </w:pPr>
          </w:p>
        </w:tc>
      </w:tr>
      <w:tr w:rsidR="00ED68C1" w:rsidRPr="00CA7D85" w:rsidDel="00C812DE" w14:paraId="3502DD12"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6F282144" w14:textId="77777777" w:rsidR="00ED68C1" w:rsidRPr="00CA7D85" w:rsidRDefault="00ED68C1" w:rsidP="00C0425C">
            <w:pPr>
              <w:pStyle w:val="TAL"/>
            </w:pPr>
            <w:r w:rsidRPr="00CA7D85">
              <w:t xml:space="preserve">        }</w:t>
            </w:r>
          </w:p>
        </w:tc>
        <w:tc>
          <w:tcPr>
            <w:tcW w:w="2274" w:type="dxa"/>
          </w:tcPr>
          <w:p w14:paraId="71911CF8" w14:textId="77777777" w:rsidR="00ED68C1" w:rsidRPr="00CA7D85" w:rsidRDefault="00ED68C1" w:rsidP="00C0425C">
            <w:pPr>
              <w:pStyle w:val="TAL"/>
            </w:pPr>
          </w:p>
        </w:tc>
        <w:tc>
          <w:tcPr>
            <w:tcW w:w="1701" w:type="dxa"/>
          </w:tcPr>
          <w:p w14:paraId="67114C41" w14:textId="77777777" w:rsidR="00ED68C1" w:rsidRPr="00CA7D85" w:rsidDel="00C812DE" w:rsidRDefault="00ED68C1" w:rsidP="00C0425C">
            <w:pPr>
              <w:pStyle w:val="TAL"/>
            </w:pPr>
          </w:p>
        </w:tc>
        <w:tc>
          <w:tcPr>
            <w:tcW w:w="1134" w:type="dxa"/>
          </w:tcPr>
          <w:p w14:paraId="1DA744B0" w14:textId="77777777" w:rsidR="00ED68C1" w:rsidRPr="00CA7D85" w:rsidDel="00C812DE" w:rsidRDefault="00ED68C1" w:rsidP="00C0425C">
            <w:pPr>
              <w:pStyle w:val="TAL"/>
            </w:pPr>
          </w:p>
        </w:tc>
      </w:tr>
      <w:tr w:rsidR="00ED68C1" w:rsidRPr="00CA7D85" w:rsidDel="00C812DE" w14:paraId="2ADDF21A"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49E7B9CE" w14:textId="77777777" w:rsidR="00ED68C1" w:rsidRPr="00CA7D85" w:rsidRDefault="00ED68C1" w:rsidP="00C0425C">
            <w:pPr>
              <w:pStyle w:val="TAL"/>
            </w:pPr>
            <w:r w:rsidRPr="00CA7D85">
              <w:t xml:space="preserve">      }</w:t>
            </w:r>
          </w:p>
        </w:tc>
        <w:tc>
          <w:tcPr>
            <w:tcW w:w="2274" w:type="dxa"/>
          </w:tcPr>
          <w:p w14:paraId="59CFEB80" w14:textId="77777777" w:rsidR="00ED68C1" w:rsidRPr="00CA7D85" w:rsidRDefault="00ED68C1" w:rsidP="00C0425C">
            <w:pPr>
              <w:pStyle w:val="TAL"/>
            </w:pPr>
          </w:p>
        </w:tc>
        <w:tc>
          <w:tcPr>
            <w:tcW w:w="1701" w:type="dxa"/>
          </w:tcPr>
          <w:p w14:paraId="188A7B46" w14:textId="77777777" w:rsidR="00ED68C1" w:rsidRPr="00CA7D85" w:rsidDel="00C812DE" w:rsidRDefault="00ED68C1" w:rsidP="00C0425C">
            <w:pPr>
              <w:pStyle w:val="TAL"/>
            </w:pPr>
          </w:p>
        </w:tc>
        <w:tc>
          <w:tcPr>
            <w:tcW w:w="1134" w:type="dxa"/>
          </w:tcPr>
          <w:p w14:paraId="13A7E3E1" w14:textId="77777777" w:rsidR="00ED68C1" w:rsidRPr="00CA7D85" w:rsidDel="00C812DE" w:rsidRDefault="00ED68C1" w:rsidP="00C0425C">
            <w:pPr>
              <w:pStyle w:val="TAL"/>
            </w:pPr>
          </w:p>
        </w:tc>
      </w:tr>
      <w:tr w:rsidR="00ED68C1" w:rsidRPr="00CA7D85" w:rsidDel="00FA37A3" w14:paraId="2BF82E17"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1F9D8E3D" w14:textId="77777777" w:rsidR="00ED68C1" w:rsidRPr="00CA7D85" w:rsidRDefault="00ED68C1" w:rsidP="00C0425C">
            <w:pPr>
              <w:pStyle w:val="TAL"/>
            </w:pPr>
            <w:r w:rsidRPr="00CA7D85">
              <w:t xml:space="preserve">    }</w:t>
            </w:r>
          </w:p>
        </w:tc>
        <w:tc>
          <w:tcPr>
            <w:tcW w:w="2274" w:type="dxa"/>
          </w:tcPr>
          <w:p w14:paraId="7A6675E0" w14:textId="77777777" w:rsidR="00ED68C1" w:rsidRPr="00CA7D85" w:rsidDel="00FA37A3" w:rsidRDefault="00ED68C1" w:rsidP="00C0425C">
            <w:pPr>
              <w:pStyle w:val="TAL"/>
            </w:pPr>
          </w:p>
        </w:tc>
        <w:tc>
          <w:tcPr>
            <w:tcW w:w="1701" w:type="dxa"/>
          </w:tcPr>
          <w:p w14:paraId="47C509A9" w14:textId="77777777" w:rsidR="00ED68C1" w:rsidRPr="00CA7D85" w:rsidDel="00FA37A3" w:rsidRDefault="00ED68C1" w:rsidP="00C0425C">
            <w:pPr>
              <w:pStyle w:val="TAL"/>
            </w:pPr>
          </w:p>
        </w:tc>
        <w:tc>
          <w:tcPr>
            <w:tcW w:w="1134" w:type="dxa"/>
          </w:tcPr>
          <w:p w14:paraId="6D1078D3" w14:textId="77777777" w:rsidR="00ED68C1" w:rsidRPr="00CA7D85" w:rsidDel="00FA37A3" w:rsidRDefault="00ED68C1" w:rsidP="00C0425C">
            <w:pPr>
              <w:pStyle w:val="TAL"/>
            </w:pPr>
          </w:p>
        </w:tc>
      </w:tr>
      <w:tr w:rsidR="00ED68C1" w:rsidRPr="00CA7D85" w14:paraId="115B805F"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6B0CF082" w14:textId="77777777" w:rsidR="00ED68C1" w:rsidRPr="00CA7D85" w:rsidRDefault="00ED68C1" w:rsidP="00C0425C">
            <w:pPr>
              <w:pStyle w:val="TAL"/>
            </w:pPr>
            <w:r w:rsidRPr="00CA7D85">
              <w:t xml:space="preserve">  }</w:t>
            </w:r>
          </w:p>
        </w:tc>
        <w:tc>
          <w:tcPr>
            <w:tcW w:w="2274" w:type="dxa"/>
          </w:tcPr>
          <w:p w14:paraId="6A73A85B" w14:textId="77777777" w:rsidR="00ED68C1" w:rsidRPr="00CA7D85" w:rsidRDefault="00ED68C1" w:rsidP="00C0425C">
            <w:pPr>
              <w:pStyle w:val="TAL"/>
            </w:pPr>
          </w:p>
        </w:tc>
        <w:tc>
          <w:tcPr>
            <w:tcW w:w="1701" w:type="dxa"/>
          </w:tcPr>
          <w:p w14:paraId="720E9215" w14:textId="77777777" w:rsidR="00ED68C1" w:rsidRPr="00CA7D85" w:rsidRDefault="00ED68C1" w:rsidP="00C0425C">
            <w:pPr>
              <w:pStyle w:val="TAL"/>
            </w:pPr>
          </w:p>
        </w:tc>
        <w:tc>
          <w:tcPr>
            <w:tcW w:w="1134" w:type="dxa"/>
          </w:tcPr>
          <w:p w14:paraId="34072677" w14:textId="77777777" w:rsidR="00ED68C1" w:rsidRPr="00CA7D85" w:rsidRDefault="00ED68C1" w:rsidP="00C0425C">
            <w:pPr>
              <w:pStyle w:val="TAL"/>
            </w:pPr>
          </w:p>
        </w:tc>
      </w:tr>
      <w:tr w:rsidR="00ED68C1" w:rsidRPr="00CA7D85" w14:paraId="12FDE072"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4" w:type="dxa"/>
          </w:tcPr>
          <w:p w14:paraId="7E586784" w14:textId="77777777" w:rsidR="00ED68C1" w:rsidRPr="00CA7D85" w:rsidRDefault="00ED68C1" w:rsidP="00C0425C">
            <w:pPr>
              <w:pStyle w:val="TAL"/>
            </w:pPr>
            <w:r w:rsidRPr="00CA7D85">
              <w:t>}</w:t>
            </w:r>
          </w:p>
        </w:tc>
        <w:tc>
          <w:tcPr>
            <w:tcW w:w="2274" w:type="dxa"/>
          </w:tcPr>
          <w:p w14:paraId="20883D33" w14:textId="77777777" w:rsidR="00ED68C1" w:rsidRPr="00CA7D85" w:rsidRDefault="00ED68C1" w:rsidP="00C0425C">
            <w:pPr>
              <w:pStyle w:val="TAL"/>
            </w:pPr>
          </w:p>
        </w:tc>
        <w:tc>
          <w:tcPr>
            <w:tcW w:w="1701" w:type="dxa"/>
          </w:tcPr>
          <w:p w14:paraId="25A085F3" w14:textId="77777777" w:rsidR="00ED68C1" w:rsidRPr="00CA7D85" w:rsidRDefault="00ED68C1" w:rsidP="00C0425C">
            <w:pPr>
              <w:pStyle w:val="TAL"/>
            </w:pPr>
          </w:p>
        </w:tc>
        <w:tc>
          <w:tcPr>
            <w:tcW w:w="1134" w:type="dxa"/>
          </w:tcPr>
          <w:p w14:paraId="1A3F8C81" w14:textId="77777777" w:rsidR="00ED68C1" w:rsidRPr="00CA7D85" w:rsidRDefault="00ED68C1" w:rsidP="00C0425C">
            <w:pPr>
              <w:pStyle w:val="TAL"/>
            </w:pPr>
          </w:p>
        </w:tc>
      </w:tr>
    </w:tbl>
    <w:p w14:paraId="30983601" w14:textId="77777777" w:rsidR="00ED68C1" w:rsidRPr="00CA7D85" w:rsidRDefault="00ED68C1" w:rsidP="00ED68C1"/>
    <w:p w14:paraId="5A5C8DDE" w14:textId="77777777" w:rsidR="00ED68C1" w:rsidRPr="00CA7D85" w:rsidRDefault="00ED68C1" w:rsidP="00ED68C1">
      <w:pPr>
        <w:pStyle w:val="TH"/>
      </w:pPr>
      <w:r w:rsidRPr="00CA7D85">
        <w:t xml:space="preserve">Table 8.2.6.3.4.3.3-5: </w:t>
      </w:r>
      <w:r w:rsidRPr="00CA7D85">
        <w:rPr>
          <w:i/>
          <w:iCs/>
        </w:rPr>
        <w:t>RRCResumeComplete</w:t>
      </w:r>
      <w:r w:rsidRPr="00CA7D85">
        <w:t xml:space="preserve"> (step 6 and 20, Table 8.2.6.3.4.3.2-1)</w:t>
      </w:r>
    </w:p>
    <w:tbl>
      <w:tblPr>
        <w:tblW w:w="9644" w:type="dxa"/>
        <w:tblInd w:w="-9" w:type="dxa"/>
        <w:tblLayout w:type="fixed"/>
        <w:tblLook w:val="04A0" w:firstRow="1" w:lastRow="0" w:firstColumn="1" w:lastColumn="0" w:noHBand="0" w:noVBand="1"/>
      </w:tblPr>
      <w:tblGrid>
        <w:gridCol w:w="4535"/>
        <w:gridCol w:w="2267"/>
        <w:gridCol w:w="1700"/>
        <w:gridCol w:w="1142"/>
      </w:tblGrid>
      <w:tr w:rsidR="00ED68C1" w:rsidRPr="00CA7D85" w14:paraId="4E2EFB89" w14:textId="77777777" w:rsidTr="00C0425C">
        <w:tc>
          <w:tcPr>
            <w:tcW w:w="9635" w:type="dxa"/>
            <w:gridSpan w:val="4"/>
            <w:tcBorders>
              <w:top w:val="single" w:sz="4" w:space="0" w:color="auto"/>
              <w:left w:val="single" w:sz="4" w:space="0" w:color="auto"/>
              <w:bottom w:val="single" w:sz="4" w:space="0" w:color="auto"/>
              <w:right w:val="single" w:sz="4" w:space="0" w:color="auto"/>
            </w:tcBorders>
            <w:hideMark/>
          </w:tcPr>
          <w:p w14:paraId="2BBB5EC2" w14:textId="115CEA30" w:rsidR="00ED68C1" w:rsidRPr="00CA7D85" w:rsidRDefault="00ED68C1" w:rsidP="00C0425C">
            <w:pPr>
              <w:pStyle w:val="TAL"/>
            </w:pPr>
            <w:r w:rsidRPr="00CA7D85">
              <w:t>Derivation Path: TS 38.508 [4], table 4.6.1-18</w:t>
            </w:r>
          </w:p>
        </w:tc>
      </w:tr>
      <w:tr w:rsidR="00ED68C1" w:rsidRPr="00CA7D85" w14:paraId="49485C53"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B74A669" w14:textId="77777777" w:rsidR="00ED68C1" w:rsidRPr="00CA7D85" w:rsidRDefault="00ED68C1" w:rsidP="00C0425C">
            <w:pPr>
              <w:pStyle w:val="TAL"/>
              <w:jc w:val="center"/>
            </w:pPr>
            <w:r w:rsidRPr="00CA7D85">
              <w:rPr>
                <w:b/>
              </w:rPr>
              <w:t>Information Element</w:t>
            </w:r>
          </w:p>
        </w:tc>
        <w:tc>
          <w:tcPr>
            <w:tcW w:w="2267" w:type="dxa"/>
          </w:tcPr>
          <w:p w14:paraId="4520FCB6" w14:textId="77777777" w:rsidR="00ED68C1" w:rsidRPr="00CA7D85" w:rsidRDefault="00ED68C1" w:rsidP="00C0425C">
            <w:pPr>
              <w:pStyle w:val="TAL"/>
              <w:jc w:val="center"/>
            </w:pPr>
            <w:r w:rsidRPr="00CA7D85">
              <w:rPr>
                <w:b/>
              </w:rPr>
              <w:t>Value/remark</w:t>
            </w:r>
          </w:p>
        </w:tc>
        <w:tc>
          <w:tcPr>
            <w:tcW w:w="1700" w:type="dxa"/>
          </w:tcPr>
          <w:p w14:paraId="1D8BA19E" w14:textId="77777777" w:rsidR="00ED68C1" w:rsidRPr="00CA7D85" w:rsidRDefault="00ED68C1" w:rsidP="00C0425C">
            <w:pPr>
              <w:pStyle w:val="TAL"/>
              <w:jc w:val="center"/>
            </w:pPr>
            <w:r w:rsidRPr="00CA7D85">
              <w:rPr>
                <w:b/>
              </w:rPr>
              <w:t>Comment</w:t>
            </w:r>
          </w:p>
        </w:tc>
        <w:tc>
          <w:tcPr>
            <w:tcW w:w="1142" w:type="dxa"/>
          </w:tcPr>
          <w:p w14:paraId="10C3F987" w14:textId="77777777" w:rsidR="00ED68C1" w:rsidRPr="00CA7D85" w:rsidRDefault="00ED68C1" w:rsidP="00C0425C">
            <w:pPr>
              <w:pStyle w:val="TAL"/>
              <w:jc w:val="center"/>
            </w:pPr>
            <w:r w:rsidRPr="00CA7D85">
              <w:rPr>
                <w:b/>
              </w:rPr>
              <w:t>Condition</w:t>
            </w:r>
          </w:p>
        </w:tc>
      </w:tr>
      <w:tr w:rsidR="00ED68C1" w:rsidRPr="00CA7D85" w14:paraId="0FC91602"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80AC367" w14:textId="77777777" w:rsidR="00ED68C1" w:rsidRPr="00CA7D85" w:rsidRDefault="00ED68C1" w:rsidP="00C0425C">
            <w:pPr>
              <w:pStyle w:val="TAL"/>
            </w:pPr>
            <w:r w:rsidRPr="00CA7D85">
              <w:t>RRCResumeComplete ::= SEQUENCE {</w:t>
            </w:r>
          </w:p>
        </w:tc>
        <w:tc>
          <w:tcPr>
            <w:tcW w:w="2267" w:type="dxa"/>
          </w:tcPr>
          <w:p w14:paraId="4FF72BCC" w14:textId="77777777" w:rsidR="00ED68C1" w:rsidRPr="00CA7D85" w:rsidRDefault="00ED68C1" w:rsidP="00C0425C">
            <w:pPr>
              <w:pStyle w:val="TAL"/>
            </w:pPr>
          </w:p>
        </w:tc>
        <w:tc>
          <w:tcPr>
            <w:tcW w:w="1700" w:type="dxa"/>
          </w:tcPr>
          <w:p w14:paraId="585801CE" w14:textId="77777777" w:rsidR="00ED68C1" w:rsidRPr="00CA7D85" w:rsidRDefault="00ED68C1" w:rsidP="00C0425C">
            <w:pPr>
              <w:pStyle w:val="TAL"/>
            </w:pPr>
          </w:p>
        </w:tc>
        <w:tc>
          <w:tcPr>
            <w:tcW w:w="1142" w:type="dxa"/>
          </w:tcPr>
          <w:p w14:paraId="434A2DBA" w14:textId="77777777" w:rsidR="00ED68C1" w:rsidRPr="00CA7D85" w:rsidRDefault="00ED68C1" w:rsidP="00C0425C">
            <w:pPr>
              <w:pStyle w:val="TAL"/>
            </w:pPr>
          </w:p>
        </w:tc>
      </w:tr>
      <w:tr w:rsidR="00ED68C1" w:rsidRPr="00CA7D85" w14:paraId="6391A7CB"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305E119C" w14:textId="77777777" w:rsidR="00ED68C1" w:rsidRPr="00CA7D85" w:rsidRDefault="00ED68C1" w:rsidP="00C0425C">
            <w:pPr>
              <w:pStyle w:val="TAL"/>
            </w:pPr>
            <w:r w:rsidRPr="00CA7D85">
              <w:t xml:space="preserve">  criticalExtensions CHOICE {</w:t>
            </w:r>
          </w:p>
        </w:tc>
        <w:tc>
          <w:tcPr>
            <w:tcW w:w="2267" w:type="dxa"/>
          </w:tcPr>
          <w:p w14:paraId="23D66112" w14:textId="77777777" w:rsidR="00ED68C1" w:rsidRPr="00CA7D85" w:rsidRDefault="00ED68C1" w:rsidP="00C0425C">
            <w:pPr>
              <w:pStyle w:val="TAL"/>
            </w:pPr>
          </w:p>
        </w:tc>
        <w:tc>
          <w:tcPr>
            <w:tcW w:w="1700" w:type="dxa"/>
          </w:tcPr>
          <w:p w14:paraId="7256A962" w14:textId="77777777" w:rsidR="00ED68C1" w:rsidRPr="00CA7D85" w:rsidRDefault="00ED68C1" w:rsidP="00C0425C">
            <w:pPr>
              <w:pStyle w:val="TAL"/>
            </w:pPr>
          </w:p>
        </w:tc>
        <w:tc>
          <w:tcPr>
            <w:tcW w:w="1142" w:type="dxa"/>
          </w:tcPr>
          <w:p w14:paraId="01ACF723" w14:textId="77777777" w:rsidR="00ED68C1" w:rsidRPr="00CA7D85" w:rsidRDefault="00ED68C1" w:rsidP="00C0425C">
            <w:pPr>
              <w:pStyle w:val="TAL"/>
            </w:pPr>
          </w:p>
        </w:tc>
      </w:tr>
      <w:tr w:rsidR="00ED68C1" w:rsidRPr="00CA7D85" w:rsidDel="00FA37A3" w14:paraId="4678A45A"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65DF0BC9" w14:textId="77777777" w:rsidR="00ED68C1" w:rsidRPr="00CA7D85" w:rsidDel="00FA37A3" w:rsidRDefault="00ED68C1" w:rsidP="00C0425C">
            <w:pPr>
              <w:pStyle w:val="TAL"/>
            </w:pPr>
            <w:r w:rsidRPr="00CA7D85">
              <w:t xml:space="preserve">    rrcResumeComplete SEQUENCE {</w:t>
            </w:r>
          </w:p>
        </w:tc>
        <w:tc>
          <w:tcPr>
            <w:tcW w:w="2267" w:type="dxa"/>
          </w:tcPr>
          <w:p w14:paraId="38D40439" w14:textId="77777777" w:rsidR="00ED68C1" w:rsidRPr="00CA7D85" w:rsidDel="00FA37A3" w:rsidRDefault="00ED68C1" w:rsidP="00C0425C">
            <w:pPr>
              <w:pStyle w:val="TAL"/>
            </w:pPr>
          </w:p>
        </w:tc>
        <w:tc>
          <w:tcPr>
            <w:tcW w:w="1700" w:type="dxa"/>
          </w:tcPr>
          <w:p w14:paraId="38B2CF41" w14:textId="77777777" w:rsidR="00ED68C1" w:rsidRPr="00CA7D85" w:rsidDel="00FA37A3" w:rsidRDefault="00ED68C1" w:rsidP="00C0425C">
            <w:pPr>
              <w:pStyle w:val="TAL"/>
            </w:pPr>
          </w:p>
        </w:tc>
        <w:tc>
          <w:tcPr>
            <w:tcW w:w="1142" w:type="dxa"/>
          </w:tcPr>
          <w:p w14:paraId="3EC5D491" w14:textId="77777777" w:rsidR="00ED68C1" w:rsidRPr="00CA7D85" w:rsidDel="00FA37A3" w:rsidRDefault="00ED68C1" w:rsidP="00C0425C">
            <w:pPr>
              <w:pStyle w:val="TAL"/>
            </w:pPr>
          </w:p>
        </w:tc>
      </w:tr>
      <w:tr w:rsidR="00ED68C1" w:rsidRPr="00CA7D85" w:rsidDel="00C812DE" w14:paraId="07D7626E"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D45FD32" w14:textId="77777777" w:rsidR="00ED68C1" w:rsidRPr="00CA7D85" w:rsidRDefault="00ED68C1" w:rsidP="00C0425C">
            <w:pPr>
              <w:pStyle w:val="TAL"/>
            </w:pPr>
            <w:r w:rsidRPr="00CA7D85">
              <w:t xml:space="preserve">      nonCriticalExtension SEQUENCE {</w:t>
            </w:r>
          </w:p>
        </w:tc>
        <w:tc>
          <w:tcPr>
            <w:tcW w:w="2267" w:type="dxa"/>
          </w:tcPr>
          <w:p w14:paraId="210F1B3E" w14:textId="77777777" w:rsidR="00ED68C1" w:rsidRPr="00CA7D85" w:rsidDel="00C812DE" w:rsidRDefault="00ED68C1" w:rsidP="00C0425C">
            <w:pPr>
              <w:pStyle w:val="TAL"/>
            </w:pPr>
          </w:p>
        </w:tc>
        <w:tc>
          <w:tcPr>
            <w:tcW w:w="1700" w:type="dxa"/>
          </w:tcPr>
          <w:p w14:paraId="5B94D637" w14:textId="77777777" w:rsidR="00ED68C1" w:rsidRPr="00CA7D85" w:rsidDel="00C812DE" w:rsidRDefault="00ED68C1" w:rsidP="00C0425C">
            <w:pPr>
              <w:pStyle w:val="TAL"/>
            </w:pPr>
          </w:p>
        </w:tc>
        <w:tc>
          <w:tcPr>
            <w:tcW w:w="1142" w:type="dxa"/>
          </w:tcPr>
          <w:p w14:paraId="77EADAC3" w14:textId="77777777" w:rsidR="00ED68C1" w:rsidRPr="00CA7D85" w:rsidDel="00C812DE" w:rsidRDefault="00ED68C1" w:rsidP="00C0425C">
            <w:pPr>
              <w:pStyle w:val="TAL"/>
            </w:pPr>
          </w:p>
        </w:tc>
      </w:tr>
      <w:tr w:rsidR="00ED68C1" w:rsidRPr="00CA7D85" w:rsidDel="00C812DE" w14:paraId="13D2BAF7"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vMerge w:val="restart"/>
          </w:tcPr>
          <w:p w14:paraId="12922616" w14:textId="3490E2CB" w:rsidR="00ED68C1" w:rsidRPr="00CA7D85" w:rsidRDefault="00ED68C1" w:rsidP="00C0425C">
            <w:pPr>
              <w:pStyle w:val="TAL"/>
            </w:pPr>
            <w:r w:rsidRPr="00CA7D85">
              <w:t xml:space="preserve">        idleMeasAvailable-r16</w:t>
            </w:r>
          </w:p>
        </w:tc>
        <w:tc>
          <w:tcPr>
            <w:tcW w:w="2267" w:type="dxa"/>
          </w:tcPr>
          <w:p w14:paraId="0BCBE3A6" w14:textId="77777777" w:rsidR="00ED68C1" w:rsidRPr="00CA7D85" w:rsidRDefault="00ED68C1" w:rsidP="00C0425C">
            <w:pPr>
              <w:pStyle w:val="TAL"/>
            </w:pPr>
            <w:r w:rsidRPr="00CA7D85">
              <w:t>Any allowed value</w:t>
            </w:r>
          </w:p>
        </w:tc>
        <w:tc>
          <w:tcPr>
            <w:tcW w:w="1700" w:type="dxa"/>
          </w:tcPr>
          <w:p w14:paraId="27E91FFD" w14:textId="77777777" w:rsidR="00ED68C1" w:rsidRPr="00CA7D85" w:rsidDel="00C812DE" w:rsidRDefault="00ED68C1" w:rsidP="00C0425C">
            <w:pPr>
              <w:pStyle w:val="TAL"/>
            </w:pPr>
          </w:p>
        </w:tc>
        <w:tc>
          <w:tcPr>
            <w:tcW w:w="1142" w:type="dxa"/>
          </w:tcPr>
          <w:p w14:paraId="357CE7BB" w14:textId="77777777" w:rsidR="00ED68C1" w:rsidRPr="00CA7D85" w:rsidDel="00C812DE" w:rsidRDefault="00ED68C1" w:rsidP="00C0425C">
            <w:pPr>
              <w:pStyle w:val="TAL"/>
            </w:pPr>
            <w:r w:rsidRPr="00CA7D85">
              <w:t>step 6</w:t>
            </w:r>
          </w:p>
        </w:tc>
      </w:tr>
      <w:tr w:rsidR="00ED68C1" w:rsidRPr="00CA7D85" w:rsidDel="00C812DE" w14:paraId="70B5F10C"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vMerge/>
          </w:tcPr>
          <w:p w14:paraId="165B5AE4" w14:textId="77777777" w:rsidR="00ED68C1" w:rsidRPr="00CA7D85" w:rsidRDefault="00ED68C1" w:rsidP="00C0425C">
            <w:pPr>
              <w:pStyle w:val="TAL"/>
            </w:pPr>
          </w:p>
        </w:tc>
        <w:tc>
          <w:tcPr>
            <w:tcW w:w="2267" w:type="dxa"/>
          </w:tcPr>
          <w:p w14:paraId="49BAA968" w14:textId="77777777" w:rsidR="00ED68C1" w:rsidRPr="00CA7D85" w:rsidRDefault="00ED68C1" w:rsidP="00C0425C">
            <w:pPr>
              <w:pStyle w:val="TAL"/>
            </w:pPr>
            <w:r w:rsidRPr="00CA7D85">
              <w:t>Not present</w:t>
            </w:r>
          </w:p>
        </w:tc>
        <w:tc>
          <w:tcPr>
            <w:tcW w:w="1700" w:type="dxa"/>
          </w:tcPr>
          <w:p w14:paraId="1901C6B0" w14:textId="77777777" w:rsidR="00ED68C1" w:rsidRPr="00CA7D85" w:rsidDel="00C812DE" w:rsidRDefault="00ED68C1" w:rsidP="00C0425C">
            <w:pPr>
              <w:pStyle w:val="TAL"/>
            </w:pPr>
          </w:p>
        </w:tc>
        <w:tc>
          <w:tcPr>
            <w:tcW w:w="1142" w:type="dxa"/>
          </w:tcPr>
          <w:p w14:paraId="7430017C" w14:textId="77777777" w:rsidR="00ED68C1" w:rsidRPr="00CA7D85" w:rsidRDefault="00ED68C1" w:rsidP="00C0425C">
            <w:pPr>
              <w:pStyle w:val="TAL"/>
            </w:pPr>
            <w:r w:rsidRPr="00CA7D85">
              <w:t>step 20</w:t>
            </w:r>
          </w:p>
        </w:tc>
      </w:tr>
      <w:tr w:rsidR="00ED68C1" w:rsidRPr="00CA7D85" w:rsidDel="00C812DE" w14:paraId="3EBD3353"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0EED5512" w14:textId="77777777" w:rsidR="00ED68C1" w:rsidRPr="00CA7D85" w:rsidRDefault="00ED68C1" w:rsidP="00C0425C">
            <w:pPr>
              <w:pStyle w:val="TAL"/>
            </w:pPr>
            <w:r w:rsidRPr="00CA7D85">
              <w:t xml:space="preserve">        measResultIdleEUTRA-r16</w:t>
            </w:r>
          </w:p>
        </w:tc>
        <w:tc>
          <w:tcPr>
            <w:tcW w:w="2267" w:type="dxa"/>
          </w:tcPr>
          <w:p w14:paraId="41E542D2" w14:textId="77777777" w:rsidR="00ED68C1" w:rsidRPr="00CA7D85" w:rsidRDefault="00ED68C1" w:rsidP="00C0425C">
            <w:pPr>
              <w:pStyle w:val="TAL"/>
            </w:pPr>
            <w:r w:rsidRPr="00CA7D85">
              <w:t>Not checked</w:t>
            </w:r>
          </w:p>
        </w:tc>
        <w:tc>
          <w:tcPr>
            <w:tcW w:w="1700" w:type="dxa"/>
          </w:tcPr>
          <w:p w14:paraId="13413D5F" w14:textId="77777777" w:rsidR="00ED68C1" w:rsidRPr="00CA7D85" w:rsidDel="00C812DE" w:rsidRDefault="00ED68C1" w:rsidP="00C0425C">
            <w:pPr>
              <w:pStyle w:val="TAL"/>
            </w:pPr>
          </w:p>
        </w:tc>
        <w:tc>
          <w:tcPr>
            <w:tcW w:w="1142" w:type="dxa"/>
          </w:tcPr>
          <w:p w14:paraId="48DC1923" w14:textId="77777777" w:rsidR="00ED68C1" w:rsidRPr="00CA7D85" w:rsidDel="00C812DE" w:rsidRDefault="00ED68C1" w:rsidP="00C0425C">
            <w:pPr>
              <w:pStyle w:val="TAL"/>
            </w:pPr>
          </w:p>
        </w:tc>
      </w:tr>
      <w:tr w:rsidR="00ED68C1" w:rsidRPr="00CA7D85" w:rsidDel="00C812DE" w14:paraId="07C65D0C"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B66C84C" w14:textId="77777777" w:rsidR="00ED68C1" w:rsidRPr="00CA7D85" w:rsidRDefault="00ED68C1" w:rsidP="00C0425C">
            <w:pPr>
              <w:pStyle w:val="TAL"/>
            </w:pPr>
            <w:r w:rsidRPr="00CA7D85">
              <w:t xml:space="preserve">        measResultIdleNR-r16</w:t>
            </w:r>
          </w:p>
        </w:tc>
        <w:tc>
          <w:tcPr>
            <w:tcW w:w="2267" w:type="dxa"/>
          </w:tcPr>
          <w:p w14:paraId="311F00F3" w14:textId="77777777" w:rsidR="00ED68C1" w:rsidRPr="00CA7D85" w:rsidRDefault="00ED68C1" w:rsidP="00C0425C">
            <w:pPr>
              <w:pStyle w:val="TAL"/>
            </w:pPr>
            <w:r w:rsidRPr="00CA7D85">
              <w:t>Not checked</w:t>
            </w:r>
          </w:p>
        </w:tc>
        <w:tc>
          <w:tcPr>
            <w:tcW w:w="1700" w:type="dxa"/>
          </w:tcPr>
          <w:p w14:paraId="0D742F24" w14:textId="77777777" w:rsidR="00ED68C1" w:rsidRPr="00CA7D85" w:rsidDel="00C812DE" w:rsidRDefault="00ED68C1" w:rsidP="00C0425C">
            <w:pPr>
              <w:pStyle w:val="TAL"/>
            </w:pPr>
          </w:p>
        </w:tc>
        <w:tc>
          <w:tcPr>
            <w:tcW w:w="1142" w:type="dxa"/>
          </w:tcPr>
          <w:p w14:paraId="3D4128C8" w14:textId="77777777" w:rsidR="00ED68C1" w:rsidRPr="00CA7D85" w:rsidDel="00C812DE" w:rsidRDefault="00ED68C1" w:rsidP="00C0425C">
            <w:pPr>
              <w:pStyle w:val="TAL"/>
            </w:pPr>
          </w:p>
        </w:tc>
      </w:tr>
      <w:tr w:rsidR="00ED68C1" w:rsidRPr="00CA7D85" w:rsidDel="00C812DE" w14:paraId="1959E37A"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FEC4769" w14:textId="77777777" w:rsidR="00ED68C1" w:rsidRPr="00CA7D85" w:rsidRDefault="00ED68C1" w:rsidP="00C0425C">
            <w:pPr>
              <w:pStyle w:val="TAL"/>
            </w:pPr>
            <w:r w:rsidRPr="00CA7D85">
              <w:t xml:space="preserve">        scg-Response-r16</w:t>
            </w:r>
          </w:p>
        </w:tc>
        <w:tc>
          <w:tcPr>
            <w:tcW w:w="2267" w:type="dxa"/>
          </w:tcPr>
          <w:p w14:paraId="067C6DE0" w14:textId="77777777" w:rsidR="00ED68C1" w:rsidRPr="00CA7D85" w:rsidRDefault="00ED68C1" w:rsidP="00C0425C">
            <w:pPr>
              <w:pStyle w:val="TAL"/>
            </w:pPr>
            <w:r w:rsidRPr="00CA7D85">
              <w:t>Not checked</w:t>
            </w:r>
          </w:p>
        </w:tc>
        <w:tc>
          <w:tcPr>
            <w:tcW w:w="1700" w:type="dxa"/>
          </w:tcPr>
          <w:p w14:paraId="6E8FDEF9" w14:textId="77777777" w:rsidR="00ED68C1" w:rsidRPr="00CA7D85" w:rsidDel="00C812DE" w:rsidRDefault="00ED68C1" w:rsidP="00C0425C">
            <w:pPr>
              <w:pStyle w:val="TAL"/>
            </w:pPr>
          </w:p>
        </w:tc>
        <w:tc>
          <w:tcPr>
            <w:tcW w:w="1142" w:type="dxa"/>
          </w:tcPr>
          <w:p w14:paraId="2069E3EE" w14:textId="77777777" w:rsidR="00ED68C1" w:rsidRPr="00CA7D85" w:rsidDel="00C812DE" w:rsidRDefault="00ED68C1" w:rsidP="00C0425C">
            <w:pPr>
              <w:pStyle w:val="TAL"/>
            </w:pPr>
          </w:p>
        </w:tc>
      </w:tr>
      <w:tr w:rsidR="00ED68C1" w:rsidRPr="00CA7D85" w:rsidDel="00C812DE" w14:paraId="56850B0A"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87873C6" w14:textId="77777777" w:rsidR="00ED68C1" w:rsidRPr="00CA7D85" w:rsidRDefault="00ED68C1" w:rsidP="00C0425C">
            <w:pPr>
              <w:pStyle w:val="TAL"/>
            </w:pPr>
            <w:r w:rsidRPr="00CA7D85">
              <w:t xml:space="preserve">        ue-MeasurementsAvailable-r16</w:t>
            </w:r>
          </w:p>
        </w:tc>
        <w:tc>
          <w:tcPr>
            <w:tcW w:w="2267" w:type="dxa"/>
          </w:tcPr>
          <w:p w14:paraId="2FFE2C1A" w14:textId="77777777" w:rsidR="00ED68C1" w:rsidRPr="00CA7D85" w:rsidRDefault="00ED68C1" w:rsidP="00C0425C">
            <w:pPr>
              <w:pStyle w:val="TAL"/>
            </w:pPr>
            <w:r w:rsidRPr="00CA7D85">
              <w:t>Not checked</w:t>
            </w:r>
          </w:p>
        </w:tc>
        <w:tc>
          <w:tcPr>
            <w:tcW w:w="1700" w:type="dxa"/>
          </w:tcPr>
          <w:p w14:paraId="44EEABA0" w14:textId="77777777" w:rsidR="00ED68C1" w:rsidRPr="00CA7D85" w:rsidDel="00C812DE" w:rsidRDefault="00ED68C1" w:rsidP="00C0425C">
            <w:pPr>
              <w:pStyle w:val="TAL"/>
            </w:pPr>
          </w:p>
        </w:tc>
        <w:tc>
          <w:tcPr>
            <w:tcW w:w="1142" w:type="dxa"/>
          </w:tcPr>
          <w:p w14:paraId="133AEC39" w14:textId="77777777" w:rsidR="00ED68C1" w:rsidRPr="00CA7D85" w:rsidDel="00C812DE" w:rsidRDefault="00ED68C1" w:rsidP="00C0425C">
            <w:pPr>
              <w:pStyle w:val="TAL"/>
            </w:pPr>
          </w:p>
        </w:tc>
      </w:tr>
      <w:tr w:rsidR="00ED68C1" w:rsidRPr="00CA7D85" w:rsidDel="00C812DE" w14:paraId="3B07C456"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90571A6" w14:textId="77777777" w:rsidR="00ED68C1" w:rsidRPr="00CA7D85" w:rsidRDefault="00ED68C1" w:rsidP="00C0425C">
            <w:pPr>
              <w:pStyle w:val="TAL"/>
            </w:pPr>
            <w:r w:rsidRPr="00CA7D85">
              <w:t xml:space="preserve">        mobilityHistoryAvail-r16</w:t>
            </w:r>
          </w:p>
        </w:tc>
        <w:tc>
          <w:tcPr>
            <w:tcW w:w="2267" w:type="dxa"/>
          </w:tcPr>
          <w:p w14:paraId="70E5C02C" w14:textId="77777777" w:rsidR="00ED68C1" w:rsidRPr="00CA7D85" w:rsidRDefault="00ED68C1" w:rsidP="00C0425C">
            <w:pPr>
              <w:pStyle w:val="TAL"/>
            </w:pPr>
            <w:r w:rsidRPr="00CA7D85">
              <w:t>Not checked</w:t>
            </w:r>
          </w:p>
        </w:tc>
        <w:tc>
          <w:tcPr>
            <w:tcW w:w="1700" w:type="dxa"/>
          </w:tcPr>
          <w:p w14:paraId="390A5424" w14:textId="77777777" w:rsidR="00ED68C1" w:rsidRPr="00CA7D85" w:rsidDel="00C812DE" w:rsidRDefault="00ED68C1" w:rsidP="00C0425C">
            <w:pPr>
              <w:pStyle w:val="TAL"/>
            </w:pPr>
          </w:p>
        </w:tc>
        <w:tc>
          <w:tcPr>
            <w:tcW w:w="1142" w:type="dxa"/>
          </w:tcPr>
          <w:p w14:paraId="5C4AC22B" w14:textId="77777777" w:rsidR="00ED68C1" w:rsidRPr="00CA7D85" w:rsidDel="00C812DE" w:rsidRDefault="00ED68C1" w:rsidP="00C0425C">
            <w:pPr>
              <w:pStyle w:val="TAL"/>
            </w:pPr>
          </w:p>
        </w:tc>
      </w:tr>
      <w:tr w:rsidR="00ED68C1" w:rsidRPr="00CA7D85" w:rsidDel="00C812DE" w14:paraId="26C67FA7"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3403F37B" w14:textId="77777777" w:rsidR="00ED68C1" w:rsidRPr="00CA7D85" w:rsidRDefault="00ED68C1" w:rsidP="00C0425C">
            <w:pPr>
              <w:pStyle w:val="TAL"/>
            </w:pPr>
            <w:r w:rsidRPr="00CA7D85">
              <w:t xml:space="preserve">        mobilityState-r16</w:t>
            </w:r>
          </w:p>
        </w:tc>
        <w:tc>
          <w:tcPr>
            <w:tcW w:w="2267" w:type="dxa"/>
          </w:tcPr>
          <w:p w14:paraId="16A0802A" w14:textId="77777777" w:rsidR="00ED68C1" w:rsidRPr="00CA7D85" w:rsidRDefault="00ED68C1" w:rsidP="00C0425C">
            <w:pPr>
              <w:pStyle w:val="TAL"/>
            </w:pPr>
            <w:r w:rsidRPr="00CA7D85">
              <w:t>Not checked</w:t>
            </w:r>
          </w:p>
        </w:tc>
        <w:tc>
          <w:tcPr>
            <w:tcW w:w="1700" w:type="dxa"/>
          </w:tcPr>
          <w:p w14:paraId="266193DD" w14:textId="77777777" w:rsidR="00ED68C1" w:rsidRPr="00CA7D85" w:rsidDel="00C812DE" w:rsidRDefault="00ED68C1" w:rsidP="00C0425C">
            <w:pPr>
              <w:pStyle w:val="TAL"/>
            </w:pPr>
          </w:p>
        </w:tc>
        <w:tc>
          <w:tcPr>
            <w:tcW w:w="1142" w:type="dxa"/>
          </w:tcPr>
          <w:p w14:paraId="08725F81" w14:textId="77777777" w:rsidR="00ED68C1" w:rsidRPr="00CA7D85" w:rsidDel="00C812DE" w:rsidRDefault="00ED68C1" w:rsidP="00C0425C">
            <w:pPr>
              <w:pStyle w:val="TAL"/>
            </w:pPr>
          </w:p>
        </w:tc>
      </w:tr>
      <w:tr w:rsidR="00ED68C1" w:rsidRPr="00CA7D85" w:rsidDel="00C812DE" w14:paraId="3F501325"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81BEE74" w14:textId="77777777" w:rsidR="00ED68C1" w:rsidRPr="00CA7D85" w:rsidRDefault="00ED68C1" w:rsidP="00C0425C">
            <w:pPr>
              <w:pStyle w:val="TAL"/>
            </w:pPr>
            <w:r w:rsidRPr="00CA7D85">
              <w:t xml:space="preserve">        needForGapsInfoNR-r16</w:t>
            </w:r>
          </w:p>
        </w:tc>
        <w:tc>
          <w:tcPr>
            <w:tcW w:w="2267" w:type="dxa"/>
          </w:tcPr>
          <w:p w14:paraId="5297A83D" w14:textId="77777777" w:rsidR="00ED68C1" w:rsidRPr="00CA7D85" w:rsidRDefault="00ED68C1" w:rsidP="00C0425C">
            <w:pPr>
              <w:pStyle w:val="TAL"/>
            </w:pPr>
            <w:r w:rsidRPr="00CA7D85">
              <w:t>Not checked</w:t>
            </w:r>
          </w:p>
        </w:tc>
        <w:tc>
          <w:tcPr>
            <w:tcW w:w="1700" w:type="dxa"/>
          </w:tcPr>
          <w:p w14:paraId="1F1E0CAC" w14:textId="77777777" w:rsidR="00ED68C1" w:rsidRPr="00CA7D85" w:rsidDel="00C812DE" w:rsidRDefault="00ED68C1" w:rsidP="00C0425C">
            <w:pPr>
              <w:pStyle w:val="TAL"/>
            </w:pPr>
          </w:p>
        </w:tc>
        <w:tc>
          <w:tcPr>
            <w:tcW w:w="1142" w:type="dxa"/>
          </w:tcPr>
          <w:p w14:paraId="5ED8D429" w14:textId="77777777" w:rsidR="00ED68C1" w:rsidRPr="00CA7D85" w:rsidDel="00C812DE" w:rsidRDefault="00ED68C1" w:rsidP="00C0425C">
            <w:pPr>
              <w:pStyle w:val="TAL"/>
            </w:pPr>
          </w:p>
        </w:tc>
      </w:tr>
      <w:tr w:rsidR="00ED68C1" w:rsidRPr="00CA7D85" w:rsidDel="00C812DE" w14:paraId="43B3C9B6"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DFB3BA5" w14:textId="77777777" w:rsidR="00ED68C1" w:rsidRPr="00CA7D85" w:rsidRDefault="00ED68C1" w:rsidP="00C0425C">
            <w:pPr>
              <w:pStyle w:val="TAL"/>
            </w:pPr>
            <w:r w:rsidRPr="00CA7D85">
              <w:t xml:space="preserve">        nonCriticalExtension</w:t>
            </w:r>
          </w:p>
        </w:tc>
        <w:tc>
          <w:tcPr>
            <w:tcW w:w="2267" w:type="dxa"/>
          </w:tcPr>
          <w:p w14:paraId="2A2C148A" w14:textId="77777777" w:rsidR="00ED68C1" w:rsidRPr="00CA7D85" w:rsidRDefault="00ED68C1" w:rsidP="00C0425C">
            <w:pPr>
              <w:pStyle w:val="TAL"/>
            </w:pPr>
            <w:r w:rsidRPr="00CA7D85">
              <w:t>Not checked</w:t>
            </w:r>
          </w:p>
        </w:tc>
        <w:tc>
          <w:tcPr>
            <w:tcW w:w="1700" w:type="dxa"/>
          </w:tcPr>
          <w:p w14:paraId="781CC5AD" w14:textId="77777777" w:rsidR="00ED68C1" w:rsidRPr="00CA7D85" w:rsidDel="00C812DE" w:rsidRDefault="00ED68C1" w:rsidP="00C0425C">
            <w:pPr>
              <w:pStyle w:val="TAL"/>
            </w:pPr>
          </w:p>
        </w:tc>
        <w:tc>
          <w:tcPr>
            <w:tcW w:w="1142" w:type="dxa"/>
          </w:tcPr>
          <w:p w14:paraId="02D86BFF" w14:textId="77777777" w:rsidR="00ED68C1" w:rsidRPr="00CA7D85" w:rsidDel="00C812DE" w:rsidRDefault="00ED68C1" w:rsidP="00C0425C">
            <w:pPr>
              <w:pStyle w:val="TAL"/>
            </w:pPr>
          </w:p>
        </w:tc>
      </w:tr>
      <w:tr w:rsidR="00ED68C1" w:rsidRPr="00CA7D85" w:rsidDel="00C812DE" w14:paraId="58EAB65A"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634E2E2C" w14:textId="77777777" w:rsidR="00ED68C1" w:rsidRPr="00CA7D85" w:rsidRDefault="00ED68C1" w:rsidP="00C0425C">
            <w:pPr>
              <w:pStyle w:val="TAL"/>
            </w:pPr>
            <w:r w:rsidRPr="00CA7D85">
              <w:t xml:space="preserve">      }</w:t>
            </w:r>
          </w:p>
        </w:tc>
        <w:tc>
          <w:tcPr>
            <w:tcW w:w="2267" w:type="dxa"/>
          </w:tcPr>
          <w:p w14:paraId="494E43C5" w14:textId="77777777" w:rsidR="00ED68C1" w:rsidRPr="00CA7D85" w:rsidRDefault="00ED68C1" w:rsidP="00C0425C">
            <w:pPr>
              <w:pStyle w:val="TAL"/>
            </w:pPr>
          </w:p>
        </w:tc>
        <w:tc>
          <w:tcPr>
            <w:tcW w:w="1700" w:type="dxa"/>
          </w:tcPr>
          <w:p w14:paraId="5A8ACB16" w14:textId="77777777" w:rsidR="00ED68C1" w:rsidRPr="00CA7D85" w:rsidDel="00C812DE" w:rsidRDefault="00ED68C1" w:rsidP="00C0425C">
            <w:pPr>
              <w:pStyle w:val="TAL"/>
            </w:pPr>
          </w:p>
        </w:tc>
        <w:tc>
          <w:tcPr>
            <w:tcW w:w="1142" w:type="dxa"/>
          </w:tcPr>
          <w:p w14:paraId="199DE1C3" w14:textId="77777777" w:rsidR="00ED68C1" w:rsidRPr="00CA7D85" w:rsidDel="00C812DE" w:rsidRDefault="00ED68C1" w:rsidP="00C0425C">
            <w:pPr>
              <w:pStyle w:val="TAL"/>
            </w:pPr>
          </w:p>
        </w:tc>
      </w:tr>
      <w:tr w:rsidR="00ED68C1" w:rsidRPr="00CA7D85" w:rsidDel="00FA37A3" w14:paraId="5E81AAC9"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3F628398" w14:textId="77777777" w:rsidR="00ED68C1" w:rsidRPr="00CA7D85" w:rsidRDefault="00ED68C1" w:rsidP="00C0425C">
            <w:pPr>
              <w:pStyle w:val="TAL"/>
            </w:pPr>
            <w:r w:rsidRPr="00CA7D85">
              <w:t xml:space="preserve">    }</w:t>
            </w:r>
          </w:p>
        </w:tc>
        <w:tc>
          <w:tcPr>
            <w:tcW w:w="2267" w:type="dxa"/>
          </w:tcPr>
          <w:p w14:paraId="415F4372" w14:textId="77777777" w:rsidR="00ED68C1" w:rsidRPr="00CA7D85" w:rsidDel="00FA37A3" w:rsidRDefault="00ED68C1" w:rsidP="00C0425C">
            <w:pPr>
              <w:pStyle w:val="TAL"/>
            </w:pPr>
          </w:p>
        </w:tc>
        <w:tc>
          <w:tcPr>
            <w:tcW w:w="1700" w:type="dxa"/>
          </w:tcPr>
          <w:p w14:paraId="7EAB5576" w14:textId="77777777" w:rsidR="00ED68C1" w:rsidRPr="00CA7D85" w:rsidDel="00FA37A3" w:rsidRDefault="00ED68C1" w:rsidP="00C0425C">
            <w:pPr>
              <w:pStyle w:val="TAL"/>
            </w:pPr>
          </w:p>
        </w:tc>
        <w:tc>
          <w:tcPr>
            <w:tcW w:w="1142" w:type="dxa"/>
          </w:tcPr>
          <w:p w14:paraId="0DFA8309" w14:textId="77777777" w:rsidR="00ED68C1" w:rsidRPr="00CA7D85" w:rsidDel="00FA37A3" w:rsidRDefault="00ED68C1" w:rsidP="00C0425C">
            <w:pPr>
              <w:pStyle w:val="TAL"/>
            </w:pPr>
          </w:p>
        </w:tc>
      </w:tr>
      <w:tr w:rsidR="00ED68C1" w:rsidRPr="00CA7D85" w14:paraId="6FFF6208"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F81DBE7" w14:textId="77777777" w:rsidR="00ED68C1" w:rsidRPr="00CA7D85" w:rsidRDefault="00ED68C1" w:rsidP="00C0425C">
            <w:pPr>
              <w:pStyle w:val="TAL"/>
            </w:pPr>
            <w:r w:rsidRPr="00CA7D85">
              <w:t xml:space="preserve">  }</w:t>
            </w:r>
          </w:p>
        </w:tc>
        <w:tc>
          <w:tcPr>
            <w:tcW w:w="2267" w:type="dxa"/>
          </w:tcPr>
          <w:p w14:paraId="23DE0290" w14:textId="77777777" w:rsidR="00ED68C1" w:rsidRPr="00CA7D85" w:rsidRDefault="00ED68C1" w:rsidP="00C0425C">
            <w:pPr>
              <w:pStyle w:val="TAL"/>
            </w:pPr>
          </w:p>
        </w:tc>
        <w:tc>
          <w:tcPr>
            <w:tcW w:w="1700" w:type="dxa"/>
          </w:tcPr>
          <w:p w14:paraId="17151965" w14:textId="77777777" w:rsidR="00ED68C1" w:rsidRPr="00CA7D85" w:rsidRDefault="00ED68C1" w:rsidP="00C0425C">
            <w:pPr>
              <w:pStyle w:val="TAL"/>
            </w:pPr>
          </w:p>
        </w:tc>
        <w:tc>
          <w:tcPr>
            <w:tcW w:w="1142" w:type="dxa"/>
          </w:tcPr>
          <w:p w14:paraId="1F7BEB52" w14:textId="77777777" w:rsidR="00ED68C1" w:rsidRPr="00CA7D85" w:rsidRDefault="00ED68C1" w:rsidP="00C0425C">
            <w:pPr>
              <w:pStyle w:val="TAL"/>
            </w:pPr>
          </w:p>
        </w:tc>
      </w:tr>
      <w:tr w:rsidR="00ED68C1" w:rsidRPr="00CA7D85" w14:paraId="58CCBFF5"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3360C46B" w14:textId="77777777" w:rsidR="00ED68C1" w:rsidRPr="00CA7D85" w:rsidRDefault="00ED68C1" w:rsidP="00C0425C">
            <w:pPr>
              <w:pStyle w:val="TAL"/>
            </w:pPr>
            <w:r w:rsidRPr="00CA7D85">
              <w:t>}</w:t>
            </w:r>
          </w:p>
        </w:tc>
        <w:tc>
          <w:tcPr>
            <w:tcW w:w="2267" w:type="dxa"/>
          </w:tcPr>
          <w:p w14:paraId="225C0BEC" w14:textId="77777777" w:rsidR="00ED68C1" w:rsidRPr="00CA7D85" w:rsidRDefault="00ED68C1" w:rsidP="00C0425C">
            <w:pPr>
              <w:pStyle w:val="TAL"/>
            </w:pPr>
          </w:p>
        </w:tc>
        <w:tc>
          <w:tcPr>
            <w:tcW w:w="1700" w:type="dxa"/>
          </w:tcPr>
          <w:p w14:paraId="4042286A" w14:textId="77777777" w:rsidR="00ED68C1" w:rsidRPr="00CA7D85" w:rsidRDefault="00ED68C1" w:rsidP="00C0425C">
            <w:pPr>
              <w:pStyle w:val="TAL"/>
            </w:pPr>
          </w:p>
        </w:tc>
        <w:tc>
          <w:tcPr>
            <w:tcW w:w="1142" w:type="dxa"/>
          </w:tcPr>
          <w:p w14:paraId="45152F84" w14:textId="77777777" w:rsidR="00ED68C1" w:rsidRPr="00CA7D85" w:rsidRDefault="00ED68C1" w:rsidP="00C0425C">
            <w:pPr>
              <w:pStyle w:val="TAL"/>
            </w:pPr>
          </w:p>
        </w:tc>
      </w:tr>
    </w:tbl>
    <w:p w14:paraId="41ECEE26" w14:textId="77777777" w:rsidR="00ED68C1" w:rsidRPr="00CA7D85" w:rsidRDefault="00ED68C1" w:rsidP="00ED68C1"/>
    <w:p w14:paraId="397900F8" w14:textId="77777777" w:rsidR="00ED68C1" w:rsidRPr="00CA7D85" w:rsidRDefault="00ED68C1" w:rsidP="00ED68C1">
      <w:pPr>
        <w:pStyle w:val="TH"/>
      </w:pPr>
      <w:r w:rsidRPr="00CA7D85">
        <w:t xml:space="preserve">Table 8.2.6.3.4.3.3-6: </w:t>
      </w:r>
      <w:r w:rsidRPr="00CA7D85">
        <w:rPr>
          <w:i/>
          <w:iCs/>
        </w:rPr>
        <w:t>RRCResumeComplete</w:t>
      </w:r>
      <w:r w:rsidRPr="00CA7D85">
        <w:t xml:space="preserve"> (step 14, Table 8.2.6.3.4.3.2-1)</w:t>
      </w:r>
    </w:p>
    <w:tbl>
      <w:tblPr>
        <w:tblW w:w="9644" w:type="dxa"/>
        <w:tblInd w:w="-9" w:type="dxa"/>
        <w:tblLayout w:type="fixed"/>
        <w:tblLook w:val="04A0" w:firstRow="1" w:lastRow="0" w:firstColumn="1" w:lastColumn="0" w:noHBand="0" w:noVBand="1"/>
      </w:tblPr>
      <w:tblGrid>
        <w:gridCol w:w="4535"/>
        <w:gridCol w:w="2267"/>
        <w:gridCol w:w="1700"/>
        <w:gridCol w:w="1142"/>
      </w:tblGrid>
      <w:tr w:rsidR="00ED68C1" w:rsidRPr="00CA7D85" w14:paraId="5EAEEF68" w14:textId="77777777" w:rsidTr="00C0425C">
        <w:tc>
          <w:tcPr>
            <w:tcW w:w="9635" w:type="dxa"/>
            <w:gridSpan w:val="4"/>
            <w:tcBorders>
              <w:top w:val="single" w:sz="4" w:space="0" w:color="auto"/>
              <w:left w:val="single" w:sz="4" w:space="0" w:color="auto"/>
              <w:bottom w:val="single" w:sz="4" w:space="0" w:color="auto"/>
              <w:right w:val="single" w:sz="4" w:space="0" w:color="auto"/>
            </w:tcBorders>
            <w:hideMark/>
          </w:tcPr>
          <w:p w14:paraId="722709C6" w14:textId="355957CB" w:rsidR="00ED68C1" w:rsidRPr="00CA7D85" w:rsidRDefault="00ED68C1" w:rsidP="00C0425C">
            <w:pPr>
              <w:pStyle w:val="TAL"/>
            </w:pPr>
            <w:r w:rsidRPr="00CA7D85">
              <w:t>Derivation Path: TS 38.508 [4], table 4.6.1-18</w:t>
            </w:r>
          </w:p>
        </w:tc>
      </w:tr>
      <w:tr w:rsidR="00ED68C1" w:rsidRPr="00CA7D85" w14:paraId="60E1DA49"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82359FF" w14:textId="77777777" w:rsidR="00ED68C1" w:rsidRPr="00CA7D85" w:rsidRDefault="00ED68C1" w:rsidP="00C0425C">
            <w:pPr>
              <w:pStyle w:val="TAL"/>
              <w:jc w:val="center"/>
            </w:pPr>
            <w:r w:rsidRPr="00CA7D85">
              <w:rPr>
                <w:b/>
              </w:rPr>
              <w:t>Information Element</w:t>
            </w:r>
          </w:p>
        </w:tc>
        <w:tc>
          <w:tcPr>
            <w:tcW w:w="2267" w:type="dxa"/>
          </w:tcPr>
          <w:p w14:paraId="7F407715" w14:textId="77777777" w:rsidR="00ED68C1" w:rsidRPr="00CA7D85" w:rsidRDefault="00ED68C1" w:rsidP="00C0425C">
            <w:pPr>
              <w:pStyle w:val="TAL"/>
              <w:jc w:val="center"/>
            </w:pPr>
            <w:r w:rsidRPr="00CA7D85">
              <w:rPr>
                <w:b/>
              </w:rPr>
              <w:t>Value/remark</w:t>
            </w:r>
          </w:p>
        </w:tc>
        <w:tc>
          <w:tcPr>
            <w:tcW w:w="1700" w:type="dxa"/>
          </w:tcPr>
          <w:p w14:paraId="67254CC0" w14:textId="77777777" w:rsidR="00ED68C1" w:rsidRPr="00CA7D85" w:rsidRDefault="00ED68C1" w:rsidP="00C0425C">
            <w:pPr>
              <w:pStyle w:val="TAL"/>
              <w:jc w:val="center"/>
            </w:pPr>
            <w:r w:rsidRPr="00CA7D85">
              <w:rPr>
                <w:b/>
              </w:rPr>
              <w:t>Comment</w:t>
            </w:r>
          </w:p>
        </w:tc>
        <w:tc>
          <w:tcPr>
            <w:tcW w:w="1142" w:type="dxa"/>
          </w:tcPr>
          <w:p w14:paraId="1CFE3FCA" w14:textId="77777777" w:rsidR="00ED68C1" w:rsidRPr="00CA7D85" w:rsidRDefault="00ED68C1" w:rsidP="00C0425C">
            <w:pPr>
              <w:pStyle w:val="TAL"/>
              <w:jc w:val="center"/>
            </w:pPr>
            <w:r w:rsidRPr="00CA7D85">
              <w:rPr>
                <w:b/>
              </w:rPr>
              <w:t>Condition</w:t>
            </w:r>
          </w:p>
        </w:tc>
      </w:tr>
      <w:tr w:rsidR="00ED68C1" w:rsidRPr="00CA7D85" w14:paraId="47117296"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37FFB4F" w14:textId="77777777" w:rsidR="00ED68C1" w:rsidRPr="00CA7D85" w:rsidRDefault="00ED68C1" w:rsidP="00C0425C">
            <w:pPr>
              <w:pStyle w:val="TAL"/>
            </w:pPr>
            <w:r w:rsidRPr="00CA7D85">
              <w:t>RRCResumeComplete ::= SEQUENCE {</w:t>
            </w:r>
          </w:p>
        </w:tc>
        <w:tc>
          <w:tcPr>
            <w:tcW w:w="2267" w:type="dxa"/>
          </w:tcPr>
          <w:p w14:paraId="6FD8E8E7" w14:textId="77777777" w:rsidR="00ED68C1" w:rsidRPr="00CA7D85" w:rsidRDefault="00ED68C1" w:rsidP="00C0425C">
            <w:pPr>
              <w:pStyle w:val="TAL"/>
            </w:pPr>
          </w:p>
        </w:tc>
        <w:tc>
          <w:tcPr>
            <w:tcW w:w="1700" w:type="dxa"/>
          </w:tcPr>
          <w:p w14:paraId="6F6BD2A3" w14:textId="77777777" w:rsidR="00ED68C1" w:rsidRPr="00CA7D85" w:rsidRDefault="00ED68C1" w:rsidP="00C0425C">
            <w:pPr>
              <w:pStyle w:val="TAL"/>
            </w:pPr>
          </w:p>
        </w:tc>
        <w:tc>
          <w:tcPr>
            <w:tcW w:w="1142" w:type="dxa"/>
          </w:tcPr>
          <w:p w14:paraId="167CA6A3" w14:textId="77777777" w:rsidR="00ED68C1" w:rsidRPr="00CA7D85" w:rsidRDefault="00ED68C1" w:rsidP="00C0425C">
            <w:pPr>
              <w:pStyle w:val="TAL"/>
            </w:pPr>
          </w:p>
        </w:tc>
      </w:tr>
      <w:tr w:rsidR="00ED68C1" w:rsidRPr="00CA7D85" w14:paraId="57DD0200"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0365C740" w14:textId="77777777" w:rsidR="00ED68C1" w:rsidRPr="00CA7D85" w:rsidRDefault="00ED68C1" w:rsidP="00C0425C">
            <w:pPr>
              <w:pStyle w:val="TAL"/>
            </w:pPr>
            <w:r w:rsidRPr="00CA7D85">
              <w:t xml:space="preserve">  criticalExtensions CHOICE {</w:t>
            </w:r>
          </w:p>
        </w:tc>
        <w:tc>
          <w:tcPr>
            <w:tcW w:w="2267" w:type="dxa"/>
          </w:tcPr>
          <w:p w14:paraId="7299A529" w14:textId="77777777" w:rsidR="00ED68C1" w:rsidRPr="00CA7D85" w:rsidRDefault="00ED68C1" w:rsidP="00C0425C">
            <w:pPr>
              <w:pStyle w:val="TAL"/>
            </w:pPr>
          </w:p>
        </w:tc>
        <w:tc>
          <w:tcPr>
            <w:tcW w:w="1700" w:type="dxa"/>
          </w:tcPr>
          <w:p w14:paraId="0B61F79B" w14:textId="77777777" w:rsidR="00ED68C1" w:rsidRPr="00CA7D85" w:rsidRDefault="00ED68C1" w:rsidP="00C0425C">
            <w:pPr>
              <w:pStyle w:val="TAL"/>
            </w:pPr>
          </w:p>
        </w:tc>
        <w:tc>
          <w:tcPr>
            <w:tcW w:w="1142" w:type="dxa"/>
          </w:tcPr>
          <w:p w14:paraId="4864A364" w14:textId="77777777" w:rsidR="00ED68C1" w:rsidRPr="00CA7D85" w:rsidRDefault="00ED68C1" w:rsidP="00C0425C">
            <w:pPr>
              <w:pStyle w:val="TAL"/>
            </w:pPr>
          </w:p>
        </w:tc>
      </w:tr>
      <w:tr w:rsidR="00ED68C1" w:rsidRPr="00CA7D85" w:rsidDel="00FA37A3" w14:paraId="4561D724"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4A2AF90" w14:textId="77777777" w:rsidR="00ED68C1" w:rsidRPr="00CA7D85" w:rsidDel="00FA37A3" w:rsidRDefault="00ED68C1" w:rsidP="00C0425C">
            <w:pPr>
              <w:pStyle w:val="TAL"/>
            </w:pPr>
            <w:r w:rsidRPr="00CA7D85">
              <w:t xml:space="preserve">    rrcResumeComplete SEQUENCE {</w:t>
            </w:r>
          </w:p>
        </w:tc>
        <w:tc>
          <w:tcPr>
            <w:tcW w:w="2267" w:type="dxa"/>
          </w:tcPr>
          <w:p w14:paraId="003600EE" w14:textId="77777777" w:rsidR="00ED68C1" w:rsidRPr="00CA7D85" w:rsidDel="00FA37A3" w:rsidRDefault="00ED68C1" w:rsidP="00C0425C">
            <w:pPr>
              <w:pStyle w:val="TAL"/>
            </w:pPr>
          </w:p>
        </w:tc>
        <w:tc>
          <w:tcPr>
            <w:tcW w:w="1700" w:type="dxa"/>
          </w:tcPr>
          <w:p w14:paraId="32CE673B" w14:textId="77777777" w:rsidR="00ED68C1" w:rsidRPr="00CA7D85" w:rsidDel="00FA37A3" w:rsidRDefault="00ED68C1" w:rsidP="00C0425C">
            <w:pPr>
              <w:pStyle w:val="TAL"/>
            </w:pPr>
          </w:p>
        </w:tc>
        <w:tc>
          <w:tcPr>
            <w:tcW w:w="1142" w:type="dxa"/>
          </w:tcPr>
          <w:p w14:paraId="335B01D3" w14:textId="77777777" w:rsidR="00ED68C1" w:rsidRPr="00CA7D85" w:rsidDel="00FA37A3" w:rsidRDefault="00ED68C1" w:rsidP="00C0425C">
            <w:pPr>
              <w:pStyle w:val="TAL"/>
            </w:pPr>
          </w:p>
        </w:tc>
      </w:tr>
      <w:tr w:rsidR="00ED68C1" w:rsidRPr="00CA7D85" w:rsidDel="00C812DE" w14:paraId="4424E298"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5875199" w14:textId="77777777" w:rsidR="00ED68C1" w:rsidRPr="00CA7D85" w:rsidRDefault="00ED68C1" w:rsidP="00C0425C">
            <w:pPr>
              <w:pStyle w:val="TAL"/>
            </w:pPr>
            <w:r w:rsidRPr="00CA7D85">
              <w:t xml:space="preserve">      nonCriticalExtension SEQUENCE {</w:t>
            </w:r>
          </w:p>
        </w:tc>
        <w:tc>
          <w:tcPr>
            <w:tcW w:w="2267" w:type="dxa"/>
          </w:tcPr>
          <w:p w14:paraId="43524C66" w14:textId="77777777" w:rsidR="00ED68C1" w:rsidRPr="00CA7D85" w:rsidDel="00C812DE" w:rsidRDefault="00ED68C1" w:rsidP="00C0425C">
            <w:pPr>
              <w:pStyle w:val="TAL"/>
            </w:pPr>
          </w:p>
        </w:tc>
        <w:tc>
          <w:tcPr>
            <w:tcW w:w="1700" w:type="dxa"/>
          </w:tcPr>
          <w:p w14:paraId="4749BB86" w14:textId="77777777" w:rsidR="00ED68C1" w:rsidRPr="00CA7D85" w:rsidDel="00C812DE" w:rsidRDefault="00ED68C1" w:rsidP="00C0425C">
            <w:pPr>
              <w:pStyle w:val="TAL"/>
            </w:pPr>
          </w:p>
        </w:tc>
        <w:tc>
          <w:tcPr>
            <w:tcW w:w="1142" w:type="dxa"/>
          </w:tcPr>
          <w:p w14:paraId="72ABCEAE" w14:textId="77777777" w:rsidR="00ED68C1" w:rsidRPr="00CA7D85" w:rsidDel="00C812DE" w:rsidRDefault="00ED68C1" w:rsidP="00C0425C">
            <w:pPr>
              <w:pStyle w:val="TAL"/>
            </w:pPr>
          </w:p>
        </w:tc>
      </w:tr>
      <w:tr w:rsidR="00ED68C1" w:rsidRPr="00CA7D85" w:rsidDel="00C812DE" w14:paraId="62A41BA6"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615C4F3" w14:textId="77777777" w:rsidR="00ED68C1" w:rsidRPr="00CA7D85" w:rsidRDefault="00ED68C1" w:rsidP="00C0425C">
            <w:pPr>
              <w:pStyle w:val="TAL"/>
            </w:pPr>
            <w:r w:rsidRPr="00CA7D85">
              <w:t xml:space="preserve">        idleMeasAvailable-r16</w:t>
            </w:r>
          </w:p>
        </w:tc>
        <w:tc>
          <w:tcPr>
            <w:tcW w:w="2267" w:type="dxa"/>
          </w:tcPr>
          <w:p w14:paraId="1C316F0D" w14:textId="77777777" w:rsidR="00ED68C1" w:rsidRPr="00CA7D85" w:rsidDel="00C812DE" w:rsidRDefault="00ED68C1" w:rsidP="00C0425C">
            <w:pPr>
              <w:pStyle w:val="TAL"/>
            </w:pPr>
            <w:r w:rsidRPr="00CA7D85">
              <w:t>Not checked</w:t>
            </w:r>
          </w:p>
        </w:tc>
        <w:tc>
          <w:tcPr>
            <w:tcW w:w="1700" w:type="dxa"/>
          </w:tcPr>
          <w:p w14:paraId="2F7E1838" w14:textId="77777777" w:rsidR="00ED68C1" w:rsidRPr="00CA7D85" w:rsidDel="00C812DE" w:rsidRDefault="00ED68C1" w:rsidP="00C0425C">
            <w:pPr>
              <w:pStyle w:val="TAL"/>
            </w:pPr>
          </w:p>
        </w:tc>
        <w:tc>
          <w:tcPr>
            <w:tcW w:w="1142" w:type="dxa"/>
          </w:tcPr>
          <w:p w14:paraId="1373F5A9" w14:textId="77777777" w:rsidR="00ED68C1" w:rsidRPr="00CA7D85" w:rsidDel="00C812DE" w:rsidRDefault="00ED68C1" w:rsidP="00C0425C">
            <w:pPr>
              <w:pStyle w:val="TAL"/>
            </w:pPr>
          </w:p>
        </w:tc>
      </w:tr>
      <w:tr w:rsidR="00ED68C1" w:rsidRPr="00CA7D85" w:rsidDel="00C812DE" w14:paraId="470601C1"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CC5A58B" w14:textId="77777777" w:rsidR="00ED68C1" w:rsidRPr="00CA7D85" w:rsidRDefault="00ED68C1" w:rsidP="00C0425C">
            <w:pPr>
              <w:pStyle w:val="TAL"/>
            </w:pPr>
            <w:r w:rsidRPr="00CA7D85">
              <w:t xml:space="preserve">        measResultIdleEUTRA-r16</w:t>
            </w:r>
          </w:p>
        </w:tc>
        <w:tc>
          <w:tcPr>
            <w:tcW w:w="2267" w:type="dxa"/>
          </w:tcPr>
          <w:p w14:paraId="556C9119" w14:textId="3F89DC9D" w:rsidR="00ED68C1" w:rsidRPr="00CA7D85" w:rsidRDefault="00ED68C1" w:rsidP="00C0425C">
            <w:pPr>
              <w:pStyle w:val="TAL"/>
            </w:pPr>
            <w:r w:rsidRPr="00CA7D85">
              <w:t>MeasResultIdleEUTRA</w:t>
            </w:r>
          </w:p>
        </w:tc>
        <w:tc>
          <w:tcPr>
            <w:tcW w:w="1700" w:type="dxa"/>
          </w:tcPr>
          <w:p w14:paraId="4107507C" w14:textId="77777777" w:rsidR="00ED68C1" w:rsidRPr="00CA7D85" w:rsidDel="00C812DE" w:rsidRDefault="00ED68C1" w:rsidP="00C0425C">
            <w:pPr>
              <w:pStyle w:val="TAL"/>
            </w:pPr>
          </w:p>
        </w:tc>
        <w:tc>
          <w:tcPr>
            <w:tcW w:w="1142" w:type="dxa"/>
          </w:tcPr>
          <w:p w14:paraId="50A78E2C" w14:textId="77777777" w:rsidR="00ED68C1" w:rsidRPr="00CA7D85" w:rsidDel="00C812DE" w:rsidRDefault="00ED68C1" w:rsidP="00C0425C">
            <w:pPr>
              <w:pStyle w:val="TAL"/>
            </w:pPr>
          </w:p>
        </w:tc>
      </w:tr>
      <w:tr w:rsidR="00ED68C1" w:rsidRPr="00CA7D85" w:rsidDel="00C812DE" w14:paraId="07BEFBED"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C7E25CD" w14:textId="77777777" w:rsidR="00ED68C1" w:rsidRPr="00CA7D85" w:rsidRDefault="00ED68C1" w:rsidP="00C0425C">
            <w:pPr>
              <w:pStyle w:val="TAL"/>
            </w:pPr>
            <w:r w:rsidRPr="00CA7D85">
              <w:t xml:space="preserve">        measResultIdleNR-r16</w:t>
            </w:r>
          </w:p>
        </w:tc>
        <w:tc>
          <w:tcPr>
            <w:tcW w:w="2267" w:type="dxa"/>
          </w:tcPr>
          <w:p w14:paraId="1E7CF767" w14:textId="77777777" w:rsidR="00ED68C1" w:rsidRPr="00CA7D85" w:rsidRDefault="00ED68C1" w:rsidP="00C0425C">
            <w:pPr>
              <w:pStyle w:val="TAL"/>
            </w:pPr>
            <w:r w:rsidRPr="00CA7D85">
              <w:t>Not checked</w:t>
            </w:r>
          </w:p>
        </w:tc>
        <w:tc>
          <w:tcPr>
            <w:tcW w:w="1700" w:type="dxa"/>
          </w:tcPr>
          <w:p w14:paraId="3B2BDA4C" w14:textId="77777777" w:rsidR="00ED68C1" w:rsidRPr="00CA7D85" w:rsidDel="00C812DE" w:rsidRDefault="00ED68C1" w:rsidP="00C0425C">
            <w:pPr>
              <w:pStyle w:val="TAL"/>
            </w:pPr>
          </w:p>
        </w:tc>
        <w:tc>
          <w:tcPr>
            <w:tcW w:w="1142" w:type="dxa"/>
          </w:tcPr>
          <w:p w14:paraId="1C627213" w14:textId="77777777" w:rsidR="00ED68C1" w:rsidRPr="00CA7D85" w:rsidDel="00C812DE" w:rsidRDefault="00ED68C1" w:rsidP="00C0425C">
            <w:pPr>
              <w:pStyle w:val="TAL"/>
            </w:pPr>
          </w:p>
        </w:tc>
      </w:tr>
      <w:tr w:rsidR="00ED68C1" w:rsidRPr="00CA7D85" w:rsidDel="00C812DE" w14:paraId="4A985FA0"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4D36F57" w14:textId="77777777" w:rsidR="00ED68C1" w:rsidRPr="00CA7D85" w:rsidRDefault="00ED68C1" w:rsidP="00C0425C">
            <w:pPr>
              <w:pStyle w:val="TAL"/>
            </w:pPr>
            <w:r w:rsidRPr="00CA7D85">
              <w:t xml:space="preserve">        scg-Response-r16</w:t>
            </w:r>
          </w:p>
        </w:tc>
        <w:tc>
          <w:tcPr>
            <w:tcW w:w="2267" w:type="dxa"/>
          </w:tcPr>
          <w:p w14:paraId="7E6337F1" w14:textId="77777777" w:rsidR="00ED68C1" w:rsidRPr="00CA7D85" w:rsidRDefault="00ED68C1" w:rsidP="00C0425C">
            <w:pPr>
              <w:pStyle w:val="TAL"/>
            </w:pPr>
            <w:r w:rsidRPr="00CA7D85">
              <w:t>Not checked</w:t>
            </w:r>
          </w:p>
        </w:tc>
        <w:tc>
          <w:tcPr>
            <w:tcW w:w="1700" w:type="dxa"/>
          </w:tcPr>
          <w:p w14:paraId="3F660280" w14:textId="77777777" w:rsidR="00ED68C1" w:rsidRPr="00CA7D85" w:rsidDel="00C812DE" w:rsidRDefault="00ED68C1" w:rsidP="00C0425C">
            <w:pPr>
              <w:pStyle w:val="TAL"/>
            </w:pPr>
          </w:p>
        </w:tc>
        <w:tc>
          <w:tcPr>
            <w:tcW w:w="1142" w:type="dxa"/>
          </w:tcPr>
          <w:p w14:paraId="477ABC58" w14:textId="77777777" w:rsidR="00ED68C1" w:rsidRPr="00CA7D85" w:rsidDel="00C812DE" w:rsidRDefault="00ED68C1" w:rsidP="00C0425C">
            <w:pPr>
              <w:pStyle w:val="TAL"/>
            </w:pPr>
          </w:p>
        </w:tc>
      </w:tr>
      <w:tr w:rsidR="00ED68C1" w:rsidRPr="00CA7D85" w:rsidDel="00C812DE" w14:paraId="396DA689"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29946EE" w14:textId="77777777" w:rsidR="00ED68C1" w:rsidRPr="00CA7D85" w:rsidRDefault="00ED68C1" w:rsidP="00C0425C">
            <w:pPr>
              <w:pStyle w:val="TAL"/>
            </w:pPr>
            <w:r w:rsidRPr="00CA7D85">
              <w:t xml:space="preserve">        ue-MeasurementsAvailable-r16</w:t>
            </w:r>
          </w:p>
        </w:tc>
        <w:tc>
          <w:tcPr>
            <w:tcW w:w="2267" w:type="dxa"/>
          </w:tcPr>
          <w:p w14:paraId="5D42EF14" w14:textId="77777777" w:rsidR="00ED68C1" w:rsidRPr="00CA7D85" w:rsidRDefault="00ED68C1" w:rsidP="00C0425C">
            <w:pPr>
              <w:pStyle w:val="TAL"/>
            </w:pPr>
            <w:r w:rsidRPr="00CA7D85">
              <w:t>Not checked</w:t>
            </w:r>
          </w:p>
        </w:tc>
        <w:tc>
          <w:tcPr>
            <w:tcW w:w="1700" w:type="dxa"/>
          </w:tcPr>
          <w:p w14:paraId="6BDAAB34" w14:textId="77777777" w:rsidR="00ED68C1" w:rsidRPr="00CA7D85" w:rsidDel="00C812DE" w:rsidRDefault="00ED68C1" w:rsidP="00C0425C">
            <w:pPr>
              <w:pStyle w:val="TAL"/>
            </w:pPr>
          </w:p>
        </w:tc>
        <w:tc>
          <w:tcPr>
            <w:tcW w:w="1142" w:type="dxa"/>
          </w:tcPr>
          <w:p w14:paraId="3EE6DB08" w14:textId="77777777" w:rsidR="00ED68C1" w:rsidRPr="00CA7D85" w:rsidDel="00C812DE" w:rsidRDefault="00ED68C1" w:rsidP="00C0425C">
            <w:pPr>
              <w:pStyle w:val="TAL"/>
            </w:pPr>
          </w:p>
        </w:tc>
      </w:tr>
      <w:tr w:rsidR="00ED68C1" w:rsidRPr="00CA7D85" w:rsidDel="00C812DE" w14:paraId="1A8D0B5C"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3E9AAD70" w14:textId="77777777" w:rsidR="00ED68C1" w:rsidRPr="00CA7D85" w:rsidRDefault="00ED68C1" w:rsidP="00C0425C">
            <w:pPr>
              <w:pStyle w:val="TAL"/>
            </w:pPr>
            <w:r w:rsidRPr="00CA7D85">
              <w:t xml:space="preserve">        mobilityHistoryAvail-r16</w:t>
            </w:r>
          </w:p>
        </w:tc>
        <w:tc>
          <w:tcPr>
            <w:tcW w:w="2267" w:type="dxa"/>
          </w:tcPr>
          <w:p w14:paraId="4EFC6918" w14:textId="77777777" w:rsidR="00ED68C1" w:rsidRPr="00CA7D85" w:rsidRDefault="00ED68C1" w:rsidP="00C0425C">
            <w:pPr>
              <w:pStyle w:val="TAL"/>
            </w:pPr>
            <w:r w:rsidRPr="00CA7D85">
              <w:t>Not checked</w:t>
            </w:r>
          </w:p>
        </w:tc>
        <w:tc>
          <w:tcPr>
            <w:tcW w:w="1700" w:type="dxa"/>
          </w:tcPr>
          <w:p w14:paraId="44589B87" w14:textId="77777777" w:rsidR="00ED68C1" w:rsidRPr="00CA7D85" w:rsidDel="00C812DE" w:rsidRDefault="00ED68C1" w:rsidP="00C0425C">
            <w:pPr>
              <w:pStyle w:val="TAL"/>
            </w:pPr>
          </w:p>
        </w:tc>
        <w:tc>
          <w:tcPr>
            <w:tcW w:w="1142" w:type="dxa"/>
          </w:tcPr>
          <w:p w14:paraId="165373C5" w14:textId="77777777" w:rsidR="00ED68C1" w:rsidRPr="00CA7D85" w:rsidDel="00C812DE" w:rsidRDefault="00ED68C1" w:rsidP="00C0425C">
            <w:pPr>
              <w:pStyle w:val="TAL"/>
            </w:pPr>
          </w:p>
        </w:tc>
      </w:tr>
      <w:tr w:rsidR="00ED68C1" w:rsidRPr="00CA7D85" w:rsidDel="00C812DE" w14:paraId="04B88A11"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FF98424" w14:textId="77777777" w:rsidR="00ED68C1" w:rsidRPr="00CA7D85" w:rsidRDefault="00ED68C1" w:rsidP="00C0425C">
            <w:pPr>
              <w:pStyle w:val="TAL"/>
            </w:pPr>
            <w:r w:rsidRPr="00CA7D85">
              <w:t xml:space="preserve">        mobilityState-r16</w:t>
            </w:r>
          </w:p>
        </w:tc>
        <w:tc>
          <w:tcPr>
            <w:tcW w:w="2267" w:type="dxa"/>
          </w:tcPr>
          <w:p w14:paraId="124F2A01" w14:textId="77777777" w:rsidR="00ED68C1" w:rsidRPr="00CA7D85" w:rsidRDefault="00ED68C1" w:rsidP="00C0425C">
            <w:pPr>
              <w:pStyle w:val="TAL"/>
            </w:pPr>
            <w:r w:rsidRPr="00CA7D85">
              <w:t>Not checked</w:t>
            </w:r>
          </w:p>
        </w:tc>
        <w:tc>
          <w:tcPr>
            <w:tcW w:w="1700" w:type="dxa"/>
          </w:tcPr>
          <w:p w14:paraId="020B2270" w14:textId="77777777" w:rsidR="00ED68C1" w:rsidRPr="00CA7D85" w:rsidDel="00C812DE" w:rsidRDefault="00ED68C1" w:rsidP="00C0425C">
            <w:pPr>
              <w:pStyle w:val="TAL"/>
            </w:pPr>
          </w:p>
        </w:tc>
        <w:tc>
          <w:tcPr>
            <w:tcW w:w="1142" w:type="dxa"/>
          </w:tcPr>
          <w:p w14:paraId="0034CD67" w14:textId="77777777" w:rsidR="00ED68C1" w:rsidRPr="00CA7D85" w:rsidDel="00C812DE" w:rsidRDefault="00ED68C1" w:rsidP="00C0425C">
            <w:pPr>
              <w:pStyle w:val="TAL"/>
            </w:pPr>
          </w:p>
        </w:tc>
      </w:tr>
      <w:tr w:rsidR="00ED68C1" w:rsidRPr="00CA7D85" w:rsidDel="00C812DE" w14:paraId="22AA147A"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369567A4" w14:textId="77777777" w:rsidR="00ED68C1" w:rsidRPr="00CA7D85" w:rsidRDefault="00ED68C1" w:rsidP="00C0425C">
            <w:pPr>
              <w:pStyle w:val="TAL"/>
            </w:pPr>
            <w:r w:rsidRPr="00CA7D85">
              <w:t xml:space="preserve">        needForGapsInfoNR-r16</w:t>
            </w:r>
          </w:p>
        </w:tc>
        <w:tc>
          <w:tcPr>
            <w:tcW w:w="2267" w:type="dxa"/>
          </w:tcPr>
          <w:p w14:paraId="1CB5D462" w14:textId="77777777" w:rsidR="00ED68C1" w:rsidRPr="00CA7D85" w:rsidRDefault="00ED68C1" w:rsidP="00C0425C">
            <w:pPr>
              <w:pStyle w:val="TAL"/>
            </w:pPr>
            <w:r w:rsidRPr="00CA7D85">
              <w:t>Not checked</w:t>
            </w:r>
          </w:p>
        </w:tc>
        <w:tc>
          <w:tcPr>
            <w:tcW w:w="1700" w:type="dxa"/>
          </w:tcPr>
          <w:p w14:paraId="06A1758B" w14:textId="77777777" w:rsidR="00ED68C1" w:rsidRPr="00CA7D85" w:rsidDel="00C812DE" w:rsidRDefault="00ED68C1" w:rsidP="00C0425C">
            <w:pPr>
              <w:pStyle w:val="TAL"/>
            </w:pPr>
          </w:p>
        </w:tc>
        <w:tc>
          <w:tcPr>
            <w:tcW w:w="1142" w:type="dxa"/>
          </w:tcPr>
          <w:p w14:paraId="7B2702F9" w14:textId="77777777" w:rsidR="00ED68C1" w:rsidRPr="00CA7D85" w:rsidDel="00C812DE" w:rsidRDefault="00ED68C1" w:rsidP="00C0425C">
            <w:pPr>
              <w:pStyle w:val="TAL"/>
            </w:pPr>
          </w:p>
        </w:tc>
      </w:tr>
      <w:tr w:rsidR="00ED68C1" w:rsidRPr="00CA7D85" w:rsidDel="00C812DE" w14:paraId="729CAEB9"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1E05646" w14:textId="77777777" w:rsidR="00ED68C1" w:rsidRPr="00CA7D85" w:rsidRDefault="00ED68C1" w:rsidP="00C0425C">
            <w:pPr>
              <w:pStyle w:val="TAL"/>
            </w:pPr>
            <w:r w:rsidRPr="00CA7D85">
              <w:t xml:space="preserve">        nonCriticalExtension</w:t>
            </w:r>
          </w:p>
        </w:tc>
        <w:tc>
          <w:tcPr>
            <w:tcW w:w="2267" w:type="dxa"/>
          </w:tcPr>
          <w:p w14:paraId="465A9FFC" w14:textId="77777777" w:rsidR="00ED68C1" w:rsidRPr="00CA7D85" w:rsidRDefault="00ED68C1" w:rsidP="00C0425C">
            <w:pPr>
              <w:pStyle w:val="TAL"/>
            </w:pPr>
            <w:r w:rsidRPr="00CA7D85">
              <w:t>Not checked</w:t>
            </w:r>
          </w:p>
        </w:tc>
        <w:tc>
          <w:tcPr>
            <w:tcW w:w="1700" w:type="dxa"/>
          </w:tcPr>
          <w:p w14:paraId="1DB85766" w14:textId="77777777" w:rsidR="00ED68C1" w:rsidRPr="00CA7D85" w:rsidDel="00C812DE" w:rsidRDefault="00ED68C1" w:rsidP="00C0425C">
            <w:pPr>
              <w:pStyle w:val="TAL"/>
            </w:pPr>
          </w:p>
        </w:tc>
        <w:tc>
          <w:tcPr>
            <w:tcW w:w="1142" w:type="dxa"/>
          </w:tcPr>
          <w:p w14:paraId="43FD9728" w14:textId="77777777" w:rsidR="00ED68C1" w:rsidRPr="00CA7D85" w:rsidDel="00C812DE" w:rsidRDefault="00ED68C1" w:rsidP="00C0425C">
            <w:pPr>
              <w:pStyle w:val="TAL"/>
            </w:pPr>
          </w:p>
        </w:tc>
      </w:tr>
      <w:tr w:rsidR="00ED68C1" w:rsidRPr="00CA7D85" w:rsidDel="00C812DE" w14:paraId="7B3EDD96"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FE7DD33" w14:textId="77777777" w:rsidR="00ED68C1" w:rsidRPr="00CA7D85" w:rsidRDefault="00ED68C1" w:rsidP="00C0425C">
            <w:pPr>
              <w:pStyle w:val="TAL"/>
            </w:pPr>
            <w:r w:rsidRPr="00CA7D85">
              <w:t xml:space="preserve">      }</w:t>
            </w:r>
          </w:p>
        </w:tc>
        <w:tc>
          <w:tcPr>
            <w:tcW w:w="2267" w:type="dxa"/>
          </w:tcPr>
          <w:p w14:paraId="7D1DE03D" w14:textId="77777777" w:rsidR="00ED68C1" w:rsidRPr="00CA7D85" w:rsidRDefault="00ED68C1" w:rsidP="00C0425C">
            <w:pPr>
              <w:pStyle w:val="TAL"/>
            </w:pPr>
          </w:p>
        </w:tc>
        <w:tc>
          <w:tcPr>
            <w:tcW w:w="1700" w:type="dxa"/>
          </w:tcPr>
          <w:p w14:paraId="7E3087F5" w14:textId="77777777" w:rsidR="00ED68C1" w:rsidRPr="00CA7D85" w:rsidDel="00C812DE" w:rsidRDefault="00ED68C1" w:rsidP="00C0425C">
            <w:pPr>
              <w:pStyle w:val="TAL"/>
            </w:pPr>
          </w:p>
        </w:tc>
        <w:tc>
          <w:tcPr>
            <w:tcW w:w="1142" w:type="dxa"/>
          </w:tcPr>
          <w:p w14:paraId="26DCAF53" w14:textId="77777777" w:rsidR="00ED68C1" w:rsidRPr="00CA7D85" w:rsidDel="00C812DE" w:rsidRDefault="00ED68C1" w:rsidP="00C0425C">
            <w:pPr>
              <w:pStyle w:val="TAL"/>
            </w:pPr>
          </w:p>
        </w:tc>
      </w:tr>
      <w:tr w:rsidR="00ED68C1" w:rsidRPr="00CA7D85" w:rsidDel="00FA37A3" w14:paraId="1D47CBD1"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35C7CCE9" w14:textId="77777777" w:rsidR="00ED68C1" w:rsidRPr="00CA7D85" w:rsidRDefault="00ED68C1" w:rsidP="00C0425C">
            <w:pPr>
              <w:pStyle w:val="TAL"/>
            </w:pPr>
            <w:r w:rsidRPr="00CA7D85">
              <w:t xml:space="preserve">    }</w:t>
            </w:r>
          </w:p>
        </w:tc>
        <w:tc>
          <w:tcPr>
            <w:tcW w:w="2267" w:type="dxa"/>
          </w:tcPr>
          <w:p w14:paraId="4D0CE594" w14:textId="77777777" w:rsidR="00ED68C1" w:rsidRPr="00CA7D85" w:rsidDel="00FA37A3" w:rsidRDefault="00ED68C1" w:rsidP="00C0425C">
            <w:pPr>
              <w:pStyle w:val="TAL"/>
            </w:pPr>
          </w:p>
        </w:tc>
        <w:tc>
          <w:tcPr>
            <w:tcW w:w="1700" w:type="dxa"/>
          </w:tcPr>
          <w:p w14:paraId="02D03DEE" w14:textId="77777777" w:rsidR="00ED68C1" w:rsidRPr="00CA7D85" w:rsidDel="00FA37A3" w:rsidRDefault="00ED68C1" w:rsidP="00C0425C">
            <w:pPr>
              <w:pStyle w:val="TAL"/>
            </w:pPr>
          </w:p>
        </w:tc>
        <w:tc>
          <w:tcPr>
            <w:tcW w:w="1142" w:type="dxa"/>
          </w:tcPr>
          <w:p w14:paraId="09E47ACD" w14:textId="77777777" w:rsidR="00ED68C1" w:rsidRPr="00CA7D85" w:rsidDel="00FA37A3" w:rsidRDefault="00ED68C1" w:rsidP="00C0425C">
            <w:pPr>
              <w:pStyle w:val="TAL"/>
            </w:pPr>
          </w:p>
        </w:tc>
      </w:tr>
      <w:tr w:rsidR="00ED68C1" w:rsidRPr="00CA7D85" w14:paraId="73AFDCEA"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6662C404" w14:textId="77777777" w:rsidR="00ED68C1" w:rsidRPr="00CA7D85" w:rsidRDefault="00ED68C1" w:rsidP="00C0425C">
            <w:pPr>
              <w:pStyle w:val="TAL"/>
            </w:pPr>
            <w:r w:rsidRPr="00CA7D85">
              <w:t xml:space="preserve">  }</w:t>
            </w:r>
          </w:p>
        </w:tc>
        <w:tc>
          <w:tcPr>
            <w:tcW w:w="2267" w:type="dxa"/>
          </w:tcPr>
          <w:p w14:paraId="7606B9C2" w14:textId="77777777" w:rsidR="00ED68C1" w:rsidRPr="00CA7D85" w:rsidRDefault="00ED68C1" w:rsidP="00C0425C">
            <w:pPr>
              <w:pStyle w:val="TAL"/>
            </w:pPr>
          </w:p>
        </w:tc>
        <w:tc>
          <w:tcPr>
            <w:tcW w:w="1700" w:type="dxa"/>
          </w:tcPr>
          <w:p w14:paraId="7B114A00" w14:textId="77777777" w:rsidR="00ED68C1" w:rsidRPr="00CA7D85" w:rsidRDefault="00ED68C1" w:rsidP="00C0425C">
            <w:pPr>
              <w:pStyle w:val="TAL"/>
            </w:pPr>
          </w:p>
        </w:tc>
        <w:tc>
          <w:tcPr>
            <w:tcW w:w="1142" w:type="dxa"/>
          </w:tcPr>
          <w:p w14:paraId="6150CC06" w14:textId="77777777" w:rsidR="00ED68C1" w:rsidRPr="00CA7D85" w:rsidRDefault="00ED68C1" w:rsidP="00C0425C">
            <w:pPr>
              <w:pStyle w:val="TAL"/>
            </w:pPr>
          </w:p>
        </w:tc>
      </w:tr>
      <w:tr w:rsidR="00ED68C1" w:rsidRPr="00CA7D85" w14:paraId="588DD4A8" w14:textId="77777777" w:rsidTr="00C042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3CBAFBF0" w14:textId="77777777" w:rsidR="00ED68C1" w:rsidRPr="00CA7D85" w:rsidRDefault="00ED68C1" w:rsidP="00C0425C">
            <w:pPr>
              <w:pStyle w:val="TAL"/>
            </w:pPr>
            <w:r w:rsidRPr="00CA7D85">
              <w:t>}</w:t>
            </w:r>
          </w:p>
        </w:tc>
        <w:tc>
          <w:tcPr>
            <w:tcW w:w="2267" w:type="dxa"/>
          </w:tcPr>
          <w:p w14:paraId="6C5FF4A3" w14:textId="77777777" w:rsidR="00ED68C1" w:rsidRPr="00CA7D85" w:rsidRDefault="00ED68C1" w:rsidP="00C0425C">
            <w:pPr>
              <w:pStyle w:val="TAL"/>
            </w:pPr>
          </w:p>
        </w:tc>
        <w:tc>
          <w:tcPr>
            <w:tcW w:w="1700" w:type="dxa"/>
          </w:tcPr>
          <w:p w14:paraId="3838F1E0" w14:textId="77777777" w:rsidR="00ED68C1" w:rsidRPr="00CA7D85" w:rsidRDefault="00ED68C1" w:rsidP="00C0425C">
            <w:pPr>
              <w:pStyle w:val="TAL"/>
            </w:pPr>
          </w:p>
        </w:tc>
        <w:tc>
          <w:tcPr>
            <w:tcW w:w="1142" w:type="dxa"/>
          </w:tcPr>
          <w:p w14:paraId="7BA3DE23" w14:textId="77777777" w:rsidR="00ED68C1" w:rsidRPr="00CA7D85" w:rsidRDefault="00ED68C1" w:rsidP="00C0425C">
            <w:pPr>
              <w:pStyle w:val="TAL"/>
            </w:pPr>
          </w:p>
        </w:tc>
      </w:tr>
    </w:tbl>
    <w:p w14:paraId="54241941" w14:textId="77777777" w:rsidR="00ED68C1" w:rsidRPr="00CA7D85" w:rsidRDefault="00ED68C1" w:rsidP="00ED68C1"/>
    <w:p w14:paraId="07E9C5DB" w14:textId="77777777" w:rsidR="00ED68C1" w:rsidRPr="00CA7D85" w:rsidRDefault="00ED68C1" w:rsidP="00ED68C1">
      <w:pPr>
        <w:pStyle w:val="TH"/>
      </w:pPr>
      <w:r w:rsidRPr="00CA7D85">
        <w:t xml:space="preserve">Table 8.2.6.3.4.3.3-7: </w:t>
      </w:r>
      <w:r w:rsidRPr="00CA7D85">
        <w:rPr>
          <w:i/>
          <w:iCs/>
        </w:rPr>
        <w:t>UEInformationRequest</w:t>
      </w:r>
      <w:r w:rsidRPr="00CA7D85">
        <w:t xml:space="preserve"> (steps 7 and 21, Table 8.2.6.3.4.3.2-1)</w:t>
      </w:r>
    </w:p>
    <w:tbl>
      <w:tblPr>
        <w:tblW w:w="9635" w:type="dxa"/>
        <w:tblLayout w:type="fixed"/>
        <w:tblLook w:val="04A0" w:firstRow="1" w:lastRow="0" w:firstColumn="1" w:lastColumn="0" w:noHBand="0" w:noVBand="1"/>
      </w:tblPr>
      <w:tblGrid>
        <w:gridCol w:w="9635"/>
      </w:tblGrid>
      <w:tr w:rsidR="00ED68C1" w:rsidRPr="00CA7D85" w14:paraId="0668D0E4" w14:textId="77777777" w:rsidTr="00C0425C">
        <w:tc>
          <w:tcPr>
            <w:tcW w:w="9635" w:type="dxa"/>
            <w:tcBorders>
              <w:top w:val="single" w:sz="4" w:space="0" w:color="auto"/>
              <w:left w:val="single" w:sz="4" w:space="0" w:color="auto"/>
              <w:bottom w:val="single" w:sz="4" w:space="0" w:color="auto"/>
              <w:right w:val="single" w:sz="4" w:space="0" w:color="auto"/>
            </w:tcBorders>
            <w:hideMark/>
          </w:tcPr>
          <w:p w14:paraId="2E5823F9" w14:textId="26E15305" w:rsidR="00ED68C1" w:rsidRPr="00CA7D85" w:rsidRDefault="00ED68C1" w:rsidP="00C0425C">
            <w:pPr>
              <w:pStyle w:val="TAL"/>
            </w:pPr>
            <w:r w:rsidRPr="00CA7D85">
              <w:t>Derivation Path: TS 38.508-1 [4], table 4.6.1-32A with condition IDLE</w:t>
            </w:r>
          </w:p>
        </w:tc>
      </w:tr>
    </w:tbl>
    <w:p w14:paraId="7E226E9A" w14:textId="77777777" w:rsidR="00ED68C1" w:rsidRPr="00CA7D85" w:rsidRDefault="00ED68C1" w:rsidP="00ED68C1"/>
    <w:p w14:paraId="09F9F77E" w14:textId="77777777" w:rsidR="00ED68C1" w:rsidRPr="00CA7D85" w:rsidRDefault="00ED68C1" w:rsidP="00ED68C1">
      <w:pPr>
        <w:pStyle w:val="TH"/>
      </w:pPr>
      <w:r w:rsidRPr="00CA7D85">
        <w:t xml:space="preserve">Table 8.2.6.3.4.3.3-8: </w:t>
      </w:r>
      <w:r w:rsidRPr="00CA7D85">
        <w:rPr>
          <w:i/>
          <w:iCs/>
        </w:rPr>
        <w:t>UEInformationResponse</w:t>
      </w:r>
      <w:r w:rsidRPr="00CA7D85">
        <w:t xml:space="preserve"> (step 8, Table 8.2.6.3.4.3.2-1)</w:t>
      </w:r>
    </w:p>
    <w:tbl>
      <w:tblPr>
        <w:tblW w:w="9630" w:type="dxa"/>
        <w:tblLayout w:type="fixed"/>
        <w:tblLook w:val="04A0" w:firstRow="1" w:lastRow="0" w:firstColumn="1" w:lastColumn="0" w:noHBand="0" w:noVBand="1"/>
      </w:tblPr>
      <w:tblGrid>
        <w:gridCol w:w="4533"/>
        <w:gridCol w:w="2266"/>
        <w:gridCol w:w="1699"/>
        <w:gridCol w:w="1132"/>
      </w:tblGrid>
      <w:tr w:rsidR="00ED68C1" w:rsidRPr="00CA7D85" w14:paraId="528753AD" w14:textId="77777777" w:rsidTr="00C0425C">
        <w:tc>
          <w:tcPr>
            <w:tcW w:w="9630" w:type="dxa"/>
            <w:gridSpan w:val="4"/>
            <w:tcBorders>
              <w:top w:val="single" w:sz="4" w:space="0" w:color="auto"/>
              <w:left w:val="single" w:sz="4" w:space="0" w:color="auto"/>
              <w:bottom w:val="single" w:sz="4" w:space="0" w:color="auto"/>
              <w:right w:val="single" w:sz="4" w:space="0" w:color="auto"/>
            </w:tcBorders>
            <w:hideMark/>
          </w:tcPr>
          <w:p w14:paraId="559865D4" w14:textId="2D3AB472" w:rsidR="00ED68C1" w:rsidRPr="00CA7D85" w:rsidRDefault="00ED68C1" w:rsidP="00C0425C">
            <w:pPr>
              <w:pStyle w:val="TAL"/>
            </w:pPr>
            <w:r w:rsidRPr="00CA7D85">
              <w:t>Derivation Path: TS 38.508-1 [4], table 4.6.1-32B</w:t>
            </w:r>
          </w:p>
        </w:tc>
      </w:tr>
      <w:tr w:rsidR="00ED68C1" w:rsidRPr="00CA7D85" w14:paraId="717F0AFA"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2CA1EFA3" w14:textId="77777777" w:rsidR="00ED68C1" w:rsidRPr="00CA7D85" w:rsidRDefault="00ED68C1" w:rsidP="00C0425C">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5B73073F" w14:textId="77777777" w:rsidR="00ED68C1" w:rsidRPr="00CA7D85" w:rsidRDefault="00ED68C1" w:rsidP="00C0425C">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66E9DD37" w14:textId="77777777" w:rsidR="00ED68C1" w:rsidRPr="00CA7D85" w:rsidRDefault="00ED68C1" w:rsidP="00C0425C">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34D88550" w14:textId="77777777" w:rsidR="00ED68C1" w:rsidRPr="00CA7D85" w:rsidRDefault="00ED68C1" w:rsidP="00C0425C">
            <w:pPr>
              <w:pStyle w:val="TAH"/>
            </w:pPr>
            <w:r w:rsidRPr="00CA7D85">
              <w:t>Condition</w:t>
            </w:r>
          </w:p>
        </w:tc>
      </w:tr>
      <w:tr w:rsidR="00ED68C1" w:rsidRPr="00CA7D85" w14:paraId="6D32A7F9"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31D50C83" w14:textId="77777777" w:rsidR="00ED68C1" w:rsidRPr="00CA7D85" w:rsidRDefault="00ED68C1" w:rsidP="00C0425C">
            <w:pPr>
              <w:pStyle w:val="TAL"/>
            </w:pPr>
            <w:r w:rsidRPr="00CA7D85">
              <w:t>UEInformationResponse-r16 ::= SEQUENCE {</w:t>
            </w:r>
          </w:p>
        </w:tc>
        <w:tc>
          <w:tcPr>
            <w:tcW w:w="2266" w:type="dxa"/>
            <w:tcBorders>
              <w:top w:val="single" w:sz="4" w:space="0" w:color="auto"/>
              <w:left w:val="single" w:sz="4" w:space="0" w:color="auto"/>
              <w:bottom w:val="single" w:sz="4" w:space="0" w:color="auto"/>
              <w:right w:val="single" w:sz="4" w:space="0" w:color="auto"/>
            </w:tcBorders>
          </w:tcPr>
          <w:p w14:paraId="554DC273"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23298CD9"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0C0D16DC" w14:textId="77777777" w:rsidR="00ED68C1" w:rsidRPr="00CA7D85" w:rsidRDefault="00ED68C1" w:rsidP="00C0425C">
            <w:pPr>
              <w:pStyle w:val="TAL"/>
            </w:pPr>
          </w:p>
        </w:tc>
      </w:tr>
      <w:tr w:rsidR="00ED68C1" w:rsidRPr="00CA7D85" w14:paraId="56B3096A"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4B62E22F" w14:textId="77777777" w:rsidR="00ED68C1" w:rsidRPr="00CA7D85" w:rsidRDefault="00ED68C1" w:rsidP="00C0425C">
            <w:pPr>
              <w:pStyle w:val="TAL"/>
            </w:pPr>
            <w:r w:rsidRPr="00CA7D85">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2B8C001D"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34ED269D"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08EF12DB" w14:textId="77777777" w:rsidR="00ED68C1" w:rsidRPr="00CA7D85" w:rsidRDefault="00ED68C1" w:rsidP="00C0425C">
            <w:pPr>
              <w:pStyle w:val="TAL"/>
            </w:pPr>
          </w:p>
        </w:tc>
      </w:tr>
      <w:tr w:rsidR="00ED68C1" w:rsidRPr="00CA7D85" w14:paraId="6B53E25A"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2D7D07A4" w14:textId="77777777" w:rsidR="00ED68C1" w:rsidRPr="00CA7D85" w:rsidRDefault="00ED68C1" w:rsidP="00C0425C">
            <w:pPr>
              <w:pStyle w:val="TAL"/>
            </w:pPr>
            <w:r w:rsidRPr="00CA7D85">
              <w:t xml:space="preserve">    ueInformationResponse-r16 SEQUENCE {</w:t>
            </w:r>
          </w:p>
        </w:tc>
        <w:tc>
          <w:tcPr>
            <w:tcW w:w="2266" w:type="dxa"/>
            <w:tcBorders>
              <w:top w:val="single" w:sz="4" w:space="0" w:color="auto"/>
              <w:left w:val="single" w:sz="4" w:space="0" w:color="auto"/>
              <w:bottom w:val="single" w:sz="4" w:space="0" w:color="auto"/>
              <w:right w:val="single" w:sz="4" w:space="0" w:color="auto"/>
            </w:tcBorders>
            <w:hideMark/>
          </w:tcPr>
          <w:p w14:paraId="309AFA24"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447B0F92" w14:textId="77777777" w:rsidR="00ED68C1" w:rsidRPr="00CA7D85" w:rsidRDefault="00ED68C1" w:rsidP="00C0425C">
            <w:pPr>
              <w:spacing w:after="0"/>
              <w:rPr>
                <w:rFonts w:ascii="CG Times (WN)" w:hAnsi="CG Times (WN)"/>
              </w:rPr>
            </w:pPr>
          </w:p>
        </w:tc>
        <w:tc>
          <w:tcPr>
            <w:tcW w:w="1132" w:type="dxa"/>
            <w:tcBorders>
              <w:top w:val="single" w:sz="4" w:space="0" w:color="auto"/>
              <w:left w:val="single" w:sz="4" w:space="0" w:color="auto"/>
              <w:bottom w:val="single" w:sz="4" w:space="0" w:color="auto"/>
              <w:right w:val="single" w:sz="4" w:space="0" w:color="auto"/>
            </w:tcBorders>
          </w:tcPr>
          <w:p w14:paraId="40111B5F" w14:textId="77777777" w:rsidR="00ED68C1" w:rsidRPr="00CA7D85" w:rsidRDefault="00ED68C1" w:rsidP="00C0425C">
            <w:pPr>
              <w:pStyle w:val="TAL"/>
            </w:pPr>
          </w:p>
        </w:tc>
      </w:tr>
      <w:tr w:rsidR="00ED68C1" w:rsidRPr="00CA7D85" w14:paraId="4A3F8D79"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0C1F848B" w14:textId="77777777" w:rsidR="00ED68C1" w:rsidRPr="00CA7D85" w:rsidRDefault="00ED68C1" w:rsidP="00C0425C">
            <w:pPr>
              <w:pStyle w:val="TAL"/>
            </w:pPr>
            <w:r w:rsidRPr="00CA7D85">
              <w:t xml:space="preserve">      measResultIdleEUTRA-r16</w:t>
            </w:r>
          </w:p>
        </w:tc>
        <w:tc>
          <w:tcPr>
            <w:tcW w:w="2266" w:type="dxa"/>
            <w:tcBorders>
              <w:top w:val="single" w:sz="4" w:space="0" w:color="auto"/>
              <w:left w:val="single" w:sz="4" w:space="0" w:color="auto"/>
              <w:bottom w:val="single" w:sz="4" w:space="0" w:color="auto"/>
              <w:right w:val="single" w:sz="4" w:space="0" w:color="auto"/>
            </w:tcBorders>
            <w:hideMark/>
          </w:tcPr>
          <w:p w14:paraId="302C8710" w14:textId="402933C9" w:rsidR="00ED68C1" w:rsidRPr="00CA7D85" w:rsidRDefault="00ED68C1" w:rsidP="00C0425C">
            <w:pPr>
              <w:pStyle w:val="TAL"/>
            </w:pPr>
            <w:r w:rsidRPr="00CA7D85">
              <w:t>MeasResultIdleEUTRA</w:t>
            </w:r>
          </w:p>
        </w:tc>
        <w:tc>
          <w:tcPr>
            <w:tcW w:w="1699" w:type="dxa"/>
            <w:tcBorders>
              <w:top w:val="single" w:sz="4" w:space="0" w:color="auto"/>
              <w:left w:val="single" w:sz="4" w:space="0" w:color="auto"/>
              <w:bottom w:val="single" w:sz="4" w:space="0" w:color="auto"/>
              <w:right w:val="single" w:sz="4" w:space="0" w:color="auto"/>
            </w:tcBorders>
          </w:tcPr>
          <w:p w14:paraId="37463DFD"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1CC4F033" w14:textId="77777777" w:rsidR="00ED68C1" w:rsidRPr="00CA7D85" w:rsidRDefault="00ED68C1" w:rsidP="00C0425C">
            <w:pPr>
              <w:pStyle w:val="TAL"/>
            </w:pPr>
          </w:p>
        </w:tc>
      </w:tr>
      <w:tr w:rsidR="00ED68C1" w:rsidRPr="00CA7D85" w14:paraId="1C572667"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03233699" w14:textId="77777777" w:rsidR="00ED68C1" w:rsidRPr="00CA7D85" w:rsidRDefault="00ED68C1" w:rsidP="00C0425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8F244AD"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01418A6E"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4A683F74" w14:textId="77777777" w:rsidR="00ED68C1" w:rsidRPr="00CA7D85" w:rsidRDefault="00ED68C1" w:rsidP="00C0425C">
            <w:pPr>
              <w:pStyle w:val="TAL"/>
            </w:pPr>
          </w:p>
        </w:tc>
      </w:tr>
      <w:tr w:rsidR="00ED68C1" w:rsidRPr="00CA7D85" w14:paraId="540A8EA5"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5668F384" w14:textId="77777777" w:rsidR="00ED68C1" w:rsidRPr="00CA7D85" w:rsidRDefault="00ED68C1" w:rsidP="00C0425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1352EE57"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6F8E3BD8"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3E9ACF2C" w14:textId="77777777" w:rsidR="00ED68C1" w:rsidRPr="00CA7D85" w:rsidRDefault="00ED68C1" w:rsidP="00C0425C">
            <w:pPr>
              <w:pStyle w:val="TAL"/>
            </w:pPr>
          </w:p>
        </w:tc>
      </w:tr>
      <w:tr w:rsidR="00ED68C1" w:rsidRPr="00CA7D85" w14:paraId="606E2409"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340F2A9B" w14:textId="77777777" w:rsidR="00ED68C1" w:rsidRPr="00CA7D85" w:rsidRDefault="00ED68C1" w:rsidP="00C0425C">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44E24DE8"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38D38FB4"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273CBEBD" w14:textId="77777777" w:rsidR="00ED68C1" w:rsidRPr="00CA7D85" w:rsidRDefault="00ED68C1" w:rsidP="00C0425C">
            <w:pPr>
              <w:pStyle w:val="TAL"/>
            </w:pPr>
          </w:p>
        </w:tc>
      </w:tr>
    </w:tbl>
    <w:p w14:paraId="7C696321" w14:textId="77777777" w:rsidR="00ED68C1" w:rsidRPr="00CA7D85" w:rsidRDefault="00ED68C1" w:rsidP="00ED68C1"/>
    <w:p w14:paraId="720CDE79" w14:textId="77777777" w:rsidR="00ED68C1" w:rsidRPr="00CA7D85" w:rsidRDefault="00ED68C1" w:rsidP="00ED68C1">
      <w:pPr>
        <w:pStyle w:val="TH"/>
      </w:pPr>
      <w:r w:rsidRPr="00CA7D85">
        <w:t xml:space="preserve">Table 8.2.6.3.4.3.3-9: </w:t>
      </w:r>
      <w:r w:rsidRPr="00CA7D85">
        <w:rPr>
          <w:i/>
          <w:iCs/>
        </w:rPr>
        <w:t>UEInformationResponse</w:t>
      </w:r>
      <w:r w:rsidRPr="00CA7D85">
        <w:t xml:space="preserve"> (step 22, Table 8.2.6.3.4.3.2-1)</w:t>
      </w:r>
    </w:p>
    <w:tbl>
      <w:tblPr>
        <w:tblW w:w="9630" w:type="dxa"/>
        <w:tblLayout w:type="fixed"/>
        <w:tblLook w:val="04A0" w:firstRow="1" w:lastRow="0" w:firstColumn="1" w:lastColumn="0" w:noHBand="0" w:noVBand="1"/>
      </w:tblPr>
      <w:tblGrid>
        <w:gridCol w:w="4533"/>
        <w:gridCol w:w="2266"/>
        <w:gridCol w:w="1699"/>
        <w:gridCol w:w="1132"/>
      </w:tblGrid>
      <w:tr w:rsidR="00ED68C1" w:rsidRPr="00CA7D85" w14:paraId="415AAB0F" w14:textId="77777777" w:rsidTr="00C0425C">
        <w:tc>
          <w:tcPr>
            <w:tcW w:w="9630" w:type="dxa"/>
            <w:gridSpan w:val="4"/>
            <w:tcBorders>
              <w:top w:val="single" w:sz="4" w:space="0" w:color="auto"/>
              <w:left w:val="single" w:sz="4" w:space="0" w:color="auto"/>
              <w:bottom w:val="single" w:sz="4" w:space="0" w:color="auto"/>
              <w:right w:val="single" w:sz="4" w:space="0" w:color="auto"/>
            </w:tcBorders>
            <w:hideMark/>
          </w:tcPr>
          <w:p w14:paraId="72BFC0F7" w14:textId="07B46C9B" w:rsidR="00ED68C1" w:rsidRPr="00CA7D85" w:rsidRDefault="00ED68C1" w:rsidP="00C0425C">
            <w:pPr>
              <w:pStyle w:val="TAL"/>
            </w:pPr>
            <w:r w:rsidRPr="00CA7D85">
              <w:t>Derivation Path: TS 38.508-1 [4], table 4.6.1-32B</w:t>
            </w:r>
          </w:p>
        </w:tc>
      </w:tr>
      <w:tr w:rsidR="00ED68C1" w:rsidRPr="00CA7D85" w14:paraId="03BDCF92"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4E612482" w14:textId="77777777" w:rsidR="00ED68C1" w:rsidRPr="00CA7D85" w:rsidRDefault="00ED68C1" w:rsidP="00C0425C">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7FC262B1" w14:textId="77777777" w:rsidR="00ED68C1" w:rsidRPr="00CA7D85" w:rsidRDefault="00ED68C1" w:rsidP="00C0425C">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5F512DD7" w14:textId="77777777" w:rsidR="00ED68C1" w:rsidRPr="00CA7D85" w:rsidRDefault="00ED68C1" w:rsidP="00C0425C">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48586F97" w14:textId="77777777" w:rsidR="00ED68C1" w:rsidRPr="00CA7D85" w:rsidRDefault="00ED68C1" w:rsidP="00C0425C">
            <w:pPr>
              <w:pStyle w:val="TAH"/>
            </w:pPr>
            <w:r w:rsidRPr="00CA7D85">
              <w:t>Condition</w:t>
            </w:r>
          </w:p>
        </w:tc>
      </w:tr>
      <w:tr w:rsidR="00ED68C1" w:rsidRPr="00CA7D85" w14:paraId="4A1AA374"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23D0D41B" w14:textId="77777777" w:rsidR="00ED68C1" w:rsidRPr="00CA7D85" w:rsidRDefault="00ED68C1" w:rsidP="00C0425C">
            <w:pPr>
              <w:pStyle w:val="TAL"/>
            </w:pPr>
            <w:r w:rsidRPr="00CA7D85">
              <w:t>UEInformationResponse-r16 ::= SEQUENCE {</w:t>
            </w:r>
          </w:p>
        </w:tc>
        <w:tc>
          <w:tcPr>
            <w:tcW w:w="2266" w:type="dxa"/>
            <w:tcBorders>
              <w:top w:val="single" w:sz="4" w:space="0" w:color="auto"/>
              <w:left w:val="single" w:sz="4" w:space="0" w:color="auto"/>
              <w:bottom w:val="single" w:sz="4" w:space="0" w:color="auto"/>
              <w:right w:val="single" w:sz="4" w:space="0" w:color="auto"/>
            </w:tcBorders>
          </w:tcPr>
          <w:p w14:paraId="1D65CEE7"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65BF2525"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7100E33E" w14:textId="77777777" w:rsidR="00ED68C1" w:rsidRPr="00CA7D85" w:rsidRDefault="00ED68C1" w:rsidP="00C0425C">
            <w:pPr>
              <w:pStyle w:val="TAL"/>
            </w:pPr>
          </w:p>
        </w:tc>
      </w:tr>
      <w:tr w:rsidR="00ED68C1" w:rsidRPr="00CA7D85" w14:paraId="269DFB26"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7AFD8290" w14:textId="77777777" w:rsidR="00ED68C1" w:rsidRPr="00CA7D85" w:rsidRDefault="00ED68C1" w:rsidP="00C0425C">
            <w:pPr>
              <w:pStyle w:val="TAL"/>
            </w:pPr>
            <w:r w:rsidRPr="00CA7D85">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6A86BDF4"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4E322C5B"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75DC7C6B" w14:textId="77777777" w:rsidR="00ED68C1" w:rsidRPr="00CA7D85" w:rsidRDefault="00ED68C1" w:rsidP="00C0425C">
            <w:pPr>
              <w:pStyle w:val="TAL"/>
            </w:pPr>
          </w:p>
        </w:tc>
      </w:tr>
      <w:tr w:rsidR="00ED68C1" w:rsidRPr="00CA7D85" w14:paraId="0783D557"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15B8B866" w14:textId="77777777" w:rsidR="00ED68C1" w:rsidRPr="00CA7D85" w:rsidRDefault="00ED68C1" w:rsidP="00C0425C">
            <w:pPr>
              <w:pStyle w:val="TAL"/>
            </w:pPr>
            <w:r w:rsidRPr="00CA7D85">
              <w:t xml:space="preserve">    ueInformationResponse-r16 SEQUENCE {</w:t>
            </w:r>
          </w:p>
        </w:tc>
        <w:tc>
          <w:tcPr>
            <w:tcW w:w="2266" w:type="dxa"/>
            <w:tcBorders>
              <w:top w:val="single" w:sz="4" w:space="0" w:color="auto"/>
              <w:left w:val="single" w:sz="4" w:space="0" w:color="auto"/>
              <w:bottom w:val="single" w:sz="4" w:space="0" w:color="auto"/>
              <w:right w:val="single" w:sz="4" w:space="0" w:color="auto"/>
            </w:tcBorders>
            <w:hideMark/>
          </w:tcPr>
          <w:p w14:paraId="6A86E17E"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538580B4" w14:textId="77777777" w:rsidR="00ED68C1" w:rsidRPr="00CA7D85" w:rsidRDefault="00ED68C1" w:rsidP="00C0425C">
            <w:pPr>
              <w:spacing w:after="0"/>
              <w:rPr>
                <w:rFonts w:ascii="CG Times (WN)" w:hAnsi="CG Times (WN)"/>
              </w:rPr>
            </w:pPr>
          </w:p>
        </w:tc>
        <w:tc>
          <w:tcPr>
            <w:tcW w:w="1132" w:type="dxa"/>
            <w:tcBorders>
              <w:top w:val="single" w:sz="4" w:space="0" w:color="auto"/>
              <w:left w:val="single" w:sz="4" w:space="0" w:color="auto"/>
              <w:bottom w:val="single" w:sz="4" w:space="0" w:color="auto"/>
              <w:right w:val="single" w:sz="4" w:space="0" w:color="auto"/>
            </w:tcBorders>
          </w:tcPr>
          <w:p w14:paraId="43A762BD" w14:textId="77777777" w:rsidR="00ED68C1" w:rsidRPr="00CA7D85" w:rsidRDefault="00ED68C1" w:rsidP="00C0425C">
            <w:pPr>
              <w:pStyle w:val="TAL"/>
            </w:pPr>
          </w:p>
        </w:tc>
      </w:tr>
      <w:tr w:rsidR="00ED68C1" w:rsidRPr="00CA7D85" w14:paraId="023878FC"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679C1490" w14:textId="77777777" w:rsidR="00ED68C1" w:rsidRPr="00CA7D85" w:rsidRDefault="00ED68C1" w:rsidP="00C0425C">
            <w:pPr>
              <w:pStyle w:val="TAL"/>
            </w:pPr>
            <w:r w:rsidRPr="00CA7D85">
              <w:t xml:space="preserve">      measResultIdleEUTRA-r16</w:t>
            </w:r>
          </w:p>
        </w:tc>
        <w:tc>
          <w:tcPr>
            <w:tcW w:w="2266" w:type="dxa"/>
            <w:tcBorders>
              <w:top w:val="single" w:sz="4" w:space="0" w:color="auto"/>
              <w:left w:val="single" w:sz="4" w:space="0" w:color="auto"/>
              <w:bottom w:val="single" w:sz="4" w:space="0" w:color="auto"/>
              <w:right w:val="single" w:sz="4" w:space="0" w:color="auto"/>
            </w:tcBorders>
            <w:hideMark/>
          </w:tcPr>
          <w:p w14:paraId="69CDCDB9" w14:textId="77777777" w:rsidR="00ED68C1" w:rsidRPr="00CA7D85" w:rsidRDefault="00ED68C1" w:rsidP="00C0425C">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175A2440"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782D7041" w14:textId="77777777" w:rsidR="00ED68C1" w:rsidRPr="00CA7D85" w:rsidRDefault="00ED68C1" w:rsidP="00C0425C">
            <w:pPr>
              <w:pStyle w:val="TAL"/>
            </w:pPr>
          </w:p>
        </w:tc>
      </w:tr>
      <w:tr w:rsidR="00ED68C1" w:rsidRPr="00CA7D85" w14:paraId="734308FC"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4B860954" w14:textId="77777777" w:rsidR="00ED68C1" w:rsidRPr="00CA7D85" w:rsidRDefault="00ED68C1" w:rsidP="00C0425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020B4AE"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31C06DE6"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3E44DF9B" w14:textId="77777777" w:rsidR="00ED68C1" w:rsidRPr="00CA7D85" w:rsidRDefault="00ED68C1" w:rsidP="00C0425C">
            <w:pPr>
              <w:pStyle w:val="TAL"/>
            </w:pPr>
          </w:p>
        </w:tc>
      </w:tr>
      <w:tr w:rsidR="00ED68C1" w:rsidRPr="00CA7D85" w14:paraId="37627FE8"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6DBC96EB" w14:textId="77777777" w:rsidR="00ED68C1" w:rsidRPr="00CA7D85" w:rsidRDefault="00ED68C1" w:rsidP="00C0425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6F69A72"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6D9008F6"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49B4C7D1" w14:textId="77777777" w:rsidR="00ED68C1" w:rsidRPr="00CA7D85" w:rsidRDefault="00ED68C1" w:rsidP="00C0425C">
            <w:pPr>
              <w:pStyle w:val="TAL"/>
            </w:pPr>
          </w:p>
        </w:tc>
      </w:tr>
      <w:tr w:rsidR="00ED68C1" w:rsidRPr="00CA7D85" w14:paraId="70AFC6A8"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58D1BF19" w14:textId="77777777" w:rsidR="00ED68C1" w:rsidRPr="00CA7D85" w:rsidRDefault="00ED68C1" w:rsidP="00C0425C">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019CF76E"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7DCCE62A"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38A6C3BC" w14:textId="77777777" w:rsidR="00ED68C1" w:rsidRPr="00CA7D85" w:rsidRDefault="00ED68C1" w:rsidP="00C0425C">
            <w:pPr>
              <w:pStyle w:val="TAL"/>
            </w:pPr>
          </w:p>
        </w:tc>
      </w:tr>
    </w:tbl>
    <w:p w14:paraId="22650030" w14:textId="77777777" w:rsidR="00ED68C1" w:rsidRPr="00CA7D85" w:rsidRDefault="00ED68C1" w:rsidP="00ED68C1"/>
    <w:p w14:paraId="17C4ED4F" w14:textId="21660EB6" w:rsidR="00ED68C1" w:rsidRPr="00CA7D85" w:rsidRDefault="00ED68C1" w:rsidP="00ED68C1">
      <w:pPr>
        <w:pStyle w:val="TH"/>
      </w:pPr>
      <w:r w:rsidRPr="00CA7D85">
        <w:t>Table 8.2.6.3.4.3.3-10: MeasResultIdleEUTRA (Table 8.2.6.3.4.3.3-6 and Table 8.2.6.3.4.3.3-8)</w:t>
      </w:r>
    </w:p>
    <w:tbl>
      <w:tblPr>
        <w:tblW w:w="9630" w:type="dxa"/>
        <w:tblLayout w:type="fixed"/>
        <w:tblLook w:val="04A0" w:firstRow="1" w:lastRow="0" w:firstColumn="1" w:lastColumn="0" w:noHBand="0" w:noVBand="1"/>
      </w:tblPr>
      <w:tblGrid>
        <w:gridCol w:w="4533"/>
        <w:gridCol w:w="2266"/>
        <w:gridCol w:w="1699"/>
        <w:gridCol w:w="1132"/>
      </w:tblGrid>
      <w:tr w:rsidR="00ED68C1" w:rsidRPr="00CA7D85" w14:paraId="77D15E5A" w14:textId="77777777" w:rsidTr="00C0425C">
        <w:tc>
          <w:tcPr>
            <w:tcW w:w="9630" w:type="dxa"/>
            <w:gridSpan w:val="4"/>
            <w:tcBorders>
              <w:top w:val="single" w:sz="4" w:space="0" w:color="auto"/>
              <w:left w:val="single" w:sz="4" w:space="0" w:color="auto"/>
              <w:bottom w:val="single" w:sz="4" w:space="0" w:color="auto"/>
              <w:right w:val="single" w:sz="4" w:space="0" w:color="auto"/>
            </w:tcBorders>
            <w:hideMark/>
          </w:tcPr>
          <w:p w14:paraId="78D0A831" w14:textId="77777777" w:rsidR="00ED68C1" w:rsidRPr="00CA7D85" w:rsidRDefault="00ED68C1" w:rsidP="00C0425C">
            <w:pPr>
              <w:pStyle w:val="TAL"/>
            </w:pPr>
            <w:r w:rsidRPr="00CA7D85">
              <w:t>Derivation Path: TS 38.331 [12], clause 6.3.2</w:t>
            </w:r>
          </w:p>
        </w:tc>
      </w:tr>
      <w:tr w:rsidR="00ED68C1" w:rsidRPr="00CA7D85" w14:paraId="5F83F98F"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361D9AF5" w14:textId="77777777" w:rsidR="00ED68C1" w:rsidRPr="00CA7D85" w:rsidRDefault="00ED68C1" w:rsidP="00C0425C">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28CE7103" w14:textId="77777777" w:rsidR="00ED68C1" w:rsidRPr="00CA7D85" w:rsidRDefault="00ED68C1" w:rsidP="00C0425C">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12D248EC" w14:textId="77777777" w:rsidR="00ED68C1" w:rsidRPr="00CA7D85" w:rsidRDefault="00ED68C1" w:rsidP="00C0425C">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28444E7E" w14:textId="77777777" w:rsidR="00ED68C1" w:rsidRPr="00CA7D85" w:rsidRDefault="00ED68C1" w:rsidP="00C0425C">
            <w:pPr>
              <w:pStyle w:val="TAH"/>
            </w:pPr>
            <w:r w:rsidRPr="00CA7D85">
              <w:t>Condition</w:t>
            </w:r>
          </w:p>
        </w:tc>
      </w:tr>
      <w:tr w:rsidR="00ED68C1" w:rsidRPr="00CA7D85" w14:paraId="550BAA62"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6509CF38" w14:textId="77777777" w:rsidR="00ED68C1" w:rsidRPr="00CA7D85" w:rsidRDefault="00ED68C1" w:rsidP="00C0425C">
            <w:pPr>
              <w:pStyle w:val="TAL"/>
            </w:pPr>
            <w:r w:rsidRPr="00CA7D85">
              <w:t>measResultIdleEUTRA-r16 ::= SEQUENCE {</w:t>
            </w:r>
          </w:p>
        </w:tc>
        <w:tc>
          <w:tcPr>
            <w:tcW w:w="2266" w:type="dxa"/>
            <w:tcBorders>
              <w:top w:val="single" w:sz="4" w:space="0" w:color="auto"/>
              <w:left w:val="single" w:sz="4" w:space="0" w:color="auto"/>
              <w:bottom w:val="single" w:sz="4" w:space="0" w:color="auto"/>
              <w:right w:val="single" w:sz="4" w:space="0" w:color="auto"/>
            </w:tcBorders>
            <w:hideMark/>
          </w:tcPr>
          <w:p w14:paraId="445F833E"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1F3AAA95"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28AECD6E" w14:textId="77777777" w:rsidR="00ED68C1" w:rsidRPr="00CA7D85" w:rsidRDefault="00ED68C1" w:rsidP="00C0425C">
            <w:pPr>
              <w:pStyle w:val="TAL"/>
            </w:pPr>
          </w:p>
        </w:tc>
      </w:tr>
      <w:tr w:rsidR="00ED68C1" w:rsidRPr="00CA7D85" w14:paraId="6F5BF042"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3B945EFF" w14:textId="77777777" w:rsidR="00ED68C1" w:rsidRPr="00CA7D85" w:rsidRDefault="00ED68C1" w:rsidP="00C0425C">
            <w:pPr>
              <w:pStyle w:val="TAL"/>
            </w:pPr>
            <w:r w:rsidRPr="00CA7D85">
              <w:t xml:space="preserve">  measResultsPerCarrierListIdleEUTRA-r16 SEQUENCE (SIZE (1.. maxFreqIdle-r16)) OF MeasResultsPerCarrierIdleEUTRA-r16 {</w:t>
            </w:r>
          </w:p>
        </w:tc>
        <w:tc>
          <w:tcPr>
            <w:tcW w:w="2266" w:type="dxa"/>
            <w:tcBorders>
              <w:top w:val="single" w:sz="4" w:space="0" w:color="auto"/>
              <w:left w:val="single" w:sz="4" w:space="0" w:color="auto"/>
              <w:bottom w:val="single" w:sz="4" w:space="0" w:color="auto"/>
              <w:right w:val="single" w:sz="4" w:space="0" w:color="auto"/>
            </w:tcBorders>
            <w:hideMark/>
          </w:tcPr>
          <w:p w14:paraId="460D3DF8" w14:textId="77777777" w:rsidR="00ED68C1" w:rsidRPr="00CA7D85" w:rsidRDefault="00ED68C1" w:rsidP="00C0425C">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050F2B10"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31F3C1BB" w14:textId="77777777" w:rsidR="00ED68C1" w:rsidRPr="00CA7D85" w:rsidRDefault="00ED68C1" w:rsidP="00C0425C">
            <w:pPr>
              <w:pStyle w:val="TAL"/>
            </w:pPr>
          </w:p>
        </w:tc>
      </w:tr>
      <w:tr w:rsidR="00ED68C1" w:rsidRPr="00CA7D85" w14:paraId="60510B23"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351CFF33" w14:textId="77777777" w:rsidR="00ED68C1" w:rsidRPr="00CA7D85" w:rsidRDefault="00ED68C1" w:rsidP="00C0425C">
            <w:pPr>
              <w:pStyle w:val="TAL"/>
            </w:pPr>
            <w:r w:rsidRPr="00CA7D85">
              <w:t xml:space="preserve">    MeasResultsPerCarrierIdleEUTRA-r16[1] SEQUENCE {</w:t>
            </w:r>
          </w:p>
        </w:tc>
        <w:tc>
          <w:tcPr>
            <w:tcW w:w="2266" w:type="dxa"/>
            <w:tcBorders>
              <w:top w:val="single" w:sz="4" w:space="0" w:color="auto"/>
              <w:left w:val="single" w:sz="4" w:space="0" w:color="auto"/>
              <w:bottom w:val="single" w:sz="4" w:space="0" w:color="auto"/>
              <w:right w:val="single" w:sz="4" w:space="0" w:color="auto"/>
            </w:tcBorders>
          </w:tcPr>
          <w:p w14:paraId="34771EAC"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58E0697A" w14:textId="77777777" w:rsidR="00ED68C1" w:rsidRPr="00CA7D85" w:rsidRDefault="00ED68C1" w:rsidP="00C0425C">
            <w:pPr>
              <w:pStyle w:val="TAL"/>
            </w:pPr>
            <w:r w:rsidRPr="00CA7D85">
              <w:t>entry 1</w:t>
            </w:r>
          </w:p>
        </w:tc>
        <w:tc>
          <w:tcPr>
            <w:tcW w:w="1132" w:type="dxa"/>
            <w:tcBorders>
              <w:top w:val="single" w:sz="4" w:space="0" w:color="auto"/>
              <w:left w:val="single" w:sz="4" w:space="0" w:color="auto"/>
              <w:bottom w:val="single" w:sz="4" w:space="0" w:color="auto"/>
              <w:right w:val="single" w:sz="4" w:space="0" w:color="auto"/>
            </w:tcBorders>
          </w:tcPr>
          <w:p w14:paraId="343B419E" w14:textId="77777777" w:rsidR="00ED68C1" w:rsidRPr="00CA7D85" w:rsidRDefault="00ED68C1" w:rsidP="00C0425C">
            <w:pPr>
              <w:pStyle w:val="TAL"/>
            </w:pPr>
          </w:p>
        </w:tc>
      </w:tr>
      <w:tr w:rsidR="00ED68C1" w:rsidRPr="00CA7D85" w14:paraId="7FBBBFD1"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20251529" w14:textId="77777777" w:rsidR="00ED68C1" w:rsidRPr="00CA7D85" w:rsidRDefault="00ED68C1" w:rsidP="00C0425C">
            <w:pPr>
              <w:pStyle w:val="TAL"/>
            </w:pPr>
            <w:r w:rsidRPr="00CA7D85">
              <w:t xml:space="preserve">      carrierFreqEUTRA-r16</w:t>
            </w:r>
          </w:p>
        </w:tc>
        <w:tc>
          <w:tcPr>
            <w:tcW w:w="2266" w:type="dxa"/>
            <w:tcBorders>
              <w:top w:val="single" w:sz="4" w:space="0" w:color="auto"/>
              <w:left w:val="single" w:sz="4" w:space="0" w:color="auto"/>
              <w:bottom w:val="single" w:sz="4" w:space="0" w:color="auto"/>
              <w:right w:val="single" w:sz="4" w:space="0" w:color="auto"/>
            </w:tcBorders>
            <w:hideMark/>
          </w:tcPr>
          <w:p w14:paraId="49A97865" w14:textId="77777777" w:rsidR="00ED68C1" w:rsidRPr="00CA7D85" w:rsidRDefault="00ED68C1" w:rsidP="00C0425C">
            <w:pPr>
              <w:pStyle w:val="TAL"/>
            </w:pPr>
            <w:r w:rsidRPr="00CA7D85">
              <w:t>ARFCN value corresponding to E-UTRA cell 1</w:t>
            </w:r>
          </w:p>
        </w:tc>
        <w:tc>
          <w:tcPr>
            <w:tcW w:w="1699" w:type="dxa"/>
            <w:tcBorders>
              <w:top w:val="single" w:sz="4" w:space="0" w:color="auto"/>
              <w:left w:val="single" w:sz="4" w:space="0" w:color="auto"/>
              <w:bottom w:val="single" w:sz="4" w:space="0" w:color="auto"/>
              <w:right w:val="single" w:sz="4" w:space="0" w:color="auto"/>
            </w:tcBorders>
          </w:tcPr>
          <w:p w14:paraId="057CA4DE"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19CD9AE3" w14:textId="77777777" w:rsidR="00ED68C1" w:rsidRPr="00CA7D85" w:rsidRDefault="00ED68C1" w:rsidP="00C0425C">
            <w:pPr>
              <w:pStyle w:val="TAL"/>
            </w:pPr>
          </w:p>
        </w:tc>
      </w:tr>
      <w:tr w:rsidR="00ED68C1" w:rsidRPr="00CA7D85" w14:paraId="3CF5F5F2"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60BAAE75" w14:textId="77777777" w:rsidR="00ED68C1" w:rsidRPr="00CA7D85" w:rsidRDefault="00ED68C1" w:rsidP="00C0425C">
            <w:pPr>
              <w:pStyle w:val="TAL"/>
            </w:pPr>
            <w:r w:rsidRPr="00CA7D85">
              <w:t xml:space="preserve">      measResultsPerCellListIdleEUTRA-r16 SEQUENCE (SIZE (1..maxCellMeasIdle-r16)) OF MeasResultsPerCellIdleEUTRA-r16 {</w:t>
            </w:r>
          </w:p>
        </w:tc>
        <w:tc>
          <w:tcPr>
            <w:tcW w:w="2266" w:type="dxa"/>
            <w:tcBorders>
              <w:top w:val="single" w:sz="4" w:space="0" w:color="auto"/>
              <w:left w:val="single" w:sz="4" w:space="0" w:color="auto"/>
              <w:bottom w:val="single" w:sz="4" w:space="0" w:color="auto"/>
              <w:right w:val="single" w:sz="4" w:space="0" w:color="auto"/>
            </w:tcBorders>
            <w:hideMark/>
          </w:tcPr>
          <w:p w14:paraId="74C3B051" w14:textId="77777777" w:rsidR="00ED68C1" w:rsidRPr="00CA7D85" w:rsidRDefault="00ED68C1" w:rsidP="00C0425C">
            <w:pPr>
              <w:pStyle w:val="TAL"/>
            </w:pPr>
            <w:r w:rsidRPr="00CA7D85">
              <w:t>1 entry</w:t>
            </w:r>
          </w:p>
        </w:tc>
        <w:tc>
          <w:tcPr>
            <w:tcW w:w="1699" w:type="dxa"/>
            <w:tcBorders>
              <w:top w:val="single" w:sz="4" w:space="0" w:color="auto"/>
              <w:left w:val="single" w:sz="4" w:space="0" w:color="auto"/>
              <w:bottom w:val="single" w:sz="4" w:space="0" w:color="auto"/>
              <w:right w:val="single" w:sz="4" w:space="0" w:color="auto"/>
            </w:tcBorders>
          </w:tcPr>
          <w:p w14:paraId="12501042"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248C7F22" w14:textId="77777777" w:rsidR="00ED68C1" w:rsidRPr="00CA7D85" w:rsidRDefault="00ED68C1" w:rsidP="00C0425C">
            <w:pPr>
              <w:pStyle w:val="TAL"/>
            </w:pPr>
          </w:p>
        </w:tc>
      </w:tr>
      <w:tr w:rsidR="00ED68C1" w:rsidRPr="00CA7D85" w14:paraId="6E789361"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42E92067" w14:textId="77777777" w:rsidR="00ED68C1" w:rsidRPr="00CA7D85" w:rsidRDefault="00ED68C1" w:rsidP="00C0425C">
            <w:pPr>
              <w:pStyle w:val="TAL"/>
            </w:pPr>
            <w:r w:rsidRPr="00CA7D85">
              <w:t xml:space="preserve">        MeasResultsPerCellIdleEUTRA-r16[1] SEQUENCE {</w:t>
            </w:r>
          </w:p>
        </w:tc>
        <w:tc>
          <w:tcPr>
            <w:tcW w:w="2266" w:type="dxa"/>
            <w:tcBorders>
              <w:top w:val="single" w:sz="4" w:space="0" w:color="auto"/>
              <w:left w:val="single" w:sz="4" w:space="0" w:color="auto"/>
              <w:bottom w:val="single" w:sz="4" w:space="0" w:color="auto"/>
              <w:right w:val="single" w:sz="4" w:space="0" w:color="auto"/>
            </w:tcBorders>
          </w:tcPr>
          <w:p w14:paraId="048CE0F2"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2B9E4901" w14:textId="77777777" w:rsidR="00ED68C1" w:rsidRPr="00CA7D85" w:rsidRDefault="00ED68C1" w:rsidP="00C0425C">
            <w:pPr>
              <w:pStyle w:val="TAL"/>
            </w:pPr>
            <w:r w:rsidRPr="00CA7D85">
              <w:t>entry 1</w:t>
            </w:r>
          </w:p>
        </w:tc>
        <w:tc>
          <w:tcPr>
            <w:tcW w:w="1132" w:type="dxa"/>
            <w:tcBorders>
              <w:top w:val="single" w:sz="4" w:space="0" w:color="auto"/>
              <w:left w:val="single" w:sz="4" w:space="0" w:color="auto"/>
              <w:bottom w:val="single" w:sz="4" w:space="0" w:color="auto"/>
              <w:right w:val="single" w:sz="4" w:space="0" w:color="auto"/>
            </w:tcBorders>
          </w:tcPr>
          <w:p w14:paraId="726381D4" w14:textId="77777777" w:rsidR="00ED68C1" w:rsidRPr="00CA7D85" w:rsidRDefault="00ED68C1" w:rsidP="00C0425C">
            <w:pPr>
              <w:pStyle w:val="TAL"/>
            </w:pPr>
          </w:p>
        </w:tc>
      </w:tr>
      <w:tr w:rsidR="00ED68C1" w:rsidRPr="00CA7D85" w14:paraId="3F10AB05"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22BAE9B3" w14:textId="77777777" w:rsidR="00ED68C1" w:rsidRPr="00CA7D85" w:rsidRDefault="00ED68C1" w:rsidP="00C0425C">
            <w:pPr>
              <w:pStyle w:val="TAL"/>
            </w:pPr>
            <w:r w:rsidRPr="00CA7D85">
              <w:t xml:space="preserve">          eutra-PhysCellId-r16</w:t>
            </w:r>
          </w:p>
        </w:tc>
        <w:tc>
          <w:tcPr>
            <w:tcW w:w="2266" w:type="dxa"/>
            <w:tcBorders>
              <w:top w:val="single" w:sz="4" w:space="0" w:color="auto"/>
              <w:left w:val="single" w:sz="4" w:space="0" w:color="auto"/>
              <w:bottom w:val="single" w:sz="4" w:space="0" w:color="auto"/>
              <w:right w:val="single" w:sz="4" w:space="0" w:color="auto"/>
            </w:tcBorders>
            <w:hideMark/>
          </w:tcPr>
          <w:p w14:paraId="77A43C6F" w14:textId="77777777" w:rsidR="00ED68C1" w:rsidRPr="00CA7D85" w:rsidRDefault="00ED68C1" w:rsidP="00C0425C">
            <w:pPr>
              <w:pStyle w:val="TAL"/>
            </w:pPr>
            <w:r w:rsidRPr="00CA7D85">
              <w:t>EUTRA-PhysCellId corresponding to E-UTRA cell 1</w:t>
            </w:r>
          </w:p>
        </w:tc>
        <w:tc>
          <w:tcPr>
            <w:tcW w:w="1699" w:type="dxa"/>
            <w:tcBorders>
              <w:top w:val="single" w:sz="4" w:space="0" w:color="auto"/>
              <w:left w:val="single" w:sz="4" w:space="0" w:color="auto"/>
              <w:bottom w:val="single" w:sz="4" w:space="0" w:color="auto"/>
              <w:right w:val="single" w:sz="4" w:space="0" w:color="auto"/>
            </w:tcBorders>
          </w:tcPr>
          <w:p w14:paraId="72AF684E"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4E416D73" w14:textId="77777777" w:rsidR="00ED68C1" w:rsidRPr="00CA7D85" w:rsidRDefault="00ED68C1" w:rsidP="00C0425C">
            <w:pPr>
              <w:pStyle w:val="TAL"/>
            </w:pPr>
          </w:p>
        </w:tc>
      </w:tr>
      <w:tr w:rsidR="00ED68C1" w:rsidRPr="00CA7D85" w14:paraId="288783A9"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7D7DBB46" w14:textId="77777777" w:rsidR="00ED68C1" w:rsidRPr="00CA7D85" w:rsidRDefault="00ED68C1" w:rsidP="00C0425C">
            <w:pPr>
              <w:pStyle w:val="TAL"/>
            </w:pPr>
            <w:r w:rsidRPr="00CA7D85">
              <w:t xml:space="preserve">          measIdleResultEUTRA-r16 SEQUENCE {</w:t>
            </w:r>
          </w:p>
        </w:tc>
        <w:tc>
          <w:tcPr>
            <w:tcW w:w="2266" w:type="dxa"/>
            <w:tcBorders>
              <w:top w:val="single" w:sz="4" w:space="0" w:color="auto"/>
              <w:left w:val="single" w:sz="4" w:space="0" w:color="auto"/>
              <w:bottom w:val="single" w:sz="4" w:space="0" w:color="auto"/>
              <w:right w:val="single" w:sz="4" w:space="0" w:color="auto"/>
            </w:tcBorders>
          </w:tcPr>
          <w:p w14:paraId="5B86722D"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4FD70B07"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07CEEDDA" w14:textId="77777777" w:rsidR="00ED68C1" w:rsidRPr="00CA7D85" w:rsidRDefault="00ED68C1" w:rsidP="00C0425C">
            <w:pPr>
              <w:pStyle w:val="TAL"/>
            </w:pPr>
          </w:p>
        </w:tc>
      </w:tr>
      <w:tr w:rsidR="00ED68C1" w:rsidRPr="00CA7D85" w14:paraId="0FC04A2A"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71D2BE76" w14:textId="77777777" w:rsidR="00ED68C1" w:rsidRPr="00CA7D85" w:rsidRDefault="00ED68C1" w:rsidP="00C0425C">
            <w:pPr>
              <w:pStyle w:val="TAL"/>
            </w:pPr>
            <w:r w:rsidRPr="00CA7D85">
              <w:t xml:space="preserve">            rsrp-ResultEUTRA-r16</w:t>
            </w:r>
          </w:p>
        </w:tc>
        <w:tc>
          <w:tcPr>
            <w:tcW w:w="2266" w:type="dxa"/>
            <w:tcBorders>
              <w:top w:val="single" w:sz="4" w:space="0" w:color="auto"/>
              <w:left w:val="single" w:sz="4" w:space="0" w:color="auto"/>
              <w:bottom w:val="single" w:sz="4" w:space="0" w:color="auto"/>
              <w:right w:val="single" w:sz="4" w:space="0" w:color="auto"/>
            </w:tcBorders>
            <w:hideMark/>
          </w:tcPr>
          <w:p w14:paraId="3CE1AD6D" w14:textId="77777777" w:rsidR="00ED68C1" w:rsidRPr="00CA7D85" w:rsidRDefault="00ED68C1" w:rsidP="00C0425C">
            <w:pPr>
              <w:pStyle w:val="TAL"/>
            </w:pPr>
            <w:r w:rsidRPr="00CA7D85">
              <w:t>Any allowed value</w:t>
            </w:r>
          </w:p>
        </w:tc>
        <w:tc>
          <w:tcPr>
            <w:tcW w:w="1699" w:type="dxa"/>
            <w:tcBorders>
              <w:top w:val="single" w:sz="4" w:space="0" w:color="auto"/>
              <w:left w:val="single" w:sz="4" w:space="0" w:color="auto"/>
              <w:bottom w:val="single" w:sz="4" w:space="0" w:color="auto"/>
              <w:right w:val="single" w:sz="4" w:space="0" w:color="auto"/>
            </w:tcBorders>
          </w:tcPr>
          <w:p w14:paraId="38C7127A"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481CB108" w14:textId="77777777" w:rsidR="00ED68C1" w:rsidRPr="00CA7D85" w:rsidRDefault="00ED68C1" w:rsidP="00C0425C">
            <w:pPr>
              <w:pStyle w:val="TAL"/>
            </w:pPr>
          </w:p>
        </w:tc>
      </w:tr>
      <w:tr w:rsidR="00ED68C1" w:rsidRPr="00CA7D85" w14:paraId="6012F24A"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5EE9E0F5" w14:textId="77777777" w:rsidR="00ED68C1" w:rsidRPr="00CA7D85" w:rsidRDefault="00ED68C1" w:rsidP="00C0425C">
            <w:pPr>
              <w:pStyle w:val="TAL"/>
            </w:pPr>
            <w:r w:rsidRPr="00CA7D85">
              <w:t xml:space="preserve">            rsrq-ResultEUTRA-r16</w:t>
            </w:r>
          </w:p>
        </w:tc>
        <w:tc>
          <w:tcPr>
            <w:tcW w:w="2266" w:type="dxa"/>
            <w:tcBorders>
              <w:top w:val="single" w:sz="4" w:space="0" w:color="auto"/>
              <w:left w:val="single" w:sz="4" w:space="0" w:color="auto"/>
              <w:bottom w:val="single" w:sz="4" w:space="0" w:color="auto"/>
              <w:right w:val="single" w:sz="4" w:space="0" w:color="auto"/>
            </w:tcBorders>
            <w:hideMark/>
          </w:tcPr>
          <w:p w14:paraId="4D67FD95" w14:textId="77777777" w:rsidR="00ED68C1" w:rsidRPr="00CA7D85" w:rsidRDefault="00ED68C1" w:rsidP="00C0425C">
            <w:pPr>
              <w:pStyle w:val="TAL"/>
            </w:pPr>
            <w:r w:rsidRPr="00CA7D85">
              <w:t>Any allowed value</w:t>
            </w:r>
          </w:p>
        </w:tc>
        <w:tc>
          <w:tcPr>
            <w:tcW w:w="1699" w:type="dxa"/>
            <w:tcBorders>
              <w:top w:val="single" w:sz="4" w:space="0" w:color="auto"/>
              <w:left w:val="single" w:sz="4" w:space="0" w:color="auto"/>
              <w:bottom w:val="single" w:sz="4" w:space="0" w:color="auto"/>
              <w:right w:val="single" w:sz="4" w:space="0" w:color="auto"/>
            </w:tcBorders>
          </w:tcPr>
          <w:p w14:paraId="29780A28"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7D2A6FE0" w14:textId="77777777" w:rsidR="00ED68C1" w:rsidRPr="00CA7D85" w:rsidRDefault="00ED68C1" w:rsidP="00C0425C">
            <w:pPr>
              <w:pStyle w:val="TAL"/>
            </w:pPr>
          </w:p>
        </w:tc>
      </w:tr>
      <w:tr w:rsidR="00ED68C1" w:rsidRPr="00CA7D85" w14:paraId="6DACA481"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51E5DBEB" w14:textId="77777777" w:rsidR="00ED68C1" w:rsidRPr="00CA7D85" w:rsidRDefault="00ED68C1" w:rsidP="00C0425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A32BACE"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07357B62"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29CB0C89" w14:textId="77777777" w:rsidR="00ED68C1" w:rsidRPr="00CA7D85" w:rsidRDefault="00ED68C1" w:rsidP="00C0425C">
            <w:pPr>
              <w:pStyle w:val="TAL"/>
            </w:pPr>
          </w:p>
        </w:tc>
      </w:tr>
      <w:tr w:rsidR="00ED68C1" w:rsidRPr="00CA7D85" w14:paraId="0308D0FA"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132FE6AC" w14:textId="77777777" w:rsidR="00ED68C1" w:rsidRPr="00CA7D85" w:rsidRDefault="00ED68C1" w:rsidP="00C0425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2FB10710"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3568BB98"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0DF17456" w14:textId="77777777" w:rsidR="00ED68C1" w:rsidRPr="00CA7D85" w:rsidRDefault="00ED68C1" w:rsidP="00C0425C">
            <w:pPr>
              <w:pStyle w:val="TAL"/>
            </w:pPr>
          </w:p>
        </w:tc>
      </w:tr>
      <w:tr w:rsidR="00ED68C1" w:rsidRPr="00CA7D85" w14:paraId="65EBCB40"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0445B01C" w14:textId="77777777" w:rsidR="00ED68C1" w:rsidRPr="00CA7D85" w:rsidRDefault="00ED68C1" w:rsidP="00C0425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0081D8E0"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1069C46A"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44A0BFD3" w14:textId="77777777" w:rsidR="00ED68C1" w:rsidRPr="00CA7D85" w:rsidRDefault="00ED68C1" w:rsidP="00C0425C">
            <w:pPr>
              <w:pStyle w:val="TAL"/>
            </w:pPr>
          </w:p>
        </w:tc>
      </w:tr>
      <w:tr w:rsidR="00ED68C1" w:rsidRPr="00CA7D85" w14:paraId="4D4D54D7"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21E13676" w14:textId="77777777" w:rsidR="00ED68C1" w:rsidRPr="00CA7D85" w:rsidRDefault="00ED68C1" w:rsidP="00C0425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57F30909"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21AE72A4"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3C70C549" w14:textId="77777777" w:rsidR="00ED68C1" w:rsidRPr="00CA7D85" w:rsidRDefault="00ED68C1" w:rsidP="00C0425C">
            <w:pPr>
              <w:pStyle w:val="TAL"/>
            </w:pPr>
          </w:p>
        </w:tc>
      </w:tr>
      <w:tr w:rsidR="00ED68C1" w:rsidRPr="00CA7D85" w14:paraId="16D85C52"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2ABC9559" w14:textId="77777777" w:rsidR="00ED68C1" w:rsidRPr="00CA7D85" w:rsidRDefault="00ED68C1" w:rsidP="00C0425C">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1FBA379F"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45F4A2C2"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5514B7B4" w14:textId="77777777" w:rsidR="00ED68C1" w:rsidRPr="00CA7D85" w:rsidRDefault="00ED68C1" w:rsidP="00C0425C">
            <w:pPr>
              <w:pStyle w:val="TAL"/>
            </w:pPr>
          </w:p>
        </w:tc>
      </w:tr>
      <w:tr w:rsidR="00ED68C1" w:rsidRPr="00CA7D85" w14:paraId="2F42D81D" w14:textId="77777777" w:rsidTr="00C0425C">
        <w:tc>
          <w:tcPr>
            <w:tcW w:w="4533" w:type="dxa"/>
            <w:tcBorders>
              <w:top w:val="single" w:sz="4" w:space="0" w:color="auto"/>
              <w:left w:val="single" w:sz="4" w:space="0" w:color="auto"/>
              <w:bottom w:val="single" w:sz="4" w:space="0" w:color="auto"/>
              <w:right w:val="single" w:sz="4" w:space="0" w:color="auto"/>
            </w:tcBorders>
            <w:hideMark/>
          </w:tcPr>
          <w:p w14:paraId="055A66CC" w14:textId="77777777" w:rsidR="00ED68C1" w:rsidRPr="00CA7D85" w:rsidRDefault="00ED68C1" w:rsidP="00C0425C">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78264BA4" w14:textId="77777777" w:rsidR="00ED68C1" w:rsidRPr="00CA7D85" w:rsidRDefault="00ED68C1"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7030C0DF" w14:textId="77777777" w:rsidR="00ED68C1" w:rsidRPr="00CA7D85" w:rsidRDefault="00ED68C1" w:rsidP="00C0425C">
            <w:pPr>
              <w:pStyle w:val="TAL"/>
            </w:pPr>
          </w:p>
        </w:tc>
        <w:tc>
          <w:tcPr>
            <w:tcW w:w="1132" w:type="dxa"/>
            <w:tcBorders>
              <w:top w:val="single" w:sz="4" w:space="0" w:color="auto"/>
              <w:left w:val="single" w:sz="4" w:space="0" w:color="auto"/>
              <w:bottom w:val="single" w:sz="4" w:space="0" w:color="auto"/>
              <w:right w:val="single" w:sz="4" w:space="0" w:color="auto"/>
            </w:tcBorders>
          </w:tcPr>
          <w:p w14:paraId="1964133D" w14:textId="77777777" w:rsidR="00ED68C1" w:rsidRPr="00CA7D85" w:rsidRDefault="00ED68C1" w:rsidP="00C0425C">
            <w:pPr>
              <w:pStyle w:val="TAL"/>
            </w:pPr>
          </w:p>
        </w:tc>
      </w:tr>
    </w:tbl>
    <w:p w14:paraId="5941A47C" w14:textId="77777777" w:rsidR="00ED68C1" w:rsidRPr="00CA7D85" w:rsidRDefault="00ED68C1" w:rsidP="00956564"/>
    <w:p w14:paraId="08734BE3" w14:textId="77777777" w:rsidR="007335E1" w:rsidRPr="00CA7D85" w:rsidRDefault="007335E1" w:rsidP="007335E1">
      <w:pPr>
        <w:pStyle w:val="Heading5"/>
      </w:pPr>
      <w:r w:rsidRPr="00CA7D85">
        <w:t>8.2.6.3.5</w:t>
      </w:r>
      <w:r w:rsidRPr="00CA7D85">
        <w:tab/>
        <w:t>Idle/Inactive measurements / Idle mode / NE-DC / SIB11 configuration</w:t>
      </w:r>
    </w:p>
    <w:p w14:paraId="4A32FA63" w14:textId="77777777" w:rsidR="007335E1" w:rsidRPr="00CA7D85" w:rsidRDefault="007335E1" w:rsidP="007335E1">
      <w:pPr>
        <w:pStyle w:val="H6"/>
      </w:pPr>
      <w:r w:rsidRPr="00CA7D85">
        <w:t>8.2.6.3.5.1</w:t>
      </w:r>
      <w:r w:rsidRPr="00CA7D85">
        <w:tab/>
        <w:t>Test Purpose (TP)</w:t>
      </w:r>
    </w:p>
    <w:p w14:paraId="55F68AC9" w14:textId="77777777" w:rsidR="00595BFA" w:rsidRPr="00CA7D85" w:rsidRDefault="00595BFA" w:rsidP="00595BFA">
      <w:pPr>
        <w:pStyle w:val="H6"/>
      </w:pPr>
      <w:r w:rsidRPr="00CA7D85">
        <w:t>(1)</w:t>
      </w:r>
    </w:p>
    <w:p w14:paraId="6E372E43" w14:textId="3D201594" w:rsidR="00595BFA" w:rsidRPr="00CA7D85" w:rsidRDefault="00595BFA" w:rsidP="00595BFA">
      <w:pPr>
        <w:pStyle w:val="PL"/>
        <w:rPr>
          <w:rFonts w:eastAsia="MS Gothic"/>
          <w:noProof w:val="0"/>
        </w:rPr>
      </w:pPr>
      <w:r w:rsidRPr="00CA7D85">
        <w:rPr>
          <w:rFonts w:eastAsia="MS Gothic"/>
          <w:b/>
          <w:noProof w:val="0"/>
        </w:rPr>
        <w:t>with</w:t>
      </w:r>
      <w:r w:rsidRPr="00CA7D85">
        <w:rPr>
          <w:rFonts w:eastAsia="MS Gothic"/>
          <w:noProof w:val="0"/>
        </w:rPr>
        <w:t xml:space="preserve"> { UE in NR RRC_IDLE state</w:t>
      </w:r>
      <w:r w:rsidRPr="00CA7D85">
        <w:rPr>
          <w:noProof w:val="0"/>
          <w:lang w:eastAsia="zh-CN"/>
        </w:rPr>
        <w:t xml:space="preserve"> after receiving </w:t>
      </w:r>
      <w:r w:rsidRPr="00CA7D85">
        <w:rPr>
          <w:rFonts w:eastAsia="MS Gothic"/>
          <w:i/>
          <w:iCs/>
          <w:noProof w:val="0"/>
        </w:rPr>
        <w:t>RRCRelease</w:t>
      </w:r>
      <w:r w:rsidRPr="00CA7D85">
        <w:rPr>
          <w:rFonts w:eastAsia="MS Gothic"/>
          <w:noProof w:val="0"/>
        </w:rPr>
        <w:t xml:space="preserve"> message including </w:t>
      </w:r>
      <w:r w:rsidRPr="00CA7D85">
        <w:rPr>
          <w:rFonts w:eastAsia="MS Gothic"/>
          <w:i/>
          <w:iCs/>
          <w:noProof w:val="0"/>
        </w:rPr>
        <w:t xml:space="preserve">measIdleConfig </w:t>
      </w:r>
      <w:r w:rsidRPr="00CA7D85">
        <w:rPr>
          <w:noProof w:val="0"/>
          <w:lang w:eastAsia="zh-CN"/>
        </w:rPr>
        <w:t xml:space="preserve">not including </w:t>
      </w:r>
      <w:r w:rsidRPr="00CA7D85">
        <w:rPr>
          <w:i/>
          <w:iCs/>
          <w:noProof w:val="0"/>
          <w:lang w:eastAsia="zh-CN"/>
        </w:rPr>
        <w:t>measIdleCarrierListEUTRA</w:t>
      </w:r>
      <w:r w:rsidRPr="00CA7D85">
        <w:rPr>
          <w:rFonts w:eastAsia="MS Gothic"/>
          <w:i/>
          <w:iCs/>
          <w:noProof w:val="0"/>
        </w:rPr>
        <w:t xml:space="preserve"> </w:t>
      </w:r>
      <w:bookmarkStart w:id="11835" w:name="_Hlk119506243"/>
      <w:r w:rsidRPr="00CA7D85">
        <w:rPr>
          <w:rFonts w:eastAsia="MS Gothic"/>
          <w:noProof w:val="0"/>
        </w:rPr>
        <w:t>while being connected to a serving cell in which</w:t>
      </w:r>
      <w:r w:rsidRPr="00CA7D85">
        <w:rPr>
          <w:rFonts w:eastAsia="MS Gothic"/>
          <w:i/>
          <w:iCs/>
          <w:noProof w:val="0"/>
        </w:rPr>
        <w:t xml:space="preserve"> SIB1</w:t>
      </w:r>
      <w:r w:rsidRPr="00CA7D85">
        <w:rPr>
          <w:rFonts w:eastAsia="MS Gothic"/>
          <w:noProof w:val="0"/>
        </w:rPr>
        <w:t xml:space="preserve"> includes </w:t>
      </w:r>
      <w:r w:rsidRPr="00CA7D85">
        <w:rPr>
          <w:rFonts w:eastAsia="MS Gothic"/>
          <w:i/>
          <w:iCs/>
          <w:noProof w:val="0"/>
        </w:rPr>
        <w:t>idleModeMeasurementsEUTRA</w:t>
      </w:r>
      <w:r w:rsidRPr="00CA7D85">
        <w:rPr>
          <w:rFonts w:eastAsia="MS Gothic"/>
          <w:noProof w:val="0"/>
        </w:rPr>
        <w:t xml:space="preserve"> and</w:t>
      </w:r>
      <w:bookmarkEnd w:id="11835"/>
      <w:r w:rsidRPr="00CA7D85">
        <w:rPr>
          <w:rFonts w:eastAsia="MS Gothic"/>
          <w:i/>
          <w:iCs/>
          <w:noProof w:val="0"/>
        </w:rPr>
        <w:t xml:space="preserve"> SIB11</w:t>
      </w:r>
      <w:r w:rsidRPr="00CA7D85">
        <w:rPr>
          <w:rFonts w:eastAsia="MS Gothic"/>
          <w:noProof w:val="0"/>
        </w:rPr>
        <w:t xml:space="preserve"> is configured with </w:t>
      </w:r>
      <w:r w:rsidRPr="00CA7D85">
        <w:rPr>
          <w:rFonts w:eastAsia="MS Gothic"/>
          <w:i/>
          <w:iCs/>
          <w:noProof w:val="0"/>
        </w:rPr>
        <w:t>measIdleCarrierListEUTRA</w:t>
      </w:r>
      <w:r w:rsidRPr="00CA7D85">
        <w:rPr>
          <w:rFonts w:eastAsia="MS Gothic"/>
          <w:noProof w:val="0"/>
        </w:rPr>
        <w:t xml:space="preserve"> and</w:t>
      </w:r>
      <w:bookmarkStart w:id="11836" w:name="_Hlk119506257"/>
      <w:r w:rsidRPr="00CA7D85">
        <w:rPr>
          <w:rFonts w:eastAsia="MS Gothic"/>
          <w:noProof w:val="0"/>
        </w:rPr>
        <w:t xml:space="preserve"> UE supporting idleInactiveNR-MeasReport</w:t>
      </w:r>
      <w:bookmarkEnd w:id="11836"/>
      <w:r w:rsidRPr="00CA7D85">
        <w:rPr>
          <w:rFonts w:eastAsia="MS Gothic"/>
          <w:noProof w:val="0"/>
        </w:rPr>
        <w:t xml:space="preserve"> }</w:t>
      </w:r>
    </w:p>
    <w:p w14:paraId="55F6BA19" w14:textId="77777777" w:rsidR="00595BFA" w:rsidRPr="00CA7D85" w:rsidRDefault="00595BFA" w:rsidP="00595BFA">
      <w:pPr>
        <w:pStyle w:val="PL"/>
        <w:rPr>
          <w:rFonts w:eastAsia="MS Gothic"/>
          <w:noProof w:val="0"/>
        </w:rPr>
      </w:pPr>
      <w:r w:rsidRPr="00CA7D85">
        <w:rPr>
          <w:rFonts w:eastAsia="MS Gothic"/>
          <w:b/>
          <w:noProof w:val="0"/>
        </w:rPr>
        <w:t>ensure that</w:t>
      </w:r>
      <w:r w:rsidRPr="00CA7D85">
        <w:rPr>
          <w:rFonts w:eastAsia="MS Gothic"/>
          <w:noProof w:val="0"/>
        </w:rPr>
        <w:t xml:space="preserve"> {</w:t>
      </w:r>
    </w:p>
    <w:p w14:paraId="754E315D" w14:textId="1966D830" w:rsidR="00595BFA" w:rsidRPr="00CA7D85" w:rsidRDefault="00595BFA" w:rsidP="00595BFA">
      <w:pPr>
        <w:pStyle w:val="PL"/>
        <w:rPr>
          <w:noProof w:val="0"/>
          <w:lang w:eastAsia="zh-CN"/>
        </w:rPr>
      </w:pPr>
      <w:r w:rsidRPr="00CA7D85">
        <w:rPr>
          <w:rFonts w:eastAsia="MS Gothic"/>
          <w:noProof w:val="0"/>
        </w:rPr>
        <w:t xml:space="preserve">  </w:t>
      </w:r>
      <w:r w:rsidRPr="00CA7D85">
        <w:rPr>
          <w:rFonts w:eastAsia="MS Gothic"/>
          <w:b/>
          <w:noProof w:val="0"/>
        </w:rPr>
        <w:t>when</w:t>
      </w:r>
      <w:r w:rsidRPr="00CA7D85">
        <w:rPr>
          <w:rFonts w:eastAsia="MS Gothic"/>
          <w:noProof w:val="0"/>
        </w:rPr>
        <w:t xml:space="preserve"> { UE receives </w:t>
      </w:r>
      <w:r w:rsidRPr="00CA7D85">
        <w:rPr>
          <w:i/>
          <w:iCs/>
          <w:noProof w:val="0"/>
        </w:rPr>
        <w:t>UEInformationRequest</w:t>
      </w:r>
      <w:r w:rsidRPr="00CA7D85">
        <w:rPr>
          <w:rFonts w:eastAsia="MS Gothic"/>
          <w:noProof w:val="0"/>
        </w:rPr>
        <w:t xml:space="preserve"> message with </w:t>
      </w:r>
      <w:r w:rsidRPr="00CA7D85">
        <w:rPr>
          <w:i/>
          <w:iCs/>
          <w:noProof w:val="0"/>
        </w:rPr>
        <w:t>idleModeMeasurementReq</w:t>
      </w:r>
      <w:r w:rsidRPr="00CA7D85">
        <w:rPr>
          <w:rFonts w:eastAsia="MS Gothic"/>
          <w:noProof w:val="0"/>
        </w:rPr>
        <w:t xml:space="preserve"> after successful measurement procedure and RRC connection establishment </w:t>
      </w:r>
      <w:r w:rsidRPr="00CA7D85">
        <w:rPr>
          <w:noProof w:val="0"/>
          <w:lang w:eastAsia="zh-CN"/>
        </w:rPr>
        <w:t>}</w:t>
      </w:r>
    </w:p>
    <w:p w14:paraId="53C8A649" w14:textId="77777777" w:rsidR="00595BFA" w:rsidRPr="00CA7D85" w:rsidRDefault="00595BFA" w:rsidP="00595BFA">
      <w:pPr>
        <w:pStyle w:val="PL"/>
        <w:rPr>
          <w:noProof w:val="0"/>
        </w:rPr>
      </w:pPr>
      <w:r w:rsidRPr="00CA7D85">
        <w:rPr>
          <w:rFonts w:eastAsia="MS Gothic"/>
          <w:b/>
          <w:noProof w:val="0"/>
        </w:rPr>
        <w:t xml:space="preserve">    then</w:t>
      </w:r>
      <w:r w:rsidRPr="00CA7D85">
        <w:rPr>
          <w:rFonts w:eastAsia="MS Gothic"/>
          <w:noProof w:val="0"/>
        </w:rPr>
        <w:t xml:space="preserve"> {</w:t>
      </w:r>
      <w:r w:rsidRPr="00CA7D85">
        <w:rPr>
          <w:noProof w:val="0"/>
        </w:rPr>
        <w:t xml:space="preserve"> UE reports measurement results in </w:t>
      </w:r>
      <w:r w:rsidRPr="00CA7D85">
        <w:rPr>
          <w:i/>
          <w:noProof w:val="0"/>
        </w:rPr>
        <w:t>UEInformationResponse</w:t>
      </w:r>
      <w:r w:rsidRPr="00CA7D85">
        <w:rPr>
          <w:iCs/>
          <w:noProof w:val="0"/>
        </w:rPr>
        <w:t xml:space="preserve"> message</w:t>
      </w:r>
      <w:r w:rsidRPr="00CA7D85">
        <w:rPr>
          <w:noProof w:val="0"/>
        </w:rPr>
        <w:t xml:space="preserve"> }</w:t>
      </w:r>
    </w:p>
    <w:p w14:paraId="53A00EC4" w14:textId="77777777" w:rsidR="00595BFA" w:rsidRPr="00CA7D85" w:rsidRDefault="00595BFA" w:rsidP="00595BFA">
      <w:pPr>
        <w:pStyle w:val="PL"/>
        <w:rPr>
          <w:noProof w:val="0"/>
        </w:rPr>
      </w:pPr>
      <w:r w:rsidRPr="00CA7D85">
        <w:rPr>
          <w:noProof w:val="0"/>
        </w:rPr>
        <w:t xml:space="preserve">            }</w:t>
      </w:r>
    </w:p>
    <w:p w14:paraId="3E6363A6" w14:textId="77777777" w:rsidR="00595BFA" w:rsidRPr="00CA7D85" w:rsidRDefault="00595BFA" w:rsidP="00595BFA">
      <w:pPr>
        <w:pStyle w:val="PL"/>
        <w:rPr>
          <w:noProof w:val="0"/>
        </w:rPr>
      </w:pPr>
    </w:p>
    <w:p w14:paraId="05F2A71B" w14:textId="77777777" w:rsidR="00595BFA" w:rsidRPr="00CA7D85" w:rsidRDefault="00595BFA" w:rsidP="00595BFA">
      <w:pPr>
        <w:pStyle w:val="H6"/>
      </w:pPr>
      <w:r w:rsidRPr="00CA7D85">
        <w:t>(2)</w:t>
      </w:r>
    </w:p>
    <w:p w14:paraId="49017B71" w14:textId="317052AA" w:rsidR="00595BFA" w:rsidRPr="00CA7D85" w:rsidRDefault="00595BFA" w:rsidP="00595BFA">
      <w:pPr>
        <w:pStyle w:val="PL"/>
        <w:rPr>
          <w:rFonts w:eastAsia="MS Gothic"/>
          <w:noProof w:val="0"/>
        </w:rPr>
      </w:pPr>
      <w:r w:rsidRPr="00CA7D85">
        <w:rPr>
          <w:rFonts w:eastAsia="MS Gothic"/>
          <w:b/>
          <w:noProof w:val="0"/>
        </w:rPr>
        <w:t>with</w:t>
      </w:r>
      <w:r w:rsidRPr="00CA7D85">
        <w:rPr>
          <w:rFonts w:eastAsia="MS Gothic"/>
          <w:noProof w:val="0"/>
        </w:rPr>
        <w:t xml:space="preserve"> { UE in NR RRC_IDLE state </w:t>
      </w:r>
      <w:r w:rsidRPr="00CA7D85">
        <w:rPr>
          <w:noProof w:val="0"/>
          <w:lang w:eastAsia="zh-CN"/>
        </w:rPr>
        <w:t xml:space="preserve">after receiving </w:t>
      </w:r>
      <w:r w:rsidRPr="00CA7D85">
        <w:rPr>
          <w:rFonts w:eastAsia="MS Gothic"/>
          <w:i/>
          <w:iCs/>
          <w:noProof w:val="0"/>
        </w:rPr>
        <w:t>RRCRelease</w:t>
      </w:r>
      <w:r w:rsidRPr="00CA7D85">
        <w:rPr>
          <w:rFonts w:eastAsia="MS Gothic"/>
          <w:noProof w:val="0"/>
        </w:rPr>
        <w:t xml:space="preserve"> message including </w:t>
      </w:r>
      <w:r w:rsidRPr="00CA7D85">
        <w:rPr>
          <w:rFonts w:eastAsia="MS Gothic"/>
          <w:i/>
          <w:iCs/>
          <w:noProof w:val="0"/>
        </w:rPr>
        <w:t xml:space="preserve">measIdleConfig </w:t>
      </w:r>
      <w:r w:rsidRPr="00CA7D85">
        <w:rPr>
          <w:noProof w:val="0"/>
          <w:lang w:eastAsia="zh-CN"/>
        </w:rPr>
        <w:t xml:space="preserve">not including </w:t>
      </w:r>
      <w:r w:rsidRPr="00CA7D85">
        <w:rPr>
          <w:i/>
          <w:iCs/>
          <w:noProof w:val="0"/>
          <w:lang w:eastAsia="zh-CN"/>
        </w:rPr>
        <w:t>measIdleCarrierListEUTRA</w:t>
      </w:r>
      <w:r w:rsidRPr="00CA7D85">
        <w:rPr>
          <w:rFonts w:eastAsia="MS Gothic"/>
          <w:i/>
          <w:iCs/>
          <w:noProof w:val="0"/>
        </w:rPr>
        <w:t xml:space="preserve"> </w:t>
      </w:r>
      <w:r w:rsidRPr="00CA7D85">
        <w:rPr>
          <w:rFonts w:eastAsia="MS Gothic"/>
          <w:noProof w:val="0"/>
        </w:rPr>
        <w:t>while being connected to a serving cell in which</w:t>
      </w:r>
      <w:r w:rsidRPr="00CA7D85">
        <w:rPr>
          <w:rFonts w:eastAsia="MS Gothic"/>
          <w:i/>
          <w:iCs/>
          <w:noProof w:val="0"/>
        </w:rPr>
        <w:t xml:space="preserve"> SIB1</w:t>
      </w:r>
      <w:r w:rsidRPr="00CA7D85">
        <w:rPr>
          <w:rFonts w:eastAsia="MS Gothic"/>
          <w:noProof w:val="0"/>
        </w:rPr>
        <w:t xml:space="preserve"> includes </w:t>
      </w:r>
      <w:r w:rsidRPr="00CA7D85">
        <w:rPr>
          <w:rFonts w:eastAsia="MS Gothic"/>
          <w:i/>
          <w:iCs/>
          <w:noProof w:val="0"/>
        </w:rPr>
        <w:t>idleModeMeasurementsEUTRA</w:t>
      </w:r>
      <w:r w:rsidRPr="00CA7D85">
        <w:rPr>
          <w:rFonts w:eastAsia="MS Gothic"/>
          <w:noProof w:val="0"/>
        </w:rPr>
        <w:t xml:space="preserve"> and</w:t>
      </w:r>
      <w:r w:rsidRPr="00CA7D85">
        <w:rPr>
          <w:rFonts w:eastAsia="MS Gothic"/>
          <w:i/>
          <w:iCs/>
          <w:noProof w:val="0"/>
        </w:rPr>
        <w:t xml:space="preserve"> SIB11</w:t>
      </w:r>
      <w:r w:rsidRPr="00CA7D85">
        <w:rPr>
          <w:rFonts w:eastAsia="MS Gothic"/>
          <w:noProof w:val="0"/>
        </w:rPr>
        <w:t xml:space="preserve"> is not configured and UE supporting idleInactiveNR-Meas</w:t>
      </w:r>
      <w:r w:rsidR="00D92105">
        <w:rPr>
          <w:rFonts w:eastAsia="MS Gothic"/>
          <w:noProof w:val="0"/>
        </w:rPr>
        <w:t xml:space="preserve"> </w:t>
      </w:r>
      <w:r w:rsidRPr="00CA7D85">
        <w:rPr>
          <w:rFonts w:eastAsia="MS Gothic"/>
          <w:noProof w:val="0"/>
        </w:rPr>
        <w:t>Report }</w:t>
      </w:r>
    </w:p>
    <w:p w14:paraId="58E98693" w14:textId="77777777" w:rsidR="00595BFA" w:rsidRPr="00CA7D85" w:rsidRDefault="00595BFA" w:rsidP="00595BFA">
      <w:pPr>
        <w:pStyle w:val="PL"/>
        <w:rPr>
          <w:rFonts w:eastAsia="MS Gothic"/>
          <w:noProof w:val="0"/>
        </w:rPr>
      </w:pPr>
      <w:r w:rsidRPr="00CA7D85">
        <w:rPr>
          <w:rFonts w:eastAsia="MS Gothic"/>
          <w:b/>
          <w:noProof w:val="0"/>
        </w:rPr>
        <w:t>ensure that</w:t>
      </w:r>
      <w:r w:rsidRPr="00CA7D85">
        <w:rPr>
          <w:rFonts w:eastAsia="MS Gothic"/>
          <w:noProof w:val="0"/>
        </w:rPr>
        <w:t xml:space="preserve"> {</w:t>
      </w:r>
    </w:p>
    <w:p w14:paraId="11DC9E28" w14:textId="19805BCB" w:rsidR="00595BFA" w:rsidRPr="00CA7D85" w:rsidRDefault="00595BFA" w:rsidP="00595BFA">
      <w:pPr>
        <w:pStyle w:val="PL"/>
        <w:rPr>
          <w:noProof w:val="0"/>
        </w:rPr>
      </w:pPr>
      <w:r w:rsidRPr="00CA7D85">
        <w:rPr>
          <w:rFonts w:eastAsia="MS Gothic"/>
          <w:noProof w:val="0"/>
        </w:rPr>
        <w:t xml:space="preserve">  </w:t>
      </w:r>
      <w:r w:rsidRPr="00CA7D85">
        <w:rPr>
          <w:rFonts w:eastAsia="MS Gothic"/>
          <w:b/>
          <w:noProof w:val="0"/>
        </w:rPr>
        <w:t>when</w:t>
      </w:r>
      <w:r w:rsidRPr="00CA7D85">
        <w:rPr>
          <w:rFonts w:eastAsia="MS Gothic"/>
          <w:noProof w:val="0"/>
        </w:rPr>
        <w:t xml:space="preserve"> { UE receives </w:t>
      </w:r>
      <w:r w:rsidRPr="00CA7D85">
        <w:rPr>
          <w:i/>
          <w:iCs/>
          <w:noProof w:val="0"/>
        </w:rPr>
        <w:t>UEInformationRequest</w:t>
      </w:r>
      <w:r w:rsidRPr="00CA7D85">
        <w:rPr>
          <w:rFonts w:eastAsia="MS Gothic"/>
          <w:noProof w:val="0"/>
        </w:rPr>
        <w:t xml:space="preserve"> message with </w:t>
      </w:r>
      <w:r w:rsidRPr="00CA7D85">
        <w:rPr>
          <w:i/>
          <w:iCs/>
          <w:noProof w:val="0"/>
        </w:rPr>
        <w:t>idleModeMeasurementReq</w:t>
      </w:r>
      <w:r w:rsidRPr="00CA7D85">
        <w:rPr>
          <w:rFonts w:eastAsia="MS Gothic"/>
          <w:noProof w:val="0"/>
        </w:rPr>
        <w:t xml:space="preserve"> after unsuccessful measurement procedure and RRC connection establishment </w:t>
      </w:r>
      <w:r w:rsidRPr="00CA7D85">
        <w:rPr>
          <w:noProof w:val="0"/>
        </w:rPr>
        <w:t>}</w:t>
      </w:r>
    </w:p>
    <w:p w14:paraId="57AC1575" w14:textId="77777777" w:rsidR="00595BFA" w:rsidRPr="00CA7D85" w:rsidRDefault="00595BFA" w:rsidP="00595BFA">
      <w:pPr>
        <w:pStyle w:val="PL"/>
        <w:rPr>
          <w:noProof w:val="0"/>
        </w:rPr>
      </w:pPr>
      <w:r w:rsidRPr="00CA7D85">
        <w:rPr>
          <w:rFonts w:eastAsia="MS Gothic"/>
          <w:b/>
          <w:noProof w:val="0"/>
        </w:rPr>
        <w:t xml:space="preserve">    then</w:t>
      </w:r>
      <w:r w:rsidRPr="00CA7D85">
        <w:rPr>
          <w:rFonts w:eastAsia="MS Gothic"/>
          <w:noProof w:val="0"/>
        </w:rPr>
        <w:t xml:space="preserve"> {</w:t>
      </w:r>
      <w:r w:rsidRPr="00CA7D85">
        <w:rPr>
          <w:noProof w:val="0"/>
        </w:rPr>
        <w:t xml:space="preserve"> UE does not report measurement results in </w:t>
      </w:r>
      <w:r w:rsidRPr="00CA7D85">
        <w:rPr>
          <w:i/>
          <w:noProof w:val="0"/>
        </w:rPr>
        <w:t>UEInformationResponse</w:t>
      </w:r>
      <w:r w:rsidRPr="00CA7D85">
        <w:rPr>
          <w:iCs/>
          <w:noProof w:val="0"/>
        </w:rPr>
        <w:t xml:space="preserve"> message</w:t>
      </w:r>
      <w:r w:rsidRPr="00CA7D85">
        <w:rPr>
          <w:noProof w:val="0"/>
        </w:rPr>
        <w:t xml:space="preserve"> }</w:t>
      </w:r>
    </w:p>
    <w:p w14:paraId="7FC01ACB" w14:textId="77777777" w:rsidR="00595BFA" w:rsidRPr="00CA7D85" w:rsidRDefault="00595BFA" w:rsidP="00595BFA">
      <w:pPr>
        <w:pStyle w:val="PL"/>
        <w:rPr>
          <w:noProof w:val="0"/>
        </w:rPr>
      </w:pPr>
      <w:r w:rsidRPr="00CA7D85">
        <w:rPr>
          <w:noProof w:val="0"/>
        </w:rPr>
        <w:t xml:space="preserve">            }</w:t>
      </w:r>
    </w:p>
    <w:p w14:paraId="07D0D02A" w14:textId="77777777" w:rsidR="00595BFA" w:rsidRPr="00CA7D85" w:rsidRDefault="00595BFA" w:rsidP="00595BFA">
      <w:pPr>
        <w:pStyle w:val="PL"/>
        <w:rPr>
          <w:noProof w:val="0"/>
        </w:rPr>
      </w:pPr>
    </w:p>
    <w:p w14:paraId="2B12D758" w14:textId="77777777" w:rsidR="007335E1" w:rsidRPr="00CA7D85" w:rsidRDefault="007335E1" w:rsidP="007335E1">
      <w:pPr>
        <w:pStyle w:val="H6"/>
      </w:pPr>
      <w:r w:rsidRPr="00CA7D85">
        <w:t>8.2.6.3.5.2</w:t>
      </w:r>
      <w:r w:rsidRPr="00CA7D85">
        <w:tab/>
        <w:t>Conformance requirements</w:t>
      </w:r>
    </w:p>
    <w:p w14:paraId="0CDC04AB" w14:textId="77777777" w:rsidR="007335E1" w:rsidRPr="00CA7D85" w:rsidRDefault="007335E1" w:rsidP="007335E1">
      <w:r w:rsidRPr="00CA7D85">
        <w:t>References: The conformance requirements covered in the current TC is specified in: TS 38.331 clauses 5.3.8.3, 5.7.8 and 5.7.10.3.</w:t>
      </w:r>
    </w:p>
    <w:p w14:paraId="6FABC259" w14:textId="77777777" w:rsidR="007335E1" w:rsidRPr="00CA7D85" w:rsidRDefault="007335E1" w:rsidP="007335E1">
      <w:r w:rsidRPr="00CA7D85">
        <w:t>[TS 38.331, clause 5.3.8.3]</w:t>
      </w:r>
    </w:p>
    <w:p w14:paraId="2B4BD34F" w14:textId="77777777" w:rsidR="007335E1" w:rsidRPr="00CA7D85" w:rsidRDefault="007335E1" w:rsidP="007335E1">
      <w:r w:rsidRPr="00CA7D85">
        <w:t>The UE shall:</w:t>
      </w:r>
    </w:p>
    <w:p w14:paraId="16F644A9" w14:textId="77777777" w:rsidR="007335E1" w:rsidRPr="00CA7D85" w:rsidRDefault="007335E1" w:rsidP="007335E1">
      <w:pPr>
        <w:pStyle w:val="B1"/>
      </w:pPr>
      <w:r w:rsidRPr="00CA7D85">
        <w:t>1&gt;</w:t>
      </w:r>
      <w:r w:rsidRPr="00CA7D85">
        <w:tab/>
        <w:t xml:space="preserve">if the </w:t>
      </w:r>
      <w:r w:rsidRPr="00CA7D85">
        <w:rPr>
          <w:i/>
          <w:iCs/>
        </w:rPr>
        <w:t>RRCRelease</w:t>
      </w:r>
      <w:r w:rsidRPr="00CA7D85">
        <w:t xml:space="preserve"> includes the </w:t>
      </w:r>
      <w:r w:rsidRPr="00CA7D85">
        <w:rPr>
          <w:i/>
          <w:iCs/>
        </w:rPr>
        <w:t>measIdleConfig</w:t>
      </w:r>
      <w:r w:rsidRPr="00CA7D85">
        <w:t>:</w:t>
      </w:r>
    </w:p>
    <w:p w14:paraId="00B4BB66" w14:textId="77777777" w:rsidR="007335E1" w:rsidRPr="00CA7D85" w:rsidRDefault="007335E1" w:rsidP="007335E1">
      <w:pPr>
        <w:pStyle w:val="B2"/>
      </w:pPr>
      <w:r w:rsidRPr="00CA7D85">
        <w:t>2&gt;</w:t>
      </w:r>
      <w:r w:rsidRPr="00CA7D85">
        <w:tab/>
        <w:t>if T331 is running:</w:t>
      </w:r>
    </w:p>
    <w:p w14:paraId="3085EDC8" w14:textId="77777777" w:rsidR="007335E1" w:rsidRPr="00CA7D85" w:rsidRDefault="007335E1" w:rsidP="007335E1">
      <w:pPr>
        <w:pStyle w:val="B3"/>
      </w:pPr>
      <w:r w:rsidRPr="00CA7D85">
        <w:t>3&gt; stop timer T331;</w:t>
      </w:r>
    </w:p>
    <w:p w14:paraId="1CFFCE34" w14:textId="77777777" w:rsidR="007335E1" w:rsidRPr="00CA7D85" w:rsidRDefault="007335E1" w:rsidP="007335E1">
      <w:pPr>
        <w:pStyle w:val="B3"/>
      </w:pPr>
      <w:r w:rsidRPr="00CA7D85">
        <w:t>3&gt;</w:t>
      </w:r>
      <w:r w:rsidRPr="00CA7D85">
        <w:tab/>
        <w:t>perform the actions as specified in 5.7.8.3;</w:t>
      </w:r>
    </w:p>
    <w:p w14:paraId="1C9656E1" w14:textId="77777777" w:rsidR="007335E1" w:rsidRPr="00CA7D85" w:rsidRDefault="007335E1" w:rsidP="007335E1">
      <w:pPr>
        <w:pStyle w:val="B2"/>
      </w:pPr>
      <w:r w:rsidRPr="00CA7D85">
        <w:t>2&gt;</w:t>
      </w:r>
      <w:r w:rsidRPr="00CA7D85">
        <w:tab/>
        <w:t xml:space="preserve">if the </w:t>
      </w:r>
      <w:r w:rsidRPr="00CA7D85">
        <w:rPr>
          <w:i/>
          <w:iCs/>
        </w:rPr>
        <w:t>measIdleConfig</w:t>
      </w:r>
      <w:r w:rsidRPr="00CA7D85">
        <w:t xml:space="preserve"> is set to </w:t>
      </w:r>
      <w:r w:rsidRPr="00CA7D85">
        <w:rPr>
          <w:i/>
          <w:iCs/>
        </w:rPr>
        <w:t>setup</w:t>
      </w:r>
      <w:r w:rsidRPr="00CA7D85">
        <w:t>:</w:t>
      </w:r>
    </w:p>
    <w:p w14:paraId="4E8FB77D" w14:textId="77777777" w:rsidR="007335E1" w:rsidRPr="00CA7D85" w:rsidRDefault="007335E1" w:rsidP="007335E1">
      <w:pPr>
        <w:pStyle w:val="B3"/>
      </w:pPr>
      <w:r w:rsidRPr="00CA7D85">
        <w:t>3&gt;</w:t>
      </w:r>
      <w:r w:rsidRPr="00CA7D85">
        <w:tab/>
        <w:t xml:space="preserve">store the received </w:t>
      </w:r>
      <w:r w:rsidRPr="00CA7D85">
        <w:rPr>
          <w:i/>
          <w:iCs/>
        </w:rPr>
        <w:t>measIdleDuration</w:t>
      </w:r>
      <w:r w:rsidRPr="00CA7D85">
        <w:t xml:space="preserve"> in </w:t>
      </w:r>
      <w:r w:rsidRPr="00CA7D85">
        <w:rPr>
          <w:i/>
          <w:iCs/>
        </w:rPr>
        <w:t>VarMeasIdleConfig</w:t>
      </w:r>
      <w:r w:rsidRPr="00CA7D85">
        <w:t>;</w:t>
      </w:r>
    </w:p>
    <w:p w14:paraId="7A7F0C03" w14:textId="77777777" w:rsidR="007335E1" w:rsidRPr="00CA7D85" w:rsidRDefault="007335E1" w:rsidP="007335E1">
      <w:pPr>
        <w:pStyle w:val="B3"/>
      </w:pPr>
      <w:r w:rsidRPr="00CA7D85">
        <w:t>3&gt;</w:t>
      </w:r>
      <w:r w:rsidRPr="00CA7D85">
        <w:tab/>
        <w:t xml:space="preserve">start timer T331 with the value set to </w:t>
      </w:r>
      <w:r w:rsidRPr="00CA7D85">
        <w:rPr>
          <w:i/>
          <w:iCs/>
        </w:rPr>
        <w:t>measIdleDuration</w:t>
      </w:r>
      <w:r w:rsidRPr="00CA7D85">
        <w:t>;</w:t>
      </w:r>
    </w:p>
    <w:p w14:paraId="76FCD043" w14:textId="77777777" w:rsidR="007335E1" w:rsidRPr="00CA7D85" w:rsidRDefault="007335E1" w:rsidP="007335E1">
      <w:r w:rsidRPr="00CA7D85">
        <w:t>[TS 38.331, clause 5.7.8.1]</w:t>
      </w:r>
    </w:p>
    <w:p w14:paraId="5BCEA03C" w14:textId="77777777" w:rsidR="007335E1" w:rsidRPr="00CA7D85" w:rsidRDefault="007335E1" w:rsidP="007335E1">
      <w:r w:rsidRPr="00CA7D85">
        <w:t>This procedure specifies the measurements to be performed and stored by a UE in RRC_IDLE and RRC_INACTIVE when it has an idle/inactive measurement configuration.</w:t>
      </w:r>
    </w:p>
    <w:p w14:paraId="20E60E6B" w14:textId="77777777" w:rsidR="007335E1" w:rsidRPr="00CA7D85" w:rsidRDefault="007335E1" w:rsidP="007335E1">
      <w:r w:rsidRPr="00CA7D85">
        <w:t>[TS 38.331, clause 5.7.8.1a]</w:t>
      </w:r>
    </w:p>
    <w:p w14:paraId="34C3D293" w14:textId="77777777" w:rsidR="007335E1" w:rsidRPr="00CA7D85" w:rsidRDefault="007335E1" w:rsidP="007335E1">
      <w:r w:rsidRPr="00CA7D85">
        <w:t>The purpose of this procedure is to update the idle/inactive measurement configuration.</w:t>
      </w:r>
    </w:p>
    <w:p w14:paraId="5772119D" w14:textId="77777777" w:rsidR="007335E1" w:rsidRPr="00CA7D85" w:rsidRDefault="007335E1" w:rsidP="007335E1">
      <w:r w:rsidRPr="00CA7D85">
        <w:t>The UE initiates this procedure while T331 is running and one of the following conditions is met:</w:t>
      </w:r>
    </w:p>
    <w:p w14:paraId="4E1AA76D" w14:textId="77777777" w:rsidR="007335E1" w:rsidRPr="00CA7D85" w:rsidRDefault="007335E1" w:rsidP="007335E1">
      <w:pPr>
        <w:pStyle w:val="B1"/>
      </w:pPr>
      <w:r w:rsidRPr="00CA7D85">
        <w:t>1&gt;</w:t>
      </w:r>
      <w:r w:rsidRPr="00CA7D85">
        <w:tab/>
        <w:t>upon selecting a cell when entering RRC_IDLE or RRC-INACTIVE from RRC_CONNECTED or RRC_INACTIVE; or</w:t>
      </w:r>
    </w:p>
    <w:p w14:paraId="6F95CFF2" w14:textId="77777777" w:rsidR="007335E1" w:rsidRPr="00CA7D85" w:rsidRDefault="007335E1" w:rsidP="007335E1">
      <w:pPr>
        <w:pStyle w:val="B1"/>
      </w:pPr>
      <w:r w:rsidRPr="00CA7D85">
        <w:t>1&gt;</w:t>
      </w:r>
      <w:r w:rsidRPr="00CA7D85">
        <w:tab/>
        <w:t>upon update of system information (</w:t>
      </w:r>
      <w:r w:rsidRPr="00CA7D85">
        <w:rPr>
          <w:i/>
          <w:iCs/>
        </w:rPr>
        <w:t>SIB4</w:t>
      </w:r>
      <w:r w:rsidRPr="00CA7D85">
        <w:t xml:space="preserve">, or </w:t>
      </w:r>
      <w:r w:rsidRPr="00CA7D85">
        <w:rPr>
          <w:i/>
          <w:iCs/>
        </w:rPr>
        <w:t>SIB11</w:t>
      </w:r>
      <w:r w:rsidRPr="00CA7D85">
        <w:t>), e.g. due to intra-RAT cell (re)selection;</w:t>
      </w:r>
    </w:p>
    <w:p w14:paraId="61575E77" w14:textId="77777777" w:rsidR="007335E1" w:rsidRPr="00CA7D85" w:rsidRDefault="007335E1" w:rsidP="007335E1">
      <w:r w:rsidRPr="00CA7D85">
        <w:t>While in RRC_IDLE or RRC_INACTIVE, and T331 is running, the UE shall:</w:t>
      </w:r>
    </w:p>
    <w:p w14:paraId="6FCFD644" w14:textId="77777777" w:rsidR="007335E1" w:rsidRPr="00CA7D85" w:rsidRDefault="007335E1" w:rsidP="007335E1">
      <w:pPr>
        <w:pStyle w:val="B1"/>
        <w:rPr>
          <w:lang w:eastAsia="zh-CN"/>
        </w:rPr>
      </w:pPr>
      <w:r w:rsidRPr="00CA7D85">
        <w:t>1&gt;</w:t>
      </w:r>
      <w:r w:rsidRPr="00CA7D85">
        <w:tab/>
        <w:t xml:space="preserve">if </w:t>
      </w:r>
      <w:r w:rsidRPr="00CA7D85">
        <w:rPr>
          <w:i/>
          <w:iCs/>
        </w:rPr>
        <w:t>VarMeasIdleConfig</w:t>
      </w:r>
      <w:r w:rsidRPr="00CA7D85">
        <w:t xml:space="preserve"> includes neither a </w:t>
      </w:r>
      <w:r w:rsidRPr="00CA7D85">
        <w:rPr>
          <w:i/>
          <w:iCs/>
        </w:rPr>
        <w:t xml:space="preserve">measIdleCarrierListEUTRA </w:t>
      </w:r>
      <w:r w:rsidRPr="00CA7D85">
        <w:t xml:space="preserve">nor a </w:t>
      </w:r>
      <w:r w:rsidRPr="00CA7D85">
        <w:rPr>
          <w:i/>
          <w:iCs/>
        </w:rPr>
        <w:t>measIdleCarrierListNR</w:t>
      </w:r>
      <w:r w:rsidRPr="00CA7D85">
        <w:t xml:space="preserve"> received from the </w:t>
      </w:r>
      <w:r w:rsidRPr="00CA7D85">
        <w:rPr>
          <w:i/>
          <w:iCs/>
        </w:rPr>
        <w:t>RRCRelease</w:t>
      </w:r>
      <w:r w:rsidRPr="00CA7D85">
        <w:t xml:space="preserve"> message</w:t>
      </w:r>
      <w:r w:rsidRPr="00CA7D85">
        <w:rPr>
          <w:lang w:eastAsia="zh-CN"/>
        </w:rPr>
        <w:t>:</w:t>
      </w:r>
    </w:p>
    <w:p w14:paraId="135BE325" w14:textId="77777777" w:rsidR="007335E1" w:rsidRPr="00CA7D85" w:rsidRDefault="007335E1" w:rsidP="007335E1">
      <w:pPr>
        <w:pStyle w:val="B2"/>
        <w:rPr>
          <w:lang w:eastAsia="zh-CN"/>
        </w:rPr>
      </w:pPr>
      <w:r w:rsidRPr="00CA7D85">
        <w:t>2&gt;</w:t>
      </w:r>
      <w:r w:rsidRPr="00CA7D85">
        <w:tab/>
        <w:t xml:space="preserve">if the UE supports </w:t>
      </w:r>
      <w:r w:rsidRPr="00CA7D85">
        <w:rPr>
          <w:i/>
          <w:iCs/>
        </w:rPr>
        <w:t>idleInactiveEUTRA-MeasReport</w:t>
      </w:r>
      <w:r w:rsidRPr="00CA7D85">
        <w:rPr>
          <w:lang w:eastAsia="zh-CN"/>
        </w:rPr>
        <w:t>:</w:t>
      </w:r>
    </w:p>
    <w:p w14:paraId="4725C068" w14:textId="77777777" w:rsidR="007335E1" w:rsidRPr="00CA7D85" w:rsidRDefault="007335E1" w:rsidP="007335E1">
      <w:pPr>
        <w:pStyle w:val="B3"/>
      </w:pPr>
      <w:r w:rsidRPr="00CA7D85">
        <w:t>3&gt;</w:t>
      </w:r>
      <w:r w:rsidRPr="00CA7D85">
        <w:tab/>
        <w:t xml:space="preserve">if the SIB11 includes the </w:t>
      </w:r>
      <w:r w:rsidRPr="00CA7D85">
        <w:rPr>
          <w:i/>
          <w:iCs/>
        </w:rPr>
        <w:t>measIdleConfigSIB</w:t>
      </w:r>
      <w:r w:rsidRPr="00CA7D85">
        <w:t xml:space="preserve"> and contains </w:t>
      </w:r>
      <w:r w:rsidRPr="00CA7D85">
        <w:rPr>
          <w:i/>
          <w:iCs/>
        </w:rPr>
        <w:t>measIdleCarrierListEUTRA</w:t>
      </w:r>
      <w:r w:rsidRPr="00CA7D85">
        <w:t>:</w:t>
      </w:r>
    </w:p>
    <w:p w14:paraId="0E5337F1" w14:textId="77777777" w:rsidR="007335E1" w:rsidRPr="00CA7D85" w:rsidRDefault="007335E1" w:rsidP="007335E1">
      <w:pPr>
        <w:pStyle w:val="B4"/>
      </w:pPr>
      <w:r w:rsidRPr="00CA7D85">
        <w:t>4&gt;</w:t>
      </w:r>
      <w:r w:rsidRPr="00CA7D85">
        <w:tab/>
        <w:t xml:space="preserve">store or replace the </w:t>
      </w:r>
      <w:r w:rsidRPr="00CA7D85">
        <w:rPr>
          <w:i/>
          <w:iCs/>
        </w:rPr>
        <w:t>measIdleCarrierListEUTRA</w:t>
      </w:r>
      <w:r w:rsidRPr="00CA7D85">
        <w:t xml:space="preserve"> of </w:t>
      </w:r>
      <w:r w:rsidRPr="00CA7D85">
        <w:rPr>
          <w:i/>
          <w:iCs/>
        </w:rPr>
        <w:t>measIdleConfigSIB</w:t>
      </w:r>
      <w:r w:rsidRPr="00CA7D85">
        <w:t xml:space="preserve"> of SIB11 within </w:t>
      </w:r>
      <w:r w:rsidRPr="00CA7D85">
        <w:rPr>
          <w:i/>
          <w:iCs/>
        </w:rPr>
        <w:t>VarMeasIdleConfig</w:t>
      </w:r>
      <w:r w:rsidRPr="00CA7D85">
        <w:t>;</w:t>
      </w:r>
    </w:p>
    <w:p w14:paraId="2995CA15" w14:textId="77777777" w:rsidR="007335E1" w:rsidRPr="00CA7D85" w:rsidRDefault="007335E1" w:rsidP="007335E1">
      <w:pPr>
        <w:pStyle w:val="B3"/>
      </w:pPr>
      <w:r w:rsidRPr="00CA7D85">
        <w:t>3&gt;</w:t>
      </w:r>
      <w:r w:rsidRPr="00CA7D85">
        <w:tab/>
        <w:t>else:</w:t>
      </w:r>
    </w:p>
    <w:p w14:paraId="72763D93" w14:textId="77777777" w:rsidR="007335E1" w:rsidRPr="00CA7D85" w:rsidRDefault="007335E1" w:rsidP="007335E1">
      <w:pPr>
        <w:pStyle w:val="B4"/>
      </w:pPr>
      <w:r w:rsidRPr="00CA7D85">
        <w:t>4&gt;</w:t>
      </w:r>
      <w:r w:rsidRPr="00CA7D85">
        <w:tab/>
        <w:t xml:space="preserve">remove the </w:t>
      </w:r>
      <w:r w:rsidRPr="00CA7D85">
        <w:rPr>
          <w:i/>
          <w:iCs/>
        </w:rPr>
        <w:t>measIdleCarrierListEUTRA</w:t>
      </w:r>
      <w:r w:rsidRPr="00CA7D85">
        <w:t xml:space="preserve"> in </w:t>
      </w:r>
      <w:r w:rsidRPr="00CA7D85">
        <w:rPr>
          <w:i/>
          <w:iCs/>
        </w:rPr>
        <w:t>VarMeasIdleConfig</w:t>
      </w:r>
      <w:r w:rsidRPr="00CA7D85">
        <w:t>, if stored;</w:t>
      </w:r>
    </w:p>
    <w:p w14:paraId="3D252837" w14:textId="77777777" w:rsidR="007335E1" w:rsidRPr="00CA7D85" w:rsidRDefault="007335E1" w:rsidP="007335E1">
      <w:r w:rsidRPr="00CA7D85">
        <w:t>1&gt;</w:t>
      </w:r>
      <w:r w:rsidRPr="00CA7D85">
        <w:tab/>
        <w:t>perform measurements according to 5.7.8.2a.</w:t>
      </w:r>
    </w:p>
    <w:p w14:paraId="55848A8A" w14:textId="77777777" w:rsidR="007335E1" w:rsidRPr="00CA7D85" w:rsidRDefault="007335E1" w:rsidP="007335E1">
      <w:r w:rsidRPr="00CA7D85">
        <w:t>[TS 38.331, clause 5.7.8.2a]</w:t>
      </w:r>
    </w:p>
    <w:p w14:paraId="58C3B1B0" w14:textId="77777777" w:rsidR="007335E1" w:rsidRPr="00CA7D85" w:rsidRDefault="007335E1" w:rsidP="007335E1">
      <w:r w:rsidRPr="00CA7D85">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668499CE" w14:textId="77777777" w:rsidR="007335E1" w:rsidRPr="00CA7D85" w:rsidRDefault="007335E1" w:rsidP="007335E1">
      <w:r w:rsidRPr="00CA7D85">
        <w:t>While in RRC_IDLE or RRC_INACTIVE, and T331 is running, the UE shall:</w:t>
      </w:r>
    </w:p>
    <w:p w14:paraId="080D711F" w14:textId="77777777" w:rsidR="007335E1" w:rsidRPr="00CA7D85" w:rsidRDefault="007335E1" w:rsidP="007335E1">
      <w:pPr>
        <w:pStyle w:val="B1"/>
      </w:pPr>
      <w:r w:rsidRPr="00CA7D85">
        <w:t>1&gt;</w:t>
      </w:r>
      <w:r w:rsidRPr="00CA7D85">
        <w:tab/>
        <w:t>perform the measurements in accordance with the following:</w:t>
      </w:r>
    </w:p>
    <w:p w14:paraId="06B95A5A" w14:textId="77777777" w:rsidR="007335E1" w:rsidRPr="00CA7D85" w:rsidRDefault="007335E1" w:rsidP="007335E1">
      <w:pPr>
        <w:pStyle w:val="B2"/>
      </w:pPr>
      <w:r w:rsidRPr="00CA7D85">
        <w:t>2&gt;</w:t>
      </w:r>
      <w:r w:rsidRPr="00CA7D85">
        <w:tab/>
        <w:t xml:space="preserve">if, as a result of the procedure in this subclause, the UE performs measurements in one or more carrier frequency indicated by </w:t>
      </w:r>
      <w:r w:rsidRPr="00CA7D85">
        <w:rPr>
          <w:i/>
          <w:iCs/>
        </w:rPr>
        <w:t>measIdleCarrierListNR</w:t>
      </w:r>
      <w:r w:rsidRPr="00CA7D85">
        <w:t xml:space="preserve"> or </w:t>
      </w:r>
      <w:r w:rsidRPr="00CA7D85">
        <w:rPr>
          <w:i/>
          <w:iCs/>
        </w:rPr>
        <w:t>measIdleCarrierListEUTRA</w:t>
      </w:r>
      <w:r w:rsidRPr="00CA7D85">
        <w:t>:</w:t>
      </w:r>
    </w:p>
    <w:p w14:paraId="0FCBE8FE" w14:textId="77777777" w:rsidR="007335E1" w:rsidRPr="00CA7D85" w:rsidRDefault="007335E1" w:rsidP="007335E1">
      <w:pPr>
        <w:pStyle w:val="B3"/>
      </w:pPr>
      <w:r w:rsidRPr="00CA7D85">
        <w:t>3&gt;</w:t>
      </w:r>
      <w:r w:rsidRPr="00CA7D85">
        <w:tab/>
        <w:t xml:space="preserve">store the cell measurement results for RSRP and RSRQ for the serving cell within </w:t>
      </w:r>
      <w:r w:rsidRPr="00CA7D85">
        <w:rPr>
          <w:i/>
          <w:iCs/>
        </w:rPr>
        <w:t>measResultServingCell</w:t>
      </w:r>
      <w:r w:rsidRPr="00CA7D85">
        <w:t xml:space="preserve"> in the measReportIdleNR in </w:t>
      </w:r>
      <w:r w:rsidRPr="00CA7D85">
        <w:rPr>
          <w:i/>
          <w:iCs/>
        </w:rPr>
        <w:t>VarMeasIdleReport</w:t>
      </w:r>
      <w:r w:rsidRPr="00CA7D85">
        <w:t>.</w:t>
      </w:r>
    </w:p>
    <w:p w14:paraId="1CB617E4" w14:textId="77777777" w:rsidR="007335E1" w:rsidRPr="00CA7D85" w:rsidRDefault="007335E1" w:rsidP="007335E1">
      <w:pPr>
        <w:pStyle w:val="NO"/>
      </w:pPr>
      <w:r w:rsidRPr="00CA7D85">
        <w:t>NOTE 1:</w:t>
      </w:r>
      <w:r w:rsidRPr="00CA7D85">
        <w:tab/>
        <w:t>How the UE performs idle/inactive measurements is up to UE implementation as long as the requirements in TS 38.133 [14] are met for measurement reporting.</w:t>
      </w:r>
    </w:p>
    <w:p w14:paraId="10BF4179" w14:textId="77777777" w:rsidR="007335E1" w:rsidRPr="00CA7D85" w:rsidRDefault="007335E1" w:rsidP="007335E1">
      <w:pPr>
        <w:pStyle w:val="NO"/>
      </w:pPr>
      <w:r w:rsidRPr="00CA7D85">
        <w:t>NOTE 2:</w:t>
      </w:r>
      <w:r w:rsidRPr="00CA7D85">
        <w:tab/>
        <w:t>The UE is not required to perform idle/inactive measurements on a given carrier if the SSB configuration of that carrier provided via dedicated signalling is different from the SSB configuration broadcasted in the serving cell, if any.</w:t>
      </w:r>
    </w:p>
    <w:p w14:paraId="143F88EA" w14:textId="77777777" w:rsidR="007335E1" w:rsidRPr="00CA7D85" w:rsidRDefault="007335E1" w:rsidP="007335E1">
      <w:pPr>
        <w:ind w:left="1135" w:hanging="851"/>
      </w:pPr>
      <w:r w:rsidRPr="00CA7D85">
        <w:t>NOTE 3:</w:t>
      </w:r>
      <w:r w:rsidRPr="00CA7D85">
        <w:tab/>
        <w:t>How the UE prioritizes which frequencies to measure or report (in case it is configured with more frequencies than it can measure or report) is left to UE implementation.</w:t>
      </w:r>
    </w:p>
    <w:p w14:paraId="64743732" w14:textId="77777777" w:rsidR="007335E1" w:rsidRPr="00CA7D85" w:rsidRDefault="007335E1" w:rsidP="007335E1">
      <w:r w:rsidRPr="00CA7D85">
        <w:t>[TS 38.331, clause 5.7.8.3]</w:t>
      </w:r>
    </w:p>
    <w:p w14:paraId="59767039" w14:textId="77777777" w:rsidR="007335E1" w:rsidRPr="00CA7D85" w:rsidRDefault="007335E1" w:rsidP="007335E1">
      <w:r w:rsidRPr="00CA7D85">
        <w:t>The UE shall:</w:t>
      </w:r>
    </w:p>
    <w:p w14:paraId="2FBC2C99" w14:textId="77777777" w:rsidR="007335E1" w:rsidRPr="00CA7D85" w:rsidRDefault="007335E1" w:rsidP="007335E1">
      <w:pPr>
        <w:pStyle w:val="B1"/>
      </w:pPr>
      <w:r w:rsidRPr="00CA7D85">
        <w:t>1&gt;</w:t>
      </w:r>
      <w:r w:rsidRPr="00CA7D85">
        <w:tab/>
        <w:t>if T331 expires or is stopped:</w:t>
      </w:r>
    </w:p>
    <w:p w14:paraId="6107C704" w14:textId="77777777" w:rsidR="007335E1" w:rsidRPr="00CA7D85" w:rsidRDefault="007335E1" w:rsidP="007335E1">
      <w:pPr>
        <w:pStyle w:val="B2"/>
      </w:pPr>
      <w:r w:rsidRPr="00CA7D85">
        <w:t>2&gt;</w:t>
      </w:r>
      <w:r w:rsidRPr="00CA7D85">
        <w:tab/>
      </w:r>
      <w:r w:rsidRPr="00CA7D85">
        <w:rPr>
          <w:rFonts w:eastAsia="Malgun Gothic"/>
          <w:lang w:eastAsia="ko-KR"/>
        </w:rPr>
        <w:t>release</w:t>
      </w:r>
      <w:r w:rsidRPr="00CA7D85">
        <w:t xml:space="preserve"> the </w:t>
      </w:r>
      <w:r w:rsidRPr="00CA7D85">
        <w:rPr>
          <w:i/>
        </w:rPr>
        <w:t>VarMeasIdleConfig</w:t>
      </w:r>
      <w:r w:rsidRPr="00CA7D85">
        <w:t>.</w:t>
      </w:r>
    </w:p>
    <w:p w14:paraId="026AD1B4" w14:textId="77777777" w:rsidR="007335E1" w:rsidRPr="00CA7D85" w:rsidRDefault="007335E1" w:rsidP="007335E1">
      <w:pPr>
        <w:pStyle w:val="NO"/>
      </w:pPr>
      <w:r w:rsidRPr="00CA7D85">
        <w:t>NOTE:</w:t>
      </w:r>
      <w:r w:rsidRPr="00CA7D85">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6FB936C" w14:textId="77777777" w:rsidR="007335E1" w:rsidRPr="00CA7D85" w:rsidRDefault="007335E1" w:rsidP="007335E1">
      <w:r w:rsidRPr="00CA7D85">
        <w:t>[TS 38.331, clause 5.7.10.3]</w:t>
      </w:r>
    </w:p>
    <w:p w14:paraId="0C537673" w14:textId="77777777" w:rsidR="007335E1" w:rsidRPr="00CA7D85" w:rsidRDefault="007335E1" w:rsidP="007335E1">
      <w:pPr>
        <w:rPr>
          <w:lang w:eastAsia="zh-CN"/>
        </w:rPr>
      </w:pPr>
      <w:r w:rsidRPr="00CA7D85">
        <w:rPr>
          <w:lang w:eastAsia="zh-CN"/>
        </w:rPr>
        <w:t xml:space="preserve">Upon receiving the </w:t>
      </w:r>
      <w:r w:rsidRPr="00CA7D85">
        <w:rPr>
          <w:i/>
        </w:rPr>
        <w:t>UEInformationRequest</w:t>
      </w:r>
      <w:r w:rsidRPr="00CA7D85">
        <w:rPr>
          <w:lang w:eastAsia="zh-CN"/>
        </w:rPr>
        <w:t xml:space="preserve"> message, t</w:t>
      </w:r>
      <w:r w:rsidRPr="00CA7D85">
        <w:t>he UE shall, only after successful security activation:</w:t>
      </w:r>
    </w:p>
    <w:p w14:paraId="78F3C695" w14:textId="77777777" w:rsidR="007335E1" w:rsidRPr="00CA7D85" w:rsidRDefault="007335E1" w:rsidP="007335E1">
      <w:pPr>
        <w:pStyle w:val="B1"/>
      </w:pPr>
      <w:r w:rsidRPr="00CA7D85">
        <w:t>1&gt;</w:t>
      </w:r>
      <w:r w:rsidRPr="00CA7D85">
        <w:tab/>
        <w:t xml:space="preserve">if the </w:t>
      </w:r>
      <w:r w:rsidRPr="00CA7D85">
        <w:rPr>
          <w:i/>
          <w:iCs/>
        </w:rPr>
        <w:t xml:space="preserve">idleModeMeasurementReq </w:t>
      </w:r>
      <w:r w:rsidRPr="00CA7D85">
        <w:t xml:space="preserve">is included in the </w:t>
      </w:r>
      <w:r w:rsidRPr="00CA7D85">
        <w:rPr>
          <w:i/>
          <w:iCs/>
        </w:rPr>
        <w:t>UEInformationRequest</w:t>
      </w:r>
      <w:r w:rsidRPr="00CA7D85">
        <w:rPr>
          <w:iCs/>
        </w:rPr>
        <w:t xml:space="preserve"> and the UE has stored </w:t>
      </w:r>
      <w:r w:rsidRPr="00CA7D85">
        <w:rPr>
          <w:i/>
          <w:iCs/>
        </w:rPr>
        <w:t xml:space="preserve">VarMeasIdleReport </w:t>
      </w:r>
      <w:r w:rsidRPr="00CA7D85">
        <w:t>that contains measurement information concerning cells other than the PCell:</w:t>
      </w:r>
    </w:p>
    <w:p w14:paraId="3B1633CC" w14:textId="77777777" w:rsidR="007335E1" w:rsidRPr="00CA7D85" w:rsidRDefault="007335E1" w:rsidP="007335E1">
      <w:pPr>
        <w:pStyle w:val="B2"/>
        <w:rPr>
          <w:iCs/>
        </w:rPr>
      </w:pPr>
      <w:r w:rsidRPr="00CA7D85">
        <w:t>2&gt;</w:t>
      </w:r>
      <w:r w:rsidRPr="00CA7D85">
        <w:tab/>
        <w:t xml:space="preserve">set the </w:t>
      </w:r>
      <w:r w:rsidRPr="00CA7D85">
        <w:rPr>
          <w:i/>
        </w:rPr>
        <w:t>measResultIdleNR</w:t>
      </w:r>
      <w:r w:rsidRPr="00CA7D85">
        <w:t xml:space="preserve"> in the </w:t>
      </w:r>
      <w:r w:rsidRPr="00CA7D85">
        <w:rPr>
          <w:i/>
        </w:rPr>
        <w:t>UEInformationResponse</w:t>
      </w:r>
      <w:r w:rsidRPr="00CA7D85">
        <w:t xml:space="preserve"> message to the value of </w:t>
      </w:r>
      <w:r w:rsidRPr="00CA7D85">
        <w:rPr>
          <w:i/>
        </w:rPr>
        <w:t>measReportIdleNR</w:t>
      </w:r>
      <w:r w:rsidRPr="00CA7D85">
        <w:t xml:space="preserve"> in the </w:t>
      </w:r>
      <w:r w:rsidRPr="00CA7D85">
        <w:rPr>
          <w:i/>
        </w:rPr>
        <w:t>VarMeasIdleReport</w:t>
      </w:r>
      <w:r w:rsidRPr="00CA7D85">
        <w:t>, if available</w:t>
      </w:r>
      <w:r w:rsidRPr="00CA7D85">
        <w:rPr>
          <w:iCs/>
        </w:rPr>
        <w:t>;</w:t>
      </w:r>
    </w:p>
    <w:p w14:paraId="5DCDE1B7" w14:textId="77777777" w:rsidR="007335E1" w:rsidRPr="00CA7D85" w:rsidRDefault="007335E1" w:rsidP="007335E1">
      <w:pPr>
        <w:pStyle w:val="H6"/>
      </w:pPr>
      <w:r w:rsidRPr="00CA7D85">
        <w:t>8.2.6.3.5.3</w:t>
      </w:r>
      <w:r w:rsidRPr="00CA7D85">
        <w:tab/>
        <w:t>Test Description</w:t>
      </w:r>
    </w:p>
    <w:p w14:paraId="3E5903B2" w14:textId="77777777" w:rsidR="007335E1" w:rsidRPr="00CA7D85" w:rsidRDefault="007335E1" w:rsidP="007335E1">
      <w:pPr>
        <w:pStyle w:val="H6"/>
      </w:pPr>
      <w:r w:rsidRPr="00CA7D85">
        <w:t>8.2.6.3.5.3.1</w:t>
      </w:r>
      <w:r w:rsidRPr="00CA7D85">
        <w:tab/>
        <w:t>Pre-test conditions</w:t>
      </w:r>
    </w:p>
    <w:p w14:paraId="77EF91D0" w14:textId="77777777" w:rsidR="007335E1" w:rsidRPr="00CA7D85" w:rsidRDefault="007335E1" w:rsidP="007335E1">
      <w:pPr>
        <w:pStyle w:val="H6"/>
      </w:pPr>
      <w:r w:rsidRPr="00CA7D85">
        <w:t>System Simulator:</w:t>
      </w:r>
    </w:p>
    <w:p w14:paraId="3CB9C3B6" w14:textId="5AA746E3" w:rsidR="007335E1" w:rsidRPr="00CA7D85" w:rsidRDefault="007335E1" w:rsidP="007335E1">
      <w:pPr>
        <w:pStyle w:val="B1"/>
      </w:pPr>
      <w:r w:rsidRPr="00CA7D85">
        <w:t>-</w:t>
      </w:r>
      <w:r w:rsidRPr="00CA7D85">
        <w:tab/>
        <w:t>NR Cell 1</w:t>
      </w:r>
      <w:r w:rsidR="00595BFA" w:rsidRPr="00CA7D85">
        <w:t>, serving cell. System information combination NR-19 defined in TS 38.508-1 [4] clause 4.4.3.1.2 is used. Condition EMR_</w:t>
      </w:r>
      <w:ins w:id="11837" w:author="R5-240243" w:date="2024-04-10T06:43:00Z">
        <w:r w:rsidR="001202BB">
          <w:t>EUTRA</w:t>
        </w:r>
      </w:ins>
      <w:del w:id="11838" w:author="R5-240243" w:date="2024-04-10T06:43:00Z">
        <w:r w:rsidR="00595BFA" w:rsidRPr="00CA7D85" w:rsidDel="001202BB">
          <w:delText>NR</w:delText>
        </w:r>
      </w:del>
      <w:r w:rsidR="00595BFA" w:rsidRPr="00CA7D85">
        <w:t xml:space="preserve"> used for SIB1 and condition EMR_EUTRA_SIB11 used for SIB11.</w:t>
      </w:r>
    </w:p>
    <w:p w14:paraId="3D95ED5E" w14:textId="0A9797BD" w:rsidR="007335E1" w:rsidRPr="00CA7D85" w:rsidRDefault="007335E1" w:rsidP="007335E1">
      <w:pPr>
        <w:pStyle w:val="B1"/>
      </w:pPr>
      <w:r w:rsidRPr="00CA7D85">
        <w:t>-</w:t>
      </w:r>
      <w:r w:rsidRPr="00CA7D85">
        <w:tab/>
        <w:t>E-UTRA Cell 1</w:t>
      </w:r>
      <w:r w:rsidR="00595BFA" w:rsidRPr="00CA7D85">
        <w:t>, suitable for inter-frequency measurements. System information combination 31 as defined in 36.508 [7] clause 4.4.3.1.1.</w:t>
      </w:r>
    </w:p>
    <w:p w14:paraId="3BBFF73B" w14:textId="77777777" w:rsidR="007335E1" w:rsidRPr="00CA7D85" w:rsidRDefault="007335E1" w:rsidP="007335E1">
      <w:pPr>
        <w:pStyle w:val="H6"/>
      </w:pPr>
      <w:r w:rsidRPr="00CA7D85">
        <w:t>UE:</w:t>
      </w:r>
    </w:p>
    <w:p w14:paraId="4E7C623B" w14:textId="77777777" w:rsidR="007335E1" w:rsidRPr="00CA7D85" w:rsidRDefault="007335E1" w:rsidP="007335E1">
      <w:pPr>
        <w:pStyle w:val="B1"/>
      </w:pPr>
      <w:r w:rsidRPr="00CA7D85">
        <w:t>-</w:t>
      </w:r>
      <w:r w:rsidRPr="00CA7D85">
        <w:tab/>
        <w:t>None.</w:t>
      </w:r>
    </w:p>
    <w:p w14:paraId="14D15C6F" w14:textId="77777777" w:rsidR="007335E1" w:rsidRPr="00CA7D85" w:rsidRDefault="007335E1" w:rsidP="007335E1">
      <w:pPr>
        <w:pStyle w:val="H6"/>
      </w:pPr>
      <w:r w:rsidRPr="00CA7D85">
        <w:t>Preamble:</w:t>
      </w:r>
    </w:p>
    <w:p w14:paraId="3ED3D07C" w14:textId="77777777" w:rsidR="007335E1" w:rsidRPr="00CA7D85" w:rsidRDefault="007335E1" w:rsidP="007335E1">
      <w:pPr>
        <w:pStyle w:val="B1"/>
      </w:pPr>
      <w:r w:rsidRPr="00CA7D85">
        <w:t>-</w:t>
      </w:r>
      <w:r w:rsidRPr="00CA7D85">
        <w:tab/>
        <w:t>The UE is in 5GS state 3N-A according to TS 38.508-1 [4], clause 4.4A.2 Table 4.4A.2-1.</w:t>
      </w:r>
    </w:p>
    <w:p w14:paraId="5EF20DCC" w14:textId="77777777" w:rsidR="007335E1" w:rsidRPr="00CA7D85" w:rsidRDefault="007335E1" w:rsidP="007335E1">
      <w:pPr>
        <w:pStyle w:val="H6"/>
      </w:pPr>
      <w:r w:rsidRPr="00CA7D85">
        <w:t>8.2.6.3.5.3.2</w:t>
      </w:r>
      <w:r w:rsidRPr="00CA7D85">
        <w:tab/>
        <w:t>Test procedure sequence</w:t>
      </w:r>
    </w:p>
    <w:p w14:paraId="07082268" w14:textId="77777777" w:rsidR="007335E1" w:rsidRPr="00CA7D85" w:rsidRDefault="007335E1" w:rsidP="007335E1">
      <w:pPr>
        <w:pStyle w:val="TH"/>
      </w:pPr>
      <w:r w:rsidRPr="00CA7D85">
        <w:t>Table 8.2.6.3.5.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335E1" w:rsidRPr="00CA7D85" w14:paraId="77218EB9" w14:textId="77777777" w:rsidTr="002F2C00">
        <w:tc>
          <w:tcPr>
            <w:tcW w:w="648" w:type="dxa"/>
            <w:tcBorders>
              <w:bottom w:val="nil"/>
            </w:tcBorders>
          </w:tcPr>
          <w:p w14:paraId="5E1C9458" w14:textId="77777777" w:rsidR="007335E1" w:rsidRPr="00CA7D85" w:rsidRDefault="007335E1" w:rsidP="002F2C00">
            <w:pPr>
              <w:pStyle w:val="TAH"/>
            </w:pPr>
            <w:r w:rsidRPr="00CA7D85">
              <w:t>St</w:t>
            </w:r>
          </w:p>
        </w:tc>
        <w:tc>
          <w:tcPr>
            <w:tcW w:w="3969" w:type="dxa"/>
            <w:tcBorders>
              <w:bottom w:val="nil"/>
            </w:tcBorders>
          </w:tcPr>
          <w:p w14:paraId="0973E663" w14:textId="77777777" w:rsidR="007335E1" w:rsidRPr="00CA7D85" w:rsidRDefault="007335E1" w:rsidP="002F2C00">
            <w:pPr>
              <w:pStyle w:val="TAH"/>
            </w:pPr>
            <w:r w:rsidRPr="00CA7D85">
              <w:t>Procedure</w:t>
            </w:r>
          </w:p>
        </w:tc>
        <w:tc>
          <w:tcPr>
            <w:tcW w:w="3686" w:type="dxa"/>
            <w:gridSpan w:val="2"/>
          </w:tcPr>
          <w:p w14:paraId="3E5A2574" w14:textId="77777777" w:rsidR="007335E1" w:rsidRPr="00CA7D85" w:rsidRDefault="007335E1" w:rsidP="002F2C00">
            <w:pPr>
              <w:pStyle w:val="TAH"/>
            </w:pPr>
            <w:r w:rsidRPr="00CA7D85">
              <w:t>Message Sequence</w:t>
            </w:r>
          </w:p>
        </w:tc>
        <w:tc>
          <w:tcPr>
            <w:tcW w:w="567" w:type="dxa"/>
            <w:tcBorders>
              <w:bottom w:val="nil"/>
            </w:tcBorders>
          </w:tcPr>
          <w:p w14:paraId="235BA38A" w14:textId="77777777" w:rsidR="007335E1" w:rsidRPr="00CA7D85" w:rsidRDefault="007335E1" w:rsidP="002F2C00">
            <w:pPr>
              <w:pStyle w:val="TAH"/>
            </w:pPr>
            <w:r w:rsidRPr="00CA7D85">
              <w:t>TP</w:t>
            </w:r>
          </w:p>
        </w:tc>
        <w:tc>
          <w:tcPr>
            <w:tcW w:w="892" w:type="dxa"/>
            <w:tcBorders>
              <w:bottom w:val="nil"/>
            </w:tcBorders>
          </w:tcPr>
          <w:p w14:paraId="0D9DBB27" w14:textId="77777777" w:rsidR="007335E1" w:rsidRPr="00CA7D85" w:rsidRDefault="007335E1" w:rsidP="002F2C00">
            <w:pPr>
              <w:pStyle w:val="TAH"/>
            </w:pPr>
            <w:r w:rsidRPr="00CA7D85">
              <w:t>Verdict</w:t>
            </w:r>
          </w:p>
        </w:tc>
      </w:tr>
      <w:tr w:rsidR="007335E1" w:rsidRPr="00CA7D85" w14:paraId="593DB525" w14:textId="77777777" w:rsidTr="002F2C00">
        <w:tc>
          <w:tcPr>
            <w:tcW w:w="648" w:type="dxa"/>
            <w:tcBorders>
              <w:top w:val="nil"/>
            </w:tcBorders>
          </w:tcPr>
          <w:p w14:paraId="5D6D3AF4" w14:textId="77777777" w:rsidR="007335E1" w:rsidRPr="00CA7D85" w:rsidRDefault="007335E1" w:rsidP="002F2C00">
            <w:pPr>
              <w:pStyle w:val="TAH"/>
            </w:pPr>
          </w:p>
        </w:tc>
        <w:tc>
          <w:tcPr>
            <w:tcW w:w="3969" w:type="dxa"/>
            <w:tcBorders>
              <w:top w:val="nil"/>
            </w:tcBorders>
          </w:tcPr>
          <w:p w14:paraId="427B8446" w14:textId="77777777" w:rsidR="007335E1" w:rsidRPr="00CA7D85" w:rsidRDefault="007335E1" w:rsidP="002F2C00">
            <w:pPr>
              <w:pStyle w:val="TAH"/>
            </w:pPr>
          </w:p>
        </w:tc>
        <w:tc>
          <w:tcPr>
            <w:tcW w:w="709" w:type="dxa"/>
          </w:tcPr>
          <w:p w14:paraId="178E3EE9" w14:textId="77777777" w:rsidR="007335E1" w:rsidRPr="00CA7D85" w:rsidRDefault="007335E1" w:rsidP="002F2C00">
            <w:pPr>
              <w:pStyle w:val="TAH"/>
            </w:pPr>
            <w:r w:rsidRPr="00CA7D85">
              <w:t>U - S</w:t>
            </w:r>
          </w:p>
        </w:tc>
        <w:tc>
          <w:tcPr>
            <w:tcW w:w="2977" w:type="dxa"/>
          </w:tcPr>
          <w:p w14:paraId="47101D14" w14:textId="77777777" w:rsidR="007335E1" w:rsidRPr="00CA7D85" w:rsidRDefault="007335E1" w:rsidP="002F2C00">
            <w:pPr>
              <w:pStyle w:val="TAH"/>
            </w:pPr>
            <w:r w:rsidRPr="00CA7D85">
              <w:t>Message</w:t>
            </w:r>
          </w:p>
        </w:tc>
        <w:tc>
          <w:tcPr>
            <w:tcW w:w="567" w:type="dxa"/>
            <w:tcBorders>
              <w:top w:val="nil"/>
            </w:tcBorders>
          </w:tcPr>
          <w:p w14:paraId="50385717" w14:textId="77777777" w:rsidR="007335E1" w:rsidRPr="00CA7D85" w:rsidRDefault="007335E1" w:rsidP="002F2C00">
            <w:pPr>
              <w:pStyle w:val="TAH"/>
            </w:pPr>
          </w:p>
        </w:tc>
        <w:tc>
          <w:tcPr>
            <w:tcW w:w="892" w:type="dxa"/>
            <w:tcBorders>
              <w:top w:val="nil"/>
            </w:tcBorders>
          </w:tcPr>
          <w:p w14:paraId="1C71EA7E" w14:textId="77777777" w:rsidR="007335E1" w:rsidRPr="00CA7D85" w:rsidRDefault="007335E1" w:rsidP="002F2C00">
            <w:pPr>
              <w:pStyle w:val="TAH"/>
            </w:pPr>
          </w:p>
        </w:tc>
      </w:tr>
      <w:tr w:rsidR="007335E1" w:rsidRPr="00CA7D85" w14:paraId="0D40C126" w14:textId="77777777" w:rsidTr="002F2C00">
        <w:tc>
          <w:tcPr>
            <w:tcW w:w="648" w:type="dxa"/>
          </w:tcPr>
          <w:p w14:paraId="2F5B3052" w14:textId="77777777" w:rsidR="007335E1" w:rsidRPr="00CA7D85" w:rsidRDefault="007335E1" w:rsidP="002F2C00">
            <w:pPr>
              <w:pStyle w:val="TAC"/>
            </w:pPr>
            <w:r w:rsidRPr="00CA7D85">
              <w:t>1</w:t>
            </w:r>
          </w:p>
        </w:tc>
        <w:tc>
          <w:tcPr>
            <w:tcW w:w="3969" w:type="dxa"/>
          </w:tcPr>
          <w:p w14:paraId="5859987F" w14:textId="2EBA703E" w:rsidR="007335E1" w:rsidRPr="00CA7D85" w:rsidRDefault="007335E1" w:rsidP="002F2C00">
            <w:pPr>
              <w:pStyle w:val="TAL"/>
            </w:pPr>
            <w:r w:rsidRPr="00CA7D85">
              <w:t xml:space="preserve">The SS transmits </w:t>
            </w:r>
            <w:r w:rsidRPr="00CA7D85">
              <w:rPr>
                <w:i/>
                <w:iCs/>
              </w:rPr>
              <w:t>RRCRelease</w:t>
            </w:r>
            <w:r w:rsidRPr="00CA7D85">
              <w:t xml:space="preserve"> message including </w:t>
            </w:r>
            <w:r w:rsidRPr="00CA7D85">
              <w:rPr>
                <w:i/>
                <w:iCs/>
              </w:rPr>
              <w:t>measIdleConfig</w:t>
            </w:r>
            <w:r w:rsidRPr="00CA7D85">
              <w:t xml:space="preserve"> </w:t>
            </w:r>
            <w:r w:rsidR="00595BFA" w:rsidRPr="00CA7D85">
              <w:t xml:space="preserve">without </w:t>
            </w:r>
            <w:r w:rsidR="00595BFA" w:rsidRPr="00CA7D85">
              <w:rPr>
                <w:i/>
                <w:iCs/>
              </w:rPr>
              <w:t>measIdleCarrierListEUTRA</w:t>
            </w:r>
            <w:r w:rsidR="00595BFA" w:rsidRPr="00CA7D85">
              <w:t xml:space="preserve"> </w:t>
            </w:r>
            <w:r w:rsidRPr="00CA7D85">
              <w:t>to the UE.</w:t>
            </w:r>
          </w:p>
        </w:tc>
        <w:tc>
          <w:tcPr>
            <w:tcW w:w="709" w:type="dxa"/>
          </w:tcPr>
          <w:p w14:paraId="003C30C2" w14:textId="191499AF" w:rsidR="007335E1" w:rsidRPr="00CA7D85" w:rsidRDefault="007335E1" w:rsidP="002F2C00">
            <w:pPr>
              <w:pStyle w:val="TAC"/>
            </w:pPr>
            <w:r w:rsidRPr="00CA7D85">
              <w:t>&lt;-</w:t>
            </w:r>
            <w:r w:rsidR="00595BFA" w:rsidRPr="00CA7D85">
              <w:t>-</w:t>
            </w:r>
          </w:p>
        </w:tc>
        <w:tc>
          <w:tcPr>
            <w:tcW w:w="2977" w:type="dxa"/>
          </w:tcPr>
          <w:p w14:paraId="2027362E" w14:textId="77777777" w:rsidR="007335E1" w:rsidRPr="00CA7D85" w:rsidRDefault="007335E1" w:rsidP="002F2C00">
            <w:pPr>
              <w:pStyle w:val="TAL"/>
              <w:rPr>
                <w:i/>
                <w:iCs/>
              </w:rPr>
            </w:pPr>
            <w:r w:rsidRPr="00CA7D85">
              <w:t>NR RRC:</w:t>
            </w:r>
            <w:r w:rsidRPr="00CA7D85">
              <w:rPr>
                <w:i/>
                <w:iCs/>
              </w:rPr>
              <w:t xml:space="preserve"> RRCRelease</w:t>
            </w:r>
          </w:p>
        </w:tc>
        <w:tc>
          <w:tcPr>
            <w:tcW w:w="567" w:type="dxa"/>
          </w:tcPr>
          <w:p w14:paraId="1B5642EE" w14:textId="77777777" w:rsidR="007335E1" w:rsidRPr="00CA7D85" w:rsidRDefault="007335E1" w:rsidP="002F2C00">
            <w:pPr>
              <w:pStyle w:val="TAC"/>
            </w:pPr>
            <w:r w:rsidRPr="00CA7D85">
              <w:t>-</w:t>
            </w:r>
          </w:p>
        </w:tc>
        <w:tc>
          <w:tcPr>
            <w:tcW w:w="892" w:type="dxa"/>
          </w:tcPr>
          <w:p w14:paraId="57525982" w14:textId="77777777" w:rsidR="007335E1" w:rsidRPr="00CA7D85" w:rsidRDefault="007335E1" w:rsidP="002F2C00">
            <w:pPr>
              <w:pStyle w:val="TAC"/>
            </w:pPr>
            <w:r w:rsidRPr="00CA7D85">
              <w:t>-</w:t>
            </w:r>
          </w:p>
        </w:tc>
      </w:tr>
      <w:tr w:rsidR="007335E1" w:rsidRPr="00CA7D85" w14:paraId="75156C1D" w14:textId="77777777" w:rsidTr="002F2C00">
        <w:tc>
          <w:tcPr>
            <w:tcW w:w="648" w:type="dxa"/>
          </w:tcPr>
          <w:p w14:paraId="083E7805" w14:textId="77777777" w:rsidR="007335E1" w:rsidRPr="00CA7D85" w:rsidRDefault="007335E1" w:rsidP="002F2C00">
            <w:pPr>
              <w:pStyle w:val="TAC"/>
            </w:pPr>
            <w:r w:rsidRPr="00CA7D85">
              <w:t>2</w:t>
            </w:r>
          </w:p>
        </w:tc>
        <w:tc>
          <w:tcPr>
            <w:tcW w:w="3969" w:type="dxa"/>
          </w:tcPr>
          <w:p w14:paraId="5F8F078B" w14:textId="0A384E32" w:rsidR="007335E1" w:rsidRPr="00CA7D85" w:rsidRDefault="007335E1" w:rsidP="002F2C00">
            <w:pPr>
              <w:pStyle w:val="TAL"/>
            </w:pPr>
            <w:r w:rsidRPr="00CA7D85">
              <w:t xml:space="preserve">Wait for </w:t>
            </w:r>
            <w:r w:rsidR="00595BFA" w:rsidRPr="00CA7D85">
              <w:t>66</w:t>
            </w:r>
            <w:r w:rsidRPr="00CA7D85">
              <w:t xml:space="preserve"> s for UE to enter RRC_IDLE mode and to perform measurements.</w:t>
            </w:r>
          </w:p>
        </w:tc>
        <w:tc>
          <w:tcPr>
            <w:tcW w:w="709" w:type="dxa"/>
          </w:tcPr>
          <w:p w14:paraId="0D215463" w14:textId="77777777" w:rsidR="007335E1" w:rsidRPr="00CA7D85" w:rsidRDefault="007335E1" w:rsidP="002F2C00">
            <w:pPr>
              <w:pStyle w:val="TAC"/>
            </w:pPr>
            <w:r w:rsidRPr="00CA7D85">
              <w:t>-</w:t>
            </w:r>
          </w:p>
        </w:tc>
        <w:tc>
          <w:tcPr>
            <w:tcW w:w="2977" w:type="dxa"/>
          </w:tcPr>
          <w:p w14:paraId="52AF1B3A" w14:textId="77777777" w:rsidR="007335E1" w:rsidRPr="00CA7D85" w:rsidRDefault="007335E1" w:rsidP="002F2C00">
            <w:pPr>
              <w:pStyle w:val="TAL"/>
              <w:rPr>
                <w:i/>
                <w:iCs/>
              </w:rPr>
            </w:pPr>
            <w:r w:rsidRPr="00CA7D85">
              <w:rPr>
                <w:i/>
                <w:iCs/>
              </w:rPr>
              <w:t>-</w:t>
            </w:r>
          </w:p>
        </w:tc>
        <w:tc>
          <w:tcPr>
            <w:tcW w:w="567" w:type="dxa"/>
          </w:tcPr>
          <w:p w14:paraId="22B461EE" w14:textId="77777777" w:rsidR="007335E1" w:rsidRPr="00CA7D85" w:rsidRDefault="007335E1" w:rsidP="002F2C00">
            <w:pPr>
              <w:pStyle w:val="TAC"/>
            </w:pPr>
            <w:r w:rsidRPr="00CA7D85">
              <w:t>-</w:t>
            </w:r>
          </w:p>
        </w:tc>
        <w:tc>
          <w:tcPr>
            <w:tcW w:w="892" w:type="dxa"/>
          </w:tcPr>
          <w:p w14:paraId="7D1DA37A" w14:textId="77777777" w:rsidR="007335E1" w:rsidRPr="00CA7D85" w:rsidRDefault="007335E1" w:rsidP="002F2C00">
            <w:pPr>
              <w:pStyle w:val="TAC"/>
            </w:pPr>
            <w:r w:rsidRPr="00CA7D85">
              <w:t>-</w:t>
            </w:r>
          </w:p>
        </w:tc>
      </w:tr>
      <w:tr w:rsidR="007335E1" w:rsidRPr="00CA7D85" w14:paraId="15DEB71E" w14:textId="77777777" w:rsidTr="002F2C00">
        <w:tc>
          <w:tcPr>
            <w:tcW w:w="648" w:type="dxa"/>
          </w:tcPr>
          <w:p w14:paraId="51E18AD9" w14:textId="77777777" w:rsidR="007335E1" w:rsidRPr="00CA7D85" w:rsidRDefault="007335E1" w:rsidP="002F2C00">
            <w:pPr>
              <w:pStyle w:val="TAC"/>
            </w:pPr>
            <w:r w:rsidRPr="00CA7D85">
              <w:t>3-10</w:t>
            </w:r>
          </w:p>
        </w:tc>
        <w:tc>
          <w:tcPr>
            <w:tcW w:w="3969" w:type="dxa"/>
          </w:tcPr>
          <w:p w14:paraId="5498797A" w14:textId="77777777" w:rsidR="007335E1" w:rsidRPr="00CA7D85" w:rsidRDefault="007335E1" w:rsidP="002F2C00">
            <w:pPr>
              <w:pStyle w:val="TAL"/>
            </w:pPr>
            <w:r w:rsidRPr="00CA7D85">
              <w:t xml:space="preserve">Steps 1 to 8 of procedure described in TS 38.508-1 table 4.5.4.2-3: NR RRC_CONNECTED are performed. </w:t>
            </w:r>
          </w:p>
        </w:tc>
        <w:tc>
          <w:tcPr>
            <w:tcW w:w="709" w:type="dxa"/>
          </w:tcPr>
          <w:p w14:paraId="78792492" w14:textId="77777777" w:rsidR="007335E1" w:rsidRPr="00CA7D85" w:rsidRDefault="007335E1" w:rsidP="002F2C00">
            <w:pPr>
              <w:pStyle w:val="TAC"/>
            </w:pPr>
            <w:r w:rsidRPr="00CA7D85">
              <w:t>-</w:t>
            </w:r>
          </w:p>
        </w:tc>
        <w:tc>
          <w:tcPr>
            <w:tcW w:w="2977" w:type="dxa"/>
          </w:tcPr>
          <w:p w14:paraId="5A7CDA6A" w14:textId="77777777" w:rsidR="007335E1" w:rsidRPr="00CA7D85" w:rsidRDefault="007335E1" w:rsidP="002F2C00">
            <w:pPr>
              <w:pStyle w:val="TAL"/>
              <w:rPr>
                <w:i/>
                <w:iCs/>
              </w:rPr>
            </w:pPr>
            <w:r w:rsidRPr="00CA7D85">
              <w:rPr>
                <w:i/>
                <w:iCs/>
              </w:rPr>
              <w:t>-</w:t>
            </w:r>
          </w:p>
        </w:tc>
        <w:tc>
          <w:tcPr>
            <w:tcW w:w="567" w:type="dxa"/>
          </w:tcPr>
          <w:p w14:paraId="02D40B93" w14:textId="77777777" w:rsidR="007335E1" w:rsidRPr="00CA7D85" w:rsidRDefault="007335E1" w:rsidP="002F2C00">
            <w:pPr>
              <w:pStyle w:val="TAC"/>
            </w:pPr>
            <w:r w:rsidRPr="00CA7D85">
              <w:t>-</w:t>
            </w:r>
          </w:p>
        </w:tc>
        <w:tc>
          <w:tcPr>
            <w:tcW w:w="892" w:type="dxa"/>
          </w:tcPr>
          <w:p w14:paraId="1BCCAB92" w14:textId="77777777" w:rsidR="007335E1" w:rsidRPr="00CA7D85" w:rsidRDefault="007335E1" w:rsidP="002F2C00">
            <w:pPr>
              <w:pStyle w:val="TAC"/>
            </w:pPr>
            <w:r w:rsidRPr="00CA7D85">
              <w:t>-</w:t>
            </w:r>
          </w:p>
        </w:tc>
      </w:tr>
      <w:tr w:rsidR="007335E1" w:rsidRPr="00CA7D85" w14:paraId="716D7EF5" w14:textId="77777777" w:rsidTr="002F2C00">
        <w:tc>
          <w:tcPr>
            <w:tcW w:w="648" w:type="dxa"/>
          </w:tcPr>
          <w:p w14:paraId="1C23B16C" w14:textId="77777777" w:rsidR="007335E1" w:rsidRPr="00CA7D85" w:rsidRDefault="007335E1" w:rsidP="002F2C00">
            <w:pPr>
              <w:pStyle w:val="TAC"/>
            </w:pPr>
            <w:r w:rsidRPr="00CA7D85">
              <w:t>11</w:t>
            </w:r>
          </w:p>
        </w:tc>
        <w:tc>
          <w:tcPr>
            <w:tcW w:w="3969" w:type="dxa"/>
          </w:tcPr>
          <w:p w14:paraId="205A4691" w14:textId="77777777" w:rsidR="007335E1" w:rsidRPr="00CA7D85" w:rsidRDefault="007335E1" w:rsidP="002F2C00">
            <w:pPr>
              <w:pStyle w:val="TAL"/>
            </w:pPr>
            <w:r w:rsidRPr="00CA7D85">
              <w:t xml:space="preserve">The SS transmits </w:t>
            </w:r>
            <w:r w:rsidRPr="00CA7D85">
              <w:rPr>
                <w:i/>
                <w:iCs/>
              </w:rPr>
              <w:t>UEInformationRequest</w:t>
            </w:r>
            <w:r w:rsidRPr="00CA7D85">
              <w:t xml:space="preserve"> message including </w:t>
            </w:r>
            <w:r w:rsidRPr="00CA7D85">
              <w:rPr>
                <w:i/>
                <w:iCs/>
              </w:rPr>
              <w:t>idleModeMeasurementReq</w:t>
            </w:r>
            <w:r w:rsidRPr="00CA7D85">
              <w:t xml:space="preserve"> to the UE.</w:t>
            </w:r>
          </w:p>
        </w:tc>
        <w:tc>
          <w:tcPr>
            <w:tcW w:w="709" w:type="dxa"/>
          </w:tcPr>
          <w:p w14:paraId="4251E358" w14:textId="465894EF" w:rsidR="007335E1" w:rsidRPr="00CA7D85" w:rsidRDefault="007335E1" w:rsidP="002F2C00">
            <w:pPr>
              <w:pStyle w:val="TAC"/>
            </w:pPr>
            <w:r w:rsidRPr="00CA7D85">
              <w:t>&lt;-</w:t>
            </w:r>
            <w:r w:rsidR="00595BFA" w:rsidRPr="00CA7D85">
              <w:t>-</w:t>
            </w:r>
          </w:p>
        </w:tc>
        <w:tc>
          <w:tcPr>
            <w:tcW w:w="2977" w:type="dxa"/>
          </w:tcPr>
          <w:p w14:paraId="5A8B896C" w14:textId="77777777" w:rsidR="007335E1" w:rsidRPr="00CA7D85" w:rsidRDefault="007335E1" w:rsidP="002F2C00">
            <w:pPr>
              <w:pStyle w:val="TAL"/>
              <w:rPr>
                <w:i/>
                <w:iCs/>
              </w:rPr>
            </w:pPr>
            <w:r w:rsidRPr="00CA7D85">
              <w:t>NR RRC:</w:t>
            </w:r>
            <w:r w:rsidRPr="00CA7D85">
              <w:rPr>
                <w:i/>
                <w:iCs/>
              </w:rPr>
              <w:t xml:space="preserve"> UEInformationRequest</w:t>
            </w:r>
          </w:p>
        </w:tc>
        <w:tc>
          <w:tcPr>
            <w:tcW w:w="567" w:type="dxa"/>
          </w:tcPr>
          <w:p w14:paraId="3623E800" w14:textId="77777777" w:rsidR="007335E1" w:rsidRPr="00CA7D85" w:rsidRDefault="007335E1" w:rsidP="002F2C00">
            <w:pPr>
              <w:pStyle w:val="TAC"/>
            </w:pPr>
            <w:r w:rsidRPr="00CA7D85">
              <w:t>-</w:t>
            </w:r>
          </w:p>
        </w:tc>
        <w:tc>
          <w:tcPr>
            <w:tcW w:w="892" w:type="dxa"/>
          </w:tcPr>
          <w:p w14:paraId="1A8813D4" w14:textId="77777777" w:rsidR="007335E1" w:rsidRPr="00CA7D85" w:rsidRDefault="007335E1" w:rsidP="002F2C00">
            <w:pPr>
              <w:pStyle w:val="TAC"/>
            </w:pPr>
            <w:r w:rsidRPr="00CA7D85">
              <w:t>-</w:t>
            </w:r>
          </w:p>
        </w:tc>
      </w:tr>
      <w:tr w:rsidR="007335E1" w:rsidRPr="00CA7D85" w14:paraId="0BE51E43" w14:textId="77777777" w:rsidTr="002F2C00">
        <w:tc>
          <w:tcPr>
            <w:tcW w:w="648" w:type="dxa"/>
          </w:tcPr>
          <w:p w14:paraId="10AC8022" w14:textId="77777777" w:rsidR="007335E1" w:rsidRPr="00CA7D85" w:rsidRDefault="007335E1" w:rsidP="002F2C00">
            <w:pPr>
              <w:pStyle w:val="TAC"/>
            </w:pPr>
            <w:r w:rsidRPr="00CA7D85">
              <w:t>12</w:t>
            </w:r>
          </w:p>
        </w:tc>
        <w:tc>
          <w:tcPr>
            <w:tcW w:w="3969" w:type="dxa"/>
          </w:tcPr>
          <w:p w14:paraId="44BC4708" w14:textId="551F43E1" w:rsidR="007335E1" w:rsidRPr="00CA7D85" w:rsidRDefault="007335E1" w:rsidP="002F2C00">
            <w:pPr>
              <w:pStyle w:val="TAL"/>
            </w:pPr>
            <w:r w:rsidRPr="00CA7D85">
              <w:t xml:space="preserve">Check: Does the UE transmit </w:t>
            </w:r>
            <w:r w:rsidRPr="00CA7D85">
              <w:rPr>
                <w:i/>
              </w:rPr>
              <w:t xml:space="preserve">UEInformationResponse </w:t>
            </w:r>
            <w:r w:rsidRPr="00CA7D85">
              <w:rPr>
                <w:iCs/>
              </w:rPr>
              <w:t>including</w:t>
            </w:r>
            <w:r w:rsidRPr="00CA7D85">
              <w:rPr>
                <w:i/>
              </w:rPr>
              <w:t xml:space="preserve"> measResultIdle</w:t>
            </w:r>
            <w:ins w:id="11839" w:author="R5-240243" w:date="2024-04-10T06:43:00Z">
              <w:r w:rsidR="001202BB">
                <w:rPr>
                  <w:i/>
                </w:rPr>
                <w:t>EUTRA</w:t>
              </w:r>
            </w:ins>
            <w:del w:id="11840" w:author="R5-240243" w:date="2024-04-10T06:43:00Z">
              <w:r w:rsidRPr="00CA7D85" w:rsidDel="001202BB">
                <w:rPr>
                  <w:i/>
                </w:rPr>
                <w:delText>NR</w:delText>
              </w:r>
            </w:del>
            <w:r w:rsidRPr="00CA7D85">
              <w:rPr>
                <w:iCs/>
              </w:rPr>
              <w:t>?</w:t>
            </w:r>
          </w:p>
        </w:tc>
        <w:tc>
          <w:tcPr>
            <w:tcW w:w="709" w:type="dxa"/>
          </w:tcPr>
          <w:p w14:paraId="05FDDDF8" w14:textId="6E43142B" w:rsidR="007335E1" w:rsidRPr="00CA7D85" w:rsidRDefault="00595BFA" w:rsidP="002F2C00">
            <w:pPr>
              <w:pStyle w:val="TAC"/>
            </w:pPr>
            <w:r w:rsidRPr="00CA7D85">
              <w:t>-</w:t>
            </w:r>
            <w:r w:rsidR="007335E1" w:rsidRPr="00CA7D85">
              <w:t>-&gt;</w:t>
            </w:r>
          </w:p>
        </w:tc>
        <w:tc>
          <w:tcPr>
            <w:tcW w:w="2977" w:type="dxa"/>
          </w:tcPr>
          <w:p w14:paraId="77392152" w14:textId="77777777" w:rsidR="007335E1" w:rsidRPr="00CA7D85" w:rsidRDefault="007335E1" w:rsidP="002F2C00">
            <w:pPr>
              <w:pStyle w:val="TAL"/>
              <w:rPr>
                <w:i/>
                <w:iCs/>
              </w:rPr>
            </w:pPr>
            <w:r w:rsidRPr="00CA7D85">
              <w:t>NR RRC:</w:t>
            </w:r>
            <w:r w:rsidRPr="00CA7D85">
              <w:rPr>
                <w:i/>
                <w:iCs/>
              </w:rPr>
              <w:t xml:space="preserve"> UEInformationResponse</w:t>
            </w:r>
          </w:p>
        </w:tc>
        <w:tc>
          <w:tcPr>
            <w:tcW w:w="567" w:type="dxa"/>
          </w:tcPr>
          <w:p w14:paraId="65C049C3" w14:textId="77777777" w:rsidR="007335E1" w:rsidRPr="00CA7D85" w:rsidRDefault="007335E1" w:rsidP="002F2C00">
            <w:pPr>
              <w:pStyle w:val="TAC"/>
            </w:pPr>
            <w:r w:rsidRPr="00CA7D85">
              <w:t>1</w:t>
            </w:r>
          </w:p>
        </w:tc>
        <w:tc>
          <w:tcPr>
            <w:tcW w:w="892" w:type="dxa"/>
          </w:tcPr>
          <w:p w14:paraId="1CDAAB2A" w14:textId="77777777" w:rsidR="007335E1" w:rsidRPr="00CA7D85" w:rsidRDefault="007335E1" w:rsidP="002F2C00">
            <w:pPr>
              <w:pStyle w:val="TAC"/>
            </w:pPr>
            <w:r w:rsidRPr="00CA7D85">
              <w:t>P</w:t>
            </w:r>
          </w:p>
        </w:tc>
      </w:tr>
      <w:tr w:rsidR="007335E1" w:rsidRPr="00CA7D85" w14:paraId="27322952" w14:textId="77777777" w:rsidTr="002F2C00">
        <w:tc>
          <w:tcPr>
            <w:tcW w:w="648" w:type="dxa"/>
          </w:tcPr>
          <w:p w14:paraId="27789D85" w14:textId="2D1C79B4" w:rsidR="007335E1" w:rsidRPr="00CA7D85" w:rsidRDefault="00595BFA" w:rsidP="002F2C00">
            <w:pPr>
              <w:pStyle w:val="TAC"/>
            </w:pPr>
            <w:r w:rsidRPr="00CA7D85">
              <w:t>13</w:t>
            </w:r>
          </w:p>
        </w:tc>
        <w:tc>
          <w:tcPr>
            <w:tcW w:w="3969" w:type="dxa"/>
          </w:tcPr>
          <w:p w14:paraId="593FB9B4" w14:textId="0E3B0ECA" w:rsidR="007335E1" w:rsidRPr="00CA7D85" w:rsidRDefault="00595BFA" w:rsidP="002F2C00">
            <w:pPr>
              <w:pStyle w:val="TAL"/>
            </w:pPr>
            <w:r w:rsidRPr="00CA7D85">
              <w:rPr>
                <w:rFonts w:cs="Arial"/>
                <w:szCs w:val="18"/>
                <w:lang w:eastAsia="fr-FR"/>
              </w:rPr>
              <w:t xml:space="preserve">The SS changes system information combination to NR-1 </w:t>
            </w:r>
            <w:r w:rsidRPr="00CA7D85">
              <w:t>defined in TS 38.508-1 [4] clause 4.4.3.1.2 with condition EMR_</w:t>
            </w:r>
            <w:ins w:id="11841" w:author="R5-240243" w:date="2024-04-10T06:43:00Z">
              <w:r w:rsidR="001202BB">
                <w:t>EUTRA</w:t>
              </w:r>
            </w:ins>
            <w:del w:id="11842" w:author="R5-240243" w:date="2024-04-10T06:43:00Z">
              <w:r w:rsidRPr="00CA7D85" w:rsidDel="001202BB">
                <w:delText>NR</w:delText>
              </w:r>
            </w:del>
            <w:r w:rsidRPr="00CA7D85">
              <w:t xml:space="preserve"> for SIB1.</w:t>
            </w:r>
          </w:p>
        </w:tc>
        <w:tc>
          <w:tcPr>
            <w:tcW w:w="709" w:type="dxa"/>
          </w:tcPr>
          <w:p w14:paraId="7CC405AE" w14:textId="77777777" w:rsidR="007335E1" w:rsidRPr="00CA7D85" w:rsidRDefault="007335E1" w:rsidP="002F2C00">
            <w:pPr>
              <w:pStyle w:val="TAC"/>
            </w:pPr>
            <w:r w:rsidRPr="00CA7D85">
              <w:t>-</w:t>
            </w:r>
          </w:p>
        </w:tc>
        <w:tc>
          <w:tcPr>
            <w:tcW w:w="2977" w:type="dxa"/>
          </w:tcPr>
          <w:p w14:paraId="071AD582" w14:textId="77777777" w:rsidR="007335E1" w:rsidRPr="00CA7D85" w:rsidRDefault="007335E1" w:rsidP="002F2C00">
            <w:pPr>
              <w:pStyle w:val="TAL"/>
              <w:rPr>
                <w:i/>
                <w:iCs/>
              </w:rPr>
            </w:pPr>
            <w:r w:rsidRPr="00CA7D85">
              <w:rPr>
                <w:i/>
                <w:iCs/>
              </w:rPr>
              <w:t>-</w:t>
            </w:r>
          </w:p>
        </w:tc>
        <w:tc>
          <w:tcPr>
            <w:tcW w:w="567" w:type="dxa"/>
          </w:tcPr>
          <w:p w14:paraId="2B7D81EB" w14:textId="77777777" w:rsidR="007335E1" w:rsidRPr="00CA7D85" w:rsidRDefault="007335E1" w:rsidP="002F2C00">
            <w:pPr>
              <w:pStyle w:val="TAC"/>
            </w:pPr>
            <w:r w:rsidRPr="00CA7D85">
              <w:t>-</w:t>
            </w:r>
          </w:p>
        </w:tc>
        <w:tc>
          <w:tcPr>
            <w:tcW w:w="892" w:type="dxa"/>
          </w:tcPr>
          <w:p w14:paraId="08EDD5DD" w14:textId="77777777" w:rsidR="007335E1" w:rsidRPr="00CA7D85" w:rsidRDefault="007335E1" w:rsidP="002F2C00">
            <w:pPr>
              <w:pStyle w:val="TAC"/>
            </w:pPr>
            <w:r w:rsidRPr="00CA7D85">
              <w:t>-</w:t>
            </w:r>
          </w:p>
        </w:tc>
      </w:tr>
      <w:tr w:rsidR="007335E1" w:rsidRPr="00CA7D85" w14:paraId="39816817" w14:textId="77777777" w:rsidTr="002F2C00">
        <w:tc>
          <w:tcPr>
            <w:tcW w:w="648" w:type="dxa"/>
          </w:tcPr>
          <w:p w14:paraId="4A6804CE" w14:textId="44D58CF5" w:rsidR="007335E1" w:rsidRPr="00CA7D85" w:rsidRDefault="00595BFA" w:rsidP="002F2C00">
            <w:pPr>
              <w:pStyle w:val="TAC"/>
            </w:pPr>
            <w:r w:rsidRPr="00CA7D85">
              <w:t>14</w:t>
            </w:r>
          </w:p>
        </w:tc>
        <w:tc>
          <w:tcPr>
            <w:tcW w:w="3969" w:type="dxa"/>
          </w:tcPr>
          <w:p w14:paraId="138D40C2" w14:textId="77777777" w:rsidR="007335E1" w:rsidRPr="00CA7D85" w:rsidRDefault="007335E1" w:rsidP="002F2C00">
            <w:pPr>
              <w:pStyle w:val="TAL"/>
            </w:pPr>
            <w:r w:rsidRPr="00CA7D85">
              <w:t xml:space="preserve">The SS transmits a Short message on PDCCH using P-RNTI indicating a </w:t>
            </w:r>
            <w:r w:rsidRPr="00CA7D85">
              <w:rPr>
                <w:i/>
                <w:iCs/>
              </w:rPr>
              <w:t>systemInfoModification</w:t>
            </w:r>
            <w:r w:rsidRPr="00CA7D85">
              <w:t>.</w:t>
            </w:r>
          </w:p>
        </w:tc>
        <w:tc>
          <w:tcPr>
            <w:tcW w:w="709" w:type="dxa"/>
          </w:tcPr>
          <w:p w14:paraId="2CFA17DD" w14:textId="77777777" w:rsidR="007335E1" w:rsidRPr="00CA7D85" w:rsidRDefault="007335E1" w:rsidP="002F2C00">
            <w:pPr>
              <w:pStyle w:val="TAC"/>
            </w:pPr>
            <w:r w:rsidRPr="00CA7D85">
              <w:t>-</w:t>
            </w:r>
          </w:p>
        </w:tc>
        <w:tc>
          <w:tcPr>
            <w:tcW w:w="2977" w:type="dxa"/>
          </w:tcPr>
          <w:p w14:paraId="11723468" w14:textId="77777777" w:rsidR="007335E1" w:rsidRPr="00CA7D85" w:rsidRDefault="007335E1" w:rsidP="002F2C00">
            <w:pPr>
              <w:pStyle w:val="TAL"/>
            </w:pPr>
            <w:r w:rsidRPr="00CA7D85">
              <w:t>PDCCH (DCI 1_0): Short Message</w:t>
            </w:r>
          </w:p>
        </w:tc>
        <w:tc>
          <w:tcPr>
            <w:tcW w:w="567" w:type="dxa"/>
          </w:tcPr>
          <w:p w14:paraId="65513952" w14:textId="77777777" w:rsidR="007335E1" w:rsidRPr="00CA7D85" w:rsidRDefault="007335E1" w:rsidP="002F2C00">
            <w:pPr>
              <w:pStyle w:val="TAC"/>
            </w:pPr>
            <w:r w:rsidRPr="00CA7D85">
              <w:t>-</w:t>
            </w:r>
          </w:p>
        </w:tc>
        <w:tc>
          <w:tcPr>
            <w:tcW w:w="892" w:type="dxa"/>
          </w:tcPr>
          <w:p w14:paraId="7810D9D3" w14:textId="77777777" w:rsidR="007335E1" w:rsidRPr="00CA7D85" w:rsidRDefault="007335E1" w:rsidP="002F2C00">
            <w:pPr>
              <w:pStyle w:val="TAC"/>
            </w:pPr>
            <w:r w:rsidRPr="00CA7D85">
              <w:t>-</w:t>
            </w:r>
          </w:p>
        </w:tc>
      </w:tr>
      <w:tr w:rsidR="007335E1" w:rsidRPr="00CA7D85" w14:paraId="725BB6C0" w14:textId="77777777" w:rsidTr="002F2C00">
        <w:tc>
          <w:tcPr>
            <w:tcW w:w="648" w:type="dxa"/>
          </w:tcPr>
          <w:p w14:paraId="34831EAF" w14:textId="4F8D5B3C" w:rsidR="007335E1" w:rsidRPr="00CA7D85" w:rsidRDefault="00595BFA" w:rsidP="002F2C00">
            <w:pPr>
              <w:pStyle w:val="TAC"/>
            </w:pPr>
            <w:r w:rsidRPr="00CA7D85">
              <w:t>15</w:t>
            </w:r>
          </w:p>
        </w:tc>
        <w:tc>
          <w:tcPr>
            <w:tcW w:w="3969" w:type="dxa"/>
          </w:tcPr>
          <w:p w14:paraId="253D01BB" w14:textId="77777777" w:rsidR="007335E1" w:rsidRPr="00CA7D85" w:rsidRDefault="007335E1" w:rsidP="002F2C00">
            <w:pPr>
              <w:pStyle w:val="TAL"/>
            </w:pPr>
            <w:r w:rsidRPr="00CA7D85">
              <w:rPr>
                <w:rFonts w:cs="Arial"/>
                <w:szCs w:val="18"/>
                <w:lang w:eastAsia="fr-FR"/>
              </w:rPr>
              <w:t>Wait for 2.1* modification period to allow the new system information to take effect.</w:t>
            </w:r>
          </w:p>
        </w:tc>
        <w:tc>
          <w:tcPr>
            <w:tcW w:w="709" w:type="dxa"/>
          </w:tcPr>
          <w:p w14:paraId="30783AD3" w14:textId="77777777" w:rsidR="007335E1" w:rsidRPr="00CA7D85" w:rsidRDefault="007335E1" w:rsidP="002F2C00">
            <w:pPr>
              <w:pStyle w:val="TAC"/>
            </w:pPr>
            <w:r w:rsidRPr="00CA7D85">
              <w:t>-</w:t>
            </w:r>
          </w:p>
        </w:tc>
        <w:tc>
          <w:tcPr>
            <w:tcW w:w="2977" w:type="dxa"/>
          </w:tcPr>
          <w:p w14:paraId="0F758CF8" w14:textId="77777777" w:rsidR="007335E1" w:rsidRPr="00CA7D85" w:rsidRDefault="007335E1" w:rsidP="002F2C00">
            <w:pPr>
              <w:pStyle w:val="TAL"/>
              <w:rPr>
                <w:iCs/>
              </w:rPr>
            </w:pPr>
            <w:r w:rsidRPr="00CA7D85">
              <w:rPr>
                <w:iCs/>
              </w:rPr>
              <w:t>-</w:t>
            </w:r>
          </w:p>
        </w:tc>
        <w:tc>
          <w:tcPr>
            <w:tcW w:w="567" w:type="dxa"/>
          </w:tcPr>
          <w:p w14:paraId="2BADB12E" w14:textId="77777777" w:rsidR="007335E1" w:rsidRPr="00CA7D85" w:rsidRDefault="007335E1" w:rsidP="002F2C00">
            <w:pPr>
              <w:pStyle w:val="TAC"/>
            </w:pPr>
            <w:r w:rsidRPr="00CA7D85">
              <w:t>-</w:t>
            </w:r>
          </w:p>
        </w:tc>
        <w:tc>
          <w:tcPr>
            <w:tcW w:w="892" w:type="dxa"/>
          </w:tcPr>
          <w:p w14:paraId="4172F632" w14:textId="77777777" w:rsidR="007335E1" w:rsidRPr="00CA7D85" w:rsidRDefault="007335E1" w:rsidP="002F2C00">
            <w:pPr>
              <w:pStyle w:val="TAC"/>
            </w:pPr>
            <w:r w:rsidRPr="00CA7D85">
              <w:t>-</w:t>
            </w:r>
          </w:p>
        </w:tc>
      </w:tr>
      <w:tr w:rsidR="007335E1" w:rsidRPr="00CA7D85" w14:paraId="275B8BDE" w14:textId="77777777" w:rsidTr="002F2C00">
        <w:tc>
          <w:tcPr>
            <w:tcW w:w="648" w:type="dxa"/>
          </w:tcPr>
          <w:p w14:paraId="437ED4BE" w14:textId="7CF1EA87" w:rsidR="007335E1" w:rsidRPr="00CA7D85" w:rsidRDefault="00595BFA" w:rsidP="002F2C00">
            <w:pPr>
              <w:pStyle w:val="TAC"/>
            </w:pPr>
            <w:r w:rsidRPr="00CA7D85">
              <w:t>16</w:t>
            </w:r>
          </w:p>
        </w:tc>
        <w:tc>
          <w:tcPr>
            <w:tcW w:w="3969" w:type="dxa"/>
          </w:tcPr>
          <w:p w14:paraId="73B45390" w14:textId="10C3C5D9" w:rsidR="007335E1" w:rsidRPr="00CA7D85" w:rsidRDefault="007335E1" w:rsidP="002F2C00">
            <w:pPr>
              <w:pStyle w:val="TAL"/>
            </w:pPr>
            <w:r w:rsidRPr="00CA7D85">
              <w:t xml:space="preserve">The SS transmits </w:t>
            </w:r>
            <w:r w:rsidRPr="00CA7D85">
              <w:rPr>
                <w:i/>
                <w:iCs/>
              </w:rPr>
              <w:t>RRCRelease</w:t>
            </w:r>
            <w:r w:rsidRPr="00CA7D85">
              <w:t xml:space="preserve"> message including </w:t>
            </w:r>
            <w:r w:rsidRPr="00CA7D85">
              <w:rPr>
                <w:i/>
                <w:iCs/>
              </w:rPr>
              <w:t>measIdleConfig</w:t>
            </w:r>
            <w:r w:rsidR="00595BFA" w:rsidRPr="00CA7D85">
              <w:t xml:space="preserve"> without </w:t>
            </w:r>
            <w:r w:rsidR="00595BFA" w:rsidRPr="00CA7D85">
              <w:rPr>
                <w:i/>
                <w:iCs/>
              </w:rPr>
              <w:t>measIdleCarrierListEUTRA</w:t>
            </w:r>
            <w:r w:rsidRPr="00CA7D85">
              <w:rPr>
                <w:i/>
                <w:iCs/>
              </w:rPr>
              <w:t xml:space="preserve"> to the UE.</w:t>
            </w:r>
          </w:p>
        </w:tc>
        <w:tc>
          <w:tcPr>
            <w:tcW w:w="709" w:type="dxa"/>
          </w:tcPr>
          <w:p w14:paraId="67F6B3A5" w14:textId="09BD3513" w:rsidR="007335E1" w:rsidRPr="00CA7D85" w:rsidRDefault="007335E1" w:rsidP="002F2C00">
            <w:pPr>
              <w:pStyle w:val="TAC"/>
            </w:pPr>
            <w:r w:rsidRPr="00CA7D85">
              <w:t>&lt;-</w:t>
            </w:r>
            <w:r w:rsidR="00595BFA" w:rsidRPr="00CA7D85">
              <w:t>-</w:t>
            </w:r>
          </w:p>
        </w:tc>
        <w:tc>
          <w:tcPr>
            <w:tcW w:w="2977" w:type="dxa"/>
          </w:tcPr>
          <w:p w14:paraId="7E56B65A" w14:textId="77777777" w:rsidR="007335E1" w:rsidRPr="00CA7D85" w:rsidRDefault="007335E1" w:rsidP="002F2C00">
            <w:pPr>
              <w:pStyle w:val="TAL"/>
            </w:pPr>
            <w:r w:rsidRPr="00CA7D85">
              <w:rPr>
                <w:iCs/>
              </w:rPr>
              <w:t xml:space="preserve">NR RRC: </w:t>
            </w:r>
            <w:r w:rsidRPr="00CA7D85">
              <w:rPr>
                <w:i/>
              </w:rPr>
              <w:t>RRCRelease</w:t>
            </w:r>
          </w:p>
        </w:tc>
        <w:tc>
          <w:tcPr>
            <w:tcW w:w="567" w:type="dxa"/>
          </w:tcPr>
          <w:p w14:paraId="5F9E8CBC" w14:textId="77777777" w:rsidR="007335E1" w:rsidRPr="00CA7D85" w:rsidRDefault="007335E1" w:rsidP="002F2C00">
            <w:pPr>
              <w:pStyle w:val="TAC"/>
            </w:pPr>
            <w:r w:rsidRPr="00CA7D85">
              <w:t>-</w:t>
            </w:r>
          </w:p>
        </w:tc>
        <w:tc>
          <w:tcPr>
            <w:tcW w:w="892" w:type="dxa"/>
          </w:tcPr>
          <w:p w14:paraId="6089F3D1" w14:textId="77777777" w:rsidR="007335E1" w:rsidRPr="00CA7D85" w:rsidRDefault="007335E1" w:rsidP="002F2C00">
            <w:pPr>
              <w:pStyle w:val="TAC"/>
            </w:pPr>
            <w:r w:rsidRPr="00CA7D85">
              <w:t>-</w:t>
            </w:r>
          </w:p>
        </w:tc>
      </w:tr>
      <w:tr w:rsidR="007335E1" w:rsidRPr="00CA7D85" w14:paraId="0ACF593C" w14:textId="77777777" w:rsidTr="002F2C00">
        <w:tc>
          <w:tcPr>
            <w:tcW w:w="648" w:type="dxa"/>
          </w:tcPr>
          <w:p w14:paraId="7E118F8C" w14:textId="67BF4629" w:rsidR="007335E1" w:rsidRPr="00CA7D85" w:rsidRDefault="00595BFA" w:rsidP="002F2C00">
            <w:pPr>
              <w:pStyle w:val="TAC"/>
            </w:pPr>
            <w:r w:rsidRPr="00CA7D85">
              <w:t>17</w:t>
            </w:r>
          </w:p>
        </w:tc>
        <w:tc>
          <w:tcPr>
            <w:tcW w:w="3969" w:type="dxa"/>
          </w:tcPr>
          <w:p w14:paraId="02BCEE24" w14:textId="2FF37C52" w:rsidR="007335E1" w:rsidRPr="00CA7D85" w:rsidRDefault="007335E1" w:rsidP="002F2C00">
            <w:pPr>
              <w:pStyle w:val="TAL"/>
            </w:pPr>
            <w:r w:rsidRPr="00CA7D85">
              <w:t xml:space="preserve">Wait for </w:t>
            </w:r>
            <w:r w:rsidR="00595BFA" w:rsidRPr="00CA7D85">
              <w:t>66</w:t>
            </w:r>
            <w:r w:rsidRPr="00CA7D85">
              <w:t xml:space="preserve"> s for UE to enter RRC_IDLE mode and to perform measurements.</w:t>
            </w:r>
          </w:p>
        </w:tc>
        <w:tc>
          <w:tcPr>
            <w:tcW w:w="709" w:type="dxa"/>
          </w:tcPr>
          <w:p w14:paraId="25088D5B" w14:textId="77777777" w:rsidR="007335E1" w:rsidRPr="00CA7D85" w:rsidRDefault="007335E1" w:rsidP="002F2C00">
            <w:pPr>
              <w:pStyle w:val="TAC"/>
            </w:pPr>
            <w:r w:rsidRPr="00CA7D85">
              <w:t>-</w:t>
            </w:r>
          </w:p>
        </w:tc>
        <w:tc>
          <w:tcPr>
            <w:tcW w:w="2977" w:type="dxa"/>
          </w:tcPr>
          <w:p w14:paraId="5423B154" w14:textId="77777777" w:rsidR="007335E1" w:rsidRPr="00CA7D85" w:rsidRDefault="007335E1" w:rsidP="002F2C00">
            <w:pPr>
              <w:pStyle w:val="TAL"/>
              <w:rPr>
                <w:iCs/>
              </w:rPr>
            </w:pPr>
            <w:r w:rsidRPr="00CA7D85">
              <w:rPr>
                <w:iCs/>
              </w:rPr>
              <w:t>-</w:t>
            </w:r>
          </w:p>
        </w:tc>
        <w:tc>
          <w:tcPr>
            <w:tcW w:w="567" w:type="dxa"/>
          </w:tcPr>
          <w:p w14:paraId="7856C91E" w14:textId="77777777" w:rsidR="007335E1" w:rsidRPr="00CA7D85" w:rsidRDefault="007335E1" w:rsidP="002F2C00">
            <w:pPr>
              <w:pStyle w:val="TAC"/>
            </w:pPr>
            <w:r w:rsidRPr="00CA7D85">
              <w:t>-</w:t>
            </w:r>
          </w:p>
        </w:tc>
        <w:tc>
          <w:tcPr>
            <w:tcW w:w="892" w:type="dxa"/>
          </w:tcPr>
          <w:p w14:paraId="346E696D" w14:textId="77777777" w:rsidR="007335E1" w:rsidRPr="00CA7D85" w:rsidRDefault="007335E1" w:rsidP="002F2C00">
            <w:pPr>
              <w:pStyle w:val="TAC"/>
            </w:pPr>
            <w:r w:rsidRPr="00CA7D85">
              <w:t>-</w:t>
            </w:r>
          </w:p>
        </w:tc>
      </w:tr>
      <w:tr w:rsidR="007335E1" w:rsidRPr="00CA7D85" w14:paraId="23EBE5AD" w14:textId="77777777" w:rsidTr="002F2C00">
        <w:tc>
          <w:tcPr>
            <w:tcW w:w="648" w:type="dxa"/>
          </w:tcPr>
          <w:p w14:paraId="4F9F1615" w14:textId="18B5C1BE" w:rsidR="007335E1" w:rsidRPr="00CA7D85" w:rsidRDefault="00595BFA" w:rsidP="002F2C00">
            <w:pPr>
              <w:pStyle w:val="TAC"/>
            </w:pPr>
            <w:r w:rsidRPr="00CA7D85">
              <w:t>18</w:t>
            </w:r>
            <w:r w:rsidR="007335E1" w:rsidRPr="00CA7D85">
              <w:t>-</w:t>
            </w:r>
            <w:r w:rsidRPr="00CA7D85">
              <w:t>25</w:t>
            </w:r>
          </w:p>
        </w:tc>
        <w:tc>
          <w:tcPr>
            <w:tcW w:w="3969" w:type="dxa"/>
          </w:tcPr>
          <w:p w14:paraId="251F01D1" w14:textId="7B891B8C" w:rsidR="007335E1" w:rsidRPr="00CA7D85" w:rsidRDefault="007335E1" w:rsidP="002F2C00">
            <w:pPr>
              <w:pStyle w:val="TAL"/>
            </w:pPr>
            <w:r w:rsidRPr="00CA7D85">
              <w:t>Steps 1 to 8 of procedure described in TS 38.508-1 table 4.5.4.2-3: NR RRC_CONNECTED are performed.</w:t>
            </w:r>
          </w:p>
        </w:tc>
        <w:tc>
          <w:tcPr>
            <w:tcW w:w="709" w:type="dxa"/>
          </w:tcPr>
          <w:p w14:paraId="31956EC4" w14:textId="77777777" w:rsidR="007335E1" w:rsidRPr="00CA7D85" w:rsidRDefault="007335E1" w:rsidP="002F2C00">
            <w:pPr>
              <w:pStyle w:val="TAC"/>
            </w:pPr>
            <w:r w:rsidRPr="00CA7D85">
              <w:t>-</w:t>
            </w:r>
          </w:p>
        </w:tc>
        <w:tc>
          <w:tcPr>
            <w:tcW w:w="2977" w:type="dxa"/>
          </w:tcPr>
          <w:p w14:paraId="4CC725C0" w14:textId="77777777" w:rsidR="007335E1" w:rsidRPr="00CA7D85" w:rsidRDefault="007335E1" w:rsidP="002F2C00">
            <w:pPr>
              <w:pStyle w:val="TAL"/>
              <w:rPr>
                <w:iCs/>
              </w:rPr>
            </w:pPr>
            <w:r w:rsidRPr="00CA7D85">
              <w:rPr>
                <w:iCs/>
              </w:rPr>
              <w:t>-</w:t>
            </w:r>
          </w:p>
        </w:tc>
        <w:tc>
          <w:tcPr>
            <w:tcW w:w="567" w:type="dxa"/>
          </w:tcPr>
          <w:p w14:paraId="0F001AB5" w14:textId="77777777" w:rsidR="007335E1" w:rsidRPr="00CA7D85" w:rsidRDefault="007335E1" w:rsidP="002F2C00">
            <w:pPr>
              <w:pStyle w:val="TAC"/>
            </w:pPr>
            <w:r w:rsidRPr="00CA7D85">
              <w:t>-</w:t>
            </w:r>
          </w:p>
        </w:tc>
        <w:tc>
          <w:tcPr>
            <w:tcW w:w="892" w:type="dxa"/>
          </w:tcPr>
          <w:p w14:paraId="120D5112" w14:textId="77777777" w:rsidR="007335E1" w:rsidRPr="00CA7D85" w:rsidRDefault="007335E1" w:rsidP="002F2C00">
            <w:pPr>
              <w:pStyle w:val="TAC"/>
            </w:pPr>
            <w:r w:rsidRPr="00CA7D85">
              <w:t>-</w:t>
            </w:r>
          </w:p>
        </w:tc>
      </w:tr>
      <w:tr w:rsidR="007335E1" w:rsidRPr="00CA7D85" w14:paraId="3DF23ACA" w14:textId="77777777" w:rsidTr="002F2C00">
        <w:tc>
          <w:tcPr>
            <w:tcW w:w="648" w:type="dxa"/>
          </w:tcPr>
          <w:p w14:paraId="2BD6D1ED" w14:textId="6C4E309E" w:rsidR="007335E1" w:rsidRPr="00CA7D85" w:rsidRDefault="00595BFA" w:rsidP="002F2C00">
            <w:pPr>
              <w:pStyle w:val="TAC"/>
            </w:pPr>
            <w:r w:rsidRPr="00CA7D85">
              <w:t>26</w:t>
            </w:r>
          </w:p>
        </w:tc>
        <w:tc>
          <w:tcPr>
            <w:tcW w:w="3969" w:type="dxa"/>
          </w:tcPr>
          <w:p w14:paraId="6B402DCA" w14:textId="77777777" w:rsidR="007335E1" w:rsidRPr="00CA7D85" w:rsidRDefault="007335E1" w:rsidP="002F2C00">
            <w:pPr>
              <w:pStyle w:val="TAL"/>
            </w:pPr>
            <w:r w:rsidRPr="00CA7D85">
              <w:t xml:space="preserve">The SS transmits </w:t>
            </w:r>
            <w:r w:rsidRPr="00CA7D85">
              <w:rPr>
                <w:i/>
                <w:iCs/>
              </w:rPr>
              <w:t>UEInformationRequest</w:t>
            </w:r>
            <w:r w:rsidRPr="00CA7D85">
              <w:t xml:space="preserve"> message including </w:t>
            </w:r>
            <w:r w:rsidRPr="00CA7D85">
              <w:rPr>
                <w:i/>
                <w:iCs/>
              </w:rPr>
              <w:t>idleModeMeasurementReq</w:t>
            </w:r>
            <w:r w:rsidRPr="00CA7D85">
              <w:t xml:space="preserve"> to the UE.</w:t>
            </w:r>
          </w:p>
        </w:tc>
        <w:tc>
          <w:tcPr>
            <w:tcW w:w="709" w:type="dxa"/>
          </w:tcPr>
          <w:p w14:paraId="18297D2B" w14:textId="0B9961DB" w:rsidR="007335E1" w:rsidRPr="00CA7D85" w:rsidRDefault="007335E1" w:rsidP="002F2C00">
            <w:pPr>
              <w:pStyle w:val="TAC"/>
            </w:pPr>
            <w:r w:rsidRPr="00CA7D85">
              <w:t>&lt;-</w:t>
            </w:r>
            <w:r w:rsidR="00595BFA" w:rsidRPr="00CA7D85">
              <w:t>-</w:t>
            </w:r>
          </w:p>
        </w:tc>
        <w:tc>
          <w:tcPr>
            <w:tcW w:w="2977" w:type="dxa"/>
          </w:tcPr>
          <w:p w14:paraId="0AB3ABEC" w14:textId="77777777" w:rsidR="007335E1" w:rsidRPr="00CA7D85" w:rsidRDefault="007335E1" w:rsidP="002F2C00">
            <w:pPr>
              <w:pStyle w:val="TAL"/>
            </w:pPr>
            <w:r w:rsidRPr="00CA7D85">
              <w:t xml:space="preserve">NR RRC: </w:t>
            </w:r>
            <w:r w:rsidRPr="00CA7D85">
              <w:rPr>
                <w:i/>
                <w:iCs/>
              </w:rPr>
              <w:t>UEInformationRequest</w:t>
            </w:r>
          </w:p>
        </w:tc>
        <w:tc>
          <w:tcPr>
            <w:tcW w:w="567" w:type="dxa"/>
          </w:tcPr>
          <w:p w14:paraId="29D73349" w14:textId="77777777" w:rsidR="007335E1" w:rsidRPr="00CA7D85" w:rsidRDefault="007335E1" w:rsidP="002F2C00">
            <w:pPr>
              <w:pStyle w:val="TAC"/>
            </w:pPr>
            <w:r w:rsidRPr="00CA7D85">
              <w:t>-</w:t>
            </w:r>
          </w:p>
        </w:tc>
        <w:tc>
          <w:tcPr>
            <w:tcW w:w="892" w:type="dxa"/>
          </w:tcPr>
          <w:p w14:paraId="3FD733FD" w14:textId="77777777" w:rsidR="007335E1" w:rsidRPr="00CA7D85" w:rsidRDefault="007335E1" w:rsidP="002F2C00">
            <w:pPr>
              <w:pStyle w:val="TAC"/>
            </w:pPr>
            <w:r w:rsidRPr="00CA7D85">
              <w:t>-</w:t>
            </w:r>
          </w:p>
        </w:tc>
      </w:tr>
      <w:tr w:rsidR="007335E1" w:rsidRPr="00CA7D85" w14:paraId="5FD6AE89" w14:textId="77777777" w:rsidTr="002F2C00">
        <w:tc>
          <w:tcPr>
            <w:tcW w:w="648" w:type="dxa"/>
          </w:tcPr>
          <w:p w14:paraId="10C634F9" w14:textId="2EFEB4EF" w:rsidR="007335E1" w:rsidRPr="00CA7D85" w:rsidRDefault="00595BFA" w:rsidP="002F2C00">
            <w:pPr>
              <w:pStyle w:val="TAC"/>
            </w:pPr>
            <w:r w:rsidRPr="00CA7D85">
              <w:t>27</w:t>
            </w:r>
          </w:p>
        </w:tc>
        <w:tc>
          <w:tcPr>
            <w:tcW w:w="3969" w:type="dxa"/>
          </w:tcPr>
          <w:p w14:paraId="1EEAE2EA" w14:textId="7721973B" w:rsidR="007335E1" w:rsidRPr="00CA7D85" w:rsidRDefault="007335E1" w:rsidP="002F2C00">
            <w:pPr>
              <w:pStyle w:val="TAL"/>
            </w:pPr>
            <w:r w:rsidRPr="00CA7D85">
              <w:t xml:space="preserve">Check: Does the UE transmit </w:t>
            </w:r>
            <w:r w:rsidRPr="00CA7D85">
              <w:rPr>
                <w:i/>
              </w:rPr>
              <w:t xml:space="preserve">UEInformationResponse </w:t>
            </w:r>
            <w:r w:rsidR="00595BFA" w:rsidRPr="00CA7D85">
              <w:rPr>
                <w:iCs/>
              </w:rPr>
              <w:t>without</w:t>
            </w:r>
            <w:r w:rsidR="00595BFA" w:rsidRPr="00CA7D85">
              <w:rPr>
                <w:i/>
              </w:rPr>
              <w:t xml:space="preserve"> </w:t>
            </w:r>
            <w:r w:rsidRPr="00CA7D85">
              <w:rPr>
                <w:i/>
              </w:rPr>
              <w:t>measResultIdle</w:t>
            </w:r>
            <w:ins w:id="11843" w:author="R5-240243" w:date="2024-04-10T06:44:00Z">
              <w:r w:rsidR="001202BB">
                <w:rPr>
                  <w:i/>
                </w:rPr>
                <w:t>EUTRA</w:t>
              </w:r>
            </w:ins>
            <w:del w:id="11844" w:author="R5-240243" w:date="2024-04-10T06:44:00Z">
              <w:r w:rsidRPr="00CA7D85" w:rsidDel="001202BB">
                <w:rPr>
                  <w:i/>
                </w:rPr>
                <w:delText>NR</w:delText>
              </w:r>
            </w:del>
            <w:r w:rsidRPr="00CA7D85">
              <w:rPr>
                <w:iCs/>
              </w:rPr>
              <w:t>?</w:t>
            </w:r>
          </w:p>
        </w:tc>
        <w:tc>
          <w:tcPr>
            <w:tcW w:w="709" w:type="dxa"/>
          </w:tcPr>
          <w:p w14:paraId="340FF629" w14:textId="164BB407" w:rsidR="007335E1" w:rsidRPr="00CA7D85" w:rsidRDefault="00595BFA" w:rsidP="002F2C00">
            <w:pPr>
              <w:pStyle w:val="TAC"/>
            </w:pPr>
            <w:r w:rsidRPr="00CA7D85">
              <w:t>-</w:t>
            </w:r>
            <w:r w:rsidR="007335E1" w:rsidRPr="00CA7D85">
              <w:t>-&gt;</w:t>
            </w:r>
          </w:p>
        </w:tc>
        <w:tc>
          <w:tcPr>
            <w:tcW w:w="2977" w:type="dxa"/>
          </w:tcPr>
          <w:p w14:paraId="636363DA" w14:textId="77777777" w:rsidR="007335E1" w:rsidRPr="00CA7D85" w:rsidRDefault="007335E1" w:rsidP="002F2C00">
            <w:pPr>
              <w:pStyle w:val="TAL"/>
            </w:pPr>
            <w:r w:rsidRPr="00CA7D85">
              <w:t xml:space="preserve">NR RRC: </w:t>
            </w:r>
            <w:r w:rsidRPr="00CA7D85">
              <w:rPr>
                <w:i/>
                <w:iCs/>
              </w:rPr>
              <w:t>UEInformationResponse</w:t>
            </w:r>
          </w:p>
        </w:tc>
        <w:tc>
          <w:tcPr>
            <w:tcW w:w="567" w:type="dxa"/>
          </w:tcPr>
          <w:p w14:paraId="76FA7DAE" w14:textId="5E329CE8" w:rsidR="007335E1" w:rsidRPr="00CA7D85" w:rsidRDefault="00595BFA" w:rsidP="002F2C00">
            <w:pPr>
              <w:pStyle w:val="TAC"/>
            </w:pPr>
            <w:r w:rsidRPr="00CA7D85">
              <w:t>2</w:t>
            </w:r>
          </w:p>
        </w:tc>
        <w:tc>
          <w:tcPr>
            <w:tcW w:w="892" w:type="dxa"/>
          </w:tcPr>
          <w:p w14:paraId="02B4741A" w14:textId="56BA5C8D" w:rsidR="007335E1" w:rsidRPr="00CA7D85" w:rsidRDefault="00595BFA" w:rsidP="002F2C00">
            <w:pPr>
              <w:pStyle w:val="TAC"/>
            </w:pPr>
            <w:r w:rsidRPr="00CA7D85">
              <w:t>P</w:t>
            </w:r>
          </w:p>
        </w:tc>
      </w:tr>
    </w:tbl>
    <w:p w14:paraId="49F2943D" w14:textId="77777777" w:rsidR="007335E1" w:rsidRPr="00CA7D85" w:rsidRDefault="007335E1" w:rsidP="007335E1"/>
    <w:p w14:paraId="7A2DCA2A" w14:textId="77777777" w:rsidR="007335E1" w:rsidRPr="00CA7D85" w:rsidRDefault="007335E1" w:rsidP="007335E1">
      <w:pPr>
        <w:pStyle w:val="H6"/>
      </w:pPr>
      <w:r w:rsidRPr="00CA7D85">
        <w:t>8.2.6.3.5.3.3</w:t>
      </w:r>
      <w:r w:rsidRPr="00CA7D85">
        <w:rPr>
          <w:snapToGrid w:val="0"/>
        </w:rPr>
        <w:tab/>
        <w:t>Specific message contents</w:t>
      </w:r>
    </w:p>
    <w:p w14:paraId="28E8EE0A" w14:textId="77777777" w:rsidR="00595BFA" w:rsidRPr="00CA7D85" w:rsidRDefault="00595BFA" w:rsidP="00595BFA">
      <w:pPr>
        <w:pStyle w:val="TH"/>
      </w:pPr>
      <w:r w:rsidRPr="00CA7D85">
        <w:t xml:space="preserve">Table 8.2.6.3.5.3.3-1: </w:t>
      </w:r>
      <w:r w:rsidRPr="00CA7D85">
        <w:rPr>
          <w:i/>
          <w:iCs/>
        </w:rPr>
        <w:t>RRCRelease</w:t>
      </w:r>
      <w:r w:rsidRPr="00CA7D85">
        <w:t xml:space="preserve"> (steps 1 and 16, Table 8.2.6.3.5.3.2-1)</w:t>
      </w:r>
    </w:p>
    <w:tbl>
      <w:tblPr>
        <w:tblW w:w="9630" w:type="dxa"/>
        <w:tblLayout w:type="fixed"/>
        <w:tblLook w:val="04A0" w:firstRow="1" w:lastRow="0" w:firstColumn="1" w:lastColumn="0" w:noHBand="0" w:noVBand="1"/>
      </w:tblPr>
      <w:tblGrid>
        <w:gridCol w:w="4533"/>
        <w:gridCol w:w="2266"/>
        <w:gridCol w:w="1699"/>
        <w:gridCol w:w="1132"/>
      </w:tblGrid>
      <w:tr w:rsidR="00595BFA" w:rsidRPr="00CA7D85" w14:paraId="3901A82E" w14:textId="77777777" w:rsidTr="0060318F">
        <w:tc>
          <w:tcPr>
            <w:tcW w:w="9630" w:type="dxa"/>
            <w:gridSpan w:val="4"/>
            <w:tcBorders>
              <w:top w:val="single" w:sz="4" w:space="0" w:color="auto"/>
              <w:left w:val="single" w:sz="4" w:space="0" w:color="auto"/>
              <w:bottom w:val="single" w:sz="4" w:space="0" w:color="auto"/>
              <w:right w:val="single" w:sz="4" w:space="0" w:color="auto"/>
            </w:tcBorders>
            <w:hideMark/>
          </w:tcPr>
          <w:p w14:paraId="0B00CE94" w14:textId="77777777" w:rsidR="00595BFA" w:rsidRPr="00CA7D85" w:rsidRDefault="00595BFA" w:rsidP="0060318F">
            <w:pPr>
              <w:pStyle w:val="TAL"/>
            </w:pPr>
            <w:r w:rsidRPr="00CA7D85">
              <w:t>Derivation Path: TS 38.508-1 [4], clause 4.6.1 table 4.6.1-16</w:t>
            </w:r>
          </w:p>
        </w:tc>
      </w:tr>
      <w:tr w:rsidR="00595BFA" w:rsidRPr="00CA7D85" w14:paraId="585D9935"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0F9DD131" w14:textId="77777777" w:rsidR="00595BFA" w:rsidRPr="00CA7D85" w:rsidRDefault="00595BFA" w:rsidP="0060318F">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346F0E88" w14:textId="77777777" w:rsidR="00595BFA" w:rsidRPr="00CA7D85" w:rsidRDefault="00595BFA" w:rsidP="0060318F">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238D470F" w14:textId="77777777" w:rsidR="00595BFA" w:rsidRPr="00CA7D85" w:rsidRDefault="00595BFA" w:rsidP="0060318F">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7DEBC125" w14:textId="77777777" w:rsidR="00595BFA" w:rsidRPr="00CA7D85" w:rsidRDefault="00595BFA" w:rsidP="0060318F">
            <w:pPr>
              <w:pStyle w:val="TAH"/>
            </w:pPr>
            <w:r w:rsidRPr="00CA7D85">
              <w:t>Condition</w:t>
            </w:r>
          </w:p>
        </w:tc>
      </w:tr>
      <w:tr w:rsidR="00595BFA" w:rsidRPr="00CA7D85" w14:paraId="3D674267"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19CB6E55" w14:textId="77777777" w:rsidR="00595BFA" w:rsidRPr="00CA7D85" w:rsidRDefault="00595BFA" w:rsidP="0060318F">
            <w:pPr>
              <w:pStyle w:val="TAL"/>
            </w:pPr>
            <w:r w:rsidRPr="00CA7D85">
              <w:t>RRCRelease ::= SEQUENCE {</w:t>
            </w:r>
          </w:p>
        </w:tc>
        <w:tc>
          <w:tcPr>
            <w:tcW w:w="2266" w:type="dxa"/>
            <w:tcBorders>
              <w:top w:val="single" w:sz="4" w:space="0" w:color="auto"/>
              <w:left w:val="single" w:sz="4" w:space="0" w:color="auto"/>
              <w:bottom w:val="single" w:sz="4" w:space="0" w:color="auto"/>
              <w:right w:val="single" w:sz="4" w:space="0" w:color="auto"/>
            </w:tcBorders>
          </w:tcPr>
          <w:p w14:paraId="2C5471D2" w14:textId="77777777" w:rsidR="00595BFA" w:rsidRPr="00CA7D85" w:rsidRDefault="00595BFA"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3E9F4EF2"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00A46299" w14:textId="77777777" w:rsidR="00595BFA" w:rsidRPr="00CA7D85" w:rsidRDefault="00595BFA" w:rsidP="0060318F">
            <w:pPr>
              <w:pStyle w:val="TAL"/>
            </w:pPr>
          </w:p>
        </w:tc>
      </w:tr>
      <w:tr w:rsidR="00595BFA" w:rsidRPr="00CA7D85" w14:paraId="284031BF"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3D6B3373" w14:textId="77777777" w:rsidR="00595BFA" w:rsidRPr="00CA7D85" w:rsidRDefault="00595BFA" w:rsidP="0060318F">
            <w:pPr>
              <w:pStyle w:val="TAL"/>
            </w:pPr>
            <w:r w:rsidRPr="00CA7D85">
              <w:t xml:space="preserve">  rrc-TransactionIdentifier</w:t>
            </w:r>
          </w:p>
        </w:tc>
        <w:tc>
          <w:tcPr>
            <w:tcW w:w="2266" w:type="dxa"/>
            <w:tcBorders>
              <w:top w:val="single" w:sz="4" w:space="0" w:color="auto"/>
              <w:left w:val="single" w:sz="4" w:space="0" w:color="auto"/>
              <w:bottom w:val="single" w:sz="4" w:space="0" w:color="auto"/>
              <w:right w:val="single" w:sz="4" w:space="0" w:color="auto"/>
            </w:tcBorders>
            <w:hideMark/>
          </w:tcPr>
          <w:p w14:paraId="54A19366" w14:textId="77777777" w:rsidR="00595BFA" w:rsidRPr="00CA7D85" w:rsidRDefault="00595BFA" w:rsidP="0060318F">
            <w:pPr>
              <w:pStyle w:val="TAL"/>
            </w:pPr>
            <w:r w:rsidRPr="00CA7D85">
              <w:t>RRC-TransactionIdentifier</w:t>
            </w:r>
          </w:p>
        </w:tc>
        <w:tc>
          <w:tcPr>
            <w:tcW w:w="1699" w:type="dxa"/>
            <w:tcBorders>
              <w:top w:val="single" w:sz="4" w:space="0" w:color="auto"/>
              <w:left w:val="single" w:sz="4" w:space="0" w:color="auto"/>
              <w:bottom w:val="single" w:sz="4" w:space="0" w:color="auto"/>
              <w:right w:val="single" w:sz="4" w:space="0" w:color="auto"/>
            </w:tcBorders>
          </w:tcPr>
          <w:p w14:paraId="55A09AFA"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0D664A61" w14:textId="77777777" w:rsidR="00595BFA" w:rsidRPr="00CA7D85" w:rsidRDefault="00595BFA" w:rsidP="0060318F">
            <w:pPr>
              <w:pStyle w:val="TAL"/>
            </w:pPr>
          </w:p>
        </w:tc>
      </w:tr>
      <w:tr w:rsidR="00595BFA" w:rsidRPr="00CA7D85" w14:paraId="641F2AA8"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41C1434E" w14:textId="77777777" w:rsidR="00595BFA" w:rsidRPr="00CA7D85" w:rsidRDefault="00595BFA" w:rsidP="0060318F">
            <w:pPr>
              <w:pStyle w:val="TAL"/>
            </w:pPr>
            <w:r w:rsidRPr="00CA7D85">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2E3FD5CA" w14:textId="77777777" w:rsidR="00595BFA" w:rsidRPr="00CA7D85" w:rsidRDefault="00595BFA"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61F960AD"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36FEB2D3" w14:textId="77777777" w:rsidR="00595BFA" w:rsidRPr="00CA7D85" w:rsidRDefault="00595BFA" w:rsidP="0060318F">
            <w:pPr>
              <w:pStyle w:val="TAL"/>
            </w:pPr>
          </w:p>
        </w:tc>
      </w:tr>
      <w:tr w:rsidR="00595BFA" w:rsidRPr="00CA7D85" w14:paraId="2EB1E875"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1AB45F5A" w14:textId="77777777" w:rsidR="00595BFA" w:rsidRPr="00CA7D85" w:rsidRDefault="00595BFA" w:rsidP="0060318F">
            <w:pPr>
              <w:pStyle w:val="TAL"/>
            </w:pPr>
            <w:r w:rsidRPr="00CA7D85">
              <w:t xml:space="preserve">    rrcRelease SEQUENCE {</w:t>
            </w:r>
          </w:p>
        </w:tc>
        <w:tc>
          <w:tcPr>
            <w:tcW w:w="2266" w:type="dxa"/>
            <w:tcBorders>
              <w:top w:val="single" w:sz="4" w:space="0" w:color="auto"/>
              <w:left w:val="single" w:sz="4" w:space="0" w:color="auto"/>
              <w:bottom w:val="single" w:sz="4" w:space="0" w:color="auto"/>
              <w:right w:val="single" w:sz="4" w:space="0" w:color="auto"/>
            </w:tcBorders>
          </w:tcPr>
          <w:p w14:paraId="14BABDE4" w14:textId="77777777" w:rsidR="00595BFA" w:rsidRPr="00CA7D85" w:rsidRDefault="00595BFA"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5B137E29"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15DBDCCA" w14:textId="77777777" w:rsidR="00595BFA" w:rsidRPr="00CA7D85" w:rsidRDefault="00595BFA" w:rsidP="0060318F">
            <w:pPr>
              <w:pStyle w:val="TAL"/>
            </w:pPr>
          </w:p>
        </w:tc>
      </w:tr>
      <w:tr w:rsidR="00595BFA" w:rsidRPr="00CA7D85" w14:paraId="27195A14"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7A2F9762" w14:textId="77777777" w:rsidR="00595BFA" w:rsidRPr="00CA7D85" w:rsidRDefault="00595BFA" w:rsidP="0060318F">
            <w:pPr>
              <w:pStyle w:val="TAL"/>
            </w:pPr>
            <w:r w:rsidRPr="00CA7D85">
              <w:t xml:space="preserve">      nonCriticalExtensions SEQUENCE {</w:t>
            </w:r>
          </w:p>
        </w:tc>
        <w:tc>
          <w:tcPr>
            <w:tcW w:w="2266" w:type="dxa"/>
            <w:tcBorders>
              <w:top w:val="single" w:sz="4" w:space="0" w:color="auto"/>
              <w:left w:val="single" w:sz="4" w:space="0" w:color="auto"/>
              <w:bottom w:val="single" w:sz="4" w:space="0" w:color="auto"/>
              <w:right w:val="single" w:sz="4" w:space="0" w:color="auto"/>
            </w:tcBorders>
          </w:tcPr>
          <w:p w14:paraId="0ECF845D" w14:textId="77777777" w:rsidR="00595BFA" w:rsidRPr="00CA7D85" w:rsidRDefault="00595BFA"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4A159DB4"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3A4FEBE4" w14:textId="77777777" w:rsidR="00595BFA" w:rsidRPr="00CA7D85" w:rsidRDefault="00595BFA" w:rsidP="0060318F">
            <w:pPr>
              <w:pStyle w:val="TAL"/>
            </w:pPr>
          </w:p>
        </w:tc>
      </w:tr>
      <w:tr w:rsidR="00595BFA" w:rsidRPr="00CA7D85" w14:paraId="2B275A5E"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12A1795A" w14:textId="77777777" w:rsidR="00595BFA" w:rsidRPr="00CA7D85" w:rsidRDefault="00595BFA" w:rsidP="0060318F">
            <w:pPr>
              <w:pStyle w:val="TAL"/>
            </w:pPr>
            <w:r w:rsidRPr="00CA7D85">
              <w:t xml:space="preserve">        nonCriticalExtensions SEQUENCE {</w:t>
            </w:r>
          </w:p>
        </w:tc>
        <w:tc>
          <w:tcPr>
            <w:tcW w:w="2266" w:type="dxa"/>
            <w:tcBorders>
              <w:top w:val="single" w:sz="4" w:space="0" w:color="auto"/>
              <w:left w:val="single" w:sz="4" w:space="0" w:color="auto"/>
              <w:bottom w:val="single" w:sz="4" w:space="0" w:color="auto"/>
              <w:right w:val="single" w:sz="4" w:space="0" w:color="auto"/>
            </w:tcBorders>
          </w:tcPr>
          <w:p w14:paraId="57B91B21" w14:textId="77777777" w:rsidR="00595BFA" w:rsidRPr="00CA7D85" w:rsidRDefault="00595BFA"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7352ABFC"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459CCB12" w14:textId="77777777" w:rsidR="00595BFA" w:rsidRPr="00CA7D85" w:rsidRDefault="00595BFA" w:rsidP="0060318F">
            <w:pPr>
              <w:pStyle w:val="TAL"/>
            </w:pPr>
          </w:p>
        </w:tc>
      </w:tr>
      <w:tr w:rsidR="00595BFA" w:rsidRPr="00CA7D85" w14:paraId="18EA3F19"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1FC2800C" w14:textId="77777777" w:rsidR="00595BFA" w:rsidRPr="00CA7D85" w:rsidRDefault="00595BFA" w:rsidP="0060318F">
            <w:pPr>
              <w:pStyle w:val="TAL"/>
            </w:pPr>
            <w:r w:rsidRPr="00CA7D85">
              <w:t xml:space="preserve">          measIdleConfig-r16 SetupRelease {</w:t>
            </w:r>
          </w:p>
        </w:tc>
        <w:tc>
          <w:tcPr>
            <w:tcW w:w="2266" w:type="dxa"/>
            <w:tcBorders>
              <w:top w:val="single" w:sz="4" w:space="0" w:color="auto"/>
              <w:left w:val="single" w:sz="4" w:space="0" w:color="auto"/>
              <w:bottom w:val="single" w:sz="4" w:space="0" w:color="auto"/>
              <w:right w:val="single" w:sz="4" w:space="0" w:color="auto"/>
            </w:tcBorders>
          </w:tcPr>
          <w:p w14:paraId="03B7132C" w14:textId="77777777" w:rsidR="00595BFA" w:rsidRPr="00CA7D85" w:rsidRDefault="00595BFA"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2167250D"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0D0521B1" w14:textId="77777777" w:rsidR="00595BFA" w:rsidRPr="00CA7D85" w:rsidRDefault="00595BFA" w:rsidP="0060318F">
            <w:pPr>
              <w:pStyle w:val="TAL"/>
            </w:pPr>
          </w:p>
        </w:tc>
      </w:tr>
      <w:tr w:rsidR="00595BFA" w:rsidRPr="00CA7D85" w14:paraId="1503D1DA"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6D83539B" w14:textId="77777777" w:rsidR="00595BFA" w:rsidRPr="00CA7D85" w:rsidRDefault="00595BFA" w:rsidP="0060318F">
            <w:pPr>
              <w:pStyle w:val="TAL"/>
            </w:pPr>
            <w:r w:rsidRPr="00CA7D85">
              <w:t xml:space="preserve">            setup</w:t>
            </w:r>
          </w:p>
        </w:tc>
        <w:tc>
          <w:tcPr>
            <w:tcW w:w="2266" w:type="dxa"/>
            <w:tcBorders>
              <w:top w:val="single" w:sz="4" w:space="0" w:color="auto"/>
              <w:left w:val="single" w:sz="4" w:space="0" w:color="auto"/>
              <w:bottom w:val="single" w:sz="4" w:space="0" w:color="auto"/>
              <w:right w:val="single" w:sz="4" w:space="0" w:color="auto"/>
            </w:tcBorders>
            <w:hideMark/>
          </w:tcPr>
          <w:p w14:paraId="622B63FB" w14:textId="77777777" w:rsidR="00595BFA" w:rsidRPr="00CA7D85" w:rsidRDefault="00595BFA" w:rsidP="0060318F">
            <w:pPr>
              <w:pStyle w:val="TAL"/>
            </w:pPr>
            <w:r w:rsidRPr="00CA7D85">
              <w:t>MeasIdleConfigDedicated</w:t>
            </w:r>
          </w:p>
        </w:tc>
        <w:tc>
          <w:tcPr>
            <w:tcW w:w="1699" w:type="dxa"/>
            <w:tcBorders>
              <w:top w:val="single" w:sz="4" w:space="0" w:color="auto"/>
              <w:left w:val="single" w:sz="4" w:space="0" w:color="auto"/>
              <w:bottom w:val="single" w:sz="4" w:space="0" w:color="auto"/>
              <w:right w:val="single" w:sz="4" w:space="0" w:color="auto"/>
            </w:tcBorders>
          </w:tcPr>
          <w:p w14:paraId="35A78BFF"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77B27A1E" w14:textId="77777777" w:rsidR="00595BFA" w:rsidRPr="00CA7D85" w:rsidRDefault="00595BFA" w:rsidP="0060318F">
            <w:pPr>
              <w:pStyle w:val="TAL"/>
            </w:pPr>
          </w:p>
        </w:tc>
      </w:tr>
      <w:tr w:rsidR="00595BFA" w:rsidRPr="00CA7D85" w14:paraId="33C1F661"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4E9662E6" w14:textId="77777777" w:rsidR="00595BFA" w:rsidRPr="00CA7D85" w:rsidRDefault="00595BFA" w:rsidP="0060318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A5CEF10" w14:textId="77777777" w:rsidR="00595BFA" w:rsidRPr="00CA7D85" w:rsidRDefault="00595BFA"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5A4C2D06"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376834E5" w14:textId="77777777" w:rsidR="00595BFA" w:rsidRPr="00CA7D85" w:rsidRDefault="00595BFA" w:rsidP="0060318F">
            <w:pPr>
              <w:pStyle w:val="TAL"/>
            </w:pPr>
          </w:p>
        </w:tc>
      </w:tr>
      <w:tr w:rsidR="00595BFA" w:rsidRPr="00CA7D85" w14:paraId="7F11C357"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3315C221" w14:textId="77777777" w:rsidR="00595BFA" w:rsidRPr="00CA7D85" w:rsidRDefault="00595BFA" w:rsidP="0060318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64C52C20" w14:textId="77777777" w:rsidR="00595BFA" w:rsidRPr="00CA7D85" w:rsidRDefault="00595BFA"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7B3AB40B"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161A03D5" w14:textId="77777777" w:rsidR="00595BFA" w:rsidRPr="00CA7D85" w:rsidRDefault="00595BFA" w:rsidP="0060318F">
            <w:pPr>
              <w:pStyle w:val="TAL"/>
            </w:pPr>
          </w:p>
        </w:tc>
      </w:tr>
      <w:tr w:rsidR="00595BFA" w:rsidRPr="00CA7D85" w14:paraId="26A7D051"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677FCCF3" w14:textId="77777777" w:rsidR="00595BFA" w:rsidRPr="00CA7D85" w:rsidRDefault="00595BFA" w:rsidP="0060318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2CE6794B" w14:textId="77777777" w:rsidR="00595BFA" w:rsidRPr="00CA7D85" w:rsidRDefault="00595BFA"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20C8051E"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347925B1" w14:textId="77777777" w:rsidR="00595BFA" w:rsidRPr="00CA7D85" w:rsidRDefault="00595BFA" w:rsidP="0060318F">
            <w:pPr>
              <w:pStyle w:val="TAL"/>
            </w:pPr>
          </w:p>
        </w:tc>
      </w:tr>
      <w:tr w:rsidR="00595BFA" w:rsidRPr="00CA7D85" w14:paraId="1262235D"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0EEF852D" w14:textId="77777777" w:rsidR="00595BFA" w:rsidRPr="00CA7D85" w:rsidRDefault="00595BFA" w:rsidP="0060318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15D4C958" w14:textId="77777777" w:rsidR="00595BFA" w:rsidRPr="00CA7D85" w:rsidRDefault="00595BFA"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1F3CFF13"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02124809" w14:textId="77777777" w:rsidR="00595BFA" w:rsidRPr="00CA7D85" w:rsidRDefault="00595BFA" w:rsidP="0060318F">
            <w:pPr>
              <w:pStyle w:val="TAL"/>
            </w:pPr>
          </w:p>
        </w:tc>
      </w:tr>
      <w:tr w:rsidR="00595BFA" w:rsidRPr="00CA7D85" w14:paraId="31AF79A8"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59F37310" w14:textId="77777777" w:rsidR="00595BFA" w:rsidRPr="00CA7D85" w:rsidRDefault="00595BFA" w:rsidP="0060318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6B921A35" w14:textId="77777777" w:rsidR="00595BFA" w:rsidRPr="00CA7D85" w:rsidRDefault="00595BFA"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5F044496"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41C80688" w14:textId="77777777" w:rsidR="00595BFA" w:rsidRPr="00CA7D85" w:rsidRDefault="00595BFA" w:rsidP="0060318F">
            <w:pPr>
              <w:pStyle w:val="TAL"/>
            </w:pPr>
          </w:p>
        </w:tc>
      </w:tr>
      <w:tr w:rsidR="00595BFA" w:rsidRPr="00CA7D85" w14:paraId="255AC4B6"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33DAEB3D" w14:textId="77777777" w:rsidR="00595BFA" w:rsidRPr="00CA7D85" w:rsidRDefault="00595BFA" w:rsidP="0060318F">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707F4864" w14:textId="77777777" w:rsidR="00595BFA" w:rsidRPr="00CA7D85" w:rsidRDefault="00595BFA"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5E091E3C"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1ED9D205" w14:textId="77777777" w:rsidR="00595BFA" w:rsidRPr="00CA7D85" w:rsidRDefault="00595BFA" w:rsidP="0060318F">
            <w:pPr>
              <w:pStyle w:val="TAL"/>
            </w:pPr>
          </w:p>
        </w:tc>
      </w:tr>
    </w:tbl>
    <w:p w14:paraId="26394B1E" w14:textId="77777777" w:rsidR="00595BFA" w:rsidRPr="00CA7D85" w:rsidRDefault="00595BFA" w:rsidP="00595BFA"/>
    <w:p w14:paraId="7F037EEF" w14:textId="77777777" w:rsidR="00595BFA" w:rsidRPr="00CA7D85" w:rsidRDefault="00595BFA" w:rsidP="00595BFA">
      <w:pPr>
        <w:pStyle w:val="TH"/>
      </w:pPr>
      <w:r w:rsidRPr="00CA7D85">
        <w:t xml:space="preserve">Table 8.2.6.3.5.3.3-2: </w:t>
      </w:r>
      <w:r w:rsidRPr="00CA7D85">
        <w:rPr>
          <w:i/>
          <w:iCs/>
        </w:rPr>
        <w:t>MeasIdleConfigDedicated</w:t>
      </w:r>
      <w:r w:rsidRPr="00CA7D85">
        <w:t xml:space="preserve"> (steps 1 and 16, Table 8.2.6.3.5.3.2-1)</w:t>
      </w:r>
    </w:p>
    <w:tbl>
      <w:tblPr>
        <w:tblW w:w="9630" w:type="dxa"/>
        <w:tblLayout w:type="fixed"/>
        <w:tblLook w:val="04A0" w:firstRow="1" w:lastRow="0" w:firstColumn="1" w:lastColumn="0" w:noHBand="0" w:noVBand="1"/>
      </w:tblPr>
      <w:tblGrid>
        <w:gridCol w:w="4533"/>
        <w:gridCol w:w="2266"/>
        <w:gridCol w:w="1699"/>
        <w:gridCol w:w="1132"/>
      </w:tblGrid>
      <w:tr w:rsidR="00595BFA" w:rsidRPr="00CA7D85" w14:paraId="08A54F8A" w14:textId="77777777" w:rsidTr="0060318F">
        <w:tc>
          <w:tcPr>
            <w:tcW w:w="9635" w:type="dxa"/>
            <w:gridSpan w:val="4"/>
            <w:tcBorders>
              <w:top w:val="single" w:sz="4" w:space="0" w:color="auto"/>
              <w:left w:val="single" w:sz="4" w:space="0" w:color="auto"/>
              <w:bottom w:val="single" w:sz="4" w:space="0" w:color="auto"/>
              <w:right w:val="single" w:sz="4" w:space="0" w:color="auto"/>
            </w:tcBorders>
            <w:hideMark/>
          </w:tcPr>
          <w:p w14:paraId="44298A24" w14:textId="77777777" w:rsidR="00595BFA" w:rsidRPr="00CA7D85" w:rsidRDefault="00595BFA" w:rsidP="0060318F">
            <w:pPr>
              <w:pStyle w:val="TAL"/>
            </w:pPr>
            <w:r w:rsidRPr="00CA7D85">
              <w:t>Derivation Path: TS 38.331 [12], clause 6.3.2</w:t>
            </w:r>
          </w:p>
        </w:tc>
      </w:tr>
      <w:tr w:rsidR="00595BFA" w:rsidRPr="00CA7D85" w14:paraId="3FB0A045"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48E9070C" w14:textId="77777777" w:rsidR="00595BFA" w:rsidRPr="00CA7D85" w:rsidRDefault="00595BFA" w:rsidP="0060318F">
            <w:pPr>
              <w:pStyle w:val="TAH"/>
              <w:rPr>
                <w:lang w:eastAsia="x-none"/>
              </w:rPr>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EC02DC1" w14:textId="77777777" w:rsidR="00595BFA" w:rsidRPr="00CA7D85" w:rsidRDefault="00595BFA" w:rsidP="0060318F">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1DA80927" w14:textId="77777777" w:rsidR="00595BFA" w:rsidRPr="00CA7D85" w:rsidRDefault="00595BFA" w:rsidP="0060318F">
            <w:pPr>
              <w:pStyle w:val="TAH"/>
            </w:pPr>
            <w:r w:rsidRPr="00CA7D85">
              <w:t>Comment</w:t>
            </w:r>
          </w:p>
        </w:tc>
        <w:tc>
          <w:tcPr>
            <w:tcW w:w="1133" w:type="dxa"/>
            <w:tcBorders>
              <w:top w:val="single" w:sz="4" w:space="0" w:color="auto"/>
              <w:left w:val="single" w:sz="4" w:space="0" w:color="auto"/>
              <w:bottom w:val="single" w:sz="4" w:space="0" w:color="auto"/>
              <w:right w:val="single" w:sz="4" w:space="0" w:color="auto"/>
            </w:tcBorders>
            <w:hideMark/>
          </w:tcPr>
          <w:p w14:paraId="5273CDF2" w14:textId="77777777" w:rsidR="00595BFA" w:rsidRPr="00CA7D85" w:rsidRDefault="00595BFA" w:rsidP="0060318F">
            <w:pPr>
              <w:pStyle w:val="TAH"/>
            </w:pPr>
            <w:r w:rsidRPr="00CA7D85">
              <w:t>Condition</w:t>
            </w:r>
          </w:p>
        </w:tc>
      </w:tr>
      <w:tr w:rsidR="00595BFA" w:rsidRPr="00CA7D85" w14:paraId="657672F2"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76014B5C" w14:textId="77777777" w:rsidR="00595BFA" w:rsidRPr="00CA7D85" w:rsidRDefault="00595BFA" w:rsidP="0060318F">
            <w:pPr>
              <w:pStyle w:val="TAL"/>
            </w:pPr>
            <w:r w:rsidRPr="00CA7D85">
              <w:t>MeasIdleConfigDedicated-r16 ::= SEQUENCE {</w:t>
            </w:r>
          </w:p>
        </w:tc>
        <w:tc>
          <w:tcPr>
            <w:tcW w:w="2267" w:type="dxa"/>
            <w:tcBorders>
              <w:top w:val="single" w:sz="4" w:space="0" w:color="auto"/>
              <w:left w:val="single" w:sz="4" w:space="0" w:color="auto"/>
              <w:bottom w:val="single" w:sz="4" w:space="0" w:color="auto"/>
              <w:right w:val="single" w:sz="4" w:space="0" w:color="auto"/>
            </w:tcBorders>
          </w:tcPr>
          <w:p w14:paraId="2AB4EF86" w14:textId="77777777" w:rsidR="00595BFA" w:rsidRPr="00CA7D85" w:rsidRDefault="00595BFA"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7A55BF1E"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4691E120" w14:textId="77777777" w:rsidR="00595BFA" w:rsidRPr="00CA7D85" w:rsidRDefault="00595BFA" w:rsidP="0060318F">
            <w:pPr>
              <w:pStyle w:val="TAL"/>
            </w:pPr>
          </w:p>
        </w:tc>
      </w:tr>
      <w:tr w:rsidR="00595BFA" w:rsidRPr="00CA7D85" w14:paraId="18080098"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0C24A474" w14:textId="77777777" w:rsidR="00595BFA" w:rsidRPr="00CA7D85" w:rsidRDefault="00595BFA" w:rsidP="0060318F">
            <w:pPr>
              <w:pStyle w:val="TAL"/>
            </w:pPr>
            <w:r w:rsidRPr="00CA7D85">
              <w:t xml:space="preserve">  measIdleCarrierListNR-r16</w:t>
            </w:r>
          </w:p>
        </w:tc>
        <w:tc>
          <w:tcPr>
            <w:tcW w:w="2267" w:type="dxa"/>
            <w:tcBorders>
              <w:top w:val="single" w:sz="4" w:space="0" w:color="auto"/>
              <w:left w:val="single" w:sz="4" w:space="0" w:color="auto"/>
              <w:bottom w:val="single" w:sz="4" w:space="0" w:color="auto"/>
              <w:right w:val="single" w:sz="4" w:space="0" w:color="auto"/>
            </w:tcBorders>
            <w:hideMark/>
          </w:tcPr>
          <w:p w14:paraId="74C5B740" w14:textId="77777777" w:rsidR="00595BFA" w:rsidRPr="00CA7D85" w:rsidRDefault="00595BFA" w:rsidP="0060318F">
            <w:pPr>
              <w:pStyle w:val="TAL"/>
            </w:pPr>
            <w:r w:rsidRPr="00CA7D85">
              <w:rPr>
                <w:iCs/>
              </w:rPr>
              <w:t>Not Present</w:t>
            </w:r>
          </w:p>
        </w:tc>
        <w:tc>
          <w:tcPr>
            <w:tcW w:w="1700" w:type="dxa"/>
            <w:tcBorders>
              <w:top w:val="single" w:sz="4" w:space="0" w:color="auto"/>
              <w:left w:val="single" w:sz="4" w:space="0" w:color="auto"/>
              <w:bottom w:val="single" w:sz="4" w:space="0" w:color="auto"/>
              <w:right w:val="single" w:sz="4" w:space="0" w:color="auto"/>
            </w:tcBorders>
            <w:hideMark/>
          </w:tcPr>
          <w:p w14:paraId="60140C88" w14:textId="77777777" w:rsidR="00595BFA" w:rsidRPr="00CA7D85" w:rsidRDefault="00595BFA" w:rsidP="0060318F"/>
        </w:tc>
        <w:tc>
          <w:tcPr>
            <w:tcW w:w="1133" w:type="dxa"/>
            <w:tcBorders>
              <w:top w:val="single" w:sz="4" w:space="0" w:color="auto"/>
              <w:left w:val="single" w:sz="4" w:space="0" w:color="auto"/>
              <w:bottom w:val="single" w:sz="4" w:space="0" w:color="auto"/>
              <w:right w:val="single" w:sz="4" w:space="0" w:color="auto"/>
            </w:tcBorders>
          </w:tcPr>
          <w:p w14:paraId="7C31A807" w14:textId="77777777" w:rsidR="00595BFA" w:rsidRPr="00CA7D85" w:rsidRDefault="00595BFA" w:rsidP="0060318F">
            <w:pPr>
              <w:pStyle w:val="TAL"/>
            </w:pPr>
          </w:p>
        </w:tc>
      </w:tr>
      <w:tr w:rsidR="00595BFA" w:rsidRPr="00CA7D85" w14:paraId="1EB2DA3D"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060B7800" w14:textId="77777777" w:rsidR="00595BFA" w:rsidRPr="00CA7D85" w:rsidRDefault="00595BFA" w:rsidP="0060318F">
            <w:pPr>
              <w:pStyle w:val="TAL"/>
            </w:pPr>
            <w:r w:rsidRPr="00CA7D85">
              <w:t xml:space="preserve">  measIdleCarrierListEUTRA-r16</w:t>
            </w:r>
          </w:p>
        </w:tc>
        <w:tc>
          <w:tcPr>
            <w:tcW w:w="2267" w:type="dxa"/>
            <w:tcBorders>
              <w:top w:val="single" w:sz="4" w:space="0" w:color="auto"/>
              <w:left w:val="single" w:sz="4" w:space="0" w:color="auto"/>
              <w:bottom w:val="single" w:sz="4" w:space="0" w:color="auto"/>
              <w:right w:val="single" w:sz="4" w:space="0" w:color="auto"/>
            </w:tcBorders>
            <w:hideMark/>
          </w:tcPr>
          <w:p w14:paraId="010754FF" w14:textId="77777777" w:rsidR="00595BFA" w:rsidRPr="00CA7D85" w:rsidRDefault="00595BFA" w:rsidP="0060318F">
            <w:pPr>
              <w:pStyle w:val="TAL"/>
            </w:pPr>
            <w:r w:rsidRPr="00CA7D85">
              <w:rPr>
                <w:iCs/>
              </w:rPr>
              <w:t>Not Present</w:t>
            </w:r>
          </w:p>
        </w:tc>
        <w:tc>
          <w:tcPr>
            <w:tcW w:w="1700" w:type="dxa"/>
            <w:tcBorders>
              <w:top w:val="single" w:sz="4" w:space="0" w:color="auto"/>
              <w:left w:val="single" w:sz="4" w:space="0" w:color="auto"/>
              <w:bottom w:val="single" w:sz="4" w:space="0" w:color="auto"/>
              <w:right w:val="single" w:sz="4" w:space="0" w:color="auto"/>
            </w:tcBorders>
            <w:hideMark/>
          </w:tcPr>
          <w:p w14:paraId="11546892" w14:textId="77777777" w:rsidR="00595BFA" w:rsidRPr="00CA7D85" w:rsidRDefault="00595BFA" w:rsidP="0060318F"/>
        </w:tc>
        <w:tc>
          <w:tcPr>
            <w:tcW w:w="1133" w:type="dxa"/>
            <w:tcBorders>
              <w:top w:val="single" w:sz="4" w:space="0" w:color="auto"/>
              <w:left w:val="single" w:sz="4" w:space="0" w:color="auto"/>
              <w:bottom w:val="single" w:sz="4" w:space="0" w:color="auto"/>
              <w:right w:val="single" w:sz="4" w:space="0" w:color="auto"/>
            </w:tcBorders>
          </w:tcPr>
          <w:p w14:paraId="6E3C69C7" w14:textId="77777777" w:rsidR="00595BFA" w:rsidRPr="00CA7D85" w:rsidRDefault="00595BFA" w:rsidP="0060318F">
            <w:pPr>
              <w:pStyle w:val="TAL"/>
            </w:pPr>
          </w:p>
        </w:tc>
      </w:tr>
      <w:tr w:rsidR="00595BFA" w:rsidRPr="00CA7D85" w14:paraId="48156D8A"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4E6B176C" w14:textId="77777777" w:rsidR="00595BFA" w:rsidRPr="00CA7D85" w:rsidRDefault="00595BFA" w:rsidP="0060318F">
            <w:pPr>
              <w:pStyle w:val="TAL"/>
            </w:pPr>
            <w:r w:rsidRPr="00CA7D85">
              <w:t xml:space="preserve">  measIdleDuration-r16</w:t>
            </w:r>
          </w:p>
        </w:tc>
        <w:tc>
          <w:tcPr>
            <w:tcW w:w="2267" w:type="dxa"/>
            <w:tcBorders>
              <w:top w:val="single" w:sz="4" w:space="0" w:color="auto"/>
              <w:left w:val="single" w:sz="4" w:space="0" w:color="auto"/>
              <w:bottom w:val="single" w:sz="4" w:space="0" w:color="auto"/>
              <w:right w:val="single" w:sz="4" w:space="0" w:color="auto"/>
            </w:tcBorders>
            <w:hideMark/>
          </w:tcPr>
          <w:p w14:paraId="7D6E6C16" w14:textId="77777777" w:rsidR="00595BFA" w:rsidRPr="00CA7D85" w:rsidRDefault="00595BFA" w:rsidP="0060318F">
            <w:pPr>
              <w:pStyle w:val="TAL"/>
            </w:pPr>
            <w:r w:rsidRPr="00CA7D85">
              <w:t>sec120</w:t>
            </w:r>
          </w:p>
        </w:tc>
        <w:tc>
          <w:tcPr>
            <w:tcW w:w="1700" w:type="dxa"/>
            <w:tcBorders>
              <w:top w:val="single" w:sz="4" w:space="0" w:color="auto"/>
              <w:left w:val="single" w:sz="4" w:space="0" w:color="auto"/>
              <w:bottom w:val="single" w:sz="4" w:space="0" w:color="auto"/>
              <w:right w:val="single" w:sz="4" w:space="0" w:color="auto"/>
            </w:tcBorders>
          </w:tcPr>
          <w:p w14:paraId="103590BD"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71FE692A" w14:textId="77777777" w:rsidR="00595BFA" w:rsidRPr="00CA7D85" w:rsidRDefault="00595BFA" w:rsidP="0060318F">
            <w:pPr>
              <w:pStyle w:val="TAL"/>
            </w:pPr>
          </w:p>
        </w:tc>
      </w:tr>
      <w:tr w:rsidR="00595BFA" w:rsidRPr="00CA7D85" w14:paraId="12F85CAE"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79181594" w14:textId="77777777" w:rsidR="00595BFA" w:rsidRPr="00CA7D85" w:rsidRDefault="00595BFA" w:rsidP="0060318F">
            <w:pPr>
              <w:pStyle w:val="TAL"/>
            </w:pPr>
            <w:r w:rsidRPr="00CA7D85">
              <w:t xml:space="preserve">  validityAreaList-r16</w:t>
            </w:r>
          </w:p>
        </w:tc>
        <w:tc>
          <w:tcPr>
            <w:tcW w:w="2267" w:type="dxa"/>
            <w:tcBorders>
              <w:top w:val="single" w:sz="4" w:space="0" w:color="auto"/>
              <w:left w:val="single" w:sz="4" w:space="0" w:color="auto"/>
              <w:bottom w:val="single" w:sz="4" w:space="0" w:color="auto"/>
              <w:right w:val="single" w:sz="4" w:space="0" w:color="auto"/>
            </w:tcBorders>
            <w:hideMark/>
          </w:tcPr>
          <w:p w14:paraId="2C00D5CA" w14:textId="77777777" w:rsidR="00595BFA" w:rsidRPr="00CA7D85" w:rsidRDefault="00595BFA" w:rsidP="0060318F">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37166626"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71598962" w14:textId="77777777" w:rsidR="00595BFA" w:rsidRPr="00CA7D85" w:rsidRDefault="00595BFA" w:rsidP="0060318F">
            <w:pPr>
              <w:pStyle w:val="TAL"/>
            </w:pPr>
          </w:p>
        </w:tc>
      </w:tr>
      <w:tr w:rsidR="00595BFA" w:rsidRPr="00CA7D85" w14:paraId="0B2C0F37"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5D083E39" w14:textId="77777777" w:rsidR="00595BFA" w:rsidRPr="00CA7D85" w:rsidRDefault="00595BFA" w:rsidP="0060318F">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204807B2" w14:textId="77777777" w:rsidR="00595BFA" w:rsidRPr="00CA7D85" w:rsidRDefault="00595BFA"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065BFC3A"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11E7F844" w14:textId="77777777" w:rsidR="00595BFA" w:rsidRPr="00CA7D85" w:rsidRDefault="00595BFA" w:rsidP="0060318F">
            <w:pPr>
              <w:pStyle w:val="TAL"/>
            </w:pPr>
          </w:p>
        </w:tc>
      </w:tr>
    </w:tbl>
    <w:p w14:paraId="34506189" w14:textId="77777777" w:rsidR="00595BFA" w:rsidRPr="00CA7D85" w:rsidRDefault="00595BFA" w:rsidP="00595BFA"/>
    <w:p w14:paraId="0ABA9339" w14:textId="77777777" w:rsidR="00595BFA" w:rsidRPr="00CA7D85" w:rsidRDefault="00595BFA" w:rsidP="00595BFA">
      <w:pPr>
        <w:pStyle w:val="TH"/>
      </w:pPr>
      <w:r w:rsidRPr="00CA7D85">
        <w:t xml:space="preserve">Table 8.2.6.3.5.3.3-3: </w:t>
      </w:r>
      <w:r w:rsidRPr="00CA7D85">
        <w:rPr>
          <w:i/>
          <w:iCs/>
        </w:rPr>
        <w:t>UEInformationRequest</w:t>
      </w:r>
      <w:r w:rsidRPr="00CA7D85">
        <w:t xml:space="preserve"> (steps 11 and 26, Table 8.2.6.3.5.3.2-1)</w:t>
      </w:r>
    </w:p>
    <w:tbl>
      <w:tblPr>
        <w:tblW w:w="9630" w:type="dxa"/>
        <w:tblLayout w:type="fixed"/>
        <w:tblLook w:val="04A0" w:firstRow="1" w:lastRow="0" w:firstColumn="1" w:lastColumn="0" w:noHBand="0" w:noVBand="1"/>
      </w:tblPr>
      <w:tblGrid>
        <w:gridCol w:w="9630"/>
      </w:tblGrid>
      <w:tr w:rsidR="00595BFA" w:rsidRPr="00CA7D85" w14:paraId="720961FA" w14:textId="77777777" w:rsidTr="0060318F">
        <w:tc>
          <w:tcPr>
            <w:tcW w:w="9635" w:type="dxa"/>
            <w:tcBorders>
              <w:top w:val="single" w:sz="4" w:space="0" w:color="auto"/>
              <w:left w:val="single" w:sz="4" w:space="0" w:color="auto"/>
              <w:bottom w:val="single" w:sz="4" w:space="0" w:color="auto"/>
              <w:right w:val="single" w:sz="4" w:space="0" w:color="auto"/>
            </w:tcBorders>
            <w:hideMark/>
          </w:tcPr>
          <w:p w14:paraId="32AEAC01" w14:textId="77777777" w:rsidR="00595BFA" w:rsidRPr="00CA7D85" w:rsidRDefault="00595BFA" w:rsidP="0060318F">
            <w:pPr>
              <w:pStyle w:val="TAL"/>
            </w:pPr>
            <w:r w:rsidRPr="00CA7D85">
              <w:t>Derivation Path: TS 38.508-1 [4], clause 4.6.1 table 4.6.1-32A with condition IDLE</w:t>
            </w:r>
          </w:p>
        </w:tc>
      </w:tr>
    </w:tbl>
    <w:p w14:paraId="6D0095D3" w14:textId="77777777" w:rsidR="00595BFA" w:rsidRPr="00CA7D85" w:rsidRDefault="00595BFA" w:rsidP="00595BFA"/>
    <w:p w14:paraId="4A80AFF8" w14:textId="77777777" w:rsidR="00595BFA" w:rsidRPr="00CA7D85" w:rsidRDefault="00595BFA" w:rsidP="00595BFA">
      <w:pPr>
        <w:pStyle w:val="TH"/>
      </w:pPr>
      <w:r w:rsidRPr="00CA7D85">
        <w:t xml:space="preserve">Table 8.2.6.3.5.3.3-4: </w:t>
      </w:r>
      <w:r w:rsidRPr="00CA7D85">
        <w:rPr>
          <w:i/>
          <w:iCs/>
        </w:rPr>
        <w:t>UEInformationResponse</w:t>
      </w:r>
      <w:r w:rsidRPr="00CA7D85">
        <w:t xml:space="preserve"> (step 12, Table 8.2.6.3.5.3.2-1)</w:t>
      </w:r>
    </w:p>
    <w:tbl>
      <w:tblPr>
        <w:tblW w:w="9630" w:type="dxa"/>
        <w:tblLayout w:type="fixed"/>
        <w:tblLook w:val="04A0" w:firstRow="1" w:lastRow="0" w:firstColumn="1" w:lastColumn="0" w:noHBand="0" w:noVBand="1"/>
      </w:tblPr>
      <w:tblGrid>
        <w:gridCol w:w="4533"/>
        <w:gridCol w:w="2266"/>
        <w:gridCol w:w="1699"/>
        <w:gridCol w:w="1132"/>
      </w:tblGrid>
      <w:tr w:rsidR="00595BFA" w:rsidRPr="00CA7D85" w14:paraId="7BA80DDF" w14:textId="77777777" w:rsidTr="0060318F">
        <w:tc>
          <w:tcPr>
            <w:tcW w:w="9635" w:type="dxa"/>
            <w:gridSpan w:val="4"/>
            <w:tcBorders>
              <w:top w:val="single" w:sz="4" w:space="0" w:color="auto"/>
              <w:left w:val="single" w:sz="4" w:space="0" w:color="auto"/>
              <w:bottom w:val="single" w:sz="4" w:space="0" w:color="auto"/>
              <w:right w:val="single" w:sz="4" w:space="0" w:color="auto"/>
            </w:tcBorders>
            <w:hideMark/>
          </w:tcPr>
          <w:p w14:paraId="45EBA1B9" w14:textId="77777777" w:rsidR="00595BFA" w:rsidRPr="00CA7D85" w:rsidRDefault="00595BFA" w:rsidP="0060318F">
            <w:pPr>
              <w:pStyle w:val="TAL"/>
            </w:pPr>
            <w:r w:rsidRPr="00CA7D85">
              <w:t>Derivation Path: TS 38.508-1 [4], clause 4.6.1 table 4.6.1-32B</w:t>
            </w:r>
          </w:p>
        </w:tc>
      </w:tr>
      <w:tr w:rsidR="00595BFA" w:rsidRPr="00CA7D85" w14:paraId="75E0C5EB"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792911C7" w14:textId="77777777" w:rsidR="00595BFA" w:rsidRPr="00CA7D85" w:rsidRDefault="00595BFA" w:rsidP="0060318F">
            <w:pPr>
              <w:pStyle w:val="TAH"/>
              <w:rPr>
                <w:lang w:eastAsia="x-none"/>
              </w:rPr>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9C038B" w14:textId="77777777" w:rsidR="00595BFA" w:rsidRPr="00CA7D85" w:rsidRDefault="00595BFA" w:rsidP="0060318F">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7740B5E6" w14:textId="77777777" w:rsidR="00595BFA" w:rsidRPr="00CA7D85" w:rsidRDefault="00595BFA" w:rsidP="0060318F">
            <w:pPr>
              <w:pStyle w:val="TAH"/>
            </w:pPr>
            <w:r w:rsidRPr="00CA7D85">
              <w:t>Comment</w:t>
            </w:r>
          </w:p>
        </w:tc>
        <w:tc>
          <w:tcPr>
            <w:tcW w:w="1133" w:type="dxa"/>
            <w:tcBorders>
              <w:top w:val="single" w:sz="4" w:space="0" w:color="auto"/>
              <w:left w:val="single" w:sz="4" w:space="0" w:color="auto"/>
              <w:bottom w:val="single" w:sz="4" w:space="0" w:color="auto"/>
              <w:right w:val="single" w:sz="4" w:space="0" w:color="auto"/>
            </w:tcBorders>
            <w:hideMark/>
          </w:tcPr>
          <w:p w14:paraId="088F208F" w14:textId="77777777" w:rsidR="00595BFA" w:rsidRPr="00CA7D85" w:rsidRDefault="00595BFA" w:rsidP="0060318F">
            <w:pPr>
              <w:pStyle w:val="TAH"/>
            </w:pPr>
            <w:r w:rsidRPr="00CA7D85">
              <w:t>Condition</w:t>
            </w:r>
          </w:p>
        </w:tc>
      </w:tr>
      <w:tr w:rsidR="00595BFA" w:rsidRPr="00CA7D85" w14:paraId="302161B5"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4B15BC82" w14:textId="77777777" w:rsidR="00595BFA" w:rsidRPr="00CA7D85" w:rsidRDefault="00595BFA" w:rsidP="0060318F">
            <w:pPr>
              <w:pStyle w:val="TAL"/>
            </w:pPr>
            <w:r w:rsidRPr="00CA7D85">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1BEDB60C" w14:textId="77777777" w:rsidR="00595BFA" w:rsidRPr="00CA7D85" w:rsidRDefault="00595BFA"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096DB6A4"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5104619B" w14:textId="77777777" w:rsidR="00595BFA" w:rsidRPr="00CA7D85" w:rsidRDefault="00595BFA" w:rsidP="0060318F">
            <w:pPr>
              <w:pStyle w:val="TAL"/>
            </w:pPr>
          </w:p>
        </w:tc>
      </w:tr>
      <w:tr w:rsidR="00595BFA" w:rsidRPr="00CA7D85" w14:paraId="31E7BF82"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0BAE33E6" w14:textId="77777777" w:rsidR="00595BFA" w:rsidRPr="00CA7D85" w:rsidRDefault="00595BFA" w:rsidP="0060318F">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509BB8C" w14:textId="77777777" w:rsidR="00595BFA" w:rsidRPr="00CA7D85" w:rsidRDefault="00595BFA"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516CBE27"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53C7C545" w14:textId="77777777" w:rsidR="00595BFA" w:rsidRPr="00CA7D85" w:rsidRDefault="00595BFA" w:rsidP="0060318F">
            <w:pPr>
              <w:pStyle w:val="TAL"/>
            </w:pPr>
          </w:p>
        </w:tc>
      </w:tr>
      <w:tr w:rsidR="00595BFA" w:rsidRPr="00CA7D85" w14:paraId="6A387BC7"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22AAB718" w14:textId="77777777" w:rsidR="00595BFA" w:rsidRPr="00CA7D85" w:rsidRDefault="00595BFA" w:rsidP="0060318F">
            <w:pPr>
              <w:pStyle w:val="TAL"/>
            </w:pPr>
            <w:r w:rsidRPr="00CA7D85">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0A3ED788" w14:textId="77777777" w:rsidR="00595BFA" w:rsidRPr="00CA7D85" w:rsidRDefault="00595BFA" w:rsidP="00595BFA">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7DF3EA5" w14:textId="77777777" w:rsidR="00595BFA" w:rsidRPr="00CA7D85" w:rsidRDefault="00595BFA" w:rsidP="0060318F">
            <w:pPr>
              <w:spacing w:after="0"/>
              <w:rPr>
                <w:rFonts w:ascii="CG Times (WN)" w:hAnsi="CG Times (WN)"/>
              </w:rPr>
            </w:pPr>
          </w:p>
        </w:tc>
        <w:tc>
          <w:tcPr>
            <w:tcW w:w="1133" w:type="dxa"/>
            <w:tcBorders>
              <w:top w:val="single" w:sz="4" w:space="0" w:color="auto"/>
              <w:left w:val="single" w:sz="4" w:space="0" w:color="auto"/>
              <w:bottom w:val="single" w:sz="4" w:space="0" w:color="auto"/>
              <w:right w:val="single" w:sz="4" w:space="0" w:color="auto"/>
            </w:tcBorders>
          </w:tcPr>
          <w:p w14:paraId="3A73094C" w14:textId="77777777" w:rsidR="00595BFA" w:rsidRPr="00CA7D85" w:rsidRDefault="00595BFA" w:rsidP="0060318F">
            <w:pPr>
              <w:pStyle w:val="TAL"/>
            </w:pPr>
          </w:p>
        </w:tc>
      </w:tr>
      <w:tr w:rsidR="00595BFA" w:rsidRPr="00CA7D85" w14:paraId="6515EACB"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13F172F6" w14:textId="77777777" w:rsidR="00595BFA" w:rsidRPr="00CA7D85" w:rsidRDefault="00595BFA" w:rsidP="0060318F">
            <w:pPr>
              <w:pStyle w:val="TAL"/>
            </w:pPr>
            <w:r w:rsidRPr="00CA7D85">
              <w:t xml:space="preserve">      measResultIdleEUTRA-r16 SEQUENCE {</w:t>
            </w:r>
          </w:p>
        </w:tc>
        <w:tc>
          <w:tcPr>
            <w:tcW w:w="2267" w:type="dxa"/>
            <w:tcBorders>
              <w:top w:val="single" w:sz="4" w:space="0" w:color="auto"/>
              <w:left w:val="single" w:sz="4" w:space="0" w:color="auto"/>
              <w:bottom w:val="single" w:sz="4" w:space="0" w:color="auto"/>
              <w:right w:val="single" w:sz="4" w:space="0" w:color="auto"/>
            </w:tcBorders>
            <w:hideMark/>
          </w:tcPr>
          <w:p w14:paraId="30D40FE6" w14:textId="77777777" w:rsidR="00595BFA" w:rsidRPr="00CA7D85" w:rsidRDefault="00595BFA" w:rsidP="00595BFA">
            <w:pPr>
              <w:pStyle w:val="TAL"/>
            </w:pPr>
          </w:p>
        </w:tc>
        <w:tc>
          <w:tcPr>
            <w:tcW w:w="1700" w:type="dxa"/>
            <w:tcBorders>
              <w:top w:val="single" w:sz="4" w:space="0" w:color="auto"/>
              <w:left w:val="single" w:sz="4" w:space="0" w:color="auto"/>
              <w:bottom w:val="single" w:sz="4" w:space="0" w:color="auto"/>
              <w:right w:val="single" w:sz="4" w:space="0" w:color="auto"/>
            </w:tcBorders>
          </w:tcPr>
          <w:p w14:paraId="5272BDCD"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16E833BF" w14:textId="77777777" w:rsidR="00595BFA" w:rsidRPr="00CA7D85" w:rsidRDefault="00595BFA" w:rsidP="0060318F">
            <w:pPr>
              <w:pStyle w:val="TAL"/>
            </w:pPr>
          </w:p>
        </w:tc>
      </w:tr>
      <w:tr w:rsidR="00595BFA" w:rsidRPr="00CA7D85" w14:paraId="1A120376"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14DD67BB" w14:textId="77777777" w:rsidR="00595BFA" w:rsidRPr="00CA7D85" w:rsidRDefault="00595BFA" w:rsidP="0060318F">
            <w:pPr>
              <w:pStyle w:val="TAL"/>
            </w:pPr>
            <w:r w:rsidRPr="00CA7D85">
              <w:t xml:space="preserve">        measResultsPerCarrierListIdleEUTRA-r16 SEQUENCE (SIZE (1.. maxFreqIdle-r16)) OF MeasResultsPerCarrierIdleEUTRA-r16 {</w:t>
            </w:r>
          </w:p>
        </w:tc>
        <w:tc>
          <w:tcPr>
            <w:tcW w:w="2267" w:type="dxa"/>
            <w:tcBorders>
              <w:top w:val="single" w:sz="4" w:space="0" w:color="auto"/>
              <w:left w:val="single" w:sz="4" w:space="0" w:color="auto"/>
              <w:bottom w:val="single" w:sz="4" w:space="0" w:color="auto"/>
              <w:right w:val="single" w:sz="4" w:space="0" w:color="auto"/>
            </w:tcBorders>
            <w:hideMark/>
          </w:tcPr>
          <w:p w14:paraId="0CE13FB0" w14:textId="77777777" w:rsidR="00595BFA" w:rsidRPr="00CA7D85" w:rsidRDefault="00595BFA" w:rsidP="0060318F">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3854F2BE"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2DF13885" w14:textId="77777777" w:rsidR="00595BFA" w:rsidRPr="00CA7D85" w:rsidRDefault="00595BFA" w:rsidP="0060318F">
            <w:pPr>
              <w:pStyle w:val="TAL"/>
            </w:pPr>
          </w:p>
        </w:tc>
      </w:tr>
      <w:tr w:rsidR="00595BFA" w:rsidRPr="00CA7D85" w14:paraId="01F5E0D2"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401B81BC" w14:textId="77777777" w:rsidR="00595BFA" w:rsidRPr="00CA7D85" w:rsidRDefault="00595BFA" w:rsidP="0060318F">
            <w:pPr>
              <w:pStyle w:val="TAL"/>
            </w:pPr>
            <w:r w:rsidRPr="00CA7D85">
              <w:t xml:space="preserve">          MeasResultsPerCarrierIdleEUTRA-r16[1] SEQUENCE {</w:t>
            </w:r>
          </w:p>
        </w:tc>
        <w:tc>
          <w:tcPr>
            <w:tcW w:w="2267" w:type="dxa"/>
            <w:tcBorders>
              <w:top w:val="single" w:sz="4" w:space="0" w:color="auto"/>
              <w:left w:val="single" w:sz="4" w:space="0" w:color="auto"/>
              <w:bottom w:val="single" w:sz="4" w:space="0" w:color="auto"/>
              <w:right w:val="single" w:sz="4" w:space="0" w:color="auto"/>
            </w:tcBorders>
          </w:tcPr>
          <w:p w14:paraId="7A4CE827" w14:textId="77777777" w:rsidR="00595BFA" w:rsidRPr="00CA7D85" w:rsidRDefault="00595BFA" w:rsidP="0060318F">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73731EB8" w14:textId="77777777" w:rsidR="00595BFA" w:rsidRPr="00CA7D85" w:rsidRDefault="00595BFA" w:rsidP="0060318F">
            <w:pPr>
              <w:pStyle w:val="TAL"/>
            </w:pPr>
            <w:r w:rsidRPr="00CA7D85">
              <w:t>entry 1</w:t>
            </w:r>
          </w:p>
        </w:tc>
        <w:tc>
          <w:tcPr>
            <w:tcW w:w="1133" w:type="dxa"/>
            <w:tcBorders>
              <w:top w:val="single" w:sz="4" w:space="0" w:color="auto"/>
              <w:left w:val="single" w:sz="4" w:space="0" w:color="auto"/>
              <w:bottom w:val="single" w:sz="4" w:space="0" w:color="auto"/>
              <w:right w:val="single" w:sz="4" w:space="0" w:color="auto"/>
            </w:tcBorders>
          </w:tcPr>
          <w:p w14:paraId="226E711B" w14:textId="77777777" w:rsidR="00595BFA" w:rsidRPr="00CA7D85" w:rsidRDefault="00595BFA" w:rsidP="0060318F">
            <w:pPr>
              <w:pStyle w:val="TAL"/>
            </w:pPr>
          </w:p>
        </w:tc>
      </w:tr>
      <w:tr w:rsidR="00595BFA" w:rsidRPr="00CA7D85" w14:paraId="4E724962"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50BE7AC1" w14:textId="77777777" w:rsidR="00595BFA" w:rsidRPr="00CA7D85" w:rsidRDefault="00595BFA" w:rsidP="0060318F">
            <w:pPr>
              <w:pStyle w:val="TAL"/>
            </w:pPr>
            <w:r w:rsidRPr="00CA7D85">
              <w:t xml:space="preserve">            carrierFreqEUTRA-r16</w:t>
            </w:r>
          </w:p>
        </w:tc>
        <w:tc>
          <w:tcPr>
            <w:tcW w:w="2267" w:type="dxa"/>
            <w:tcBorders>
              <w:top w:val="single" w:sz="4" w:space="0" w:color="auto"/>
              <w:left w:val="single" w:sz="4" w:space="0" w:color="auto"/>
              <w:bottom w:val="single" w:sz="4" w:space="0" w:color="auto"/>
              <w:right w:val="single" w:sz="4" w:space="0" w:color="auto"/>
            </w:tcBorders>
            <w:hideMark/>
          </w:tcPr>
          <w:p w14:paraId="36782D3C" w14:textId="77777777" w:rsidR="00595BFA" w:rsidRPr="00CA7D85" w:rsidRDefault="00595BFA" w:rsidP="0060318F">
            <w:pPr>
              <w:pStyle w:val="TAL"/>
            </w:pPr>
            <w:r w:rsidRPr="00CA7D85">
              <w:t>ARFCN value corresponding to E-UTRA cell 1</w:t>
            </w:r>
          </w:p>
        </w:tc>
        <w:tc>
          <w:tcPr>
            <w:tcW w:w="1700" w:type="dxa"/>
            <w:tcBorders>
              <w:top w:val="single" w:sz="4" w:space="0" w:color="auto"/>
              <w:left w:val="single" w:sz="4" w:space="0" w:color="auto"/>
              <w:bottom w:val="single" w:sz="4" w:space="0" w:color="auto"/>
              <w:right w:val="single" w:sz="4" w:space="0" w:color="auto"/>
            </w:tcBorders>
          </w:tcPr>
          <w:p w14:paraId="3B6C2F96"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406A70B3" w14:textId="77777777" w:rsidR="00595BFA" w:rsidRPr="00CA7D85" w:rsidRDefault="00595BFA" w:rsidP="0060318F">
            <w:pPr>
              <w:pStyle w:val="TAL"/>
            </w:pPr>
          </w:p>
        </w:tc>
      </w:tr>
      <w:tr w:rsidR="00595BFA" w:rsidRPr="00CA7D85" w14:paraId="6E7702DA"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117623F3" w14:textId="77777777" w:rsidR="00595BFA" w:rsidRPr="00CA7D85" w:rsidRDefault="00595BFA" w:rsidP="0060318F">
            <w:pPr>
              <w:pStyle w:val="TAL"/>
            </w:pPr>
            <w:r w:rsidRPr="00CA7D85">
              <w:t xml:space="preserve">            measResultsPerCellListIdleEUTRA-r16 SEQUENCE (SIZE (1..maxCellMeasIdle-r16)) OF MeasResultsPerCellIdleEUTRA-r16 {</w:t>
            </w:r>
          </w:p>
        </w:tc>
        <w:tc>
          <w:tcPr>
            <w:tcW w:w="2267" w:type="dxa"/>
            <w:tcBorders>
              <w:top w:val="single" w:sz="4" w:space="0" w:color="auto"/>
              <w:left w:val="single" w:sz="4" w:space="0" w:color="auto"/>
              <w:bottom w:val="single" w:sz="4" w:space="0" w:color="auto"/>
              <w:right w:val="single" w:sz="4" w:space="0" w:color="auto"/>
            </w:tcBorders>
            <w:hideMark/>
          </w:tcPr>
          <w:p w14:paraId="7C4DD19A" w14:textId="77777777" w:rsidR="00595BFA" w:rsidRPr="00CA7D85" w:rsidRDefault="00595BFA" w:rsidP="0060318F">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506F0737"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4E74B600" w14:textId="77777777" w:rsidR="00595BFA" w:rsidRPr="00CA7D85" w:rsidRDefault="00595BFA" w:rsidP="0060318F">
            <w:pPr>
              <w:pStyle w:val="TAL"/>
            </w:pPr>
          </w:p>
        </w:tc>
      </w:tr>
      <w:tr w:rsidR="00595BFA" w:rsidRPr="00CA7D85" w14:paraId="20A80680"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66B551C4" w14:textId="77777777" w:rsidR="00595BFA" w:rsidRPr="00CA7D85" w:rsidRDefault="00595BFA" w:rsidP="0060318F">
            <w:pPr>
              <w:pStyle w:val="TAL"/>
            </w:pPr>
            <w:r w:rsidRPr="00CA7D85">
              <w:t xml:space="preserve">              MeasResultsPerCellIdleEUTRA-r16[1] SEQUENCE {</w:t>
            </w:r>
          </w:p>
        </w:tc>
        <w:tc>
          <w:tcPr>
            <w:tcW w:w="2267" w:type="dxa"/>
            <w:tcBorders>
              <w:top w:val="single" w:sz="4" w:space="0" w:color="auto"/>
              <w:left w:val="single" w:sz="4" w:space="0" w:color="auto"/>
              <w:bottom w:val="single" w:sz="4" w:space="0" w:color="auto"/>
              <w:right w:val="single" w:sz="4" w:space="0" w:color="auto"/>
            </w:tcBorders>
          </w:tcPr>
          <w:p w14:paraId="550EADAF" w14:textId="77777777" w:rsidR="00595BFA" w:rsidRPr="00CA7D85" w:rsidRDefault="00595BFA" w:rsidP="0060318F">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F29F87A" w14:textId="77777777" w:rsidR="00595BFA" w:rsidRPr="00CA7D85" w:rsidRDefault="00595BFA" w:rsidP="0060318F">
            <w:pPr>
              <w:pStyle w:val="TAL"/>
            </w:pPr>
            <w:r w:rsidRPr="00CA7D85">
              <w:t>entry 1</w:t>
            </w:r>
          </w:p>
        </w:tc>
        <w:tc>
          <w:tcPr>
            <w:tcW w:w="1133" w:type="dxa"/>
            <w:tcBorders>
              <w:top w:val="single" w:sz="4" w:space="0" w:color="auto"/>
              <w:left w:val="single" w:sz="4" w:space="0" w:color="auto"/>
              <w:bottom w:val="single" w:sz="4" w:space="0" w:color="auto"/>
              <w:right w:val="single" w:sz="4" w:space="0" w:color="auto"/>
            </w:tcBorders>
          </w:tcPr>
          <w:p w14:paraId="782E3B5B" w14:textId="77777777" w:rsidR="00595BFA" w:rsidRPr="00CA7D85" w:rsidRDefault="00595BFA" w:rsidP="0060318F">
            <w:pPr>
              <w:pStyle w:val="TAL"/>
            </w:pPr>
          </w:p>
        </w:tc>
      </w:tr>
      <w:tr w:rsidR="00595BFA" w:rsidRPr="00CA7D85" w14:paraId="1972B776"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690E1A77" w14:textId="77777777" w:rsidR="00595BFA" w:rsidRPr="00CA7D85" w:rsidRDefault="00595BFA" w:rsidP="0060318F">
            <w:pPr>
              <w:pStyle w:val="TAL"/>
            </w:pPr>
            <w:r w:rsidRPr="00CA7D85">
              <w:t xml:space="preserve">                eutra-PhysCellId-r16</w:t>
            </w:r>
          </w:p>
        </w:tc>
        <w:tc>
          <w:tcPr>
            <w:tcW w:w="2267" w:type="dxa"/>
            <w:tcBorders>
              <w:top w:val="single" w:sz="4" w:space="0" w:color="auto"/>
              <w:left w:val="single" w:sz="4" w:space="0" w:color="auto"/>
              <w:bottom w:val="single" w:sz="4" w:space="0" w:color="auto"/>
              <w:right w:val="single" w:sz="4" w:space="0" w:color="auto"/>
            </w:tcBorders>
            <w:hideMark/>
          </w:tcPr>
          <w:p w14:paraId="5D1A2963" w14:textId="77777777" w:rsidR="00595BFA" w:rsidRPr="00CA7D85" w:rsidRDefault="00595BFA" w:rsidP="0060318F">
            <w:pPr>
              <w:pStyle w:val="TAL"/>
            </w:pPr>
            <w:r w:rsidRPr="00CA7D85">
              <w:t>EUTRA-PhysCellId corresponding to E-UTRA cell 1</w:t>
            </w:r>
          </w:p>
        </w:tc>
        <w:tc>
          <w:tcPr>
            <w:tcW w:w="1700" w:type="dxa"/>
            <w:tcBorders>
              <w:top w:val="single" w:sz="4" w:space="0" w:color="auto"/>
              <w:left w:val="single" w:sz="4" w:space="0" w:color="auto"/>
              <w:bottom w:val="single" w:sz="4" w:space="0" w:color="auto"/>
              <w:right w:val="single" w:sz="4" w:space="0" w:color="auto"/>
            </w:tcBorders>
          </w:tcPr>
          <w:p w14:paraId="4FB292DB"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10B8B7E0" w14:textId="77777777" w:rsidR="00595BFA" w:rsidRPr="00CA7D85" w:rsidRDefault="00595BFA" w:rsidP="0060318F">
            <w:pPr>
              <w:pStyle w:val="TAL"/>
            </w:pPr>
          </w:p>
        </w:tc>
      </w:tr>
      <w:tr w:rsidR="00595BFA" w:rsidRPr="00CA7D85" w14:paraId="44EA644E"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60F4EE5A" w14:textId="77777777" w:rsidR="00595BFA" w:rsidRPr="00CA7D85" w:rsidRDefault="00595BFA" w:rsidP="0060318F">
            <w:pPr>
              <w:pStyle w:val="TAL"/>
            </w:pPr>
            <w:r w:rsidRPr="00CA7D85">
              <w:t xml:space="preserve">                measIdleResultEUTRA-r16 SEQUENCE {</w:t>
            </w:r>
          </w:p>
        </w:tc>
        <w:tc>
          <w:tcPr>
            <w:tcW w:w="2267" w:type="dxa"/>
            <w:tcBorders>
              <w:top w:val="single" w:sz="4" w:space="0" w:color="auto"/>
              <w:left w:val="single" w:sz="4" w:space="0" w:color="auto"/>
              <w:bottom w:val="single" w:sz="4" w:space="0" w:color="auto"/>
              <w:right w:val="single" w:sz="4" w:space="0" w:color="auto"/>
            </w:tcBorders>
          </w:tcPr>
          <w:p w14:paraId="2F68CD49" w14:textId="77777777" w:rsidR="00595BFA" w:rsidRPr="00CA7D85" w:rsidRDefault="00595BFA"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62983425"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04156C5A" w14:textId="77777777" w:rsidR="00595BFA" w:rsidRPr="00CA7D85" w:rsidRDefault="00595BFA" w:rsidP="0060318F">
            <w:pPr>
              <w:pStyle w:val="TAL"/>
            </w:pPr>
          </w:p>
        </w:tc>
      </w:tr>
      <w:tr w:rsidR="00595BFA" w:rsidRPr="00CA7D85" w14:paraId="51C8F890"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6F16D33C" w14:textId="77777777" w:rsidR="00595BFA" w:rsidRPr="00CA7D85" w:rsidRDefault="00595BFA" w:rsidP="0060318F">
            <w:pPr>
              <w:pStyle w:val="TAL"/>
            </w:pPr>
            <w:r w:rsidRPr="00CA7D85">
              <w:t xml:space="preserve">                  rsrp-ResultEUTRA-r16</w:t>
            </w:r>
          </w:p>
        </w:tc>
        <w:tc>
          <w:tcPr>
            <w:tcW w:w="2267" w:type="dxa"/>
            <w:tcBorders>
              <w:top w:val="single" w:sz="4" w:space="0" w:color="auto"/>
              <w:left w:val="single" w:sz="4" w:space="0" w:color="auto"/>
              <w:bottom w:val="single" w:sz="4" w:space="0" w:color="auto"/>
              <w:right w:val="single" w:sz="4" w:space="0" w:color="auto"/>
            </w:tcBorders>
            <w:hideMark/>
          </w:tcPr>
          <w:p w14:paraId="59B288E6" w14:textId="77777777" w:rsidR="00595BFA" w:rsidRPr="00CA7D85" w:rsidRDefault="00595BFA" w:rsidP="0060318F">
            <w:pPr>
              <w:pStyle w:val="TAL"/>
            </w:pPr>
            <w:r w:rsidRPr="00CA7D85">
              <w:t>Any allowed value</w:t>
            </w:r>
          </w:p>
        </w:tc>
        <w:tc>
          <w:tcPr>
            <w:tcW w:w="1700" w:type="dxa"/>
            <w:tcBorders>
              <w:top w:val="single" w:sz="4" w:space="0" w:color="auto"/>
              <w:left w:val="single" w:sz="4" w:space="0" w:color="auto"/>
              <w:bottom w:val="single" w:sz="4" w:space="0" w:color="auto"/>
              <w:right w:val="single" w:sz="4" w:space="0" w:color="auto"/>
            </w:tcBorders>
          </w:tcPr>
          <w:p w14:paraId="313AD32C"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38C3FCE0" w14:textId="77777777" w:rsidR="00595BFA" w:rsidRPr="00CA7D85" w:rsidRDefault="00595BFA" w:rsidP="0060318F">
            <w:pPr>
              <w:pStyle w:val="TAL"/>
            </w:pPr>
          </w:p>
        </w:tc>
      </w:tr>
      <w:tr w:rsidR="00595BFA" w:rsidRPr="00CA7D85" w14:paraId="3F87EB3E"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25F48854" w14:textId="77777777" w:rsidR="00595BFA" w:rsidRPr="00CA7D85" w:rsidRDefault="00595BFA" w:rsidP="0060318F">
            <w:pPr>
              <w:pStyle w:val="TAL"/>
            </w:pPr>
            <w:r w:rsidRPr="00CA7D85">
              <w:t xml:space="preserve">                  rsrq-ResultEUTRA-r16</w:t>
            </w:r>
          </w:p>
        </w:tc>
        <w:tc>
          <w:tcPr>
            <w:tcW w:w="2267" w:type="dxa"/>
            <w:tcBorders>
              <w:top w:val="single" w:sz="4" w:space="0" w:color="auto"/>
              <w:left w:val="single" w:sz="4" w:space="0" w:color="auto"/>
              <w:bottom w:val="single" w:sz="4" w:space="0" w:color="auto"/>
              <w:right w:val="single" w:sz="4" w:space="0" w:color="auto"/>
            </w:tcBorders>
            <w:hideMark/>
          </w:tcPr>
          <w:p w14:paraId="311EB417" w14:textId="77777777" w:rsidR="00595BFA" w:rsidRPr="00CA7D85" w:rsidRDefault="00595BFA" w:rsidP="0060318F">
            <w:pPr>
              <w:pStyle w:val="TAL"/>
            </w:pPr>
            <w:r w:rsidRPr="00CA7D85">
              <w:t>Any allowed value</w:t>
            </w:r>
          </w:p>
        </w:tc>
        <w:tc>
          <w:tcPr>
            <w:tcW w:w="1700" w:type="dxa"/>
            <w:tcBorders>
              <w:top w:val="single" w:sz="4" w:space="0" w:color="auto"/>
              <w:left w:val="single" w:sz="4" w:space="0" w:color="auto"/>
              <w:bottom w:val="single" w:sz="4" w:space="0" w:color="auto"/>
              <w:right w:val="single" w:sz="4" w:space="0" w:color="auto"/>
            </w:tcBorders>
          </w:tcPr>
          <w:p w14:paraId="01EFAB54"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628C683E" w14:textId="77777777" w:rsidR="00595BFA" w:rsidRPr="00CA7D85" w:rsidRDefault="00595BFA" w:rsidP="0060318F">
            <w:pPr>
              <w:pStyle w:val="TAL"/>
            </w:pPr>
          </w:p>
        </w:tc>
      </w:tr>
      <w:tr w:rsidR="00595BFA" w:rsidRPr="00CA7D85" w14:paraId="78E06DDC"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5C587666" w14:textId="77777777" w:rsidR="00595BFA" w:rsidRPr="00CA7D85" w:rsidRDefault="00595BFA"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8C30ED5" w14:textId="77777777" w:rsidR="00595BFA" w:rsidRPr="00CA7D85" w:rsidRDefault="00595BFA"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7E1CCACE"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319D4157" w14:textId="77777777" w:rsidR="00595BFA" w:rsidRPr="00CA7D85" w:rsidRDefault="00595BFA" w:rsidP="0060318F">
            <w:pPr>
              <w:pStyle w:val="TAL"/>
            </w:pPr>
          </w:p>
        </w:tc>
      </w:tr>
      <w:tr w:rsidR="00595BFA" w:rsidRPr="00CA7D85" w14:paraId="468A6627"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54E38728" w14:textId="77777777" w:rsidR="00595BFA" w:rsidRPr="00CA7D85" w:rsidRDefault="00595BFA"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7C4FBA6" w14:textId="77777777" w:rsidR="00595BFA" w:rsidRPr="00CA7D85" w:rsidRDefault="00595BFA"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1AF6DB49"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0B473A0B" w14:textId="77777777" w:rsidR="00595BFA" w:rsidRPr="00CA7D85" w:rsidRDefault="00595BFA" w:rsidP="0060318F">
            <w:pPr>
              <w:pStyle w:val="TAL"/>
            </w:pPr>
          </w:p>
        </w:tc>
      </w:tr>
      <w:tr w:rsidR="00595BFA" w:rsidRPr="00CA7D85" w14:paraId="034FC1AC"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467DBBD0" w14:textId="77777777" w:rsidR="00595BFA" w:rsidRPr="00CA7D85" w:rsidRDefault="00595BFA"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09AE5A4" w14:textId="77777777" w:rsidR="00595BFA" w:rsidRPr="00CA7D85" w:rsidRDefault="00595BFA"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31689E91"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1598004A" w14:textId="77777777" w:rsidR="00595BFA" w:rsidRPr="00CA7D85" w:rsidRDefault="00595BFA" w:rsidP="0060318F">
            <w:pPr>
              <w:pStyle w:val="TAL"/>
            </w:pPr>
          </w:p>
        </w:tc>
      </w:tr>
      <w:tr w:rsidR="00595BFA" w:rsidRPr="00CA7D85" w14:paraId="5D788776"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25C58C19" w14:textId="77777777" w:rsidR="00595BFA" w:rsidRPr="00CA7D85" w:rsidRDefault="00595BFA"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69C5FCC" w14:textId="77777777" w:rsidR="00595BFA" w:rsidRPr="00CA7D85" w:rsidRDefault="00595BFA"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5813CEE1"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0AF4694E" w14:textId="77777777" w:rsidR="00595BFA" w:rsidRPr="00CA7D85" w:rsidRDefault="00595BFA" w:rsidP="0060318F">
            <w:pPr>
              <w:pStyle w:val="TAL"/>
            </w:pPr>
          </w:p>
        </w:tc>
      </w:tr>
      <w:tr w:rsidR="00595BFA" w:rsidRPr="00CA7D85" w14:paraId="0EE11325"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73F1A78F" w14:textId="77777777" w:rsidR="00595BFA" w:rsidRPr="00CA7D85" w:rsidRDefault="00595BFA"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8B61628" w14:textId="77777777" w:rsidR="00595BFA" w:rsidRPr="00CA7D85" w:rsidRDefault="00595BFA"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1C7CC417"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797B6BBC" w14:textId="77777777" w:rsidR="00595BFA" w:rsidRPr="00CA7D85" w:rsidRDefault="00595BFA" w:rsidP="0060318F">
            <w:pPr>
              <w:pStyle w:val="TAL"/>
            </w:pPr>
          </w:p>
        </w:tc>
      </w:tr>
      <w:tr w:rsidR="00595BFA" w:rsidRPr="00CA7D85" w14:paraId="18851A55"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6BA8320E" w14:textId="77777777" w:rsidR="00595BFA" w:rsidRPr="00CA7D85" w:rsidRDefault="00595BFA"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E952518" w14:textId="77777777" w:rsidR="00595BFA" w:rsidRPr="00CA7D85" w:rsidRDefault="00595BFA"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2ABCD3AD"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2911520A" w14:textId="77777777" w:rsidR="00595BFA" w:rsidRPr="00CA7D85" w:rsidRDefault="00595BFA" w:rsidP="0060318F">
            <w:pPr>
              <w:pStyle w:val="TAL"/>
            </w:pPr>
          </w:p>
        </w:tc>
      </w:tr>
      <w:tr w:rsidR="00595BFA" w:rsidRPr="00CA7D85" w14:paraId="2B2CC571"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454FFA68" w14:textId="77777777" w:rsidR="00595BFA" w:rsidRPr="00CA7D85" w:rsidRDefault="00595BFA"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8464538" w14:textId="77777777" w:rsidR="00595BFA" w:rsidRPr="00CA7D85" w:rsidRDefault="00595BFA"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2ADA3C3A"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11455078" w14:textId="77777777" w:rsidR="00595BFA" w:rsidRPr="00CA7D85" w:rsidRDefault="00595BFA" w:rsidP="0060318F">
            <w:pPr>
              <w:pStyle w:val="TAL"/>
            </w:pPr>
          </w:p>
        </w:tc>
      </w:tr>
      <w:tr w:rsidR="00595BFA" w:rsidRPr="00CA7D85" w14:paraId="08D71B80"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6F9F3C37" w14:textId="77777777" w:rsidR="00595BFA" w:rsidRPr="00CA7D85" w:rsidRDefault="00595BFA"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AD604B6" w14:textId="77777777" w:rsidR="00595BFA" w:rsidRPr="00CA7D85" w:rsidRDefault="00595BFA"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0F7FA857"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2F69CC80" w14:textId="77777777" w:rsidR="00595BFA" w:rsidRPr="00CA7D85" w:rsidRDefault="00595BFA" w:rsidP="0060318F">
            <w:pPr>
              <w:pStyle w:val="TAL"/>
            </w:pPr>
          </w:p>
        </w:tc>
      </w:tr>
      <w:tr w:rsidR="00595BFA" w:rsidRPr="00CA7D85" w14:paraId="7637A696"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3F46BE8A" w14:textId="77777777" w:rsidR="00595BFA" w:rsidRPr="00CA7D85" w:rsidRDefault="00595BFA" w:rsidP="0060318F">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18088116" w14:textId="77777777" w:rsidR="00595BFA" w:rsidRPr="00CA7D85" w:rsidRDefault="00595BFA"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194CF160" w14:textId="77777777" w:rsidR="00595BFA" w:rsidRPr="00CA7D85" w:rsidRDefault="00595BFA"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37D4B52F" w14:textId="77777777" w:rsidR="00595BFA" w:rsidRPr="00CA7D85" w:rsidRDefault="00595BFA" w:rsidP="0060318F">
            <w:pPr>
              <w:pStyle w:val="TAL"/>
            </w:pPr>
          </w:p>
        </w:tc>
      </w:tr>
    </w:tbl>
    <w:p w14:paraId="4FFEB284" w14:textId="77777777" w:rsidR="00595BFA" w:rsidRPr="00CA7D85" w:rsidRDefault="00595BFA" w:rsidP="00595BFA"/>
    <w:p w14:paraId="79134CB0" w14:textId="77777777" w:rsidR="00595BFA" w:rsidRPr="00CA7D85" w:rsidRDefault="00595BFA" w:rsidP="00595BFA">
      <w:pPr>
        <w:pStyle w:val="TH"/>
      </w:pPr>
      <w:r w:rsidRPr="00CA7D85">
        <w:t xml:space="preserve">Table 8.2.6.3.5.3.3-5: </w:t>
      </w:r>
      <w:r w:rsidRPr="00CA7D85">
        <w:rPr>
          <w:i/>
          <w:iCs/>
        </w:rPr>
        <w:t>UEInformationResponse</w:t>
      </w:r>
      <w:r w:rsidRPr="00CA7D85">
        <w:t xml:space="preserve"> (step 27, Table 8.2.6.3.5.3.2-1)</w:t>
      </w:r>
    </w:p>
    <w:tbl>
      <w:tblPr>
        <w:tblW w:w="9630" w:type="dxa"/>
        <w:tblLayout w:type="fixed"/>
        <w:tblLook w:val="04A0" w:firstRow="1" w:lastRow="0" w:firstColumn="1" w:lastColumn="0" w:noHBand="0" w:noVBand="1"/>
      </w:tblPr>
      <w:tblGrid>
        <w:gridCol w:w="4533"/>
        <w:gridCol w:w="2266"/>
        <w:gridCol w:w="1699"/>
        <w:gridCol w:w="1132"/>
      </w:tblGrid>
      <w:tr w:rsidR="00595BFA" w:rsidRPr="00CA7D85" w14:paraId="53B1E519" w14:textId="77777777" w:rsidTr="0060318F">
        <w:tc>
          <w:tcPr>
            <w:tcW w:w="9630" w:type="dxa"/>
            <w:gridSpan w:val="4"/>
            <w:tcBorders>
              <w:top w:val="single" w:sz="4" w:space="0" w:color="auto"/>
              <w:left w:val="single" w:sz="4" w:space="0" w:color="auto"/>
              <w:bottom w:val="single" w:sz="4" w:space="0" w:color="auto"/>
              <w:right w:val="single" w:sz="4" w:space="0" w:color="auto"/>
            </w:tcBorders>
            <w:hideMark/>
          </w:tcPr>
          <w:p w14:paraId="7471FADD" w14:textId="77777777" w:rsidR="00595BFA" w:rsidRPr="00CA7D85" w:rsidRDefault="00595BFA" w:rsidP="0060318F">
            <w:pPr>
              <w:pStyle w:val="TAL"/>
            </w:pPr>
            <w:r w:rsidRPr="00CA7D85">
              <w:t>Derivation Path: TS 38.508-1 [4], clause 4.6.1 table 4.6.1-32B</w:t>
            </w:r>
          </w:p>
        </w:tc>
      </w:tr>
      <w:tr w:rsidR="00595BFA" w:rsidRPr="00CA7D85" w14:paraId="41928251"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6AAED0D0" w14:textId="77777777" w:rsidR="00595BFA" w:rsidRPr="00CA7D85" w:rsidRDefault="00595BFA" w:rsidP="0060318F">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4F8DA882" w14:textId="77777777" w:rsidR="00595BFA" w:rsidRPr="00CA7D85" w:rsidRDefault="00595BFA" w:rsidP="0060318F">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0886611E" w14:textId="77777777" w:rsidR="00595BFA" w:rsidRPr="00CA7D85" w:rsidRDefault="00595BFA" w:rsidP="0060318F">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26485FDE" w14:textId="77777777" w:rsidR="00595BFA" w:rsidRPr="00CA7D85" w:rsidRDefault="00595BFA" w:rsidP="0060318F">
            <w:pPr>
              <w:pStyle w:val="TAH"/>
            </w:pPr>
            <w:r w:rsidRPr="00CA7D85">
              <w:t>Condition</w:t>
            </w:r>
          </w:p>
        </w:tc>
      </w:tr>
      <w:tr w:rsidR="00595BFA" w:rsidRPr="00CA7D85" w14:paraId="1A7C88A7"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2C9E3FE2" w14:textId="77777777" w:rsidR="00595BFA" w:rsidRPr="00CA7D85" w:rsidRDefault="00595BFA" w:rsidP="0060318F">
            <w:pPr>
              <w:pStyle w:val="TAL"/>
            </w:pPr>
            <w:r w:rsidRPr="00CA7D85">
              <w:t>UEInformationResponse-r16 ::= SEQUENCE {</w:t>
            </w:r>
          </w:p>
        </w:tc>
        <w:tc>
          <w:tcPr>
            <w:tcW w:w="2266" w:type="dxa"/>
            <w:tcBorders>
              <w:top w:val="single" w:sz="4" w:space="0" w:color="auto"/>
              <w:left w:val="single" w:sz="4" w:space="0" w:color="auto"/>
              <w:bottom w:val="single" w:sz="4" w:space="0" w:color="auto"/>
              <w:right w:val="single" w:sz="4" w:space="0" w:color="auto"/>
            </w:tcBorders>
          </w:tcPr>
          <w:p w14:paraId="4E058E81" w14:textId="77777777" w:rsidR="00595BFA" w:rsidRPr="00CA7D85" w:rsidRDefault="00595BFA"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4638B6B1"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08C57740" w14:textId="77777777" w:rsidR="00595BFA" w:rsidRPr="00CA7D85" w:rsidRDefault="00595BFA" w:rsidP="0060318F">
            <w:pPr>
              <w:pStyle w:val="TAL"/>
            </w:pPr>
          </w:p>
        </w:tc>
      </w:tr>
      <w:tr w:rsidR="00595BFA" w:rsidRPr="00CA7D85" w14:paraId="7AD88B8C"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36931D33" w14:textId="77777777" w:rsidR="00595BFA" w:rsidRPr="00CA7D85" w:rsidRDefault="00595BFA" w:rsidP="0060318F">
            <w:pPr>
              <w:pStyle w:val="TAL"/>
            </w:pPr>
            <w:r w:rsidRPr="00CA7D85">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44D3FFA6" w14:textId="77777777" w:rsidR="00595BFA" w:rsidRPr="00CA7D85" w:rsidRDefault="00595BFA"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14036025"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608C20F0" w14:textId="77777777" w:rsidR="00595BFA" w:rsidRPr="00CA7D85" w:rsidRDefault="00595BFA" w:rsidP="0060318F">
            <w:pPr>
              <w:pStyle w:val="TAL"/>
            </w:pPr>
          </w:p>
        </w:tc>
      </w:tr>
      <w:tr w:rsidR="00595BFA" w:rsidRPr="00CA7D85" w14:paraId="41E8415E"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606E7D6F" w14:textId="77777777" w:rsidR="00595BFA" w:rsidRPr="00CA7D85" w:rsidRDefault="00595BFA" w:rsidP="0060318F">
            <w:pPr>
              <w:pStyle w:val="TAL"/>
            </w:pPr>
            <w:r w:rsidRPr="00CA7D85">
              <w:t xml:space="preserve">    ueInformationResponse-r16 SEQUENCE {</w:t>
            </w:r>
          </w:p>
        </w:tc>
        <w:tc>
          <w:tcPr>
            <w:tcW w:w="2266" w:type="dxa"/>
            <w:tcBorders>
              <w:top w:val="single" w:sz="4" w:space="0" w:color="auto"/>
              <w:left w:val="single" w:sz="4" w:space="0" w:color="auto"/>
              <w:bottom w:val="single" w:sz="4" w:space="0" w:color="auto"/>
              <w:right w:val="single" w:sz="4" w:space="0" w:color="auto"/>
            </w:tcBorders>
            <w:hideMark/>
          </w:tcPr>
          <w:p w14:paraId="09CEE3AB" w14:textId="77777777" w:rsidR="00595BFA" w:rsidRPr="00CA7D85" w:rsidRDefault="00595BFA" w:rsidP="0060318F">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6100D084" w14:textId="77777777" w:rsidR="00595BFA" w:rsidRPr="00CA7D85" w:rsidRDefault="00595BFA" w:rsidP="0060318F">
            <w:pPr>
              <w:spacing w:after="0"/>
              <w:rPr>
                <w:rFonts w:ascii="CG Times (WN)" w:hAnsi="CG Times (WN)"/>
              </w:rPr>
            </w:pPr>
          </w:p>
        </w:tc>
        <w:tc>
          <w:tcPr>
            <w:tcW w:w="1132" w:type="dxa"/>
            <w:tcBorders>
              <w:top w:val="single" w:sz="4" w:space="0" w:color="auto"/>
              <w:left w:val="single" w:sz="4" w:space="0" w:color="auto"/>
              <w:bottom w:val="single" w:sz="4" w:space="0" w:color="auto"/>
              <w:right w:val="single" w:sz="4" w:space="0" w:color="auto"/>
            </w:tcBorders>
          </w:tcPr>
          <w:p w14:paraId="774C3709" w14:textId="77777777" w:rsidR="00595BFA" w:rsidRPr="00CA7D85" w:rsidRDefault="00595BFA" w:rsidP="0060318F">
            <w:pPr>
              <w:pStyle w:val="TAL"/>
            </w:pPr>
          </w:p>
        </w:tc>
      </w:tr>
      <w:tr w:rsidR="00595BFA" w:rsidRPr="00CA7D85" w14:paraId="04DC5FE3"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0620789C" w14:textId="77777777" w:rsidR="00595BFA" w:rsidRPr="00CA7D85" w:rsidRDefault="00595BFA" w:rsidP="0060318F">
            <w:pPr>
              <w:pStyle w:val="TAL"/>
            </w:pPr>
            <w:r w:rsidRPr="00CA7D85">
              <w:t xml:space="preserve">      measResultIdleEUTRA-r16</w:t>
            </w:r>
          </w:p>
        </w:tc>
        <w:tc>
          <w:tcPr>
            <w:tcW w:w="2266" w:type="dxa"/>
            <w:tcBorders>
              <w:top w:val="single" w:sz="4" w:space="0" w:color="auto"/>
              <w:left w:val="single" w:sz="4" w:space="0" w:color="auto"/>
              <w:bottom w:val="single" w:sz="4" w:space="0" w:color="auto"/>
              <w:right w:val="single" w:sz="4" w:space="0" w:color="auto"/>
            </w:tcBorders>
            <w:hideMark/>
          </w:tcPr>
          <w:p w14:paraId="26BFBAC3" w14:textId="77777777" w:rsidR="00595BFA" w:rsidRPr="00CA7D85" w:rsidRDefault="00595BFA" w:rsidP="0060318F">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246C8643"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72676D63" w14:textId="77777777" w:rsidR="00595BFA" w:rsidRPr="00CA7D85" w:rsidRDefault="00595BFA" w:rsidP="0060318F">
            <w:pPr>
              <w:pStyle w:val="TAL"/>
            </w:pPr>
          </w:p>
        </w:tc>
      </w:tr>
      <w:tr w:rsidR="00595BFA" w:rsidRPr="00CA7D85" w14:paraId="0E6FFA46"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155730C1" w14:textId="77777777" w:rsidR="00595BFA" w:rsidRPr="00CA7D85" w:rsidRDefault="00595BFA" w:rsidP="0060318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4CF612CF" w14:textId="77777777" w:rsidR="00595BFA" w:rsidRPr="00CA7D85" w:rsidRDefault="00595BFA"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173C7FF8"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07060EBC" w14:textId="77777777" w:rsidR="00595BFA" w:rsidRPr="00CA7D85" w:rsidRDefault="00595BFA" w:rsidP="0060318F">
            <w:pPr>
              <w:pStyle w:val="TAL"/>
            </w:pPr>
          </w:p>
        </w:tc>
      </w:tr>
      <w:tr w:rsidR="00595BFA" w:rsidRPr="00CA7D85" w14:paraId="2C51FD97"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78E0F6D7" w14:textId="77777777" w:rsidR="00595BFA" w:rsidRPr="00CA7D85" w:rsidRDefault="00595BFA" w:rsidP="0060318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696A84C6" w14:textId="77777777" w:rsidR="00595BFA" w:rsidRPr="00CA7D85" w:rsidRDefault="00595BFA"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367484B6"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2F13F95C" w14:textId="77777777" w:rsidR="00595BFA" w:rsidRPr="00CA7D85" w:rsidRDefault="00595BFA" w:rsidP="0060318F">
            <w:pPr>
              <w:pStyle w:val="TAL"/>
            </w:pPr>
          </w:p>
        </w:tc>
      </w:tr>
      <w:tr w:rsidR="00595BFA" w:rsidRPr="00CA7D85" w14:paraId="01829458"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607A420D" w14:textId="77777777" w:rsidR="00595BFA" w:rsidRPr="00CA7D85" w:rsidRDefault="00595BFA" w:rsidP="0060318F">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4D44CF67" w14:textId="77777777" w:rsidR="00595BFA" w:rsidRPr="00CA7D85" w:rsidRDefault="00595BFA"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63D584B9" w14:textId="77777777" w:rsidR="00595BFA" w:rsidRPr="00CA7D85" w:rsidRDefault="00595BFA"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1151930A" w14:textId="77777777" w:rsidR="00595BFA" w:rsidRPr="00CA7D85" w:rsidRDefault="00595BFA" w:rsidP="0060318F">
            <w:pPr>
              <w:pStyle w:val="TAL"/>
            </w:pPr>
          </w:p>
        </w:tc>
      </w:tr>
    </w:tbl>
    <w:p w14:paraId="09819FCE" w14:textId="77777777" w:rsidR="00595BFA" w:rsidRPr="00CA7D85" w:rsidRDefault="00595BFA" w:rsidP="00595BFA"/>
    <w:p w14:paraId="23A9253B" w14:textId="77777777" w:rsidR="007335E1" w:rsidRPr="00CA7D85" w:rsidRDefault="007335E1" w:rsidP="007335E1">
      <w:pPr>
        <w:pStyle w:val="Heading5"/>
      </w:pPr>
      <w:r w:rsidRPr="00CA7D85">
        <w:t>8.2.6.3.6</w:t>
      </w:r>
      <w:r w:rsidRPr="00CA7D85">
        <w:tab/>
        <w:t>Idle/Inactive measurements / Idle mode / NE-DC / RRCRelease configuration</w:t>
      </w:r>
    </w:p>
    <w:p w14:paraId="2B05FF82" w14:textId="77777777" w:rsidR="007335E1" w:rsidRPr="00CA7D85" w:rsidRDefault="007335E1" w:rsidP="007335E1">
      <w:pPr>
        <w:pStyle w:val="H6"/>
      </w:pPr>
      <w:r w:rsidRPr="00CA7D85">
        <w:t>8.2.6.3.6.1</w:t>
      </w:r>
      <w:r w:rsidRPr="00CA7D85">
        <w:tab/>
        <w:t>Test Purpose (TP)</w:t>
      </w:r>
    </w:p>
    <w:p w14:paraId="6C598842" w14:textId="77777777" w:rsidR="00713F19" w:rsidRPr="00CA7D85" w:rsidRDefault="00713F19" w:rsidP="00713F19">
      <w:pPr>
        <w:pStyle w:val="H6"/>
      </w:pPr>
      <w:r w:rsidRPr="00CA7D85">
        <w:t>(1)</w:t>
      </w:r>
    </w:p>
    <w:p w14:paraId="41CD2B36" w14:textId="3998B1EC" w:rsidR="00713F19" w:rsidRPr="00CA7D85" w:rsidRDefault="00713F19" w:rsidP="00713F19">
      <w:pPr>
        <w:pStyle w:val="PL"/>
        <w:rPr>
          <w:rFonts w:eastAsia="MS Gothic"/>
          <w:noProof w:val="0"/>
        </w:rPr>
      </w:pPr>
      <w:r w:rsidRPr="00CA7D85">
        <w:rPr>
          <w:rFonts w:eastAsia="MS Gothic"/>
          <w:b/>
          <w:noProof w:val="0"/>
        </w:rPr>
        <w:t>with</w:t>
      </w:r>
      <w:r w:rsidRPr="00CA7D85">
        <w:rPr>
          <w:rFonts w:eastAsia="MS Gothic"/>
          <w:noProof w:val="0"/>
        </w:rPr>
        <w:t xml:space="preserve"> { UE in NR RRC_IDLE state</w:t>
      </w:r>
      <w:r w:rsidRPr="00CA7D85">
        <w:rPr>
          <w:noProof w:val="0"/>
          <w:lang w:eastAsia="zh-CN"/>
        </w:rPr>
        <w:t xml:space="preserve"> </w:t>
      </w:r>
      <w:r w:rsidRPr="00CA7D85">
        <w:rPr>
          <w:rFonts w:eastAsia="MS Gothic"/>
          <w:noProof w:val="0"/>
        </w:rPr>
        <w:t xml:space="preserve">after receiving </w:t>
      </w:r>
      <w:r w:rsidRPr="00CA7D85">
        <w:rPr>
          <w:rFonts w:eastAsia="MS Gothic"/>
          <w:i/>
          <w:iCs/>
          <w:noProof w:val="0"/>
        </w:rPr>
        <w:t>RRCRelease</w:t>
      </w:r>
      <w:r w:rsidRPr="00CA7D85">
        <w:rPr>
          <w:rFonts w:eastAsia="MS Gothic"/>
          <w:noProof w:val="0"/>
        </w:rPr>
        <w:t xml:space="preserve"> message including </w:t>
      </w:r>
      <w:r w:rsidRPr="00CA7D85">
        <w:rPr>
          <w:rFonts w:eastAsia="MS Gothic"/>
          <w:i/>
          <w:iCs/>
          <w:noProof w:val="0"/>
        </w:rPr>
        <w:t xml:space="preserve">measIdleConfig </w:t>
      </w:r>
      <w:r w:rsidRPr="00CA7D85">
        <w:rPr>
          <w:rFonts w:eastAsia="MS Gothic"/>
          <w:noProof w:val="0"/>
        </w:rPr>
        <w:t>with</w:t>
      </w:r>
      <w:r w:rsidRPr="00CA7D85">
        <w:rPr>
          <w:rFonts w:eastAsia="MS Gothic"/>
          <w:i/>
          <w:iCs/>
          <w:noProof w:val="0"/>
        </w:rPr>
        <w:t xml:space="preserve"> measIdleCarrierListEUTRA </w:t>
      </w:r>
      <w:r w:rsidRPr="00CA7D85">
        <w:rPr>
          <w:rFonts w:eastAsia="MS Gothic"/>
          <w:noProof w:val="0"/>
        </w:rPr>
        <w:t xml:space="preserve">while being connected to a serving cell in which </w:t>
      </w:r>
      <w:r w:rsidRPr="00CA7D85">
        <w:rPr>
          <w:rFonts w:eastAsia="MS Gothic"/>
          <w:i/>
          <w:iCs/>
          <w:noProof w:val="0"/>
        </w:rPr>
        <w:t>SIB1</w:t>
      </w:r>
      <w:r w:rsidRPr="00CA7D85">
        <w:rPr>
          <w:rFonts w:eastAsia="MS Gothic"/>
          <w:noProof w:val="0"/>
        </w:rPr>
        <w:t xml:space="preserve"> includes </w:t>
      </w:r>
      <w:r w:rsidRPr="00CA7D85">
        <w:rPr>
          <w:rFonts w:eastAsia="MS Gothic"/>
          <w:i/>
          <w:iCs/>
          <w:noProof w:val="0"/>
        </w:rPr>
        <w:t>idleModeMeasurementsEUTRA</w:t>
      </w:r>
      <w:r w:rsidRPr="00CA7D85">
        <w:rPr>
          <w:rFonts w:eastAsia="MS Gothic"/>
          <w:noProof w:val="0"/>
        </w:rPr>
        <w:t xml:space="preserve"> and UE supporting idleInactiveNR-MeasReport }</w:t>
      </w:r>
    </w:p>
    <w:p w14:paraId="76FF8B5C" w14:textId="77777777" w:rsidR="00713F19" w:rsidRPr="00CA7D85" w:rsidRDefault="00713F19" w:rsidP="00713F19">
      <w:pPr>
        <w:pStyle w:val="PL"/>
        <w:rPr>
          <w:rFonts w:eastAsia="MS Gothic"/>
          <w:noProof w:val="0"/>
        </w:rPr>
      </w:pPr>
      <w:r w:rsidRPr="00CA7D85">
        <w:rPr>
          <w:rFonts w:eastAsia="MS Gothic"/>
          <w:b/>
          <w:noProof w:val="0"/>
        </w:rPr>
        <w:t>ensure that</w:t>
      </w:r>
      <w:r w:rsidRPr="00CA7D85">
        <w:rPr>
          <w:rFonts w:eastAsia="MS Gothic"/>
          <w:noProof w:val="0"/>
        </w:rPr>
        <w:t xml:space="preserve"> {</w:t>
      </w:r>
    </w:p>
    <w:p w14:paraId="449232F8" w14:textId="0EAC0E3E" w:rsidR="00713F19" w:rsidRPr="00CA7D85" w:rsidRDefault="00713F19" w:rsidP="00713F19">
      <w:pPr>
        <w:pStyle w:val="PL"/>
        <w:rPr>
          <w:noProof w:val="0"/>
          <w:lang w:eastAsia="zh-CN"/>
        </w:rPr>
      </w:pPr>
      <w:r w:rsidRPr="00CA7D85">
        <w:rPr>
          <w:rFonts w:eastAsia="MS Gothic"/>
          <w:noProof w:val="0"/>
        </w:rPr>
        <w:t xml:space="preserve">  </w:t>
      </w:r>
      <w:r w:rsidRPr="00CA7D85">
        <w:rPr>
          <w:rFonts w:eastAsia="MS Gothic"/>
          <w:b/>
          <w:noProof w:val="0"/>
        </w:rPr>
        <w:t>when</w:t>
      </w:r>
      <w:r w:rsidRPr="00CA7D85">
        <w:rPr>
          <w:rFonts w:eastAsia="MS Gothic"/>
          <w:noProof w:val="0"/>
        </w:rPr>
        <w:t xml:space="preserve"> { UE receives </w:t>
      </w:r>
      <w:r w:rsidRPr="00CA7D85">
        <w:rPr>
          <w:i/>
          <w:iCs/>
          <w:noProof w:val="0"/>
        </w:rPr>
        <w:t>UEInformationRequest</w:t>
      </w:r>
      <w:r w:rsidRPr="00CA7D85">
        <w:rPr>
          <w:rFonts w:eastAsia="MS Gothic"/>
          <w:noProof w:val="0"/>
        </w:rPr>
        <w:t xml:space="preserve"> message with </w:t>
      </w:r>
      <w:r w:rsidRPr="00CA7D85">
        <w:rPr>
          <w:i/>
          <w:iCs/>
          <w:noProof w:val="0"/>
        </w:rPr>
        <w:t>idleModeMeasurementReq</w:t>
      </w:r>
      <w:r w:rsidRPr="00CA7D85">
        <w:rPr>
          <w:rFonts w:eastAsia="MS Gothic"/>
          <w:noProof w:val="0"/>
        </w:rPr>
        <w:t xml:space="preserve"> after successful measurement procedure and RRC connection establishment </w:t>
      </w:r>
      <w:r w:rsidRPr="00CA7D85">
        <w:rPr>
          <w:noProof w:val="0"/>
          <w:lang w:eastAsia="zh-CN"/>
        </w:rPr>
        <w:t>}</w:t>
      </w:r>
    </w:p>
    <w:p w14:paraId="37BA3953" w14:textId="77777777" w:rsidR="00713F19" w:rsidRPr="00CA7D85" w:rsidRDefault="00713F19" w:rsidP="00713F19">
      <w:pPr>
        <w:pStyle w:val="PL"/>
        <w:rPr>
          <w:noProof w:val="0"/>
        </w:rPr>
      </w:pPr>
      <w:r w:rsidRPr="00CA7D85">
        <w:rPr>
          <w:rFonts w:eastAsia="MS Gothic"/>
          <w:b/>
          <w:noProof w:val="0"/>
        </w:rPr>
        <w:t xml:space="preserve">    then</w:t>
      </w:r>
      <w:r w:rsidRPr="00CA7D85">
        <w:rPr>
          <w:rFonts w:eastAsia="MS Gothic"/>
          <w:noProof w:val="0"/>
        </w:rPr>
        <w:t xml:space="preserve"> {</w:t>
      </w:r>
      <w:r w:rsidRPr="00CA7D85">
        <w:rPr>
          <w:noProof w:val="0"/>
        </w:rPr>
        <w:t xml:space="preserve"> UE reports measurement results in </w:t>
      </w:r>
      <w:r w:rsidRPr="00CA7D85">
        <w:rPr>
          <w:i/>
          <w:noProof w:val="0"/>
        </w:rPr>
        <w:t>UEInformationResponse</w:t>
      </w:r>
      <w:r w:rsidRPr="00CA7D85">
        <w:rPr>
          <w:iCs/>
          <w:noProof w:val="0"/>
        </w:rPr>
        <w:t xml:space="preserve"> message</w:t>
      </w:r>
      <w:r w:rsidRPr="00CA7D85">
        <w:rPr>
          <w:noProof w:val="0"/>
        </w:rPr>
        <w:t xml:space="preserve"> }</w:t>
      </w:r>
    </w:p>
    <w:p w14:paraId="7E35E7D6" w14:textId="77777777" w:rsidR="00713F19" w:rsidRPr="00CA7D85" w:rsidRDefault="00713F19" w:rsidP="00713F19">
      <w:pPr>
        <w:pStyle w:val="PL"/>
        <w:rPr>
          <w:noProof w:val="0"/>
        </w:rPr>
      </w:pPr>
      <w:r w:rsidRPr="00CA7D85">
        <w:rPr>
          <w:noProof w:val="0"/>
        </w:rPr>
        <w:t xml:space="preserve">            }</w:t>
      </w:r>
    </w:p>
    <w:p w14:paraId="750BEFE7" w14:textId="77777777" w:rsidR="00713F19" w:rsidRPr="00CA7D85" w:rsidRDefault="00713F19" w:rsidP="00713F19">
      <w:pPr>
        <w:pStyle w:val="PL"/>
        <w:rPr>
          <w:noProof w:val="0"/>
        </w:rPr>
      </w:pPr>
    </w:p>
    <w:p w14:paraId="65FF7829" w14:textId="77777777" w:rsidR="00713F19" w:rsidRPr="00CA7D85" w:rsidRDefault="00713F19" w:rsidP="00713F19">
      <w:pPr>
        <w:pStyle w:val="H6"/>
      </w:pPr>
      <w:r w:rsidRPr="00CA7D85">
        <w:t>(2)</w:t>
      </w:r>
    </w:p>
    <w:p w14:paraId="14B1B7DB" w14:textId="79AB2947" w:rsidR="00713F19" w:rsidRPr="00CA7D85" w:rsidRDefault="00713F19" w:rsidP="00713F19">
      <w:pPr>
        <w:pStyle w:val="PL"/>
        <w:rPr>
          <w:rFonts w:eastAsia="MS Gothic"/>
          <w:noProof w:val="0"/>
        </w:rPr>
      </w:pPr>
      <w:r w:rsidRPr="00CA7D85">
        <w:rPr>
          <w:rFonts w:eastAsia="MS Gothic"/>
          <w:b/>
          <w:noProof w:val="0"/>
        </w:rPr>
        <w:t>with</w:t>
      </w:r>
      <w:r w:rsidRPr="00CA7D85">
        <w:rPr>
          <w:rFonts w:eastAsia="MS Gothic"/>
          <w:noProof w:val="0"/>
        </w:rPr>
        <w:t xml:space="preserve"> { UE in NR RRC_IDLE state after receiving </w:t>
      </w:r>
      <w:r w:rsidRPr="00CA7D85">
        <w:rPr>
          <w:rFonts w:eastAsia="MS Gothic"/>
          <w:i/>
          <w:iCs/>
          <w:noProof w:val="0"/>
        </w:rPr>
        <w:t>RRCRelease</w:t>
      </w:r>
      <w:r w:rsidRPr="00CA7D85">
        <w:rPr>
          <w:rFonts w:eastAsia="MS Gothic"/>
          <w:noProof w:val="0"/>
        </w:rPr>
        <w:t xml:space="preserve"> message including </w:t>
      </w:r>
      <w:r w:rsidRPr="00CA7D85">
        <w:rPr>
          <w:rFonts w:eastAsia="MS Gothic"/>
          <w:i/>
          <w:iCs/>
          <w:noProof w:val="0"/>
        </w:rPr>
        <w:t xml:space="preserve">measIdleConfig </w:t>
      </w:r>
      <w:r w:rsidRPr="00CA7D85">
        <w:rPr>
          <w:rFonts w:eastAsia="MS Gothic"/>
          <w:noProof w:val="0"/>
        </w:rPr>
        <w:t>without</w:t>
      </w:r>
      <w:r w:rsidRPr="00CA7D85">
        <w:rPr>
          <w:rFonts w:eastAsia="MS Gothic"/>
          <w:i/>
          <w:iCs/>
          <w:noProof w:val="0"/>
        </w:rPr>
        <w:t xml:space="preserve"> measIdleCarrierListEUTRA</w:t>
      </w:r>
      <w:r w:rsidRPr="00CA7D85">
        <w:rPr>
          <w:rFonts w:eastAsia="MS Gothic"/>
          <w:noProof w:val="0"/>
        </w:rPr>
        <w:t xml:space="preserve"> while being connected to a serving cell in which </w:t>
      </w:r>
      <w:r w:rsidRPr="00CA7D85">
        <w:rPr>
          <w:rFonts w:eastAsia="MS Gothic"/>
          <w:i/>
          <w:iCs/>
          <w:noProof w:val="0"/>
        </w:rPr>
        <w:t>SIB1</w:t>
      </w:r>
      <w:r w:rsidRPr="00CA7D85">
        <w:rPr>
          <w:rFonts w:eastAsia="MS Gothic"/>
          <w:noProof w:val="0"/>
        </w:rPr>
        <w:t xml:space="preserve"> includes </w:t>
      </w:r>
      <w:r w:rsidRPr="00CA7D85">
        <w:rPr>
          <w:rFonts w:eastAsia="MS Gothic"/>
          <w:i/>
          <w:iCs/>
          <w:noProof w:val="0"/>
        </w:rPr>
        <w:t>idleModeMeasurementsEUTRA</w:t>
      </w:r>
      <w:r w:rsidRPr="00CA7D85">
        <w:rPr>
          <w:rFonts w:eastAsia="MS Gothic"/>
          <w:noProof w:val="0"/>
        </w:rPr>
        <w:t xml:space="preserve"> </w:t>
      </w:r>
      <w:r w:rsidR="00CF7588" w:rsidRPr="00CF7588">
        <w:rPr>
          <w:rFonts w:eastAsia="MS Gothic"/>
          <w:noProof w:val="0"/>
        </w:rPr>
        <w:t xml:space="preserve">and SIB11 is not configured </w:t>
      </w:r>
      <w:r w:rsidRPr="00CA7D85">
        <w:rPr>
          <w:rFonts w:eastAsia="MS Gothic"/>
          <w:noProof w:val="0"/>
        </w:rPr>
        <w:t>and UE supporting idleInactiveNR-MeasReport }</w:t>
      </w:r>
    </w:p>
    <w:p w14:paraId="00E702D0" w14:textId="77777777" w:rsidR="00713F19" w:rsidRPr="00CA7D85" w:rsidRDefault="00713F19" w:rsidP="00713F19">
      <w:pPr>
        <w:pStyle w:val="PL"/>
        <w:rPr>
          <w:rFonts w:eastAsia="MS Gothic"/>
          <w:noProof w:val="0"/>
        </w:rPr>
      </w:pPr>
      <w:r w:rsidRPr="00CA7D85">
        <w:rPr>
          <w:rFonts w:eastAsia="MS Gothic"/>
          <w:b/>
          <w:noProof w:val="0"/>
        </w:rPr>
        <w:t>ensure that</w:t>
      </w:r>
      <w:r w:rsidRPr="00CA7D85">
        <w:rPr>
          <w:rFonts w:eastAsia="MS Gothic"/>
          <w:noProof w:val="0"/>
        </w:rPr>
        <w:t xml:space="preserve"> {</w:t>
      </w:r>
    </w:p>
    <w:p w14:paraId="39638628" w14:textId="365B70F2" w:rsidR="00713F19" w:rsidRPr="00CA7D85" w:rsidRDefault="00713F19" w:rsidP="00713F19">
      <w:pPr>
        <w:pStyle w:val="PL"/>
        <w:rPr>
          <w:noProof w:val="0"/>
        </w:rPr>
      </w:pPr>
      <w:r w:rsidRPr="00CA7D85">
        <w:rPr>
          <w:rFonts w:eastAsia="MS Gothic"/>
          <w:noProof w:val="0"/>
        </w:rPr>
        <w:t xml:space="preserve">  </w:t>
      </w:r>
      <w:r w:rsidRPr="00CA7D85">
        <w:rPr>
          <w:rFonts w:eastAsia="MS Gothic"/>
          <w:b/>
          <w:noProof w:val="0"/>
        </w:rPr>
        <w:t>when</w:t>
      </w:r>
      <w:r w:rsidRPr="00CA7D85">
        <w:rPr>
          <w:rFonts w:eastAsia="MS Gothic"/>
          <w:noProof w:val="0"/>
        </w:rPr>
        <w:t xml:space="preserve"> { UE receives </w:t>
      </w:r>
      <w:r w:rsidRPr="00CA7D85">
        <w:rPr>
          <w:i/>
          <w:iCs/>
          <w:noProof w:val="0"/>
        </w:rPr>
        <w:t>UEInformationRequest</w:t>
      </w:r>
      <w:r w:rsidRPr="00CA7D85">
        <w:rPr>
          <w:rFonts w:eastAsia="MS Gothic"/>
          <w:noProof w:val="0"/>
        </w:rPr>
        <w:t xml:space="preserve"> message with </w:t>
      </w:r>
      <w:r w:rsidRPr="00CA7D85">
        <w:rPr>
          <w:i/>
          <w:iCs/>
          <w:noProof w:val="0"/>
        </w:rPr>
        <w:t>idleModeMeasurementReq</w:t>
      </w:r>
      <w:r w:rsidRPr="00CA7D85">
        <w:rPr>
          <w:rFonts w:eastAsia="MS Gothic"/>
          <w:noProof w:val="0"/>
        </w:rPr>
        <w:t xml:space="preserve"> after unsuccessful measurement procedure and RRC connection establishment </w:t>
      </w:r>
      <w:r w:rsidRPr="00CA7D85">
        <w:rPr>
          <w:noProof w:val="0"/>
        </w:rPr>
        <w:t>}</w:t>
      </w:r>
    </w:p>
    <w:p w14:paraId="3A1E86E6" w14:textId="77777777" w:rsidR="00713F19" w:rsidRPr="00CA7D85" w:rsidRDefault="00713F19" w:rsidP="00713F19">
      <w:pPr>
        <w:pStyle w:val="PL"/>
        <w:rPr>
          <w:noProof w:val="0"/>
        </w:rPr>
      </w:pPr>
      <w:r w:rsidRPr="00CA7D85">
        <w:rPr>
          <w:rFonts w:eastAsia="MS Gothic"/>
          <w:b/>
          <w:noProof w:val="0"/>
        </w:rPr>
        <w:t xml:space="preserve">    then</w:t>
      </w:r>
      <w:r w:rsidRPr="00CA7D85">
        <w:rPr>
          <w:rFonts w:eastAsia="MS Gothic"/>
          <w:noProof w:val="0"/>
        </w:rPr>
        <w:t xml:space="preserve"> {</w:t>
      </w:r>
      <w:r w:rsidRPr="00CA7D85">
        <w:rPr>
          <w:noProof w:val="0"/>
        </w:rPr>
        <w:t xml:space="preserve"> UE does not report measurement results in </w:t>
      </w:r>
      <w:r w:rsidRPr="00CA7D85">
        <w:rPr>
          <w:i/>
          <w:noProof w:val="0"/>
        </w:rPr>
        <w:t>UEInformationResponse</w:t>
      </w:r>
      <w:r w:rsidRPr="00CA7D85">
        <w:rPr>
          <w:iCs/>
          <w:noProof w:val="0"/>
        </w:rPr>
        <w:t xml:space="preserve"> message</w:t>
      </w:r>
      <w:r w:rsidRPr="00CA7D85">
        <w:rPr>
          <w:noProof w:val="0"/>
        </w:rPr>
        <w:t xml:space="preserve"> }</w:t>
      </w:r>
    </w:p>
    <w:p w14:paraId="4029E6BE" w14:textId="77777777" w:rsidR="00713F19" w:rsidRPr="00CA7D85" w:rsidRDefault="00713F19" w:rsidP="00713F19">
      <w:pPr>
        <w:pStyle w:val="PL"/>
        <w:rPr>
          <w:noProof w:val="0"/>
        </w:rPr>
      </w:pPr>
      <w:r w:rsidRPr="00CA7D85">
        <w:rPr>
          <w:noProof w:val="0"/>
        </w:rPr>
        <w:t xml:space="preserve">            }</w:t>
      </w:r>
    </w:p>
    <w:p w14:paraId="2285E1EA" w14:textId="77777777" w:rsidR="00713F19" w:rsidRPr="00CA7D85" w:rsidRDefault="00713F19" w:rsidP="00713F19">
      <w:pPr>
        <w:pStyle w:val="PL"/>
        <w:rPr>
          <w:noProof w:val="0"/>
        </w:rPr>
      </w:pPr>
    </w:p>
    <w:p w14:paraId="3446B092" w14:textId="77777777" w:rsidR="007335E1" w:rsidRPr="00CA7D85" w:rsidRDefault="007335E1" w:rsidP="007335E1">
      <w:pPr>
        <w:pStyle w:val="H6"/>
      </w:pPr>
      <w:r w:rsidRPr="00CA7D85">
        <w:t>8.2.6.3.6.2</w:t>
      </w:r>
      <w:r w:rsidRPr="00CA7D85">
        <w:tab/>
        <w:t>Conformance requirements</w:t>
      </w:r>
    </w:p>
    <w:p w14:paraId="16F0A0C4" w14:textId="77777777" w:rsidR="007335E1" w:rsidRPr="00CA7D85" w:rsidRDefault="007335E1" w:rsidP="007335E1">
      <w:r w:rsidRPr="00CA7D85">
        <w:t>References: The conformance requirements covered in the current TC is specified in: TS 38.331 clauses 5.3.8.3, 5.7.8 and 5.7.10.3.</w:t>
      </w:r>
    </w:p>
    <w:p w14:paraId="28543CDF" w14:textId="77777777" w:rsidR="007335E1" w:rsidRPr="00CA7D85" w:rsidRDefault="007335E1" w:rsidP="007335E1">
      <w:r w:rsidRPr="00CA7D85">
        <w:t>[TS 38.331, clause 5.3.8.3]</w:t>
      </w:r>
    </w:p>
    <w:p w14:paraId="42AFFD4B" w14:textId="77777777" w:rsidR="007335E1" w:rsidRPr="00CA7D85" w:rsidRDefault="007335E1" w:rsidP="007335E1">
      <w:r w:rsidRPr="00CA7D85">
        <w:t>The UE shall:</w:t>
      </w:r>
    </w:p>
    <w:p w14:paraId="74950E9E" w14:textId="77777777" w:rsidR="007335E1" w:rsidRPr="00CA7D85" w:rsidRDefault="007335E1" w:rsidP="007335E1">
      <w:pPr>
        <w:pStyle w:val="B1"/>
      </w:pPr>
      <w:r w:rsidRPr="00CA7D85">
        <w:t>1&gt;</w:t>
      </w:r>
      <w:r w:rsidRPr="00CA7D85">
        <w:tab/>
        <w:t xml:space="preserve">if the </w:t>
      </w:r>
      <w:r w:rsidRPr="00CA7D85">
        <w:rPr>
          <w:i/>
          <w:iCs/>
        </w:rPr>
        <w:t>RRCRelease</w:t>
      </w:r>
      <w:r w:rsidRPr="00CA7D85">
        <w:t xml:space="preserve"> includes the </w:t>
      </w:r>
      <w:r w:rsidRPr="00CA7D85">
        <w:rPr>
          <w:i/>
          <w:iCs/>
        </w:rPr>
        <w:t>measIdleConfig</w:t>
      </w:r>
      <w:r w:rsidRPr="00CA7D85">
        <w:t>:</w:t>
      </w:r>
    </w:p>
    <w:p w14:paraId="155EC494" w14:textId="77777777" w:rsidR="007335E1" w:rsidRPr="00CA7D85" w:rsidRDefault="007335E1" w:rsidP="007335E1">
      <w:pPr>
        <w:pStyle w:val="B2"/>
      </w:pPr>
      <w:r w:rsidRPr="00CA7D85">
        <w:t>2&gt;</w:t>
      </w:r>
      <w:r w:rsidRPr="00CA7D85">
        <w:tab/>
        <w:t>if T331 is running:</w:t>
      </w:r>
    </w:p>
    <w:p w14:paraId="6FA81AEF" w14:textId="77777777" w:rsidR="007335E1" w:rsidRPr="00CA7D85" w:rsidRDefault="007335E1" w:rsidP="007335E1">
      <w:pPr>
        <w:pStyle w:val="B3"/>
      </w:pPr>
      <w:r w:rsidRPr="00CA7D85">
        <w:t>3&gt; stop timer T331;</w:t>
      </w:r>
    </w:p>
    <w:p w14:paraId="1F1E335E" w14:textId="77777777" w:rsidR="007335E1" w:rsidRPr="00CA7D85" w:rsidRDefault="007335E1" w:rsidP="007335E1">
      <w:pPr>
        <w:pStyle w:val="B3"/>
      </w:pPr>
      <w:r w:rsidRPr="00CA7D85">
        <w:t>3&gt;</w:t>
      </w:r>
      <w:r w:rsidRPr="00CA7D85">
        <w:tab/>
        <w:t>perform the actions as specified in 5.7.8.3;</w:t>
      </w:r>
    </w:p>
    <w:p w14:paraId="64A57064" w14:textId="77777777" w:rsidR="007335E1" w:rsidRPr="00CA7D85" w:rsidRDefault="007335E1" w:rsidP="007335E1">
      <w:pPr>
        <w:pStyle w:val="B2"/>
      </w:pPr>
      <w:r w:rsidRPr="00CA7D85">
        <w:t>2&gt;</w:t>
      </w:r>
      <w:r w:rsidRPr="00CA7D85">
        <w:tab/>
        <w:t xml:space="preserve">if the </w:t>
      </w:r>
      <w:r w:rsidRPr="00CA7D85">
        <w:rPr>
          <w:i/>
          <w:iCs/>
        </w:rPr>
        <w:t>measIdleConfig</w:t>
      </w:r>
      <w:r w:rsidRPr="00CA7D85">
        <w:t xml:space="preserve"> is set to </w:t>
      </w:r>
      <w:r w:rsidRPr="00CA7D85">
        <w:rPr>
          <w:i/>
          <w:iCs/>
        </w:rPr>
        <w:t>setup</w:t>
      </w:r>
      <w:r w:rsidRPr="00CA7D85">
        <w:t>:</w:t>
      </w:r>
    </w:p>
    <w:p w14:paraId="39D5A4F7" w14:textId="77777777" w:rsidR="007335E1" w:rsidRPr="00CA7D85" w:rsidRDefault="007335E1" w:rsidP="007335E1">
      <w:pPr>
        <w:pStyle w:val="B3"/>
      </w:pPr>
      <w:r w:rsidRPr="00CA7D85">
        <w:t>3&gt;</w:t>
      </w:r>
      <w:r w:rsidRPr="00CA7D85">
        <w:tab/>
        <w:t xml:space="preserve">store the received </w:t>
      </w:r>
      <w:r w:rsidRPr="00CA7D85">
        <w:rPr>
          <w:i/>
          <w:iCs/>
        </w:rPr>
        <w:t>measIdleDuration</w:t>
      </w:r>
      <w:r w:rsidRPr="00CA7D85">
        <w:t xml:space="preserve"> in </w:t>
      </w:r>
      <w:r w:rsidRPr="00CA7D85">
        <w:rPr>
          <w:i/>
          <w:iCs/>
        </w:rPr>
        <w:t>VarMeasIdleConfig</w:t>
      </w:r>
      <w:r w:rsidRPr="00CA7D85">
        <w:t>;</w:t>
      </w:r>
    </w:p>
    <w:p w14:paraId="54265C24" w14:textId="77777777" w:rsidR="007335E1" w:rsidRPr="00CA7D85" w:rsidRDefault="007335E1" w:rsidP="007335E1">
      <w:pPr>
        <w:pStyle w:val="B3"/>
      </w:pPr>
      <w:r w:rsidRPr="00CA7D85">
        <w:t>3&gt;</w:t>
      </w:r>
      <w:r w:rsidRPr="00CA7D85">
        <w:tab/>
        <w:t xml:space="preserve">start timer T331 with the value set to </w:t>
      </w:r>
      <w:r w:rsidRPr="00CA7D85">
        <w:rPr>
          <w:i/>
          <w:iCs/>
        </w:rPr>
        <w:t>measIdleDuration</w:t>
      </w:r>
      <w:r w:rsidRPr="00CA7D85">
        <w:t>;</w:t>
      </w:r>
    </w:p>
    <w:p w14:paraId="5EA9A4B2" w14:textId="77777777" w:rsidR="007335E1" w:rsidRPr="00CA7D85" w:rsidRDefault="007335E1" w:rsidP="007335E1">
      <w:pPr>
        <w:pStyle w:val="B3"/>
      </w:pPr>
      <w:r w:rsidRPr="00CA7D85">
        <w:t>3&gt;</w:t>
      </w:r>
      <w:r w:rsidRPr="00CA7D85">
        <w:tab/>
        <w:t xml:space="preserve">if the </w:t>
      </w:r>
      <w:r w:rsidRPr="00CA7D85">
        <w:rPr>
          <w:i/>
          <w:iCs/>
        </w:rPr>
        <w:t>measIdleConfig</w:t>
      </w:r>
      <w:r w:rsidRPr="00CA7D85">
        <w:t xml:space="preserve"> contains </w:t>
      </w:r>
      <w:r w:rsidRPr="00CA7D85">
        <w:rPr>
          <w:i/>
          <w:iCs/>
        </w:rPr>
        <w:t>measIdleCarrierListEUTRA</w:t>
      </w:r>
      <w:r w:rsidRPr="00CA7D85">
        <w:t>:</w:t>
      </w:r>
    </w:p>
    <w:p w14:paraId="2D2035C7" w14:textId="77777777" w:rsidR="007335E1" w:rsidRPr="00CA7D85" w:rsidRDefault="007335E1" w:rsidP="007335E1">
      <w:pPr>
        <w:pStyle w:val="B4"/>
      </w:pPr>
      <w:r w:rsidRPr="00CA7D85">
        <w:t>4&gt;</w:t>
      </w:r>
      <w:r w:rsidRPr="00CA7D85">
        <w:tab/>
        <w:t xml:space="preserve">store the received </w:t>
      </w:r>
      <w:r w:rsidRPr="00CA7D85">
        <w:rPr>
          <w:i/>
          <w:iCs/>
        </w:rPr>
        <w:t>measIdleCarrierListEUTRA</w:t>
      </w:r>
      <w:r w:rsidRPr="00CA7D85">
        <w:t xml:space="preserve"> in </w:t>
      </w:r>
      <w:r w:rsidRPr="00CA7D85">
        <w:rPr>
          <w:i/>
          <w:iCs/>
        </w:rPr>
        <w:t>VarMeasIdleConfig</w:t>
      </w:r>
      <w:r w:rsidRPr="00CA7D85">
        <w:t>;</w:t>
      </w:r>
    </w:p>
    <w:p w14:paraId="47BBE976" w14:textId="77777777" w:rsidR="007335E1" w:rsidRPr="00CA7D85" w:rsidRDefault="007335E1" w:rsidP="007335E1">
      <w:r w:rsidRPr="00CA7D85">
        <w:t>[TS 38.331, clause 5.7.8.1]</w:t>
      </w:r>
    </w:p>
    <w:p w14:paraId="0EF8295D" w14:textId="77777777" w:rsidR="007335E1" w:rsidRPr="00CA7D85" w:rsidRDefault="007335E1" w:rsidP="007335E1">
      <w:r w:rsidRPr="00CA7D85">
        <w:t>This procedure specifies the measurements to be performed and stored by a UE in RRC_IDLE and RRC_INACTIVE when it has an idle/inactive measurement configuration.</w:t>
      </w:r>
    </w:p>
    <w:p w14:paraId="615791ED" w14:textId="77777777" w:rsidR="007335E1" w:rsidRPr="00CA7D85" w:rsidRDefault="007335E1" w:rsidP="007335E1">
      <w:r w:rsidRPr="00CA7D85">
        <w:t>[TS 38.331, clause 5.7.8.1a]</w:t>
      </w:r>
    </w:p>
    <w:p w14:paraId="77861353" w14:textId="77777777" w:rsidR="007335E1" w:rsidRPr="00CA7D85" w:rsidRDefault="007335E1" w:rsidP="007335E1">
      <w:r w:rsidRPr="00CA7D85">
        <w:t>The purpose of this procedure is to update the idle/inactive measurement configuration.</w:t>
      </w:r>
    </w:p>
    <w:p w14:paraId="6DA05C5F" w14:textId="77777777" w:rsidR="007335E1" w:rsidRPr="00CA7D85" w:rsidRDefault="007335E1" w:rsidP="007335E1">
      <w:r w:rsidRPr="00CA7D85">
        <w:t>The UE initiates this procedure while T331 is running and one of the following conditions is met:</w:t>
      </w:r>
    </w:p>
    <w:p w14:paraId="3C04A737" w14:textId="77777777" w:rsidR="007335E1" w:rsidRPr="00CA7D85" w:rsidRDefault="007335E1" w:rsidP="007335E1">
      <w:pPr>
        <w:pStyle w:val="B1"/>
      </w:pPr>
      <w:r w:rsidRPr="00CA7D85">
        <w:t>1&gt;</w:t>
      </w:r>
      <w:r w:rsidRPr="00CA7D85">
        <w:tab/>
        <w:t>upon selecting a cell when entering RRC_IDLE or RRC-INACTIVE from RRC_CONNECTED or RRC_INACTIVE; or</w:t>
      </w:r>
    </w:p>
    <w:p w14:paraId="198FC8D1" w14:textId="77777777" w:rsidR="007335E1" w:rsidRPr="00CA7D85" w:rsidRDefault="007335E1" w:rsidP="007335E1">
      <w:pPr>
        <w:pStyle w:val="B1"/>
      </w:pPr>
      <w:r w:rsidRPr="00CA7D85">
        <w:t>1&gt;</w:t>
      </w:r>
      <w:r w:rsidRPr="00CA7D85">
        <w:tab/>
        <w:t>upon update of system information (</w:t>
      </w:r>
      <w:r w:rsidRPr="00CA7D85">
        <w:rPr>
          <w:i/>
          <w:iCs/>
        </w:rPr>
        <w:t>SIB4</w:t>
      </w:r>
      <w:r w:rsidRPr="00CA7D85">
        <w:t xml:space="preserve">, or </w:t>
      </w:r>
      <w:r w:rsidRPr="00CA7D85">
        <w:rPr>
          <w:i/>
          <w:iCs/>
        </w:rPr>
        <w:t>SIB11</w:t>
      </w:r>
      <w:r w:rsidRPr="00CA7D85">
        <w:t>), e.g. due to intra-RAT cell (re)selection;</w:t>
      </w:r>
    </w:p>
    <w:p w14:paraId="107515DD" w14:textId="77777777" w:rsidR="00713F19" w:rsidRPr="00CA7D85" w:rsidRDefault="007335E1" w:rsidP="00713F19">
      <w:r w:rsidRPr="00CA7D85">
        <w:t>While in RRC_IDLE or RRC_INACTIVE, and T331 is running, the UE shall:</w:t>
      </w:r>
    </w:p>
    <w:p w14:paraId="76D48005" w14:textId="77777777" w:rsidR="00713F19" w:rsidRPr="00CA7D85" w:rsidRDefault="00713F19" w:rsidP="00713F19">
      <w:pPr>
        <w:pStyle w:val="B1"/>
        <w:rPr>
          <w:lang w:eastAsia="zh-CN"/>
        </w:rPr>
      </w:pPr>
      <w:r w:rsidRPr="00CA7D85">
        <w:t>1&gt;</w:t>
      </w:r>
      <w:r w:rsidRPr="00CA7D85">
        <w:tab/>
        <w:t xml:space="preserve">if </w:t>
      </w:r>
      <w:r w:rsidRPr="00CA7D85">
        <w:rPr>
          <w:i/>
          <w:iCs/>
        </w:rPr>
        <w:t>VarMeasIdleConfig</w:t>
      </w:r>
      <w:r w:rsidRPr="00CA7D85">
        <w:t xml:space="preserve"> includes neither a </w:t>
      </w:r>
      <w:r w:rsidRPr="00CA7D85">
        <w:rPr>
          <w:i/>
          <w:iCs/>
        </w:rPr>
        <w:t xml:space="preserve">measIdleCarrierListEUTRA </w:t>
      </w:r>
      <w:r w:rsidRPr="00CA7D85">
        <w:t xml:space="preserve">nor a </w:t>
      </w:r>
      <w:r w:rsidRPr="00CA7D85">
        <w:rPr>
          <w:i/>
          <w:iCs/>
        </w:rPr>
        <w:t>measIdleCarrierListNR</w:t>
      </w:r>
      <w:r w:rsidRPr="00CA7D85">
        <w:t xml:space="preserve"> received from the </w:t>
      </w:r>
      <w:r w:rsidRPr="00CA7D85">
        <w:rPr>
          <w:i/>
          <w:iCs/>
        </w:rPr>
        <w:t>RRCRelease</w:t>
      </w:r>
      <w:r w:rsidRPr="00CA7D85">
        <w:t xml:space="preserve"> message</w:t>
      </w:r>
      <w:r w:rsidRPr="00CA7D85">
        <w:rPr>
          <w:lang w:eastAsia="zh-CN"/>
        </w:rPr>
        <w:t>:</w:t>
      </w:r>
    </w:p>
    <w:p w14:paraId="5140491F" w14:textId="77777777" w:rsidR="00713F19" w:rsidRPr="00CA7D85" w:rsidRDefault="00713F19" w:rsidP="00713F19">
      <w:pPr>
        <w:pStyle w:val="B2"/>
        <w:rPr>
          <w:lang w:eastAsia="zh-CN"/>
        </w:rPr>
      </w:pPr>
      <w:r w:rsidRPr="00CA7D85">
        <w:t>2&gt;</w:t>
      </w:r>
      <w:r w:rsidRPr="00CA7D85">
        <w:tab/>
        <w:t xml:space="preserve">if the UE supports </w:t>
      </w:r>
      <w:r w:rsidRPr="00CA7D85">
        <w:rPr>
          <w:i/>
          <w:iCs/>
        </w:rPr>
        <w:t>idleInactiveEUTRA-MeasReport</w:t>
      </w:r>
      <w:r w:rsidRPr="00CA7D85">
        <w:rPr>
          <w:lang w:eastAsia="zh-CN"/>
        </w:rPr>
        <w:t>:</w:t>
      </w:r>
    </w:p>
    <w:p w14:paraId="2A4211E4" w14:textId="77777777" w:rsidR="00713F19" w:rsidRPr="00CA7D85" w:rsidRDefault="00713F19" w:rsidP="00713F19">
      <w:pPr>
        <w:pStyle w:val="B3"/>
      </w:pPr>
      <w:r w:rsidRPr="00CA7D85">
        <w:t>3&gt;</w:t>
      </w:r>
      <w:r w:rsidRPr="00CA7D85">
        <w:tab/>
        <w:t xml:space="preserve">if the SIB11 includes the </w:t>
      </w:r>
      <w:r w:rsidRPr="00CA7D85">
        <w:rPr>
          <w:i/>
          <w:iCs/>
        </w:rPr>
        <w:t>measIdleConfigSIB</w:t>
      </w:r>
      <w:r w:rsidRPr="00CA7D85">
        <w:t xml:space="preserve"> and contains </w:t>
      </w:r>
      <w:r w:rsidRPr="00CA7D85">
        <w:rPr>
          <w:i/>
          <w:iCs/>
        </w:rPr>
        <w:t>measIdleCarrierListEUTRA</w:t>
      </w:r>
      <w:r w:rsidRPr="00CA7D85">
        <w:t>:</w:t>
      </w:r>
    </w:p>
    <w:p w14:paraId="43B51352" w14:textId="77777777" w:rsidR="00713F19" w:rsidRPr="00CA7D85" w:rsidRDefault="00713F19" w:rsidP="00713F19">
      <w:pPr>
        <w:pStyle w:val="B4"/>
      </w:pPr>
      <w:r w:rsidRPr="00CA7D85">
        <w:t>4&gt;</w:t>
      </w:r>
      <w:r w:rsidRPr="00CA7D85">
        <w:tab/>
        <w:t xml:space="preserve">store or replace the </w:t>
      </w:r>
      <w:r w:rsidRPr="00CA7D85">
        <w:rPr>
          <w:i/>
          <w:iCs/>
        </w:rPr>
        <w:t>measIdleCarrierListEUTRA</w:t>
      </w:r>
      <w:r w:rsidRPr="00CA7D85">
        <w:t xml:space="preserve"> of </w:t>
      </w:r>
      <w:r w:rsidRPr="00CA7D85">
        <w:rPr>
          <w:i/>
          <w:iCs/>
        </w:rPr>
        <w:t>measIdleConfigSIB</w:t>
      </w:r>
      <w:r w:rsidRPr="00CA7D85">
        <w:t xml:space="preserve"> of SIB11 within </w:t>
      </w:r>
      <w:r w:rsidRPr="00CA7D85">
        <w:rPr>
          <w:i/>
          <w:iCs/>
        </w:rPr>
        <w:t>VarMeasIdleConfig</w:t>
      </w:r>
      <w:r w:rsidRPr="00CA7D85">
        <w:t>;</w:t>
      </w:r>
    </w:p>
    <w:p w14:paraId="14B3132C" w14:textId="77777777" w:rsidR="00713F19" w:rsidRPr="00CA7D85" w:rsidRDefault="00713F19" w:rsidP="00713F19">
      <w:pPr>
        <w:pStyle w:val="B3"/>
      </w:pPr>
      <w:r w:rsidRPr="00CA7D85">
        <w:t>3&gt;</w:t>
      </w:r>
      <w:r w:rsidRPr="00CA7D85">
        <w:tab/>
        <w:t>else:</w:t>
      </w:r>
    </w:p>
    <w:p w14:paraId="3C17B99E" w14:textId="34F3456B" w:rsidR="007335E1" w:rsidRPr="00CA7D85" w:rsidRDefault="00713F19" w:rsidP="00713F19">
      <w:r w:rsidRPr="00CA7D85">
        <w:t>4&gt;</w:t>
      </w:r>
      <w:r w:rsidRPr="00CA7D85">
        <w:tab/>
        <w:t xml:space="preserve">remove the </w:t>
      </w:r>
      <w:r w:rsidRPr="00CA7D85">
        <w:rPr>
          <w:i/>
          <w:iCs/>
        </w:rPr>
        <w:t>measIdleCarrierListEUTRA</w:t>
      </w:r>
      <w:r w:rsidRPr="00CA7D85">
        <w:t xml:space="preserve"> in </w:t>
      </w:r>
      <w:r w:rsidRPr="00CA7D85">
        <w:rPr>
          <w:i/>
          <w:iCs/>
        </w:rPr>
        <w:t>VarMeasIdleConfig</w:t>
      </w:r>
      <w:r w:rsidRPr="00CA7D85">
        <w:t>, if stored;</w:t>
      </w:r>
    </w:p>
    <w:p w14:paraId="7538A502" w14:textId="77777777" w:rsidR="007335E1" w:rsidRPr="00CA7D85" w:rsidRDefault="007335E1" w:rsidP="007335E1">
      <w:r w:rsidRPr="00CA7D85">
        <w:t>1&gt;</w:t>
      </w:r>
      <w:r w:rsidRPr="00CA7D85">
        <w:tab/>
        <w:t>perform measurements according to 5.7.8.2a.</w:t>
      </w:r>
    </w:p>
    <w:p w14:paraId="191F29ED" w14:textId="77777777" w:rsidR="007335E1" w:rsidRPr="00CA7D85" w:rsidRDefault="007335E1" w:rsidP="007335E1">
      <w:r w:rsidRPr="00CA7D85">
        <w:t>[TS 38.331, clause 5.7.8.2a]</w:t>
      </w:r>
    </w:p>
    <w:p w14:paraId="5B9827A9" w14:textId="77777777" w:rsidR="007335E1" w:rsidRPr="00CA7D85" w:rsidRDefault="007335E1" w:rsidP="007335E1">
      <w:r w:rsidRPr="00CA7D85">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73671EE" w14:textId="77777777" w:rsidR="007335E1" w:rsidRPr="00CA7D85" w:rsidRDefault="007335E1" w:rsidP="007335E1">
      <w:r w:rsidRPr="00CA7D85">
        <w:t>While in RRC_IDLE or RRC_INACTIVE, and T331 is running, the UE shall:</w:t>
      </w:r>
    </w:p>
    <w:p w14:paraId="7EBDBB1B" w14:textId="77777777" w:rsidR="007335E1" w:rsidRPr="00CA7D85" w:rsidRDefault="007335E1" w:rsidP="007335E1">
      <w:pPr>
        <w:pStyle w:val="B1"/>
      </w:pPr>
      <w:r w:rsidRPr="00CA7D85">
        <w:t>1&gt;</w:t>
      </w:r>
      <w:r w:rsidRPr="00CA7D85">
        <w:tab/>
        <w:t>perform the measurements in accordance with the following:</w:t>
      </w:r>
    </w:p>
    <w:p w14:paraId="4FC0008E" w14:textId="77777777" w:rsidR="007335E1" w:rsidRPr="00CA7D85" w:rsidRDefault="007335E1" w:rsidP="007335E1">
      <w:pPr>
        <w:pStyle w:val="B2"/>
      </w:pPr>
      <w:r w:rsidRPr="00CA7D85">
        <w:t>2&gt;</w:t>
      </w:r>
      <w:r w:rsidRPr="00CA7D85">
        <w:tab/>
        <w:t xml:space="preserve">if, as a result of the procedure in this subclause, the UE performs measurements in one or more carrier frequency indicated by </w:t>
      </w:r>
      <w:r w:rsidRPr="00CA7D85">
        <w:rPr>
          <w:i/>
          <w:iCs/>
        </w:rPr>
        <w:t>measIdleCarrierListNR</w:t>
      </w:r>
      <w:r w:rsidRPr="00CA7D85">
        <w:t xml:space="preserve"> or </w:t>
      </w:r>
      <w:r w:rsidRPr="00CA7D85">
        <w:rPr>
          <w:i/>
          <w:iCs/>
        </w:rPr>
        <w:t>measIdleCarrierListEUTRA</w:t>
      </w:r>
      <w:r w:rsidRPr="00CA7D85">
        <w:t>:</w:t>
      </w:r>
    </w:p>
    <w:p w14:paraId="13E22A45" w14:textId="77777777" w:rsidR="007335E1" w:rsidRPr="00CA7D85" w:rsidRDefault="007335E1" w:rsidP="007335E1">
      <w:pPr>
        <w:pStyle w:val="B3"/>
      </w:pPr>
      <w:r w:rsidRPr="00CA7D85">
        <w:t>3&gt;</w:t>
      </w:r>
      <w:r w:rsidRPr="00CA7D85">
        <w:tab/>
        <w:t xml:space="preserve">store the cell measurement results for RSRP and RSRQ for the serving cell within </w:t>
      </w:r>
      <w:r w:rsidRPr="00CA7D85">
        <w:rPr>
          <w:i/>
          <w:iCs/>
        </w:rPr>
        <w:t>measResultServingCell</w:t>
      </w:r>
      <w:r w:rsidRPr="00CA7D85">
        <w:t xml:space="preserve"> in the measReportIdleNR in </w:t>
      </w:r>
      <w:r w:rsidRPr="00CA7D85">
        <w:rPr>
          <w:i/>
          <w:iCs/>
        </w:rPr>
        <w:t>VarMeasIdleReport</w:t>
      </w:r>
      <w:r w:rsidRPr="00CA7D85">
        <w:t>.</w:t>
      </w:r>
    </w:p>
    <w:p w14:paraId="667C5502" w14:textId="77777777" w:rsidR="007335E1" w:rsidRPr="00CA7D85" w:rsidRDefault="007335E1" w:rsidP="007335E1">
      <w:pPr>
        <w:pStyle w:val="NO"/>
      </w:pPr>
      <w:r w:rsidRPr="00CA7D85">
        <w:t>NOTE 1:</w:t>
      </w:r>
      <w:r w:rsidRPr="00CA7D85">
        <w:tab/>
        <w:t>How the UE performs idle/inactive measurements is up to UE implementation as long as the requirements in TS 38.133 [14] are met for measurement reporting.</w:t>
      </w:r>
    </w:p>
    <w:p w14:paraId="4AD6138E" w14:textId="77777777" w:rsidR="007335E1" w:rsidRPr="00CA7D85" w:rsidRDefault="007335E1" w:rsidP="007335E1">
      <w:pPr>
        <w:pStyle w:val="NO"/>
      </w:pPr>
      <w:r w:rsidRPr="00CA7D85">
        <w:t>NOTE 2:</w:t>
      </w:r>
      <w:r w:rsidRPr="00CA7D85">
        <w:tab/>
        <w:t>The UE is not required to perform idle/inactive measurements on a given carrier if the SSB configuration of that carrier provided via dedicated signalling is different from the SSB configuration broadcasted in the serving cell, if any.</w:t>
      </w:r>
    </w:p>
    <w:p w14:paraId="11B902A9" w14:textId="77777777" w:rsidR="007335E1" w:rsidRPr="00CA7D85" w:rsidRDefault="007335E1" w:rsidP="007335E1">
      <w:pPr>
        <w:pStyle w:val="NO"/>
      </w:pPr>
      <w:r w:rsidRPr="00CA7D85">
        <w:t>NOTE 3:</w:t>
      </w:r>
      <w:r w:rsidRPr="00CA7D85">
        <w:tab/>
        <w:t>How the UE prioritizes which frequencies to measure or report (in case it is configured with more frequencies than it can measure or report) is left to UE implementation.</w:t>
      </w:r>
    </w:p>
    <w:p w14:paraId="01A7B93B" w14:textId="77777777" w:rsidR="007335E1" w:rsidRPr="00CA7D85" w:rsidRDefault="007335E1" w:rsidP="007335E1">
      <w:r w:rsidRPr="00CA7D85">
        <w:t>[TS 38.331, clause 5.7.8.3]</w:t>
      </w:r>
    </w:p>
    <w:p w14:paraId="1A79C9E1" w14:textId="77777777" w:rsidR="007335E1" w:rsidRPr="00CA7D85" w:rsidRDefault="007335E1" w:rsidP="007335E1">
      <w:r w:rsidRPr="00CA7D85">
        <w:t>The UE shall:</w:t>
      </w:r>
    </w:p>
    <w:p w14:paraId="4D426E1E" w14:textId="77777777" w:rsidR="007335E1" w:rsidRPr="00CA7D85" w:rsidRDefault="007335E1" w:rsidP="007335E1">
      <w:pPr>
        <w:pStyle w:val="B1"/>
      </w:pPr>
      <w:r w:rsidRPr="00CA7D85">
        <w:t>1&gt;</w:t>
      </w:r>
      <w:r w:rsidRPr="00CA7D85">
        <w:tab/>
        <w:t>if T331 expires or is stopped:</w:t>
      </w:r>
    </w:p>
    <w:p w14:paraId="08874EC7" w14:textId="77777777" w:rsidR="007335E1" w:rsidRPr="00CA7D85" w:rsidRDefault="007335E1" w:rsidP="007335E1">
      <w:pPr>
        <w:pStyle w:val="B2"/>
      </w:pPr>
      <w:r w:rsidRPr="00CA7D85">
        <w:t>2&gt;</w:t>
      </w:r>
      <w:r w:rsidRPr="00CA7D85">
        <w:tab/>
      </w:r>
      <w:r w:rsidRPr="00CA7D85">
        <w:rPr>
          <w:rFonts w:eastAsia="Malgun Gothic"/>
          <w:lang w:eastAsia="ko-KR"/>
        </w:rPr>
        <w:t>release</w:t>
      </w:r>
      <w:r w:rsidRPr="00CA7D85">
        <w:t xml:space="preserve"> the </w:t>
      </w:r>
      <w:r w:rsidRPr="00CA7D85">
        <w:rPr>
          <w:i/>
        </w:rPr>
        <w:t>VarMeasIdleConfig</w:t>
      </w:r>
      <w:r w:rsidRPr="00CA7D85">
        <w:t>.</w:t>
      </w:r>
    </w:p>
    <w:p w14:paraId="49E5EA3B" w14:textId="77777777" w:rsidR="007335E1" w:rsidRPr="00CA7D85" w:rsidRDefault="007335E1" w:rsidP="007335E1">
      <w:pPr>
        <w:pStyle w:val="B3"/>
        <w:ind w:left="0" w:firstLine="0"/>
      </w:pPr>
      <w:r w:rsidRPr="00CA7D85">
        <w:t>NOTE:</w:t>
      </w:r>
      <w:r w:rsidRPr="00CA7D85">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457AD48" w14:textId="77777777" w:rsidR="007335E1" w:rsidRPr="00CA7D85" w:rsidRDefault="007335E1" w:rsidP="007335E1">
      <w:r w:rsidRPr="00CA7D85">
        <w:t>[TS 38.331, clause 5.7.10.3]</w:t>
      </w:r>
    </w:p>
    <w:p w14:paraId="029F6074" w14:textId="77777777" w:rsidR="007335E1" w:rsidRPr="00CA7D85" w:rsidRDefault="007335E1" w:rsidP="007335E1">
      <w:pPr>
        <w:rPr>
          <w:lang w:eastAsia="zh-CN"/>
        </w:rPr>
      </w:pPr>
      <w:r w:rsidRPr="00CA7D85">
        <w:rPr>
          <w:lang w:eastAsia="zh-CN"/>
        </w:rPr>
        <w:t xml:space="preserve">Upon receiving the </w:t>
      </w:r>
      <w:r w:rsidRPr="00CA7D85">
        <w:rPr>
          <w:i/>
        </w:rPr>
        <w:t>UEInformationRequest</w:t>
      </w:r>
      <w:r w:rsidRPr="00CA7D85">
        <w:rPr>
          <w:lang w:eastAsia="zh-CN"/>
        </w:rPr>
        <w:t xml:space="preserve"> message, t</w:t>
      </w:r>
      <w:r w:rsidRPr="00CA7D85">
        <w:t>he UE shall, only after successful security activation:</w:t>
      </w:r>
    </w:p>
    <w:p w14:paraId="3743E595" w14:textId="77777777" w:rsidR="007335E1" w:rsidRPr="00CA7D85" w:rsidRDefault="007335E1" w:rsidP="007335E1">
      <w:pPr>
        <w:pStyle w:val="B1"/>
      </w:pPr>
      <w:r w:rsidRPr="00CA7D85">
        <w:t>1&gt;</w:t>
      </w:r>
      <w:r w:rsidRPr="00CA7D85">
        <w:tab/>
        <w:t xml:space="preserve">if the </w:t>
      </w:r>
      <w:r w:rsidRPr="00CA7D85">
        <w:rPr>
          <w:i/>
          <w:iCs/>
        </w:rPr>
        <w:t xml:space="preserve">idleModeMeasurementReq </w:t>
      </w:r>
      <w:r w:rsidRPr="00CA7D85">
        <w:t xml:space="preserve">is included in the </w:t>
      </w:r>
      <w:r w:rsidRPr="00CA7D85">
        <w:rPr>
          <w:i/>
          <w:iCs/>
        </w:rPr>
        <w:t>UEInformationRequest</w:t>
      </w:r>
      <w:r w:rsidRPr="00CA7D85">
        <w:rPr>
          <w:iCs/>
        </w:rPr>
        <w:t xml:space="preserve"> and the UE has stored </w:t>
      </w:r>
      <w:r w:rsidRPr="00CA7D85">
        <w:rPr>
          <w:i/>
          <w:iCs/>
        </w:rPr>
        <w:t xml:space="preserve">VarMeasIdleReport </w:t>
      </w:r>
      <w:r w:rsidRPr="00CA7D85">
        <w:t>that contains measurement information concerning cells other than the PCell:</w:t>
      </w:r>
    </w:p>
    <w:p w14:paraId="42CB5BC0" w14:textId="77777777" w:rsidR="007335E1" w:rsidRPr="00CA7D85" w:rsidRDefault="007335E1" w:rsidP="007335E1">
      <w:pPr>
        <w:pStyle w:val="B2"/>
        <w:rPr>
          <w:iCs/>
        </w:rPr>
      </w:pPr>
      <w:r w:rsidRPr="00CA7D85">
        <w:t>2&gt;</w:t>
      </w:r>
      <w:r w:rsidRPr="00CA7D85">
        <w:tab/>
        <w:t xml:space="preserve">set the </w:t>
      </w:r>
      <w:r w:rsidRPr="00CA7D85">
        <w:rPr>
          <w:i/>
        </w:rPr>
        <w:t>measResultIdleNR</w:t>
      </w:r>
      <w:r w:rsidRPr="00CA7D85">
        <w:t xml:space="preserve"> in the </w:t>
      </w:r>
      <w:r w:rsidRPr="00CA7D85">
        <w:rPr>
          <w:i/>
        </w:rPr>
        <w:t>UEInformationResponse</w:t>
      </w:r>
      <w:r w:rsidRPr="00CA7D85">
        <w:t xml:space="preserve"> message to the value of </w:t>
      </w:r>
      <w:r w:rsidRPr="00CA7D85">
        <w:rPr>
          <w:i/>
        </w:rPr>
        <w:t>measReportIdleNR</w:t>
      </w:r>
      <w:r w:rsidRPr="00CA7D85">
        <w:t xml:space="preserve"> in the </w:t>
      </w:r>
      <w:r w:rsidRPr="00CA7D85">
        <w:rPr>
          <w:i/>
        </w:rPr>
        <w:t>VarMeasIdleReport</w:t>
      </w:r>
      <w:r w:rsidRPr="00CA7D85">
        <w:t>, if available</w:t>
      </w:r>
      <w:r w:rsidRPr="00CA7D85">
        <w:rPr>
          <w:iCs/>
        </w:rPr>
        <w:t>;</w:t>
      </w:r>
    </w:p>
    <w:p w14:paraId="0E8B9E55" w14:textId="77777777" w:rsidR="007335E1" w:rsidRPr="00CA7D85" w:rsidRDefault="007335E1" w:rsidP="007335E1">
      <w:pPr>
        <w:pStyle w:val="H6"/>
      </w:pPr>
      <w:r w:rsidRPr="00CA7D85">
        <w:t>8.2.6.3.6.3</w:t>
      </w:r>
      <w:r w:rsidRPr="00CA7D85">
        <w:tab/>
        <w:t>Test Description</w:t>
      </w:r>
    </w:p>
    <w:p w14:paraId="1D45E498" w14:textId="77777777" w:rsidR="007335E1" w:rsidRPr="00CA7D85" w:rsidRDefault="007335E1" w:rsidP="007335E1">
      <w:pPr>
        <w:pStyle w:val="H6"/>
      </w:pPr>
      <w:r w:rsidRPr="00CA7D85">
        <w:t>8.2.6.3.6.3.1</w:t>
      </w:r>
      <w:r w:rsidRPr="00CA7D85">
        <w:tab/>
        <w:t>Pre-test conditions</w:t>
      </w:r>
    </w:p>
    <w:p w14:paraId="1D5F5A29" w14:textId="77777777" w:rsidR="007335E1" w:rsidRPr="00CA7D85" w:rsidRDefault="007335E1" w:rsidP="007335E1">
      <w:pPr>
        <w:pStyle w:val="H6"/>
      </w:pPr>
      <w:r w:rsidRPr="00CA7D85">
        <w:t>System Simulator:</w:t>
      </w:r>
    </w:p>
    <w:p w14:paraId="6E12A08C" w14:textId="459BBE0A" w:rsidR="007335E1" w:rsidRPr="00CA7D85" w:rsidRDefault="007335E1" w:rsidP="007335E1">
      <w:pPr>
        <w:pStyle w:val="B1"/>
      </w:pPr>
      <w:r w:rsidRPr="00CA7D85">
        <w:t>-</w:t>
      </w:r>
      <w:r w:rsidRPr="00CA7D85">
        <w:tab/>
        <w:t>NR Cell 1</w:t>
      </w:r>
      <w:r w:rsidR="00713F19" w:rsidRPr="00CA7D85">
        <w:t>, serving cell. System information combination NR-1 defined in TS 38.508-1 [4] clause 4.4.3.1.2.</w:t>
      </w:r>
      <w:ins w:id="11845" w:author="R5-240244" w:date="2024-04-10T07:20:00Z">
        <w:r w:rsidR="00572076">
          <w:t xml:space="preserve"> Condition EMR_EUTRA used for SIB1.</w:t>
        </w:r>
      </w:ins>
    </w:p>
    <w:p w14:paraId="0BD6C441" w14:textId="056A888C" w:rsidR="007335E1" w:rsidRPr="00CA7D85" w:rsidRDefault="007335E1" w:rsidP="007335E1">
      <w:pPr>
        <w:pStyle w:val="B1"/>
      </w:pPr>
      <w:r w:rsidRPr="00CA7D85">
        <w:t>-</w:t>
      </w:r>
      <w:r w:rsidRPr="00CA7D85">
        <w:tab/>
        <w:t>E-UTRA Cell 1</w:t>
      </w:r>
      <w:r w:rsidR="00713F19" w:rsidRPr="00CA7D85">
        <w:t>, suitable for inter-frequency measurements. System information combination 31 as defined in 36.508 [7] clause 4.4.3.1.1.</w:t>
      </w:r>
    </w:p>
    <w:p w14:paraId="4933A337" w14:textId="77777777" w:rsidR="007335E1" w:rsidRPr="00CA7D85" w:rsidRDefault="007335E1" w:rsidP="007335E1">
      <w:pPr>
        <w:pStyle w:val="H6"/>
      </w:pPr>
      <w:r w:rsidRPr="00CA7D85">
        <w:t>UE:</w:t>
      </w:r>
    </w:p>
    <w:p w14:paraId="5D095842" w14:textId="77777777" w:rsidR="007335E1" w:rsidRPr="00CA7D85" w:rsidRDefault="007335E1" w:rsidP="007335E1">
      <w:pPr>
        <w:pStyle w:val="B1"/>
      </w:pPr>
      <w:r w:rsidRPr="00CA7D85">
        <w:t>-</w:t>
      </w:r>
      <w:r w:rsidRPr="00CA7D85">
        <w:tab/>
        <w:t>None.</w:t>
      </w:r>
    </w:p>
    <w:p w14:paraId="4A8BCFAA" w14:textId="77777777" w:rsidR="007335E1" w:rsidRPr="00CA7D85" w:rsidRDefault="007335E1" w:rsidP="007335E1">
      <w:pPr>
        <w:pStyle w:val="H6"/>
      </w:pPr>
      <w:r w:rsidRPr="00CA7D85">
        <w:t>Preamble:</w:t>
      </w:r>
    </w:p>
    <w:p w14:paraId="70AA97FA" w14:textId="77777777" w:rsidR="007335E1" w:rsidRPr="00CA7D85" w:rsidRDefault="007335E1" w:rsidP="007335E1">
      <w:pPr>
        <w:pStyle w:val="B1"/>
      </w:pPr>
      <w:r w:rsidRPr="00CA7D85">
        <w:t>-</w:t>
      </w:r>
      <w:r w:rsidRPr="00CA7D85">
        <w:tab/>
        <w:t>The UE is in 5GS state 3N-A according to TS 38.508-1 [4], clause 4.4A.2 Table 4.4A.2-1.</w:t>
      </w:r>
    </w:p>
    <w:p w14:paraId="5B954F40" w14:textId="77777777" w:rsidR="007335E1" w:rsidRPr="00CA7D85" w:rsidRDefault="007335E1" w:rsidP="007335E1">
      <w:pPr>
        <w:pStyle w:val="H6"/>
      </w:pPr>
      <w:r w:rsidRPr="00CA7D85">
        <w:t>8.2.6.3.6.3.2</w:t>
      </w:r>
      <w:r w:rsidRPr="00CA7D85">
        <w:tab/>
        <w:t>Test procedure sequence</w:t>
      </w:r>
    </w:p>
    <w:p w14:paraId="0A0E26CA" w14:textId="77777777" w:rsidR="007335E1" w:rsidRPr="00CA7D85" w:rsidRDefault="007335E1" w:rsidP="007335E1">
      <w:pPr>
        <w:pStyle w:val="TH"/>
      </w:pPr>
      <w:r w:rsidRPr="00CA7D85">
        <w:t>Table 8.2.6.3.6.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335E1" w:rsidRPr="00CA7D85" w14:paraId="0765440E" w14:textId="77777777" w:rsidTr="002F2C00">
        <w:tc>
          <w:tcPr>
            <w:tcW w:w="648" w:type="dxa"/>
            <w:tcBorders>
              <w:bottom w:val="nil"/>
            </w:tcBorders>
          </w:tcPr>
          <w:p w14:paraId="5BF2D35F" w14:textId="77777777" w:rsidR="007335E1" w:rsidRPr="00CA7D85" w:rsidRDefault="007335E1" w:rsidP="002F2C00">
            <w:pPr>
              <w:pStyle w:val="TAH"/>
            </w:pPr>
            <w:r w:rsidRPr="00CA7D85">
              <w:t>St</w:t>
            </w:r>
          </w:p>
        </w:tc>
        <w:tc>
          <w:tcPr>
            <w:tcW w:w="3969" w:type="dxa"/>
            <w:tcBorders>
              <w:bottom w:val="nil"/>
            </w:tcBorders>
          </w:tcPr>
          <w:p w14:paraId="0DA3C200" w14:textId="77777777" w:rsidR="007335E1" w:rsidRPr="00CA7D85" w:rsidRDefault="007335E1" w:rsidP="002F2C00">
            <w:pPr>
              <w:pStyle w:val="TAH"/>
            </w:pPr>
            <w:r w:rsidRPr="00CA7D85">
              <w:t>Procedure</w:t>
            </w:r>
          </w:p>
        </w:tc>
        <w:tc>
          <w:tcPr>
            <w:tcW w:w="3686" w:type="dxa"/>
            <w:gridSpan w:val="2"/>
          </w:tcPr>
          <w:p w14:paraId="5E562F59" w14:textId="77777777" w:rsidR="007335E1" w:rsidRPr="00CA7D85" w:rsidRDefault="007335E1" w:rsidP="002F2C00">
            <w:pPr>
              <w:pStyle w:val="TAH"/>
            </w:pPr>
            <w:r w:rsidRPr="00CA7D85">
              <w:t>Message Sequence</w:t>
            </w:r>
          </w:p>
        </w:tc>
        <w:tc>
          <w:tcPr>
            <w:tcW w:w="567" w:type="dxa"/>
            <w:tcBorders>
              <w:bottom w:val="nil"/>
            </w:tcBorders>
          </w:tcPr>
          <w:p w14:paraId="2B634FC3" w14:textId="77777777" w:rsidR="007335E1" w:rsidRPr="00CA7D85" w:rsidRDefault="007335E1" w:rsidP="002F2C00">
            <w:pPr>
              <w:pStyle w:val="TAH"/>
            </w:pPr>
            <w:r w:rsidRPr="00CA7D85">
              <w:t>TP</w:t>
            </w:r>
          </w:p>
        </w:tc>
        <w:tc>
          <w:tcPr>
            <w:tcW w:w="892" w:type="dxa"/>
            <w:tcBorders>
              <w:bottom w:val="nil"/>
            </w:tcBorders>
          </w:tcPr>
          <w:p w14:paraId="1BF7AAEF" w14:textId="77777777" w:rsidR="007335E1" w:rsidRPr="00CA7D85" w:rsidRDefault="007335E1" w:rsidP="002F2C00">
            <w:pPr>
              <w:pStyle w:val="TAH"/>
            </w:pPr>
            <w:r w:rsidRPr="00CA7D85">
              <w:t>Verdict</w:t>
            </w:r>
          </w:p>
        </w:tc>
      </w:tr>
      <w:tr w:rsidR="007335E1" w:rsidRPr="00CA7D85" w14:paraId="6C331182" w14:textId="77777777" w:rsidTr="002F2C00">
        <w:tc>
          <w:tcPr>
            <w:tcW w:w="648" w:type="dxa"/>
            <w:tcBorders>
              <w:top w:val="nil"/>
            </w:tcBorders>
          </w:tcPr>
          <w:p w14:paraId="52F08D86" w14:textId="77777777" w:rsidR="007335E1" w:rsidRPr="00CA7D85" w:rsidRDefault="007335E1" w:rsidP="002F2C00">
            <w:pPr>
              <w:pStyle w:val="TAH"/>
            </w:pPr>
          </w:p>
        </w:tc>
        <w:tc>
          <w:tcPr>
            <w:tcW w:w="3969" w:type="dxa"/>
            <w:tcBorders>
              <w:top w:val="nil"/>
            </w:tcBorders>
          </w:tcPr>
          <w:p w14:paraId="71722F9C" w14:textId="77777777" w:rsidR="007335E1" w:rsidRPr="00CA7D85" w:rsidRDefault="007335E1" w:rsidP="002F2C00">
            <w:pPr>
              <w:pStyle w:val="TAH"/>
            </w:pPr>
          </w:p>
        </w:tc>
        <w:tc>
          <w:tcPr>
            <w:tcW w:w="709" w:type="dxa"/>
          </w:tcPr>
          <w:p w14:paraId="44995D05" w14:textId="77777777" w:rsidR="007335E1" w:rsidRPr="00CA7D85" w:rsidRDefault="007335E1" w:rsidP="002F2C00">
            <w:pPr>
              <w:pStyle w:val="TAH"/>
            </w:pPr>
            <w:r w:rsidRPr="00CA7D85">
              <w:t>U - S</w:t>
            </w:r>
          </w:p>
        </w:tc>
        <w:tc>
          <w:tcPr>
            <w:tcW w:w="2977" w:type="dxa"/>
          </w:tcPr>
          <w:p w14:paraId="4A9271A4" w14:textId="77777777" w:rsidR="007335E1" w:rsidRPr="00CA7D85" w:rsidRDefault="007335E1" w:rsidP="002F2C00">
            <w:pPr>
              <w:pStyle w:val="TAH"/>
            </w:pPr>
            <w:r w:rsidRPr="00CA7D85">
              <w:t>Message</w:t>
            </w:r>
          </w:p>
        </w:tc>
        <w:tc>
          <w:tcPr>
            <w:tcW w:w="567" w:type="dxa"/>
            <w:tcBorders>
              <w:top w:val="nil"/>
            </w:tcBorders>
          </w:tcPr>
          <w:p w14:paraId="6F1E7ED6" w14:textId="77777777" w:rsidR="007335E1" w:rsidRPr="00CA7D85" w:rsidRDefault="007335E1" w:rsidP="002F2C00">
            <w:pPr>
              <w:pStyle w:val="TAH"/>
            </w:pPr>
          </w:p>
        </w:tc>
        <w:tc>
          <w:tcPr>
            <w:tcW w:w="892" w:type="dxa"/>
            <w:tcBorders>
              <w:top w:val="nil"/>
            </w:tcBorders>
          </w:tcPr>
          <w:p w14:paraId="7FF4C4E9" w14:textId="77777777" w:rsidR="007335E1" w:rsidRPr="00CA7D85" w:rsidRDefault="007335E1" w:rsidP="002F2C00">
            <w:pPr>
              <w:pStyle w:val="TAH"/>
            </w:pPr>
          </w:p>
        </w:tc>
      </w:tr>
      <w:tr w:rsidR="007335E1" w:rsidRPr="00CA7D85" w14:paraId="475F2A32" w14:textId="77777777" w:rsidTr="002F2C00">
        <w:tc>
          <w:tcPr>
            <w:tcW w:w="648" w:type="dxa"/>
          </w:tcPr>
          <w:p w14:paraId="7E339398" w14:textId="77777777" w:rsidR="007335E1" w:rsidRPr="00CA7D85" w:rsidRDefault="007335E1" w:rsidP="002F2C00">
            <w:pPr>
              <w:pStyle w:val="TAC"/>
            </w:pPr>
            <w:r w:rsidRPr="00CA7D85">
              <w:t>1</w:t>
            </w:r>
          </w:p>
        </w:tc>
        <w:tc>
          <w:tcPr>
            <w:tcW w:w="3969" w:type="dxa"/>
          </w:tcPr>
          <w:p w14:paraId="1BB239AA" w14:textId="6D507D60" w:rsidR="007335E1" w:rsidRPr="00CA7D85" w:rsidRDefault="007335E1" w:rsidP="002F2C00">
            <w:pPr>
              <w:pStyle w:val="TAL"/>
            </w:pPr>
            <w:r w:rsidRPr="00CA7D85">
              <w:t xml:space="preserve">The SS transmits </w:t>
            </w:r>
            <w:r w:rsidRPr="00CA7D85">
              <w:rPr>
                <w:i/>
                <w:iCs/>
              </w:rPr>
              <w:t>RRCRelease</w:t>
            </w:r>
            <w:r w:rsidRPr="00CA7D85">
              <w:t xml:space="preserve"> message including </w:t>
            </w:r>
            <w:r w:rsidRPr="00CA7D85">
              <w:rPr>
                <w:i/>
                <w:iCs/>
              </w:rPr>
              <w:t xml:space="preserve">measIdleConfig </w:t>
            </w:r>
            <w:r w:rsidR="00713F19" w:rsidRPr="00CA7D85">
              <w:t xml:space="preserve">with </w:t>
            </w:r>
            <w:r w:rsidR="00713F19" w:rsidRPr="00CA7D85">
              <w:rPr>
                <w:i/>
                <w:iCs/>
              </w:rPr>
              <w:t>measIdleCarrierListEUTRA</w:t>
            </w:r>
            <w:r w:rsidRPr="00CA7D85">
              <w:t>to the UE.</w:t>
            </w:r>
          </w:p>
        </w:tc>
        <w:tc>
          <w:tcPr>
            <w:tcW w:w="709" w:type="dxa"/>
          </w:tcPr>
          <w:p w14:paraId="1F5AE396" w14:textId="77777777" w:rsidR="007335E1" w:rsidRPr="00CA7D85" w:rsidRDefault="007335E1" w:rsidP="002F2C00">
            <w:pPr>
              <w:pStyle w:val="TAC"/>
            </w:pPr>
            <w:r w:rsidRPr="00CA7D85">
              <w:t>&lt;-</w:t>
            </w:r>
          </w:p>
        </w:tc>
        <w:tc>
          <w:tcPr>
            <w:tcW w:w="2977" w:type="dxa"/>
          </w:tcPr>
          <w:p w14:paraId="7CD9A723" w14:textId="77777777" w:rsidR="007335E1" w:rsidRPr="00CA7D85" w:rsidRDefault="007335E1" w:rsidP="002F2C00">
            <w:pPr>
              <w:pStyle w:val="TAL"/>
            </w:pPr>
            <w:r w:rsidRPr="00CA7D85">
              <w:t xml:space="preserve">NR RRC: </w:t>
            </w:r>
            <w:r w:rsidRPr="00CA7D85">
              <w:rPr>
                <w:i/>
                <w:iCs/>
              </w:rPr>
              <w:t>RRCRelease</w:t>
            </w:r>
          </w:p>
        </w:tc>
        <w:tc>
          <w:tcPr>
            <w:tcW w:w="567" w:type="dxa"/>
          </w:tcPr>
          <w:p w14:paraId="44EDEC04" w14:textId="77777777" w:rsidR="007335E1" w:rsidRPr="00CA7D85" w:rsidRDefault="007335E1" w:rsidP="002F2C00">
            <w:pPr>
              <w:pStyle w:val="TAC"/>
            </w:pPr>
            <w:r w:rsidRPr="00CA7D85">
              <w:t>-</w:t>
            </w:r>
          </w:p>
        </w:tc>
        <w:tc>
          <w:tcPr>
            <w:tcW w:w="892" w:type="dxa"/>
          </w:tcPr>
          <w:p w14:paraId="76842A7E" w14:textId="77777777" w:rsidR="007335E1" w:rsidRPr="00CA7D85" w:rsidRDefault="007335E1" w:rsidP="002F2C00">
            <w:pPr>
              <w:pStyle w:val="TAC"/>
            </w:pPr>
            <w:r w:rsidRPr="00CA7D85">
              <w:t>-</w:t>
            </w:r>
          </w:p>
        </w:tc>
      </w:tr>
      <w:tr w:rsidR="007335E1" w:rsidRPr="00CA7D85" w14:paraId="6416D7D7" w14:textId="77777777" w:rsidTr="002F2C00">
        <w:tc>
          <w:tcPr>
            <w:tcW w:w="648" w:type="dxa"/>
          </w:tcPr>
          <w:p w14:paraId="28E294E9" w14:textId="77777777" w:rsidR="007335E1" w:rsidRPr="00CA7D85" w:rsidRDefault="007335E1" w:rsidP="002F2C00">
            <w:pPr>
              <w:pStyle w:val="TAC"/>
            </w:pPr>
            <w:r w:rsidRPr="00CA7D85">
              <w:t>2</w:t>
            </w:r>
          </w:p>
        </w:tc>
        <w:tc>
          <w:tcPr>
            <w:tcW w:w="3969" w:type="dxa"/>
          </w:tcPr>
          <w:p w14:paraId="177772D5" w14:textId="2376F68E" w:rsidR="007335E1" w:rsidRPr="00CA7D85" w:rsidRDefault="007335E1" w:rsidP="002F2C00">
            <w:pPr>
              <w:pStyle w:val="TAL"/>
            </w:pPr>
            <w:r w:rsidRPr="00CA7D85">
              <w:t xml:space="preserve">Wait for </w:t>
            </w:r>
            <w:r w:rsidR="00713F19" w:rsidRPr="00CA7D85">
              <w:t>66</w:t>
            </w:r>
            <w:r w:rsidRPr="00CA7D85">
              <w:t xml:space="preserve"> s for UE to enter RRC_IDLE mode and to perform measurements.</w:t>
            </w:r>
          </w:p>
        </w:tc>
        <w:tc>
          <w:tcPr>
            <w:tcW w:w="709" w:type="dxa"/>
          </w:tcPr>
          <w:p w14:paraId="5C7D1418" w14:textId="77777777" w:rsidR="007335E1" w:rsidRPr="00CA7D85" w:rsidRDefault="007335E1" w:rsidP="002F2C00">
            <w:pPr>
              <w:pStyle w:val="TAC"/>
            </w:pPr>
            <w:r w:rsidRPr="00CA7D85">
              <w:t>-</w:t>
            </w:r>
          </w:p>
        </w:tc>
        <w:tc>
          <w:tcPr>
            <w:tcW w:w="2977" w:type="dxa"/>
          </w:tcPr>
          <w:p w14:paraId="4578B7D5" w14:textId="77777777" w:rsidR="007335E1" w:rsidRPr="00CA7D85" w:rsidRDefault="007335E1" w:rsidP="002F2C00">
            <w:pPr>
              <w:pStyle w:val="TAL"/>
              <w:rPr>
                <w:i/>
                <w:iCs/>
              </w:rPr>
            </w:pPr>
            <w:r w:rsidRPr="00CA7D85">
              <w:rPr>
                <w:i/>
                <w:iCs/>
              </w:rPr>
              <w:t>-</w:t>
            </w:r>
          </w:p>
        </w:tc>
        <w:tc>
          <w:tcPr>
            <w:tcW w:w="567" w:type="dxa"/>
          </w:tcPr>
          <w:p w14:paraId="43313B6C" w14:textId="77777777" w:rsidR="007335E1" w:rsidRPr="00CA7D85" w:rsidRDefault="007335E1" w:rsidP="002F2C00">
            <w:pPr>
              <w:pStyle w:val="TAC"/>
            </w:pPr>
            <w:r w:rsidRPr="00CA7D85">
              <w:t>-</w:t>
            </w:r>
          </w:p>
        </w:tc>
        <w:tc>
          <w:tcPr>
            <w:tcW w:w="892" w:type="dxa"/>
          </w:tcPr>
          <w:p w14:paraId="52C17E4B" w14:textId="77777777" w:rsidR="007335E1" w:rsidRPr="00CA7D85" w:rsidRDefault="007335E1" w:rsidP="002F2C00">
            <w:pPr>
              <w:pStyle w:val="TAC"/>
            </w:pPr>
            <w:r w:rsidRPr="00CA7D85">
              <w:t>-</w:t>
            </w:r>
          </w:p>
        </w:tc>
      </w:tr>
      <w:tr w:rsidR="007335E1" w:rsidRPr="00CA7D85" w14:paraId="2A7B7DAE" w14:textId="77777777" w:rsidTr="002F2C00">
        <w:tc>
          <w:tcPr>
            <w:tcW w:w="648" w:type="dxa"/>
          </w:tcPr>
          <w:p w14:paraId="5B632FB7" w14:textId="77777777" w:rsidR="007335E1" w:rsidRPr="00CA7D85" w:rsidRDefault="007335E1" w:rsidP="002F2C00">
            <w:pPr>
              <w:pStyle w:val="TAC"/>
            </w:pPr>
            <w:r w:rsidRPr="00CA7D85">
              <w:t>3-10</w:t>
            </w:r>
          </w:p>
        </w:tc>
        <w:tc>
          <w:tcPr>
            <w:tcW w:w="3969" w:type="dxa"/>
          </w:tcPr>
          <w:p w14:paraId="072A6CCE" w14:textId="77777777" w:rsidR="007335E1" w:rsidRPr="00CA7D85" w:rsidRDefault="007335E1" w:rsidP="002F2C00">
            <w:pPr>
              <w:pStyle w:val="TAL"/>
            </w:pPr>
            <w:r w:rsidRPr="00CA7D85">
              <w:t xml:space="preserve">Steps 1 to 8 of procedure described in TS 38.508-1 table 4.5.4.2-3: NR RRC_CONNECTED are performed. </w:t>
            </w:r>
          </w:p>
        </w:tc>
        <w:tc>
          <w:tcPr>
            <w:tcW w:w="709" w:type="dxa"/>
          </w:tcPr>
          <w:p w14:paraId="019CCED7" w14:textId="77777777" w:rsidR="007335E1" w:rsidRPr="00CA7D85" w:rsidRDefault="007335E1" w:rsidP="002F2C00">
            <w:pPr>
              <w:pStyle w:val="TAC"/>
            </w:pPr>
            <w:r w:rsidRPr="00CA7D85">
              <w:t>-</w:t>
            </w:r>
          </w:p>
        </w:tc>
        <w:tc>
          <w:tcPr>
            <w:tcW w:w="2977" w:type="dxa"/>
          </w:tcPr>
          <w:p w14:paraId="77B7C3D3" w14:textId="77777777" w:rsidR="007335E1" w:rsidRPr="00CA7D85" w:rsidRDefault="007335E1" w:rsidP="002F2C00">
            <w:pPr>
              <w:pStyle w:val="TAL"/>
              <w:rPr>
                <w:i/>
                <w:iCs/>
              </w:rPr>
            </w:pPr>
            <w:r w:rsidRPr="00CA7D85">
              <w:rPr>
                <w:i/>
                <w:iCs/>
              </w:rPr>
              <w:t>-</w:t>
            </w:r>
          </w:p>
        </w:tc>
        <w:tc>
          <w:tcPr>
            <w:tcW w:w="567" w:type="dxa"/>
          </w:tcPr>
          <w:p w14:paraId="5FE07EEC" w14:textId="77777777" w:rsidR="007335E1" w:rsidRPr="00CA7D85" w:rsidRDefault="007335E1" w:rsidP="002F2C00">
            <w:pPr>
              <w:pStyle w:val="TAC"/>
            </w:pPr>
            <w:r w:rsidRPr="00CA7D85">
              <w:t>-</w:t>
            </w:r>
          </w:p>
        </w:tc>
        <w:tc>
          <w:tcPr>
            <w:tcW w:w="892" w:type="dxa"/>
          </w:tcPr>
          <w:p w14:paraId="4272001F" w14:textId="77777777" w:rsidR="007335E1" w:rsidRPr="00CA7D85" w:rsidRDefault="007335E1" w:rsidP="002F2C00">
            <w:pPr>
              <w:pStyle w:val="TAC"/>
            </w:pPr>
            <w:r w:rsidRPr="00CA7D85">
              <w:t>-</w:t>
            </w:r>
          </w:p>
        </w:tc>
      </w:tr>
      <w:tr w:rsidR="007335E1" w:rsidRPr="00CA7D85" w14:paraId="1720CB01" w14:textId="77777777" w:rsidTr="002F2C00">
        <w:tc>
          <w:tcPr>
            <w:tcW w:w="648" w:type="dxa"/>
          </w:tcPr>
          <w:p w14:paraId="5E913C93" w14:textId="77777777" w:rsidR="007335E1" w:rsidRPr="00CA7D85" w:rsidRDefault="007335E1" w:rsidP="002F2C00">
            <w:pPr>
              <w:pStyle w:val="TAC"/>
            </w:pPr>
            <w:r w:rsidRPr="00CA7D85">
              <w:t>11</w:t>
            </w:r>
          </w:p>
        </w:tc>
        <w:tc>
          <w:tcPr>
            <w:tcW w:w="3969" w:type="dxa"/>
          </w:tcPr>
          <w:p w14:paraId="04CDAE5F" w14:textId="77777777" w:rsidR="007335E1" w:rsidRPr="00CA7D85" w:rsidRDefault="007335E1" w:rsidP="002F2C00">
            <w:pPr>
              <w:pStyle w:val="TAL"/>
            </w:pPr>
            <w:r w:rsidRPr="00CA7D85">
              <w:t xml:space="preserve">The SS transmits </w:t>
            </w:r>
            <w:r w:rsidRPr="00CA7D85">
              <w:rPr>
                <w:i/>
                <w:iCs/>
              </w:rPr>
              <w:t>UEInformationRequest</w:t>
            </w:r>
            <w:r w:rsidRPr="00CA7D85">
              <w:t xml:space="preserve"> message including </w:t>
            </w:r>
            <w:r w:rsidRPr="00CA7D85">
              <w:rPr>
                <w:i/>
                <w:iCs/>
              </w:rPr>
              <w:t>idleModeMeasurementReq</w:t>
            </w:r>
            <w:r w:rsidRPr="00CA7D85">
              <w:t xml:space="preserve"> to the UE.</w:t>
            </w:r>
          </w:p>
        </w:tc>
        <w:tc>
          <w:tcPr>
            <w:tcW w:w="709" w:type="dxa"/>
          </w:tcPr>
          <w:p w14:paraId="61A71341" w14:textId="77777777" w:rsidR="007335E1" w:rsidRPr="00CA7D85" w:rsidRDefault="007335E1" w:rsidP="002F2C00">
            <w:pPr>
              <w:pStyle w:val="TAC"/>
            </w:pPr>
            <w:r w:rsidRPr="00CA7D85">
              <w:t>&lt;-</w:t>
            </w:r>
          </w:p>
        </w:tc>
        <w:tc>
          <w:tcPr>
            <w:tcW w:w="2977" w:type="dxa"/>
          </w:tcPr>
          <w:p w14:paraId="619A8CE9" w14:textId="77777777" w:rsidR="007335E1" w:rsidRPr="00CA7D85" w:rsidRDefault="007335E1" w:rsidP="002F2C00">
            <w:pPr>
              <w:pStyle w:val="TAL"/>
            </w:pPr>
            <w:r w:rsidRPr="00CA7D85">
              <w:t xml:space="preserve">NR RRC: </w:t>
            </w:r>
            <w:r w:rsidRPr="00CA7D85">
              <w:rPr>
                <w:i/>
                <w:iCs/>
              </w:rPr>
              <w:t>UEInformationRequest</w:t>
            </w:r>
          </w:p>
        </w:tc>
        <w:tc>
          <w:tcPr>
            <w:tcW w:w="567" w:type="dxa"/>
          </w:tcPr>
          <w:p w14:paraId="011CC0DB" w14:textId="77777777" w:rsidR="007335E1" w:rsidRPr="00CA7D85" w:rsidRDefault="007335E1" w:rsidP="002F2C00">
            <w:pPr>
              <w:pStyle w:val="TAC"/>
            </w:pPr>
            <w:r w:rsidRPr="00CA7D85">
              <w:t>-</w:t>
            </w:r>
          </w:p>
        </w:tc>
        <w:tc>
          <w:tcPr>
            <w:tcW w:w="892" w:type="dxa"/>
          </w:tcPr>
          <w:p w14:paraId="471F4EDA" w14:textId="77777777" w:rsidR="007335E1" w:rsidRPr="00CA7D85" w:rsidRDefault="007335E1" w:rsidP="002F2C00">
            <w:pPr>
              <w:pStyle w:val="TAC"/>
            </w:pPr>
            <w:r w:rsidRPr="00CA7D85">
              <w:t>-</w:t>
            </w:r>
          </w:p>
        </w:tc>
      </w:tr>
      <w:tr w:rsidR="007335E1" w:rsidRPr="00CA7D85" w14:paraId="2906363C" w14:textId="77777777" w:rsidTr="002F2C00">
        <w:tc>
          <w:tcPr>
            <w:tcW w:w="648" w:type="dxa"/>
          </w:tcPr>
          <w:p w14:paraId="6018A114" w14:textId="77777777" w:rsidR="007335E1" w:rsidRPr="00CA7D85" w:rsidRDefault="007335E1" w:rsidP="002F2C00">
            <w:pPr>
              <w:pStyle w:val="TAC"/>
            </w:pPr>
            <w:r w:rsidRPr="00CA7D85">
              <w:t>12</w:t>
            </w:r>
          </w:p>
        </w:tc>
        <w:tc>
          <w:tcPr>
            <w:tcW w:w="3969" w:type="dxa"/>
          </w:tcPr>
          <w:p w14:paraId="2BE8738E" w14:textId="2DBB92D1" w:rsidR="007335E1" w:rsidRPr="00CA7D85" w:rsidRDefault="007335E1" w:rsidP="002F2C00">
            <w:pPr>
              <w:pStyle w:val="TAL"/>
            </w:pPr>
            <w:r w:rsidRPr="00CA7D85">
              <w:t xml:space="preserve">Check: Does the UE transmit </w:t>
            </w:r>
            <w:r w:rsidRPr="00CA7D85">
              <w:rPr>
                <w:i/>
              </w:rPr>
              <w:t xml:space="preserve">UEInformationResponse </w:t>
            </w:r>
            <w:r w:rsidRPr="00CA7D85">
              <w:rPr>
                <w:iCs/>
              </w:rPr>
              <w:t>including</w:t>
            </w:r>
            <w:r w:rsidRPr="00CA7D85">
              <w:rPr>
                <w:i/>
              </w:rPr>
              <w:t xml:space="preserve"> measResultIdle</w:t>
            </w:r>
            <w:ins w:id="11846" w:author="R5-240244" w:date="2024-04-10T07:21:00Z">
              <w:r w:rsidR="00572076">
                <w:rPr>
                  <w:i/>
                </w:rPr>
                <w:t>EUTRA</w:t>
              </w:r>
            </w:ins>
            <w:del w:id="11847" w:author="R5-240244" w:date="2024-04-10T07:21:00Z">
              <w:r w:rsidRPr="00CA7D85" w:rsidDel="00572076">
                <w:rPr>
                  <w:i/>
                </w:rPr>
                <w:delText>NR</w:delText>
              </w:r>
            </w:del>
            <w:r w:rsidRPr="00CA7D85">
              <w:rPr>
                <w:i/>
              </w:rPr>
              <w:t>?</w:t>
            </w:r>
          </w:p>
        </w:tc>
        <w:tc>
          <w:tcPr>
            <w:tcW w:w="709" w:type="dxa"/>
          </w:tcPr>
          <w:p w14:paraId="0FA5C8A9" w14:textId="77777777" w:rsidR="007335E1" w:rsidRPr="00CA7D85" w:rsidRDefault="007335E1" w:rsidP="002F2C00">
            <w:pPr>
              <w:pStyle w:val="TAC"/>
            </w:pPr>
            <w:r w:rsidRPr="00CA7D85">
              <w:t>-&gt;</w:t>
            </w:r>
          </w:p>
        </w:tc>
        <w:tc>
          <w:tcPr>
            <w:tcW w:w="2977" w:type="dxa"/>
          </w:tcPr>
          <w:p w14:paraId="660FA61A" w14:textId="77777777" w:rsidR="007335E1" w:rsidRPr="00CA7D85" w:rsidRDefault="007335E1" w:rsidP="002F2C00">
            <w:pPr>
              <w:pStyle w:val="TAL"/>
            </w:pPr>
            <w:r w:rsidRPr="00CA7D85">
              <w:t xml:space="preserve">NR RRC: </w:t>
            </w:r>
            <w:r w:rsidRPr="00CA7D85">
              <w:rPr>
                <w:i/>
                <w:iCs/>
              </w:rPr>
              <w:t>UEInformationResponse</w:t>
            </w:r>
          </w:p>
        </w:tc>
        <w:tc>
          <w:tcPr>
            <w:tcW w:w="567" w:type="dxa"/>
          </w:tcPr>
          <w:p w14:paraId="016421D2" w14:textId="77777777" w:rsidR="007335E1" w:rsidRPr="00CA7D85" w:rsidRDefault="007335E1" w:rsidP="002F2C00">
            <w:pPr>
              <w:pStyle w:val="TAC"/>
            </w:pPr>
            <w:r w:rsidRPr="00CA7D85">
              <w:t>1</w:t>
            </w:r>
          </w:p>
        </w:tc>
        <w:tc>
          <w:tcPr>
            <w:tcW w:w="892" w:type="dxa"/>
          </w:tcPr>
          <w:p w14:paraId="797217C1" w14:textId="77777777" w:rsidR="007335E1" w:rsidRPr="00CA7D85" w:rsidRDefault="007335E1" w:rsidP="002F2C00">
            <w:pPr>
              <w:pStyle w:val="TAC"/>
            </w:pPr>
            <w:r w:rsidRPr="00CA7D85">
              <w:t>P</w:t>
            </w:r>
          </w:p>
        </w:tc>
      </w:tr>
      <w:tr w:rsidR="007335E1" w:rsidRPr="00CA7D85" w14:paraId="4527B6DC" w14:textId="77777777" w:rsidTr="002F2C00">
        <w:tc>
          <w:tcPr>
            <w:tcW w:w="648" w:type="dxa"/>
          </w:tcPr>
          <w:p w14:paraId="0CDB1C9C" w14:textId="25DD5EE8" w:rsidR="007335E1" w:rsidRPr="00CA7D85" w:rsidRDefault="00713F19" w:rsidP="002F2C00">
            <w:pPr>
              <w:pStyle w:val="TAC"/>
            </w:pPr>
            <w:r w:rsidRPr="00CA7D85">
              <w:t>13</w:t>
            </w:r>
          </w:p>
        </w:tc>
        <w:tc>
          <w:tcPr>
            <w:tcW w:w="3969" w:type="dxa"/>
          </w:tcPr>
          <w:p w14:paraId="4CE539C8" w14:textId="77777777" w:rsidR="007335E1" w:rsidRPr="00CA7D85" w:rsidRDefault="007335E1" w:rsidP="002F2C00">
            <w:pPr>
              <w:pStyle w:val="TAL"/>
            </w:pPr>
            <w:r w:rsidRPr="00CA7D85">
              <w:t xml:space="preserve">The SS transmits </w:t>
            </w:r>
            <w:r w:rsidRPr="00CA7D85">
              <w:rPr>
                <w:i/>
                <w:iCs/>
              </w:rPr>
              <w:t>RRCRelease</w:t>
            </w:r>
            <w:r w:rsidRPr="00CA7D85">
              <w:t xml:space="preserve"> message including </w:t>
            </w:r>
            <w:r w:rsidRPr="00CA7D85">
              <w:rPr>
                <w:i/>
                <w:iCs/>
              </w:rPr>
              <w:t xml:space="preserve">measIdleConfig </w:t>
            </w:r>
            <w:r w:rsidRPr="00CA7D85">
              <w:t xml:space="preserve">without </w:t>
            </w:r>
            <w:r w:rsidRPr="00CA7D85">
              <w:rPr>
                <w:i/>
                <w:iCs/>
              </w:rPr>
              <w:t>measIdleCarrierListEUTRA</w:t>
            </w:r>
            <w:r w:rsidRPr="00CA7D85">
              <w:t xml:space="preserve"> to the UE</w:t>
            </w:r>
            <w:r w:rsidRPr="00CA7D85">
              <w:rPr>
                <w:i/>
                <w:iCs/>
              </w:rPr>
              <w:t>.</w:t>
            </w:r>
          </w:p>
        </w:tc>
        <w:tc>
          <w:tcPr>
            <w:tcW w:w="709" w:type="dxa"/>
          </w:tcPr>
          <w:p w14:paraId="10E67CD9" w14:textId="77777777" w:rsidR="007335E1" w:rsidRPr="00CA7D85" w:rsidRDefault="007335E1" w:rsidP="002F2C00">
            <w:pPr>
              <w:pStyle w:val="TAC"/>
            </w:pPr>
            <w:r w:rsidRPr="00CA7D85">
              <w:t>&lt;-</w:t>
            </w:r>
          </w:p>
        </w:tc>
        <w:tc>
          <w:tcPr>
            <w:tcW w:w="2977" w:type="dxa"/>
          </w:tcPr>
          <w:p w14:paraId="75505B28" w14:textId="77777777" w:rsidR="007335E1" w:rsidRPr="00CA7D85" w:rsidRDefault="007335E1" w:rsidP="002F2C00">
            <w:pPr>
              <w:pStyle w:val="TAL"/>
            </w:pPr>
            <w:r w:rsidRPr="00CA7D85">
              <w:rPr>
                <w:iCs/>
              </w:rPr>
              <w:t xml:space="preserve">NR RRC: </w:t>
            </w:r>
            <w:r w:rsidRPr="00CA7D85">
              <w:rPr>
                <w:i/>
              </w:rPr>
              <w:t>RRCRelease</w:t>
            </w:r>
          </w:p>
        </w:tc>
        <w:tc>
          <w:tcPr>
            <w:tcW w:w="567" w:type="dxa"/>
          </w:tcPr>
          <w:p w14:paraId="26C614EE" w14:textId="77777777" w:rsidR="007335E1" w:rsidRPr="00CA7D85" w:rsidRDefault="007335E1" w:rsidP="002F2C00">
            <w:pPr>
              <w:pStyle w:val="TAC"/>
            </w:pPr>
            <w:r w:rsidRPr="00CA7D85">
              <w:t>-</w:t>
            </w:r>
          </w:p>
        </w:tc>
        <w:tc>
          <w:tcPr>
            <w:tcW w:w="892" w:type="dxa"/>
          </w:tcPr>
          <w:p w14:paraId="181DAAA2" w14:textId="77777777" w:rsidR="007335E1" w:rsidRPr="00CA7D85" w:rsidRDefault="007335E1" w:rsidP="002F2C00">
            <w:pPr>
              <w:pStyle w:val="TAC"/>
            </w:pPr>
            <w:r w:rsidRPr="00CA7D85">
              <w:t>-</w:t>
            </w:r>
          </w:p>
        </w:tc>
      </w:tr>
      <w:tr w:rsidR="007335E1" w:rsidRPr="00CA7D85" w14:paraId="5C6510B1" w14:textId="77777777" w:rsidTr="002F2C00">
        <w:tc>
          <w:tcPr>
            <w:tcW w:w="648" w:type="dxa"/>
          </w:tcPr>
          <w:p w14:paraId="1F9EDDA1" w14:textId="388EC266" w:rsidR="007335E1" w:rsidRPr="00CA7D85" w:rsidRDefault="00713F19" w:rsidP="002F2C00">
            <w:pPr>
              <w:pStyle w:val="TAC"/>
            </w:pPr>
            <w:r w:rsidRPr="00CA7D85">
              <w:t>14</w:t>
            </w:r>
          </w:p>
        </w:tc>
        <w:tc>
          <w:tcPr>
            <w:tcW w:w="3969" w:type="dxa"/>
          </w:tcPr>
          <w:p w14:paraId="2CA93CCF" w14:textId="57C48DE8" w:rsidR="007335E1" w:rsidRPr="00CA7D85" w:rsidRDefault="007335E1" w:rsidP="002F2C00">
            <w:pPr>
              <w:pStyle w:val="TAL"/>
            </w:pPr>
            <w:r w:rsidRPr="00CA7D85">
              <w:t xml:space="preserve">Wait for </w:t>
            </w:r>
            <w:r w:rsidR="00713F19" w:rsidRPr="00CA7D85">
              <w:t>66</w:t>
            </w:r>
            <w:r w:rsidRPr="00CA7D85">
              <w:t xml:space="preserve"> s for UE to enter RRC_IDLE mode and to perform measurements.</w:t>
            </w:r>
          </w:p>
        </w:tc>
        <w:tc>
          <w:tcPr>
            <w:tcW w:w="709" w:type="dxa"/>
          </w:tcPr>
          <w:p w14:paraId="738EAA70" w14:textId="77777777" w:rsidR="007335E1" w:rsidRPr="00CA7D85" w:rsidRDefault="007335E1" w:rsidP="002F2C00">
            <w:pPr>
              <w:pStyle w:val="TAC"/>
            </w:pPr>
            <w:r w:rsidRPr="00CA7D85">
              <w:t>-</w:t>
            </w:r>
          </w:p>
        </w:tc>
        <w:tc>
          <w:tcPr>
            <w:tcW w:w="2977" w:type="dxa"/>
          </w:tcPr>
          <w:p w14:paraId="432D7157" w14:textId="77777777" w:rsidR="007335E1" w:rsidRPr="00CA7D85" w:rsidRDefault="007335E1" w:rsidP="002F2C00">
            <w:pPr>
              <w:pStyle w:val="TAL"/>
              <w:rPr>
                <w:iCs/>
              </w:rPr>
            </w:pPr>
            <w:r w:rsidRPr="00CA7D85">
              <w:rPr>
                <w:iCs/>
              </w:rPr>
              <w:t>-</w:t>
            </w:r>
          </w:p>
        </w:tc>
        <w:tc>
          <w:tcPr>
            <w:tcW w:w="567" w:type="dxa"/>
          </w:tcPr>
          <w:p w14:paraId="4161EAC0" w14:textId="77777777" w:rsidR="007335E1" w:rsidRPr="00CA7D85" w:rsidRDefault="007335E1" w:rsidP="002F2C00">
            <w:pPr>
              <w:pStyle w:val="TAC"/>
            </w:pPr>
            <w:r w:rsidRPr="00CA7D85">
              <w:t>-</w:t>
            </w:r>
          </w:p>
        </w:tc>
        <w:tc>
          <w:tcPr>
            <w:tcW w:w="892" w:type="dxa"/>
          </w:tcPr>
          <w:p w14:paraId="6477A0EA" w14:textId="77777777" w:rsidR="007335E1" w:rsidRPr="00CA7D85" w:rsidRDefault="007335E1" w:rsidP="002F2C00">
            <w:pPr>
              <w:pStyle w:val="TAC"/>
            </w:pPr>
            <w:r w:rsidRPr="00CA7D85">
              <w:t>-</w:t>
            </w:r>
          </w:p>
        </w:tc>
      </w:tr>
      <w:tr w:rsidR="007335E1" w:rsidRPr="00CA7D85" w14:paraId="28D9B836" w14:textId="77777777" w:rsidTr="002F2C00">
        <w:tc>
          <w:tcPr>
            <w:tcW w:w="648" w:type="dxa"/>
          </w:tcPr>
          <w:p w14:paraId="2C3E2E6B" w14:textId="47E1138B" w:rsidR="007335E1" w:rsidRPr="00CA7D85" w:rsidRDefault="00713F19" w:rsidP="002F2C00">
            <w:pPr>
              <w:pStyle w:val="TAC"/>
            </w:pPr>
            <w:r w:rsidRPr="00CA7D85">
              <w:t>15</w:t>
            </w:r>
            <w:r w:rsidR="007335E1" w:rsidRPr="00CA7D85">
              <w:t>-</w:t>
            </w:r>
            <w:r w:rsidRPr="00CA7D85">
              <w:t>22</w:t>
            </w:r>
          </w:p>
        </w:tc>
        <w:tc>
          <w:tcPr>
            <w:tcW w:w="3969" w:type="dxa"/>
          </w:tcPr>
          <w:p w14:paraId="688789B9" w14:textId="77777777" w:rsidR="007335E1" w:rsidRPr="00CA7D85" w:rsidRDefault="007335E1" w:rsidP="002F2C00">
            <w:pPr>
              <w:pStyle w:val="TAL"/>
            </w:pPr>
            <w:r w:rsidRPr="00CA7D85">
              <w:t>Steps 1 to 8 of procedure described in TS 38.508-1 table 4.5.4.2-3: NR RRC_CONNECTED are performed.</w:t>
            </w:r>
          </w:p>
        </w:tc>
        <w:tc>
          <w:tcPr>
            <w:tcW w:w="709" w:type="dxa"/>
          </w:tcPr>
          <w:p w14:paraId="32BB69A8" w14:textId="77777777" w:rsidR="007335E1" w:rsidRPr="00CA7D85" w:rsidRDefault="007335E1" w:rsidP="002F2C00">
            <w:pPr>
              <w:pStyle w:val="TAC"/>
            </w:pPr>
            <w:r w:rsidRPr="00CA7D85">
              <w:t>-</w:t>
            </w:r>
          </w:p>
        </w:tc>
        <w:tc>
          <w:tcPr>
            <w:tcW w:w="2977" w:type="dxa"/>
          </w:tcPr>
          <w:p w14:paraId="5AD117A3" w14:textId="77777777" w:rsidR="007335E1" w:rsidRPr="00CA7D85" w:rsidRDefault="007335E1" w:rsidP="002F2C00">
            <w:pPr>
              <w:pStyle w:val="TAL"/>
              <w:rPr>
                <w:iCs/>
              </w:rPr>
            </w:pPr>
            <w:r w:rsidRPr="00CA7D85">
              <w:rPr>
                <w:iCs/>
              </w:rPr>
              <w:t>-</w:t>
            </w:r>
          </w:p>
        </w:tc>
        <w:tc>
          <w:tcPr>
            <w:tcW w:w="567" w:type="dxa"/>
          </w:tcPr>
          <w:p w14:paraId="2284BE9B" w14:textId="77777777" w:rsidR="007335E1" w:rsidRPr="00CA7D85" w:rsidRDefault="007335E1" w:rsidP="002F2C00">
            <w:pPr>
              <w:pStyle w:val="TAC"/>
            </w:pPr>
            <w:r w:rsidRPr="00CA7D85">
              <w:t>-</w:t>
            </w:r>
          </w:p>
        </w:tc>
        <w:tc>
          <w:tcPr>
            <w:tcW w:w="892" w:type="dxa"/>
          </w:tcPr>
          <w:p w14:paraId="5990F37C" w14:textId="77777777" w:rsidR="007335E1" w:rsidRPr="00CA7D85" w:rsidRDefault="007335E1" w:rsidP="002F2C00">
            <w:pPr>
              <w:pStyle w:val="TAC"/>
            </w:pPr>
            <w:r w:rsidRPr="00CA7D85">
              <w:t>-</w:t>
            </w:r>
          </w:p>
        </w:tc>
      </w:tr>
      <w:tr w:rsidR="007335E1" w:rsidRPr="00CA7D85" w14:paraId="465316A5" w14:textId="77777777" w:rsidTr="002F2C00">
        <w:tc>
          <w:tcPr>
            <w:tcW w:w="648" w:type="dxa"/>
          </w:tcPr>
          <w:p w14:paraId="437CB321" w14:textId="20B78B86" w:rsidR="007335E1" w:rsidRPr="00CA7D85" w:rsidRDefault="00713F19" w:rsidP="002F2C00">
            <w:pPr>
              <w:pStyle w:val="TAC"/>
            </w:pPr>
            <w:r w:rsidRPr="00CA7D85">
              <w:t>23</w:t>
            </w:r>
          </w:p>
        </w:tc>
        <w:tc>
          <w:tcPr>
            <w:tcW w:w="3969" w:type="dxa"/>
          </w:tcPr>
          <w:p w14:paraId="21F0C5B8" w14:textId="77777777" w:rsidR="007335E1" w:rsidRPr="00CA7D85" w:rsidRDefault="007335E1" w:rsidP="002F2C00">
            <w:pPr>
              <w:pStyle w:val="TAL"/>
            </w:pPr>
            <w:r w:rsidRPr="00CA7D85">
              <w:t xml:space="preserve">The SS transmits </w:t>
            </w:r>
            <w:r w:rsidRPr="00CA7D85">
              <w:rPr>
                <w:i/>
                <w:iCs/>
              </w:rPr>
              <w:t>UEInformationRequest</w:t>
            </w:r>
            <w:r w:rsidRPr="00CA7D85">
              <w:t xml:space="preserve"> message including </w:t>
            </w:r>
            <w:r w:rsidRPr="00CA7D85">
              <w:rPr>
                <w:i/>
                <w:iCs/>
              </w:rPr>
              <w:t>idleModeMeasurementReq</w:t>
            </w:r>
            <w:r w:rsidRPr="00CA7D85">
              <w:t xml:space="preserve"> to the UE.</w:t>
            </w:r>
          </w:p>
        </w:tc>
        <w:tc>
          <w:tcPr>
            <w:tcW w:w="709" w:type="dxa"/>
          </w:tcPr>
          <w:p w14:paraId="2CDDD752" w14:textId="77777777" w:rsidR="007335E1" w:rsidRPr="00CA7D85" w:rsidRDefault="007335E1" w:rsidP="002F2C00">
            <w:pPr>
              <w:pStyle w:val="TAC"/>
            </w:pPr>
            <w:r w:rsidRPr="00CA7D85">
              <w:t>&lt;-</w:t>
            </w:r>
          </w:p>
        </w:tc>
        <w:tc>
          <w:tcPr>
            <w:tcW w:w="2977" w:type="dxa"/>
          </w:tcPr>
          <w:p w14:paraId="559A3676" w14:textId="77777777" w:rsidR="007335E1" w:rsidRPr="00CA7D85" w:rsidRDefault="007335E1" w:rsidP="002F2C00">
            <w:pPr>
              <w:pStyle w:val="TAL"/>
            </w:pPr>
            <w:r w:rsidRPr="00CA7D85">
              <w:t xml:space="preserve">NR RRC: </w:t>
            </w:r>
            <w:r w:rsidRPr="00CA7D85">
              <w:rPr>
                <w:i/>
                <w:iCs/>
              </w:rPr>
              <w:t>UEInformationRequest</w:t>
            </w:r>
          </w:p>
        </w:tc>
        <w:tc>
          <w:tcPr>
            <w:tcW w:w="567" w:type="dxa"/>
          </w:tcPr>
          <w:p w14:paraId="18282642" w14:textId="77777777" w:rsidR="007335E1" w:rsidRPr="00CA7D85" w:rsidRDefault="007335E1" w:rsidP="002F2C00">
            <w:pPr>
              <w:pStyle w:val="TAC"/>
            </w:pPr>
            <w:r w:rsidRPr="00CA7D85">
              <w:t>-</w:t>
            </w:r>
          </w:p>
        </w:tc>
        <w:tc>
          <w:tcPr>
            <w:tcW w:w="892" w:type="dxa"/>
          </w:tcPr>
          <w:p w14:paraId="57508033" w14:textId="77777777" w:rsidR="007335E1" w:rsidRPr="00CA7D85" w:rsidRDefault="007335E1" w:rsidP="002F2C00">
            <w:pPr>
              <w:pStyle w:val="TAC"/>
            </w:pPr>
            <w:r w:rsidRPr="00CA7D85">
              <w:t>-</w:t>
            </w:r>
          </w:p>
        </w:tc>
      </w:tr>
      <w:tr w:rsidR="007335E1" w:rsidRPr="00CA7D85" w14:paraId="3D26BC01" w14:textId="77777777" w:rsidTr="002F2C00">
        <w:tc>
          <w:tcPr>
            <w:tcW w:w="648" w:type="dxa"/>
          </w:tcPr>
          <w:p w14:paraId="7C9883EA" w14:textId="3C7046DB" w:rsidR="007335E1" w:rsidRPr="00CA7D85" w:rsidRDefault="00713F19" w:rsidP="002F2C00">
            <w:pPr>
              <w:pStyle w:val="TAC"/>
            </w:pPr>
            <w:r w:rsidRPr="00CA7D85">
              <w:t>24</w:t>
            </w:r>
          </w:p>
        </w:tc>
        <w:tc>
          <w:tcPr>
            <w:tcW w:w="3969" w:type="dxa"/>
          </w:tcPr>
          <w:p w14:paraId="0209AF42" w14:textId="0C4B5419" w:rsidR="007335E1" w:rsidRPr="00CA7D85" w:rsidRDefault="007335E1" w:rsidP="002F2C00">
            <w:pPr>
              <w:pStyle w:val="TAL"/>
            </w:pPr>
            <w:r w:rsidRPr="00CA7D85">
              <w:t xml:space="preserve">Check: Does the UE transmit </w:t>
            </w:r>
            <w:r w:rsidRPr="00CA7D85">
              <w:rPr>
                <w:i/>
              </w:rPr>
              <w:t xml:space="preserve">UEInformationResponse </w:t>
            </w:r>
            <w:r w:rsidR="00CF7588" w:rsidRPr="00CF7588">
              <w:rPr>
                <w:i/>
              </w:rPr>
              <w:t>without</w:t>
            </w:r>
            <w:r w:rsidRPr="00CA7D85">
              <w:rPr>
                <w:i/>
              </w:rPr>
              <w:t xml:space="preserve"> measResultIdle</w:t>
            </w:r>
            <w:ins w:id="11848" w:author="R5-240244" w:date="2024-04-10T07:21:00Z">
              <w:r w:rsidR="00572076">
                <w:rPr>
                  <w:i/>
                </w:rPr>
                <w:t>EUTRA</w:t>
              </w:r>
            </w:ins>
            <w:del w:id="11849" w:author="R5-240244" w:date="2024-04-10T07:21:00Z">
              <w:r w:rsidRPr="00CA7D85" w:rsidDel="00572076">
                <w:rPr>
                  <w:i/>
                </w:rPr>
                <w:delText>NR</w:delText>
              </w:r>
            </w:del>
            <w:r w:rsidRPr="00CA7D85">
              <w:rPr>
                <w:i/>
              </w:rPr>
              <w:t>?</w:t>
            </w:r>
          </w:p>
        </w:tc>
        <w:tc>
          <w:tcPr>
            <w:tcW w:w="709" w:type="dxa"/>
          </w:tcPr>
          <w:p w14:paraId="48952535" w14:textId="77777777" w:rsidR="007335E1" w:rsidRPr="00CA7D85" w:rsidRDefault="007335E1" w:rsidP="002F2C00">
            <w:pPr>
              <w:pStyle w:val="TAC"/>
            </w:pPr>
            <w:r w:rsidRPr="00CA7D85">
              <w:t>-&gt;</w:t>
            </w:r>
          </w:p>
        </w:tc>
        <w:tc>
          <w:tcPr>
            <w:tcW w:w="2977" w:type="dxa"/>
          </w:tcPr>
          <w:p w14:paraId="1CC13EDF" w14:textId="77777777" w:rsidR="007335E1" w:rsidRPr="00CA7D85" w:rsidRDefault="007335E1" w:rsidP="002F2C00">
            <w:pPr>
              <w:pStyle w:val="TAL"/>
            </w:pPr>
            <w:r w:rsidRPr="00CA7D85">
              <w:t xml:space="preserve">NR RRC: </w:t>
            </w:r>
            <w:r w:rsidRPr="00CA7D85">
              <w:rPr>
                <w:i/>
                <w:iCs/>
              </w:rPr>
              <w:t>UEInformationResponse</w:t>
            </w:r>
          </w:p>
        </w:tc>
        <w:tc>
          <w:tcPr>
            <w:tcW w:w="567" w:type="dxa"/>
          </w:tcPr>
          <w:p w14:paraId="3C95A89C" w14:textId="3A5B1BB9" w:rsidR="007335E1" w:rsidRPr="00CA7D85" w:rsidRDefault="00713F19" w:rsidP="002F2C00">
            <w:pPr>
              <w:pStyle w:val="TAC"/>
            </w:pPr>
            <w:r w:rsidRPr="00CA7D85">
              <w:t>2</w:t>
            </w:r>
          </w:p>
        </w:tc>
        <w:tc>
          <w:tcPr>
            <w:tcW w:w="892" w:type="dxa"/>
          </w:tcPr>
          <w:p w14:paraId="547239F8" w14:textId="02D358EE" w:rsidR="007335E1" w:rsidRPr="00CA7D85" w:rsidRDefault="00CF7588" w:rsidP="002F2C00">
            <w:pPr>
              <w:pStyle w:val="TAC"/>
            </w:pPr>
            <w:r w:rsidRPr="00CF7588">
              <w:t>P</w:t>
            </w:r>
          </w:p>
        </w:tc>
      </w:tr>
    </w:tbl>
    <w:p w14:paraId="12075532" w14:textId="77777777" w:rsidR="007335E1" w:rsidRPr="00CA7D85" w:rsidRDefault="007335E1" w:rsidP="007335E1"/>
    <w:p w14:paraId="3E5C290B" w14:textId="77777777" w:rsidR="007335E1" w:rsidRPr="00CA7D85" w:rsidRDefault="007335E1" w:rsidP="007335E1">
      <w:pPr>
        <w:pStyle w:val="H6"/>
      </w:pPr>
      <w:r w:rsidRPr="00CA7D85">
        <w:t>8.2.6.3.6.3.3</w:t>
      </w:r>
      <w:r w:rsidRPr="00CA7D85">
        <w:rPr>
          <w:snapToGrid w:val="0"/>
        </w:rPr>
        <w:tab/>
        <w:t>Specific message contents</w:t>
      </w:r>
    </w:p>
    <w:p w14:paraId="64BC194B" w14:textId="77777777" w:rsidR="00713F19" w:rsidRPr="00CA7D85" w:rsidRDefault="00713F19" w:rsidP="00713F19">
      <w:pPr>
        <w:pStyle w:val="TH"/>
      </w:pPr>
      <w:r w:rsidRPr="00CA7D85">
        <w:t xml:space="preserve">Table 8.2.6.3.6.3.3-1: </w:t>
      </w:r>
      <w:r w:rsidRPr="00CA7D85">
        <w:rPr>
          <w:i/>
          <w:iCs/>
        </w:rPr>
        <w:t>RRCRelease</w:t>
      </w:r>
      <w:r w:rsidRPr="00CA7D85">
        <w:t xml:space="preserve"> (steps 1 and 13, Table 8.2.6.3.6.3.2-1)</w:t>
      </w:r>
    </w:p>
    <w:tbl>
      <w:tblPr>
        <w:tblW w:w="9635" w:type="dxa"/>
        <w:tblLayout w:type="fixed"/>
        <w:tblLook w:val="04A0" w:firstRow="1" w:lastRow="0" w:firstColumn="1" w:lastColumn="0" w:noHBand="0" w:noVBand="1"/>
      </w:tblPr>
      <w:tblGrid>
        <w:gridCol w:w="4535"/>
        <w:gridCol w:w="2267"/>
        <w:gridCol w:w="1700"/>
        <w:gridCol w:w="1133"/>
      </w:tblGrid>
      <w:tr w:rsidR="00713F19" w:rsidRPr="00CA7D85" w14:paraId="281C2317" w14:textId="77777777" w:rsidTr="0060318F">
        <w:tc>
          <w:tcPr>
            <w:tcW w:w="9635" w:type="dxa"/>
            <w:gridSpan w:val="4"/>
            <w:tcBorders>
              <w:top w:val="single" w:sz="4" w:space="0" w:color="auto"/>
              <w:left w:val="single" w:sz="4" w:space="0" w:color="auto"/>
              <w:bottom w:val="single" w:sz="4" w:space="0" w:color="auto"/>
              <w:right w:val="single" w:sz="4" w:space="0" w:color="auto"/>
            </w:tcBorders>
            <w:hideMark/>
          </w:tcPr>
          <w:p w14:paraId="1F234BB5" w14:textId="77777777" w:rsidR="00713F19" w:rsidRPr="00CA7D85" w:rsidRDefault="00713F19" w:rsidP="0060318F">
            <w:pPr>
              <w:pStyle w:val="TAL"/>
            </w:pPr>
            <w:r w:rsidRPr="00CA7D85">
              <w:t>Derivation Path: TS 38.508-1 [4], clause 4.6.1 table 4.6.1-16</w:t>
            </w:r>
          </w:p>
        </w:tc>
      </w:tr>
      <w:tr w:rsidR="00713F19" w:rsidRPr="00CA7D85" w14:paraId="1DB6F794"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5A7AF601" w14:textId="77777777" w:rsidR="00713F19" w:rsidRPr="00CA7D85" w:rsidRDefault="00713F19" w:rsidP="0060318F">
            <w:pPr>
              <w:pStyle w:val="TAH"/>
              <w:rPr>
                <w:lang w:eastAsia="x-none"/>
              </w:rPr>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A3C7D99" w14:textId="77777777" w:rsidR="00713F19" w:rsidRPr="00CA7D85" w:rsidRDefault="00713F19" w:rsidP="0060318F">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3DAB2C60" w14:textId="77777777" w:rsidR="00713F19" w:rsidRPr="00CA7D85" w:rsidRDefault="00713F19" w:rsidP="0060318F">
            <w:pPr>
              <w:pStyle w:val="TAH"/>
            </w:pPr>
            <w:r w:rsidRPr="00CA7D85">
              <w:t>Comment</w:t>
            </w:r>
          </w:p>
        </w:tc>
        <w:tc>
          <w:tcPr>
            <w:tcW w:w="1133" w:type="dxa"/>
            <w:tcBorders>
              <w:top w:val="single" w:sz="4" w:space="0" w:color="auto"/>
              <w:left w:val="single" w:sz="4" w:space="0" w:color="auto"/>
              <w:bottom w:val="single" w:sz="4" w:space="0" w:color="auto"/>
              <w:right w:val="single" w:sz="4" w:space="0" w:color="auto"/>
            </w:tcBorders>
            <w:hideMark/>
          </w:tcPr>
          <w:p w14:paraId="6AD237E3" w14:textId="77777777" w:rsidR="00713F19" w:rsidRPr="00CA7D85" w:rsidRDefault="00713F19" w:rsidP="0060318F">
            <w:pPr>
              <w:pStyle w:val="TAH"/>
            </w:pPr>
            <w:r w:rsidRPr="00CA7D85">
              <w:t>Condition</w:t>
            </w:r>
          </w:p>
        </w:tc>
      </w:tr>
      <w:tr w:rsidR="00713F19" w:rsidRPr="00CA7D85" w14:paraId="703ED7C9"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0F44A2D7" w14:textId="77777777" w:rsidR="00713F19" w:rsidRPr="00CA7D85" w:rsidRDefault="00713F19" w:rsidP="0060318F">
            <w:pPr>
              <w:pStyle w:val="TAL"/>
            </w:pPr>
            <w:r w:rsidRPr="00CA7D85">
              <w:t>RRCRelease ::= SEQUENCE {</w:t>
            </w:r>
          </w:p>
        </w:tc>
        <w:tc>
          <w:tcPr>
            <w:tcW w:w="2267" w:type="dxa"/>
            <w:tcBorders>
              <w:top w:val="single" w:sz="4" w:space="0" w:color="auto"/>
              <w:left w:val="single" w:sz="4" w:space="0" w:color="auto"/>
              <w:bottom w:val="single" w:sz="4" w:space="0" w:color="auto"/>
              <w:right w:val="single" w:sz="4" w:space="0" w:color="auto"/>
            </w:tcBorders>
          </w:tcPr>
          <w:p w14:paraId="5727BCD0"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2A8365EF"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0DEA4AA8" w14:textId="77777777" w:rsidR="00713F19" w:rsidRPr="00CA7D85" w:rsidRDefault="00713F19" w:rsidP="0060318F">
            <w:pPr>
              <w:pStyle w:val="TAL"/>
            </w:pPr>
          </w:p>
        </w:tc>
      </w:tr>
      <w:tr w:rsidR="00713F19" w:rsidRPr="00CA7D85" w14:paraId="6CB45930"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35E9222C" w14:textId="77777777" w:rsidR="00713F19" w:rsidRPr="00CA7D85" w:rsidRDefault="00713F19" w:rsidP="0060318F">
            <w:pPr>
              <w:pStyle w:val="TAL"/>
            </w:pPr>
            <w:r w:rsidRPr="00CA7D85">
              <w:t xml:space="preserve">  rrc-TransactionIdentifier</w:t>
            </w:r>
          </w:p>
        </w:tc>
        <w:tc>
          <w:tcPr>
            <w:tcW w:w="2267" w:type="dxa"/>
            <w:tcBorders>
              <w:top w:val="single" w:sz="4" w:space="0" w:color="auto"/>
              <w:left w:val="single" w:sz="4" w:space="0" w:color="auto"/>
              <w:bottom w:val="single" w:sz="4" w:space="0" w:color="auto"/>
              <w:right w:val="single" w:sz="4" w:space="0" w:color="auto"/>
            </w:tcBorders>
            <w:hideMark/>
          </w:tcPr>
          <w:p w14:paraId="4BD0B80B" w14:textId="77777777" w:rsidR="00713F19" w:rsidRPr="00CA7D85" w:rsidRDefault="00713F19" w:rsidP="0060318F">
            <w:pPr>
              <w:pStyle w:val="TAL"/>
            </w:pPr>
            <w:r w:rsidRPr="00CA7D85">
              <w:t>RRC-TransactionIdentifier</w:t>
            </w:r>
          </w:p>
        </w:tc>
        <w:tc>
          <w:tcPr>
            <w:tcW w:w="1700" w:type="dxa"/>
            <w:tcBorders>
              <w:top w:val="single" w:sz="4" w:space="0" w:color="auto"/>
              <w:left w:val="single" w:sz="4" w:space="0" w:color="auto"/>
              <w:bottom w:val="single" w:sz="4" w:space="0" w:color="auto"/>
              <w:right w:val="single" w:sz="4" w:space="0" w:color="auto"/>
            </w:tcBorders>
          </w:tcPr>
          <w:p w14:paraId="21315178"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7C0F2967" w14:textId="77777777" w:rsidR="00713F19" w:rsidRPr="00CA7D85" w:rsidRDefault="00713F19" w:rsidP="0060318F">
            <w:pPr>
              <w:pStyle w:val="TAL"/>
            </w:pPr>
          </w:p>
        </w:tc>
      </w:tr>
      <w:tr w:rsidR="00713F19" w:rsidRPr="00CA7D85" w14:paraId="152F51B4"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5DCE818B" w14:textId="77777777" w:rsidR="00713F19" w:rsidRPr="00CA7D85" w:rsidRDefault="00713F19" w:rsidP="0060318F">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564C9C1E"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540E16F2"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3B9318E8" w14:textId="77777777" w:rsidR="00713F19" w:rsidRPr="00CA7D85" w:rsidRDefault="00713F19" w:rsidP="0060318F">
            <w:pPr>
              <w:pStyle w:val="TAL"/>
            </w:pPr>
          </w:p>
        </w:tc>
      </w:tr>
      <w:tr w:rsidR="00713F19" w:rsidRPr="00CA7D85" w14:paraId="75EE0839"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535E1C90" w14:textId="77777777" w:rsidR="00713F19" w:rsidRPr="00CA7D85" w:rsidRDefault="00713F19" w:rsidP="0060318F">
            <w:pPr>
              <w:pStyle w:val="TAL"/>
            </w:pPr>
            <w:r w:rsidRPr="00CA7D85">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5C7AA6AA"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6858A63E"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2BEE743D" w14:textId="77777777" w:rsidR="00713F19" w:rsidRPr="00CA7D85" w:rsidRDefault="00713F19" w:rsidP="0060318F">
            <w:pPr>
              <w:pStyle w:val="TAL"/>
            </w:pPr>
          </w:p>
        </w:tc>
      </w:tr>
      <w:tr w:rsidR="00713F19" w:rsidRPr="00CA7D85" w14:paraId="44FDE756" w14:textId="77777777" w:rsidTr="0060318F">
        <w:tc>
          <w:tcPr>
            <w:tcW w:w="4535" w:type="dxa"/>
            <w:tcBorders>
              <w:top w:val="single" w:sz="4" w:space="0" w:color="auto"/>
              <w:left w:val="single" w:sz="4" w:space="0" w:color="auto"/>
              <w:bottom w:val="single" w:sz="4" w:space="0" w:color="auto"/>
              <w:right w:val="single" w:sz="4" w:space="0" w:color="auto"/>
            </w:tcBorders>
          </w:tcPr>
          <w:p w14:paraId="47BE5829" w14:textId="77777777" w:rsidR="00713F19" w:rsidRPr="00CA7D85" w:rsidRDefault="00713F19" w:rsidP="0060318F">
            <w:pPr>
              <w:pStyle w:val="TAL"/>
            </w:pPr>
            <w:r w:rsidRPr="00CA7D85">
              <w:t xml:space="preserve">      nonCriticalExtensions SEQUENCE {</w:t>
            </w:r>
          </w:p>
        </w:tc>
        <w:tc>
          <w:tcPr>
            <w:tcW w:w="2267" w:type="dxa"/>
            <w:tcBorders>
              <w:top w:val="single" w:sz="4" w:space="0" w:color="auto"/>
              <w:left w:val="single" w:sz="4" w:space="0" w:color="auto"/>
              <w:bottom w:val="single" w:sz="4" w:space="0" w:color="auto"/>
              <w:right w:val="single" w:sz="4" w:space="0" w:color="auto"/>
            </w:tcBorders>
          </w:tcPr>
          <w:p w14:paraId="6C48F4A2"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45DDDF97"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6BD77DB1" w14:textId="77777777" w:rsidR="00713F19" w:rsidRPr="00CA7D85" w:rsidRDefault="00713F19" w:rsidP="0060318F">
            <w:pPr>
              <w:pStyle w:val="TAL"/>
            </w:pPr>
          </w:p>
        </w:tc>
      </w:tr>
      <w:tr w:rsidR="00713F19" w:rsidRPr="00CA7D85" w14:paraId="7CBA9D5D" w14:textId="77777777" w:rsidTr="0060318F">
        <w:tc>
          <w:tcPr>
            <w:tcW w:w="4535" w:type="dxa"/>
            <w:tcBorders>
              <w:top w:val="single" w:sz="4" w:space="0" w:color="auto"/>
              <w:left w:val="single" w:sz="4" w:space="0" w:color="auto"/>
              <w:bottom w:val="single" w:sz="4" w:space="0" w:color="auto"/>
              <w:right w:val="single" w:sz="4" w:space="0" w:color="auto"/>
            </w:tcBorders>
          </w:tcPr>
          <w:p w14:paraId="5BA0A7C8" w14:textId="77777777" w:rsidR="00713F19" w:rsidRPr="00CA7D85" w:rsidRDefault="00713F19" w:rsidP="0060318F">
            <w:pPr>
              <w:pStyle w:val="TAL"/>
            </w:pPr>
            <w:r w:rsidRPr="00CA7D85">
              <w:t xml:space="preserve">        nonCriticalExtensions SEQUENCE {</w:t>
            </w:r>
          </w:p>
        </w:tc>
        <w:tc>
          <w:tcPr>
            <w:tcW w:w="2267" w:type="dxa"/>
            <w:tcBorders>
              <w:top w:val="single" w:sz="4" w:space="0" w:color="auto"/>
              <w:left w:val="single" w:sz="4" w:space="0" w:color="auto"/>
              <w:bottom w:val="single" w:sz="4" w:space="0" w:color="auto"/>
              <w:right w:val="single" w:sz="4" w:space="0" w:color="auto"/>
            </w:tcBorders>
          </w:tcPr>
          <w:p w14:paraId="3D517FD2"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7AA15ECC"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1BBEAB34" w14:textId="77777777" w:rsidR="00713F19" w:rsidRPr="00CA7D85" w:rsidRDefault="00713F19" w:rsidP="0060318F">
            <w:pPr>
              <w:pStyle w:val="TAL"/>
            </w:pPr>
          </w:p>
        </w:tc>
      </w:tr>
      <w:tr w:rsidR="00713F19" w:rsidRPr="00CA7D85" w14:paraId="3C2D4D6F" w14:textId="77777777" w:rsidTr="0060318F">
        <w:tc>
          <w:tcPr>
            <w:tcW w:w="4535" w:type="dxa"/>
            <w:tcBorders>
              <w:top w:val="single" w:sz="4" w:space="0" w:color="auto"/>
              <w:left w:val="single" w:sz="4" w:space="0" w:color="auto"/>
              <w:bottom w:val="single" w:sz="4" w:space="0" w:color="auto"/>
              <w:right w:val="single" w:sz="4" w:space="0" w:color="auto"/>
            </w:tcBorders>
          </w:tcPr>
          <w:p w14:paraId="1E33F0D3" w14:textId="77777777" w:rsidR="00713F19" w:rsidRPr="00CA7D85" w:rsidRDefault="00713F19" w:rsidP="0060318F">
            <w:pPr>
              <w:pStyle w:val="TAL"/>
            </w:pPr>
            <w:r w:rsidRPr="00CA7D85">
              <w:t xml:space="preserve">          measIdleConfig-r16 SetupRelease {</w:t>
            </w:r>
          </w:p>
        </w:tc>
        <w:tc>
          <w:tcPr>
            <w:tcW w:w="2267" w:type="dxa"/>
            <w:tcBorders>
              <w:top w:val="single" w:sz="4" w:space="0" w:color="auto"/>
              <w:left w:val="single" w:sz="4" w:space="0" w:color="auto"/>
              <w:bottom w:val="single" w:sz="4" w:space="0" w:color="auto"/>
              <w:right w:val="single" w:sz="4" w:space="0" w:color="auto"/>
            </w:tcBorders>
          </w:tcPr>
          <w:p w14:paraId="49AA81D4"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2D437E2E"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114C6E39" w14:textId="77777777" w:rsidR="00713F19" w:rsidRPr="00CA7D85" w:rsidRDefault="00713F19" w:rsidP="0060318F">
            <w:pPr>
              <w:pStyle w:val="TAL"/>
            </w:pPr>
          </w:p>
        </w:tc>
      </w:tr>
      <w:tr w:rsidR="00713F19" w:rsidRPr="00CA7D85" w14:paraId="7B1ABBDB" w14:textId="77777777" w:rsidTr="0060318F">
        <w:tc>
          <w:tcPr>
            <w:tcW w:w="4535" w:type="dxa"/>
            <w:tcBorders>
              <w:top w:val="single" w:sz="4" w:space="0" w:color="auto"/>
              <w:left w:val="single" w:sz="4" w:space="0" w:color="auto"/>
              <w:bottom w:val="single" w:sz="4" w:space="0" w:color="auto"/>
              <w:right w:val="single" w:sz="4" w:space="0" w:color="auto"/>
            </w:tcBorders>
          </w:tcPr>
          <w:p w14:paraId="3100752A" w14:textId="77777777" w:rsidR="00713F19" w:rsidRPr="00CA7D85" w:rsidRDefault="00713F19" w:rsidP="0060318F">
            <w:pPr>
              <w:pStyle w:val="TAL"/>
            </w:pPr>
            <w:r w:rsidRPr="00CA7D85">
              <w:t xml:space="preserve">            setup</w:t>
            </w:r>
          </w:p>
        </w:tc>
        <w:tc>
          <w:tcPr>
            <w:tcW w:w="2267" w:type="dxa"/>
            <w:tcBorders>
              <w:top w:val="single" w:sz="4" w:space="0" w:color="auto"/>
              <w:left w:val="single" w:sz="4" w:space="0" w:color="auto"/>
              <w:bottom w:val="single" w:sz="4" w:space="0" w:color="auto"/>
              <w:right w:val="single" w:sz="4" w:space="0" w:color="auto"/>
            </w:tcBorders>
          </w:tcPr>
          <w:p w14:paraId="799B9DED" w14:textId="77777777" w:rsidR="00713F19" w:rsidRPr="00CA7D85" w:rsidRDefault="00713F19" w:rsidP="0060318F">
            <w:pPr>
              <w:pStyle w:val="TAL"/>
            </w:pPr>
            <w:r w:rsidRPr="00CA7D85">
              <w:t>MeasIdleConfigDedicated</w:t>
            </w:r>
          </w:p>
        </w:tc>
        <w:tc>
          <w:tcPr>
            <w:tcW w:w="1700" w:type="dxa"/>
            <w:tcBorders>
              <w:top w:val="single" w:sz="4" w:space="0" w:color="auto"/>
              <w:left w:val="single" w:sz="4" w:space="0" w:color="auto"/>
              <w:bottom w:val="single" w:sz="4" w:space="0" w:color="auto"/>
              <w:right w:val="single" w:sz="4" w:space="0" w:color="auto"/>
            </w:tcBorders>
          </w:tcPr>
          <w:p w14:paraId="62068CD9"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3056557F" w14:textId="77777777" w:rsidR="00713F19" w:rsidRPr="00CA7D85" w:rsidRDefault="00713F19" w:rsidP="0060318F">
            <w:pPr>
              <w:pStyle w:val="TAL"/>
            </w:pPr>
          </w:p>
        </w:tc>
      </w:tr>
      <w:tr w:rsidR="00713F19" w:rsidRPr="00CA7D85" w14:paraId="21978A8B" w14:textId="77777777" w:rsidTr="0060318F">
        <w:tc>
          <w:tcPr>
            <w:tcW w:w="4535" w:type="dxa"/>
            <w:tcBorders>
              <w:top w:val="single" w:sz="4" w:space="0" w:color="auto"/>
              <w:left w:val="single" w:sz="4" w:space="0" w:color="auto"/>
              <w:bottom w:val="single" w:sz="4" w:space="0" w:color="auto"/>
              <w:right w:val="single" w:sz="4" w:space="0" w:color="auto"/>
            </w:tcBorders>
          </w:tcPr>
          <w:p w14:paraId="4BA5AEC7" w14:textId="77777777" w:rsidR="00713F19" w:rsidRPr="00CA7D85" w:rsidRDefault="00713F19"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E2EE9A0"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58C57717"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2A7690A3" w14:textId="77777777" w:rsidR="00713F19" w:rsidRPr="00CA7D85" w:rsidRDefault="00713F19" w:rsidP="0060318F">
            <w:pPr>
              <w:pStyle w:val="TAL"/>
            </w:pPr>
          </w:p>
        </w:tc>
      </w:tr>
      <w:tr w:rsidR="00713F19" w:rsidRPr="00CA7D85" w14:paraId="486F6F97" w14:textId="77777777" w:rsidTr="0060318F">
        <w:tc>
          <w:tcPr>
            <w:tcW w:w="4535" w:type="dxa"/>
            <w:tcBorders>
              <w:top w:val="single" w:sz="4" w:space="0" w:color="auto"/>
              <w:left w:val="single" w:sz="4" w:space="0" w:color="auto"/>
              <w:bottom w:val="single" w:sz="4" w:space="0" w:color="auto"/>
              <w:right w:val="single" w:sz="4" w:space="0" w:color="auto"/>
            </w:tcBorders>
          </w:tcPr>
          <w:p w14:paraId="4DAABB5B" w14:textId="77777777" w:rsidR="00713F19" w:rsidRPr="00CA7D85" w:rsidRDefault="00713F19"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9E26920"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6DE7CD02"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70B0C481" w14:textId="77777777" w:rsidR="00713F19" w:rsidRPr="00CA7D85" w:rsidRDefault="00713F19" w:rsidP="0060318F">
            <w:pPr>
              <w:pStyle w:val="TAL"/>
            </w:pPr>
          </w:p>
        </w:tc>
      </w:tr>
      <w:tr w:rsidR="00713F19" w:rsidRPr="00CA7D85" w14:paraId="0B3124B5" w14:textId="77777777" w:rsidTr="0060318F">
        <w:tc>
          <w:tcPr>
            <w:tcW w:w="4535" w:type="dxa"/>
            <w:tcBorders>
              <w:top w:val="single" w:sz="4" w:space="0" w:color="auto"/>
              <w:left w:val="single" w:sz="4" w:space="0" w:color="auto"/>
              <w:bottom w:val="single" w:sz="4" w:space="0" w:color="auto"/>
              <w:right w:val="single" w:sz="4" w:space="0" w:color="auto"/>
            </w:tcBorders>
          </w:tcPr>
          <w:p w14:paraId="7618CEE4" w14:textId="77777777" w:rsidR="00713F19" w:rsidRPr="00CA7D85" w:rsidRDefault="00713F19"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0C5F545"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355F1608"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1BDD1311" w14:textId="77777777" w:rsidR="00713F19" w:rsidRPr="00CA7D85" w:rsidRDefault="00713F19" w:rsidP="0060318F">
            <w:pPr>
              <w:pStyle w:val="TAL"/>
            </w:pPr>
          </w:p>
        </w:tc>
      </w:tr>
      <w:tr w:rsidR="00713F19" w:rsidRPr="00CA7D85" w14:paraId="12A4FFF0"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7759E9B3" w14:textId="77777777" w:rsidR="00713F19" w:rsidRPr="00CA7D85" w:rsidRDefault="00713F19"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F676FD6"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4E3A4FAA"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2E0F0E51" w14:textId="77777777" w:rsidR="00713F19" w:rsidRPr="00CA7D85" w:rsidRDefault="00713F19" w:rsidP="0060318F">
            <w:pPr>
              <w:pStyle w:val="TAL"/>
            </w:pPr>
          </w:p>
        </w:tc>
      </w:tr>
      <w:tr w:rsidR="00713F19" w:rsidRPr="00CA7D85" w14:paraId="3F7D4D19"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5EFB4ABD" w14:textId="77777777" w:rsidR="00713F19" w:rsidRPr="00CA7D85" w:rsidRDefault="00713F19"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96F2979"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6896E79D"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00405804" w14:textId="77777777" w:rsidR="00713F19" w:rsidRPr="00CA7D85" w:rsidRDefault="00713F19" w:rsidP="0060318F">
            <w:pPr>
              <w:pStyle w:val="TAL"/>
            </w:pPr>
          </w:p>
        </w:tc>
      </w:tr>
      <w:tr w:rsidR="00713F19" w:rsidRPr="00CA7D85" w14:paraId="377E3113"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4503820A" w14:textId="77777777" w:rsidR="00713F19" w:rsidRPr="00CA7D85" w:rsidRDefault="00713F19" w:rsidP="0060318F">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32A08636"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53499185"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4860753B" w14:textId="77777777" w:rsidR="00713F19" w:rsidRPr="00CA7D85" w:rsidRDefault="00713F19" w:rsidP="0060318F">
            <w:pPr>
              <w:pStyle w:val="TAL"/>
            </w:pPr>
          </w:p>
        </w:tc>
      </w:tr>
    </w:tbl>
    <w:p w14:paraId="7F2D7B2B" w14:textId="77777777" w:rsidR="00713F19" w:rsidRPr="00CA7D85" w:rsidRDefault="00713F19" w:rsidP="00713F19"/>
    <w:p w14:paraId="0EDB1596" w14:textId="77777777" w:rsidR="00713F19" w:rsidRPr="00CA7D85" w:rsidRDefault="00713F19" w:rsidP="00713F19">
      <w:pPr>
        <w:pStyle w:val="TH"/>
      </w:pPr>
      <w:r w:rsidRPr="00CA7D85">
        <w:t xml:space="preserve">Table 8.2.6.3.6.3.3-2: </w:t>
      </w:r>
      <w:r w:rsidRPr="00CA7D85">
        <w:rPr>
          <w:i/>
          <w:iCs/>
        </w:rPr>
        <w:t>MeasIdleConfigDedicated</w:t>
      </w:r>
      <w:r w:rsidRPr="00CA7D85">
        <w:t xml:space="preserve"> (step 1, Table 8.2.6.3.6.3.2-1)</w:t>
      </w:r>
    </w:p>
    <w:tbl>
      <w:tblPr>
        <w:tblW w:w="9635" w:type="dxa"/>
        <w:tblLayout w:type="fixed"/>
        <w:tblLook w:val="04A0" w:firstRow="1" w:lastRow="0" w:firstColumn="1" w:lastColumn="0" w:noHBand="0" w:noVBand="1"/>
      </w:tblPr>
      <w:tblGrid>
        <w:gridCol w:w="4535"/>
        <w:gridCol w:w="2267"/>
        <w:gridCol w:w="1700"/>
        <w:gridCol w:w="1133"/>
      </w:tblGrid>
      <w:tr w:rsidR="00713F19" w:rsidRPr="00CA7D85" w14:paraId="464AEDD0" w14:textId="77777777" w:rsidTr="0060318F">
        <w:tc>
          <w:tcPr>
            <w:tcW w:w="9635" w:type="dxa"/>
            <w:gridSpan w:val="4"/>
            <w:tcBorders>
              <w:top w:val="single" w:sz="4" w:space="0" w:color="auto"/>
              <w:left w:val="single" w:sz="4" w:space="0" w:color="auto"/>
              <w:bottom w:val="single" w:sz="4" w:space="0" w:color="auto"/>
              <w:right w:val="single" w:sz="4" w:space="0" w:color="auto"/>
            </w:tcBorders>
            <w:hideMark/>
          </w:tcPr>
          <w:p w14:paraId="05D7E3CD" w14:textId="77777777" w:rsidR="00713F19" w:rsidRPr="00CA7D85" w:rsidRDefault="00713F19" w:rsidP="0060318F">
            <w:pPr>
              <w:pStyle w:val="TAL"/>
            </w:pPr>
            <w:r w:rsidRPr="00CA7D85">
              <w:t>Derivation Path: TS 38.331 [12], clause 6.3.2</w:t>
            </w:r>
          </w:p>
        </w:tc>
      </w:tr>
      <w:tr w:rsidR="00713F19" w:rsidRPr="00CA7D85" w14:paraId="65706967"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43922332" w14:textId="77777777" w:rsidR="00713F19" w:rsidRPr="00CA7D85" w:rsidRDefault="00713F19" w:rsidP="0060318F">
            <w:pPr>
              <w:pStyle w:val="TAH"/>
              <w:rPr>
                <w:lang w:eastAsia="x-none"/>
              </w:rPr>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85D1ED0" w14:textId="77777777" w:rsidR="00713F19" w:rsidRPr="00CA7D85" w:rsidRDefault="00713F19" w:rsidP="0060318F">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0773EFC0" w14:textId="77777777" w:rsidR="00713F19" w:rsidRPr="00CA7D85" w:rsidRDefault="00713F19" w:rsidP="0060318F">
            <w:pPr>
              <w:pStyle w:val="TAH"/>
            </w:pPr>
            <w:r w:rsidRPr="00CA7D85">
              <w:t>Comment</w:t>
            </w:r>
          </w:p>
        </w:tc>
        <w:tc>
          <w:tcPr>
            <w:tcW w:w="1133" w:type="dxa"/>
            <w:tcBorders>
              <w:top w:val="single" w:sz="4" w:space="0" w:color="auto"/>
              <w:left w:val="single" w:sz="4" w:space="0" w:color="auto"/>
              <w:bottom w:val="single" w:sz="4" w:space="0" w:color="auto"/>
              <w:right w:val="single" w:sz="4" w:space="0" w:color="auto"/>
            </w:tcBorders>
            <w:hideMark/>
          </w:tcPr>
          <w:p w14:paraId="05C15898" w14:textId="77777777" w:rsidR="00713F19" w:rsidRPr="00CA7D85" w:rsidRDefault="00713F19" w:rsidP="0060318F">
            <w:pPr>
              <w:pStyle w:val="TAH"/>
            </w:pPr>
            <w:r w:rsidRPr="00CA7D85">
              <w:t>Condition</w:t>
            </w:r>
          </w:p>
        </w:tc>
      </w:tr>
      <w:tr w:rsidR="00713F19" w:rsidRPr="00CA7D85" w14:paraId="70247378"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24887860" w14:textId="77777777" w:rsidR="00713F19" w:rsidRPr="00CA7D85" w:rsidRDefault="00713F19" w:rsidP="0060318F">
            <w:pPr>
              <w:pStyle w:val="TAL"/>
            </w:pPr>
            <w:r w:rsidRPr="00CA7D85">
              <w:t>MeasIdleConfigDedicated-r16 ::= SEQUENCE {</w:t>
            </w:r>
          </w:p>
        </w:tc>
        <w:tc>
          <w:tcPr>
            <w:tcW w:w="2267" w:type="dxa"/>
            <w:tcBorders>
              <w:top w:val="single" w:sz="4" w:space="0" w:color="auto"/>
              <w:left w:val="single" w:sz="4" w:space="0" w:color="auto"/>
              <w:bottom w:val="single" w:sz="4" w:space="0" w:color="auto"/>
              <w:right w:val="single" w:sz="4" w:space="0" w:color="auto"/>
            </w:tcBorders>
          </w:tcPr>
          <w:p w14:paraId="227EBA31"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72B9AFEE"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589F3E43" w14:textId="77777777" w:rsidR="00713F19" w:rsidRPr="00CA7D85" w:rsidRDefault="00713F19" w:rsidP="0060318F">
            <w:pPr>
              <w:pStyle w:val="TAL"/>
            </w:pPr>
          </w:p>
        </w:tc>
      </w:tr>
      <w:tr w:rsidR="00713F19" w:rsidRPr="00CA7D85" w14:paraId="5E711265"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416EA859" w14:textId="77777777" w:rsidR="00713F19" w:rsidRPr="00CA7D85" w:rsidRDefault="00713F19" w:rsidP="0060318F">
            <w:pPr>
              <w:pStyle w:val="TAL"/>
            </w:pPr>
            <w:r w:rsidRPr="00CA7D85">
              <w:t xml:space="preserve">  measIdleCarrierListNR-r16</w:t>
            </w:r>
          </w:p>
        </w:tc>
        <w:tc>
          <w:tcPr>
            <w:tcW w:w="2267" w:type="dxa"/>
            <w:tcBorders>
              <w:top w:val="single" w:sz="4" w:space="0" w:color="auto"/>
              <w:left w:val="single" w:sz="4" w:space="0" w:color="auto"/>
              <w:bottom w:val="single" w:sz="4" w:space="0" w:color="auto"/>
              <w:right w:val="single" w:sz="4" w:space="0" w:color="auto"/>
            </w:tcBorders>
            <w:hideMark/>
          </w:tcPr>
          <w:p w14:paraId="4D3D2B95" w14:textId="77777777" w:rsidR="00713F19" w:rsidRPr="00CA7D85" w:rsidRDefault="00713F19" w:rsidP="0060318F">
            <w:pPr>
              <w:pStyle w:val="TAL"/>
            </w:pPr>
            <w:r w:rsidRPr="00CA7D85">
              <w:rPr>
                <w:iCs/>
              </w:rPr>
              <w:t>Not Present</w:t>
            </w:r>
          </w:p>
        </w:tc>
        <w:tc>
          <w:tcPr>
            <w:tcW w:w="1700" w:type="dxa"/>
            <w:tcBorders>
              <w:top w:val="single" w:sz="4" w:space="0" w:color="auto"/>
              <w:left w:val="single" w:sz="4" w:space="0" w:color="auto"/>
              <w:bottom w:val="single" w:sz="4" w:space="0" w:color="auto"/>
              <w:right w:val="single" w:sz="4" w:space="0" w:color="auto"/>
            </w:tcBorders>
            <w:hideMark/>
          </w:tcPr>
          <w:p w14:paraId="3EBDD762"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13FCA5CB" w14:textId="77777777" w:rsidR="00713F19" w:rsidRPr="00CA7D85" w:rsidRDefault="00713F19" w:rsidP="0060318F">
            <w:pPr>
              <w:pStyle w:val="TAL"/>
            </w:pPr>
          </w:p>
        </w:tc>
      </w:tr>
      <w:tr w:rsidR="00713F19" w:rsidRPr="00CA7D85" w14:paraId="07456A11"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32DB88A1" w14:textId="77777777" w:rsidR="00713F19" w:rsidRPr="00CA7D85" w:rsidRDefault="00713F19" w:rsidP="0060318F">
            <w:pPr>
              <w:pStyle w:val="TAL"/>
            </w:pPr>
            <w:r w:rsidRPr="00CA7D85">
              <w:t xml:space="preserve">  measIdleCarrierListEUTRA-r16 SEQUENCE (SIZE (1..maxFreqIdle-r16)) OF MeasIdleCarrierEUTRA-r16 {</w:t>
            </w:r>
          </w:p>
        </w:tc>
        <w:tc>
          <w:tcPr>
            <w:tcW w:w="2267" w:type="dxa"/>
            <w:tcBorders>
              <w:top w:val="single" w:sz="4" w:space="0" w:color="auto"/>
              <w:left w:val="single" w:sz="4" w:space="0" w:color="auto"/>
              <w:bottom w:val="single" w:sz="4" w:space="0" w:color="auto"/>
              <w:right w:val="single" w:sz="4" w:space="0" w:color="auto"/>
            </w:tcBorders>
            <w:hideMark/>
          </w:tcPr>
          <w:p w14:paraId="2B155D75" w14:textId="77777777" w:rsidR="00713F19" w:rsidRPr="00CA7D85" w:rsidRDefault="00713F19" w:rsidP="0060318F">
            <w:pPr>
              <w:pStyle w:val="TAL"/>
            </w:pPr>
            <w:r w:rsidRPr="00CA7D85">
              <w:rPr>
                <w:iCs/>
              </w:rPr>
              <w:t>1 entry</w:t>
            </w:r>
          </w:p>
        </w:tc>
        <w:tc>
          <w:tcPr>
            <w:tcW w:w="1700" w:type="dxa"/>
            <w:tcBorders>
              <w:top w:val="single" w:sz="4" w:space="0" w:color="auto"/>
              <w:left w:val="single" w:sz="4" w:space="0" w:color="auto"/>
              <w:bottom w:val="single" w:sz="4" w:space="0" w:color="auto"/>
              <w:right w:val="single" w:sz="4" w:space="0" w:color="auto"/>
            </w:tcBorders>
            <w:hideMark/>
          </w:tcPr>
          <w:p w14:paraId="6DAF2A97"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7401E1EE" w14:textId="77777777" w:rsidR="00713F19" w:rsidRPr="00CA7D85" w:rsidRDefault="00713F19" w:rsidP="0060318F">
            <w:pPr>
              <w:pStyle w:val="TAL"/>
            </w:pPr>
          </w:p>
        </w:tc>
      </w:tr>
      <w:tr w:rsidR="00713F19" w:rsidRPr="00CA7D85" w14:paraId="43B2F9C3" w14:textId="77777777" w:rsidTr="0060318F">
        <w:tc>
          <w:tcPr>
            <w:tcW w:w="4535" w:type="dxa"/>
            <w:tcBorders>
              <w:top w:val="single" w:sz="4" w:space="0" w:color="auto"/>
              <w:left w:val="single" w:sz="4" w:space="0" w:color="auto"/>
              <w:bottom w:val="single" w:sz="4" w:space="0" w:color="auto"/>
              <w:right w:val="single" w:sz="4" w:space="0" w:color="auto"/>
            </w:tcBorders>
          </w:tcPr>
          <w:p w14:paraId="0D02B25F" w14:textId="77777777" w:rsidR="00713F19" w:rsidRPr="00CA7D85" w:rsidRDefault="00713F19" w:rsidP="0060318F">
            <w:pPr>
              <w:pStyle w:val="TAL"/>
            </w:pPr>
            <w:r w:rsidRPr="00CA7D85">
              <w:t xml:space="preserve">    MeasIdleCarrierEUTRA-r16[1] SEQUENCE {</w:t>
            </w:r>
          </w:p>
        </w:tc>
        <w:tc>
          <w:tcPr>
            <w:tcW w:w="2267" w:type="dxa"/>
            <w:tcBorders>
              <w:top w:val="single" w:sz="4" w:space="0" w:color="auto"/>
              <w:left w:val="single" w:sz="4" w:space="0" w:color="auto"/>
              <w:bottom w:val="single" w:sz="4" w:space="0" w:color="auto"/>
              <w:right w:val="single" w:sz="4" w:space="0" w:color="auto"/>
            </w:tcBorders>
          </w:tcPr>
          <w:p w14:paraId="3B818FB9" w14:textId="77777777" w:rsidR="00713F19" w:rsidRPr="00CA7D85" w:rsidRDefault="00713F19" w:rsidP="0060318F">
            <w:pPr>
              <w:pStyle w:val="TAL"/>
              <w:rPr>
                <w:iCs/>
              </w:rPr>
            </w:pPr>
          </w:p>
        </w:tc>
        <w:tc>
          <w:tcPr>
            <w:tcW w:w="1700" w:type="dxa"/>
            <w:tcBorders>
              <w:top w:val="single" w:sz="4" w:space="0" w:color="auto"/>
              <w:left w:val="single" w:sz="4" w:space="0" w:color="auto"/>
              <w:bottom w:val="single" w:sz="4" w:space="0" w:color="auto"/>
              <w:right w:val="single" w:sz="4" w:space="0" w:color="auto"/>
            </w:tcBorders>
          </w:tcPr>
          <w:p w14:paraId="7473824C" w14:textId="77777777" w:rsidR="00713F19" w:rsidRPr="00CA7D85" w:rsidRDefault="00713F19" w:rsidP="0060318F">
            <w:pPr>
              <w:pStyle w:val="TAL"/>
            </w:pPr>
            <w:r w:rsidRPr="00CA7D85">
              <w:t>entry 1</w:t>
            </w:r>
          </w:p>
        </w:tc>
        <w:tc>
          <w:tcPr>
            <w:tcW w:w="1133" w:type="dxa"/>
            <w:tcBorders>
              <w:top w:val="single" w:sz="4" w:space="0" w:color="auto"/>
              <w:left w:val="single" w:sz="4" w:space="0" w:color="auto"/>
              <w:bottom w:val="single" w:sz="4" w:space="0" w:color="auto"/>
              <w:right w:val="single" w:sz="4" w:space="0" w:color="auto"/>
            </w:tcBorders>
          </w:tcPr>
          <w:p w14:paraId="0E5A9280" w14:textId="77777777" w:rsidR="00713F19" w:rsidRPr="00CA7D85" w:rsidRDefault="00713F19" w:rsidP="0060318F">
            <w:pPr>
              <w:pStyle w:val="TAL"/>
            </w:pPr>
          </w:p>
        </w:tc>
      </w:tr>
      <w:tr w:rsidR="00713F19" w:rsidRPr="00CA7D85" w14:paraId="56B81A3C" w14:textId="77777777" w:rsidTr="0060318F">
        <w:tc>
          <w:tcPr>
            <w:tcW w:w="4535" w:type="dxa"/>
            <w:tcBorders>
              <w:top w:val="single" w:sz="4" w:space="0" w:color="auto"/>
              <w:left w:val="single" w:sz="4" w:space="0" w:color="auto"/>
              <w:bottom w:val="single" w:sz="4" w:space="0" w:color="auto"/>
              <w:right w:val="single" w:sz="4" w:space="0" w:color="auto"/>
            </w:tcBorders>
          </w:tcPr>
          <w:p w14:paraId="44248FB2" w14:textId="77777777" w:rsidR="00713F19" w:rsidRPr="00CA7D85" w:rsidRDefault="00713F19" w:rsidP="0060318F">
            <w:pPr>
              <w:pStyle w:val="TAL"/>
            </w:pPr>
            <w:r w:rsidRPr="00CA7D85">
              <w:t xml:space="preserve">      carrierFreqEUTRA-r16</w:t>
            </w:r>
          </w:p>
        </w:tc>
        <w:tc>
          <w:tcPr>
            <w:tcW w:w="2267" w:type="dxa"/>
            <w:tcBorders>
              <w:top w:val="single" w:sz="4" w:space="0" w:color="auto"/>
              <w:left w:val="single" w:sz="4" w:space="0" w:color="auto"/>
              <w:bottom w:val="single" w:sz="4" w:space="0" w:color="auto"/>
              <w:right w:val="single" w:sz="4" w:space="0" w:color="auto"/>
            </w:tcBorders>
          </w:tcPr>
          <w:p w14:paraId="49A9820B" w14:textId="77777777" w:rsidR="00713F19" w:rsidRPr="00CA7D85" w:rsidRDefault="00713F19" w:rsidP="0060318F">
            <w:pPr>
              <w:pStyle w:val="TAL"/>
            </w:pPr>
            <w:r w:rsidRPr="00CA7D85">
              <w:t>ARFCN value corresponding to E-UTRA cell 1</w:t>
            </w:r>
          </w:p>
        </w:tc>
        <w:tc>
          <w:tcPr>
            <w:tcW w:w="1700" w:type="dxa"/>
            <w:tcBorders>
              <w:top w:val="single" w:sz="4" w:space="0" w:color="auto"/>
              <w:left w:val="single" w:sz="4" w:space="0" w:color="auto"/>
              <w:bottom w:val="single" w:sz="4" w:space="0" w:color="auto"/>
              <w:right w:val="single" w:sz="4" w:space="0" w:color="auto"/>
            </w:tcBorders>
          </w:tcPr>
          <w:p w14:paraId="06EECCCC"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123357B3" w14:textId="77777777" w:rsidR="00713F19" w:rsidRPr="00CA7D85" w:rsidRDefault="00713F19" w:rsidP="0060318F">
            <w:pPr>
              <w:pStyle w:val="TAL"/>
            </w:pPr>
          </w:p>
        </w:tc>
      </w:tr>
      <w:tr w:rsidR="00572076" w:rsidRPr="00CA7D85" w14:paraId="765C5B81" w14:textId="77777777" w:rsidTr="0060318F">
        <w:tc>
          <w:tcPr>
            <w:tcW w:w="4535" w:type="dxa"/>
            <w:tcBorders>
              <w:top w:val="single" w:sz="4" w:space="0" w:color="auto"/>
              <w:left w:val="single" w:sz="4" w:space="0" w:color="auto"/>
              <w:bottom w:val="single" w:sz="4" w:space="0" w:color="auto"/>
              <w:right w:val="single" w:sz="4" w:space="0" w:color="auto"/>
            </w:tcBorders>
          </w:tcPr>
          <w:p w14:paraId="6FD35014" w14:textId="77777777" w:rsidR="00572076" w:rsidRPr="00CA7D85" w:rsidRDefault="00572076" w:rsidP="00572076">
            <w:pPr>
              <w:pStyle w:val="TAL"/>
            </w:pPr>
            <w:r w:rsidRPr="00CA7D85">
              <w:t xml:space="preserve">      allowedMeasBandwidth-r16</w:t>
            </w:r>
          </w:p>
        </w:tc>
        <w:tc>
          <w:tcPr>
            <w:tcW w:w="2267" w:type="dxa"/>
            <w:tcBorders>
              <w:top w:val="single" w:sz="4" w:space="0" w:color="auto"/>
              <w:left w:val="single" w:sz="4" w:space="0" w:color="auto"/>
              <w:bottom w:val="single" w:sz="4" w:space="0" w:color="auto"/>
              <w:right w:val="single" w:sz="4" w:space="0" w:color="auto"/>
            </w:tcBorders>
          </w:tcPr>
          <w:p w14:paraId="18B3F8C4" w14:textId="1AC204B5" w:rsidR="00572076" w:rsidRPr="00CA7D85" w:rsidRDefault="00572076" w:rsidP="00572076">
            <w:pPr>
              <w:pStyle w:val="TAL"/>
            </w:pPr>
            <w:ins w:id="11850" w:author="R5-240244" w:date="2024-04-10T07:22:00Z">
              <w:r w:rsidRPr="00D37832">
                <w:rPr>
                  <w:i/>
                </w:rPr>
                <w:t>EUTRA-AllowedMeasBandwidth</w:t>
              </w:r>
            </w:ins>
            <w:del w:id="11851" w:author="R5-240244" w:date="2024-04-10T07:22:00Z">
              <w:r w:rsidRPr="00CA7D85" w:rsidDel="00993D02">
                <w:delText>mbw50</w:delText>
              </w:r>
            </w:del>
          </w:p>
        </w:tc>
        <w:tc>
          <w:tcPr>
            <w:tcW w:w="1700" w:type="dxa"/>
            <w:tcBorders>
              <w:top w:val="single" w:sz="4" w:space="0" w:color="auto"/>
              <w:left w:val="single" w:sz="4" w:space="0" w:color="auto"/>
              <w:bottom w:val="single" w:sz="4" w:space="0" w:color="auto"/>
              <w:right w:val="single" w:sz="4" w:space="0" w:color="auto"/>
            </w:tcBorders>
          </w:tcPr>
          <w:p w14:paraId="4B5B4773" w14:textId="77777777" w:rsidR="00572076" w:rsidRPr="00CA7D85" w:rsidRDefault="00572076" w:rsidP="00572076">
            <w:pPr>
              <w:pStyle w:val="TAL"/>
            </w:pPr>
          </w:p>
        </w:tc>
        <w:tc>
          <w:tcPr>
            <w:tcW w:w="1133" w:type="dxa"/>
            <w:tcBorders>
              <w:top w:val="single" w:sz="4" w:space="0" w:color="auto"/>
              <w:left w:val="single" w:sz="4" w:space="0" w:color="auto"/>
              <w:bottom w:val="single" w:sz="4" w:space="0" w:color="auto"/>
              <w:right w:val="single" w:sz="4" w:space="0" w:color="auto"/>
            </w:tcBorders>
          </w:tcPr>
          <w:p w14:paraId="07D0F53A" w14:textId="77777777" w:rsidR="00572076" w:rsidRPr="00CA7D85" w:rsidRDefault="00572076" w:rsidP="00572076">
            <w:pPr>
              <w:pStyle w:val="TAL"/>
            </w:pPr>
          </w:p>
        </w:tc>
      </w:tr>
      <w:tr w:rsidR="00572076" w:rsidRPr="00CA7D85" w14:paraId="7719C226" w14:textId="77777777" w:rsidTr="0060318F">
        <w:tc>
          <w:tcPr>
            <w:tcW w:w="4535" w:type="dxa"/>
            <w:tcBorders>
              <w:top w:val="single" w:sz="4" w:space="0" w:color="auto"/>
              <w:left w:val="single" w:sz="4" w:space="0" w:color="auto"/>
              <w:bottom w:val="single" w:sz="4" w:space="0" w:color="auto"/>
              <w:right w:val="single" w:sz="4" w:space="0" w:color="auto"/>
            </w:tcBorders>
          </w:tcPr>
          <w:p w14:paraId="502F4EDC" w14:textId="77777777" w:rsidR="00572076" w:rsidRPr="00CA7D85" w:rsidRDefault="00572076" w:rsidP="00572076">
            <w:pPr>
              <w:pStyle w:val="TAL"/>
            </w:pPr>
            <w:r w:rsidRPr="00CA7D85">
              <w:t xml:space="preserve">      measCellListEUTRA-r16 SEQUENCE (SIZE (1..maxCellMeasIdle-r16)) OF EUTRA-PhysCellIdRange {</w:t>
            </w:r>
          </w:p>
        </w:tc>
        <w:tc>
          <w:tcPr>
            <w:tcW w:w="2267" w:type="dxa"/>
            <w:tcBorders>
              <w:top w:val="single" w:sz="4" w:space="0" w:color="auto"/>
              <w:left w:val="single" w:sz="4" w:space="0" w:color="auto"/>
              <w:bottom w:val="single" w:sz="4" w:space="0" w:color="auto"/>
              <w:right w:val="single" w:sz="4" w:space="0" w:color="auto"/>
            </w:tcBorders>
          </w:tcPr>
          <w:p w14:paraId="41F13672" w14:textId="77777777" w:rsidR="00572076" w:rsidRPr="00CA7D85" w:rsidRDefault="00572076" w:rsidP="00572076">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5DC29C2A" w14:textId="77777777" w:rsidR="00572076" w:rsidRPr="00CA7D85" w:rsidRDefault="00572076" w:rsidP="00572076">
            <w:pPr>
              <w:pStyle w:val="TAL"/>
            </w:pPr>
          </w:p>
        </w:tc>
        <w:tc>
          <w:tcPr>
            <w:tcW w:w="1133" w:type="dxa"/>
            <w:tcBorders>
              <w:top w:val="single" w:sz="4" w:space="0" w:color="auto"/>
              <w:left w:val="single" w:sz="4" w:space="0" w:color="auto"/>
              <w:bottom w:val="single" w:sz="4" w:space="0" w:color="auto"/>
              <w:right w:val="single" w:sz="4" w:space="0" w:color="auto"/>
            </w:tcBorders>
          </w:tcPr>
          <w:p w14:paraId="0DEDCE8D" w14:textId="77777777" w:rsidR="00572076" w:rsidRPr="00CA7D85" w:rsidRDefault="00572076" w:rsidP="00572076">
            <w:pPr>
              <w:pStyle w:val="TAL"/>
            </w:pPr>
          </w:p>
        </w:tc>
      </w:tr>
      <w:tr w:rsidR="00572076" w:rsidRPr="00CA7D85" w14:paraId="7A7E4E60" w14:textId="77777777" w:rsidTr="0060318F">
        <w:tc>
          <w:tcPr>
            <w:tcW w:w="4535" w:type="dxa"/>
            <w:tcBorders>
              <w:top w:val="single" w:sz="4" w:space="0" w:color="auto"/>
              <w:left w:val="single" w:sz="4" w:space="0" w:color="auto"/>
              <w:bottom w:val="single" w:sz="4" w:space="0" w:color="auto"/>
              <w:right w:val="single" w:sz="4" w:space="0" w:color="auto"/>
            </w:tcBorders>
          </w:tcPr>
          <w:p w14:paraId="323A1E39" w14:textId="77777777" w:rsidR="00572076" w:rsidRPr="00CA7D85" w:rsidRDefault="00572076" w:rsidP="00572076">
            <w:pPr>
              <w:pStyle w:val="TAL"/>
            </w:pPr>
            <w:r w:rsidRPr="00CA7D85">
              <w:t xml:space="preserve">        EUTRA-PhysCellIdRange[1] SEQUENCE {</w:t>
            </w:r>
          </w:p>
        </w:tc>
        <w:tc>
          <w:tcPr>
            <w:tcW w:w="2267" w:type="dxa"/>
            <w:tcBorders>
              <w:top w:val="single" w:sz="4" w:space="0" w:color="auto"/>
              <w:left w:val="single" w:sz="4" w:space="0" w:color="auto"/>
              <w:bottom w:val="single" w:sz="4" w:space="0" w:color="auto"/>
              <w:right w:val="single" w:sz="4" w:space="0" w:color="auto"/>
            </w:tcBorders>
          </w:tcPr>
          <w:p w14:paraId="7AA63244" w14:textId="77777777" w:rsidR="00572076" w:rsidRPr="00CA7D85" w:rsidRDefault="00572076" w:rsidP="00572076">
            <w:pPr>
              <w:pStyle w:val="TAL"/>
            </w:pPr>
          </w:p>
        </w:tc>
        <w:tc>
          <w:tcPr>
            <w:tcW w:w="1700" w:type="dxa"/>
            <w:tcBorders>
              <w:top w:val="single" w:sz="4" w:space="0" w:color="auto"/>
              <w:left w:val="single" w:sz="4" w:space="0" w:color="auto"/>
              <w:bottom w:val="single" w:sz="4" w:space="0" w:color="auto"/>
              <w:right w:val="single" w:sz="4" w:space="0" w:color="auto"/>
            </w:tcBorders>
          </w:tcPr>
          <w:p w14:paraId="54E3586F" w14:textId="77777777" w:rsidR="00572076" w:rsidRPr="00CA7D85" w:rsidRDefault="00572076" w:rsidP="00572076">
            <w:pPr>
              <w:pStyle w:val="TAL"/>
            </w:pPr>
            <w:r w:rsidRPr="00CA7D85">
              <w:t>entry 1</w:t>
            </w:r>
          </w:p>
        </w:tc>
        <w:tc>
          <w:tcPr>
            <w:tcW w:w="1133" w:type="dxa"/>
            <w:tcBorders>
              <w:top w:val="single" w:sz="4" w:space="0" w:color="auto"/>
              <w:left w:val="single" w:sz="4" w:space="0" w:color="auto"/>
              <w:bottom w:val="single" w:sz="4" w:space="0" w:color="auto"/>
              <w:right w:val="single" w:sz="4" w:space="0" w:color="auto"/>
            </w:tcBorders>
          </w:tcPr>
          <w:p w14:paraId="30C46C5F" w14:textId="77777777" w:rsidR="00572076" w:rsidRPr="00CA7D85" w:rsidRDefault="00572076" w:rsidP="00572076">
            <w:pPr>
              <w:pStyle w:val="TAL"/>
            </w:pPr>
          </w:p>
        </w:tc>
      </w:tr>
      <w:tr w:rsidR="00572076" w:rsidRPr="00CA7D85" w14:paraId="6214C07C" w14:textId="77777777" w:rsidTr="0060318F">
        <w:tc>
          <w:tcPr>
            <w:tcW w:w="4535" w:type="dxa"/>
            <w:tcBorders>
              <w:top w:val="single" w:sz="4" w:space="0" w:color="auto"/>
              <w:left w:val="single" w:sz="4" w:space="0" w:color="auto"/>
              <w:bottom w:val="single" w:sz="4" w:space="0" w:color="auto"/>
              <w:right w:val="single" w:sz="4" w:space="0" w:color="auto"/>
            </w:tcBorders>
          </w:tcPr>
          <w:p w14:paraId="5A91BF38" w14:textId="77777777" w:rsidR="00572076" w:rsidRPr="00CA7D85" w:rsidRDefault="00572076" w:rsidP="00572076">
            <w:pPr>
              <w:pStyle w:val="TAL"/>
            </w:pPr>
            <w:r w:rsidRPr="00CA7D85">
              <w:t xml:space="preserve">          start</w:t>
            </w:r>
          </w:p>
        </w:tc>
        <w:tc>
          <w:tcPr>
            <w:tcW w:w="2267" w:type="dxa"/>
            <w:tcBorders>
              <w:top w:val="single" w:sz="4" w:space="0" w:color="auto"/>
              <w:left w:val="single" w:sz="4" w:space="0" w:color="auto"/>
              <w:bottom w:val="single" w:sz="4" w:space="0" w:color="auto"/>
              <w:right w:val="single" w:sz="4" w:space="0" w:color="auto"/>
            </w:tcBorders>
          </w:tcPr>
          <w:p w14:paraId="2461BB69" w14:textId="77777777" w:rsidR="00572076" w:rsidRPr="00CA7D85" w:rsidRDefault="00572076" w:rsidP="00572076">
            <w:pPr>
              <w:pStyle w:val="TAL"/>
            </w:pPr>
            <w:r w:rsidRPr="00CA7D85">
              <w:t>EUTRA-PhysCellId corresponding to E-UTRA cell 1</w:t>
            </w:r>
          </w:p>
        </w:tc>
        <w:tc>
          <w:tcPr>
            <w:tcW w:w="1700" w:type="dxa"/>
            <w:tcBorders>
              <w:top w:val="single" w:sz="4" w:space="0" w:color="auto"/>
              <w:left w:val="single" w:sz="4" w:space="0" w:color="auto"/>
              <w:bottom w:val="single" w:sz="4" w:space="0" w:color="auto"/>
              <w:right w:val="single" w:sz="4" w:space="0" w:color="auto"/>
            </w:tcBorders>
          </w:tcPr>
          <w:p w14:paraId="545F6C7B" w14:textId="77777777" w:rsidR="00572076" w:rsidRPr="00CA7D85" w:rsidRDefault="00572076" w:rsidP="00572076">
            <w:pPr>
              <w:pStyle w:val="TAL"/>
            </w:pPr>
          </w:p>
        </w:tc>
        <w:tc>
          <w:tcPr>
            <w:tcW w:w="1133" w:type="dxa"/>
            <w:tcBorders>
              <w:top w:val="single" w:sz="4" w:space="0" w:color="auto"/>
              <w:left w:val="single" w:sz="4" w:space="0" w:color="auto"/>
              <w:bottom w:val="single" w:sz="4" w:space="0" w:color="auto"/>
              <w:right w:val="single" w:sz="4" w:space="0" w:color="auto"/>
            </w:tcBorders>
          </w:tcPr>
          <w:p w14:paraId="6BD19382" w14:textId="77777777" w:rsidR="00572076" w:rsidRPr="00CA7D85" w:rsidRDefault="00572076" w:rsidP="00572076">
            <w:pPr>
              <w:pStyle w:val="TAL"/>
            </w:pPr>
          </w:p>
        </w:tc>
      </w:tr>
      <w:tr w:rsidR="00572076" w:rsidRPr="00CA7D85" w14:paraId="460BA6F6" w14:textId="77777777" w:rsidTr="0060318F">
        <w:tc>
          <w:tcPr>
            <w:tcW w:w="4535" w:type="dxa"/>
            <w:tcBorders>
              <w:top w:val="single" w:sz="4" w:space="0" w:color="auto"/>
              <w:left w:val="single" w:sz="4" w:space="0" w:color="auto"/>
              <w:bottom w:val="single" w:sz="4" w:space="0" w:color="auto"/>
              <w:right w:val="single" w:sz="4" w:space="0" w:color="auto"/>
            </w:tcBorders>
          </w:tcPr>
          <w:p w14:paraId="5129425E" w14:textId="77777777" w:rsidR="00572076" w:rsidRPr="00CA7D85" w:rsidRDefault="00572076" w:rsidP="00572076">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36E3EA83" w14:textId="77777777" w:rsidR="00572076" w:rsidRPr="00CA7D85" w:rsidRDefault="00572076" w:rsidP="00572076">
            <w:pPr>
              <w:pStyle w:val="TAL"/>
            </w:pPr>
          </w:p>
        </w:tc>
        <w:tc>
          <w:tcPr>
            <w:tcW w:w="1700" w:type="dxa"/>
            <w:tcBorders>
              <w:top w:val="single" w:sz="4" w:space="0" w:color="auto"/>
              <w:left w:val="single" w:sz="4" w:space="0" w:color="auto"/>
              <w:bottom w:val="single" w:sz="4" w:space="0" w:color="auto"/>
              <w:right w:val="single" w:sz="4" w:space="0" w:color="auto"/>
            </w:tcBorders>
          </w:tcPr>
          <w:p w14:paraId="60A87FAD" w14:textId="77777777" w:rsidR="00572076" w:rsidRPr="00CA7D85" w:rsidRDefault="00572076" w:rsidP="00572076">
            <w:pPr>
              <w:pStyle w:val="TAL"/>
            </w:pPr>
          </w:p>
        </w:tc>
        <w:tc>
          <w:tcPr>
            <w:tcW w:w="1133" w:type="dxa"/>
            <w:tcBorders>
              <w:top w:val="single" w:sz="4" w:space="0" w:color="auto"/>
              <w:left w:val="single" w:sz="4" w:space="0" w:color="auto"/>
              <w:bottom w:val="single" w:sz="4" w:space="0" w:color="auto"/>
              <w:right w:val="single" w:sz="4" w:space="0" w:color="auto"/>
            </w:tcBorders>
          </w:tcPr>
          <w:p w14:paraId="3B36F2C1" w14:textId="77777777" w:rsidR="00572076" w:rsidRPr="00CA7D85" w:rsidRDefault="00572076" w:rsidP="00572076">
            <w:pPr>
              <w:pStyle w:val="TAL"/>
            </w:pPr>
          </w:p>
        </w:tc>
      </w:tr>
      <w:tr w:rsidR="00572076" w:rsidRPr="00CA7D85" w14:paraId="674DAD1F" w14:textId="77777777" w:rsidTr="0060318F">
        <w:tc>
          <w:tcPr>
            <w:tcW w:w="4535" w:type="dxa"/>
            <w:tcBorders>
              <w:top w:val="single" w:sz="4" w:space="0" w:color="auto"/>
              <w:left w:val="single" w:sz="4" w:space="0" w:color="auto"/>
              <w:bottom w:val="single" w:sz="4" w:space="0" w:color="auto"/>
              <w:right w:val="single" w:sz="4" w:space="0" w:color="auto"/>
            </w:tcBorders>
          </w:tcPr>
          <w:p w14:paraId="481104D5" w14:textId="77777777" w:rsidR="00572076" w:rsidRPr="00CA7D85" w:rsidRDefault="00572076" w:rsidP="00572076">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FF33492" w14:textId="77777777" w:rsidR="00572076" w:rsidRPr="00CA7D85" w:rsidRDefault="00572076" w:rsidP="00572076">
            <w:pPr>
              <w:pStyle w:val="TAL"/>
            </w:pPr>
          </w:p>
        </w:tc>
        <w:tc>
          <w:tcPr>
            <w:tcW w:w="1700" w:type="dxa"/>
            <w:tcBorders>
              <w:top w:val="single" w:sz="4" w:space="0" w:color="auto"/>
              <w:left w:val="single" w:sz="4" w:space="0" w:color="auto"/>
              <w:bottom w:val="single" w:sz="4" w:space="0" w:color="auto"/>
              <w:right w:val="single" w:sz="4" w:space="0" w:color="auto"/>
            </w:tcBorders>
          </w:tcPr>
          <w:p w14:paraId="4034B309" w14:textId="77777777" w:rsidR="00572076" w:rsidRPr="00CA7D85" w:rsidRDefault="00572076" w:rsidP="00572076">
            <w:pPr>
              <w:pStyle w:val="TAL"/>
            </w:pPr>
          </w:p>
        </w:tc>
        <w:tc>
          <w:tcPr>
            <w:tcW w:w="1133" w:type="dxa"/>
            <w:tcBorders>
              <w:top w:val="single" w:sz="4" w:space="0" w:color="auto"/>
              <w:left w:val="single" w:sz="4" w:space="0" w:color="auto"/>
              <w:bottom w:val="single" w:sz="4" w:space="0" w:color="auto"/>
              <w:right w:val="single" w:sz="4" w:space="0" w:color="auto"/>
            </w:tcBorders>
          </w:tcPr>
          <w:p w14:paraId="40C52C9F" w14:textId="77777777" w:rsidR="00572076" w:rsidRPr="00CA7D85" w:rsidRDefault="00572076" w:rsidP="00572076">
            <w:pPr>
              <w:pStyle w:val="TAL"/>
            </w:pPr>
          </w:p>
        </w:tc>
      </w:tr>
      <w:tr w:rsidR="00572076" w:rsidRPr="00CA7D85" w14:paraId="3441592E" w14:textId="77777777" w:rsidTr="0060318F">
        <w:tc>
          <w:tcPr>
            <w:tcW w:w="4535" w:type="dxa"/>
            <w:tcBorders>
              <w:top w:val="single" w:sz="4" w:space="0" w:color="auto"/>
              <w:left w:val="single" w:sz="4" w:space="0" w:color="auto"/>
              <w:bottom w:val="single" w:sz="4" w:space="0" w:color="auto"/>
              <w:right w:val="single" w:sz="4" w:space="0" w:color="auto"/>
            </w:tcBorders>
          </w:tcPr>
          <w:p w14:paraId="29F7648A" w14:textId="77777777" w:rsidR="00572076" w:rsidRPr="00CA7D85" w:rsidRDefault="00572076" w:rsidP="00572076">
            <w:pPr>
              <w:pStyle w:val="TAL"/>
            </w:pPr>
            <w:r w:rsidRPr="00CA7D85">
              <w:t xml:space="preserve">      reportQuatitiesEUTRA-r16</w:t>
            </w:r>
          </w:p>
        </w:tc>
        <w:tc>
          <w:tcPr>
            <w:tcW w:w="2267" w:type="dxa"/>
            <w:tcBorders>
              <w:top w:val="single" w:sz="4" w:space="0" w:color="auto"/>
              <w:left w:val="single" w:sz="4" w:space="0" w:color="auto"/>
              <w:bottom w:val="single" w:sz="4" w:space="0" w:color="auto"/>
              <w:right w:val="single" w:sz="4" w:space="0" w:color="auto"/>
            </w:tcBorders>
          </w:tcPr>
          <w:p w14:paraId="12D8D9A7" w14:textId="77777777" w:rsidR="00572076" w:rsidRPr="00CA7D85" w:rsidRDefault="00572076" w:rsidP="00572076">
            <w:pPr>
              <w:pStyle w:val="TAL"/>
            </w:pPr>
            <w:r w:rsidRPr="00CA7D85">
              <w:t>both</w:t>
            </w:r>
          </w:p>
        </w:tc>
        <w:tc>
          <w:tcPr>
            <w:tcW w:w="1700" w:type="dxa"/>
            <w:tcBorders>
              <w:top w:val="single" w:sz="4" w:space="0" w:color="auto"/>
              <w:left w:val="single" w:sz="4" w:space="0" w:color="auto"/>
              <w:bottom w:val="single" w:sz="4" w:space="0" w:color="auto"/>
              <w:right w:val="single" w:sz="4" w:space="0" w:color="auto"/>
            </w:tcBorders>
          </w:tcPr>
          <w:p w14:paraId="24229524" w14:textId="77777777" w:rsidR="00572076" w:rsidRPr="00CA7D85" w:rsidRDefault="00572076" w:rsidP="00572076">
            <w:pPr>
              <w:pStyle w:val="TAL"/>
            </w:pPr>
          </w:p>
        </w:tc>
        <w:tc>
          <w:tcPr>
            <w:tcW w:w="1133" w:type="dxa"/>
            <w:tcBorders>
              <w:top w:val="single" w:sz="4" w:space="0" w:color="auto"/>
              <w:left w:val="single" w:sz="4" w:space="0" w:color="auto"/>
              <w:bottom w:val="single" w:sz="4" w:space="0" w:color="auto"/>
              <w:right w:val="single" w:sz="4" w:space="0" w:color="auto"/>
            </w:tcBorders>
          </w:tcPr>
          <w:p w14:paraId="5DC045C4" w14:textId="77777777" w:rsidR="00572076" w:rsidRPr="00CA7D85" w:rsidRDefault="00572076" w:rsidP="00572076">
            <w:pPr>
              <w:pStyle w:val="TAL"/>
            </w:pPr>
          </w:p>
        </w:tc>
      </w:tr>
      <w:tr w:rsidR="00572076" w:rsidRPr="00CA7D85" w14:paraId="6F58604A" w14:textId="77777777" w:rsidTr="0060318F">
        <w:tc>
          <w:tcPr>
            <w:tcW w:w="4535" w:type="dxa"/>
            <w:tcBorders>
              <w:top w:val="single" w:sz="4" w:space="0" w:color="auto"/>
              <w:left w:val="single" w:sz="4" w:space="0" w:color="auto"/>
              <w:bottom w:val="single" w:sz="4" w:space="0" w:color="auto"/>
              <w:right w:val="single" w:sz="4" w:space="0" w:color="auto"/>
            </w:tcBorders>
          </w:tcPr>
          <w:p w14:paraId="4A06FF8B" w14:textId="77777777" w:rsidR="00572076" w:rsidRPr="00CA7D85" w:rsidRDefault="00572076" w:rsidP="00572076">
            <w:pPr>
              <w:pStyle w:val="TAL"/>
            </w:pPr>
            <w:r w:rsidRPr="00CA7D85">
              <w:t xml:space="preserve">      qualityThresholdEUTRA-r16</w:t>
            </w:r>
          </w:p>
        </w:tc>
        <w:tc>
          <w:tcPr>
            <w:tcW w:w="2267" w:type="dxa"/>
            <w:tcBorders>
              <w:top w:val="single" w:sz="4" w:space="0" w:color="auto"/>
              <w:left w:val="single" w:sz="4" w:space="0" w:color="auto"/>
              <w:bottom w:val="single" w:sz="4" w:space="0" w:color="auto"/>
              <w:right w:val="single" w:sz="4" w:space="0" w:color="auto"/>
            </w:tcBorders>
          </w:tcPr>
          <w:p w14:paraId="09865C6E" w14:textId="77777777" w:rsidR="00572076" w:rsidRPr="00CA7D85" w:rsidRDefault="00572076" w:rsidP="00572076">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02948EC7" w14:textId="77777777" w:rsidR="00572076" w:rsidRPr="00CA7D85" w:rsidRDefault="00572076" w:rsidP="00572076">
            <w:pPr>
              <w:pStyle w:val="TAL"/>
            </w:pPr>
          </w:p>
        </w:tc>
        <w:tc>
          <w:tcPr>
            <w:tcW w:w="1133" w:type="dxa"/>
            <w:tcBorders>
              <w:top w:val="single" w:sz="4" w:space="0" w:color="auto"/>
              <w:left w:val="single" w:sz="4" w:space="0" w:color="auto"/>
              <w:bottom w:val="single" w:sz="4" w:space="0" w:color="auto"/>
              <w:right w:val="single" w:sz="4" w:space="0" w:color="auto"/>
            </w:tcBorders>
          </w:tcPr>
          <w:p w14:paraId="18361F38" w14:textId="77777777" w:rsidR="00572076" w:rsidRPr="00CA7D85" w:rsidRDefault="00572076" w:rsidP="00572076">
            <w:pPr>
              <w:pStyle w:val="TAL"/>
            </w:pPr>
          </w:p>
        </w:tc>
      </w:tr>
      <w:tr w:rsidR="00572076" w:rsidRPr="00CA7D85" w14:paraId="003A3C5B" w14:textId="77777777" w:rsidTr="0060318F">
        <w:tc>
          <w:tcPr>
            <w:tcW w:w="4535" w:type="dxa"/>
            <w:tcBorders>
              <w:top w:val="single" w:sz="4" w:space="0" w:color="auto"/>
              <w:left w:val="single" w:sz="4" w:space="0" w:color="auto"/>
              <w:bottom w:val="single" w:sz="4" w:space="0" w:color="auto"/>
              <w:right w:val="single" w:sz="4" w:space="0" w:color="auto"/>
            </w:tcBorders>
          </w:tcPr>
          <w:p w14:paraId="2C72E986" w14:textId="77777777" w:rsidR="00572076" w:rsidRPr="00CA7D85" w:rsidRDefault="00572076" w:rsidP="00572076">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F759039" w14:textId="77777777" w:rsidR="00572076" w:rsidRPr="00CA7D85" w:rsidRDefault="00572076" w:rsidP="00572076">
            <w:pPr>
              <w:pStyle w:val="TAL"/>
            </w:pPr>
          </w:p>
        </w:tc>
        <w:tc>
          <w:tcPr>
            <w:tcW w:w="1700" w:type="dxa"/>
            <w:tcBorders>
              <w:top w:val="single" w:sz="4" w:space="0" w:color="auto"/>
              <w:left w:val="single" w:sz="4" w:space="0" w:color="auto"/>
              <w:bottom w:val="single" w:sz="4" w:space="0" w:color="auto"/>
              <w:right w:val="single" w:sz="4" w:space="0" w:color="auto"/>
            </w:tcBorders>
          </w:tcPr>
          <w:p w14:paraId="6C2AACAD" w14:textId="77777777" w:rsidR="00572076" w:rsidRPr="00CA7D85" w:rsidRDefault="00572076" w:rsidP="00572076">
            <w:pPr>
              <w:pStyle w:val="TAL"/>
            </w:pPr>
          </w:p>
        </w:tc>
        <w:tc>
          <w:tcPr>
            <w:tcW w:w="1133" w:type="dxa"/>
            <w:tcBorders>
              <w:top w:val="single" w:sz="4" w:space="0" w:color="auto"/>
              <w:left w:val="single" w:sz="4" w:space="0" w:color="auto"/>
              <w:bottom w:val="single" w:sz="4" w:space="0" w:color="auto"/>
              <w:right w:val="single" w:sz="4" w:space="0" w:color="auto"/>
            </w:tcBorders>
          </w:tcPr>
          <w:p w14:paraId="3C2F5E1C" w14:textId="77777777" w:rsidR="00572076" w:rsidRPr="00CA7D85" w:rsidRDefault="00572076" w:rsidP="00572076">
            <w:pPr>
              <w:pStyle w:val="TAL"/>
            </w:pPr>
          </w:p>
        </w:tc>
      </w:tr>
      <w:tr w:rsidR="00572076" w:rsidRPr="00CA7D85" w14:paraId="4CEFF1F4" w14:textId="77777777" w:rsidTr="0060318F">
        <w:tc>
          <w:tcPr>
            <w:tcW w:w="4535" w:type="dxa"/>
            <w:tcBorders>
              <w:top w:val="single" w:sz="4" w:space="0" w:color="auto"/>
              <w:left w:val="single" w:sz="4" w:space="0" w:color="auto"/>
              <w:bottom w:val="single" w:sz="4" w:space="0" w:color="auto"/>
              <w:right w:val="single" w:sz="4" w:space="0" w:color="auto"/>
            </w:tcBorders>
          </w:tcPr>
          <w:p w14:paraId="552A1CEA" w14:textId="77777777" w:rsidR="00572076" w:rsidRPr="00CA7D85" w:rsidRDefault="00572076" w:rsidP="00572076">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BA41D24" w14:textId="77777777" w:rsidR="00572076" w:rsidRPr="00CA7D85" w:rsidRDefault="00572076" w:rsidP="00572076">
            <w:pPr>
              <w:pStyle w:val="TAL"/>
            </w:pPr>
          </w:p>
        </w:tc>
        <w:tc>
          <w:tcPr>
            <w:tcW w:w="1700" w:type="dxa"/>
            <w:tcBorders>
              <w:top w:val="single" w:sz="4" w:space="0" w:color="auto"/>
              <w:left w:val="single" w:sz="4" w:space="0" w:color="auto"/>
              <w:bottom w:val="single" w:sz="4" w:space="0" w:color="auto"/>
              <w:right w:val="single" w:sz="4" w:space="0" w:color="auto"/>
            </w:tcBorders>
          </w:tcPr>
          <w:p w14:paraId="71FED806" w14:textId="77777777" w:rsidR="00572076" w:rsidRPr="00CA7D85" w:rsidRDefault="00572076" w:rsidP="00572076">
            <w:pPr>
              <w:pStyle w:val="TAL"/>
            </w:pPr>
          </w:p>
        </w:tc>
        <w:tc>
          <w:tcPr>
            <w:tcW w:w="1133" w:type="dxa"/>
            <w:tcBorders>
              <w:top w:val="single" w:sz="4" w:space="0" w:color="auto"/>
              <w:left w:val="single" w:sz="4" w:space="0" w:color="auto"/>
              <w:bottom w:val="single" w:sz="4" w:space="0" w:color="auto"/>
              <w:right w:val="single" w:sz="4" w:space="0" w:color="auto"/>
            </w:tcBorders>
          </w:tcPr>
          <w:p w14:paraId="58B2583D" w14:textId="77777777" w:rsidR="00572076" w:rsidRPr="00CA7D85" w:rsidRDefault="00572076" w:rsidP="00572076">
            <w:pPr>
              <w:pStyle w:val="TAL"/>
            </w:pPr>
          </w:p>
        </w:tc>
      </w:tr>
      <w:tr w:rsidR="00572076" w:rsidRPr="00CA7D85" w14:paraId="3E98960F"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2C21F6A8" w14:textId="77777777" w:rsidR="00572076" w:rsidRPr="00CA7D85" w:rsidRDefault="00572076" w:rsidP="00572076">
            <w:pPr>
              <w:pStyle w:val="TAL"/>
            </w:pPr>
            <w:r w:rsidRPr="00CA7D85">
              <w:t xml:space="preserve">  measIdleDuration-r16</w:t>
            </w:r>
          </w:p>
        </w:tc>
        <w:tc>
          <w:tcPr>
            <w:tcW w:w="2267" w:type="dxa"/>
            <w:tcBorders>
              <w:top w:val="single" w:sz="4" w:space="0" w:color="auto"/>
              <w:left w:val="single" w:sz="4" w:space="0" w:color="auto"/>
              <w:bottom w:val="single" w:sz="4" w:space="0" w:color="auto"/>
              <w:right w:val="single" w:sz="4" w:space="0" w:color="auto"/>
            </w:tcBorders>
            <w:hideMark/>
          </w:tcPr>
          <w:p w14:paraId="2E005CC8" w14:textId="77777777" w:rsidR="00572076" w:rsidRPr="00CA7D85" w:rsidRDefault="00572076" w:rsidP="00572076">
            <w:pPr>
              <w:pStyle w:val="TAL"/>
            </w:pPr>
            <w:r w:rsidRPr="00CA7D85">
              <w:t>sec120</w:t>
            </w:r>
          </w:p>
        </w:tc>
        <w:tc>
          <w:tcPr>
            <w:tcW w:w="1700" w:type="dxa"/>
            <w:tcBorders>
              <w:top w:val="single" w:sz="4" w:space="0" w:color="auto"/>
              <w:left w:val="single" w:sz="4" w:space="0" w:color="auto"/>
              <w:bottom w:val="single" w:sz="4" w:space="0" w:color="auto"/>
              <w:right w:val="single" w:sz="4" w:space="0" w:color="auto"/>
            </w:tcBorders>
          </w:tcPr>
          <w:p w14:paraId="5EF41EA6" w14:textId="77777777" w:rsidR="00572076" w:rsidRPr="00CA7D85" w:rsidRDefault="00572076" w:rsidP="00572076">
            <w:pPr>
              <w:pStyle w:val="TAL"/>
            </w:pPr>
          </w:p>
        </w:tc>
        <w:tc>
          <w:tcPr>
            <w:tcW w:w="1133" w:type="dxa"/>
            <w:tcBorders>
              <w:top w:val="single" w:sz="4" w:space="0" w:color="auto"/>
              <w:left w:val="single" w:sz="4" w:space="0" w:color="auto"/>
              <w:bottom w:val="single" w:sz="4" w:space="0" w:color="auto"/>
              <w:right w:val="single" w:sz="4" w:space="0" w:color="auto"/>
            </w:tcBorders>
          </w:tcPr>
          <w:p w14:paraId="5648B6C5" w14:textId="77777777" w:rsidR="00572076" w:rsidRPr="00CA7D85" w:rsidRDefault="00572076" w:rsidP="00572076">
            <w:pPr>
              <w:pStyle w:val="TAL"/>
            </w:pPr>
          </w:p>
        </w:tc>
      </w:tr>
      <w:tr w:rsidR="00572076" w:rsidRPr="00CA7D85" w14:paraId="59493E49" w14:textId="77777777" w:rsidTr="0060318F">
        <w:tc>
          <w:tcPr>
            <w:tcW w:w="4535" w:type="dxa"/>
            <w:tcBorders>
              <w:top w:val="single" w:sz="4" w:space="0" w:color="auto"/>
              <w:left w:val="single" w:sz="4" w:space="0" w:color="auto"/>
              <w:bottom w:val="single" w:sz="4" w:space="0" w:color="auto"/>
              <w:right w:val="single" w:sz="4" w:space="0" w:color="auto"/>
            </w:tcBorders>
          </w:tcPr>
          <w:p w14:paraId="7EC185E7" w14:textId="77777777" w:rsidR="00572076" w:rsidRPr="00CA7D85" w:rsidRDefault="00572076" w:rsidP="00572076">
            <w:pPr>
              <w:pStyle w:val="TAL"/>
            </w:pPr>
            <w:r w:rsidRPr="00CA7D85">
              <w:t xml:space="preserve">  validityAreaList-r16</w:t>
            </w:r>
          </w:p>
        </w:tc>
        <w:tc>
          <w:tcPr>
            <w:tcW w:w="2267" w:type="dxa"/>
            <w:tcBorders>
              <w:top w:val="single" w:sz="4" w:space="0" w:color="auto"/>
              <w:left w:val="single" w:sz="4" w:space="0" w:color="auto"/>
              <w:bottom w:val="single" w:sz="4" w:space="0" w:color="auto"/>
              <w:right w:val="single" w:sz="4" w:space="0" w:color="auto"/>
            </w:tcBorders>
          </w:tcPr>
          <w:p w14:paraId="613AE18E" w14:textId="77777777" w:rsidR="00572076" w:rsidRPr="00CA7D85" w:rsidRDefault="00572076" w:rsidP="00572076">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2AEC017E" w14:textId="77777777" w:rsidR="00572076" w:rsidRPr="00CA7D85" w:rsidRDefault="00572076" w:rsidP="00572076">
            <w:pPr>
              <w:pStyle w:val="TAL"/>
            </w:pPr>
          </w:p>
        </w:tc>
        <w:tc>
          <w:tcPr>
            <w:tcW w:w="1133" w:type="dxa"/>
            <w:tcBorders>
              <w:top w:val="single" w:sz="4" w:space="0" w:color="auto"/>
              <w:left w:val="single" w:sz="4" w:space="0" w:color="auto"/>
              <w:bottom w:val="single" w:sz="4" w:space="0" w:color="auto"/>
              <w:right w:val="single" w:sz="4" w:space="0" w:color="auto"/>
            </w:tcBorders>
          </w:tcPr>
          <w:p w14:paraId="3B0210BF" w14:textId="77777777" w:rsidR="00572076" w:rsidRPr="00CA7D85" w:rsidRDefault="00572076" w:rsidP="00572076">
            <w:pPr>
              <w:pStyle w:val="TAL"/>
            </w:pPr>
          </w:p>
        </w:tc>
      </w:tr>
      <w:tr w:rsidR="00572076" w:rsidRPr="00CA7D85" w14:paraId="0D1AEF1B"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69E75A9F" w14:textId="77777777" w:rsidR="00572076" w:rsidRPr="00CA7D85" w:rsidRDefault="00572076" w:rsidP="00572076">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6B8C7960" w14:textId="77777777" w:rsidR="00572076" w:rsidRPr="00CA7D85" w:rsidRDefault="00572076" w:rsidP="00572076">
            <w:pPr>
              <w:pStyle w:val="TAL"/>
            </w:pPr>
          </w:p>
        </w:tc>
        <w:tc>
          <w:tcPr>
            <w:tcW w:w="1700" w:type="dxa"/>
            <w:tcBorders>
              <w:top w:val="single" w:sz="4" w:space="0" w:color="auto"/>
              <w:left w:val="single" w:sz="4" w:space="0" w:color="auto"/>
              <w:bottom w:val="single" w:sz="4" w:space="0" w:color="auto"/>
              <w:right w:val="single" w:sz="4" w:space="0" w:color="auto"/>
            </w:tcBorders>
          </w:tcPr>
          <w:p w14:paraId="07193C22" w14:textId="77777777" w:rsidR="00572076" w:rsidRPr="00CA7D85" w:rsidRDefault="00572076" w:rsidP="00572076">
            <w:pPr>
              <w:pStyle w:val="TAL"/>
            </w:pPr>
          </w:p>
        </w:tc>
        <w:tc>
          <w:tcPr>
            <w:tcW w:w="1133" w:type="dxa"/>
            <w:tcBorders>
              <w:top w:val="single" w:sz="4" w:space="0" w:color="auto"/>
              <w:left w:val="single" w:sz="4" w:space="0" w:color="auto"/>
              <w:bottom w:val="single" w:sz="4" w:space="0" w:color="auto"/>
              <w:right w:val="single" w:sz="4" w:space="0" w:color="auto"/>
            </w:tcBorders>
          </w:tcPr>
          <w:p w14:paraId="6E249953" w14:textId="77777777" w:rsidR="00572076" w:rsidRPr="00CA7D85" w:rsidRDefault="00572076" w:rsidP="00572076">
            <w:pPr>
              <w:pStyle w:val="TAL"/>
            </w:pPr>
          </w:p>
        </w:tc>
      </w:tr>
    </w:tbl>
    <w:p w14:paraId="5D538C4A" w14:textId="77777777" w:rsidR="00713F19" w:rsidRPr="00CA7D85" w:rsidRDefault="00713F19" w:rsidP="00713F19"/>
    <w:p w14:paraId="6939D689" w14:textId="77777777" w:rsidR="00713F19" w:rsidRPr="00CA7D85" w:rsidRDefault="00713F19" w:rsidP="00713F19">
      <w:pPr>
        <w:pStyle w:val="TH"/>
      </w:pPr>
      <w:r w:rsidRPr="00CA7D85">
        <w:t xml:space="preserve">Table 8.2.6.3.6.3.3-3: </w:t>
      </w:r>
      <w:r w:rsidRPr="00CA7D85">
        <w:rPr>
          <w:i/>
          <w:iCs/>
        </w:rPr>
        <w:t>MeasIdleConfigDedicated</w:t>
      </w:r>
      <w:r w:rsidRPr="00CA7D85">
        <w:t xml:space="preserve"> (step 13, Table 8.2.6.3.6.3.2-1)</w:t>
      </w:r>
    </w:p>
    <w:tbl>
      <w:tblPr>
        <w:tblW w:w="9635" w:type="dxa"/>
        <w:tblLayout w:type="fixed"/>
        <w:tblLook w:val="04A0" w:firstRow="1" w:lastRow="0" w:firstColumn="1" w:lastColumn="0" w:noHBand="0" w:noVBand="1"/>
      </w:tblPr>
      <w:tblGrid>
        <w:gridCol w:w="4535"/>
        <w:gridCol w:w="2267"/>
        <w:gridCol w:w="1700"/>
        <w:gridCol w:w="1133"/>
      </w:tblGrid>
      <w:tr w:rsidR="00713F19" w:rsidRPr="00CA7D85" w14:paraId="696A0ECD" w14:textId="77777777" w:rsidTr="0060318F">
        <w:tc>
          <w:tcPr>
            <w:tcW w:w="9635" w:type="dxa"/>
            <w:gridSpan w:val="4"/>
            <w:tcBorders>
              <w:top w:val="single" w:sz="4" w:space="0" w:color="auto"/>
              <w:left w:val="single" w:sz="4" w:space="0" w:color="auto"/>
              <w:bottom w:val="single" w:sz="4" w:space="0" w:color="auto"/>
              <w:right w:val="single" w:sz="4" w:space="0" w:color="auto"/>
            </w:tcBorders>
            <w:hideMark/>
          </w:tcPr>
          <w:p w14:paraId="6AE835EF" w14:textId="77777777" w:rsidR="00713F19" w:rsidRPr="00CA7D85" w:rsidRDefault="00713F19" w:rsidP="0060318F">
            <w:pPr>
              <w:pStyle w:val="TAL"/>
            </w:pPr>
            <w:r w:rsidRPr="00CA7D85">
              <w:t>Derivation Path: TS 38.331 [12], clause 6.3.2</w:t>
            </w:r>
          </w:p>
        </w:tc>
      </w:tr>
      <w:tr w:rsidR="00713F19" w:rsidRPr="00CA7D85" w14:paraId="38636C61"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24C6CDC7" w14:textId="77777777" w:rsidR="00713F19" w:rsidRPr="00CA7D85" w:rsidRDefault="00713F19" w:rsidP="0060318F">
            <w:pPr>
              <w:pStyle w:val="TAH"/>
              <w:rPr>
                <w:lang w:eastAsia="x-none"/>
              </w:rPr>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9D11611" w14:textId="77777777" w:rsidR="00713F19" w:rsidRPr="00CA7D85" w:rsidRDefault="00713F19" w:rsidP="0060318F">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65489504" w14:textId="77777777" w:rsidR="00713F19" w:rsidRPr="00CA7D85" w:rsidRDefault="00713F19" w:rsidP="0060318F">
            <w:pPr>
              <w:pStyle w:val="TAH"/>
            </w:pPr>
            <w:r w:rsidRPr="00CA7D85">
              <w:t>Comment</w:t>
            </w:r>
          </w:p>
        </w:tc>
        <w:tc>
          <w:tcPr>
            <w:tcW w:w="1133" w:type="dxa"/>
            <w:tcBorders>
              <w:top w:val="single" w:sz="4" w:space="0" w:color="auto"/>
              <w:left w:val="single" w:sz="4" w:space="0" w:color="auto"/>
              <w:bottom w:val="single" w:sz="4" w:space="0" w:color="auto"/>
              <w:right w:val="single" w:sz="4" w:space="0" w:color="auto"/>
            </w:tcBorders>
            <w:hideMark/>
          </w:tcPr>
          <w:p w14:paraId="2C89AA9F" w14:textId="77777777" w:rsidR="00713F19" w:rsidRPr="00CA7D85" w:rsidRDefault="00713F19" w:rsidP="0060318F">
            <w:pPr>
              <w:pStyle w:val="TAH"/>
            </w:pPr>
            <w:r w:rsidRPr="00CA7D85">
              <w:t>Condition</w:t>
            </w:r>
          </w:p>
        </w:tc>
      </w:tr>
      <w:tr w:rsidR="00713F19" w:rsidRPr="00CA7D85" w14:paraId="62DE2199"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59419E2D" w14:textId="77777777" w:rsidR="00713F19" w:rsidRPr="00CA7D85" w:rsidRDefault="00713F19" w:rsidP="0060318F">
            <w:pPr>
              <w:pStyle w:val="TAL"/>
            </w:pPr>
            <w:r w:rsidRPr="00CA7D85">
              <w:t>MeasIdleConfigDedicated-r16 ::= SEQUENCE {</w:t>
            </w:r>
          </w:p>
        </w:tc>
        <w:tc>
          <w:tcPr>
            <w:tcW w:w="2267" w:type="dxa"/>
            <w:tcBorders>
              <w:top w:val="single" w:sz="4" w:space="0" w:color="auto"/>
              <w:left w:val="single" w:sz="4" w:space="0" w:color="auto"/>
              <w:bottom w:val="single" w:sz="4" w:space="0" w:color="auto"/>
              <w:right w:val="single" w:sz="4" w:space="0" w:color="auto"/>
            </w:tcBorders>
          </w:tcPr>
          <w:p w14:paraId="455E157D"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456B40E4"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3EA5348F" w14:textId="77777777" w:rsidR="00713F19" w:rsidRPr="00CA7D85" w:rsidRDefault="00713F19" w:rsidP="0060318F">
            <w:pPr>
              <w:pStyle w:val="TAL"/>
            </w:pPr>
          </w:p>
        </w:tc>
      </w:tr>
      <w:tr w:rsidR="00713F19" w:rsidRPr="00CA7D85" w14:paraId="1271B5A1"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7EBBC7A4" w14:textId="77777777" w:rsidR="00713F19" w:rsidRPr="00CA7D85" w:rsidRDefault="00713F19" w:rsidP="0060318F">
            <w:pPr>
              <w:pStyle w:val="TAL"/>
            </w:pPr>
            <w:r w:rsidRPr="00CA7D85">
              <w:t xml:space="preserve">  measIdleCarrierListNR-r16</w:t>
            </w:r>
          </w:p>
        </w:tc>
        <w:tc>
          <w:tcPr>
            <w:tcW w:w="2267" w:type="dxa"/>
            <w:tcBorders>
              <w:top w:val="single" w:sz="4" w:space="0" w:color="auto"/>
              <w:left w:val="single" w:sz="4" w:space="0" w:color="auto"/>
              <w:bottom w:val="single" w:sz="4" w:space="0" w:color="auto"/>
              <w:right w:val="single" w:sz="4" w:space="0" w:color="auto"/>
            </w:tcBorders>
            <w:hideMark/>
          </w:tcPr>
          <w:p w14:paraId="04E6CF59" w14:textId="77777777" w:rsidR="00713F19" w:rsidRPr="00CA7D85" w:rsidRDefault="00713F19" w:rsidP="0060318F">
            <w:pPr>
              <w:pStyle w:val="TAL"/>
            </w:pPr>
            <w:r w:rsidRPr="00CA7D85">
              <w:rPr>
                <w:iCs/>
              </w:rPr>
              <w:t>Not Present</w:t>
            </w:r>
          </w:p>
        </w:tc>
        <w:tc>
          <w:tcPr>
            <w:tcW w:w="1700" w:type="dxa"/>
            <w:tcBorders>
              <w:top w:val="single" w:sz="4" w:space="0" w:color="auto"/>
              <w:left w:val="single" w:sz="4" w:space="0" w:color="auto"/>
              <w:bottom w:val="single" w:sz="4" w:space="0" w:color="auto"/>
              <w:right w:val="single" w:sz="4" w:space="0" w:color="auto"/>
            </w:tcBorders>
            <w:hideMark/>
          </w:tcPr>
          <w:p w14:paraId="25AD4B0C"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0424CA4E" w14:textId="77777777" w:rsidR="00713F19" w:rsidRPr="00CA7D85" w:rsidRDefault="00713F19" w:rsidP="0060318F">
            <w:pPr>
              <w:pStyle w:val="TAL"/>
            </w:pPr>
          </w:p>
        </w:tc>
      </w:tr>
      <w:tr w:rsidR="00713F19" w:rsidRPr="00CA7D85" w14:paraId="2B0C62C7"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2F51AA2C" w14:textId="77777777" w:rsidR="00713F19" w:rsidRPr="00CA7D85" w:rsidRDefault="00713F19" w:rsidP="0060318F">
            <w:pPr>
              <w:pStyle w:val="TAL"/>
            </w:pPr>
            <w:r w:rsidRPr="00CA7D85">
              <w:t xml:space="preserve">  measIdleCarrierListEUTRA-r16</w:t>
            </w:r>
          </w:p>
        </w:tc>
        <w:tc>
          <w:tcPr>
            <w:tcW w:w="2267" w:type="dxa"/>
            <w:tcBorders>
              <w:top w:val="single" w:sz="4" w:space="0" w:color="auto"/>
              <w:left w:val="single" w:sz="4" w:space="0" w:color="auto"/>
              <w:bottom w:val="single" w:sz="4" w:space="0" w:color="auto"/>
              <w:right w:val="single" w:sz="4" w:space="0" w:color="auto"/>
            </w:tcBorders>
            <w:hideMark/>
          </w:tcPr>
          <w:p w14:paraId="6AFA14CD" w14:textId="77777777" w:rsidR="00713F19" w:rsidRPr="00CA7D85" w:rsidRDefault="00713F19" w:rsidP="0060318F">
            <w:pPr>
              <w:pStyle w:val="TAL"/>
            </w:pPr>
            <w:r w:rsidRPr="00CA7D85">
              <w:rPr>
                <w:iCs/>
              </w:rPr>
              <w:t>Not Present</w:t>
            </w:r>
          </w:p>
        </w:tc>
        <w:tc>
          <w:tcPr>
            <w:tcW w:w="1700" w:type="dxa"/>
            <w:tcBorders>
              <w:top w:val="single" w:sz="4" w:space="0" w:color="auto"/>
              <w:left w:val="single" w:sz="4" w:space="0" w:color="auto"/>
              <w:bottom w:val="single" w:sz="4" w:space="0" w:color="auto"/>
              <w:right w:val="single" w:sz="4" w:space="0" w:color="auto"/>
            </w:tcBorders>
            <w:hideMark/>
          </w:tcPr>
          <w:p w14:paraId="16FCECDE"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0017C5D0" w14:textId="77777777" w:rsidR="00713F19" w:rsidRPr="00CA7D85" w:rsidRDefault="00713F19" w:rsidP="0060318F">
            <w:pPr>
              <w:pStyle w:val="TAL"/>
            </w:pPr>
          </w:p>
        </w:tc>
      </w:tr>
      <w:tr w:rsidR="00713F19" w:rsidRPr="00CA7D85" w14:paraId="547FC8BA"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15363833" w14:textId="77777777" w:rsidR="00713F19" w:rsidRPr="00CA7D85" w:rsidRDefault="00713F19" w:rsidP="0060318F">
            <w:pPr>
              <w:pStyle w:val="TAL"/>
            </w:pPr>
            <w:r w:rsidRPr="00CA7D85">
              <w:t xml:space="preserve">  measIdleDuration-r16</w:t>
            </w:r>
          </w:p>
        </w:tc>
        <w:tc>
          <w:tcPr>
            <w:tcW w:w="2267" w:type="dxa"/>
            <w:tcBorders>
              <w:top w:val="single" w:sz="4" w:space="0" w:color="auto"/>
              <w:left w:val="single" w:sz="4" w:space="0" w:color="auto"/>
              <w:bottom w:val="single" w:sz="4" w:space="0" w:color="auto"/>
              <w:right w:val="single" w:sz="4" w:space="0" w:color="auto"/>
            </w:tcBorders>
            <w:hideMark/>
          </w:tcPr>
          <w:p w14:paraId="5C16BDB7" w14:textId="77777777" w:rsidR="00713F19" w:rsidRPr="00CA7D85" w:rsidRDefault="00713F19" w:rsidP="0060318F">
            <w:pPr>
              <w:pStyle w:val="TAL"/>
            </w:pPr>
            <w:r w:rsidRPr="00CA7D85">
              <w:t>sec120</w:t>
            </w:r>
          </w:p>
        </w:tc>
        <w:tc>
          <w:tcPr>
            <w:tcW w:w="1700" w:type="dxa"/>
            <w:tcBorders>
              <w:top w:val="single" w:sz="4" w:space="0" w:color="auto"/>
              <w:left w:val="single" w:sz="4" w:space="0" w:color="auto"/>
              <w:bottom w:val="single" w:sz="4" w:space="0" w:color="auto"/>
              <w:right w:val="single" w:sz="4" w:space="0" w:color="auto"/>
            </w:tcBorders>
          </w:tcPr>
          <w:p w14:paraId="6F78F05E"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0DAA2CA7" w14:textId="77777777" w:rsidR="00713F19" w:rsidRPr="00CA7D85" w:rsidRDefault="00713F19" w:rsidP="0060318F">
            <w:pPr>
              <w:pStyle w:val="TAL"/>
            </w:pPr>
          </w:p>
        </w:tc>
      </w:tr>
      <w:tr w:rsidR="00713F19" w:rsidRPr="00CA7D85" w14:paraId="3691920F" w14:textId="77777777" w:rsidTr="0060318F">
        <w:tc>
          <w:tcPr>
            <w:tcW w:w="4535" w:type="dxa"/>
            <w:tcBorders>
              <w:top w:val="single" w:sz="4" w:space="0" w:color="auto"/>
              <w:left w:val="single" w:sz="4" w:space="0" w:color="auto"/>
              <w:bottom w:val="single" w:sz="4" w:space="0" w:color="auto"/>
              <w:right w:val="single" w:sz="4" w:space="0" w:color="auto"/>
            </w:tcBorders>
          </w:tcPr>
          <w:p w14:paraId="45445B0A" w14:textId="77777777" w:rsidR="00713F19" w:rsidRPr="00CA7D85" w:rsidRDefault="00713F19" w:rsidP="0060318F">
            <w:pPr>
              <w:pStyle w:val="TAL"/>
            </w:pPr>
            <w:r w:rsidRPr="00CA7D85">
              <w:t xml:space="preserve">  validityAreaList-r16</w:t>
            </w:r>
          </w:p>
        </w:tc>
        <w:tc>
          <w:tcPr>
            <w:tcW w:w="2267" w:type="dxa"/>
            <w:tcBorders>
              <w:top w:val="single" w:sz="4" w:space="0" w:color="auto"/>
              <w:left w:val="single" w:sz="4" w:space="0" w:color="auto"/>
              <w:bottom w:val="single" w:sz="4" w:space="0" w:color="auto"/>
              <w:right w:val="single" w:sz="4" w:space="0" w:color="auto"/>
            </w:tcBorders>
          </w:tcPr>
          <w:p w14:paraId="6A6575CF" w14:textId="77777777" w:rsidR="00713F19" w:rsidRPr="00CA7D85" w:rsidRDefault="00713F19" w:rsidP="0060318F">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5165649C"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39D1896B" w14:textId="77777777" w:rsidR="00713F19" w:rsidRPr="00CA7D85" w:rsidRDefault="00713F19" w:rsidP="0060318F">
            <w:pPr>
              <w:pStyle w:val="TAL"/>
            </w:pPr>
          </w:p>
        </w:tc>
      </w:tr>
      <w:tr w:rsidR="00713F19" w:rsidRPr="00CA7D85" w14:paraId="51A05889"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099D082B" w14:textId="77777777" w:rsidR="00713F19" w:rsidRPr="00CA7D85" w:rsidRDefault="00713F19" w:rsidP="0060318F">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684F0E5E"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3BE7278E"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2DE552A5" w14:textId="77777777" w:rsidR="00713F19" w:rsidRPr="00CA7D85" w:rsidRDefault="00713F19" w:rsidP="0060318F">
            <w:pPr>
              <w:pStyle w:val="TAL"/>
            </w:pPr>
          </w:p>
        </w:tc>
      </w:tr>
    </w:tbl>
    <w:p w14:paraId="0F715C62" w14:textId="77777777" w:rsidR="00713F19" w:rsidRPr="00CA7D85" w:rsidRDefault="00713F19" w:rsidP="00713F19"/>
    <w:p w14:paraId="0AF1E290" w14:textId="77777777" w:rsidR="00713F19" w:rsidRPr="00CA7D85" w:rsidRDefault="00713F19" w:rsidP="00713F19">
      <w:pPr>
        <w:pStyle w:val="TH"/>
      </w:pPr>
      <w:r w:rsidRPr="00CA7D85">
        <w:t xml:space="preserve">Table 8.2.6.3.6.3.3-4: </w:t>
      </w:r>
      <w:r w:rsidRPr="00CA7D85">
        <w:rPr>
          <w:i/>
          <w:iCs/>
        </w:rPr>
        <w:t>UEInformationRequest</w:t>
      </w:r>
      <w:r w:rsidRPr="00CA7D85">
        <w:t xml:space="preserve"> (steps 11 and 23, Table 8.2.6.3.6.3.2-1)</w:t>
      </w:r>
    </w:p>
    <w:tbl>
      <w:tblPr>
        <w:tblW w:w="9635" w:type="dxa"/>
        <w:tblLayout w:type="fixed"/>
        <w:tblLook w:val="04A0" w:firstRow="1" w:lastRow="0" w:firstColumn="1" w:lastColumn="0" w:noHBand="0" w:noVBand="1"/>
      </w:tblPr>
      <w:tblGrid>
        <w:gridCol w:w="9635"/>
      </w:tblGrid>
      <w:tr w:rsidR="00713F19" w:rsidRPr="00CA7D85" w14:paraId="57017326" w14:textId="77777777" w:rsidTr="0060318F">
        <w:tc>
          <w:tcPr>
            <w:tcW w:w="9635" w:type="dxa"/>
            <w:tcBorders>
              <w:top w:val="single" w:sz="4" w:space="0" w:color="auto"/>
              <w:left w:val="single" w:sz="4" w:space="0" w:color="auto"/>
              <w:bottom w:val="single" w:sz="4" w:space="0" w:color="auto"/>
              <w:right w:val="single" w:sz="4" w:space="0" w:color="auto"/>
            </w:tcBorders>
            <w:hideMark/>
          </w:tcPr>
          <w:p w14:paraId="7C8D624F" w14:textId="77777777" w:rsidR="00713F19" w:rsidRPr="00CA7D85" w:rsidRDefault="00713F19" w:rsidP="0060318F">
            <w:pPr>
              <w:pStyle w:val="TAL"/>
            </w:pPr>
            <w:r w:rsidRPr="00CA7D85">
              <w:t>Derivation Path: TS 38.508-1 [4], clause 4.6.1 table 4.6.1-32A with condition IDLE</w:t>
            </w:r>
          </w:p>
        </w:tc>
      </w:tr>
    </w:tbl>
    <w:p w14:paraId="6DAB5BC8" w14:textId="77777777" w:rsidR="00713F19" w:rsidRPr="00CA7D85" w:rsidRDefault="00713F19" w:rsidP="00713F19"/>
    <w:p w14:paraId="61ED05D5" w14:textId="77777777" w:rsidR="00713F19" w:rsidRPr="00CA7D85" w:rsidRDefault="00713F19" w:rsidP="00713F19">
      <w:pPr>
        <w:pStyle w:val="TH"/>
      </w:pPr>
      <w:r w:rsidRPr="00CA7D85">
        <w:t xml:space="preserve">Table 8.2.6.3.6.3.3-5: </w:t>
      </w:r>
      <w:r w:rsidRPr="00CA7D85">
        <w:rPr>
          <w:i/>
          <w:iCs/>
        </w:rPr>
        <w:t>UEInformationResponse</w:t>
      </w:r>
      <w:r w:rsidRPr="00CA7D85">
        <w:t xml:space="preserve"> (step 12, Table 8.2.6.3.6.3.2-1)</w:t>
      </w:r>
    </w:p>
    <w:tbl>
      <w:tblPr>
        <w:tblW w:w="9635" w:type="dxa"/>
        <w:tblLayout w:type="fixed"/>
        <w:tblLook w:val="04A0" w:firstRow="1" w:lastRow="0" w:firstColumn="1" w:lastColumn="0" w:noHBand="0" w:noVBand="1"/>
      </w:tblPr>
      <w:tblGrid>
        <w:gridCol w:w="4535"/>
        <w:gridCol w:w="2267"/>
        <w:gridCol w:w="1700"/>
        <w:gridCol w:w="1133"/>
      </w:tblGrid>
      <w:tr w:rsidR="00713F19" w:rsidRPr="00CA7D85" w14:paraId="3F73F990" w14:textId="77777777" w:rsidTr="0060318F">
        <w:tc>
          <w:tcPr>
            <w:tcW w:w="9635" w:type="dxa"/>
            <w:gridSpan w:val="4"/>
            <w:tcBorders>
              <w:top w:val="single" w:sz="4" w:space="0" w:color="auto"/>
              <w:left w:val="single" w:sz="4" w:space="0" w:color="auto"/>
              <w:bottom w:val="single" w:sz="4" w:space="0" w:color="auto"/>
              <w:right w:val="single" w:sz="4" w:space="0" w:color="auto"/>
            </w:tcBorders>
            <w:hideMark/>
          </w:tcPr>
          <w:p w14:paraId="5D05B816" w14:textId="77777777" w:rsidR="00713F19" w:rsidRPr="00CA7D85" w:rsidRDefault="00713F19" w:rsidP="0060318F">
            <w:pPr>
              <w:pStyle w:val="TAL"/>
            </w:pPr>
            <w:r w:rsidRPr="00CA7D85">
              <w:t>Derivation Path: TS 38.508-1 [4], clause 4.6.1 table 4.6.1-32B</w:t>
            </w:r>
          </w:p>
        </w:tc>
      </w:tr>
      <w:tr w:rsidR="00713F19" w:rsidRPr="00CA7D85" w14:paraId="47277987"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5F39CD6C" w14:textId="77777777" w:rsidR="00713F19" w:rsidRPr="00CA7D85" w:rsidRDefault="00713F19" w:rsidP="0060318F">
            <w:pPr>
              <w:pStyle w:val="TAH"/>
              <w:rPr>
                <w:lang w:eastAsia="x-none"/>
              </w:rPr>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78A8658" w14:textId="77777777" w:rsidR="00713F19" w:rsidRPr="00CA7D85" w:rsidRDefault="00713F19" w:rsidP="0060318F">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2850BD34" w14:textId="77777777" w:rsidR="00713F19" w:rsidRPr="00CA7D85" w:rsidRDefault="00713F19" w:rsidP="0060318F">
            <w:pPr>
              <w:pStyle w:val="TAH"/>
            </w:pPr>
            <w:r w:rsidRPr="00CA7D85">
              <w:t>Comment</w:t>
            </w:r>
          </w:p>
        </w:tc>
        <w:tc>
          <w:tcPr>
            <w:tcW w:w="1133" w:type="dxa"/>
            <w:tcBorders>
              <w:top w:val="single" w:sz="4" w:space="0" w:color="auto"/>
              <w:left w:val="single" w:sz="4" w:space="0" w:color="auto"/>
              <w:bottom w:val="single" w:sz="4" w:space="0" w:color="auto"/>
              <w:right w:val="single" w:sz="4" w:space="0" w:color="auto"/>
            </w:tcBorders>
            <w:hideMark/>
          </w:tcPr>
          <w:p w14:paraId="3C77488F" w14:textId="77777777" w:rsidR="00713F19" w:rsidRPr="00CA7D85" w:rsidRDefault="00713F19" w:rsidP="0060318F">
            <w:pPr>
              <w:pStyle w:val="TAH"/>
            </w:pPr>
            <w:r w:rsidRPr="00CA7D85">
              <w:t>Condition</w:t>
            </w:r>
          </w:p>
        </w:tc>
      </w:tr>
      <w:tr w:rsidR="00713F19" w:rsidRPr="00CA7D85" w14:paraId="3C30C4DA"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506E193E" w14:textId="77777777" w:rsidR="00713F19" w:rsidRPr="00CA7D85" w:rsidRDefault="00713F19" w:rsidP="0060318F">
            <w:pPr>
              <w:pStyle w:val="TAL"/>
            </w:pPr>
            <w:r w:rsidRPr="00CA7D85">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2ACB3A43"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5186F4E8"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416E3695" w14:textId="77777777" w:rsidR="00713F19" w:rsidRPr="00CA7D85" w:rsidRDefault="00713F19" w:rsidP="0060318F">
            <w:pPr>
              <w:pStyle w:val="TAL"/>
            </w:pPr>
          </w:p>
        </w:tc>
      </w:tr>
      <w:tr w:rsidR="00713F19" w:rsidRPr="00CA7D85" w14:paraId="28F0157D" w14:textId="77777777" w:rsidTr="0060318F">
        <w:tc>
          <w:tcPr>
            <w:tcW w:w="4535" w:type="dxa"/>
            <w:tcBorders>
              <w:top w:val="single" w:sz="4" w:space="0" w:color="auto"/>
              <w:left w:val="single" w:sz="4" w:space="0" w:color="auto"/>
              <w:bottom w:val="single" w:sz="4" w:space="0" w:color="auto"/>
              <w:right w:val="single" w:sz="4" w:space="0" w:color="auto"/>
            </w:tcBorders>
          </w:tcPr>
          <w:p w14:paraId="35FCA70D" w14:textId="77777777" w:rsidR="00713F19" w:rsidRPr="00CA7D85" w:rsidRDefault="00713F19" w:rsidP="0060318F">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8A17EFB"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2691342F"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2B8BB01D" w14:textId="77777777" w:rsidR="00713F19" w:rsidRPr="00CA7D85" w:rsidRDefault="00713F19" w:rsidP="0060318F">
            <w:pPr>
              <w:pStyle w:val="TAL"/>
            </w:pPr>
          </w:p>
        </w:tc>
      </w:tr>
      <w:tr w:rsidR="00713F19" w:rsidRPr="00CA7D85" w14:paraId="357553F9"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1D7524CB" w14:textId="77777777" w:rsidR="00713F19" w:rsidRPr="00CA7D85" w:rsidRDefault="00713F19" w:rsidP="0060318F">
            <w:pPr>
              <w:pStyle w:val="TAL"/>
            </w:pPr>
            <w:r w:rsidRPr="00CA7D85">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3211450E"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5B930499"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32244B9B" w14:textId="77777777" w:rsidR="00713F19" w:rsidRPr="00CA7D85" w:rsidRDefault="00713F19" w:rsidP="0060318F">
            <w:pPr>
              <w:pStyle w:val="TAL"/>
            </w:pPr>
          </w:p>
        </w:tc>
      </w:tr>
      <w:tr w:rsidR="00713F19" w:rsidRPr="00CA7D85" w14:paraId="4A45971A"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7123490D" w14:textId="77777777" w:rsidR="00713F19" w:rsidRPr="00CA7D85" w:rsidRDefault="00713F19" w:rsidP="0060318F">
            <w:pPr>
              <w:pStyle w:val="TAL"/>
            </w:pPr>
            <w:r w:rsidRPr="00CA7D85">
              <w:t xml:space="preserve">      measResultIdleEUTRA-r16 SEQUENCE {</w:t>
            </w:r>
          </w:p>
        </w:tc>
        <w:tc>
          <w:tcPr>
            <w:tcW w:w="2267" w:type="dxa"/>
            <w:tcBorders>
              <w:top w:val="single" w:sz="4" w:space="0" w:color="auto"/>
              <w:left w:val="single" w:sz="4" w:space="0" w:color="auto"/>
              <w:bottom w:val="single" w:sz="4" w:space="0" w:color="auto"/>
              <w:right w:val="single" w:sz="4" w:space="0" w:color="auto"/>
            </w:tcBorders>
            <w:hideMark/>
          </w:tcPr>
          <w:p w14:paraId="71B67081"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7F06FD92"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4A3ABBDB" w14:textId="77777777" w:rsidR="00713F19" w:rsidRPr="00CA7D85" w:rsidRDefault="00713F19" w:rsidP="0060318F">
            <w:pPr>
              <w:pStyle w:val="TAL"/>
            </w:pPr>
          </w:p>
        </w:tc>
      </w:tr>
      <w:tr w:rsidR="00713F19" w:rsidRPr="00CA7D85" w14:paraId="22EF4D8E" w14:textId="77777777" w:rsidTr="0060318F">
        <w:tc>
          <w:tcPr>
            <w:tcW w:w="4535" w:type="dxa"/>
            <w:tcBorders>
              <w:top w:val="single" w:sz="4" w:space="0" w:color="auto"/>
              <w:left w:val="single" w:sz="4" w:space="0" w:color="auto"/>
              <w:bottom w:val="single" w:sz="4" w:space="0" w:color="auto"/>
              <w:right w:val="single" w:sz="4" w:space="0" w:color="auto"/>
            </w:tcBorders>
          </w:tcPr>
          <w:p w14:paraId="6AC2926A" w14:textId="77777777" w:rsidR="00713F19" w:rsidRPr="00CA7D85" w:rsidRDefault="00713F19" w:rsidP="0060318F">
            <w:pPr>
              <w:pStyle w:val="TAL"/>
            </w:pPr>
            <w:r w:rsidRPr="00CA7D85">
              <w:t xml:space="preserve">        measResultsPerCarrierListIdleEUTRA-r16 SEQUENCE (SIZE (1.. maxFreqIdle-r16)) OF MeasResultsPerCarrierIdleEUTRA-r16 {</w:t>
            </w:r>
          </w:p>
        </w:tc>
        <w:tc>
          <w:tcPr>
            <w:tcW w:w="2267" w:type="dxa"/>
            <w:tcBorders>
              <w:top w:val="single" w:sz="4" w:space="0" w:color="auto"/>
              <w:left w:val="single" w:sz="4" w:space="0" w:color="auto"/>
              <w:bottom w:val="single" w:sz="4" w:space="0" w:color="auto"/>
              <w:right w:val="single" w:sz="4" w:space="0" w:color="auto"/>
            </w:tcBorders>
          </w:tcPr>
          <w:p w14:paraId="4577E1C5" w14:textId="77777777" w:rsidR="00713F19" w:rsidRPr="00CA7D85" w:rsidRDefault="00713F19" w:rsidP="0060318F">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231D26AC"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306161BD" w14:textId="77777777" w:rsidR="00713F19" w:rsidRPr="00CA7D85" w:rsidRDefault="00713F19" w:rsidP="0060318F">
            <w:pPr>
              <w:pStyle w:val="TAL"/>
            </w:pPr>
          </w:p>
        </w:tc>
      </w:tr>
      <w:tr w:rsidR="00713F19" w:rsidRPr="00CA7D85" w14:paraId="3E7B2467" w14:textId="77777777" w:rsidTr="0060318F">
        <w:tc>
          <w:tcPr>
            <w:tcW w:w="4535" w:type="dxa"/>
            <w:tcBorders>
              <w:top w:val="single" w:sz="4" w:space="0" w:color="auto"/>
              <w:left w:val="single" w:sz="4" w:space="0" w:color="auto"/>
              <w:bottom w:val="single" w:sz="4" w:space="0" w:color="auto"/>
              <w:right w:val="single" w:sz="4" w:space="0" w:color="auto"/>
            </w:tcBorders>
          </w:tcPr>
          <w:p w14:paraId="517EF569" w14:textId="77777777" w:rsidR="00713F19" w:rsidRPr="00CA7D85" w:rsidRDefault="00713F19" w:rsidP="0060318F">
            <w:pPr>
              <w:pStyle w:val="TAL"/>
            </w:pPr>
            <w:r w:rsidRPr="00CA7D85">
              <w:t xml:space="preserve">          MeasResultsPerCarrierIdleEUTRA-r16[1] SEQUENCE {</w:t>
            </w:r>
          </w:p>
        </w:tc>
        <w:tc>
          <w:tcPr>
            <w:tcW w:w="2267" w:type="dxa"/>
            <w:tcBorders>
              <w:top w:val="single" w:sz="4" w:space="0" w:color="auto"/>
              <w:left w:val="single" w:sz="4" w:space="0" w:color="auto"/>
              <w:bottom w:val="single" w:sz="4" w:space="0" w:color="auto"/>
              <w:right w:val="single" w:sz="4" w:space="0" w:color="auto"/>
            </w:tcBorders>
          </w:tcPr>
          <w:p w14:paraId="0E999929"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35956F78" w14:textId="77777777" w:rsidR="00713F19" w:rsidRPr="00CA7D85" w:rsidRDefault="00713F19" w:rsidP="0060318F">
            <w:pPr>
              <w:pStyle w:val="TAL"/>
            </w:pPr>
            <w:r w:rsidRPr="00CA7D85">
              <w:t>entry 1</w:t>
            </w:r>
          </w:p>
        </w:tc>
        <w:tc>
          <w:tcPr>
            <w:tcW w:w="1133" w:type="dxa"/>
            <w:tcBorders>
              <w:top w:val="single" w:sz="4" w:space="0" w:color="auto"/>
              <w:left w:val="single" w:sz="4" w:space="0" w:color="auto"/>
              <w:bottom w:val="single" w:sz="4" w:space="0" w:color="auto"/>
              <w:right w:val="single" w:sz="4" w:space="0" w:color="auto"/>
            </w:tcBorders>
          </w:tcPr>
          <w:p w14:paraId="40E22390" w14:textId="77777777" w:rsidR="00713F19" w:rsidRPr="00CA7D85" w:rsidRDefault="00713F19" w:rsidP="0060318F">
            <w:pPr>
              <w:pStyle w:val="TAL"/>
            </w:pPr>
          </w:p>
        </w:tc>
      </w:tr>
      <w:tr w:rsidR="00713F19" w:rsidRPr="00CA7D85" w14:paraId="782F20C9" w14:textId="77777777" w:rsidTr="0060318F">
        <w:tc>
          <w:tcPr>
            <w:tcW w:w="4535" w:type="dxa"/>
            <w:tcBorders>
              <w:top w:val="single" w:sz="4" w:space="0" w:color="auto"/>
              <w:left w:val="single" w:sz="4" w:space="0" w:color="auto"/>
              <w:bottom w:val="single" w:sz="4" w:space="0" w:color="auto"/>
              <w:right w:val="single" w:sz="4" w:space="0" w:color="auto"/>
            </w:tcBorders>
          </w:tcPr>
          <w:p w14:paraId="15305C23" w14:textId="77777777" w:rsidR="00713F19" w:rsidRPr="00CA7D85" w:rsidRDefault="00713F19" w:rsidP="0060318F">
            <w:pPr>
              <w:pStyle w:val="TAL"/>
            </w:pPr>
            <w:r w:rsidRPr="00CA7D85">
              <w:t xml:space="preserve">            carrierFreqEUTRA-r16</w:t>
            </w:r>
          </w:p>
        </w:tc>
        <w:tc>
          <w:tcPr>
            <w:tcW w:w="2267" w:type="dxa"/>
            <w:tcBorders>
              <w:top w:val="single" w:sz="4" w:space="0" w:color="auto"/>
              <w:left w:val="single" w:sz="4" w:space="0" w:color="auto"/>
              <w:bottom w:val="single" w:sz="4" w:space="0" w:color="auto"/>
              <w:right w:val="single" w:sz="4" w:space="0" w:color="auto"/>
            </w:tcBorders>
          </w:tcPr>
          <w:p w14:paraId="7B4B6096" w14:textId="77777777" w:rsidR="00713F19" w:rsidRPr="00CA7D85" w:rsidRDefault="00713F19" w:rsidP="0060318F">
            <w:pPr>
              <w:pStyle w:val="TAL"/>
            </w:pPr>
            <w:r w:rsidRPr="00CA7D85">
              <w:t>ARFCN value corresponding to E-UTRA cell 1</w:t>
            </w:r>
          </w:p>
        </w:tc>
        <w:tc>
          <w:tcPr>
            <w:tcW w:w="1700" w:type="dxa"/>
            <w:tcBorders>
              <w:top w:val="single" w:sz="4" w:space="0" w:color="auto"/>
              <w:left w:val="single" w:sz="4" w:space="0" w:color="auto"/>
              <w:bottom w:val="single" w:sz="4" w:space="0" w:color="auto"/>
              <w:right w:val="single" w:sz="4" w:space="0" w:color="auto"/>
            </w:tcBorders>
          </w:tcPr>
          <w:p w14:paraId="15C54B56"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4CE7EAFF" w14:textId="77777777" w:rsidR="00713F19" w:rsidRPr="00CA7D85" w:rsidRDefault="00713F19" w:rsidP="0060318F">
            <w:pPr>
              <w:pStyle w:val="TAL"/>
            </w:pPr>
          </w:p>
        </w:tc>
      </w:tr>
      <w:tr w:rsidR="00713F19" w:rsidRPr="00CA7D85" w14:paraId="4305E348" w14:textId="77777777" w:rsidTr="0060318F">
        <w:tc>
          <w:tcPr>
            <w:tcW w:w="4535" w:type="dxa"/>
            <w:tcBorders>
              <w:top w:val="single" w:sz="4" w:space="0" w:color="auto"/>
              <w:left w:val="single" w:sz="4" w:space="0" w:color="auto"/>
              <w:bottom w:val="single" w:sz="4" w:space="0" w:color="auto"/>
              <w:right w:val="single" w:sz="4" w:space="0" w:color="auto"/>
            </w:tcBorders>
          </w:tcPr>
          <w:p w14:paraId="4309AB4B" w14:textId="77777777" w:rsidR="00713F19" w:rsidRPr="00CA7D85" w:rsidRDefault="00713F19" w:rsidP="0060318F">
            <w:pPr>
              <w:pStyle w:val="TAL"/>
            </w:pPr>
            <w:r w:rsidRPr="00CA7D85">
              <w:t xml:space="preserve">            measResultsPerCellListIdleEUTRA-r16 SEQUENCE (SIZE (1..maxCellMeasIdle-r16)) OF MeasResultsPerCellIdleEUTRA-r16 {</w:t>
            </w:r>
          </w:p>
        </w:tc>
        <w:tc>
          <w:tcPr>
            <w:tcW w:w="2267" w:type="dxa"/>
            <w:tcBorders>
              <w:top w:val="single" w:sz="4" w:space="0" w:color="auto"/>
              <w:left w:val="single" w:sz="4" w:space="0" w:color="auto"/>
              <w:bottom w:val="single" w:sz="4" w:space="0" w:color="auto"/>
              <w:right w:val="single" w:sz="4" w:space="0" w:color="auto"/>
            </w:tcBorders>
          </w:tcPr>
          <w:p w14:paraId="64FD21DA" w14:textId="77777777" w:rsidR="00713F19" w:rsidRPr="00CA7D85" w:rsidRDefault="00713F19" w:rsidP="0060318F">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5E089E95"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0BB893AC" w14:textId="77777777" w:rsidR="00713F19" w:rsidRPr="00CA7D85" w:rsidRDefault="00713F19" w:rsidP="0060318F">
            <w:pPr>
              <w:pStyle w:val="TAL"/>
            </w:pPr>
          </w:p>
        </w:tc>
      </w:tr>
      <w:tr w:rsidR="00713F19" w:rsidRPr="00CA7D85" w14:paraId="5C97FAD8" w14:textId="77777777" w:rsidTr="0060318F">
        <w:tc>
          <w:tcPr>
            <w:tcW w:w="4535" w:type="dxa"/>
            <w:tcBorders>
              <w:top w:val="single" w:sz="4" w:space="0" w:color="auto"/>
              <w:left w:val="single" w:sz="4" w:space="0" w:color="auto"/>
              <w:bottom w:val="single" w:sz="4" w:space="0" w:color="auto"/>
              <w:right w:val="single" w:sz="4" w:space="0" w:color="auto"/>
            </w:tcBorders>
          </w:tcPr>
          <w:p w14:paraId="53ED2B07" w14:textId="77777777" w:rsidR="00713F19" w:rsidRPr="00CA7D85" w:rsidRDefault="00713F19" w:rsidP="0060318F">
            <w:pPr>
              <w:pStyle w:val="TAL"/>
            </w:pPr>
            <w:r w:rsidRPr="00CA7D85">
              <w:t xml:space="preserve">              MeasResultsPerCellIdleEUTRA-r16[1] SEQUENCE {</w:t>
            </w:r>
          </w:p>
        </w:tc>
        <w:tc>
          <w:tcPr>
            <w:tcW w:w="2267" w:type="dxa"/>
            <w:tcBorders>
              <w:top w:val="single" w:sz="4" w:space="0" w:color="auto"/>
              <w:left w:val="single" w:sz="4" w:space="0" w:color="auto"/>
              <w:bottom w:val="single" w:sz="4" w:space="0" w:color="auto"/>
              <w:right w:val="single" w:sz="4" w:space="0" w:color="auto"/>
            </w:tcBorders>
          </w:tcPr>
          <w:p w14:paraId="4C989EA2"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160A86B2" w14:textId="77777777" w:rsidR="00713F19" w:rsidRPr="00CA7D85" w:rsidRDefault="00713F19" w:rsidP="0060318F">
            <w:pPr>
              <w:pStyle w:val="TAL"/>
            </w:pPr>
            <w:r w:rsidRPr="00CA7D85">
              <w:t>entry 1</w:t>
            </w:r>
          </w:p>
        </w:tc>
        <w:tc>
          <w:tcPr>
            <w:tcW w:w="1133" w:type="dxa"/>
            <w:tcBorders>
              <w:top w:val="single" w:sz="4" w:space="0" w:color="auto"/>
              <w:left w:val="single" w:sz="4" w:space="0" w:color="auto"/>
              <w:bottom w:val="single" w:sz="4" w:space="0" w:color="auto"/>
              <w:right w:val="single" w:sz="4" w:space="0" w:color="auto"/>
            </w:tcBorders>
          </w:tcPr>
          <w:p w14:paraId="2CDE05F9" w14:textId="77777777" w:rsidR="00713F19" w:rsidRPr="00CA7D85" w:rsidRDefault="00713F19" w:rsidP="0060318F">
            <w:pPr>
              <w:pStyle w:val="TAL"/>
            </w:pPr>
          </w:p>
        </w:tc>
      </w:tr>
      <w:tr w:rsidR="00713F19" w:rsidRPr="00CA7D85" w14:paraId="19DDD901" w14:textId="77777777" w:rsidTr="0060318F">
        <w:tc>
          <w:tcPr>
            <w:tcW w:w="4535" w:type="dxa"/>
            <w:tcBorders>
              <w:top w:val="single" w:sz="4" w:space="0" w:color="auto"/>
              <w:left w:val="single" w:sz="4" w:space="0" w:color="auto"/>
              <w:bottom w:val="single" w:sz="4" w:space="0" w:color="auto"/>
              <w:right w:val="single" w:sz="4" w:space="0" w:color="auto"/>
            </w:tcBorders>
          </w:tcPr>
          <w:p w14:paraId="4D7F250F" w14:textId="77777777" w:rsidR="00713F19" w:rsidRPr="00CA7D85" w:rsidRDefault="00713F19" w:rsidP="0060318F">
            <w:pPr>
              <w:pStyle w:val="TAL"/>
            </w:pPr>
            <w:r w:rsidRPr="00CA7D85">
              <w:t xml:space="preserve">                eutra-PhysCellId-r16</w:t>
            </w:r>
          </w:p>
        </w:tc>
        <w:tc>
          <w:tcPr>
            <w:tcW w:w="2267" w:type="dxa"/>
            <w:tcBorders>
              <w:top w:val="single" w:sz="4" w:space="0" w:color="auto"/>
              <w:left w:val="single" w:sz="4" w:space="0" w:color="auto"/>
              <w:bottom w:val="single" w:sz="4" w:space="0" w:color="auto"/>
              <w:right w:val="single" w:sz="4" w:space="0" w:color="auto"/>
            </w:tcBorders>
          </w:tcPr>
          <w:p w14:paraId="21BD7C34" w14:textId="77777777" w:rsidR="00713F19" w:rsidRPr="00CA7D85" w:rsidRDefault="00713F19" w:rsidP="0060318F">
            <w:pPr>
              <w:pStyle w:val="TAL"/>
            </w:pPr>
            <w:r w:rsidRPr="00CA7D85">
              <w:t>EUTRA-PhysCellId corresponding to E-UTRA cell 1</w:t>
            </w:r>
          </w:p>
        </w:tc>
        <w:tc>
          <w:tcPr>
            <w:tcW w:w="1700" w:type="dxa"/>
            <w:tcBorders>
              <w:top w:val="single" w:sz="4" w:space="0" w:color="auto"/>
              <w:left w:val="single" w:sz="4" w:space="0" w:color="auto"/>
              <w:bottom w:val="single" w:sz="4" w:space="0" w:color="auto"/>
              <w:right w:val="single" w:sz="4" w:space="0" w:color="auto"/>
            </w:tcBorders>
          </w:tcPr>
          <w:p w14:paraId="7D52A2DD"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663EFF87" w14:textId="77777777" w:rsidR="00713F19" w:rsidRPr="00CA7D85" w:rsidRDefault="00713F19" w:rsidP="0060318F">
            <w:pPr>
              <w:pStyle w:val="TAL"/>
            </w:pPr>
          </w:p>
        </w:tc>
      </w:tr>
      <w:tr w:rsidR="00713F19" w:rsidRPr="00CA7D85" w14:paraId="6F1B17C4" w14:textId="77777777" w:rsidTr="0060318F">
        <w:tc>
          <w:tcPr>
            <w:tcW w:w="4535" w:type="dxa"/>
            <w:tcBorders>
              <w:top w:val="single" w:sz="4" w:space="0" w:color="auto"/>
              <w:left w:val="single" w:sz="4" w:space="0" w:color="auto"/>
              <w:bottom w:val="single" w:sz="4" w:space="0" w:color="auto"/>
              <w:right w:val="single" w:sz="4" w:space="0" w:color="auto"/>
            </w:tcBorders>
          </w:tcPr>
          <w:p w14:paraId="6EDAB19C" w14:textId="77777777" w:rsidR="00713F19" w:rsidRPr="00CA7D85" w:rsidRDefault="00713F19" w:rsidP="0060318F">
            <w:pPr>
              <w:pStyle w:val="TAL"/>
            </w:pPr>
            <w:r w:rsidRPr="00CA7D85">
              <w:t xml:space="preserve">                measIdleResultEUTRA-r16 SEQUENCE {</w:t>
            </w:r>
          </w:p>
        </w:tc>
        <w:tc>
          <w:tcPr>
            <w:tcW w:w="2267" w:type="dxa"/>
            <w:tcBorders>
              <w:top w:val="single" w:sz="4" w:space="0" w:color="auto"/>
              <w:left w:val="single" w:sz="4" w:space="0" w:color="auto"/>
              <w:bottom w:val="single" w:sz="4" w:space="0" w:color="auto"/>
              <w:right w:val="single" w:sz="4" w:space="0" w:color="auto"/>
            </w:tcBorders>
          </w:tcPr>
          <w:p w14:paraId="56DC9AFE"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6832DCB6"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024A152D" w14:textId="77777777" w:rsidR="00713F19" w:rsidRPr="00CA7D85" w:rsidRDefault="00713F19" w:rsidP="0060318F">
            <w:pPr>
              <w:pStyle w:val="TAL"/>
            </w:pPr>
          </w:p>
        </w:tc>
      </w:tr>
      <w:tr w:rsidR="00713F19" w:rsidRPr="00CA7D85" w14:paraId="0A1D7EAA" w14:textId="77777777" w:rsidTr="0060318F">
        <w:tc>
          <w:tcPr>
            <w:tcW w:w="4535" w:type="dxa"/>
            <w:tcBorders>
              <w:top w:val="single" w:sz="4" w:space="0" w:color="auto"/>
              <w:left w:val="single" w:sz="4" w:space="0" w:color="auto"/>
              <w:bottom w:val="single" w:sz="4" w:space="0" w:color="auto"/>
              <w:right w:val="single" w:sz="4" w:space="0" w:color="auto"/>
            </w:tcBorders>
          </w:tcPr>
          <w:p w14:paraId="7D6BB1CA" w14:textId="77777777" w:rsidR="00713F19" w:rsidRPr="00CA7D85" w:rsidRDefault="00713F19" w:rsidP="0060318F">
            <w:pPr>
              <w:pStyle w:val="TAL"/>
            </w:pPr>
            <w:r w:rsidRPr="00CA7D85">
              <w:t xml:space="preserve">                  rsrp-ResultEUTRA-r16</w:t>
            </w:r>
          </w:p>
        </w:tc>
        <w:tc>
          <w:tcPr>
            <w:tcW w:w="2267" w:type="dxa"/>
            <w:tcBorders>
              <w:top w:val="single" w:sz="4" w:space="0" w:color="auto"/>
              <w:left w:val="single" w:sz="4" w:space="0" w:color="auto"/>
              <w:bottom w:val="single" w:sz="4" w:space="0" w:color="auto"/>
              <w:right w:val="single" w:sz="4" w:space="0" w:color="auto"/>
            </w:tcBorders>
          </w:tcPr>
          <w:p w14:paraId="27907F68" w14:textId="77777777" w:rsidR="00713F19" w:rsidRPr="00CA7D85" w:rsidRDefault="00713F19" w:rsidP="0060318F">
            <w:pPr>
              <w:pStyle w:val="TAL"/>
            </w:pPr>
            <w:r w:rsidRPr="00CA7D85">
              <w:t>Any allowed value</w:t>
            </w:r>
          </w:p>
        </w:tc>
        <w:tc>
          <w:tcPr>
            <w:tcW w:w="1700" w:type="dxa"/>
            <w:tcBorders>
              <w:top w:val="single" w:sz="4" w:space="0" w:color="auto"/>
              <w:left w:val="single" w:sz="4" w:space="0" w:color="auto"/>
              <w:bottom w:val="single" w:sz="4" w:space="0" w:color="auto"/>
              <w:right w:val="single" w:sz="4" w:space="0" w:color="auto"/>
            </w:tcBorders>
          </w:tcPr>
          <w:p w14:paraId="6D747758"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28135E83" w14:textId="77777777" w:rsidR="00713F19" w:rsidRPr="00CA7D85" w:rsidRDefault="00713F19" w:rsidP="0060318F">
            <w:pPr>
              <w:pStyle w:val="TAL"/>
            </w:pPr>
          </w:p>
        </w:tc>
      </w:tr>
      <w:tr w:rsidR="00713F19" w:rsidRPr="00CA7D85" w14:paraId="6AC1EB40" w14:textId="77777777" w:rsidTr="0060318F">
        <w:tc>
          <w:tcPr>
            <w:tcW w:w="4535" w:type="dxa"/>
            <w:tcBorders>
              <w:top w:val="single" w:sz="4" w:space="0" w:color="auto"/>
              <w:left w:val="single" w:sz="4" w:space="0" w:color="auto"/>
              <w:bottom w:val="single" w:sz="4" w:space="0" w:color="auto"/>
              <w:right w:val="single" w:sz="4" w:space="0" w:color="auto"/>
            </w:tcBorders>
          </w:tcPr>
          <w:p w14:paraId="289106A4" w14:textId="77777777" w:rsidR="00713F19" w:rsidRPr="00CA7D85" w:rsidRDefault="00713F19" w:rsidP="0060318F">
            <w:pPr>
              <w:pStyle w:val="TAL"/>
            </w:pPr>
            <w:r w:rsidRPr="00CA7D85">
              <w:t xml:space="preserve">                  rsrq-ResultEUTRA-r16</w:t>
            </w:r>
          </w:p>
        </w:tc>
        <w:tc>
          <w:tcPr>
            <w:tcW w:w="2267" w:type="dxa"/>
            <w:tcBorders>
              <w:top w:val="single" w:sz="4" w:space="0" w:color="auto"/>
              <w:left w:val="single" w:sz="4" w:space="0" w:color="auto"/>
              <w:bottom w:val="single" w:sz="4" w:space="0" w:color="auto"/>
              <w:right w:val="single" w:sz="4" w:space="0" w:color="auto"/>
            </w:tcBorders>
          </w:tcPr>
          <w:p w14:paraId="5EB894F9" w14:textId="77777777" w:rsidR="00713F19" w:rsidRPr="00CA7D85" w:rsidRDefault="00713F19" w:rsidP="0060318F">
            <w:pPr>
              <w:pStyle w:val="TAL"/>
            </w:pPr>
            <w:r w:rsidRPr="00CA7D85">
              <w:t>Any allowed value</w:t>
            </w:r>
          </w:p>
        </w:tc>
        <w:tc>
          <w:tcPr>
            <w:tcW w:w="1700" w:type="dxa"/>
            <w:tcBorders>
              <w:top w:val="single" w:sz="4" w:space="0" w:color="auto"/>
              <w:left w:val="single" w:sz="4" w:space="0" w:color="auto"/>
              <w:bottom w:val="single" w:sz="4" w:space="0" w:color="auto"/>
              <w:right w:val="single" w:sz="4" w:space="0" w:color="auto"/>
            </w:tcBorders>
          </w:tcPr>
          <w:p w14:paraId="6A37F4AA"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7FB20049" w14:textId="77777777" w:rsidR="00713F19" w:rsidRPr="00CA7D85" w:rsidRDefault="00713F19" w:rsidP="0060318F">
            <w:pPr>
              <w:pStyle w:val="TAL"/>
            </w:pPr>
          </w:p>
        </w:tc>
      </w:tr>
      <w:tr w:rsidR="00713F19" w:rsidRPr="00CA7D85" w14:paraId="1E8646D8" w14:textId="77777777" w:rsidTr="0060318F">
        <w:tc>
          <w:tcPr>
            <w:tcW w:w="4535" w:type="dxa"/>
            <w:tcBorders>
              <w:top w:val="single" w:sz="4" w:space="0" w:color="auto"/>
              <w:left w:val="single" w:sz="4" w:space="0" w:color="auto"/>
              <w:bottom w:val="single" w:sz="4" w:space="0" w:color="auto"/>
              <w:right w:val="single" w:sz="4" w:space="0" w:color="auto"/>
            </w:tcBorders>
          </w:tcPr>
          <w:p w14:paraId="2C6AE479" w14:textId="77777777" w:rsidR="00713F19" w:rsidRPr="00CA7D85" w:rsidRDefault="00713F19"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BCBB0DA"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704C6C31"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3EDF7B34" w14:textId="77777777" w:rsidR="00713F19" w:rsidRPr="00CA7D85" w:rsidRDefault="00713F19" w:rsidP="0060318F">
            <w:pPr>
              <w:pStyle w:val="TAL"/>
            </w:pPr>
          </w:p>
        </w:tc>
      </w:tr>
      <w:tr w:rsidR="00713F19" w:rsidRPr="00CA7D85" w14:paraId="0499E4D6" w14:textId="77777777" w:rsidTr="0060318F">
        <w:tc>
          <w:tcPr>
            <w:tcW w:w="4535" w:type="dxa"/>
            <w:tcBorders>
              <w:top w:val="single" w:sz="4" w:space="0" w:color="auto"/>
              <w:left w:val="single" w:sz="4" w:space="0" w:color="auto"/>
              <w:bottom w:val="single" w:sz="4" w:space="0" w:color="auto"/>
              <w:right w:val="single" w:sz="4" w:space="0" w:color="auto"/>
            </w:tcBorders>
          </w:tcPr>
          <w:p w14:paraId="205894DA" w14:textId="77777777" w:rsidR="00713F19" w:rsidRPr="00CA7D85" w:rsidRDefault="00713F19"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1533482"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70121360"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007E33E7" w14:textId="77777777" w:rsidR="00713F19" w:rsidRPr="00CA7D85" w:rsidRDefault="00713F19" w:rsidP="0060318F">
            <w:pPr>
              <w:pStyle w:val="TAL"/>
            </w:pPr>
          </w:p>
        </w:tc>
      </w:tr>
      <w:tr w:rsidR="00713F19" w:rsidRPr="00CA7D85" w14:paraId="040A672D" w14:textId="77777777" w:rsidTr="0060318F">
        <w:tc>
          <w:tcPr>
            <w:tcW w:w="4535" w:type="dxa"/>
            <w:tcBorders>
              <w:top w:val="single" w:sz="4" w:space="0" w:color="auto"/>
              <w:left w:val="single" w:sz="4" w:space="0" w:color="auto"/>
              <w:bottom w:val="single" w:sz="4" w:space="0" w:color="auto"/>
              <w:right w:val="single" w:sz="4" w:space="0" w:color="auto"/>
            </w:tcBorders>
          </w:tcPr>
          <w:p w14:paraId="1EEC96E6" w14:textId="77777777" w:rsidR="00713F19" w:rsidRPr="00CA7D85" w:rsidRDefault="00713F19"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565BA85"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5AB16D60"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63BDD111" w14:textId="77777777" w:rsidR="00713F19" w:rsidRPr="00CA7D85" w:rsidRDefault="00713F19" w:rsidP="0060318F">
            <w:pPr>
              <w:pStyle w:val="TAL"/>
            </w:pPr>
          </w:p>
        </w:tc>
      </w:tr>
      <w:tr w:rsidR="00713F19" w:rsidRPr="00CA7D85" w14:paraId="340E0D8B" w14:textId="77777777" w:rsidTr="0060318F">
        <w:tc>
          <w:tcPr>
            <w:tcW w:w="4535" w:type="dxa"/>
            <w:tcBorders>
              <w:top w:val="single" w:sz="4" w:space="0" w:color="auto"/>
              <w:left w:val="single" w:sz="4" w:space="0" w:color="auto"/>
              <w:bottom w:val="single" w:sz="4" w:space="0" w:color="auto"/>
              <w:right w:val="single" w:sz="4" w:space="0" w:color="auto"/>
            </w:tcBorders>
          </w:tcPr>
          <w:p w14:paraId="1E24CF57" w14:textId="77777777" w:rsidR="00713F19" w:rsidRPr="00CA7D85" w:rsidRDefault="00713F19"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532F39B"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0EB8413A"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4DAAFF39" w14:textId="77777777" w:rsidR="00713F19" w:rsidRPr="00CA7D85" w:rsidRDefault="00713F19" w:rsidP="0060318F">
            <w:pPr>
              <w:pStyle w:val="TAL"/>
            </w:pPr>
          </w:p>
        </w:tc>
      </w:tr>
      <w:tr w:rsidR="00713F19" w:rsidRPr="00CA7D85" w14:paraId="2900AA22" w14:textId="77777777" w:rsidTr="0060318F">
        <w:tc>
          <w:tcPr>
            <w:tcW w:w="4535" w:type="dxa"/>
            <w:tcBorders>
              <w:top w:val="single" w:sz="4" w:space="0" w:color="auto"/>
              <w:left w:val="single" w:sz="4" w:space="0" w:color="auto"/>
              <w:bottom w:val="single" w:sz="4" w:space="0" w:color="auto"/>
              <w:right w:val="single" w:sz="4" w:space="0" w:color="auto"/>
            </w:tcBorders>
          </w:tcPr>
          <w:p w14:paraId="1A2A4D30" w14:textId="77777777" w:rsidR="00713F19" w:rsidRPr="00CA7D85" w:rsidRDefault="00713F19"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3DFED0C"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2095D18F"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2E951984" w14:textId="77777777" w:rsidR="00713F19" w:rsidRPr="00CA7D85" w:rsidRDefault="00713F19" w:rsidP="0060318F">
            <w:pPr>
              <w:pStyle w:val="TAL"/>
            </w:pPr>
          </w:p>
        </w:tc>
      </w:tr>
      <w:tr w:rsidR="00713F19" w:rsidRPr="00CA7D85" w14:paraId="56BA17C0" w14:textId="77777777" w:rsidTr="0060318F">
        <w:tc>
          <w:tcPr>
            <w:tcW w:w="4535" w:type="dxa"/>
            <w:tcBorders>
              <w:top w:val="single" w:sz="4" w:space="0" w:color="auto"/>
              <w:left w:val="single" w:sz="4" w:space="0" w:color="auto"/>
              <w:bottom w:val="single" w:sz="4" w:space="0" w:color="auto"/>
              <w:right w:val="single" w:sz="4" w:space="0" w:color="auto"/>
            </w:tcBorders>
          </w:tcPr>
          <w:p w14:paraId="198B9147" w14:textId="77777777" w:rsidR="00713F19" w:rsidRPr="00CA7D85" w:rsidRDefault="00713F19"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A5109BE"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31EF734C"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4A270A11" w14:textId="77777777" w:rsidR="00713F19" w:rsidRPr="00CA7D85" w:rsidRDefault="00713F19" w:rsidP="0060318F">
            <w:pPr>
              <w:pStyle w:val="TAL"/>
            </w:pPr>
          </w:p>
        </w:tc>
      </w:tr>
      <w:tr w:rsidR="00713F19" w:rsidRPr="00CA7D85" w14:paraId="20133310" w14:textId="77777777" w:rsidTr="0060318F">
        <w:tc>
          <w:tcPr>
            <w:tcW w:w="4535" w:type="dxa"/>
            <w:tcBorders>
              <w:top w:val="single" w:sz="4" w:space="0" w:color="auto"/>
              <w:left w:val="single" w:sz="4" w:space="0" w:color="auto"/>
              <w:bottom w:val="single" w:sz="4" w:space="0" w:color="auto"/>
              <w:right w:val="single" w:sz="4" w:space="0" w:color="auto"/>
            </w:tcBorders>
          </w:tcPr>
          <w:p w14:paraId="3C2DF7F8" w14:textId="77777777" w:rsidR="00713F19" w:rsidRPr="00CA7D85" w:rsidRDefault="00713F19"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A8EA90E"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5DF84E42"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19DF2175" w14:textId="77777777" w:rsidR="00713F19" w:rsidRPr="00CA7D85" w:rsidRDefault="00713F19" w:rsidP="0060318F">
            <w:pPr>
              <w:pStyle w:val="TAL"/>
            </w:pPr>
          </w:p>
        </w:tc>
      </w:tr>
      <w:tr w:rsidR="00713F19" w:rsidRPr="00CA7D85" w14:paraId="4B0B63C4" w14:textId="77777777" w:rsidTr="0060318F">
        <w:tc>
          <w:tcPr>
            <w:tcW w:w="4535" w:type="dxa"/>
            <w:tcBorders>
              <w:top w:val="single" w:sz="4" w:space="0" w:color="auto"/>
              <w:left w:val="single" w:sz="4" w:space="0" w:color="auto"/>
              <w:bottom w:val="single" w:sz="4" w:space="0" w:color="auto"/>
              <w:right w:val="single" w:sz="4" w:space="0" w:color="auto"/>
            </w:tcBorders>
          </w:tcPr>
          <w:p w14:paraId="1B9AB113" w14:textId="77777777" w:rsidR="00713F19" w:rsidRPr="00CA7D85" w:rsidRDefault="00713F19" w:rsidP="0060318F">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887EB97"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3165B07C"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25305A78" w14:textId="77777777" w:rsidR="00713F19" w:rsidRPr="00CA7D85" w:rsidRDefault="00713F19" w:rsidP="0060318F">
            <w:pPr>
              <w:pStyle w:val="TAL"/>
            </w:pPr>
          </w:p>
        </w:tc>
      </w:tr>
      <w:tr w:rsidR="00713F19" w:rsidRPr="00CA7D85" w14:paraId="6CCB734D" w14:textId="77777777" w:rsidTr="0060318F">
        <w:tc>
          <w:tcPr>
            <w:tcW w:w="4535" w:type="dxa"/>
            <w:tcBorders>
              <w:top w:val="single" w:sz="4" w:space="0" w:color="auto"/>
              <w:left w:val="single" w:sz="4" w:space="0" w:color="auto"/>
              <w:bottom w:val="single" w:sz="4" w:space="0" w:color="auto"/>
              <w:right w:val="single" w:sz="4" w:space="0" w:color="auto"/>
            </w:tcBorders>
            <w:hideMark/>
          </w:tcPr>
          <w:p w14:paraId="0EFF3C8F" w14:textId="77777777" w:rsidR="00713F19" w:rsidRPr="00CA7D85" w:rsidRDefault="00713F19" w:rsidP="0060318F">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70C2F211" w14:textId="77777777" w:rsidR="00713F19" w:rsidRPr="00CA7D85" w:rsidRDefault="00713F19" w:rsidP="0060318F">
            <w:pPr>
              <w:pStyle w:val="TAL"/>
            </w:pPr>
          </w:p>
        </w:tc>
        <w:tc>
          <w:tcPr>
            <w:tcW w:w="1700" w:type="dxa"/>
            <w:tcBorders>
              <w:top w:val="single" w:sz="4" w:space="0" w:color="auto"/>
              <w:left w:val="single" w:sz="4" w:space="0" w:color="auto"/>
              <w:bottom w:val="single" w:sz="4" w:space="0" w:color="auto"/>
              <w:right w:val="single" w:sz="4" w:space="0" w:color="auto"/>
            </w:tcBorders>
          </w:tcPr>
          <w:p w14:paraId="01CD7841" w14:textId="77777777" w:rsidR="00713F19" w:rsidRPr="00CA7D85" w:rsidRDefault="00713F19" w:rsidP="0060318F">
            <w:pPr>
              <w:pStyle w:val="TAL"/>
            </w:pPr>
          </w:p>
        </w:tc>
        <w:tc>
          <w:tcPr>
            <w:tcW w:w="1133" w:type="dxa"/>
            <w:tcBorders>
              <w:top w:val="single" w:sz="4" w:space="0" w:color="auto"/>
              <w:left w:val="single" w:sz="4" w:space="0" w:color="auto"/>
              <w:bottom w:val="single" w:sz="4" w:space="0" w:color="auto"/>
              <w:right w:val="single" w:sz="4" w:space="0" w:color="auto"/>
            </w:tcBorders>
          </w:tcPr>
          <w:p w14:paraId="428B15AD" w14:textId="77777777" w:rsidR="00713F19" w:rsidRPr="00CA7D85" w:rsidRDefault="00713F19" w:rsidP="0060318F">
            <w:pPr>
              <w:pStyle w:val="TAL"/>
            </w:pPr>
          </w:p>
        </w:tc>
      </w:tr>
    </w:tbl>
    <w:p w14:paraId="54133F91" w14:textId="77777777" w:rsidR="00713F19" w:rsidRPr="00CA7D85" w:rsidRDefault="00713F19" w:rsidP="00713F19"/>
    <w:p w14:paraId="017A7B6A" w14:textId="77777777" w:rsidR="00713F19" w:rsidRPr="00CA7D85" w:rsidRDefault="00713F19" w:rsidP="00713F19">
      <w:pPr>
        <w:pStyle w:val="TH"/>
      </w:pPr>
      <w:r w:rsidRPr="00CA7D85">
        <w:t xml:space="preserve">Table 8.2.6.3.6.3.3-6: </w:t>
      </w:r>
      <w:r w:rsidRPr="00CA7D85">
        <w:rPr>
          <w:i/>
          <w:iCs/>
        </w:rPr>
        <w:t>UEInformationResponse</w:t>
      </w:r>
      <w:r w:rsidRPr="00CA7D85">
        <w:t xml:space="preserve"> (step 24, Table 8.2.6.3.6.3.2-1)</w:t>
      </w:r>
    </w:p>
    <w:tbl>
      <w:tblPr>
        <w:tblW w:w="9630" w:type="dxa"/>
        <w:tblLayout w:type="fixed"/>
        <w:tblLook w:val="04A0" w:firstRow="1" w:lastRow="0" w:firstColumn="1" w:lastColumn="0" w:noHBand="0" w:noVBand="1"/>
      </w:tblPr>
      <w:tblGrid>
        <w:gridCol w:w="4533"/>
        <w:gridCol w:w="2266"/>
        <w:gridCol w:w="1699"/>
        <w:gridCol w:w="1132"/>
      </w:tblGrid>
      <w:tr w:rsidR="00713F19" w:rsidRPr="00CA7D85" w14:paraId="0F0259D5" w14:textId="77777777" w:rsidTr="0060318F">
        <w:tc>
          <w:tcPr>
            <w:tcW w:w="9630" w:type="dxa"/>
            <w:gridSpan w:val="4"/>
            <w:tcBorders>
              <w:top w:val="single" w:sz="4" w:space="0" w:color="auto"/>
              <w:left w:val="single" w:sz="4" w:space="0" w:color="auto"/>
              <w:bottom w:val="single" w:sz="4" w:space="0" w:color="auto"/>
              <w:right w:val="single" w:sz="4" w:space="0" w:color="auto"/>
            </w:tcBorders>
            <w:hideMark/>
          </w:tcPr>
          <w:p w14:paraId="52DD4DE6" w14:textId="77777777" w:rsidR="00713F19" w:rsidRPr="00CA7D85" w:rsidRDefault="00713F19" w:rsidP="0060318F">
            <w:pPr>
              <w:pStyle w:val="TAL"/>
            </w:pPr>
            <w:r w:rsidRPr="00CA7D85">
              <w:t>Derivation Path: TS 38.508-1 [4], clause 4.6.1 table 4.6.1-32B</w:t>
            </w:r>
          </w:p>
        </w:tc>
      </w:tr>
      <w:tr w:rsidR="00713F19" w:rsidRPr="00CA7D85" w14:paraId="5F2D8EB1"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683D072F" w14:textId="77777777" w:rsidR="00713F19" w:rsidRPr="00CA7D85" w:rsidRDefault="00713F19" w:rsidP="0060318F">
            <w:pPr>
              <w:pStyle w:val="TAH"/>
              <w:rPr>
                <w:lang w:eastAsia="x-none"/>
              </w:rPr>
            </w:pPr>
            <w:r w:rsidRPr="00CA7D85">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084988DE" w14:textId="77777777" w:rsidR="00713F19" w:rsidRPr="00CA7D85" w:rsidRDefault="00713F19" w:rsidP="0060318F">
            <w:pPr>
              <w:pStyle w:val="TAH"/>
            </w:pPr>
            <w:r w:rsidRPr="00CA7D85">
              <w:t>Value/remark</w:t>
            </w:r>
          </w:p>
        </w:tc>
        <w:tc>
          <w:tcPr>
            <w:tcW w:w="1699" w:type="dxa"/>
            <w:tcBorders>
              <w:top w:val="single" w:sz="4" w:space="0" w:color="auto"/>
              <w:left w:val="single" w:sz="4" w:space="0" w:color="auto"/>
              <w:bottom w:val="single" w:sz="4" w:space="0" w:color="auto"/>
              <w:right w:val="single" w:sz="4" w:space="0" w:color="auto"/>
            </w:tcBorders>
            <w:hideMark/>
          </w:tcPr>
          <w:p w14:paraId="08146A9E" w14:textId="77777777" w:rsidR="00713F19" w:rsidRPr="00CA7D85" w:rsidRDefault="00713F19" w:rsidP="0060318F">
            <w:pPr>
              <w:pStyle w:val="TAH"/>
            </w:pPr>
            <w:r w:rsidRPr="00CA7D85">
              <w:t>Comment</w:t>
            </w:r>
          </w:p>
        </w:tc>
        <w:tc>
          <w:tcPr>
            <w:tcW w:w="1132" w:type="dxa"/>
            <w:tcBorders>
              <w:top w:val="single" w:sz="4" w:space="0" w:color="auto"/>
              <w:left w:val="single" w:sz="4" w:space="0" w:color="auto"/>
              <w:bottom w:val="single" w:sz="4" w:space="0" w:color="auto"/>
              <w:right w:val="single" w:sz="4" w:space="0" w:color="auto"/>
            </w:tcBorders>
            <w:hideMark/>
          </w:tcPr>
          <w:p w14:paraId="124AEB32" w14:textId="77777777" w:rsidR="00713F19" w:rsidRPr="00CA7D85" w:rsidRDefault="00713F19" w:rsidP="0060318F">
            <w:pPr>
              <w:pStyle w:val="TAH"/>
            </w:pPr>
            <w:r w:rsidRPr="00CA7D85">
              <w:t>Condition</w:t>
            </w:r>
          </w:p>
        </w:tc>
      </w:tr>
      <w:tr w:rsidR="00713F19" w:rsidRPr="00CA7D85" w14:paraId="781EEB27"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71C7F89C" w14:textId="77777777" w:rsidR="00713F19" w:rsidRPr="00CA7D85" w:rsidRDefault="00713F19" w:rsidP="0060318F">
            <w:pPr>
              <w:pStyle w:val="TAL"/>
            </w:pPr>
            <w:r w:rsidRPr="00CA7D85">
              <w:t>UEInformationResponse-r16 ::= SEQUENCE {</w:t>
            </w:r>
          </w:p>
        </w:tc>
        <w:tc>
          <w:tcPr>
            <w:tcW w:w="2266" w:type="dxa"/>
            <w:tcBorders>
              <w:top w:val="single" w:sz="4" w:space="0" w:color="auto"/>
              <w:left w:val="single" w:sz="4" w:space="0" w:color="auto"/>
              <w:bottom w:val="single" w:sz="4" w:space="0" w:color="auto"/>
              <w:right w:val="single" w:sz="4" w:space="0" w:color="auto"/>
            </w:tcBorders>
          </w:tcPr>
          <w:p w14:paraId="1F99707C" w14:textId="77777777" w:rsidR="00713F19" w:rsidRPr="00CA7D85" w:rsidRDefault="00713F19"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5C7D099B" w14:textId="77777777" w:rsidR="00713F19" w:rsidRPr="00CA7D85" w:rsidRDefault="00713F19"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43E660DE" w14:textId="77777777" w:rsidR="00713F19" w:rsidRPr="00CA7D85" w:rsidRDefault="00713F19" w:rsidP="0060318F">
            <w:pPr>
              <w:pStyle w:val="TAL"/>
            </w:pPr>
          </w:p>
        </w:tc>
      </w:tr>
      <w:tr w:rsidR="00713F19" w:rsidRPr="00CA7D85" w14:paraId="13D7ECDE"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55303472" w14:textId="77777777" w:rsidR="00713F19" w:rsidRPr="00CA7D85" w:rsidRDefault="00713F19" w:rsidP="0060318F">
            <w:pPr>
              <w:pStyle w:val="TAL"/>
            </w:pPr>
            <w:r w:rsidRPr="00CA7D85">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3558EE3A" w14:textId="77777777" w:rsidR="00713F19" w:rsidRPr="00CA7D85" w:rsidRDefault="00713F19"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2FB807BB" w14:textId="77777777" w:rsidR="00713F19" w:rsidRPr="00CA7D85" w:rsidRDefault="00713F19"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420D508C" w14:textId="77777777" w:rsidR="00713F19" w:rsidRPr="00CA7D85" w:rsidRDefault="00713F19" w:rsidP="0060318F">
            <w:pPr>
              <w:pStyle w:val="TAL"/>
            </w:pPr>
          </w:p>
        </w:tc>
      </w:tr>
      <w:tr w:rsidR="00713F19" w:rsidRPr="00CA7D85" w14:paraId="00629F87"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5DA6CA9A" w14:textId="77777777" w:rsidR="00713F19" w:rsidRPr="00CA7D85" w:rsidRDefault="00713F19" w:rsidP="0060318F">
            <w:pPr>
              <w:pStyle w:val="TAL"/>
            </w:pPr>
            <w:r w:rsidRPr="00CA7D85">
              <w:t xml:space="preserve">    ueInformationResponse-r16 SEQUENCE {</w:t>
            </w:r>
          </w:p>
        </w:tc>
        <w:tc>
          <w:tcPr>
            <w:tcW w:w="2266" w:type="dxa"/>
            <w:tcBorders>
              <w:top w:val="single" w:sz="4" w:space="0" w:color="auto"/>
              <w:left w:val="single" w:sz="4" w:space="0" w:color="auto"/>
              <w:bottom w:val="single" w:sz="4" w:space="0" w:color="auto"/>
              <w:right w:val="single" w:sz="4" w:space="0" w:color="auto"/>
            </w:tcBorders>
            <w:hideMark/>
          </w:tcPr>
          <w:p w14:paraId="62B75A7F" w14:textId="77777777" w:rsidR="00713F19" w:rsidRPr="00CA7D85" w:rsidRDefault="00713F19" w:rsidP="0060318F">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2F17B133" w14:textId="77777777" w:rsidR="00713F19" w:rsidRPr="00CA7D85" w:rsidRDefault="00713F19" w:rsidP="0060318F">
            <w:pPr>
              <w:spacing w:after="0"/>
              <w:rPr>
                <w:rFonts w:ascii="CG Times (WN)" w:hAnsi="CG Times (WN)"/>
              </w:rPr>
            </w:pPr>
          </w:p>
        </w:tc>
        <w:tc>
          <w:tcPr>
            <w:tcW w:w="1132" w:type="dxa"/>
            <w:tcBorders>
              <w:top w:val="single" w:sz="4" w:space="0" w:color="auto"/>
              <w:left w:val="single" w:sz="4" w:space="0" w:color="auto"/>
              <w:bottom w:val="single" w:sz="4" w:space="0" w:color="auto"/>
              <w:right w:val="single" w:sz="4" w:space="0" w:color="auto"/>
            </w:tcBorders>
          </w:tcPr>
          <w:p w14:paraId="3AF5BD0E" w14:textId="77777777" w:rsidR="00713F19" w:rsidRPr="00CA7D85" w:rsidRDefault="00713F19" w:rsidP="0060318F">
            <w:pPr>
              <w:pStyle w:val="TAL"/>
            </w:pPr>
          </w:p>
        </w:tc>
      </w:tr>
      <w:tr w:rsidR="00713F19" w:rsidRPr="00CA7D85" w14:paraId="133A51EF"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628E9E8F" w14:textId="77777777" w:rsidR="00713F19" w:rsidRPr="00CA7D85" w:rsidRDefault="00713F19" w:rsidP="0060318F">
            <w:pPr>
              <w:pStyle w:val="TAL"/>
            </w:pPr>
            <w:r w:rsidRPr="00CA7D85">
              <w:t xml:space="preserve">      measResultIdleEUTRA-r16</w:t>
            </w:r>
          </w:p>
        </w:tc>
        <w:tc>
          <w:tcPr>
            <w:tcW w:w="2266" w:type="dxa"/>
            <w:tcBorders>
              <w:top w:val="single" w:sz="4" w:space="0" w:color="auto"/>
              <w:left w:val="single" w:sz="4" w:space="0" w:color="auto"/>
              <w:bottom w:val="single" w:sz="4" w:space="0" w:color="auto"/>
              <w:right w:val="single" w:sz="4" w:space="0" w:color="auto"/>
            </w:tcBorders>
            <w:hideMark/>
          </w:tcPr>
          <w:p w14:paraId="1465CDB6" w14:textId="77777777" w:rsidR="00713F19" w:rsidRPr="00CA7D85" w:rsidRDefault="00713F19" w:rsidP="0060318F">
            <w:pPr>
              <w:pStyle w:val="TAL"/>
            </w:pPr>
            <w:r w:rsidRPr="00CA7D85">
              <w:t>Not present</w:t>
            </w:r>
          </w:p>
        </w:tc>
        <w:tc>
          <w:tcPr>
            <w:tcW w:w="1699" w:type="dxa"/>
            <w:tcBorders>
              <w:top w:val="single" w:sz="4" w:space="0" w:color="auto"/>
              <w:left w:val="single" w:sz="4" w:space="0" w:color="auto"/>
              <w:bottom w:val="single" w:sz="4" w:space="0" w:color="auto"/>
              <w:right w:val="single" w:sz="4" w:space="0" w:color="auto"/>
            </w:tcBorders>
          </w:tcPr>
          <w:p w14:paraId="2091875A" w14:textId="77777777" w:rsidR="00713F19" w:rsidRPr="00CA7D85" w:rsidRDefault="00713F19"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0A023F12" w14:textId="77777777" w:rsidR="00713F19" w:rsidRPr="00CA7D85" w:rsidRDefault="00713F19" w:rsidP="0060318F">
            <w:pPr>
              <w:pStyle w:val="TAL"/>
            </w:pPr>
          </w:p>
        </w:tc>
      </w:tr>
      <w:tr w:rsidR="00713F19" w:rsidRPr="00CA7D85" w14:paraId="44319793"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3F6600BC" w14:textId="77777777" w:rsidR="00713F19" w:rsidRPr="00CA7D85" w:rsidRDefault="00713F19" w:rsidP="0060318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47370E01" w14:textId="77777777" w:rsidR="00713F19" w:rsidRPr="00CA7D85" w:rsidRDefault="00713F19"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262110CF" w14:textId="77777777" w:rsidR="00713F19" w:rsidRPr="00CA7D85" w:rsidRDefault="00713F19"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5D8EA3DF" w14:textId="77777777" w:rsidR="00713F19" w:rsidRPr="00CA7D85" w:rsidRDefault="00713F19" w:rsidP="0060318F">
            <w:pPr>
              <w:pStyle w:val="TAL"/>
            </w:pPr>
          </w:p>
        </w:tc>
      </w:tr>
      <w:tr w:rsidR="00713F19" w:rsidRPr="00CA7D85" w14:paraId="021E28F4"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3D90BC04" w14:textId="77777777" w:rsidR="00713F19" w:rsidRPr="00CA7D85" w:rsidRDefault="00713F19" w:rsidP="0060318F">
            <w:pPr>
              <w:pStyle w:val="TAL"/>
            </w:pPr>
            <w:r w:rsidRPr="00CA7D85">
              <w:t xml:space="preserve">  }</w:t>
            </w:r>
          </w:p>
        </w:tc>
        <w:tc>
          <w:tcPr>
            <w:tcW w:w="2266" w:type="dxa"/>
            <w:tcBorders>
              <w:top w:val="single" w:sz="4" w:space="0" w:color="auto"/>
              <w:left w:val="single" w:sz="4" w:space="0" w:color="auto"/>
              <w:bottom w:val="single" w:sz="4" w:space="0" w:color="auto"/>
              <w:right w:val="single" w:sz="4" w:space="0" w:color="auto"/>
            </w:tcBorders>
          </w:tcPr>
          <w:p w14:paraId="7489C895" w14:textId="77777777" w:rsidR="00713F19" w:rsidRPr="00CA7D85" w:rsidRDefault="00713F19"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64E0E1E1" w14:textId="77777777" w:rsidR="00713F19" w:rsidRPr="00CA7D85" w:rsidRDefault="00713F19"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2246685B" w14:textId="77777777" w:rsidR="00713F19" w:rsidRPr="00CA7D85" w:rsidRDefault="00713F19" w:rsidP="0060318F">
            <w:pPr>
              <w:pStyle w:val="TAL"/>
            </w:pPr>
          </w:p>
        </w:tc>
      </w:tr>
      <w:tr w:rsidR="00713F19" w:rsidRPr="00CA7D85" w14:paraId="09C02645" w14:textId="77777777" w:rsidTr="0060318F">
        <w:tc>
          <w:tcPr>
            <w:tcW w:w="4533" w:type="dxa"/>
            <w:tcBorders>
              <w:top w:val="single" w:sz="4" w:space="0" w:color="auto"/>
              <w:left w:val="single" w:sz="4" w:space="0" w:color="auto"/>
              <w:bottom w:val="single" w:sz="4" w:space="0" w:color="auto"/>
              <w:right w:val="single" w:sz="4" w:space="0" w:color="auto"/>
            </w:tcBorders>
            <w:hideMark/>
          </w:tcPr>
          <w:p w14:paraId="5A15CD77" w14:textId="77777777" w:rsidR="00713F19" w:rsidRPr="00CA7D85" w:rsidRDefault="00713F19" w:rsidP="0060318F">
            <w:pPr>
              <w:pStyle w:val="TAL"/>
            </w:pPr>
            <w:r w:rsidRPr="00CA7D85">
              <w:t>}</w:t>
            </w:r>
          </w:p>
        </w:tc>
        <w:tc>
          <w:tcPr>
            <w:tcW w:w="2266" w:type="dxa"/>
            <w:tcBorders>
              <w:top w:val="single" w:sz="4" w:space="0" w:color="auto"/>
              <w:left w:val="single" w:sz="4" w:space="0" w:color="auto"/>
              <w:bottom w:val="single" w:sz="4" w:space="0" w:color="auto"/>
              <w:right w:val="single" w:sz="4" w:space="0" w:color="auto"/>
            </w:tcBorders>
          </w:tcPr>
          <w:p w14:paraId="11782A3F" w14:textId="77777777" w:rsidR="00713F19" w:rsidRPr="00CA7D85" w:rsidRDefault="00713F19" w:rsidP="0060318F">
            <w:pPr>
              <w:pStyle w:val="TAL"/>
            </w:pPr>
          </w:p>
        </w:tc>
        <w:tc>
          <w:tcPr>
            <w:tcW w:w="1699" w:type="dxa"/>
            <w:tcBorders>
              <w:top w:val="single" w:sz="4" w:space="0" w:color="auto"/>
              <w:left w:val="single" w:sz="4" w:space="0" w:color="auto"/>
              <w:bottom w:val="single" w:sz="4" w:space="0" w:color="auto"/>
              <w:right w:val="single" w:sz="4" w:space="0" w:color="auto"/>
            </w:tcBorders>
          </w:tcPr>
          <w:p w14:paraId="49F97F77" w14:textId="77777777" w:rsidR="00713F19" w:rsidRPr="00CA7D85" w:rsidRDefault="00713F19" w:rsidP="0060318F">
            <w:pPr>
              <w:pStyle w:val="TAL"/>
            </w:pPr>
          </w:p>
        </w:tc>
        <w:tc>
          <w:tcPr>
            <w:tcW w:w="1132" w:type="dxa"/>
            <w:tcBorders>
              <w:top w:val="single" w:sz="4" w:space="0" w:color="auto"/>
              <w:left w:val="single" w:sz="4" w:space="0" w:color="auto"/>
              <w:bottom w:val="single" w:sz="4" w:space="0" w:color="auto"/>
              <w:right w:val="single" w:sz="4" w:space="0" w:color="auto"/>
            </w:tcBorders>
          </w:tcPr>
          <w:p w14:paraId="039BC423" w14:textId="77777777" w:rsidR="00713F19" w:rsidRPr="00CA7D85" w:rsidRDefault="00713F19" w:rsidP="0060318F">
            <w:pPr>
              <w:pStyle w:val="TAL"/>
            </w:pPr>
          </w:p>
        </w:tc>
      </w:tr>
    </w:tbl>
    <w:p w14:paraId="2B88D758" w14:textId="77777777" w:rsidR="00713F19" w:rsidRPr="00CA7D85" w:rsidRDefault="00713F19" w:rsidP="00713F19"/>
    <w:p w14:paraId="61D539A2" w14:textId="77777777" w:rsidR="009B1CBC" w:rsidRPr="00CA7D85" w:rsidRDefault="009B1CBC" w:rsidP="009B1CBC">
      <w:pPr>
        <w:pStyle w:val="Heading4"/>
      </w:pPr>
      <w:r w:rsidRPr="00CA7D85">
        <w:t>8.2.6.4</w:t>
      </w:r>
      <w:r w:rsidRPr="00CA7D85">
        <w:tab/>
        <w:t>UPIP / RRC connection</w:t>
      </w:r>
    </w:p>
    <w:p w14:paraId="4C10E13B" w14:textId="77777777" w:rsidR="009B1CBC" w:rsidRPr="00CA7D85" w:rsidRDefault="009B1CBC" w:rsidP="009B1CBC">
      <w:pPr>
        <w:pStyle w:val="Heading5"/>
        <w:rPr>
          <w:lang w:eastAsia="en-US"/>
        </w:rPr>
      </w:pPr>
      <w:r w:rsidRPr="00CA7D85">
        <w:t>8.2.6.4.1</w:t>
      </w:r>
      <w:r w:rsidRPr="00CA7D85">
        <w:tab/>
        <w:t>UPIP / RRC connection establishment / Reception of SecurityModeCommand by UE</w:t>
      </w:r>
    </w:p>
    <w:p w14:paraId="3E9D650F" w14:textId="77777777" w:rsidR="009B1CBC" w:rsidRPr="00CA7D85" w:rsidRDefault="009B1CBC" w:rsidP="009B1CBC">
      <w:pPr>
        <w:pStyle w:val="H6"/>
      </w:pPr>
      <w:r w:rsidRPr="00CA7D85">
        <w:t>8.2.6.4.1.1</w:t>
      </w:r>
      <w:r w:rsidRPr="00CA7D85">
        <w:tab/>
        <w:t>Test Purpose (TP)</w:t>
      </w:r>
    </w:p>
    <w:p w14:paraId="373AB502" w14:textId="77777777" w:rsidR="009B1CBC" w:rsidRPr="00CA7D85" w:rsidRDefault="009B1CBC" w:rsidP="009B1CBC">
      <w:pPr>
        <w:pStyle w:val="H6"/>
      </w:pPr>
      <w:r w:rsidRPr="00CA7D85">
        <w:t>(1)</w:t>
      </w:r>
    </w:p>
    <w:p w14:paraId="623EEF48" w14:textId="77777777" w:rsidR="009B1CBC" w:rsidRPr="00CA7D85" w:rsidRDefault="009B1CBC" w:rsidP="009B1CBC">
      <w:pPr>
        <w:pStyle w:val="PL"/>
        <w:rPr>
          <w:noProof w:val="0"/>
        </w:rPr>
      </w:pPr>
      <w:r w:rsidRPr="00CA7D85">
        <w:rPr>
          <w:b/>
          <w:bCs/>
          <w:noProof w:val="0"/>
        </w:rPr>
        <w:t>with</w:t>
      </w:r>
      <w:r w:rsidRPr="00CA7D85">
        <w:rPr>
          <w:noProof w:val="0"/>
        </w:rPr>
        <w:t xml:space="preserve"> { UE in E-UTRA RRC_IDLE state configured with NR-PDCP and functionality of </w:t>
      </w:r>
      <w:r w:rsidRPr="00CA7D85">
        <w:rPr>
          <w:noProof w:val="0"/>
          <w:lang w:eastAsia="zh-CN"/>
        </w:rPr>
        <w:t>UP</w:t>
      </w:r>
      <w:r w:rsidRPr="00CA7D85">
        <w:rPr>
          <w:noProof w:val="0"/>
        </w:rPr>
        <w:t xml:space="preserve"> integrity algorithms }</w:t>
      </w:r>
    </w:p>
    <w:p w14:paraId="236E8A07" w14:textId="77777777" w:rsidR="009B1CBC" w:rsidRPr="00CA7D85" w:rsidRDefault="009B1CBC" w:rsidP="009B1CBC">
      <w:pPr>
        <w:pStyle w:val="PL"/>
        <w:rPr>
          <w:noProof w:val="0"/>
        </w:rPr>
      </w:pPr>
      <w:r w:rsidRPr="00CA7D85">
        <w:rPr>
          <w:b/>
          <w:bCs/>
          <w:noProof w:val="0"/>
        </w:rPr>
        <w:t>ensure that</w:t>
      </w:r>
      <w:r w:rsidRPr="00CA7D85">
        <w:rPr>
          <w:noProof w:val="0"/>
        </w:rPr>
        <w:t xml:space="preserve"> {</w:t>
      </w:r>
      <w:r w:rsidRPr="00CA7D85">
        <w:rPr>
          <w:noProof w:val="0"/>
        </w:rPr>
        <w:br/>
        <w:t xml:space="preserve">  </w:t>
      </w:r>
      <w:r w:rsidRPr="00CA7D85">
        <w:rPr>
          <w:b/>
          <w:bCs/>
          <w:noProof w:val="0"/>
        </w:rPr>
        <w:t>when</w:t>
      </w:r>
      <w:r w:rsidRPr="00CA7D85">
        <w:rPr>
          <w:noProof w:val="0"/>
        </w:rPr>
        <w:t xml:space="preserve"> { UE successfully completes the RRC Connection establishment procedure and receives the SecurityModeCommand message to establish a DRB }</w:t>
      </w:r>
    </w:p>
    <w:p w14:paraId="62B20575" w14:textId="77777777" w:rsidR="009B1CBC" w:rsidRPr="00CA7D85" w:rsidRDefault="009B1CBC" w:rsidP="009B1CBC">
      <w:pPr>
        <w:pStyle w:val="PL"/>
        <w:rPr>
          <w:noProof w:val="0"/>
        </w:rPr>
      </w:pPr>
      <w:r w:rsidRPr="00CA7D85">
        <w:rPr>
          <w:noProof w:val="0"/>
        </w:rPr>
        <w:t xml:space="preserve">      </w:t>
      </w:r>
      <w:r w:rsidRPr="00CA7D85">
        <w:rPr>
          <w:b/>
          <w:bCs/>
          <w:noProof w:val="0"/>
        </w:rPr>
        <w:t>then</w:t>
      </w:r>
      <w:r w:rsidRPr="00CA7D85">
        <w:rPr>
          <w:noProof w:val="0"/>
        </w:rPr>
        <w:t xml:space="preserve"> { UE establishes the initial security configuration in accordance with the received </w:t>
      </w:r>
      <w:r w:rsidRPr="00CA7D85">
        <w:rPr>
          <w:i/>
          <w:iCs/>
          <w:noProof w:val="0"/>
        </w:rPr>
        <w:t>securityConfigSMC</w:t>
      </w:r>
      <w:r w:rsidRPr="00CA7D85">
        <w:rPr>
          <w:noProof w:val="0"/>
        </w:rPr>
        <w:t xml:space="preserve"> included in </w:t>
      </w:r>
      <w:r w:rsidRPr="00CA7D85">
        <w:rPr>
          <w:i/>
          <w:iCs/>
          <w:noProof w:val="0"/>
        </w:rPr>
        <w:t>SecurityModeCommand</w:t>
      </w:r>
      <w:r w:rsidRPr="00CA7D85">
        <w:rPr>
          <w:noProof w:val="0"/>
        </w:rPr>
        <w:t xml:space="preserve"> and successfully establish the data and signalling radio bearers }</w:t>
      </w:r>
    </w:p>
    <w:p w14:paraId="62884E51" w14:textId="77777777" w:rsidR="009B1CBC" w:rsidRPr="00CA7D85" w:rsidRDefault="009B1CBC" w:rsidP="009B1CBC">
      <w:pPr>
        <w:pStyle w:val="PL"/>
        <w:rPr>
          <w:noProof w:val="0"/>
        </w:rPr>
      </w:pPr>
      <w:r w:rsidRPr="00CA7D85">
        <w:rPr>
          <w:noProof w:val="0"/>
        </w:rPr>
        <w:t>}</w:t>
      </w:r>
    </w:p>
    <w:p w14:paraId="22315A16" w14:textId="77777777" w:rsidR="009B1CBC" w:rsidRPr="00CA7D85" w:rsidRDefault="009B1CBC" w:rsidP="009B1CBC">
      <w:pPr>
        <w:pStyle w:val="H6"/>
      </w:pPr>
      <w:r w:rsidRPr="00CA7D85">
        <w:t>(2)</w:t>
      </w:r>
    </w:p>
    <w:p w14:paraId="5A59BD9B" w14:textId="77777777" w:rsidR="009B1CBC" w:rsidRPr="00CA7D85" w:rsidRDefault="009B1CBC" w:rsidP="009B1CBC">
      <w:pPr>
        <w:pStyle w:val="PL"/>
        <w:rPr>
          <w:noProof w:val="0"/>
        </w:rPr>
      </w:pPr>
      <w:r w:rsidRPr="00CA7D85">
        <w:rPr>
          <w:b/>
          <w:bCs/>
          <w:noProof w:val="0"/>
        </w:rPr>
        <w:t>with</w:t>
      </w:r>
      <w:r w:rsidRPr="00CA7D85">
        <w:rPr>
          <w:noProof w:val="0"/>
        </w:rPr>
        <w:t xml:space="preserve"> { UE in E-UTRA RRC_CONNECTED state and a MN terminated MCG DRB is configured with NR-PDCP and functionality of </w:t>
      </w:r>
      <w:r w:rsidRPr="00CA7D85">
        <w:rPr>
          <w:noProof w:val="0"/>
          <w:lang w:eastAsia="zh-CN"/>
        </w:rPr>
        <w:t>UP</w:t>
      </w:r>
      <w:r w:rsidRPr="00CA7D85">
        <w:rPr>
          <w:noProof w:val="0"/>
        </w:rPr>
        <w:t xml:space="preserve"> integrity algorithms is taken into use on this DRB }</w:t>
      </w:r>
    </w:p>
    <w:p w14:paraId="3FCBC551" w14:textId="0D77BCEB" w:rsidR="009B1CBC" w:rsidRPr="00CA7D85" w:rsidRDefault="009B1CBC" w:rsidP="009B1CBC">
      <w:pPr>
        <w:pStyle w:val="PL"/>
        <w:rPr>
          <w:noProof w:val="0"/>
        </w:rPr>
      </w:pPr>
      <w:r w:rsidRPr="00CA7D85">
        <w:rPr>
          <w:b/>
          <w:bCs/>
          <w:noProof w:val="0"/>
        </w:rPr>
        <w:t>ensure that</w:t>
      </w:r>
      <w:r w:rsidRPr="00CA7D85">
        <w:rPr>
          <w:noProof w:val="0"/>
        </w:rPr>
        <w:t xml:space="preserve"> {</w:t>
      </w:r>
      <w:r w:rsidRPr="00CA7D85">
        <w:rPr>
          <w:noProof w:val="0"/>
        </w:rPr>
        <w:br/>
        <w:t xml:space="preserve">  </w:t>
      </w:r>
      <w:r w:rsidRPr="00CA7D85">
        <w:rPr>
          <w:b/>
          <w:bCs/>
          <w:noProof w:val="0"/>
        </w:rPr>
        <w:t>when</w:t>
      </w:r>
      <w:r w:rsidRPr="00CA7D85">
        <w:rPr>
          <w:noProof w:val="0"/>
        </w:rPr>
        <w:t xml:space="preserve"> { SS transmits a</w:t>
      </w:r>
      <w:r w:rsidR="00CA7D85">
        <w:rPr>
          <w:noProof w:val="0"/>
        </w:rPr>
        <w:t>n</w:t>
      </w:r>
      <w:r w:rsidRPr="00CA7D85">
        <w:rPr>
          <w:noProof w:val="0"/>
        </w:rPr>
        <w:t xml:space="preserve"> IP data with correct integrity protection on this DRB }</w:t>
      </w:r>
    </w:p>
    <w:p w14:paraId="075D7E62" w14:textId="77777777" w:rsidR="009B1CBC" w:rsidRPr="00CA7D85" w:rsidRDefault="009B1CBC" w:rsidP="009B1CBC">
      <w:pPr>
        <w:pStyle w:val="PL"/>
        <w:rPr>
          <w:noProof w:val="0"/>
        </w:rPr>
      </w:pPr>
      <w:r w:rsidRPr="00CA7D85">
        <w:rPr>
          <w:noProof w:val="0"/>
        </w:rPr>
        <w:t xml:space="preserve">      </w:t>
      </w:r>
      <w:r w:rsidRPr="00CA7D85">
        <w:rPr>
          <w:b/>
          <w:bCs/>
          <w:noProof w:val="0"/>
        </w:rPr>
        <w:t>then</w:t>
      </w:r>
      <w:r w:rsidRPr="00CA7D85">
        <w:rPr>
          <w:noProof w:val="0"/>
        </w:rPr>
        <w:t xml:space="preserve"> { UE loops back this IP data with correct integrity protection }</w:t>
      </w:r>
    </w:p>
    <w:p w14:paraId="28C633CB" w14:textId="77777777" w:rsidR="009B1CBC" w:rsidRPr="00CA7D85" w:rsidRDefault="009B1CBC" w:rsidP="009B1CBC">
      <w:pPr>
        <w:pStyle w:val="PL"/>
        <w:rPr>
          <w:noProof w:val="0"/>
        </w:rPr>
      </w:pPr>
      <w:r w:rsidRPr="00CA7D85">
        <w:rPr>
          <w:noProof w:val="0"/>
        </w:rPr>
        <w:t>}</w:t>
      </w:r>
    </w:p>
    <w:p w14:paraId="56BDC371" w14:textId="77777777" w:rsidR="009B1CBC" w:rsidRPr="00CA7D85" w:rsidRDefault="009B1CBC" w:rsidP="009B1CBC">
      <w:pPr>
        <w:pStyle w:val="PL"/>
        <w:rPr>
          <w:noProof w:val="0"/>
        </w:rPr>
      </w:pPr>
    </w:p>
    <w:p w14:paraId="48FFB7F1" w14:textId="77777777" w:rsidR="009B1CBC" w:rsidRPr="00CA7D85" w:rsidRDefault="009B1CBC" w:rsidP="009B1CBC">
      <w:pPr>
        <w:pStyle w:val="H6"/>
      </w:pPr>
      <w:r w:rsidRPr="00CA7D85">
        <w:t>8.2.6.4.1.2</w:t>
      </w:r>
      <w:r w:rsidRPr="00CA7D85">
        <w:tab/>
        <w:t>Conformance requirements</w:t>
      </w:r>
    </w:p>
    <w:p w14:paraId="154075FD" w14:textId="77777777" w:rsidR="009B1CBC" w:rsidRPr="00CA7D85" w:rsidRDefault="009B1CBC" w:rsidP="009B1CBC">
      <w:r w:rsidRPr="00CA7D85">
        <w:t>References: The conformance requirements covered in the present TC are specified in: 3GPP TS 36.331 clause 5.3.1.2</w:t>
      </w:r>
      <w:r w:rsidRPr="00CA7D85">
        <w:rPr>
          <w:lang w:eastAsia="zh-CN"/>
        </w:rPr>
        <w:t>, 5.3.4.3 and TS 38.331 clause 5.3.5.6.5.</w:t>
      </w:r>
      <w:r w:rsidRPr="00CA7D85">
        <w:t xml:space="preserve"> Unless otherwise stated these are Rel-17 requirements.</w:t>
      </w:r>
    </w:p>
    <w:p w14:paraId="64FB31CA" w14:textId="77777777" w:rsidR="009B1CBC" w:rsidRPr="00CA7D85" w:rsidRDefault="009B1CBC" w:rsidP="009B1CBC">
      <w:r w:rsidRPr="00CA7D85">
        <w:t>[TS 36.331, clause 5.3.1.2]</w:t>
      </w:r>
    </w:p>
    <w:p w14:paraId="13B20C25" w14:textId="77777777" w:rsidR="009B1CBC" w:rsidRPr="00CA7D85" w:rsidRDefault="009B1CBC" w:rsidP="009B1CBC"/>
    <w:p w14:paraId="3088A14A" w14:textId="77777777" w:rsidR="009B1CBC" w:rsidRPr="00CA7D85" w:rsidRDefault="009B1CBC" w:rsidP="009B1CBC">
      <w:r w:rsidRPr="00CA7D85">
        <w:t>...</w:t>
      </w:r>
    </w:p>
    <w:p w14:paraId="04A0500E" w14:textId="77777777" w:rsidR="009B1CBC" w:rsidRPr="00CA7D85" w:rsidRDefault="009B1CBC" w:rsidP="009B1CBC">
      <w:pPr>
        <w:rPr>
          <w:i/>
          <w:iCs/>
        </w:rPr>
      </w:pPr>
      <w:r w:rsidRPr="00CA7D85">
        <w:t xml:space="preserve">Integrity protection is optionally supported for DRBs when using NR PDCP configured with </w:t>
      </w:r>
      <w:r w:rsidRPr="00CA7D85">
        <w:rPr>
          <w:i/>
          <w:iCs/>
        </w:rPr>
        <w:t xml:space="preserve">nr-RadioBearerConfig1 </w:t>
      </w:r>
      <w:r w:rsidRPr="00CA7D85">
        <w:t>or</w:t>
      </w:r>
      <w:r w:rsidRPr="00CA7D85">
        <w:rPr>
          <w:i/>
          <w:iCs/>
        </w:rPr>
        <w:t xml:space="preserve"> nr-RadioBearerConfig2.</w:t>
      </w:r>
    </w:p>
    <w:p w14:paraId="152BD718" w14:textId="77777777" w:rsidR="009B1CBC" w:rsidRPr="00CA7D85" w:rsidRDefault="009B1CBC" w:rsidP="009B1CBC">
      <w:r w:rsidRPr="00CA7D85">
        <w:rPr>
          <w:i/>
          <w:iCs/>
        </w:rPr>
        <w:t>...</w:t>
      </w:r>
    </w:p>
    <w:p w14:paraId="4DE77B6D" w14:textId="77777777" w:rsidR="009B1CBC" w:rsidRPr="00CA7D85" w:rsidRDefault="009B1CBC" w:rsidP="009B1CBC">
      <w:r w:rsidRPr="00CA7D85">
        <w:t>The integrity protection algorithm is common for signalling radio bearers SRB1, SRB2 and SRB4. The integrity protection algorithm signalled in</w:t>
      </w:r>
      <w:r w:rsidRPr="00CA7D85">
        <w:rPr>
          <w:i/>
          <w:iCs/>
        </w:rPr>
        <w:t xml:space="preserve"> nr-RadioBearerConfig1</w:t>
      </w:r>
      <w:r w:rsidRPr="00CA7D85">
        <w:t xml:space="preserve">/ </w:t>
      </w:r>
      <w:r w:rsidRPr="00CA7D85">
        <w:rPr>
          <w:i/>
          <w:iCs/>
        </w:rPr>
        <w:t>nr-RadioBearerConfig2</w:t>
      </w:r>
      <w:r w:rsidRPr="00CA7D85">
        <w:t xml:space="preserve"> for the DRBs configured to apply integrity protection of user data and</w:t>
      </w:r>
      <w:r w:rsidRPr="00CA7D85">
        <w:rPr>
          <w:i/>
          <w:iCs/>
        </w:rPr>
        <w:t xml:space="preserve"> keyToUse</w:t>
      </w:r>
      <w:r w:rsidRPr="00CA7D85">
        <w:t xml:space="preserve"> set to </w:t>
      </w:r>
      <w:r w:rsidRPr="00CA7D85">
        <w:rPr>
          <w:i/>
          <w:iCs/>
        </w:rPr>
        <w:t>master</w:t>
      </w:r>
      <w:r w:rsidRPr="00CA7D85">
        <w:t xml:space="preserve"> as defined in TS 38.331 [82] is the same as the one signalled in </w:t>
      </w:r>
      <w:r w:rsidRPr="00CA7D85">
        <w:rPr>
          <w:i/>
          <w:iCs/>
        </w:rPr>
        <w:t>securityAlgorithmConfig</w:t>
      </w:r>
      <w:r w:rsidRPr="00CA7D85">
        <w:t>. When configured with MCG only, the ciphering algorithm is common for all radio bearers (i.e. SRB1, SRB2, SRB4 and DRBs). Neither integrity protection nor ciphering applies for SRB0.</w:t>
      </w:r>
    </w:p>
    <w:p w14:paraId="4476D7EB" w14:textId="77777777" w:rsidR="009B1CBC" w:rsidRPr="00CA7D85" w:rsidRDefault="009B1CBC" w:rsidP="009B1CBC">
      <w:r w:rsidRPr="00CA7D85">
        <w:t>…</w:t>
      </w:r>
    </w:p>
    <w:p w14:paraId="1E462B9D" w14:textId="77777777" w:rsidR="009B1CBC" w:rsidRPr="00CA7D85" w:rsidRDefault="009B1CBC" w:rsidP="009B1CBC">
      <w:r w:rsidRPr="00CA7D85">
        <w:t>The AS applies different security keys: one for the integrity protection of RRC signalling (K</w:t>
      </w:r>
      <w:r w:rsidRPr="00CA7D85">
        <w:rPr>
          <w:vertAlign w:val="subscript"/>
        </w:rPr>
        <w:t>RRCint</w:t>
      </w:r>
      <w:r w:rsidRPr="00CA7D85">
        <w:t>), one for the ciphering of RRC signalling (K</w:t>
      </w:r>
      <w:r w:rsidRPr="00CA7D85">
        <w:rPr>
          <w:vertAlign w:val="subscript"/>
        </w:rPr>
        <w:t>RRCenc</w:t>
      </w:r>
      <w:r w:rsidRPr="00CA7D85">
        <w:t>) and one for the ciphering of user data (K</w:t>
      </w:r>
      <w:r w:rsidRPr="00CA7D85">
        <w:rPr>
          <w:vertAlign w:val="subscript"/>
        </w:rPr>
        <w:t>UPenc</w:t>
      </w:r>
      <w:r w:rsidRPr="00CA7D85">
        <w:t>). For the UE capable of user plane integrity protection when it is connected to E-UTRA/EPC (TS 33.401 [32]), the AS applies a security key for integrity protection of user data (K</w:t>
      </w:r>
      <w:r w:rsidRPr="00CA7D85">
        <w:rPr>
          <w:vertAlign w:val="subscript"/>
        </w:rPr>
        <w:t>UPint</w:t>
      </w:r>
      <w:r w:rsidRPr="00CA7D85">
        <w:t>) for the DRBs that are configured to apply integrity protection of user data. All AS keys are derived from the K</w:t>
      </w:r>
      <w:r w:rsidRPr="00CA7D85">
        <w:rPr>
          <w:vertAlign w:val="subscript"/>
        </w:rPr>
        <w:t>eNB</w:t>
      </w:r>
      <w:r w:rsidRPr="00CA7D85">
        <w:t xml:space="preserve"> key</w:t>
      </w:r>
    </w:p>
    <w:p w14:paraId="0503E654" w14:textId="77777777" w:rsidR="009B1CBC" w:rsidRPr="00CA7D85" w:rsidRDefault="009B1CBC" w:rsidP="009B1CBC">
      <w:r w:rsidRPr="00CA7D85">
        <w:t>…</w:t>
      </w:r>
    </w:p>
    <w:p w14:paraId="01A7D227" w14:textId="77777777" w:rsidR="009B1CBC" w:rsidRPr="00CA7D85" w:rsidRDefault="009B1CBC" w:rsidP="009B1CBC">
      <w:r w:rsidRPr="00CA7D85">
        <w:t xml:space="preserve">Likewise, the same integrity algorithm as signalled by </w:t>
      </w:r>
      <w:r w:rsidRPr="00CA7D85">
        <w:rPr>
          <w:i/>
          <w:iCs/>
        </w:rPr>
        <w:t>nr-RadioBearerConfig1</w:t>
      </w:r>
      <w:r w:rsidRPr="00CA7D85">
        <w:t xml:space="preserve"> and </w:t>
      </w:r>
      <w:r w:rsidRPr="00CA7D85">
        <w:rPr>
          <w:i/>
          <w:iCs/>
        </w:rPr>
        <w:t>nr-RadioBearerConfig2</w:t>
      </w:r>
      <w:r w:rsidRPr="00CA7D85">
        <w:t xml:space="preserve"> as defined in TS 38.331 [82] is used for all SRBs, and DRBs configured to apply integrity protection of user data, using the same key</w:t>
      </w:r>
    </w:p>
    <w:p w14:paraId="1E35C709" w14:textId="77777777" w:rsidR="009B1CBC" w:rsidRPr="00CA7D85" w:rsidRDefault="009B1CBC" w:rsidP="009B1CBC">
      <w:r w:rsidRPr="00CA7D85">
        <w:t>…</w:t>
      </w:r>
    </w:p>
    <w:p w14:paraId="102165D6" w14:textId="77777777" w:rsidR="009B1CBC" w:rsidRPr="00CA7D85" w:rsidRDefault="009B1CBC" w:rsidP="009B1CBC">
      <w:r w:rsidRPr="00CA7D85">
        <w:t>[TS 36.331, clause 5.3.4.3]</w:t>
      </w:r>
    </w:p>
    <w:p w14:paraId="6C4C7F3F" w14:textId="77777777" w:rsidR="009B1CBC" w:rsidRPr="00CA7D85" w:rsidRDefault="009B1CBC" w:rsidP="009B1CBC">
      <w:r w:rsidRPr="00CA7D85">
        <w:t>The UE shall:</w:t>
      </w:r>
    </w:p>
    <w:p w14:paraId="4DBA746E" w14:textId="77777777" w:rsidR="009B1CBC" w:rsidRPr="00CA7D85" w:rsidRDefault="009B1CBC" w:rsidP="009B1CBC">
      <w:pPr>
        <w:pStyle w:val="B1"/>
      </w:pPr>
      <w:r w:rsidRPr="00CA7D85">
        <w:t>1&gt; derive the K</w:t>
      </w:r>
      <w:r w:rsidRPr="00CA7D85">
        <w:rPr>
          <w:vertAlign w:val="subscript"/>
        </w:rPr>
        <w:t>eNB</w:t>
      </w:r>
      <w:r w:rsidRPr="00CA7D85">
        <w:t xml:space="preserve"> key, as specified in TS 33.401 [32] for E-UTRA/EPC, and TS 33.501 [86] for E-UTRA/5GC;</w:t>
      </w:r>
    </w:p>
    <w:p w14:paraId="05118EC9" w14:textId="77777777" w:rsidR="009B1CBC" w:rsidRPr="00CA7D85" w:rsidRDefault="009B1CBC" w:rsidP="009B1CBC">
      <w:pPr>
        <w:pStyle w:val="B1"/>
      </w:pPr>
      <w:r w:rsidRPr="00CA7D85">
        <w:t>...</w:t>
      </w:r>
    </w:p>
    <w:p w14:paraId="0D9F5AF0" w14:textId="77777777" w:rsidR="009B1CBC" w:rsidRPr="00CA7D85" w:rsidRDefault="009B1CBC" w:rsidP="009B1CBC">
      <w:pPr>
        <w:pStyle w:val="B1"/>
      </w:pPr>
      <w:r w:rsidRPr="00CA7D85">
        <w:t xml:space="preserve">1&gt; if the </w:t>
      </w:r>
      <w:r w:rsidRPr="00CA7D85">
        <w:rPr>
          <w:i/>
          <w:iCs/>
        </w:rPr>
        <w:t>SecurityModeCommand</w:t>
      </w:r>
      <w:r w:rsidRPr="00CA7D85">
        <w:t xml:space="preserve"> message passes the integrity protection check:</w:t>
      </w:r>
    </w:p>
    <w:p w14:paraId="35705938" w14:textId="77777777" w:rsidR="009B1CBC" w:rsidRPr="00CA7D85" w:rsidRDefault="009B1CBC" w:rsidP="009B1CBC">
      <w:pPr>
        <w:pStyle w:val="B2"/>
      </w:pPr>
      <w:r w:rsidRPr="00CA7D85">
        <w:t>…</w:t>
      </w:r>
    </w:p>
    <w:p w14:paraId="321B7D61" w14:textId="77777777" w:rsidR="009B1CBC" w:rsidRPr="00CA7D85" w:rsidRDefault="009B1CBC" w:rsidP="009B1CBC">
      <w:pPr>
        <w:pStyle w:val="B2"/>
      </w:pPr>
      <w:r w:rsidRPr="00CA7D85">
        <w:t>2&gt; if capable of user plane integrity protection:</w:t>
      </w:r>
    </w:p>
    <w:p w14:paraId="63A5C961" w14:textId="77777777" w:rsidR="009B1CBC" w:rsidRPr="00CA7D85" w:rsidRDefault="009B1CBC" w:rsidP="009B1CBC">
      <w:pPr>
        <w:pStyle w:val="B3"/>
      </w:pPr>
      <w:r w:rsidRPr="00CA7D85">
        <w:t>3&gt; derive the K</w:t>
      </w:r>
      <w:r w:rsidRPr="00CA7D85">
        <w:rPr>
          <w:vertAlign w:val="subscript"/>
        </w:rPr>
        <w:t>UPint</w:t>
      </w:r>
      <w:r w:rsidRPr="00CA7D85">
        <w:t xml:space="preserve"> key associated with the </w:t>
      </w:r>
      <w:r w:rsidRPr="00CA7D85">
        <w:rPr>
          <w:i/>
          <w:iCs/>
        </w:rPr>
        <w:t>integrityProtAlgorithm</w:t>
      </w:r>
      <w:r w:rsidRPr="00CA7D85">
        <w:t xml:space="preserve"> indicated in the </w:t>
      </w:r>
      <w:r w:rsidRPr="00CA7D85">
        <w:rPr>
          <w:i/>
          <w:iCs/>
        </w:rPr>
        <w:t>SecurityModeCommand</w:t>
      </w:r>
      <w:r w:rsidRPr="00CA7D85">
        <w:t xml:space="preserve"> message, as specified in TS 33.401 [32];</w:t>
      </w:r>
    </w:p>
    <w:p w14:paraId="6A2B7197" w14:textId="77777777" w:rsidR="009B1CBC" w:rsidRPr="00CA7D85" w:rsidRDefault="009B1CBC" w:rsidP="009B1CBC">
      <w:pPr>
        <w:rPr>
          <w:lang w:eastAsia="zh-CN"/>
        </w:rPr>
      </w:pPr>
      <w:r w:rsidRPr="00CA7D85">
        <w:t xml:space="preserve">[TS </w:t>
      </w:r>
      <w:r w:rsidRPr="00CA7D85">
        <w:rPr>
          <w:lang w:eastAsia="zh-CN"/>
        </w:rPr>
        <w:t>36.331</w:t>
      </w:r>
      <w:r w:rsidRPr="00CA7D85">
        <w:t xml:space="preserve">, clause </w:t>
      </w:r>
      <w:r w:rsidRPr="00CA7D85">
        <w:rPr>
          <w:lang w:eastAsia="zh-CN"/>
        </w:rPr>
        <w:t>5.3.5.3</w:t>
      </w:r>
      <w:r w:rsidRPr="00CA7D85">
        <w:t>]</w:t>
      </w:r>
    </w:p>
    <w:p w14:paraId="1FB1A884" w14:textId="77777777" w:rsidR="009B1CBC" w:rsidRPr="00CA7D85" w:rsidRDefault="009B1CBC" w:rsidP="009B1CBC">
      <w:pPr>
        <w:pStyle w:val="B1"/>
        <w:rPr>
          <w:lang w:eastAsia="en-US"/>
        </w:rPr>
      </w:pPr>
      <w:r w:rsidRPr="00CA7D85">
        <w:t>1&gt;</w:t>
      </w:r>
      <w:r w:rsidRPr="00CA7D85">
        <w:tab/>
        <w:t xml:space="preserve">if this is the first </w:t>
      </w:r>
      <w:r w:rsidRPr="00CA7D85">
        <w:rPr>
          <w:i/>
        </w:rPr>
        <w:t>RRCConnectionReconfiguration</w:t>
      </w:r>
      <w:r w:rsidRPr="00CA7D85">
        <w:t xml:space="preserve"> message after successful completion of the RRC connection re-establishment procedure:</w:t>
      </w:r>
    </w:p>
    <w:p w14:paraId="7D9A90B0" w14:textId="77777777" w:rsidR="009B1CBC" w:rsidRPr="00CA7D85" w:rsidRDefault="009B1CBC" w:rsidP="009B1CBC">
      <w:pPr>
        <w:pStyle w:val="B2"/>
      </w:pPr>
      <w:r w:rsidRPr="00CA7D85">
        <w:t>2&gt;</w:t>
      </w:r>
      <w:r w:rsidRPr="00CA7D85">
        <w:tab/>
        <w:t>re-establish PDCP for SRB2 configured with E-UTRA PDCP entity and for all DRBs that are established and configured with E-UTRA PDCP, if any;</w:t>
      </w:r>
    </w:p>
    <w:p w14:paraId="2DADADBE" w14:textId="77777777" w:rsidR="009B1CBC" w:rsidRPr="00CA7D85" w:rsidRDefault="009B1CBC" w:rsidP="009B1CBC">
      <w:pPr>
        <w:pStyle w:val="B2"/>
      </w:pPr>
      <w:r w:rsidRPr="00CA7D85">
        <w:t>2&gt;</w:t>
      </w:r>
      <w:r w:rsidRPr="00CA7D85">
        <w:tab/>
        <w:t>re-establish RLC for SRB2 and for all DRBs that are established and configured with E-UTRA RLC, if any;</w:t>
      </w:r>
    </w:p>
    <w:p w14:paraId="7AEF2AF6" w14:textId="77777777" w:rsidR="009B1CBC" w:rsidRPr="00CA7D85" w:rsidRDefault="009B1CBC" w:rsidP="009B1CBC">
      <w:pPr>
        <w:pStyle w:val="B2"/>
      </w:pPr>
      <w:r w:rsidRPr="00CA7D85">
        <w:t>2&gt;</w:t>
      </w:r>
      <w:r w:rsidRPr="00CA7D85">
        <w:tab/>
        <w:t xml:space="preserve">if the </w:t>
      </w:r>
      <w:r w:rsidRPr="00CA7D85">
        <w:rPr>
          <w:i/>
        </w:rPr>
        <w:t>RRCConnectionReconfiguration</w:t>
      </w:r>
      <w:r w:rsidRPr="00CA7D85">
        <w:t xml:space="preserve"> message includes the </w:t>
      </w:r>
      <w:r w:rsidRPr="00CA7D85">
        <w:rPr>
          <w:i/>
        </w:rPr>
        <w:t>fullConfig</w:t>
      </w:r>
      <w:r w:rsidRPr="00CA7D85">
        <w:t>:</w:t>
      </w:r>
    </w:p>
    <w:p w14:paraId="44501082" w14:textId="77777777" w:rsidR="009B1CBC" w:rsidRPr="00CA7D85" w:rsidRDefault="009B1CBC" w:rsidP="009B1CBC">
      <w:pPr>
        <w:pStyle w:val="B3"/>
      </w:pPr>
      <w:r w:rsidRPr="00CA7D85">
        <w:t>3&gt;</w:t>
      </w:r>
      <w:r w:rsidRPr="00CA7D85">
        <w:tab/>
        <w:t>perform the radio configuration procedure as specified in 5.3.5.8;</w:t>
      </w:r>
    </w:p>
    <w:p w14:paraId="4E962FDB" w14:textId="77777777" w:rsidR="009B1CBC" w:rsidRPr="00CA7D85" w:rsidRDefault="009B1CBC" w:rsidP="009B1CBC">
      <w:pPr>
        <w:pStyle w:val="B2"/>
      </w:pPr>
      <w:r w:rsidRPr="00CA7D85">
        <w:t>2&gt;</w:t>
      </w:r>
      <w:r w:rsidRPr="00CA7D85">
        <w:tab/>
        <w:t xml:space="preserve">if the </w:t>
      </w:r>
      <w:r w:rsidRPr="00CA7D85">
        <w:rPr>
          <w:i/>
        </w:rPr>
        <w:t>RRCConnectionReconfiguration</w:t>
      </w:r>
      <w:r w:rsidRPr="00CA7D85">
        <w:t xml:space="preserve"> message includes the </w:t>
      </w:r>
      <w:r w:rsidRPr="00CA7D85">
        <w:rPr>
          <w:i/>
        </w:rPr>
        <w:t>radioResourceConfigDedicated</w:t>
      </w:r>
      <w:r w:rsidRPr="00CA7D85">
        <w:t>:</w:t>
      </w:r>
    </w:p>
    <w:p w14:paraId="72B6BC39" w14:textId="77777777" w:rsidR="009B1CBC" w:rsidRPr="00CA7D85" w:rsidRDefault="009B1CBC" w:rsidP="009B1CBC">
      <w:pPr>
        <w:pStyle w:val="B3"/>
      </w:pPr>
      <w:r w:rsidRPr="00CA7D85">
        <w:t>3&gt;</w:t>
      </w:r>
      <w:r w:rsidRPr="00CA7D85">
        <w:tab/>
        <w:t>perform the radio resource configuration procedure as specified in 5.3.10.0;</w:t>
      </w:r>
    </w:p>
    <w:p w14:paraId="675FC47A" w14:textId="77777777" w:rsidR="009B1CBC" w:rsidRPr="00CA7D85" w:rsidRDefault="009B1CBC" w:rsidP="009B1CBC">
      <w:pPr>
        <w:pStyle w:val="B3"/>
        <w:ind w:left="0" w:firstLine="0"/>
      </w:pPr>
      <w:r w:rsidRPr="00CA7D85">
        <w:t>…</w:t>
      </w:r>
    </w:p>
    <w:p w14:paraId="60015A34" w14:textId="77777777" w:rsidR="009B1CBC" w:rsidRPr="00CA7D85" w:rsidRDefault="009B1CBC" w:rsidP="009B1CBC">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nr-RadioBearerConfig1</w:t>
      </w:r>
      <w:r w:rsidRPr="00CA7D85">
        <w:t>:</w:t>
      </w:r>
    </w:p>
    <w:p w14:paraId="2EEE6D96" w14:textId="77777777" w:rsidR="009B1CBC" w:rsidRPr="00CA7D85" w:rsidRDefault="009B1CBC" w:rsidP="009B1CBC">
      <w:pPr>
        <w:pStyle w:val="B2"/>
      </w:pPr>
      <w:r w:rsidRPr="00CA7D85">
        <w:t>2&gt;</w:t>
      </w:r>
      <w:r w:rsidRPr="00CA7D85">
        <w:tab/>
        <w:t>perform radio bearer configuration as specified in TS 38.331 [82], clause 5.3.5.6;</w:t>
      </w:r>
    </w:p>
    <w:p w14:paraId="0BEECE2A" w14:textId="77777777" w:rsidR="009B1CBC" w:rsidRPr="00CA7D85" w:rsidRDefault="009B1CBC" w:rsidP="009B1CBC">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nr-RadioBearerConfig2</w:t>
      </w:r>
      <w:r w:rsidRPr="00CA7D85">
        <w:t>:</w:t>
      </w:r>
    </w:p>
    <w:p w14:paraId="6367DD59" w14:textId="77777777" w:rsidR="009B1CBC" w:rsidRPr="00CA7D85" w:rsidRDefault="009B1CBC" w:rsidP="009B1CBC">
      <w:pPr>
        <w:pStyle w:val="B2"/>
      </w:pPr>
      <w:r w:rsidRPr="00CA7D85">
        <w:t>2&gt;</w:t>
      </w:r>
      <w:r w:rsidRPr="00CA7D85">
        <w:tab/>
        <w:t>perform radio bearer configuration as specified in TS 38.331 [82], clause 5.3.5.6;</w:t>
      </w:r>
    </w:p>
    <w:p w14:paraId="22A39319" w14:textId="77777777" w:rsidR="009B1CBC" w:rsidRPr="00CA7D85" w:rsidRDefault="009B1CBC" w:rsidP="009B1CBC">
      <w:pPr>
        <w:pStyle w:val="B1"/>
      </w:pPr>
      <w:r w:rsidRPr="00CA7D85">
        <w:t>1&gt;</w:t>
      </w:r>
      <w:r w:rsidRPr="00CA7D85">
        <w:tab/>
        <w:t xml:space="preserve">if this is the first </w:t>
      </w:r>
      <w:r w:rsidRPr="00CA7D85">
        <w:rPr>
          <w:i/>
        </w:rPr>
        <w:t>RRCConnectionReconfiguration</w:t>
      </w:r>
      <w:r w:rsidRPr="00CA7D85">
        <w:t xml:space="preserve"> message after successful completion of the RRC connection re-establishment procedure:</w:t>
      </w:r>
    </w:p>
    <w:p w14:paraId="784EF1E8" w14:textId="77777777" w:rsidR="009B1CBC" w:rsidRPr="00CA7D85" w:rsidRDefault="009B1CBC" w:rsidP="009B1CBC">
      <w:pPr>
        <w:pStyle w:val="B1"/>
        <w:ind w:firstLine="0"/>
      </w:pPr>
      <w:r w:rsidRPr="00CA7D85">
        <w:t>2&gt;</w:t>
      </w:r>
      <w:r w:rsidRPr="00CA7D85">
        <w:tab/>
        <w:t>resume SRB2 and all DRBs that are suspended, if any, including RBs configured with NR PDCP;</w:t>
      </w:r>
    </w:p>
    <w:p w14:paraId="07A34A98" w14:textId="77777777" w:rsidR="009B1CBC" w:rsidRPr="00CA7D85" w:rsidRDefault="009B1CBC" w:rsidP="009B1CBC">
      <w:pPr>
        <w:rPr>
          <w:lang w:eastAsia="zh-CN"/>
        </w:rPr>
      </w:pPr>
      <w:r w:rsidRPr="00CA7D85">
        <w:t xml:space="preserve">[TS </w:t>
      </w:r>
      <w:r w:rsidRPr="00CA7D85">
        <w:rPr>
          <w:lang w:eastAsia="zh-CN"/>
        </w:rPr>
        <w:t>36.331</w:t>
      </w:r>
      <w:r w:rsidRPr="00CA7D85">
        <w:t xml:space="preserve">, clause </w:t>
      </w:r>
      <w:r w:rsidRPr="00CA7D85">
        <w:rPr>
          <w:lang w:eastAsia="zh-CN"/>
        </w:rPr>
        <w:t>5.3.7.5</w:t>
      </w:r>
      <w:r w:rsidRPr="00CA7D85">
        <w:t>]</w:t>
      </w:r>
    </w:p>
    <w:p w14:paraId="1E715FB2" w14:textId="77777777" w:rsidR="009B1CBC" w:rsidRPr="00CA7D85" w:rsidRDefault="009B1CBC" w:rsidP="009B1CBC">
      <w:pPr>
        <w:rPr>
          <w:lang w:eastAsia="en-US"/>
        </w:rPr>
      </w:pPr>
      <w:r w:rsidRPr="00CA7D85">
        <w:t>The UE shall:</w:t>
      </w:r>
    </w:p>
    <w:p w14:paraId="7E70E529" w14:textId="77777777" w:rsidR="009B1CBC" w:rsidRPr="00CA7D85" w:rsidRDefault="009B1CBC" w:rsidP="009B1CBC">
      <w:pPr>
        <w:pStyle w:val="B1"/>
      </w:pPr>
      <w:r w:rsidRPr="00CA7D85">
        <w:t>1&gt;</w:t>
      </w:r>
      <w:r w:rsidRPr="00CA7D85">
        <w:tab/>
        <w:t>stop timer T301;</w:t>
      </w:r>
    </w:p>
    <w:p w14:paraId="4C144A42" w14:textId="77777777" w:rsidR="009B1CBC" w:rsidRPr="00CA7D85" w:rsidRDefault="009B1CBC" w:rsidP="009B1CBC">
      <w:pPr>
        <w:pStyle w:val="B1"/>
      </w:pPr>
      <w:r w:rsidRPr="00CA7D85">
        <w:t>1&gt;</w:t>
      </w:r>
      <w:r w:rsidRPr="00CA7D85">
        <w:tab/>
        <w:t>consider the current cell to be the PCell;</w:t>
      </w:r>
    </w:p>
    <w:p w14:paraId="4171A343" w14:textId="77777777" w:rsidR="009B1CBC" w:rsidRPr="00CA7D85" w:rsidRDefault="009B1CBC" w:rsidP="009B1CBC">
      <w:pPr>
        <w:pStyle w:val="B1"/>
      </w:pPr>
      <w:r w:rsidRPr="00CA7D85">
        <w:t>1&gt;</w:t>
      </w:r>
      <w:r w:rsidRPr="00CA7D85">
        <w:tab/>
        <w:t>except for a NB-IoT UE for which AS security has not been activated:</w:t>
      </w:r>
    </w:p>
    <w:p w14:paraId="3F9120A6" w14:textId="77777777" w:rsidR="009B1CBC" w:rsidRPr="00CA7D85" w:rsidRDefault="009B1CBC" w:rsidP="009B1CBC">
      <w:pPr>
        <w:pStyle w:val="B4"/>
        <w:ind w:left="0" w:firstLineChars="200" w:firstLine="400"/>
        <w:rPr>
          <w:lang w:eastAsia="zh-CN"/>
        </w:rPr>
      </w:pPr>
      <w:r w:rsidRPr="00CA7D85">
        <w:rPr>
          <w:lang w:eastAsia="zh-CN"/>
        </w:rPr>
        <w:t>…</w:t>
      </w:r>
    </w:p>
    <w:p w14:paraId="3D9E5BF1" w14:textId="77777777" w:rsidR="009B1CBC" w:rsidRPr="00CA7D85" w:rsidRDefault="009B1CBC" w:rsidP="009B1CBC">
      <w:pPr>
        <w:pStyle w:val="B2"/>
        <w:rPr>
          <w:lang w:eastAsia="en-US"/>
        </w:rPr>
      </w:pPr>
      <w:r w:rsidRPr="00CA7D85">
        <w:t>2&gt;</w:t>
      </w:r>
      <w:r w:rsidRPr="00CA7D85">
        <w:tab/>
        <w:t>if UE is connected to EPC, update the K</w:t>
      </w:r>
      <w:r w:rsidRPr="00CA7D85">
        <w:rPr>
          <w:vertAlign w:val="subscript"/>
        </w:rPr>
        <w:t>eNB</w:t>
      </w:r>
      <w:r w:rsidRPr="00CA7D85">
        <w:t xml:space="preserve"> key based on the K</w:t>
      </w:r>
      <w:r w:rsidRPr="00CA7D85">
        <w:rPr>
          <w:vertAlign w:val="subscript"/>
        </w:rPr>
        <w:t>ASME</w:t>
      </w:r>
      <w:r w:rsidRPr="00CA7D85">
        <w:t xml:space="preserve"> key to which the current K</w:t>
      </w:r>
      <w:r w:rsidRPr="00CA7D85">
        <w:rPr>
          <w:vertAlign w:val="subscript"/>
        </w:rPr>
        <w:t>eNB</w:t>
      </w:r>
      <w:r w:rsidRPr="00CA7D85">
        <w:t xml:space="preserve"> is associated, using the </w:t>
      </w:r>
      <w:r w:rsidRPr="00CA7D85">
        <w:rPr>
          <w:i/>
        </w:rPr>
        <w:t>nextHopChainingCount</w:t>
      </w:r>
      <w:r w:rsidRPr="00CA7D85">
        <w:t xml:space="preserve"> value indicated in the </w:t>
      </w:r>
      <w:r w:rsidRPr="00CA7D85">
        <w:rPr>
          <w:i/>
        </w:rPr>
        <w:t>RRCConnectionReestablishment</w:t>
      </w:r>
      <w:r w:rsidRPr="00CA7D85">
        <w:rPr>
          <w:iCs/>
        </w:rPr>
        <w:t xml:space="preserve"> message</w:t>
      </w:r>
      <w:r w:rsidRPr="00CA7D85">
        <w:t>, as specified in TS 33.401 [32];</w:t>
      </w:r>
    </w:p>
    <w:p w14:paraId="7F3A0C02" w14:textId="77777777" w:rsidR="009B1CBC" w:rsidRPr="00CA7D85" w:rsidRDefault="009B1CBC" w:rsidP="009B1CBC">
      <w:pPr>
        <w:pStyle w:val="B4"/>
        <w:ind w:left="0" w:firstLineChars="300" w:firstLine="600"/>
        <w:rPr>
          <w:lang w:eastAsia="zh-CN"/>
        </w:rPr>
      </w:pPr>
      <w:r w:rsidRPr="00CA7D85">
        <w:rPr>
          <w:lang w:eastAsia="zh-CN"/>
        </w:rPr>
        <w:t>…</w:t>
      </w:r>
    </w:p>
    <w:p w14:paraId="70EB924C" w14:textId="77777777" w:rsidR="009B1CBC" w:rsidRPr="00CA7D85" w:rsidRDefault="009B1CBC" w:rsidP="009B1CBC">
      <w:pPr>
        <w:pStyle w:val="B2"/>
        <w:rPr>
          <w:lang w:eastAsia="en-US"/>
        </w:rPr>
      </w:pPr>
      <w:r w:rsidRPr="00CA7D85">
        <w:t>2&gt;</w:t>
      </w:r>
      <w:r w:rsidRPr="00CA7D85">
        <w:tab/>
        <w:t>if capable of user plane integrity protection:</w:t>
      </w:r>
    </w:p>
    <w:p w14:paraId="18586B44" w14:textId="77777777" w:rsidR="009B1CBC" w:rsidRPr="00CA7D85" w:rsidRDefault="009B1CBC" w:rsidP="009B1CBC">
      <w:pPr>
        <w:pStyle w:val="B3"/>
      </w:pPr>
      <w:r w:rsidRPr="00CA7D85">
        <w:t>3&gt;</w:t>
      </w:r>
      <w:r w:rsidRPr="00CA7D85">
        <w:tab/>
        <w:t>derive the K</w:t>
      </w:r>
      <w:r w:rsidRPr="00CA7D85">
        <w:rPr>
          <w:vertAlign w:val="subscript"/>
        </w:rPr>
        <w:t>UPint</w:t>
      </w:r>
      <w:r w:rsidRPr="00CA7D85">
        <w:t xml:space="preserve"> key associated with the previously configured integrity algorithm, as specified in TS 33.401 [32];</w:t>
      </w:r>
    </w:p>
    <w:p w14:paraId="1317DAB6" w14:textId="77777777" w:rsidR="009B1CBC" w:rsidRPr="00CA7D85" w:rsidRDefault="009B1CBC" w:rsidP="009B1CBC">
      <w:pPr>
        <w:rPr>
          <w:lang w:eastAsia="zh-CN"/>
        </w:rPr>
      </w:pPr>
      <w:r w:rsidRPr="00CA7D85">
        <w:t xml:space="preserve">[TS </w:t>
      </w:r>
      <w:r w:rsidRPr="00CA7D85">
        <w:rPr>
          <w:lang w:eastAsia="zh-CN"/>
        </w:rPr>
        <w:t>38.331</w:t>
      </w:r>
      <w:r w:rsidRPr="00CA7D85">
        <w:t xml:space="preserve">, clause </w:t>
      </w:r>
      <w:r w:rsidRPr="00CA7D85">
        <w:rPr>
          <w:lang w:eastAsia="zh-CN"/>
        </w:rPr>
        <w:t>5.3.5.6.5</w:t>
      </w:r>
      <w:r w:rsidRPr="00CA7D85">
        <w:t>]</w:t>
      </w:r>
    </w:p>
    <w:p w14:paraId="152E24C7" w14:textId="77777777" w:rsidR="009B1CBC" w:rsidRPr="00CA7D85" w:rsidRDefault="009B1CBC" w:rsidP="009B1CBC">
      <w:pPr>
        <w:pStyle w:val="B1"/>
        <w:rPr>
          <w:lang w:eastAsia="en-US"/>
        </w:rPr>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part of the current UE configuration and not configured as DAPS bearer:</w:t>
      </w:r>
    </w:p>
    <w:p w14:paraId="2645A3A9" w14:textId="77777777" w:rsidR="009B1CBC" w:rsidRPr="00CA7D85" w:rsidRDefault="009B1CBC" w:rsidP="009B1CBC">
      <w:pPr>
        <w:pStyle w:val="B2"/>
      </w:pPr>
      <w:r w:rsidRPr="00CA7D85">
        <w:t>2&gt;</w:t>
      </w:r>
      <w:r w:rsidRPr="00CA7D85">
        <w:tab/>
        <w:t xml:space="preserve">if the </w:t>
      </w:r>
      <w:r w:rsidRPr="00CA7D85">
        <w:rPr>
          <w:i/>
        </w:rPr>
        <w:t>reestablishPDCP</w:t>
      </w:r>
      <w:r w:rsidRPr="00CA7D85">
        <w:t xml:space="preserve"> is set:</w:t>
      </w:r>
    </w:p>
    <w:p w14:paraId="58A45B2B" w14:textId="77777777" w:rsidR="009B1CBC" w:rsidRPr="00CA7D85" w:rsidRDefault="009B1CBC" w:rsidP="009B1CBC">
      <w:pPr>
        <w:pStyle w:val="B3"/>
      </w:pPr>
      <w:r w:rsidRPr="00CA7D85">
        <w:t>3&gt;</w:t>
      </w:r>
      <w:r w:rsidRPr="00CA7D85">
        <w:tab/>
        <w:t>if target RAT of handover is E-UTRA/5GC; or</w:t>
      </w:r>
    </w:p>
    <w:p w14:paraId="344A531E" w14:textId="77777777" w:rsidR="009B1CBC" w:rsidRPr="00CA7D85" w:rsidRDefault="009B1CBC" w:rsidP="009B1CBC">
      <w:pPr>
        <w:pStyle w:val="B3"/>
      </w:pPr>
      <w:r w:rsidRPr="00CA7D85">
        <w:rPr>
          <w:rFonts w:eastAsia="SimSun"/>
          <w:lang w:eastAsia="zh-CN"/>
        </w:rPr>
        <w:t>3&gt;</w:t>
      </w:r>
      <w:r w:rsidRPr="00CA7D85">
        <w:rPr>
          <w:rFonts w:eastAsia="SimSun"/>
          <w:lang w:eastAsia="zh-CN"/>
        </w:rPr>
        <w:tab/>
      </w:r>
      <w:r w:rsidRPr="00CA7D85">
        <w:t>if the UE is connected to E-UTRA/5GC:</w:t>
      </w:r>
    </w:p>
    <w:p w14:paraId="22637F37" w14:textId="77777777" w:rsidR="009B1CBC" w:rsidRPr="00CA7D85" w:rsidRDefault="009B1CBC" w:rsidP="009B1CBC">
      <w:pPr>
        <w:pStyle w:val="B6"/>
        <w:rPr>
          <w:rFonts w:eastAsiaTheme="minorEastAsia"/>
          <w:lang w:eastAsia="zh-CN"/>
        </w:rPr>
      </w:pPr>
      <w:r w:rsidRPr="00CA7D85">
        <w:rPr>
          <w:rFonts w:eastAsiaTheme="minorEastAsia"/>
          <w:lang w:eastAsia="zh-CN"/>
        </w:rPr>
        <w:t>…</w:t>
      </w:r>
    </w:p>
    <w:p w14:paraId="5E14283C" w14:textId="77777777" w:rsidR="009B1CBC" w:rsidRPr="00CA7D85" w:rsidRDefault="009B1CBC" w:rsidP="009B1CBC">
      <w:pPr>
        <w:pStyle w:val="B3"/>
        <w:rPr>
          <w:rFonts w:eastAsiaTheme="minorEastAsia"/>
          <w:lang w:eastAsia="en-US"/>
        </w:rPr>
      </w:pPr>
      <w:r w:rsidRPr="00CA7D85">
        <w:t>3&gt;</w:t>
      </w:r>
      <w:r w:rsidRPr="00CA7D85">
        <w:tab/>
        <w:t>else (i.e., UE connected to NR or UE connected to E-UTRA/EPC (in EN-DC or capable of EN-DC)):</w:t>
      </w:r>
    </w:p>
    <w:p w14:paraId="46587C09" w14:textId="77777777" w:rsidR="009B1CBC" w:rsidRPr="00CA7D85" w:rsidRDefault="009B1CBC" w:rsidP="009B1CBC">
      <w:pPr>
        <w:pStyle w:val="B5"/>
        <w:rPr>
          <w:lang w:eastAsia="zh-CN"/>
        </w:rPr>
      </w:pPr>
      <w:r w:rsidRPr="00CA7D85">
        <w:rPr>
          <w:lang w:eastAsia="zh-CN"/>
        </w:rPr>
        <w:t>…</w:t>
      </w:r>
    </w:p>
    <w:p w14:paraId="4B9B30DF" w14:textId="77777777" w:rsidR="009B1CBC" w:rsidRPr="00CA7D85" w:rsidRDefault="009B1CBC" w:rsidP="009B1CBC">
      <w:pPr>
        <w:pStyle w:val="B4"/>
        <w:rPr>
          <w:lang w:eastAsia="en-US"/>
        </w:rPr>
      </w:pPr>
      <w:r w:rsidRPr="00CA7D85">
        <w:t>4&gt;</w:t>
      </w:r>
      <w:r w:rsidRPr="00CA7D85">
        <w:tab/>
        <w:t xml:space="preserve">if the PDCP entity of this DRB is configured with </w:t>
      </w:r>
      <w:r w:rsidRPr="00CA7D85">
        <w:rPr>
          <w:i/>
        </w:rPr>
        <w:t>integrityProtection</w:t>
      </w:r>
      <w:r w:rsidRPr="00CA7D85">
        <w:t>:</w:t>
      </w:r>
    </w:p>
    <w:p w14:paraId="1BAEBF6B" w14:textId="77777777" w:rsidR="009B1CBC" w:rsidRPr="00CA7D85" w:rsidRDefault="009B1CBC" w:rsidP="009B1CBC">
      <w:pPr>
        <w:pStyle w:val="B5"/>
        <w:rPr>
          <w:lang w:eastAsia="ko-KR"/>
        </w:rPr>
      </w:pPr>
      <w:r w:rsidRPr="00CA7D85">
        <w:t>5&gt;</w:t>
      </w:r>
      <w:r w:rsidRPr="00CA7D85">
        <w:tab/>
        <w:t xml:space="preserve">configure the PDCP entity with the integrity protection algorithms according to </w:t>
      </w:r>
      <w:r w:rsidRPr="00CA7D85">
        <w:rPr>
          <w:i/>
        </w:rPr>
        <w:t>securityConfig</w:t>
      </w:r>
      <w:r w:rsidRPr="00CA7D85">
        <w:t xml:space="preserve"> and apply the K</w:t>
      </w:r>
      <w:r w:rsidRPr="00CA7D85">
        <w:rPr>
          <w:vertAlign w:val="subscript"/>
        </w:rPr>
        <w:t>UPint</w:t>
      </w:r>
      <w:r w:rsidRPr="00CA7D85">
        <w:t xml:space="preserve"> key associated with the master key (K</w:t>
      </w:r>
      <w:r w:rsidRPr="00CA7D85">
        <w:rPr>
          <w:vertAlign w:val="subscript"/>
        </w:rPr>
        <w:t>eNB</w:t>
      </w:r>
      <w:r w:rsidRPr="00CA7D85">
        <w:t>/K</w:t>
      </w:r>
      <w:r w:rsidRPr="00CA7D85">
        <w:rPr>
          <w:vertAlign w:val="subscript"/>
        </w:rPr>
        <w:t>gNB</w:t>
      </w:r>
      <w:r w:rsidRPr="00CA7D85">
        <w:t>) or the secondary key (S-K</w:t>
      </w:r>
      <w:r w:rsidRPr="00CA7D85">
        <w:rPr>
          <w:vertAlign w:val="subscript"/>
        </w:rPr>
        <w:t>gNB</w:t>
      </w:r>
      <w:r w:rsidRPr="00CA7D85">
        <w:t xml:space="preserve">) as indicated in </w:t>
      </w:r>
      <w:r w:rsidRPr="00CA7D85">
        <w:rPr>
          <w:i/>
        </w:rPr>
        <w:t>keyToUse</w:t>
      </w:r>
      <w:r w:rsidRPr="00CA7D85">
        <w:t>;</w:t>
      </w:r>
    </w:p>
    <w:p w14:paraId="19F22EA3" w14:textId="77777777" w:rsidR="009B1CBC" w:rsidRPr="00CA7D85" w:rsidRDefault="009B1CBC" w:rsidP="009B1CBC">
      <w:pPr>
        <w:pStyle w:val="H6"/>
      </w:pPr>
      <w:r w:rsidRPr="00CA7D85">
        <w:t>8.2.6.4.1.3.1</w:t>
      </w:r>
      <w:r w:rsidRPr="00CA7D85">
        <w:tab/>
        <w:t>Pre-test conditions</w:t>
      </w:r>
    </w:p>
    <w:p w14:paraId="7AF3D09E" w14:textId="77777777" w:rsidR="009B1CBC" w:rsidRPr="00CA7D85" w:rsidRDefault="009B1CBC" w:rsidP="009B1CBC">
      <w:pPr>
        <w:pStyle w:val="H6"/>
      </w:pPr>
      <w:r w:rsidRPr="00CA7D85">
        <w:t>System Simulator:</w:t>
      </w:r>
    </w:p>
    <w:p w14:paraId="76974072" w14:textId="77777777" w:rsidR="009B1CBC" w:rsidRPr="00CA7D85" w:rsidRDefault="009B1CBC" w:rsidP="009B1CBC">
      <w:pPr>
        <w:pStyle w:val="B1"/>
      </w:pPr>
      <w:r w:rsidRPr="00CA7D85">
        <w:t>-</w:t>
      </w:r>
      <w:r w:rsidRPr="00CA7D85">
        <w:tab/>
      </w:r>
      <w:r w:rsidRPr="00CA7D85">
        <w:rPr>
          <w:lang w:eastAsia="sv-SE"/>
        </w:rPr>
        <w:t>E-UTRA</w:t>
      </w:r>
      <w:r w:rsidRPr="00CA7D85">
        <w:t xml:space="preserve"> Cell 1</w:t>
      </w:r>
    </w:p>
    <w:p w14:paraId="239049C8" w14:textId="77777777" w:rsidR="009B1CBC" w:rsidRPr="00CA7D85" w:rsidRDefault="009B1CBC" w:rsidP="009B1CBC">
      <w:pPr>
        <w:pStyle w:val="H6"/>
      </w:pPr>
      <w:r w:rsidRPr="00CA7D85">
        <w:t>UE:</w:t>
      </w:r>
    </w:p>
    <w:p w14:paraId="716B3493" w14:textId="77777777" w:rsidR="009B1CBC" w:rsidRPr="00CA7D85" w:rsidRDefault="009B1CBC" w:rsidP="009B1CBC">
      <w:pPr>
        <w:pStyle w:val="B1"/>
        <w:rPr>
          <w:lang w:eastAsia="sv-SE"/>
        </w:rPr>
      </w:pPr>
      <w:r w:rsidRPr="00CA7D85">
        <w:rPr>
          <w:lang w:eastAsia="sv-SE"/>
        </w:rPr>
        <w:t>-</w:t>
      </w:r>
      <w:r w:rsidRPr="00CA7D85">
        <w:rPr>
          <w:lang w:eastAsia="sv-SE"/>
        </w:rPr>
        <w:tab/>
        <w:t>None</w:t>
      </w:r>
    </w:p>
    <w:p w14:paraId="38CCF113" w14:textId="77777777" w:rsidR="009B1CBC" w:rsidRPr="00CA7D85" w:rsidRDefault="009B1CBC" w:rsidP="009B1CBC">
      <w:pPr>
        <w:pStyle w:val="H6"/>
        <w:rPr>
          <w:lang w:eastAsia="en-US"/>
        </w:rPr>
      </w:pPr>
      <w:r w:rsidRPr="00CA7D85">
        <w:t>Preamble:</w:t>
      </w:r>
    </w:p>
    <w:p w14:paraId="2949418B" w14:textId="77777777" w:rsidR="009B1CBC" w:rsidRPr="00CA7D85" w:rsidRDefault="009B1CBC" w:rsidP="009B1CBC">
      <w:pPr>
        <w:pStyle w:val="B1"/>
      </w:pPr>
      <w:r w:rsidRPr="00CA7D85">
        <w:t>-</w:t>
      </w:r>
      <w:r w:rsidRPr="00CA7D85">
        <w:tab/>
        <w:t>UE is in state 1E-A EUTRA RRC_IDLE using generic procedure parameter Connectivity (</w:t>
      </w:r>
      <w:r w:rsidRPr="00CA7D85">
        <w:rPr>
          <w:i/>
          <w:iCs/>
        </w:rPr>
        <w:t>E-UTRA/EPC</w:t>
      </w:r>
      <w:r w:rsidRPr="00CA7D85">
        <w:t>) and Test Mode (</w:t>
      </w:r>
      <w:r w:rsidRPr="00CA7D85">
        <w:rPr>
          <w:i/>
          <w:lang w:eastAsia="sv-SE"/>
        </w:rPr>
        <w:t>On</w:t>
      </w:r>
      <w:r w:rsidRPr="00CA7D85">
        <w:t>) and Test Loop Function (</w:t>
      </w:r>
      <w:r w:rsidRPr="00CA7D85">
        <w:rPr>
          <w:i/>
          <w:lang w:eastAsia="sv-SE"/>
        </w:rPr>
        <w:t>Off</w:t>
      </w:r>
      <w:r w:rsidRPr="00CA7D85">
        <w:t>) associated with UE test loop mode B configured on E-UTRA Cell 1 according to TS 38.508-1 [4], clause 4.5.2.</w:t>
      </w:r>
    </w:p>
    <w:p w14:paraId="7A642A97" w14:textId="77777777" w:rsidR="009B1CBC" w:rsidRPr="00CA7D85" w:rsidRDefault="009B1CBC" w:rsidP="009B1CBC">
      <w:pPr>
        <w:pStyle w:val="H6"/>
      </w:pPr>
      <w:r w:rsidRPr="00CA7D85">
        <w:t>8.2.6.4.1.3.2</w:t>
      </w:r>
      <w:r w:rsidRPr="00CA7D85">
        <w:tab/>
        <w:t>Test procedure sequence</w:t>
      </w:r>
    </w:p>
    <w:p w14:paraId="6FC2CC6D" w14:textId="77777777" w:rsidR="009B1CBC" w:rsidRPr="00CA7D85" w:rsidRDefault="009B1CBC" w:rsidP="009B1CBC">
      <w:pPr>
        <w:pStyle w:val="TH"/>
      </w:pPr>
      <w:r w:rsidRPr="00CA7D85">
        <w:t>Table 8.2.6.4.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9B1CBC" w:rsidRPr="00CA7D85" w14:paraId="75AED056" w14:textId="77777777" w:rsidTr="00096385">
        <w:tc>
          <w:tcPr>
            <w:tcW w:w="534" w:type="dxa"/>
            <w:tcBorders>
              <w:top w:val="single" w:sz="4" w:space="0" w:color="auto"/>
              <w:left w:val="single" w:sz="4" w:space="0" w:color="auto"/>
              <w:bottom w:val="nil"/>
              <w:right w:val="single" w:sz="4" w:space="0" w:color="auto"/>
            </w:tcBorders>
            <w:hideMark/>
          </w:tcPr>
          <w:p w14:paraId="1F296F41" w14:textId="77777777" w:rsidR="009B1CBC" w:rsidRPr="00CA7D85" w:rsidRDefault="009B1CBC" w:rsidP="00096385">
            <w:pPr>
              <w:pStyle w:val="TAH"/>
            </w:pPr>
            <w:r w:rsidRPr="00CA7D85">
              <w:t>St</w:t>
            </w:r>
          </w:p>
        </w:tc>
        <w:tc>
          <w:tcPr>
            <w:tcW w:w="3969" w:type="dxa"/>
            <w:tcBorders>
              <w:top w:val="single" w:sz="4" w:space="0" w:color="auto"/>
              <w:left w:val="single" w:sz="4" w:space="0" w:color="auto"/>
              <w:bottom w:val="nil"/>
              <w:right w:val="single" w:sz="4" w:space="0" w:color="auto"/>
            </w:tcBorders>
            <w:hideMark/>
          </w:tcPr>
          <w:p w14:paraId="139DDB9F" w14:textId="77777777" w:rsidR="009B1CBC" w:rsidRPr="00CA7D85" w:rsidRDefault="009B1CBC" w:rsidP="00096385">
            <w:pPr>
              <w:pStyle w:val="TAH"/>
            </w:pPr>
            <w:r w:rsidRPr="00CA7D8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29FF0F6C" w14:textId="77777777" w:rsidR="009B1CBC" w:rsidRPr="00CA7D85" w:rsidRDefault="009B1CBC" w:rsidP="00096385">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38FF5F9A" w14:textId="77777777" w:rsidR="009B1CBC" w:rsidRPr="00CA7D85" w:rsidRDefault="009B1CBC" w:rsidP="00096385">
            <w:pPr>
              <w:pStyle w:val="TAH"/>
              <w:rPr>
                <w:rFonts w:eastAsia="MS Gothic"/>
              </w:rPr>
            </w:pPr>
            <w:r w:rsidRPr="00CA7D85">
              <w:rPr>
                <w:rFonts w:eastAsia="MS Gothic"/>
              </w:rPr>
              <w:t>TP</w:t>
            </w:r>
          </w:p>
        </w:tc>
        <w:tc>
          <w:tcPr>
            <w:tcW w:w="850" w:type="dxa"/>
            <w:tcBorders>
              <w:top w:val="single" w:sz="4" w:space="0" w:color="auto"/>
              <w:left w:val="single" w:sz="4" w:space="0" w:color="auto"/>
              <w:bottom w:val="nil"/>
              <w:right w:val="single" w:sz="4" w:space="0" w:color="auto"/>
            </w:tcBorders>
            <w:hideMark/>
          </w:tcPr>
          <w:p w14:paraId="380367B8" w14:textId="77777777" w:rsidR="009B1CBC" w:rsidRPr="00CA7D85" w:rsidRDefault="009B1CBC" w:rsidP="00096385">
            <w:pPr>
              <w:pStyle w:val="TAH"/>
              <w:rPr>
                <w:rFonts w:eastAsia="MS Gothic"/>
              </w:rPr>
            </w:pPr>
            <w:r w:rsidRPr="00CA7D85">
              <w:rPr>
                <w:rFonts w:eastAsia="MS Gothic"/>
              </w:rPr>
              <w:t>Verdict</w:t>
            </w:r>
          </w:p>
        </w:tc>
      </w:tr>
      <w:tr w:rsidR="009B1CBC" w:rsidRPr="00CA7D85" w14:paraId="0D35B799" w14:textId="77777777" w:rsidTr="00096385">
        <w:tc>
          <w:tcPr>
            <w:tcW w:w="534" w:type="dxa"/>
            <w:tcBorders>
              <w:top w:val="nil"/>
              <w:left w:val="single" w:sz="4" w:space="0" w:color="auto"/>
              <w:bottom w:val="single" w:sz="4" w:space="0" w:color="auto"/>
              <w:right w:val="single" w:sz="4" w:space="0" w:color="auto"/>
            </w:tcBorders>
          </w:tcPr>
          <w:p w14:paraId="4E7B72EB" w14:textId="77777777" w:rsidR="009B1CBC" w:rsidRPr="00CA7D85" w:rsidRDefault="009B1CBC" w:rsidP="00096385">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70F48EFD" w14:textId="77777777" w:rsidR="009B1CBC" w:rsidRPr="00CA7D85" w:rsidRDefault="009B1CBC" w:rsidP="00096385">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711E7625" w14:textId="77777777" w:rsidR="009B1CBC" w:rsidRPr="00CA7D85" w:rsidRDefault="009B1CBC" w:rsidP="00096385">
            <w:pPr>
              <w:pStyle w:val="TAH"/>
              <w:rPr>
                <w:rFonts w:eastAsiaTheme="minorEastAsia"/>
              </w:rPr>
            </w:pPr>
            <w:r w:rsidRPr="00CA7D85">
              <w:t>U - S</w:t>
            </w:r>
          </w:p>
        </w:tc>
        <w:tc>
          <w:tcPr>
            <w:tcW w:w="2977" w:type="dxa"/>
            <w:tcBorders>
              <w:top w:val="nil"/>
              <w:left w:val="single" w:sz="4" w:space="0" w:color="auto"/>
              <w:bottom w:val="single" w:sz="4" w:space="0" w:color="auto"/>
              <w:right w:val="single" w:sz="4" w:space="0" w:color="auto"/>
            </w:tcBorders>
            <w:hideMark/>
          </w:tcPr>
          <w:p w14:paraId="38A75B8F" w14:textId="77777777" w:rsidR="009B1CBC" w:rsidRPr="00CA7D85" w:rsidRDefault="009B1CBC" w:rsidP="00096385">
            <w:pPr>
              <w:pStyle w:val="TAH"/>
            </w:pPr>
            <w:r w:rsidRPr="00CA7D85">
              <w:t>Message</w:t>
            </w:r>
          </w:p>
        </w:tc>
        <w:tc>
          <w:tcPr>
            <w:tcW w:w="567" w:type="dxa"/>
            <w:tcBorders>
              <w:top w:val="nil"/>
              <w:left w:val="single" w:sz="4" w:space="0" w:color="auto"/>
              <w:bottom w:val="single" w:sz="4" w:space="0" w:color="auto"/>
              <w:right w:val="single" w:sz="4" w:space="0" w:color="auto"/>
            </w:tcBorders>
          </w:tcPr>
          <w:p w14:paraId="07704901" w14:textId="77777777" w:rsidR="009B1CBC" w:rsidRPr="00CA7D85" w:rsidRDefault="009B1CBC" w:rsidP="00096385">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79AD6CD9" w14:textId="77777777" w:rsidR="009B1CBC" w:rsidRPr="00CA7D85" w:rsidRDefault="009B1CBC" w:rsidP="00096385">
            <w:pPr>
              <w:pStyle w:val="TAH"/>
              <w:rPr>
                <w:rFonts w:eastAsia="MS Gothic"/>
              </w:rPr>
            </w:pPr>
          </w:p>
        </w:tc>
      </w:tr>
      <w:tr w:rsidR="009B1CBC" w:rsidRPr="00CA7D85" w14:paraId="615541EB" w14:textId="77777777" w:rsidTr="00096385">
        <w:tc>
          <w:tcPr>
            <w:tcW w:w="534" w:type="dxa"/>
            <w:tcBorders>
              <w:top w:val="single" w:sz="4" w:space="0" w:color="auto"/>
              <w:left w:val="single" w:sz="4" w:space="0" w:color="auto"/>
              <w:bottom w:val="single" w:sz="4" w:space="0" w:color="auto"/>
              <w:right w:val="single" w:sz="4" w:space="0" w:color="auto"/>
            </w:tcBorders>
            <w:hideMark/>
          </w:tcPr>
          <w:p w14:paraId="60D1184F" w14:textId="0107636E" w:rsidR="009B1CBC" w:rsidRPr="00CA7D85" w:rsidRDefault="009B1CBC" w:rsidP="00096385">
            <w:pPr>
              <w:pStyle w:val="TAC"/>
              <w:rPr>
                <w:rFonts w:eastAsiaTheme="minorEastAsia"/>
                <w:color w:val="000000" w:themeColor="text1"/>
              </w:rPr>
            </w:pPr>
            <w:r w:rsidRPr="00CA7D85">
              <w:rPr>
                <w:color w:val="000000" w:themeColor="text1"/>
              </w:rPr>
              <w:t>1-</w:t>
            </w:r>
            <w:r w:rsidR="00670B88" w:rsidRPr="00670B88">
              <w:rPr>
                <w:color w:val="000000" w:themeColor="text1"/>
              </w:rPr>
              <w:t>4</w:t>
            </w:r>
          </w:p>
        </w:tc>
        <w:tc>
          <w:tcPr>
            <w:tcW w:w="3969" w:type="dxa"/>
            <w:tcBorders>
              <w:top w:val="single" w:sz="4" w:space="0" w:color="auto"/>
              <w:left w:val="single" w:sz="4" w:space="0" w:color="auto"/>
              <w:bottom w:val="single" w:sz="4" w:space="0" w:color="auto"/>
              <w:right w:val="single" w:sz="4" w:space="0" w:color="auto"/>
            </w:tcBorders>
            <w:hideMark/>
          </w:tcPr>
          <w:p w14:paraId="509E8396" w14:textId="137E1296" w:rsidR="009B1CBC" w:rsidRPr="00CA7D85" w:rsidRDefault="009B1CBC" w:rsidP="00096385">
            <w:pPr>
              <w:pStyle w:val="TAL"/>
              <w:rPr>
                <w:color w:val="000000" w:themeColor="text1"/>
              </w:rPr>
            </w:pPr>
            <w:r w:rsidRPr="00CA7D85">
              <w:rPr>
                <w:color w:val="000000" w:themeColor="text1"/>
              </w:rPr>
              <w:t xml:space="preserve">The UE performs steps </w:t>
            </w:r>
            <w:r w:rsidR="00670B88" w:rsidRPr="00670B88">
              <w:rPr>
                <w:color w:val="000000" w:themeColor="text1"/>
              </w:rPr>
              <w:t xml:space="preserve">2 </w:t>
            </w:r>
            <w:r w:rsidRPr="00CA7D85">
              <w:rPr>
                <w:color w:val="000000" w:themeColor="text1"/>
              </w:rPr>
              <w:t>to 5 of generic radio bearer establishment procedure (TS 36.508 4.5.3.3-1)</w:t>
            </w:r>
          </w:p>
        </w:tc>
        <w:tc>
          <w:tcPr>
            <w:tcW w:w="709" w:type="dxa"/>
            <w:tcBorders>
              <w:top w:val="single" w:sz="4" w:space="0" w:color="auto"/>
              <w:left w:val="single" w:sz="4" w:space="0" w:color="auto"/>
              <w:bottom w:val="single" w:sz="4" w:space="0" w:color="auto"/>
              <w:right w:val="single" w:sz="4" w:space="0" w:color="auto"/>
            </w:tcBorders>
            <w:hideMark/>
          </w:tcPr>
          <w:p w14:paraId="6C2AF91E" w14:textId="77777777" w:rsidR="009B1CBC" w:rsidRPr="00CA7D85" w:rsidRDefault="009B1CBC" w:rsidP="00096385">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hideMark/>
          </w:tcPr>
          <w:p w14:paraId="47A3D5C1" w14:textId="77777777" w:rsidR="009B1CBC" w:rsidRPr="00CA7D85" w:rsidRDefault="009B1CBC" w:rsidP="00096385">
            <w:pPr>
              <w:pStyle w:val="TAL"/>
              <w:rPr>
                <w:i/>
                <w:iCs/>
              </w:rPr>
            </w:pPr>
            <w:r w:rsidRPr="00CA7D85">
              <w:t>-</w:t>
            </w:r>
          </w:p>
        </w:tc>
        <w:tc>
          <w:tcPr>
            <w:tcW w:w="567" w:type="dxa"/>
            <w:tcBorders>
              <w:top w:val="single" w:sz="4" w:space="0" w:color="auto"/>
              <w:left w:val="single" w:sz="4" w:space="0" w:color="auto"/>
              <w:bottom w:val="single" w:sz="4" w:space="0" w:color="auto"/>
              <w:right w:val="single" w:sz="4" w:space="0" w:color="auto"/>
            </w:tcBorders>
            <w:hideMark/>
          </w:tcPr>
          <w:p w14:paraId="734C2FA4" w14:textId="77777777" w:rsidR="009B1CBC" w:rsidRPr="00CA7D85" w:rsidRDefault="009B1CBC" w:rsidP="00096385">
            <w:pPr>
              <w:pStyle w:val="TAC"/>
              <w:rPr>
                <w:rFonts w:eastAsia="MS Gothic"/>
              </w:rPr>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4CCCA14F" w14:textId="77777777" w:rsidR="009B1CBC" w:rsidRPr="00CA7D85" w:rsidRDefault="009B1CBC" w:rsidP="00096385">
            <w:pPr>
              <w:pStyle w:val="TAC"/>
              <w:rPr>
                <w:rFonts w:eastAsiaTheme="minorEastAsia"/>
              </w:rPr>
            </w:pPr>
            <w:r w:rsidRPr="00CA7D85">
              <w:t>-</w:t>
            </w:r>
          </w:p>
        </w:tc>
      </w:tr>
      <w:tr w:rsidR="009B1CBC" w:rsidRPr="00CA7D85" w14:paraId="3EA23AE3" w14:textId="77777777" w:rsidTr="00096385">
        <w:tc>
          <w:tcPr>
            <w:tcW w:w="534" w:type="dxa"/>
            <w:tcBorders>
              <w:top w:val="single" w:sz="4" w:space="0" w:color="auto"/>
              <w:left w:val="single" w:sz="4" w:space="0" w:color="auto"/>
              <w:bottom w:val="single" w:sz="4" w:space="0" w:color="auto"/>
              <w:right w:val="single" w:sz="4" w:space="0" w:color="auto"/>
            </w:tcBorders>
            <w:hideMark/>
          </w:tcPr>
          <w:p w14:paraId="1ECEB5A1" w14:textId="669BC1A0" w:rsidR="009B1CBC" w:rsidRPr="00CA7D85" w:rsidRDefault="00670B88" w:rsidP="00096385">
            <w:pPr>
              <w:pStyle w:val="TAC"/>
              <w:rPr>
                <w:lang w:eastAsia="zh-CN"/>
              </w:rPr>
            </w:pPr>
            <w:r w:rsidRPr="00670B88">
              <w:t>5</w:t>
            </w:r>
          </w:p>
        </w:tc>
        <w:tc>
          <w:tcPr>
            <w:tcW w:w="3969" w:type="dxa"/>
            <w:tcBorders>
              <w:top w:val="single" w:sz="4" w:space="0" w:color="auto"/>
              <w:left w:val="single" w:sz="4" w:space="0" w:color="auto"/>
              <w:bottom w:val="single" w:sz="4" w:space="0" w:color="auto"/>
              <w:right w:val="single" w:sz="4" w:space="0" w:color="auto"/>
            </w:tcBorders>
            <w:hideMark/>
          </w:tcPr>
          <w:p w14:paraId="7B1AB27C" w14:textId="77777777" w:rsidR="009B1CBC" w:rsidRPr="00CA7D85" w:rsidRDefault="009B1CBC" w:rsidP="00096385">
            <w:pPr>
              <w:pStyle w:val="TAL"/>
              <w:rPr>
                <w:lang w:eastAsia="zh-CN"/>
              </w:rPr>
            </w:pPr>
            <w:r w:rsidRPr="00CA7D85">
              <w:t xml:space="preserve">The SS transmits a </w:t>
            </w:r>
            <w:r w:rsidRPr="00CA7D85">
              <w:rPr>
                <w:i/>
                <w:iCs/>
              </w:rPr>
              <w:t>SecurityModeCommand</w:t>
            </w:r>
            <w:r w:rsidRPr="00CA7D85">
              <w:t xml:space="preserve"> message to activate AS security </w:t>
            </w:r>
            <w:r w:rsidRPr="00CA7D85">
              <w:rPr>
                <w:rFonts w:eastAsia="MS Gothic"/>
              </w:rPr>
              <w:t>with</w:t>
            </w:r>
            <w:r w:rsidRPr="00CA7D85">
              <w:t xml:space="preserve"> integrity</w:t>
            </w:r>
            <w:r w:rsidRPr="00CA7D85">
              <w:rPr>
                <w:rFonts w:eastAsia="MS Gothic"/>
              </w:rPr>
              <w:t xml:space="preserve"> protection algorithm</w:t>
            </w:r>
            <w:r w:rsidRPr="00CA7D85">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4A3E2673" w14:textId="77777777" w:rsidR="009B1CBC" w:rsidRPr="00CA7D85" w:rsidRDefault="009B1CBC" w:rsidP="00096385">
            <w:pPr>
              <w:pStyle w:val="TAC"/>
              <w:rPr>
                <w:lang w:eastAsia="en-US"/>
              </w:rPr>
            </w:pPr>
            <w:r w:rsidRPr="00CA7D85">
              <w:t>&lt;--</w:t>
            </w:r>
          </w:p>
        </w:tc>
        <w:tc>
          <w:tcPr>
            <w:tcW w:w="2977" w:type="dxa"/>
            <w:tcBorders>
              <w:top w:val="single" w:sz="4" w:space="0" w:color="auto"/>
              <w:left w:val="single" w:sz="4" w:space="0" w:color="auto"/>
              <w:bottom w:val="single" w:sz="4" w:space="0" w:color="auto"/>
              <w:right w:val="single" w:sz="4" w:space="0" w:color="auto"/>
            </w:tcBorders>
            <w:hideMark/>
          </w:tcPr>
          <w:p w14:paraId="4D55D6BA" w14:textId="77777777" w:rsidR="009B1CBC" w:rsidRPr="00CA7D85" w:rsidRDefault="009B1CBC" w:rsidP="00096385">
            <w:pPr>
              <w:pStyle w:val="TAL"/>
              <w:rPr>
                <w:lang w:eastAsia="zh-CN"/>
              </w:rPr>
            </w:pPr>
            <w:r w:rsidRPr="00CA7D85">
              <w:rPr>
                <w:i/>
                <w:iCs/>
              </w:rPr>
              <w:t>SecurityModeCommand</w:t>
            </w:r>
          </w:p>
        </w:tc>
        <w:tc>
          <w:tcPr>
            <w:tcW w:w="567" w:type="dxa"/>
            <w:tcBorders>
              <w:top w:val="single" w:sz="4" w:space="0" w:color="auto"/>
              <w:left w:val="single" w:sz="4" w:space="0" w:color="auto"/>
              <w:bottom w:val="single" w:sz="4" w:space="0" w:color="auto"/>
              <w:right w:val="single" w:sz="4" w:space="0" w:color="auto"/>
            </w:tcBorders>
            <w:hideMark/>
          </w:tcPr>
          <w:p w14:paraId="711B8C50" w14:textId="77777777" w:rsidR="009B1CBC" w:rsidRPr="00CA7D85" w:rsidRDefault="009B1CBC" w:rsidP="00096385">
            <w:pPr>
              <w:pStyle w:val="TAC"/>
              <w:rPr>
                <w:lang w:eastAsia="zh-CN"/>
              </w:rPr>
            </w:pPr>
            <w:r w:rsidRPr="00CA7D85">
              <w:t>-</w:t>
            </w:r>
          </w:p>
        </w:tc>
        <w:tc>
          <w:tcPr>
            <w:tcW w:w="850" w:type="dxa"/>
            <w:tcBorders>
              <w:top w:val="single" w:sz="4" w:space="0" w:color="auto"/>
              <w:left w:val="single" w:sz="4" w:space="0" w:color="auto"/>
              <w:bottom w:val="single" w:sz="4" w:space="0" w:color="auto"/>
              <w:right w:val="single" w:sz="4" w:space="0" w:color="auto"/>
            </w:tcBorders>
            <w:hideMark/>
          </w:tcPr>
          <w:p w14:paraId="48E2C4BC" w14:textId="77777777" w:rsidR="009B1CBC" w:rsidRPr="00CA7D85" w:rsidRDefault="009B1CBC" w:rsidP="00096385">
            <w:pPr>
              <w:pStyle w:val="TAC"/>
              <w:rPr>
                <w:lang w:eastAsia="zh-CN"/>
              </w:rPr>
            </w:pPr>
            <w:r w:rsidRPr="00CA7D85">
              <w:t>-</w:t>
            </w:r>
          </w:p>
        </w:tc>
      </w:tr>
      <w:tr w:rsidR="009B1CBC" w:rsidRPr="00CA7D85" w14:paraId="0B7A2BA9" w14:textId="77777777" w:rsidTr="00096385">
        <w:tc>
          <w:tcPr>
            <w:tcW w:w="534" w:type="dxa"/>
            <w:tcBorders>
              <w:top w:val="single" w:sz="4" w:space="0" w:color="auto"/>
              <w:left w:val="single" w:sz="4" w:space="0" w:color="auto"/>
              <w:bottom w:val="single" w:sz="4" w:space="0" w:color="auto"/>
              <w:right w:val="single" w:sz="4" w:space="0" w:color="auto"/>
            </w:tcBorders>
            <w:hideMark/>
          </w:tcPr>
          <w:p w14:paraId="70B9E117" w14:textId="00600C99" w:rsidR="009B1CBC" w:rsidRPr="00CA7D85" w:rsidRDefault="00670B88" w:rsidP="00096385">
            <w:pPr>
              <w:pStyle w:val="TAC"/>
              <w:rPr>
                <w:lang w:eastAsia="zh-CN"/>
              </w:rPr>
            </w:pPr>
            <w:r w:rsidRPr="00670B88">
              <w:t>6</w:t>
            </w:r>
          </w:p>
        </w:tc>
        <w:tc>
          <w:tcPr>
            <w:tcW w:w="3969" w:type="dxa"/>
            <w:tcBorders>
              <w:top w:val="single" w:sz="4" w:space="0" w:color="auto"/>
              <w:left w:val="single" w:sz="4" w:space="0" w:color="auto"/>
              <w:bottom w:val="single" w:sz="4" w:space="0" w:color="auto"/>
              <w:right w:val="single" w:sz="4" w:space="0" w:color="auto"/>
            </w:tcBorders>
            <w:hideMark/>
          </w:tcPr>
          <w:p w14:paraId="25FD2C43" w14:textId="77777777" w:rsidR="009B1CBC" w:rsidRPr="00CA7D85" w:rsidRDefault="009B1CBC" w:rsidP="00096385">
            <w:pPr>
              <w:pStyle w:val="TAL"/>
              <w:rPr>
                <w:lang w:eastAsia="zh-CN"/>
              </w:rPr>
            </w:pPr>
            <w:r w:rsidRPr="00CA7D85">
              <w:t xml:space="preserve">Check: Does the </w:t>
            </w:r>
            <w:r w:rsidRPr="00CA7D85">
              <w:rPr>
                <w:szCs w:val="18"/>
              </w:rPr>
              <w:t xml:space="preserve">UE transmit a </w:t>
            </w:r>
            <w:r w:rsidRPr="00CA7D85">
              <w:rPr>
                <w:i/>
                <w:iCs/>
              </w:rPr>
              <w:t>SecurityModeComplete</w:t>
            </w:r>
            <w:r w:rsidRPr="00CA7D85">
              <w:t xml:space="preserve"> message and establishes the initial security configuration.</w:t>
            </w:r>
          </w:p>
        </w:tc>
        <w:tc>
          <w:tcPr>
            <w:tcW w:w="709" w:type="dxa"/>
            <w:tcBorders>
              <w:top w:val="single" w:sz="4" w:space="0" w:color="auto"/>
              <w:left w:val="single" w:sz="4" w:space="0" w:color="auto"/>
              <w:bottom w:val="single" w:sz="4" w:space="0" w:color="auto"/>
              <w:right w:val="single" w:sz="4" w:space="0" w:color="auto"/>
            </w:tcBorders>
            <w:hideMark/>
          </w:tcPr>
          <w:p w14:paraId="7C97D862" w14:textId="77777777" w:rsidR="009B1CBC" w:rsidRPr="00CA7D85" w:rsidRDefault="009B1CBC" w:rsidP="00096385">
            <w:pPr>
              <w:pStyle w:val="TAC"/>
              <w:rPr>
                <w:lang w:eastAsia="en-US"/>
              </w:rPr>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685523D5" w14:textId="77777777" w:rsidR="009B1CBC" w:rsidRPr="00CA7D85" w:rsidRDefault="009B1CBC" w:rsidP="00096385">
            <w:pPr>
              <w:pStyle w:val="TAL"/>
              <w:rPr>
                <w:lang w:eastAsia="zh-CN"/>
              </w:rPr>
            </w:pPr>
            <w:r w:rsidRPr="00CA7D85">
              <w:rPr>
                <w:i/>
                <w:iCs/>
              </w:rPr>
              <w:t>SecurityModeComplete</w:t>
            </w:r>
          </w:p>
        </w:tc>
        <w:tc>
          <w:tcPr>
            <w:tcW w:w="567" w:type="dxa"/>
            <w:tcBorders>
              <w:top w:val="single" w:sz="4" w:space="0" w:color="auto"/>
              <w:left w:val="single" w:sz="4" w:space="0" w:color="auto"/>
              <w:bottom w:val="single" w:sz="4" w:space="0" w:color="auto"/>
              <w:right w:val="single" w:sz="4" w:space="0" w:color="auto"/>
            </w:tcBorders>
            <w:hideMark/>
          </w:tcPr>
          <w:p w14:paraId="254C8284" w14:textId="77777777" w:rsidR="009B1CBC" w:rsidRPr="00CA7D85" w:rsidRDefault="009B1CBC" w:rsidP="00096385">
            <w:pPr>
              <w:pStyle w:val="TAC"/>
              <w:rPr>
                <w:lang w:eastAsia="zh-CN"/>
              </w:rPr>
            </w:pPr>
            <w:r w:rsidRPr="00CA7D85">
              <w:t>1</w:t>
            </w:r>
          </w:p>
        </w:tc>
        <w:tc>
          <w:tcPr>
            <w:tcW w:w="850" w:type="dxa"/>
            <w:tcBorders>
              <w:top w:val="single" w:sz="4" w:space="0" w:color="auto"/>
              <w:left w:val="single" w:sz="4" w:space="0" w:color="auto"/>
              <w:bottom w:val="single" w:sz="4" w:space="0" w:color="auto"/>
              <w:right w:val="single" w:sz="4" w:space="0" w:color="auto"/>
            </w:tcBorders>
            <w:hideMark/>
          </w:tcPr>
          <w:p w14:paraId="0337B728" w14:textId="77777777" w:rsidR="009B1CBC" w:rsidRPr="00CA7D85" w:rsidRDefault="009B1CBC" w:rsidP="00096385">
            <w:pPr>
              <w:pStyle w:val="TAC"/>
              <w:rPr>
                <w:lang w:eastAsia="zh-CN"/>
              </w:rPr>
            </w:pPr>
            <w:r w:rsidRPr="00CA7D85">
              <w:t>P</w:t>
            </w:r>
          </w:p>
        </w:tc>
      </w:tr>
      <w:tr w:rsidR="009B1CBC" w:rsidRPr="00CA7D85" w14:paraId="11D8771C" w14:textId="77777777" w:rsidTr="00096385">
        <w:tc>
          <w:tcPr>
            <w:tcW w:w="534" w:type="dxa"/>
            <w:tcBorders>
              <w:top w:val="single" w:sz="4" w:space="0" w:color="auto"/>
              <w:left w:val="single" w:sz="4" w:space="0" w:color="auto"/>
              <w:bottom w:val="single" w:sz="4" w:space="0" w:color="auto"/>
              <w:right w:val="single" w:sz="4" w:space="0" w:color="auto"/>
            </w:tcBorders>
            <w:hideMark/>
          </w:tcPr>
          <w:p w14:paraId="68E9B9BA" w14:textId="7FCFFDBB" w:rsidR="009B1CBC" w:rsidRPr="00CA7D85" w:rsidRDefault="00670B88" w:rsidP="00096385">
            <w:pPr>
              <w:pStyle w:val="TAC"/>
              <w:rPr>
                <w:lang w:eastAsia="en-US"/>
              </w:rPr>
            </w:pPr>
            <w:r w:rsidRPr="00670B88">
              <w:rPr>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69870267" w14:textId="77777777" w:rsidR="009B1CBC" w:rsidRPr="00CA7D85" w:rsidRDefault="009B1CBC" w:rsidP="00096385">
            <w:pPr>
              <w:pStyle w:val="TAL"/>
            </w:pPr>
            <w:r w:rsidRPr="00CA7D85">
              <w:t xml:space="preserve">The SS transmits an </w:t>
            </w:r>
            <w:r w:rsidRPr="00CA7D85">
              <w:rPr>
                <w:i/>
                <w:iCs/>
              </w:rPr>
              <w:t>RRCConnectionReconfiguration</w:t>
            </w:r>
            <w:r w:rsidRPr="00CA7D85">
              <w:t xml:space="preserve"> message to establish a MN terminated MCG DRB using NR-PDCP and enable integrity protection for this DRB. The DRB is associated with the default EPS bearer context.</w:t>
            </w:r>
          </w:p>
        </w:tc>
        <w:tc>
          <w:tcPr>
            <w:tcW w:w="709" w:type="dxa"/>
            <w:tcBorders>
              <w:top w:val="single" w:sz="4" w:space="0" w:color="auto"/>
              <w:left w:val="single" w:sz="4" w:space="0" w:color="auto"/>
              <w:bottom w:val="single" w:sz="4" w:space="0" w:color="auto"/>
              <w:right w:val="single" w:sz="4" w:space="0" w:color="auto"/>
            </w:tcBorders>
            <w:hideMark/>
          </w:tcPr>
          <w:p w14:paraId="7B742545" w14:textId="77777777" w:rsidR="009B1CBC" w:rsidRPr="00CA7D85" w:rsidRDefault="009B1CBC" w:rsidP="00096385">
            <w:pPr>
              <w:pStyle w:val="TAC"/>
            </w:pPr>
            <w:r w:rsidRPr="00CA7D85">
              <w:t>&lt;--</w:t>
            </w:r>
          </w:p>
        </w:tc>
        <w:tc>
          <w:tcPr>
            <w:tcW w:w="2977" w:type="dxa"/>
            <w:tcBorders>
              <w:top w:val="single" w:sz="4" w:space="0" w:color="auto"/>
              <w:left w:val="single" w:sz="4" w:space="0" w:color="auto"/>
              <w:bottom w:val="single" w:sz="4" w:space="0" w:color="auto"/>
              <w:right w:val="single" w:sz="4" w:space="0" w:color="auto"/>
            </w:tcBorders>
            <w:hideMark/>
          </w:tcPr>
          <w:p w14:paraId="31C6D1F0" w14:textId="77777777" w:rsidR="009B1CBC" w:rsidRPr="00CA7D85" w:rsidRDefault="009B1CBC" w:rsidP="00096385">
            <w:pPr>
              <w:pStyle w:val="TAL"/>
            </w:pPr>
            <w:r w:rsidRPr="00CA7D85">
              <w:rPr>
                <w:i/>
                <w:iCs/>
              </w:rPr>
              <w:t>RRCConnectionReconfiguration</w:t>
            </w:r>
          </w:p>
        </w:tc>
        <w:tc>
          <w:tcPr>
            <w:tcW w:w="567" w:type="dxa"/>
            <w:tcBorders>
              <w:top w:val="single" w:sz="4" w:space="0" w:color="auto"/>
              <w:left w:val="single" w:sz="4" w:space="0" w:color="auto"/>
              <w:bottom w:val="single" w:sz="4" w:space="0" w:color="auto"/>
              <w:right w:val="single" w:sz="4" w:space="0" w:color="auto"/>
            </w:tcBorders>
            <w:hideMark/>
          </w:tcPr>
          <w:p w14:paraId="3370A00E" w14:textId="77777777" w:rsidR="009B1CBC" w:rsidRPr="00CA7D85" w:rsidRDefault="009B1CBC" w:rsidP="00096385">
            <w:pPr>
              <w:pStyle w:val="TAC"/>
            </w:pPr>
            <w:r w:rsidRPr="00CA7D8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02B917F3" w14:textId="77777777" w:rsidR="009B1CBC" w:rsidRPr="00CA7D85" w:rsidRDefault="009B1CBC" w:rsidP="00096385">
            <w:pPr>
              <w:pStyle w:val="TAC"/>
            </w:pPr>
            <w:r w:rsidRPr="00CA7D85">
              <w:rPr>
                <w:rFonts w:eastAsia="MS Gothic"/>
              </w:rPr>
              <w:t>-</w:t>
            </w:r>
          </w:p>
        </w:tc>
      </w:tr>
      <w:tr w:rsidR="009B1CBC" w:rsidRPr="00CA7D85" w14:paraId="46BF0435" w14:textId="77777777" w:rsidTr="00096385">
        <w:tc>
          <w:tcPr>
            <w:tcW w:w="534" w:type="dxa"/>
            <w:tcBorders>
              <w:top w:val="single" w:sz="4" w:space="0" w:color="auto"/>
              <w:left w:val="single" w:sz="4" w:space="0" w:color="auto"/>
              <w:bottom w:val="single" w:sz="4" w:space="0" w:color="auto"/>
              <w:right w:val="single" w:sz="4" w:space="0" w:color="auto"/>
            </w:tcBorders>
            <w:hideMark/>
          </w:tcPr>
          <w:p w14:paraId="385E18A2" w14:textId="6945D8F5" w:rsidR="009B1CBC" w:rsidRPr="00CA7D85" w:rsidRDefault="00670B88" w:rsidP="00096385">
            <w:pPr>
              <w:pStyle w:val="TAC"/>
            </w:pPr>
            <w:r w:rsidRPr="00670B88">
              <w:rPr>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0CE3D6D2" w14:textId="77777777" w:rsidR="009B1CBC" w:rsidRPr="00CA7D85" w:rsidRDefault="009B1CBC" w:rsidP="00096385">
            <w:pPr>
              <w:pStyle w:val="TAL"/>
            </w:pPr>
            <w:r w:rsidRPr="00CA7D85">
              <w:t xml:space="preserve">The UE transmits an </w:t>
            </w:r>
            <w:r w:rsidRPr="00CA7D85">
              <w:rPr>
                <w:i/>
                <w:iCs/>
              </w:rPr>
              <w:t>RRCConnectionReconfigurationComplete</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BB4F335" w14:textId="77777777" w:rsidR="009B1CBC" w:rsidRPr="00CA7D85" w:rsidRDefault="009B1CBC" w:rsidP="00096385">
            <w:pPr>
              <w:pStyle w:val="TAC"/>
            </w:pPr>
            <w:r w:rsidRPr="00CA7D85">
              <w:t>--&gt;</w:t>
            </w:r>
          </w:p>
        </w:tc>
        <w:tc>
          <w:tcPr>
            <w:tcW w:w="2977" w:type="dxa"/>
            <w:tcBorders>
              <w:top w:val="single" w:sz="4" w:space="0" w:color="auto"/>
              <w:left w:val="single" w:sz="4" w:space="0" w:color="auto"/>
              <w:bottom w:val="single" w:sz="4" w:space="0" w:color="auto"/>
              <w:right w:val="single" w:sz="4" w:space="0" w:color="auto"/>
            </w:tcBorders>
            <w:hideMark/>
          </w:tcPr>
          <w:p w14:paraId="07E30595" w14:textId="77777777" w:rsidR="009B1CBC" w:rsidRPr="00CA7D85" w:rsidRDefault="009B1CBC" w:rsidP="00096385">
            <w:pPr>
              <w:pStyle w:val="TAL"/>
            </w:pPr>
            <w:r w:rsidRPr="00CA7D85">
              <w:rPr>
                <w:i/>
                <w:iCs/>
              </w:rPr>
              <w:t>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2B59E9FD" w14:textId="77777777" w:rsidR="009B1CBC" w:rsidRPr="00CA7D85" w:rsidRDefault="009B1CBC" w:rsidP="00096385">
            <w:pPr>
              <w:pStyle w:val="TAC"/>
            </w:pPr>
            <w:r w:rsidRPr="00CA7D8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337265FA" w14:textId="77777777" w:rsidR="009B1CBC" w:rsidRPr="00CA7D85" w:rsidRDefault="009B1CBC" w:rsidP="00096385">
            <w:pPr>
              <w:pStyle w:val="TAC"/>
            </w:pPr>
            <w:r w:rsidRPr="00CA7D85">
              <w:t>-</w:t>
            </w:r>
          </w:p>
        </w:tc>
      </w:tr>
      <w:tr w:rsidR="009B1CBC" w:rsidRPr="00CA7D85" w14:paraId="76B36EA7" w14:textId="77777777" w:rsidTr="00096385">
        <w:tc>
          <w:tcPr>
            <w:tcW w:w="534" w:type="dxa"/>
            <w:tcBorders>
              <w:top w:val="single" w:sz="4" w:space="0" w:color="auto"/>
              <w:left w:val="single" w:sz="4" w:space="0" w:color="auto"/>
              <w:bottom w:val="single" w:sz="4" w:space="0" w:color="auto"/>
              <w:right w:val="single" w:sz="4" w:space="0" w:color="auto"/>
            </w:tcBorders>
            <w:hideMark/>
          </w:tcPr>
          <w:p w14:paraId="29113DAC" w14:textId="37A11821" w:rsidR="009B1CBC" w:rsidRPr="00CA7D85" w:rsidRDefault="00670B88" w:rsidP="00096385">
            <w:pPr>
              <w:pStyle w:val="TAC"/>
              <w:rPr>
                <w:lang w:eastAsia="zh-CN"/>
              </w:rPr>
            </w:pPr>
            <w:r w:rsidRPr="00670B88">
              <w:rPr>
                <w:lang w:eastAsia="zh-CN"/>
              </w:rPr>
              <w:t>9-10</w:t>
            </w:r>
          </w:p>
        </w:tc>
        <w:tc>
          <w:tcPr>
            <w:tcW w:w="3969" w:type="dxa"/>
            <w:tcBorders>
              <w:top w:val="single" w:sz="4" w:space="0" w:color="auto"/>
              <w:left w:val="single" w:sz="4" w:space="0" w:color="auto"/>
              <w:bottom w:val="single" w:sz="4" w:space="0" w:color="auto"/>
              <w:right w:val="single" w:sz="4" w:space="0" w:color="auto"/>
            </w:tcBorders>
            <w:hideMark/>
          </w:tcPr>
          <w:p w14:paraId="1577AFDA" w14:textId="77777777" w:rsidR="009B1CBC" w:rsidRPr="00CA7D85" w:rsidRDefault="009B1CBC" w:rsidP="00096385">
            <w:pPr>
              <w:pStyle w:val="TAL"/>
              <w:rPr>
                <w:lang w:eastAsia="en-US"/>
              </w:rPr>
            </w:pPr>
            <w:r w:rsidRPr="00CA7D85">
              <w:t>Steps 1 to 2 of Loopback activation procedure in TS 36.508 Table 4.5.4.3-1 are executed to activate test loop mode B on the DRB configured in Step 7.</w:t>
            </w:r>
          </w:p>
        </w:tc>
        <w:tc>
          <w:tcPr>
            <w:tcW w:w="709" w:type="dxa"/>
            <w:tcBorders>
              <w:top w:val="single" w:sz="4" w:space="0" w:color="auto"/>
              <w:left w:val="single" w:sz="4" w:space="0" w:color="auto"/>
              <w:bottom w:val="single" w:sz="4" w:space="0" w:color="auto"/>
              <w:right w:val="single" w:sz="4" w:space="0" w:color="auto"/>
            </w:tcBorders>
            <w:hideMark/>
          </w:tcPr>
          <w:p w14:paraId="2BA1F2CC" w14:textId="77777777" w:rsidR="009B1CBC" w:rsidRPr="00CA7D85" w:rsidRDefault="009B1CBC" w:rsidP="00096385">
            <w:pPr>
              <w:pStyle w:val="TAC"/>
            </w:pPr>
            <w:r w:rsidRPr="00CA7D85">
              <w:t>-</w:t>
            </w:r>
          </w:p>
        </w:tc>
        <w:tc>
          <w:tcPr>
            <w:tcW w:w="2977" w:type="dxa"/>
            <w:tcBorders>
              <w:top w:val="single" w:sz="4" w:space="0" w:color="auto"/>
              <w:left w:val="single" w:sz="4" w:space="0" w:color="auto"/>
              <w:bottom w:val="single" w:sz="4" w:space="0" w:color="auto"/>
              <w:right w:val="single" w:sz="4" w:space="0" w:color="auto"/>
            </w:tcBorders>
            <w:hideMark/>
          </w:tcPr>
          <w:p w14:paraId="7EEC4336" w14:textId="77777777" w:rsidR="009B1CBC" w:rsidRPr="00CA7D85" w:rsidRDefault="009B1CBC" w:rsidP="00096385">
            <w:pPr>
              <w:pStyle w:val="TAL"/>
              <w:rPr>
                <w:i/>
                <w:iCs/>
              </w:rPr>
            </w:pPr>
            <w:r w:rsidRPr="00CA7D85">
              <w:t>-</w:t>
            </w:r>
          </w:p>
        </w:tc>
        <w:tc>
          <w:tcPr>
            <w:tcW w:w="567" w:type="dxa"/>
            <w:tcBorders>
              <w:top w:val="single" w:sz="4" w:space="0" w:color="auto"/>
              <w:left w:val="single" w:sz="4" w:space="0" w:color="auto"/>
              <w:bottom w:val="single" w:sz="4" w:space="0" w:color="auto"/>
              <w:right w:val="single" w:sz="4" w:space="0" w:color="auto"/>
            </w:tcBorders>
            <w:hideMark/>
          </w:tcPr>
          <w:p w14:paraId="48DB7D48" w14:textId="77777777" w:rsidR="009B1CBC" w:rsidRPr="00CA7D85" w:rsidRDefault="009B1CBC" w:rsidP="00096385">
            <w:pPr>
              <w:pStyle w:val="TAC"/>
              <w:rPr>
                <w:rFonts w:eastAsia="MS Gothic"/>
              </w:rPr>
            </w:pPr>
            <w:r w:rsidRPr="00CA7D8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27620701" w14:textId="77777777" w:rsidR="009B1CBC" w:rsidRPr="00CA7D85" w:rsidRDefault="009B1CBC" w:rsidP="00096385">
            <w:pPr>
              <w:pStyle w:val="TAC"/>
              <w:rPr>
                <w:rFonts w:eastAsiaTheme="minorEastAsia"/>
              </w:rPr>
            </w:pPr>
            <w:r w:rsidRPr="00CA7D85">
              <w:t>-</w:t>
            </w:r>
          </w:p>
        </w:tc>
      </w:tr>
      <w:tr w:rsidR="009B1CBC" w:rsidRPr="00CA7D85" w14:paraId="7EB18BDF" w14:textId="77777777" w:rsidTr="00096385">
        <w:tc>
          <w:tcPr>
            <w:tcW w:w="534" w:type="dxa"/>
            <w:tcBorders>
              <w:top w:val="single" w:sz="4" w:space="0" w:color="auto"/>
              <w:left w:val="single" w:sz="4" w:space="0" w:color="auto"/>
              <w:bottom w:val="single" w:sz="4" w:space="0" w:color="auto"/>
              <w:right w:val="single" w:sz="4" w:space="0" w:color="auto"/>
            </w:tcBorders>
            <w:hideMark/>
          </w:tcPr>
          <w:p w14:paraId="5CA8ECD6" w14:textId="3A277DC2" w:rsidR="009B1CBC" w:rsidRPr="00CA7D85" w:rsidRDefault="00670B88" w:rsidP="00096385">
            <w:pPr>
              <w:pStyle w:val="TAC"/>
              <w:rPr>
                <w:lang w:eastAsia="zh-CN"/>
              </w:rPr>
            </w:pPr>
            <w:r w:rsidRPr="00670B88">
              <w:rPr>
                <w:lang w:eastAsia="zh-CN"/>
              </w:rPr>
              <w:t>11</w:t>
            </w:r>
          </w:p>
        </w:tc>
        <w:tc>
          <w:tcPr>
            <w:tcW w:w="3969" w:type="dxa"/>
            <w:tcBorders>
              <w:top w:val="single" w:sz="4" w:space="0" w:color="auto"/>
              <w:left w:val="single" w:sz="4" w:space="0" w:color="auto"/>
              <w:bottom w:val="single" w:sz="4" w:space="0" w:color="auto"/>
              <w:right w:val="single" w:sz="4" w:space="0" w:color="auto"/>
            </w:tcBorders>
            <w:hideMark/>
          </w:tcPr>
          <w:p w14:paraId="5792A46F" w14:textId="77777777" w:rsidR="009B1CBC" w:rsidRPr="00CA7D85" w:rsidRDefault="009B1CBC" w:rsidP="00096385">
            <w:pPr>
              <w:pStyle w:val="TAL"/>
              <w:rPr>
                <w:lang w:eastAsia="zh-CN"/>
              </w:rPr>
            </w:pPr>
            <w:r w:rsidRPr="00CA7D85">
              <w:t>Check: Does the test result of generic test procedure in TS 38.508-1 [4] subclause 4.9.1 indicate that the UE is capable of exchanging IP data on DRB#n configured in step7 and uplink IP data is correctly integrity protected?</w:t>
            </w:r>
          </w:p>
        </w:tc>
        <w:tc>
          <w:tcPr>
            <w:tcW w:w="709" w:type="dxa"/>
            <w:tcBorders>
              <w:top w:val="single" w:sz="4" w:space="0" w:color="auto"/>
              <w:left w:val="single" w:sz="4" w:space="0" w:color="auto"/>
              <w:bottom w:val="single" w:sz="4" w:space="0" w:color="auto"/>
              <w:right w:val="single" w:sz="4" w:space="0" w:color="auto"/>
            </w:tcBorders>
            <w:hideMark/>
          </w:tcPr>
          <w:p w14:paraId="2FBB163C" w14:textId="77777777" w:rsidR="009B1CBC" w:rsidRPr="00CA7D85" w:rsidRDefault="009B1CBC" w:rsidP="00096385">
            <w:pPr>
              <w:pStyle w:val="TAC"/>
              <w:rPr>
                <w:lang w:eastAsia="en-US"/>
              </w:rPr>
            </w:pPr>
            <w:r w:rsidRPr="00CA7D85">
              <w:t>-</w:t>
            </w:r>
          </w:p>
        </w:tc>
        <w:tc>
          <w:tcPr>
            <w:tcW w:w="2977" w:type="dxa"/>
            <w:tcBorders>
              <w:top w:val="single" w:sz="4" w:space="0" w:color="auto"/>
              <w:left w:val="single" w:sz="4" w:space="0" w:color="auto"/>
              <w:bottom w:val="single" w:sz="4" w:space="0" w:color="auto"/>
              <w:right w:val="single" w:sz="4" w:space="0" w:color="auto"/>
            </w:tcBorders>
            <w:hideMark/>
          </w:tcPr>
          <w:p w14:paraId="3750C275" w14:textId="77777777" w:rsidR="009B1CBC" w:rsidRPr="00CA7D85" w:rsidRDefault="009B1CBC" w:rsidP="00096385">
            <w:pPr>
              <w:pStyle w:val="TAL"/>
              <w:rPr>
                <w:lang w:eastAsia="zh-CN"/>
              </w:rPr>
            </w:pPr>
            <w:r w:rsidRPr="00CA7D85">
              <w:t>-</w:t>
            </w:r>
          </w:p>
        </w:tc>
        <w:tc>
          <w:tcPr>
            <w:tcW w:w="567" w:type="dxa"/>
            <w:tcBorders>
              <w:top w:val="single" w:sz="4" w:space="0" w:color="auto"/>
              <w:left w:val="single" w:sz="4" w:space="0" w:color="auto"/>
              <w:bottom w:val="single" w:sz="4" w:space="0" w:color="auto"/>
              <w:right w:val="single" w:sz="4" w:space="0" w:color="auto"/>
            </w:tcBorders>
            <w:hideMark/>
          </w:tcPr>
          <w:p w14:paraId="3040C0FF" w14:textId="77777777" w:rsidR="009B1CBC" w:rsidRPr="00CA7D85" w:rsidRDefault="009B1CBC" w:rsidP="00096385">
            <w:pPr>
              <w:pStyle w:val="TAC"/>
              <w:rPr>
                <w:lang w:eastAsia="zh-CN"/>
              </w:rPr>
            </w:pPr>
            <w:r w:rsidRPr="00CA7D85">
              <w:rPr>
                <w:rFonts w:eastAsia="MS Gothic"/>
              </w:rPr>
              <w:t>2</w:t>
            </w:r>
          </w:p>
        </w:tc>
        <w:tc>
          <w:tcPr>
            <w:tcW w:w="850" w:type="dxa"/>
            <w:tcBorders>
              <w:top w:val="single" w:sz="4" w:space="0" w:color="auto"/>
              <w:left w:val="single" w:sz="4" w:space="0" w:color="auto"/>
              <w:bottom w:val="single" w:sz="4" w:space="0" w:color="auto"/>
              <w:right w:val="single" w:sz="4" w:space="0" w:color="auto"/>
            </w:tcBorders>
            <w:hideMark/>
          </w:tcPr>
          <w:p w14:paraId="3F38BCD8" w14:textId="77777777" w:rsidR="009B1CBC" w:rsidRPr="00CA7D85" w:rsidRDefault="009B1CBC" w:rsidP="00096385">
            <w:pPr>
              <w:pStyle w:val="TAC"/>
              <w:rPr>
                <w:lang w:eastAsia="zh-CN"/>
              </w:rPr>
            </w:pPr>
            <w:r w:rsidRPr="00CA7D85">
              <w:t>-</w:t>
            </w:r>
          </w:p>
        </w:tc>
      </w:tr>
    </w:tbl>
    <w:p w14:paraId="7C4FEF4E" w14:textId="77777777" w:rsidR="009B1CBC" w:rsidRPr="00CA7D85" w:rsidRDefault="009B1CBC" w:rsidP="009B1CBC">
      <w:pPr>
        <w:rPr>
          <w:lang w:eastAsia="en-US"/>
        </w:rPr>
      </w:pPr>
    </w:p>
    <w:p w14:paraId="219C88EF" w14:textId="77777777" w:rsidR="009B1CBC" w:rsidRPr="00CA7D85" w:rsidRDefault="009B1CBC" w:rsidP="009B1CBC">
      <w:pPr>
        <w:pStyle w:val="H6"/>
      </w:pPr>
      <w:r w:rsidRPr="00CA7D85">
        <w:t>8.2.6.4.1.3.3</w:t>
      </w:r>
      <w:r w:rsidRPr="00CA7D85">
        <w:tab/>
        <w:t>Specific message contents</w:t>
      </w:r>
    </w:p>
    <w:p w14:paraId="0D3E0D92" w14:textId="5929234B" w:rsidR="009B1CBC" w:rsidRPr="00CA7D85" w:rsidRDefault="009B1CBC" w:rsidP="009B1CBC">
      <w:pPr>
        <w:pStyle w:val="TH"/>
      </w:pPr>
      <w:r w:rsidRPr="00CA7D85">
        <w:t xml:space="preserve">Table 8.2.6.4.1.3.3-1: </w:t>
      </w:r>
      <w:r w:rsidRPr="00CA7D85">
        <w:rPr>
          <w:i/>
          <w:iCs/>
        </w:rPr>
        <w:t>SecurityModeCommand</w:t>
      </w:r>
      <w:r w:rsidRPr="00CA7D85">
        <w:t xml:space="preserve"> message (step</w:t>
      </w:r>
      <w:ins w:id="11852" w:author="R5-241553" w:date="2024-04-10T13:30:00Z">
        <w:r w:rsidR="00352C7A">
          <w:t xml:space="preserve"> 5</w:t>
        </w:r>
      </w:ins>
      <w:del w:id="11853" w:author="R5-241553" w:date="2024-04-10T13:30:00Z">
        <w:r w:rsidRPr="00CA7D85" w:rsidDel="00352C7A">
          <w:delText xml:space="preserve"> </w:delText>
        </w:r>
        <w:r w:rsidRPr="00CA7D85" w:rsidDel="00352C7A">
          <w:rPr>
            <w:lang w:eastAsia="zh-CN"/>
          </w:rPr>
          <w:delText>4</w:delText>
        </w:r>
      </w:del>
      <w:r w:rsidRPr="00CA7D85">
        <w:rPr>
          <w:lang w:eastAsia="zh-CN"/>
        </w:rPr>
        <w:t>, Table 8.2.6.4.1.3.2-1</w:t>
      </w:r>
      <w:r w:rsidRPr="00CA7D85">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9B1CBC" w:rsidRPr="00CA7D85" w14:paraId="037A95CA" w14:textId="77777777" w:rsidTr="00096385">
        <w:tc>
          <w:tcPr>
            <w:tcW w:w="9738" w:type="dxa"/>
            <w:gridSpan w:val="4"/>
            <w:tcBorders>
              <w:top w:val="single" w:sz="4" w:space="0" w:color="auto"/>
              <w:left w:val="single" w:sz="4" w:space="0" w:color="auto"/>
              <w:bottom w:val="single" w:sz="4" w:space="0" w:color="auto"/>
              <w:right w:val="single" w:sz="4" w:space="0" w:color="auto"/>
            </w:tcBorders>
            <w:hideMark/>
          </w:tcPr>
          <w:p w14:paraId="209B5E3A" w14:textId="77777777" w:rsidR="009B1CBC" w:rsidRPr="00CA7D85" w:rsidRDefault="009B1CBC" w:rsidP="00096385">
            <w:pPr>
              <w:pStyle w:val="TAL"/>
            </w:pPr>
            <w:r w:rsidRPr="00CA7D85">
              <w:t xml:space="preserve">Derivation Path: TS 36.508 [7] </w:t>
            </w:r>
            <w:r w:rsidRPr="00CA7D85">
              <w:rPr>
                <w:lang w:eastAsia="zh-CN"/>
              </w:rPr>
              <w:t>Table 4.6.1-19</w:t>
            </w:r>
          </w:p>
        </w:tc>
      </w:tr>
      <w:tr w:rsidR="009B1CBC" w:rsidRPr="00CA7D85" w14:paraId="36A03C95"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D11B23" w14:textId="77777777" w:rsidR="009B1CBC" w:rsidRPr="00CA7D85" w:rsidRDefault="009B1CBC" w:rsidP="00096385">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0ABC65" w14:textId="77777777" w:rsidR="009B1CBC" w:rsidRPr="00CA7D85" w:rsidRDefault="009B1CBC" w:rsidP="00096385">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EA4EC0" w14:textId="77777777" w:rsidR="009B1CBC" w:rsidRPr="00CA7D85" w:rsidRDefault="009B1CBC" w:rsidP="00096385">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DBF058" w14:textId="77777777" w:rsidR="009B1CBC" w:rsidRPr="00CA7D85" w:rsidRDefault="009B1CBC" w:rsidP="00096385">
            <w:pPr>
              <w:pStyle w:val="TAH"/>
            </w:pPr>
            <w:r w:rsidRPr="00CA7D85">
              <w:t>Condition</w:t>
            </w:r>
          </w:p>
        </w:tc>
      </w:tr>
      <w:tr w:rsidR="009B1CBC" w:rsidRPr="00CA7D85" w14:paraId="6A9F292D"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40E716" w14:textId="77777777" w:rsidR="009B1CBC" w:rsidRPr="00CA7D85" w:rsidRDefault="009B1CBC" w:rsidP="00096385">
            <w:pPr>
              <w:pStyle w:val="TAL"/>
            </w:pPr>
            <w:r w:rsidRPr="00CA7D85">
              <w:t>SecurityModeCommand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E115C"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CAC25"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4EA59" w14:textId="77777777" w:rsidR="009B1CBC" w:rsidRPr="00CA7D85" w:rsidRDefault="009B1CBC" w:rsidP="00096385">
            <w:pPr>
              <w:pStyle w:val="TAL"/>
            </w:pPr>
          </w:p>
        </w:tc>
      </w:tr>
      <w:tr w:rsidR="009B1CBC" w:rsidRPr="00CA7D85" w14:paraId="3FD4C4DB"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BA32C" w14:textId="77777777" w:rsidR="009B1CBC" w:rsidRPr="00CA7D85" w:rsidRDefault="009B1CBC" w:rsidP="00096385">
            <w:pPr>
              <w:pStyle w:val="TAL"/>
            </w:pPr>
            <w:r w:rsidRPr="00CA7D85">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AFCA8B" w14:textId="77777777" w:rsidR="009B1CBC" w:rsidRPr="00CA7D85" w:rsidRDefault="009B1CBC" w:rsidP="00096385">
            <w:pPr>
              <w:pStyle w:val="TAL"/>
            </w:pPr>
            <w:r w:rsidRPr="00CA7D85">
              <w:t>RRC-TransactionIdentifier-DL</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9FE34"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9E437" w14:textId="77777777" w:rsidR="009B1CBC" w:rsidRPr="00CA7D85" w:rsidRDefault="009B1CBC" w:rsidP="00096385">
            <w:pPr>
              <w:pStyle w:val="TAL"/>
            </w:pPr>
          </w:p>
        </w:tc>
      </w:tr>
      <w:tr w:rsidR="009B1CBC" w:rsidRPr="00CA7D85" w14:paraId="5DAC9725"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90EC35" w14:textId="77777777" w:rsidR="009B1CBC" w:rsidRPr="00CA7D85" w:rsidRDefault="009B1CBC" w:rsidP="00096385">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2A79D"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4FD43"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DB45" w14:textId="77777777" w:rsidR="009B1CBC" w:rsidRPr="00CA7D85" w:rsidRDefault="009B1CBC" w:rsidP="00096385">
            <w:pPr>
              <w:pStyle w:val="TAL"/>
            </w:pPr>
          </w:p>
        </w:tc>
      </w:tr>
      <w:tr w:rsidR="009B1CBC" w:rsidRPr="00CA7D85" w14:paraId="7199D1AE"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F3F4E" w14:textId="77777777" w:rsidR="009B1CBC" w:rsidRPr="00CA7D85" w:rsidRDefault="009B1CBC" w:rsidP="00096385">
            <w:pPr>
              <w:pStyle w:val="TAL"/>
            </w:pPr>
            <w:r w:rsidRPr="00CA7D85">
              <w:t xml:space="preserve">    c1 CHOI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C7D82"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7CCD4"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9AA5F" w14:textId="77777777" w:rsidR="009B1CBC" w:rsidRPr="00CA7D85" w:rsidRDefault="009B1CBC" w:rsidP="00096385">
            <w:pPr>
              <w:pStyle w:val="TAL"/>
            </w:pPr>
          </w:p>
        </w:tc>
      </w:tr>
      <w:tr w:rsidR="009B1CBC" w:rsidRPr="00CA7D85" w14:paraId="429665DB"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DF1E1" w14:textId="77777777" w:rsidR="009B1CBC" w:rsidRPr="00CA7D85" w:rsidRDefault="009B1CBC" w:rsidP="00096385">
            <w:pPr>
              <w:pStyle w:val="TAL"/>
            </w:pPr>
            <w:r w:rsidRPr="00CA7D85">
              <w:t xml:space="preserve">      securityModeCommand-r8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50D57"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DC32F"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5B03A" w14:textId="77777777" w:rsidR="009B1CBC" w:rsidRPr="00CA7D85" w:rsidRDefault="009B1CBC" w:rsidP="00096385">
            <w:pPr>
              <w:pStyle w:val="TAL"/>
            </w:pPr>
          </w:p>
        </w:tc>
      </w:tr>
      <w:tr w:rsidR="009B1CBC" w:rsidRPr="00CA7D85" w14:paraId="401049DF"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CE52A9" w14:textId="77777777" w:rsidR="009B1CBC" w:rsidRPr="00CA7D85" w:rsidRDefault="009B1CBC" w:rsidP="00096385">
            <w:pPr>
              <w:pStyle w:val="TAL"/>
            </w:pPr>
            <w:r w:rsidRPr="00CA7D85">
              <w:t xml:space="preserve">        securityConfig</w:t>
            </w:r>
            <w:r w:rsidRPr="00CA7D85">
              <w:rPr>
                <w:lang w:eastAsia="zh-CN"/>
              </w:rPr>
              <w:t>SMC</w:t>
            </w:r>
            <w:r w:rsidRPr="00CA7D85">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5D789"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AA12C"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5FF4E" w14:textId="77777777" w:rsidR="009B1CBC" w:rsidRPr="00CA7D85" w:rsidRDefault="009B1CBC" w:rsidP="00096385">
            <w:pPr>
              <w:pStyle w:val="TAL"/>
            </w:pPr>
          </w:p>
        </w:tc>
      </w:tr>
      <w:tr w:rsidR="009B1CBC" w:rsidRPr="00CA7D85" w14:paraId="0D589B93"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ED7A3" w14:textId="77777777" w:rsidR="009B1CBC" w:rsidRPr="00CA7D85" w:rsidRDefault="009B1CBC" w:rsidP="00096385">
            <w:pPr>
              <w:pStyle w:val="TAL"/>
              <w:rPr>
                <w:lang w:eastAsia="zh-CN"/>
              </w:rPr>
            </w:pPr>
            <w:r w:rsidRPr="00CA7D85">
              <w:rPr>
                <w:lang w:eastAsia="zh-CN"/>
              </w:rPr>
              <w:t xml:space="preserve">          </w:t>
            </w:r>
            <w:r w:rsidRPr="00CA7D85">
              <w:t>securityAlgorithmConfig</w:t>
            </w:r>
            <w:r w:rsidRPr="00CA7D85">
              <w:rPr>
                <w:lang w:eastAsia="zh-CN"/>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36A13" w14:textId="77777777" w:rsidR="009B1CBC" w:rsidRPr="00CA7D85" w:rsidRDefault="009B1CBC" w:rsidP="0009638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16EB"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1222A" w14:textId="77777777" w:rsidR="009B1CBC" w:rsidRPr="00CA7D85" w:rsidRDefault="009B1CBC" w:rsidP="00096385">
            <w:pPr>
              <w:pStyle w:val="TAL"/>
            </w:pPr>
          </w:p>
        </w:tc>
      </w:tr>
      <w:tr w:rsidR="009B1CBC" w:rsidRPr="00CA7D85" w14:paraId="69694B98"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5029D" w14:textId="77777777" w:rsidR="009B1CBC" w:rsidRPr="00CA7D85" w:rsidRDefault="009B1CBC" w:rsidP="00096385">
            <w:pPr>
              <w:pStyle w:val="TAL"/>
              <w:rPr>
                <w:lang w:eastAsia="zh-CN"/>
              </w:rPr>
            </w:pPr>
            <w:r w:rsidRPr="00CA7D85">
              <w:t xml:space="preserve">          </w:t>
            </w:r>
            <w:r w:rsidRPr="00CA7D85">
              <w:rPr>
                <w:lang w:eastAsia="zh-CN"/>
              </w:rPr>
              <w:t xml:space="preserve">  </w:t>
            </w:r>
            <w:r w:rsidRPr="00CA7D85">
              <w:t>cipheringAlgorithm</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1FAF5" w14:textId="77777777" w:rsidR="009B1CBC" w:rsidRPr="00CA7D85" w:rsidRDefault="009B1CBC" w:rsidP="00096385">
            <w:pPr>
              <w:pStyle w:val="TAL"/>
              <w:rPr>
                <w:lang w:eastAsia="zh-CN"/>
              </w:rPr>
            </w:pPr>
            <w:r w:rsidRPr="00CA7D85">
              <w:t>Set according to PIXIT parameter for default ciphering algorith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4C25" w14:textId="77777777" w:rsidR="009B1CBC" w:rsidRPr="00CA7D85" w:rsidRDefault="009B1CBC" w:rsidP="0009638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6D154" w14:textId="77777777" w:rsidR="009B1CBC" w:rsidRPr="00CA7D85" w:rsidRDefault="009B1CBC" w:rsidP="00096385">
            <w:pPr>
              <w:pStyle w:val="TAL"/>
            </w:pPr>
          </w:p>
        </w:tc>
      </w:tr>
      <w:tr w:rsidR="009B1CBC" w:rsidRPr="00CA7D85" w14:paraId="5CA4456C"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85FC62" w14:textId="77777777" w:rsidR="009B1CBC" w:rsidRPr="00CA7D85" w:rsidRDefault="009B1CBC" w:rsidP="00096385">
            <w:pPr>
              <w:pStyle w:val="TAL"/>
            </w:pPr>
            <w:r w:rsidRPr="00CA7D85">
              <w:t xml:space="preserve">          </w:t>
            </w:r>
            <w:r w:rsidRPr="00CA7D85">
              <w:rPr>
                <w:lang w:eastAsia="zh-CN"/>
              </w:rPr>
              <w:t xml:space="preserve">  </w:t>
            </w:r>
            <w:r w:rsidRPr="00CA7D85">
              <w:t>integrityProtAlgorithm</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0003D" w14:textId="77777777" w:rsidR="009B1CBC" w:rsidRPr="00CA7D85" w:rsidRDefault="009B1CBC" w:rsidP="00096385">
            <w:pPr>
              <w:pStyle w:val="TAL"/>
            </w:pPr>
            <w:r w:rsidRPr="00CA7D85">
              <w:t>Set according to PIXIT parameter for default integrity protection algorith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5E652" w14:textId="77777777" w:rsidR="009B1CBC" w:rsidRPr="00CA7D85" w:rsidRDefault="009B1CBC" w:rsidP="00096385">
            <w:pPr>
              <w:pStyle w:val="TAL"/>
            </w:pPr>
            <w:r w:rsidRPr="00CA7D85">
              <w:t>null algorithm is not allow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1C08A" w14:textId="77777777" w:rsidR="009B1CBC" w:rsidRPr="00CA7D85" w:rsidRDefault="009B1CBC" w:rsidP="00096385">
            <w:pPr>
              <w:pStyle w:val="TAL"/>
            </w:pPr>
          </w:p>
        </w:tc>
      </w:tr>
      <w:tr w:rsidR="009B1CBC" w:rsidRPr="00CA7D85" w14:paraId="4CF68FB4"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083187" w14:textId="77777777" w:rsidR="009B1CBC" w:rsidRPr="00CA7D85" w:rsidRDefault="009B1CBC" w:rsidP="00096385">
            <w:pPr>
              <w:pStyle w:val="TAL"/>
              <w:rPr>
                <w:lang w:eastAsia="zh-CN"/>
              </w:rPr>
            </w:pP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0D418" w14:textId="77777777" w:rsidR="009B1CBC" w:rsidRPr="00CA7D85" w:rsidRDefault="009B1CBC" w:rsidP="00096385">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58493" w14:textId="77777777" w:rsidR="009B1CBC" w:rsidRPr="00CA7D85" w:rsidRDefault="009B1CBC" w:rsidP="0009638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BA570" w14:textId="77777777" w:rsidR="009B1CBC" w:rsidRPr="00CA7D85" w:rsidRDefault="009B1CBC" w:rsidP="00096385">
            <w:pPr>
              <w:pStyle w:val="TAL"/>
              <w:rPr>
                <w:lang w:eastAsia="en-US"/>
              </w:rPr>
            </w:pPr>
          </w:p>
        </w:tc>
      </w:tr>
      <w:tr w:rsidR="009B1CBC" w:rsidRPr="00CA7D85" w14:paraId="525C58C1"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3DA50" w14:textId="77777777" w:rsidR="009B1CBC" w:rsidRPr="00CA7D85" w:rsidRDefault="009B1CBC"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AF473"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09AE5"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32918" w14:textId="77777777" w:rsidR="009B1CBC" w:rsidRPr="00CA7D85" w:rsidRDefault="009B1CBC" w:rsidP="00096385">
            <w:pPr>
              <w:pStyle w:val="TAL"/>
            </w:pPr>
          </w:p>
        </w:tc>
      </w:tr>
      <w:tr w:rsidR="009B1CBC" w:rsidRPr="00CA7D85" w14:paraId="45BC36E5"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C5D88D" w14:textId="77777777" w:rsidR="009B1CBC" w:rsidRPr="00CA7D85" w:rsidRDefault="009B1CBC"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17D67"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4ACA4"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FC95A" w14:textId="77777777" w:rsidR="009B1CBC" w:rsidRPr="00CA7D85" w:rsidRDefault="009B1CBC" w:rsidP="00096385">
            <w:pPr>
              <w:pStyle w:val="TAL"/>
            </w:pPr>
          </w:p>
        </w:tc>
      </w:tr>
      <w:tr w:rsidR="009B1CBC" w:rsidRPr="00CA7D85" w14:paraId="74C06188"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92C7AE" w14:textId="77777777" w:rsidR="009B1CBC" w:rsidRPr="00CA7D85" w:rsidRDefault="009B1CBC"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34BE7"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DA1F"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C52F" w14:textId="77777777" w:rsidR="009B1CBC" w:rsidRPr="00CA7D85" w:rsidRDefault="009B1CBC" w:rsidP="00096385">
            <w:pPr>
              <w:pStyle w:val="TAL"/>
            </w:pPr>
          </w:p>
        </w:tc>
      </w:tr>
      <w:tr w:rsidR="009B1CBC" w:rsidRPr="00CA7D85" w14:paraId="7324403B"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A86DC" w14:textId="77777777" w:rsidR="009B1CBC" w:rsidRPr="00CA7D85" w:rsidRDefault="009B1CBC"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4617D"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CE1C3"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DB84D" w14:textId="77777777" w:rsidR="009B1CBC" w:rsidRPr="00CA7D85" w:rsidRDefault="009B1CBC" w:rsidP="00096385">
            <w:pPr>
              <w:pStyle w:val="TAL"/>
            </w:pPr>
          </w:p>
        </w:tc>
      </w:tr>
      <w:tr w:rsidR="009B1CBC" w:rsidRPr="00CA7D85" w14:paraId="3C11D040"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C1049A" w14:textId="77777777" w:rsidR="009B1CBC" w:rsidRPr="00CA7D85" w:rsidRDefault="009B1CBC" w:rsidP="00096385">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A7AD0"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6427F"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1E02D" w14:textId="77777777" w:rsidR="009B1CBC" w:rsidRPr="00CA7D85" w:rsidRDefault="009B1CBC" w:rsidP="00096385">
            <w:pPr>
              <w:pStyle w:val="TAL"/>
            </w:pPr>
          </w:p>
        </w:tc>
      </w:tr>
    </w:tbl>
    <w:p w14:paraId="126F000B" w14:textId="77777777" w:rsidR="009B1CBC" w:rsidRPr="00CA7D85" w:rsidRDefault="009B1CBC" w:rsidP="009B1CBC">
      <w:pPr>
        <w:rPr>
          <w:lang w:eastAsia="en-US"/>
        </w:rPr>
      </w:pPr>
    </w:p>
    <w:p w14:paraId="476162D6" w14:textId="77777777" w:rsidR="009B1CBC" w:rsidRPr="00CA7D85" w:rsidRDefault="009B1CBC" w:rsidP="009B1CBC">
      <w:pPr>
        <w:pStyle w:val="TH"/>
      </w:pPr>
      <w:r w:rsidRPr="00CA7D85">
        <w:t xml:space="preserve">Table 8.2.6.4.1.3.3-2: </w:t>
      </w:r>
      <w:r w:rsidRPr="00CA7D85">
        <w:rPr>
          <w:i/>
        </w:rPr>
        <w:t>RRCConnectionReconfiguration</w:t>
      </w:r>
      <w:r w:rsidRPr="00CA7D85">
        <w:t xml:space="preserve"> (step 6, </w:t>
      </w:r>
      <w:r w:rsidRPr="00CA7D85">
        <w:rPr>
          <w:lang w:eastAsia="zh-CN"/>
        </w:rPr>
        <w:t>Table 8.2.6.4.1.3.2-1</w:t>
      </w:r>
      <w:r w:rsidRPr="00CA7D85">
        <w:t>)</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75"/>
      </w:tblGrid>
      <w:tr w:rsidR="009B1CBC" w:rsidRPr="00CA7D85" w14:paraId="36FAD636" w14:textId="77777777" w:rsidTr="00096385">
        <w:tc>
          <w:tcPr>
            <w:tcW w:w="9781" w:type="dxa"/>
            <w:gridSpan w:val="4"/>
            <w:tcBorders>
              <w:top w:val="single" w:sz="4" w:space="0" w:color="auto"/>
              <w:left w:val="single" w:sz="4" w:space="0" w:color="auto"/>
              <w:bottom w:val="single" w:sz="4" w:space="0" w:color="auto"/>
              <w:right w:val="single" w:sz="4" w:space="0" w:color="auto"/>
            </w:tcBorders>
            <w:hideMark/>
          </w:tcPr>
          <w:p w14:paraId="7E199876" w14:textId="77777777" w:rsidR="009B1CBC" w:rsidRPr="00CA7D85" w:rsidRDefault="009B1CBC" w:rsidP="00096385">
            <w:pPr>
              <w:pStyle w:val="TAL"/>
            </w:pPr>
            <w:r w:rsidRPr="00CA7D85">
              <w:t>Derivation Path: TS 36.508 [7], Table 4.6.1-8, condition SRB2-DRB(1,0)</w:t>
            </w:r>
          </w:p>
        </w:tc>
      </w:tr>
      <w:tr w:rsidR="009B1CBC" w:rsidRPr="00CA7D85" w14:paraId="10F1F976" w14:textId="77777777" w:rsidTr="00096385">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F8AC75" w14:textId="77777777" w:rsidR="009B1CBC" w:rsidRPr="00CA7D85" w:rsidRDefault="009B1CBC" w:rsidP="00096385">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FCF25A" w14:textId="77777777" w:rsidR="009B1CBC" w:rsidRPr="00CA7D85" w:rsidRDefault="009B1CBC" w:rsidP="00096385">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A251D" w14:textId="77777777" w:rsidR="009B1CBC" w:rsidRPr="00CA7D85" w:rsidRDefault="009B1CBC" w:rsidP="00096385">
            <w:pPr>
              <w:pStyle w:val="TAH"/>
            </w:pPr>
            <w:r w:rsidRPr="00CA7D85">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9E88C6" w14:textId="77777777" w:rsidR="009B1CBC" w:rsidRPr="00CA7D85" w:rsidRDefault="009B1CBC" w:rsidP="00096385">
            <w:pPr>
              <w:pStyle w:val="TAH"/>
            </w:pPr>
            <w:r w:rsidRPr="00CA7D85">
              <w:t>Condition</w:t>
            </w:r>
          </w:p>
        </w:tc>
      </w:tr>
      <w:tr w:rsidR="009B1CBC" w:rsidRPr="00CA7D85" w14:paraId="772885C9" w14:textId="77777777" w:rsidTr="00096385">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FBDC11" w14:textId="77777777" w:rsidR="009B1CBC" w:rsidRPr="00CA7D85" w:rsidRDefault="009B1CBC" w:rsidP="00096385">
            <w:pPr>
              <w:pStyle w:val="TAL"/>
            </w:pPr>
            <w:r w:rsidRPr="00CA7D85">
              <w:t>RRCConnection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347F" w14:textId="77777777" w:rsidR="009B1CBC" w:rsidRPr="00CA7D85" w:rsidRDefault="009B1CBC" w:rsidP="0009638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8A814" w14:textId="77777777" w:rsidR="009B1CBC" w:rsidRPr="00CA7D85" w:rsidRDefault="009B1CBC" w:rsidP="0009638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4ED17" w14:textId="77777777" w:rsidR="009B1CBC" w:rsidRPr="00CA7D85" w:rsidRDefault="009B1CBC" w:rsidP="00096385">
            <w:pPr>
              <w:pStyle w:val="TAL"/>
            </w:pPr>
          </w:p>
        </w:tc>
      </w:tr>
      <w:tr w:rsidR="009B1CBC" w:rsidRPr="00CA7D85" w14:paraId="5B1E5CCC" w14:textId="77777777" w:rsidTr="00096385">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16894" w14:textId="77777777" w:rsidR="009B1CBC" w:rsidRPr="00CA7D85" w:rsidRDefault="009B1CBC" w:rsidP="00096385">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5D9A6" w14:textId="77777777" w:rsidR="009B1CBC" w:rsidRPr="00CA7D85" w:rsidRDefault="009B1CBC" w:rsidP="0009638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B6DA7" w14:textId="77777777" w:rsidR="009B1CBC" w:rsidRPr="00CA7D85" w:rsidRDefault="009B1CBC" w:rsidP="0009638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A69EC" w14:textId="77777777" w:rsidR="009B1CBC" w:rsidRPr="00CA7D85" w:rsidRDefault="009B1CBC" w:rsidP="00096385">
            <w:pPr>
              <w:pStyle w:val="TAL"/>
            </w:pPr>
          </w:p>
        </w:tc>
      </w:tr>
      <w:tr w:rsidR="009B1CBC" w:rsidRPr="00CA7D85" w14:paraId="1C9065D1" w14:textId="77777777" w:rsidTr="00096385">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AE4B0" w14:textId="77777777" w:rsidR="009B1CBC" w:rsidRPr="00CA7D85" w:rsidRDefault="009B1CBC" w:rsidP="00096385">
            <w:pPr>
              <w:pStyle w:val="TAL"/>
            </w:pPr>
            <w:r w:rsidRPr="00CA7D85">
              <w:t xml:space="preserve">    c1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400F8" w14:textId="77777777" w:rsidR="009B1CBC" w:rsidRPr="00CA7D85" w:rsidRDefault="009B1CBC" w:rsidP="0009638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5D315" w14:textId="77777777" w:rsidR="009B1CBC" w:rsidRPr="00CA7D85" w:rsidRDefault="009B1CBC" w:rsidP="0009638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F8DD0" w14:textId="77777777" w:rsidR="009B1CBC" w:rsidRPr="00CA7D85" w:rsidRDefault="009B1CBC" w:rsidP="00096385">
            <w:pPr>
              <w:pStyle w:val="TAL"/>
            </w:pPr>
          </w:p>
        </w:tc>
      </w:tr>
      <w:tr w:rsidR="009B1CBC" w:rsidRPr="00CA7D85" w14:paraId="1679AE85" w14:textId="77777777" w:rsidTr="00096385">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9EC323" w14:textId="77777777" w:rsidR="009B1CBC" w:rsidRPr="00CA7D85" w:rsidRDefault="009B1CBC" w:rsidP="00096385">
            <w:pPr>
              <w:pStyle w:val="TAL"/>
            </w:pPr>
            <w:r w:rsidRPr="00CA7D85">
              <w:t xml:space="preserve">      rrcConnectionReconfiguration-r8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091A" w14:textId="77777777" w:rsidR="009B1CBC" w:rsidRPr="00CA7D85" w:rsidRDefault="009B1CBC" w:rsidP="0009638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2029" w14:textId="77777777" w:rsidR="009B1CBC" w:rsidRPr="00CA7D85" w:rsidRDefault="009B1CBC" w:rsidP="0009638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98615" w14:textId="77777777" w:rsidR="009B1CBC" w:rsidRPr="00CA7D85" w:rsidRDefault="009B1CBC" w:rsidP="00096385">
            <w:pPr>
              <w:pStyle w:val="TAL"/>
            </w:pPr>
          </w:p>
        </w:tc>
      </w:tr>
      <w:tr w:rsidR="009B1CBC" w:rsidRPr="00CA7D85" w14:paraId="5C8D55CA" w14:textId="77777777" w:rsidTr="00096385">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28E474" w14:textId="77777777" w:rsidR="009B1CBC" w:rsidRPr="00CA7D85" w:rsidRDefault="009B1CBC" w:rsidP="00096385">
            <w:pPr>
              <w:pStyle w:val="TAL"/>
            </w:pPr>
            <w:r w:rsidRPr="00CA7D85">
              <w:t xml:space="preserve">        radioResourceConfigDedicat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12290" w14:textId="77777777" w:rsidR="009B1CBC" w:rsidRPr="00CA7D85" w:rsidRDefault="009B1CBC" w:rsidP="00096385">
            <w:pPr>
              <w:pStyle w:val="TAL"/>
            </w:pPr>
            <w:r w:rsidRPr="00CA7D85">
              <w:t>RadioResourceConfigDedicated</w:t>
            </w:r>
            <w:r w:rsidRPr="00CA7D85">
              <w:rPr>
                <w:rFonts w:cs="Arial"/>
                <w:szCs w:val="18"/>
              </w:rPr>
              <w:t>-SRB2-MCG-DRB-NR-PDCP</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27C1C9" w14:textId="77777777" w:rsidR="009B1CBC" w:rsidRPr="00CA7D85" w:rsidRDefault="009B1CBC" w:rsidP="00096385">
            <w:pPr>
              <w:pStyle w:val="TAL"/>
            </w:pPr>
            <w:r w:rsidRPr="00CA7D85">
              <w:t>Table 8.2.6.4.1.3.3-3</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1FCD4" w14:textId="77777777" w:rsidR="009B1CBC" w:rsidRPr="00CA7D85" w:rsidRDefault="009B1CBC" w:rsidP="00096385">
            <w:pPr>
              <w:pStyle w:val="TAL"/>
            </w:pPr>
          </w:p>
        </w:tc>
      </w:tr>
      <w:tr w:rsidR="009B1CBC" w:rsidRPr="00CA7D85" w14:paraId="00433725" w14:textId="77777777" w:rsidTr="00096385">
        <w:tc>
          <w:tcPr>
            <w:tcW w:w="45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20FB21" w14:textId="77777777" w:rsidR="009B1CBC" w:rsidRPr="00CA7D85" w:rsidRDefault="009B1CBC" w:rsidP="00096385">
            <w:pPr>
              <w:pStyle w:val="TAL"/>
            </w:pPr>
            <w:r w:rsidRPr="00CA7D85">
              <w:t xml:space="preserve">        nonCriticalExtension SEQUENCE {</w:t>
            </w:r>
          </w:p>
        </w:tc>
        <w:tc>
          <w:tcPr>
            <w:tcW w:w="22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D4EE52C" w14:textId="77777777" w:rsidR="009B1CBC" w:rsidRPr="00CA7D85" w:rsidRDefault="009B1CBC" w:rsidP="00096385">
            <w:pPr>
              <w:pStyle w:val="TAL"/>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BAAE10" w14:textId="77777777" w:rsidR="009B1CBC" w:rsidRPr="00CA7D85" w:rsidRDefault="009B1CBC" w:rsidP="00096385">
            <w:pPr>
              <w:pStyle w:val="TAL"/>
            </w:pPr>
          </w:p>
        </w:tc>
        <w:tc>
          <w:tcPr>
            <w:tcW w:w="127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B476ED" w14:textId="77777777" w:rsidR="009B1CBC" w:rsidRPr="00CA7D85" w:rsidRDefault="009B1CBC" w:rsidP="00096385">
            <w:pPr>
              <w:pStyle w:val="TAL"/>
            </w:pPr>
          </w:p>
        </w:tc>
      </w:tr>
      <w:tr w:rsidR="009B1CBC" w:rsidRPr="00CA7D85" w14:paraId="43FD6330" w14:textId="77777777" w:rsidTr="00096385">
        <w:tc>
          <w:tcPr>
            <w:tcW w:w="4537" w:type="dxa"/>
            <w:tcBorders>
              <w:top w:val="single" w:sz="4" w:space="0" w:color="000000"/>
              <w:left w:val="single" w:sz="4" w:space="0" w:color="000000"/>
              <w:bottom w:val="single" w:sz="4" w:space="0" w:color="000000"/>
              <w:right w:val="single" w:sz="4" w:space="0" w:color="000000"/>
            </w:tcBorders>
            <w:hideMark/>
          </w:tcPr>
          <w:p w14:paraId="2DA74023" w14:textId="77777777" w:rsidR="009B1CBC" w:rsidRPr="00CA7D85" w:rsidRDefault="009B1CBC" w:rsidP="00096385">
            <w:pPr>
              <w:pStyle w:val="TAL"/>
            </w:pPr>
            <w:r w:rsidRPr="00CA7D85">
              <w:t xml:space="preserve">          nonCriticalExtension SEQUENCE {</w:t>
            </w:r>
          </w:p>
        </w:tc>
        <w:tc>
          <w:tcPr>
            <w:tcW w:w="2268" w:type="dxa"/>
            <w:tcBorders>
              <w:top w:val="single" w:sz="4" w:space="0" w:color="000000"/>
              <w:left w:val="single" w:sz="4" w:space="0" w:color="000000"/>
              <w:bottom w:val="single" w:sz="4" w:space="0" w:color="000000"/>
              <w:right w:val="single" w:sz="4" w:space="0" w:color="000000"/>
            </w:tcBorders>
          </w:tcPr>
          <w:p w14:paraId="04545350" w14:textId="77777777" w:rsidR="009B1CBC" w:rsidRPr="00CA7D85" w:rsidRDefault="009B1CBC" w:rsidP="00096385">
            <w:pPr>
              <w:pStyle w:val="TAL"/>
            </w:pPr>
          </w:p>
        </w:tc>
        <w:tc>
          <w:tcPr>
            <w:tcW w:w="1701" w:type="dxa"/>
            <w:tcBorders>
              <w:top w:val="single" w:sz="4" w:space="0" w:color="000000"/>
              <w:left w:val="single" w:sz="4" w:space="0" w:color="000000"/>
              <w:bottom w:val="single" w:sz="4" w:space="0" w:color="000000"/>
              <w:right w:val="single" w:sz="4" w:space="0" w:color="000000"/>
            </w:tcBorders>
          </w:tcPr>
          <w:p w14:paraId="320CE8B3" w14:textId="77777777" w:rsidR="009B1CBC" w:rsidRPr="00CA7D85" w:rsidRDefault="009B1CBC" w:rsidP="00096385">
            <w:pPr>
              <w:pStyle w:val="TAL"/>
            </w:pPr>
          </w:p>
        </w:tc>
        <w:tc>
          <w:tcPr>
            <w:tcW w:w="1275" w:type="dxa"/>
            <w:tcBorders>
              <w:top w:val="single" w:sz="4" w:space="0" w:color="000000"/>
              <w:left w:val="single" w:sz="4" w:space="0" w:color="000000"/>
              <w:bottom w:val="single" w:sz="4" w:space="0" w:color="000000"/>
              <w:right w:val="single" w:sz="4" w:space="0" w:color="000000"/>
            </w:tcBorders>
          </w:tcPr>
          <w:p w14:paraId="3447DD31" w14:textId="77777777" w:rsidR="009B1CBC" w:rsidRPr="00CA7D85" w:rsidRDefault="009B1CBC" w:rsidP="00096385">
            <w:pPr>
              <w:pStyle w:val="TAL"/>
            </w:pPr>
          </w:p>
        </w:tc>
      </w:tr>
      <w:tr w:rsidR="009B1CBC" w:rsidRPr="00CA7D85" w14:paraId="6F872144" w14:textId="77777777" w:rsidTr="00096385">
        <w:tc>
          <w:tcPr>
            <w:tcW w:w="4537" w:type="dxa"/>
            <w:tcBorders>
              <w:top w:val="single" w:sz="4" w:space="0" w:color="000000"/>
              <w:left w:val="single" w:sz="4" w:space="0" w:color="000000"/>
              <w:bottom w:val="single" w:sz="4" w:space="0" w:color="000000"/>
              <w:right w:val="single" w:sz="4" w:space="0" w:color="000000"/>
            </w:tcBorders>
            <w:hideMark/>
          </w:tcPr>
          <w:p w14:paraId="6AD2FFBA" w14:textId="77777777" w:rsidR="009B1CBC" w:rsidRPr="00CA7D85" w:rsidRDefault="009B1CBC" w:rsidP="00096385">
            <w:pPr>
              <w:pStyle w:val="TAL"/>
            </w:pPr>
            <w:r w:rsidRPr="00CA7D85">
              <w:t xml:space="preserve">            nonCriticalExtension SEQUENCE {</w:t>
            </w:r>
          </w:p>
        </w:tc>
        <w:tc>
          <w:tcPr>
            <w:tcW w:w="2268" w:type="dxa"/>
            <w:tcBorders>
              <w:top w:val="single" w:sz="4" w:space="0" w:color="000000"/>
              <w:left w:val="single" w:sz="4" w:space="0" w:color="000000"/>
              <w:bottom w:val="single" w:sz="4" w:space="0" w:color="000000"/>
              <w:right w:val="single" w:sz="4" w:space="0" w:color="000000"/>
            </w:tcBorders>
          </w:tcPr>
          <w:p w14:paraId="3BA973DD" w14:textId="77777777" w:rsidR="009B1CBC" w:rsidRPr="00CA7D85" w:rsidRDefault="009B1CBC" w:rsidP="00096385">
            <w:pPr>
              <w:pStyle w:val="TAL"/>
            </w:pPr>
          </w:p>
        </w:tc>
        <w:tc>
          <w:tcPr>
            <w:tcW w:w="1701" w:type="dxa"/>
            <w:tcBorders>
              <w:top w:val="single" w:sz="4" w:space="0" w:color="000000"/>
              <w:left w:val="single" w:sz="4" w:space="0" w:color="000000"/>
              <w:bottom w:val="single" w:sz="4" w:space="0" w:color="000000"/>
              <w:right w:val="single" w:sz="4" w:space="0" w:color="000000"/>
            </w:tcBorders>
          </w:tcPr>
          <w:p w14:paraId="6ECEB156" w14:textId="77777777" w:rsidR="009B1CBC" w:rsidRPr="00CA7D85" w:rsidRDefault="009B1CBC" w:rsidP="00096385">
            <w:pPr>
              <w:pStyle w:val="TAL"/>
            </w:pPr>
          </w:p>
        </w:tc>
        <w:tc>
          <w:tcPr>
            <w:tcW w:w="1275" w:type="dxa"/>
            <w:tcBorders>
              <w:top w:val="single" w:sz="4" w:space="0" w:color="000000"/>
              <w:left w:val="single" w:sz="4" w:space="0" w:color="000000"/>
              <w:bottom w:val="single" w:sz="4" w:space="0" w:color="000000"/>
              <w:right w:val="single" w:sz="4" w:space="0" w:color="000000"/>
            </w:tcBorders>
          </w:tcPr>
          <w:p w14:paraId="0A761819" w14:textId="77777777" w:rsidR="009B1CBC" w:rsidRPr="00CA7D85" w:rsidRDefault="009B1CBC" w:rsidP="00096385">
            <w:pPr>
              <w:pStyle w:val="TAL"/>
            </w:pPr>
          </w:p>
        </w:tc>
      </w:tr>
      <w:tr w:rsidR="009B1CBC" w:rsidRPr="00CA7D85" w14:paraId="12019767" w14:textId="77777777" w:rsidTr="00096385">
        <w:tc>
          <w:tcPr>
            <w:tcW w:w="4537" w:type="dxa"/>
            <w:tcBorders>
              <w:top w:val="single" w:sz="4" w:space="0" w:color="000000"/>
              <w:left w:val="single" w:sz="4" w:space="0" w:color="000000"/>
              <w:bottom w:val="single" w:sz="4" w:space="0" w:color="000000"/>
              <w:right w:val="single" w:sz="4" w:space="0" w:color="000000"/>
            </w:tcBorders>
            <w:hideMark/>
          </w:tcPr>
          <w:p w14:paraId="2E1411A9" w14:textId="77777777" w:rsidR="009B1CBC" w:rsidRPr="00CA7D85" w:rsidRDefault="009B1CBC" w:rsidP="00096385">
            <w:pPr>
              <w:pStyle w:val="TAL"/>
            </w:pPr>
            <w:r w:rsidRPr="00CA7D85">
              <w:t xml:space="preserve">              nonCriticalExtension SEQUENCE {</w:t>
            </w:r>
          </w:p>
        </w:tc>
        <w:tc>
          <w:tcPr>
            <w:tcW w:w="2268" w:type="dxa"/>
            <w:tcBorders>
              <w:top w:val="single" w:sz="4" w:space="0" w:color="000000"/>
              <w:left w:val="single" w:sz="4" w:space="0" w:color="000000"/>
              <w:bottom w:val="single" w:sz="4" w:space="0" w:color="000000"/>
              <w:right w:val="single" w:sz="4" w:space="0" w:color="000000"/>
            </w:tcBorders>
          </w:tcPr>
          <w:p w14:paraId="52F63FDC" w14:textId="77777777" w:rsidR="009B1CBC" w:rsidRPr="00CA7D85" w:rsidRDefault="009B1CBC" w:rsidP="00096385">
            <w:pPr>
              <w:pStyle w:val="TAL"/>
            </w:pPr>
          </w:p>
        </w:tc>
        <w:tc>
          <w:tcPr>
            <w:tcW w:w="1701" w:type="dxa"/>
            <w:tcBorders>
              <w:top w:val="single" w:sz="4" w:space="0" w:color="000000"/>
              <w:left w:val="single" w:sz="4" w:space="0" w:color="000000"/>
              <w:bottom w:val="single" w:sz="4" w:space="0" w:color="000000"/>
              <w:right w:val="single" w:sz="4" w:space="0" w:color="000000"/>
            </w:tcBorders>
          </w:tcPr>
          <w:p w14:paraId="4BFCAEFE" w14:textId="77777777" w:rsidR="009B1CBC" w:rsidRPr="00CA7D85" w:rsidRDefault="009B1CBC" w:rsidP="00096385">
            <w:pPr>
              <w:pStyle w:val="TAL"/>
            </w:pPr>
          </w:p>
        </w:tc>
        <w:tc>
          <w:tcPr>
            <w:tcW w:w="1275" w:type="dxa"/>
            <w:tcBorders>
              <w:top w:val="single" w:sz="4" w:space="0" w:color="000000"/>
              <w:left w:val="single" w:sz="4" w:space="0" w:color="000000"/>
              <w:bottom w:val="single" w:sz="4" w:space="0" w:color="000000"/>
              <w:right w:val="single" w:sz="4" w:space="0" w:color="000000"/>
            </w:tcBorders>
          </w:tcPr>
          <w:p w14:paraId="37D21878" w14:textId="77777777" w:rsidR="009B1CBC" w:rsidRPr="00CA7D85" w:rsidRDefault="009B1CBC" w:rsidP="00096385">
            <w:pPr>
              <w:pStyle w:val="TAL"/>
            </w:pPr>
          </w:p>
        </w:tc>
      </w:tr>
      <w:tr w:rsidR="009B1CBC" w:rsidRPr="00CA7D85" w14:paraId="1A3C2B53" w14:textId="77777777" w:rsidTr="00096385">
        <w:tc>
          <w:tcPr>
            <w:tcW w:w="4537" w:type="dxa"/>
            <w:tcBorders>
              <w:top w:val="single" w:sz="4" w:space="0" w:color="000000"/>
              <w:left w:val="single" w:sz="4" w:space="0" w:color="000000"/>
              <w:bottom w:val="single" w:sz="4" w:space="0" w:color="000000"/>
              <w:right w:val="single" w:sz="4" w:space="0" w:color="000000"/>
            </w:tcBorders>
            <w:hideMark/>
          </w:tcPr>
          <w:p w14:paraId="6219FBCB" w14:textId="77777777" w:rsidR="009B1CBC" w:rsidRPr="00CA7D85" w:rsidRDefault="009B1CBC" w:rsidP="00096385">
            <w:pPr>
              <w:pStyle w:val="TAL"/>
            </w:pPr>
            <w:r w:rsidRPr="00CA7D85">
              <w:t xml:space="preserve">                nonCriticalExtension SEQUENCE {</w:t>
            </w:r>
          </w:p>
        </w:tc>
        <w:tc>
          <w:tcPr>
            <w:tcW w:w="2268" w:type="dxa"/>
            <w:tcBorders>
              <w:top w:val="single" w:sz="4" w:space="0" w:color="000000"/>
              <w:left w:val="single" w:sz="4" w:space="0" w:color="000000"/>
              <w:bottom w:val="single" w:sz="4" w:space="0" w:color="000000"/>
              <w:right w:val="single" w:sz="4" w:space="0" w:color="000000"/>
            </w:tcBorders>
          </w:tcPr>
          <w:p w14:paraId="19DD8F7D" w14:textId="77777777" w:rsidR="009B1CBC" w:rsidRPr="00CA7D85" w:rsidRDefault="009B1CBC" w:rsidP="00096385">
            <w:pPr>
              <w:pStyle w:val="TAL"/>
            </w:pPr>
          </w:p>
        </w:tc>
        <w:tc>
          <w:tcPr>
            <w:tcW w:w="1701" w:type="dxa"/>
            <w:tcBorders>
              <w:top w:val="single" w:sz="4" w:space="0" w:color="000000"/>
              <w:left w:val="single" w:sz="4" w:space="0" w:color="000000"/>
              <w:bottom w:val="single" w:sz="4" w:space="0" w:color="000000"/>
              <w:right w:val="single" w:sz="4" w:space="0" w:color="000000"/>
            </w:tcBorders>
          </w:tcPr>
          <w:p w14:paraId="63D661BC" w14:textId="77777777" w:rsidR="009B1CBC" w:rsidRPr="00CA7D85" w:rsidRDefault="009B1CBC" w:rsidP="00096385">
            <w:pPr>
              <w:pStyle w:val="TAL"/>
            </w:pPr>
          </w:p>
        </w:tc>
        <w:tc>
          <w:tcPr>
            <w:tcW w:w="1275" w:type="dxa"/>
            <w:tcBorders>
              <w:top w:val="single" w:sz="4" w:space="0" w:color="000000"/>
              <w:left w:val="single" w:sz="4" w:space="0" w:color="000000"/>
              <w:bottom w:val="single" w:sz="4" w:space="0" w:color="000000"/>
              <w:right w:val="single" w:sz="4" w:space="0" w:color="000000"/>
            </w:tcBorders>
          </w:tcPr>
          <w:p w14:paraId="32705366" w14:textId="77777777" w:rsidR="009B1CBC" w:rsidRPr="00CA7D85" w:rsidRDefault="009B1CBC" w:rsidP="00096385">
            <w:pPr>
              <w:pStyle w:val="TAL"/>
            </w:pPr>
          </w:p>
        </w:tc>
      </w:tr>
      <w:tr w:rsidR="009B1CBC" w:rsidRPr="00CA7D85" w14:paraId="691BE82E" w14:textId="77777777" w:rsidTr="00096385">
        <w:tc>
          <w:tcPr>
            <w:tcW w:w="4537" w:type="dxa"/>
            <w:tcBorders>
              <w:top w:val="single" w:sz="4" w:space="0" w:color="000000"/>
              <w:left w:val="single" w:sz="4" w:space="0" w:color="000000"/>
              <w:bottom w:val="single" w:sz="4" w:space="0" w:color="000000"/>
              <w:right w:val="single" w:sz="4" w:space="0" w:color="000000"/>
            </w:tcBorders>
            <w:hideMark/>
          </w:tcPr>
          <w:p w14:paraId="1156DCA2" w14:textId="77777777" w:rsidR="009B1CBC" w:rsidRPr="00CA7D85" w:rsidRDefault="009B1CBC" w:rsidP="00096385">
            <w:pPr>
              <w:pStyle w:val="TAL"/>
            </w:pPr>
            <w:r w:rsidRPr="00CA7D85">
              <w:t xml:space="preserve">                  nonCriticalExtension SEQUENCE {</w:t>
            </w:r>
          </w:p>
        </w:tc>
        <w:tc>
          <w:tcPr>
            <w:tcW w:w="2268" w:type="dxa"/>
            <w:tcBorders>
              <w:top w:val="single" w:sz="4" w:space="0" w:color="000000"/>
              <w:left w:val="single" w:sz="4" w:space="0" w:color="000000"/>
              <w:bottom w:val="single" w:sz="4" w:space="0" w:color="000000"/>
              <w:right w:val="single" w:sz="4" w:space="0" w:color="000000"/>
            </w:tcBorders>
          </w:tcPr>
          <w:p w14:paraId="4C5ADF49" w14:textId="77777777" w:rsidR="009B1CBC" w:rsidRPr="00CA7D85" w:rsidRDefault="009B1CBC" w:rsidP="00096385">
            <w:pPr>
              <w:pStyle w:val="TAL"/>
            </w:pPr>
          </w:p>
        </w:tc>
        <w:tc>
          <w:tcPr>
            <w:tcW w:w="1701" w:type="dxa"/>
            <w:tcBorders>
              <w:top w:val="single" w:sz="4" w:space="0" w:color="000000"/>
              <w:left w:val="single" w:sz="4" w:space="0" w:color="000000"/>
              <w:bottom w:val="single" w:sz="4" w:space="0" w:color="000000"/>
              <w:right w:val="single" w:sz="4" w:space="0" w:color="000000"/>
            </w:tcBorders>
          </w:tcPr>
          <w:p w14:paraId="5534C258" w14:textId="77777777" w:rsidR="009B1CBC" w:rsidRPr="00CA7D85" w:rsidRDefault="009B1CBC" w:rsidP="00096385">
            <w:pPr>
              <w:pStyle w:val="TAL"/>
            </w:pPr>
          </w:p>
        </w:tc>
        <w:tc>
          <w:tcPr>
            <w:tcW w:w="1275" w:type="dxa"/>
            <w:tcBorders>
              <w:top w:val="single" w:sz="4" w:space="0" w:color="000000"/>
              <w:left w:val="single" w:sz="4" w:space="0" w:color="000000"/>
              <w:bottom w:val="single" w:sz="4" w:space="0" w:color="000000"/>
              <w:right w:val="single" w:sz="4" w:space="0" w:color="000000"/>
            </w:tcBorders>
          </w:tcPr>
          <w:p w14:paraId="6410871A" w14:textId="77777777" w:rsidR="009B1CBC" w:rsidRPr="00CA7D85" w:rsidRDefault="009B1CBC" w:rsidP="00096385">
            <w:pPr>
              <w:pStyle w:val="TAL"/>
            </w:pPr>
          </w:p>
        </w:tc>
      </w:tr>
      <w:tr w:rsidR="009B1CBC" w:rsidRPr="00CA7D85" w14:paraId="72A41E41" w14:textId="77777777" w:rsidTr="00096385">
        <w:tc>
          <w:tcPr>
            <w:tcW w:w="4537" w:type="dxa"/>
            <w:tcBorders>
              <w:top w:val="single" w:sz="4" w:space="0" w:color="000000"/>
              <w:left w:val="single" w:sz="4" w:space="0" w:color="000000"/>
              <w:bottom w:val="single" w:sz="4" w:space="0" w:color="000000"/>
              <w:right w:val="single" w:sz="4" w:space="0" w:color="000000"/>
            </w:tcBorders>
            <w:hideMark/>
          </w:tcPr>
          <w:p w14:paraId="6EA71096" w14:textId="77777777" w:rsidR="009B1CBC" w:rsidRPr="00CA7D85" w:rsidRDefault="009B1CBC" w:rsidP="00096385">
            <w:pPr>
              <w:pStyle w:val="TAL"/>
            </w:pPr>
            <w:r w:rsidRPr="00CA7D85">
              <w:t xml:space="preserve">                    nonCriticalExtension SEQUENCE {</w:t>
            </w:r>
          </w:p>
        </w:tc>
        <w:tc>
          <w:tcPr>
            <w:tcW w:w="2268" w:type="dxa"/>
            <w:tcBorders>
              <w:top w:val="single" w:sz="4" w:space="0" w:color="000000"/>
              <w:left w:val="single" w:sz="4" w:space="0" w:color="000000"/>
              <w:bottom w:val="single" w:sz="4" w:space="0" w:color="000000"/>
              <w:right w:val="single" w:sz="4" w:space="0" w:color="000000"/>
            </w:tcBorders>
          </w:tcPr>
          <w:p w14:paraId="1A344F91" w14:textId="77777777" w:rsidR="009B1CBC" w:rsidRPr="00CA7D85" w:rsidRDefault="009B1CBC" w:rsidP="00096385">
            <w:pPr>
              <w:pStyle w:val="TAL"/>
            </w:pPr>
          </w:p>
        </w:tc>
        <w:tc>
          <w:tcPr>
            <w:tcW w:w="1701" w:type="dxa"/>
            <w:tcBorders>
              <w:top w:val="single" w:sz="4" w:space="0" w:color="000000"/>
              <w:left w:val="single" w:sz="4" w:space="0" w:color="000000"/>
              <w:bottom w:val="single" w:sz="4" w:space="0" w:color="000000"/>
              <w:right w:val="single" w:sz="4" w:space="0" w:color="000000"/>
            </w:tcBorders>
          </w:tcPr>
          <w:p w14:paraId="63DD37EE" w14:textId="77777777" w:rsidR="009B1CBC" w:rsidRPr="00CA7D85" w:rsidRDefault="009B1CBC" w:rsidP="00096385">
            <w:pPr>
              <w:pStyle w:val="TAL"/>
            </w:pPr>
          </w:p>
        </w:tc>
        <w:tc>
          <w:tcPr>
            <w:tcW w:w="1275" w:type="dxa"/>
            <w:tcBorders>
              <w:top w:val="single" w:sz="4" w:space="0" w:color="000000"/>
              <w:left w:val="single" w:sz="4" w:space="0" w:color="000000"/>
              <w:bottom w:val="single" w:sz="4" w:space="0" w:color="000000"/>
              <w:right w:val="single" w:sz="4" w:space="0" w:color="000000"/>
            </w:tcBorders>
          </w:tcPr>
          <w:p w14:paraId="38B77F87" w14:textId="77777777" w:rsidR="009B1CBC" w:rsidRPr="00CA7D85" w:rsidRDefault="009B1CBC" w:rsidP="00096385">
            <w:pPr>
              <w:pStyle w:val="TAL"/>
            </w:pPr>
          </w:p>
        </w:tc>
      </w:tr>
      <w:tr w:rsidR="009B1CBC" w:rsidRPr="00CA7D85" w14:paraId="3D6C473B" w14:textId="77777777" w:rsidTr="00096385">
        <w:tc>
          <w:tcPr>
            <w:tcW w:w="4537" w:type="dxa"/>
            <w:tcBorders>
              <w:top w:val="single" w:sz="4" w:space="0" w:color="000000"/>
              <w:left w:val="single" w:sz="4" w:space="0" w:color="000000"/>
              <w:bottom w:val="single" w:sz="4" w:space="0" w:color="000000"/>
              <w:right w:val="single" w:sz="4" w:space="0" w:color="000000"/>
            </w:tcBorders>
            <w:hideMark/>
          </w:tcPr>
          <w:p w14:paraId="1D299701" w14:textId="77777777" w:rsidR="009B1CBC" w:rsidRPr="00CA7D85" w:rsidRDefault="009B1CBC" w:rsidP="00096385">
            <w:pPr>
              <w:pStyle w:val="TAL"/>
            </w:pPr>
            <w:r w:rsidRPr="00CA7D85">
              <w:t xml:space="preserve">                      nonCriticalExtension SEQUENCE {</w:t>
            </w:r>
          </w:p>
        </w:tc>
        <w:tc>
          <w:tcPr>
            <w:tcW w:w="2268" w:type="dxa"/>
            <w:tcBorders>
              <w:top w:val="single" w:sz="4" w:space="0" w:color="000000"/>
              <w:left w:val="single" w:sz="4" w:space="0" w:color="000000"/>
              <w:bottom w:val="single" w:sz="4" w:space="0" w:color="000000"/>
              <w:right w:val="single" w:sz="4" w:space="0" w:color="000000"/>
            </w:tcBorders>
          </w:tcPr>
          <w:p w14:paraId="5F92D0B6" w14:textId="77777777" w:rsidR="009B1CBC" w:rsidRPr="00CA7D85" w:rsidRDefault="009B1CBC" w:rsidP="00096385">
            <w:pPr>
              <w:pStyle w:val="TAL"/>
            </w:pPr>
          </w:p>
        </w:tc>
        <w:tc>
          <w:tcPr>
            <w:tcW w:w="1701" w:type="dxa"/>
            <w:tcBorders>
              <w:top w:val="single" w:sz="4" w:space="0" w:color="000000"/>
              <w:left w:val="single" w:sz="4" w:space="0" w:color="000000"/>
              <w:bottom w:val="single" w:sz="4" w:space="0" w:color="000000"/>
              <w:right w:val="single" w:sz="4" w:space="0" w:color="000000"/>
            </w:tcBorders>
          </w:tcPr>
          <w:p w14:paraId="1E5DBDAC" w14:textId="77777777" w:rsidR="009B1CBC" w:rsidRPr="00CA7D85" w:rsidRDefault="009B1CBC" w:rsidP="00096385">
            <w:pPr>
              <w:pStyle w:val="TAL"/>
            </w:pPr>
          </w:p>
        </w:tc>
        <w:tc>
          <w:tcPr>
            <w:tcW w:w="1275" w:type="dxa"/>
            <w:tcBorders>
              <w:top w:val="single" w:sz="4" w:space="0" w:color="000000"/>
              <w:left w:val="single" w:sz="4" w:space="0" w:color="000000"/>
              <w:bottom w:val="single" w:sz="4" w:space="0" w:color="000000"/>
              <w:right w:val="single" w:sz="4" w:space="0" w:color="000000"/>
            </w:tcBorders>
          </w:tcPr>
          <w:p w14:paraId="0D422403" w14:textId="77777777" w:rsidR="009B1CBC" w:rsidRPr="00CA7D85" w:rsidRDefault="009B1CBC" w:rsidP="00096385">
            <w:pPr>
              <w:pStyle w:val="TAL"/>
            </w:pPr>
          </w:p>
        </w:tc>
      </w:tr>
      <w:tr w:rsidR="009B1CBC" w:rsidRPr="00CA7D85" w14:paraId="7D2DA836" w14:textId="77777777" w:rsidTr="00096385">
        <w:tc>
          <w:tcPr>
            <w:tcW w:w="4537" w:type="dxa"/>
            <w:tcBorders>
              <w:top w:val="single" w:sz="4" w:space="0" w:color="000000"/>
              <w:left w:val="single" w:sz="4" w:space="0" w:color="000000"/>
              <w:bottom w:val="single" w:sz="4" w:space="0" w:color="000000"/>
              <w:right w:val="single" w:sz="4" w:space="0" w:color="000000"/>
            </w:tcBorders>
            <w:hideMark/>
          </w:tcPr>
          <w:p w14:paraId="7DF5687D" w14:textId="77777777" w:rsidR="009B1CBC" w:rsidRPr="00CA7D85" w:rsidRDefault="009B1CBC" w:rsidP="00096385">
            <w:pPr>
              <w:pStyle w:val="TAL"/>
            </w:pPr>
            <w:r w:rsidRPr="00CA7D85">
              <w:t xml:space="preserve">                        nr-Config-r15</w:t>
            </w:r>
          </w:p>
        </w:tc>
        <w:tc>
          <w:tcPr>
            <w:tcW w:w="2268" w:type="dxa"/>
            <w:tcBorders>
              <w:top w:val="single" w:sz="4" w:space="0" w:color="000000"/>
              <w:left w:val="single" w:sz="4" w:space="0" w:color="000000"/>
              <w:bottom w:val="single" w:sz="4" w:space="0" w:color="000000"/>
              <w:right w:val="single" w:sz="4" w:space="0" w:color="000000"/>
            </w:tcBorders>
            <w:hideMark/>
          </w:tcPr>
          <w:p w14:paraId="4AB67D3E" w14:textId="77777777" w:rsidR="009B1CBC" w:rsidRPr="00CA7D85" w:rsidRDefault="009B1CBC" w:rsidP="00096385">
            <w:pPr>
              <w:pStyle w:val="TAL"/>
            </w:pPr>
            <w:r w:rsidRPr="00CA7D85">
              <w:t>Not present</w:t>
            </w:r>
          </w:p>
        </w:tc>
        <w:tc>
          <w:tcPr>
            <w:tcW w:w="1701" w:type="dxa"/>
            <w:tcBorders>
              <w:top w:val="single" w:sz="4" w:space="0" w:color="000000"/>
              <w:left w:val="single" w:sz="4" w:space="0" w:color="000000"/>
              <w:bottom w:val="single" w:sz="4" w:space="0" w:color="000000"/>
              <w:right w:val="single" w:sz="4" w:space="0" w:color="000000"/>
            </w:tcBorders>
          </w:tcPr>
          <w:p w14:paraId="55EF9AD9" w14:textId="77777777" w:rsidR="009B1CBC" w:rsidRPr="00CA7D85" w:rsidRDefault="009B1CBC" w:rsidP="00096385">
            <w:pPr>
              <w:pStyle w:val="TAL"/>
            </w:pPr>
          </w:p>
        </w:tc>
        <w:tc>
          <w:tcPr>
            <w:tcW w:w="1275" w:type="dxa"/>
            <w:tcBorders>
              <w:top w:val="single" w:sz="4" w:space="0" w:color="000000"/>
              <w:left w:val="single" w:sz="4" w:space="0" w:color="000000"/>
              <w:bottom w:val="single" w:sz="4" w:space="0" w:color="000000"/>
              <w:right w:val="single" w:sz="4" w:space="0" w:color="000000"/>
            </w:tcBorders>
          </w:tcPr>
          <w:p w14:paraId="6414632D" w14:textId="77777777" w:rsidR="009B1CBC" w:rsidRPr="00CA7D85" w:rsidRDefault="009B1CBC" w:rsidP="00096385">
            <w:pPr>
              <w:pStyle w:val="TAL"/>
            </w:pPr>
          </w:p>
        </w:tc>
      </w:tr>
      <w:tr w:rsidR="009B1CBC" w:rsidRPr="00CA7D85" w14:paraId="2DBC0F45" w14:textId="77777777" w:rsidTr="00096385">
        <w:tc>
          <w:tcPr>
            <w:tcW w:w="4537" w:type="dxa"/>
            <w:tcBorders>
              <w:top w:val="single" w:sz="4" w:space="0" w:color="000000"/>
              <w:left w:val="single" w:sz="4" w:space="0" w:color="000000"/>
              <w:bottom w:val="single" w:sz="4" w:space="0" w:color="000000"/>
              <w:right w:val="single" w:sz="4" w:space="0" w:color="000000"/>
            </w:tcBorders>
            <w:hideMark/>
          </w:tcPr>
          <w:p w14:paraId="5B9B0AEA" w14:textId="77777777" w:rsidR="009B1CBC" w:rsidRPr="00CA7D85" w:rsidRDefault="009B1CBC" w:rsidP="00096385">
            <w:pPr>
              <w:pStyle w:val="TAL"/>
            </w:pPr>
            <w:r w:rsidRPr="00CA7D85">
              <w:t xml:space="preserve">                        nr-RadioBearerConfig1-r15</w:t>
            </w:r>
          </w:p>
        </w:tc>
        <w:tc>
          <w:tcPr>
            <w:tcW w:w="2268" w:type="dxa"/>
            <w:tcBorders>
              <w:top w:val="single" w:sz="4" w:space="0" w:color="000000"/>
              <w:left w:val="single" w:sz="4" w:space="0" w:color="000000"/>
              <w:bottom w:val="single" w:sz="4" w:space="0" w:color="000000"/>
              <w:right w:val="single" w:sz="4" w:space="0" w:color="000000"/>
            </w:tcBorders>
            <w:hideMark/>
          </w:tcPr>
          <w:p w14:paraId="65FE910A" w14:textId="77777777" w:rsidR="009B1CBC" w:rsidRPr="00CA7D85" w:rsidRDefault="009B1CBC" w:rsidP="00096385">
            <w:pPr>
              <w:pStyle w:val="TAL"/>
            </w:pPr>
            <w:r w:rsidRPr="00CA7D85">
              <w:t>RadioBearerConfig</w:t>
            </w:r>
            <w:r w:rsidRPr="00CA7D85">
              <w:rPr>
                <w:snapToGrid w:val="0"/>
              </w:rPr>
              <w:t>-MCG-DRB-NR-PDCP</w:t>
            </w:r>
            <w:r w:rsidRPr="00CA7D85">
              <w:t xml:space="preserve"> </w:t>
            </w:r>
          </w:p>
        </w:tc>
        <w:tc>
          <w:tcPr>
            <w:tcW w:w="1701" w:type="dxa"/>
            <w:tcBorders>
              <w:top w:val="single" w:sz="4" w:space="0" w:color="000000"/>
              <w:left w:val="single" w:sz="4" w:space="0" w:color="000000"/>
              <w:bottom w:val="single" w:sz="4" w:space="0" w:color="000000"/>
              <w:right w:val="single" w:sz="4" w:space="0" w:color="000000"/>
            </w:tcBorders>
            <w:hideMark/>
          </w:tcPr>
          <w:p w14:paraId="720F2B42" w14:textId="1A360CB2" w:rsidR="009B1CBC" w:rsidRPr="00CA7D85" w:rsidRDefault="009B1CBC" w:rsidP="00096385">
            <w:pPr>
              <w:pStyle w:val="TAL"/>
            </w:pPr>
            <w:r w:rsidRPr="00CA7D85">
              <w:t>Table 8.2.6.4.</w:t>
            </w:r>
            <w:ins w:id="11854" w:author="R5-241553" w:date="2024-04-10T13:31:00Z">
              <w:r w:rsidR="00352C7A">
                <w:t>1</w:t>
              </w:r>
            </w:ins>
            <w:del w:id="11855" w:author="R5-241553" w:date="2024-04-10T13:31:00Z">
              <w:r w:rsidRPr="00CA7D85" w:rsidDel="00352C7A">
                <w:delText>2</w:delText>
              </w:r>
            </w:del>
            <w:r w:rsidRPr="00CA7D85">
              <w:t>.3.3-5</w:t>
            </w:r>
          </w:p>
        </w:tc>
        <w:tc>
          <w:tcPr>
            <w:tcW w:w="1275" w:type="dxa"/>
            <w:tcBorders>
              <w:top w:val="single" w:sz="4" w:space="0" w:color="000000"/>
              <w:left w:val="single" w:sz="4" w:space="0" w:color="000000"/>
              <w:bottom w:val="single" w:sz="4" w:space="0" w:color="000000"/>
              <w:right w:val="single" w:sz="4" w:space="0" w:color="000000"/>
            </w:tcBorders>
          </w:tcPr>
          <w:p w14:paraId="4AFB8221" w14:textId="77777777" w:rsidR="009B1CBC" w:rsidRPr="00CA7D85" w:rsidRDefault="009B1CBC" w:rsidP="00096385">
            <w:pPr>
              <w:pStyle w:val="TAL"/>
            </w:pPr>
          </w:p>
        </w:tc>
      </w:tr>
      <w:tr w:rsidR="009B1CBC" w:rsidRPr="00CA7D85" w14:paraId="3521F88F" w14:textId="77777777" w:rsidTr="00096385">
        <w:tc>
          <w:tcPr>
            <w:tcW w:w="4537" w:type="dxa"/>
            <w:tcBorders>
              <w:top w:val="single" w:sz="4" w:space="0" w:color="000000"/>
              <w:left w:val="single" w:sz="4" w:space="0" w:color="000000"/>
              <w:bottom w:val="single" w:sz="4" w:space="0" w:color="000000"/>
              <w:right w:val="single" w:sz="4" w:space="0" w:color="000000"/>
            </w:tcBorders>
            <w:hideMark/>
          </w:tcPr>
          <w:p w14:paraId="22A29765" w14:textId="77777777" w:rsidR="009B1CBC" w:rsidRPr="00CA7D85" w:rsidRDefault="009B1CBC" w:rsidP="00096385">
            <w:pPr>
              <w:pStyle w:val="TAL"/>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296C28D" w14:textId="77777777" w:rsidR="009B1CBC" w:rsidRPr="00CA7D85" w:rsidRDefault="009B1CBC" w:rsidP="00096385">
            <w:pPr>
              <w:pStyle w:val="TAL"/>
            </w:pPr>
          </w:p>
        </w:tc>
        <w:tc>
          <w:tcPr>
            <w:tcW w:w="1701" w:type="dxa"/>
            <w:tcBorders>
              <w:top w:val="single" w:sz="4" w:space="0" w:color="000000"/>
              <w:left w:val="single" w:sz="4" w:space="0" w:color="000000"/>
              <w:bottom w:val="single" w:sz="4" w:space="0" w:color="000000"/>
              <w:right w:val="single" w:sz="4" w:space="0" w:color="000000"/>
            </w:tcBorders>
          </w:tcPr>
          <w:p w14:paraId="7CB27249" w14:textId="77777777" w:rsidR="009B1CBC" w:rsidRPr="00CA7D85" w:rsidRDefault="009B1CBC" w:rsidP="00096385">
            <w:pPr>
              <w:pStyle w:val="TAL"/>
            </w:pPr>
          </w:p>
        </w:tc>
        <w:tc>
          <w:tcPr>
            <w:tcW w:w="1275" w:type="dxa"/>
            <w:tcBorders>
              <w:top w:val="single" w:sz="4" w:space="0" w:color="000000"/>
              <w:left w:val="single" w:sz="4" w:space="0" w:color="000000"/>
              <w:bottom w:val="single" w:sz="4" w:space="0" w:color="000000"/>
              <w:right w:val="single" w:sz="4" w:space="0" w:color="000000"/>
            </w:tcBorders>
          </w:tcPr>
          <w:p w14:paraId="64D75D44" w14:textId="77777777" w:rsidR="009B1CBC" w:rsidRPr="00CA7D85" w:rsidRDefault="009B1CBC" w:rsidP="00096385">
            <w:pPr>
              <w:pStyle w:val="TAL"/>
            </w:pPr>
          </w:p>
        </w:tc>
      </w:tr>
      <w:tr w:rsidR="009B1CBC" w:rsidRPr="00CA7D85" w14:paraId="1C1C665D" w14:textId="77777777" w:rsidTr="00096385">
        <w:tc>
          <w:tcPr>
            <w:tcW w:w="4537" w:type="dxa"/>
            <w:tcBorders>
              <w:top w:val="single" w:sz="4" w:space="0" w:color="000000"/>
              <w:left w:val="single" w:sz="4" w:space="0" w:color="000000"/>
              <w:bottom w:val="single" w:sz="4" w:space="0" w:color="000000"/>
              <w:right w:val="single" w:sz="4" w:space="0" w:color="000000"/>
            </w:tcBorders>
            <w:hideMark/>
          </w:tcPr>
          <w:p w14:paraId="73494D47" w14:textId="77777777" w:rsidR="009B1CBC" w:rsidRPr="00CA7D85" w:rsidRDefault="009B1CBC" w:rsidP="00096385">
            <w:pPr>
              <w:pStyle w:val="TAL"/>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E2699FF" w14:textId="77777777" w:rsidR="009B1CBC" w:rsidRPr="00CA7D85" w:rsidRDefault="009B1CBC" w:rsidP="00096385">
            <w:pPr>
              <w:pStyle w:val="TAL"/>
            </w:pPr>
          </w:p>
        </w:tc>
        <w:tc>
          <w:tcPr>
            <w:tcW w:w="1701" w:type="dxa"/>
            <w:tcBorders>
              <w:top w:val="single" w:sz="4" w:space="0" w:color="000000"/>
              <w:left w:val="single" w:sz="4" w:space="0" w:color="000000"/>
              <w:bottom w:val="single" w:sz="4" w:space="0" w:color="000000"/>
              <w:right w:val="single" w:sz="4" w:space="0" w:color="000000"/>
            </w:tcBorders>
          </w:tcPr>
          <w:p w14:paraId="09EEB98F" w14:textId="77777777" w:rsidR="009B1CBC" w:rsidRPr="00CA7D85" w:rsidRDefault="009B1CBC" w:rsidP="00096385">
            <w:pPr>
              <w:pStyle w:val="TAL"/>
            </w:pPr>
          </w:p>
        </w:tc>
        <w:tc>
          <w:tcPr>
            <w:tcW w:w="1275" w:type="dxa"/>
            <w:tcBorders>
              <w:top w:val="single" w:sz="4" w:space="0" w:color="000000"/>
              <w:left w:val="single" w:sz="4" w:space="0" w:color="000000"/>
              <w:bottom w:val="single" w:sz="4" w:space="0" w:color="000000"/>
              <w:right w:val="single" w:sz="4" w:space="0" w:color="000000"/>
            </w:tcBorders>
          </w:tcPr>
          <w:p w14:paraId="26516856" w14:textId="77777777" w:rsidR="009B1CBC" w:rsidRPr="00CA7D85" w:rsidRDefault="009B1CBC" w:rsidP="00096385">
            <w:pPr>
              <w:pStyle w:val="TAL"/>
            </w:pPr>
          </w:p>
        </w:tc>
      </w:tr>
      <w:tr w:rsidR="009B1CBC" w:rsidRPr="00CA7D85" w14:paraId="2AFD6DCF" w14:textId="77777777" w:rsidTr="00096385">
        <w:tc>
          <w:tcPr>
            <w:tcW w:w="4537" w:type="dxa"/>
            <w:tcBorders>
              <w:top w:val="single" w:sz="4" w:space="0" w:color="000000"/>
              <w:left w:val="single" w:sz="4" w:space="0" w:color="000000"/>
              <w:bottom w:val="single" w:sz="4" w:space="0" w:color="000000"/>
              <w:right w:val="single" w:sz="4" w:space="0" w:color="000000"/>
            </w:tcBorders>
            <w:hideMark/>
          </w:tcPr>
          <w:p w14:paraId="088FBD54" w14:textId="77777777" w:rsidR="009B1CBC" w:rsidRPr="00CA7D85" w:rsidRDefault="009B1CBC" w:rsidP="00096385">
            <w:pPr>
              <w:pStyle w:val="TAL"/>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D5EF432" w14:textId="77777777" w:rsidR="009B1CBC" w:rsidRPr="00CA7D85" w:rsidRDefault="009B1CBC" w:rsidP="00096385">
            <w:pPr>
              <w:pStyle w:val="TAL"/>
            </w:pPr>
          </w:p>
        </w:tc>
        <w:tc>
          <w:tcPr>
            <w:tcW w:w="1701" w:type="dxa"/>
            <w:tcBorders>
              <w:top w:val="single" w:sz="4" w:space="0" w:color="000000"/>
              <w:left w:val="single" w:sz="4" w:space="0" w:color="000000"/>
              <w:bottom w:val="single" w:sz="4" w:space="0" w:color="000000"/>
              <w:right w:val="single" w:sz="4" w:space="0" w:color="000000"/>
            </w:tcBorders>
          </w:tcPr>
          <w:p w14:paraId="0ECAC9E1" w14:textId="77777777" w:rsidR="009B1CBC" w:rsidRPr="00CA7D85" w:rsidRDefault="009B1CBC" w:rsidP="00096385">
            <w:pPr>
              <w:pStyle w:val="TAL"/>
            </w:pPr>
          </w:p>
        </w:tc>
        <w:tc>
          <w:tcPr>
            <w:tcW w:w="1275" w:type="dxa"/>
            <w:tcBorders>
              <w:top w:val="single" w:sz="4" w:space="0" w:color="000000"/>
              <w:left w:val="single" w:sz="4" w:space="0" w:color="000000"/>
              <w:bottom w:val="single" w:sz="4" w:space="0" w:color="000000"/>
              <w:right w:val="single" w:sz="4" w:space="0" w:color="000000"/>
            </w:tcBorders>
          </w:tcPr>
          <w:p w14:paraId="14AF7A8F" w14:textId="77777777" w:rsidR="009B1CBC" w:rsidRPr="00CA7D85" w:rsidRDefault="009B1CBC" w:rsidP="00096385">
            <w:pPr>
              <w:pStyle w:val="TAL"/>
            </w:pPr>
          </w:p>
        </w:tc>
      </w:tr>
      <w:tr w:rsidR="009B1CBC" w:rsidRPr="00CA7D85" w14:paraId="35E442EF" w14:textId="77777777" w:rsidTr="00096385">
        <w:tc>
          <w:tcPr>
            <w:tcW w:w="4537" w:type="dxa"/>
            <w:tcBorders>
              <w:top w:val="single" w:sz="4" w:space="0" w:color="000000"/>
              <w:left w:val="single" w:sz="4" w:space="0" w:color="000000"/>
              <w:bottom w:val="single" w:sz="4" w:space="0" w:color="000000"/>
              <w:right w:val="single" w:sz="4" w:space="0" w:color="000000"/>
            </w:tcBorders>
            <w:hideMark/>
          </w:tcPr>
          <w:p w14:paraId="576A57F8" w14:textId="77777777" w:rsidR="009B1CBC" w:rsidRPr="00CA7D85" w:rsidRDefault="009B1CBC" w:rsidP="00096385">
            <w:pPr>
              <w:pStyle w:val="TAL"/>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5BDA0A8" w14:textId="77777777" w:rsidR="009B1CBC" w:rsidRPr="00CA7D85" w:rsidRDefault="009B1CBC" w:rsidP="00096385">
            <w:pPr>
              <w:pStyle w:val="TAL"/>
            </w:pPr>
          </w:p>
        </w:tc>
        <w:tc>
          <w:tcPr>
            <w:tcW w:w="1701" w:type="dxa"/>
            <w:tcBorders>
              <w:top w:val="single" w:sz="4" w:space="0" w:color="000000"/>
              <w:left w:val="single" w:sz="4" w:space="0" w:color="000000"/>
              <w:bottom w:val="single" w:sz="4" w:space="0" w:color="000000"/>
              <w:right w:val="single" w:sz="4" w:space="0" w:color="000000"/>
            </w:tcBorders>
          </w:tcPr>
          <w:p w14:paraId="76C92585" w14:textId="77777777" w:rsidR="009B1CBC" w:rsidRPr="00CA7D85" w:rsidRDefault="009B1CBC" w:rsidP="00096385">
            <w:pPr>
              <w:pStyle w:val="TAL"/>
            </w:pPr>
          </w:p>
        </w:tc>
        <w:tc>
          <w:tcPr>
            <w:tcW w:w="1275" w:type="dxa"/>
            <w:tcBorders>
              <w:top w:val="single" w:sz="4" w:space="0" w:color="000000"/>
              <w:left w:val="single" w:sz="4" w:space="0" w:color="000000"/>
              <w:bottom w:val="single" w:sz="4" w:space="0" w:color="000000"/>
              <w:right w:val="single" w:sz="4" w:space="0" w:color="000000"/>
            </w:tcBorders>
          </w:tcPr>
          <w:p w14:paraId="1DB14D04" w14:textId="77777777" w:rsidR="009B1CBC" w:rsidRPr="00CA7D85" w:rsidRDefault="009B1CBC" w:rsidP="00096385">
            <w:pPr>
              <w:pStyle w:val="TAL"/>
            </w:pPr>
          </w:p>
        </w:tc>
      </w:tr>
      <w:tr w:rsidR="009B1CBC" w:rsidRPr="00CA7D85" w14:paraId="0AD50616" w14:textId="77777777" w:rsidTr="00096385">
        <w:tc>
          <w:tcPr>
            <w:tcW w:w="4537" w:type="dxa"/>
            <w:tcBorders>
              <w:top w:val="single" w:sz="4" w:space="0" w:color="000000"/>
              <w:left w:val="single" w:sz="4" w:space="0" w:color="000000"/>
              <w:bottom w:val="single" w:sz="4" w:space="0" w:color="000000"/>
              <w:right w:val="single" w:sz="4" w:space="0" w:color="000000"/>
            </w:tcBorders>
            <w:hideMark/>
          </w:tcPr>
          <w:p w14:paraId="10E8924F" w14:textId="77777777" w:rsidR="009B1CBC" w:rsidRPr="00CA7D85" w:rsidRDefault="009B1CBC" w:rsidP="00096385">
            <w:pPr>
              <w:pStyle w:val="TAL"/>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5419F1D" w14:textId="77777777" w:rsidR="009B1CBC" w:rsidRPr="00CA7D85" w:rsidRDefault="009B1CBC" w:rsidP="00096385">
            <w:pPr>
              <w:pStyle w:val="TAL"/>
            </w:pPr>
          </w:p>
        </w:tc>
        <w:tc>
          <w:tcPr>
            <w:tcW w:w="1701" w:type="dxa"/>
            <w:tcBorders>
              <w:top w:val="single" w:sz="4" w:space="0" w:color="000000"/>
              <w:left w:val="single" w:sz="4" w:space="0" w:color="000000"/>
              <w:bottom w:val="single" w:sz="4" w:space="0" w:color="000000"/>
              <w:right w:val="single" w:sz="4" w:space="0" w:color="000000"/>
            </w:tcBorders>
          </w:tcPr>
          <w:p w14:paraId="01820124" w14:textId="77777777" w:rsidR="009B1CBC" w:rsidRPr="00CA7D85" w:rsidRDefault="009B1CBC" w:rsidP="00096385">
            <w:pPr>
              <w:pStyle w:val="TAL"/>
            </w:pPr>
          </w:p>
        </w:tc>
        <w:tc>
          <w:tcPr>
            <w:tcW w:w="1275" w:type="dxa"/>
            <w:tcBorders>
              <w:top w:val="single" w:sz="4" w:space="0" w:color="000000"/>
              <w:left w:val="single" w:sz="4" w:space="0" w:color="000000"/>
              <w:bottom w:val="single" w:sz="4" w:space="0" w:color="000000"/>
              <w:right w:val="single" w:sz="4" w:space="0" w:color="000000"/>
            </w:tcBorders>
          </w:tcPr>
          <w:p w14:paraId="7372813D" w14:textId="77777777" w:rsidR="009B1CBC" w:rsidRPr="00CA7D85" w:rsidRDefault="009B1CBC" w:rsidP="00096385">
            <w:pPr>
              <w:pStyle w:val="TAL"/>
            </w:pPr>
          </w:p>
        </w:tc>
      </w:tr>
      <w:tr w:rsidR="009B1CBC" w:rsidRPr="00CA7D85" w14:paraId="29B08A09" w14:textId="77777777" w:rsidTr="00096385">
        <w:tc>
          <w:tcPr>
            <w:tcW w:w="4537" w:type="dxa"/>
            <w:tcBorders>
              <w:top w:val="single" w:sz="4" w:space="0" w:color="000000"/>
              <w:left w:val="single" w:sz="4" w:space="0" w:color="000000"/>
              <w:bottom w:val="single" w:sz="4" w:space="0" w:color="000000"/>
              <w:right w:val="single" w:sz="4" w:space="0" w:color="000000"/>
            </w:tcBorders>
            <w:hideMark/>
          </w:tcPr>
          <w:p w14:paraId="295741DA" w14:textId="77777777" w:rsidR="009B1CBC" w:rsidRPr="00CA7D85" w:rsidRDefault="009B1CBC" w:rsidP="00096385">
            <w:pPr>
              <w:pStyle w:val="TAL"/>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3860318" w14:textId="77777777" w:rsidR="009B1CBC" w:rsidRPr="00CA7D85" w:rsidRDefault="009B1CBC" w:rsidP="00096385">
            <w:pPr>
              <w:pStyle w:val="TAL"/>
            </w:pPr>
          </w:p>
        </w:tc>
        <w:tc>
          <w:tcPr>
            <w:tcW w:w="1701" w:type="dxa"/>
            <w:tcBorders>
              <w:top w:val="single" w:sz="4" w:space="0" w:color="000000"/>
              <w:left w:val="single" w:sz="4" w:space="0" w:color="000000"/>
              <w:bottom w:val="single" w:sz="4" w:space="0" w:color="000000"/>
              <w:right w:val="single" w:sz="4" w:space="0" w:color="000000"/>
            </w:tcBorders>
          </w:tcPr>
          <w:p w14:paraId="17315A5B" w14:textId="77777777" w:rsidR="009B1CBC" w:rsidRPr="00CA7D85" w:rsidRDefault="009B1CBC" w:rsidP="00096385">
            <w:pPr>
              <w:pStyle w:val="TAL"/>
            </w:pPr>
          </w:p>
        </w:tc>
        <w:tc>
          <w:tcPr>
            <w:tcW w:w="1275" w:type="dxa"/>
            <w:tcBorders>
              <w:top w:val="single" w:sz="4" w:space="0" w:color="000000"/>
              <w:left w:val="single" w:sz="4" w:space="0" w:color="000000"/>
              <w:bottom w:val="single" w:sz="4" w:space="0" w:color="000000"/>
              <w:right w:val="single" w:sz="4" w:space="0" w:color="000000"/>
            </w:tcBorders>
          </w:tcPr>
          <w:p w14:paraId="5B641618" w14:textId="77777777" w:rsidR="009B1CBC" w:rsidRPr="00CA7D85" w:rsidRDefault="009B1CBC" w:rsidP="00096385">
            <w:pPr>
              <w:pStyle w:val="TAL"/>
            </w:pPr>
          </w:p>
        </w:tc>
      </w:tr>
      <w:tr w:rsidR="009B1CBC" w:rsidRPr="00CA7D85" w14:paraId="6EA67378" w14:textId="77777777" w:rsidTr="00096385">
        <w:tc>
          <w:tcPr>
            <w:tcW w:w="4537" w:type="dxa"/>
            <w:tcBorders>
              <w:top w:val="single" w:sz="4" w:space="0" w:color="000000"/>
              <w:left w:val="single" w:sz="4" w:space="0" w:color="000000"/>
              <w:bottom w:val="single" w:sz="4" w:space="0" w:color="000000"/>
              <w:right w:val="single" w:sz="4" w:space="0" w:color="000000"/>
            </w:tcBorders>
            <w:hideMark/>
          </w:tcPr>
          <w:p w14:paraId="74AC43A6" w14:textId="77777777" w:rsidR="009B1CBC" w:rsidRPr="00CA7D85" w:rsidRDefault="009B1CBC" w:rsidP="00096385">
            <w:pPr>
              <w:pStyle w:val="TAL"/>
            </w:pPr>
            <w:r w:rsidRPr="00CA7D85">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FAC22FB" w14:textId="77777777" w:rsidR="009B1CBC" w:rsidRPr="00CA7D85" w:rsidRDefault="009B1CBC" w:rsidP="00096385">
            <w:pPr>
              <w:pStyle w:val="TAL"/>
            </w:pPr>
          </w:p>
        </w:tc>
        <w:tc>
          <w:tcPr>
            <w:tcW w:w="1701" w:type="dxa"/>
            <w:tcBorders>
              <w:top w:val="single" w:sz="4" w:space="0" w:color="000000"/>
              <w:left w:val="single" w:sz="4" w:space="0" w:color="000000"/>
              <w:bottom w:val="single" w:sz="4" w:space="0" w:color="000000"/>
              <w:right w:val="single" w:sz="4" w:space="0" w:color="000000"/>
            </w:tcBorders>
          </w:tcPr>
          <w:p w14:paraId="59C6AB68" w14:textId="77777777" w:rsidR="009B1CBC" w:rsidRPr="00CA7D85" w:rsidRDefault="009B1CBC" w:rsidP="00096385">
            <w:pPr>
              <w:pStyle w:val="TAL"/>
            </w:pPr>
          </w:p>
        </w:tc>
        <w:tc>
          <w:tcPr>
            <w:tcW w:w="1275" w:type="dxa"/>
            <w:tcBorders>
              <w:top w:val="single" w:sz="4" w:space="0" w:color="000000"/>
              <w:left w:val="single" w:sz="4" w:space="0" w:color="000000"/>
              <w:bottom w:val="single" w:sz="4" w:space="0" w:color="000000"/>
              <w:right w:val="single" w:sz="4" w:space="0" w:color="000000"/>
            </w:tcBorders>
          </w:tcPr>
          <w:p w14:paraId="35AAA5C6" w14:textId="77777777" w:rsidR="009B1CBC" w:rsidRPr="00CA7D85" w:rsidRDefault="009B1CBC" w:rsidP="00096385">
            <w:pPr>
              <w:pStyle w:val="TAL"/>
            </w:pPr>
          </w:p>
        </w:tc>
      </w:tr>
      <w:tr w:rsidR="009B1CBC" w:rsidRPr="00CA7D85" w14:paraId="640E2E33" w14:textId="77777777" w:rsidTr="00096385">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8BAEF" w14:textId="77777777" w:rsidR="009B1CBC" w:rsidRPr="00CA7D85" w:rsidRDefault="009B1CBC" w:rsidP="0009638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80B83" w14:textId="77777777" w:rsidR="009B1CBC" w:rsidRPr="00CA7D85" w:rsidRDefault="009B1CBC" w:rsidP="0009638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E6C46" w14:textId="77777777" w:rsidR="009B1CBC" w:rsidRPr="00CA7D85" w:rsidRDefault="009B1CBC" w:rsidP="0009638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C6F14" w14:textId="77777777" w:rsidR="009B1CBC" w:rsidRPr="00CA7D85" w:rsidRDefault="009B1CBC" w:rsidP="00096385">
            <w:pPr>
              <w:pStyle w:val="TAL"/>
            </w:pPr>
          </w:p>
        </w:tc>
      </w:tr>
      <w:tr w:rsidR="009B1CBC" w:rsidRPr="00CA7D85" w14:paraId="2767EF62" w14:textId="77777777" w:rsidTr="00096385">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F55DD" w14:textId="77777777" w:rsidR="009B1CBC" w:rsidRPr="00CA7D85" w:rsidRDefault="009B1CBC" w:rsidP="0009638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DB203" w14:textId="77777777" w:rsidR="009B1CBC" w:rsidRPr="00CA7D85" w:rsidRDefault="009B1CBC" w:rsidP="0009638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F5CE" w14:textId="77777777" w:rsidR="009B1CBC" w:rsidRPr="00CA7D85" w:rsidRDefault="009B1CBC" w:rsidP="0009638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CBC12" w14:textId="77777777" w:rsidR="009B1CBC" w:rsidRPr="00CA7D85" w:rsidRDefault="009B1CBC" w:rsidP="00096385">
            <w:pPr>
              <w:pStyle w:val="TAL"/>
            </w:pPr>
          </w:p>
        </w:tc>
      </w:tr>
      <w:tr w:rsidR="009B1CBC" w:rsidRPr="00CA7D85" w14:paraId="20F6BF16" w14:textId="77777777" w:rsidTr="00096385">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574B35" w14:textId="77777777" w:rsidR="009B1CBC" w:rsidRPr="00CA7D85" w:rsidRDefault="009B1CBC" w:rsidP="0009638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D0A79" w14:textId="77777777" w:rsidR="009B1CBC" w:rsidRPr="00CA7D85" w:rsidRDefault="009B1CBC" w:rsidP="0009638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6BBF" w14:textId="77777777" w:rsidR="009B1CBC" w:rsidRPr="00CA7D85" w:rsidRDefault="009B1CBC" w:rsidP="0009638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D432B" w14:textId="77777777" w:rsidR="009B1CBC" w:rsidRPr="00CA7D85" w:rsidRDefault="009B1CBC" w:rsidP="00096385">
            <w:pPr>
              <w:pStyle w:val="TAL"/>
            </w:pPr>
          </w:p>
        </w:tc>
      </w:tr>
      <w:tr w:rsidR="009B1CBC" w:rsidRPr="00CA7D85" w14:paraId="6BCADA81" w14:textId="77777777" w:rsidTr="00096385">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D6923" w14:textId="77777777" w:rsidR="009B1CBC" w:rsidRPr="00CA7D85" w:rsidRDefault="009B1CBC" w:rsidP="00096385">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3BC1" w14:textId="77777777" w:rsidR="009B1CBC" w:rsidRPr="00CA7D85" w:rsidRDefault="009B1CBC" w:rsidP="0009638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C455E" w14:textId="77777777" w:rsidR="009B1CBC" w:rsidRPr="00CA7D85" w:rsidRDefault="009B1CBC" w:rsidP="0009638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DC9FE" w14:textId="77777777" w:rsidR="009B1CBC" w:rsidRPr="00CA7D85" w:rsidRDefault="009B1CBC" w:rsidP="00096385">
            <w:pPr>
              <w:pStyle w:val="TAL"/>
            </w:pPr>
          </w:p>
        </w:tc>
      </w:tr>
      <w:tr w:rsidR="009B1CBC" w:rsidRPr="00CA7D85" w14:paraId="4FFD0FC9" w14:textId="77777777" w:rsidTr="00096385">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D80C5" w14:textId="77777777" w:rsidR="009B1CBC" w:rsidRPr="00CA7D85" w:rsidRDefault="009B1CBC" w:rsidP="00096385">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1F3C9" w14:textId="77777777" w:rsidR="009B1CBC" w:rsidRPr="00CA7D85" w:rsidRDefault="009B1CBC" w:rsidP="0009638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24746" w14:textId="77777777" w:rsidR="009B1CBC" w:rsidRPr="00CA7D85" w:rsidRDefault="009B1CBC" w:rsidP="0009638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53FCA" w14:textId="77777777" w:rsidR="009B1CBC" w:rsidRPr="00CA7D85" w:rsidRDefault="009B1CBC" w:rsidP="00096385">
            <w:pPr>
              <w:pStyle w:val="TAL"/>
            </w:pPr>
          </w:p>
        </w:tc>
      </w:tr>
    </w:tbl>
    <w:p w14:paraId="3A535EF9" w14:textId="77777777" w:rsidR="009B1CBC" w:rsidRPr="00CA7D85" w:rsidRDefault="009B1CBC" w:rsidP="009B1CBC">
      <w:pPr>
        <w:rPr>
          <w:lang w:eastAsia="en-US"/>
        </w:rPr>
      </w:pPr>
    </w:p>
    <w:p w14:paraId="2B6F3ED7" w14:textId="77777777" w:rsidR="009B1CBC" w:rsidRPr="00CA7D85" w:rsidRDefault="009B1CBC" w:rsidP="009B1CBC">
      <w:pPr>
        <w:pStyle w:val="TH"/>
      </w:pPr>
      <w:r w:rsidRPr="00CA7D85">
        <w:t xml:space="preserve">Table 8.2.6.4.1.3.3-3: </w:t>
      </w:r>
      <w:r w:rsidRPr="00CA7D85">
        <w:rPr>
          <w:i/>
        </w:rPr>
        <w:t>RadioResourceConfigDedicated</w:t>
      </w:r>
      <w:r w:rsidRPr="00CA7D85">
        <w:rPr>
          <w:rFonts w:cs="Arial"/>
          <w:i/>
          <w:szCs w:val="18"/>
        </w:rPr>
        <w:t>-SRB2-MCG-DRB-NR-PDCP</w:t>
      </w:r>
      <w:r w:rsidRPr="00CA7D85">
        <w:rPr>
          <w:i/>
        </w:rPr>
        <w:t xml:space="preserve"> </w:t>
      </w:r>
      <w:r w:rsidRPr="00CA7D85">
        <w:t>(Table 8.2.6.4.1.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104"/>
      </w:tblGrid>
      <w:tr w:rsidR="009B1CBC" w:rsidRPr="00CA7D85" w14:paraId="25205406" w14:textId="77777777" w:rsidTr="00096385">
        <w:tc>
          <w:tcPr>
            <w:tcW w:w="9606" w:type="dxa"/>
            <w:gridSpan w:val="4"/>
            <w:tcBorders>
              <w:top w:val="single" w:sz="4" w:space="0" w:color="000000"/>
              <w:left w:val="single" w:sz="4" w:space="0" w:color="000000"/>
              <w:bottom w:val="single" w:sz="4" w:space="0" w:color="000000"/>
              <w:right w:val="single" w:sz="4" w:space="0" w:color="000000"/>
            </w:tcBorders>
            <w:hideMark/>
          </w:tcPr>
          <w:p w14:paraId="65CA836A" w14:textId="77777777" w:rsidR="009B1CBC" w:rsidRPr="00CA7D85" w:rsidRDefault="009B1CBC" w:rsidP="00096385">
            <w:pPr>
              <w:pStyle w:val="TAL"/>
            </w:pPr>
            <w:r w:rsidRPr="00CA7D85">
              <w:t>Derivation Path: TS 36.508 [7], Table 4.6.3-16, condition SRB2-DRB(1,0)</w:t>
            </w:r>
          </w:p>
        </w:tc>
      </w:tr>
      <w:tr w:rsidR="009B1CBC" w:rsidRPr="00CA7D85" w14:paraId="4494D48F"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64442DD7" w14:textId="77777777" w:rsidR="009B1CBC" w:rsidRPr="00CA7D85" w:rsidRDefault="009B1CBC" w:rsidP="00096385">
            <w:pPr>
              <w:pStyle w:val="TAH"/>
            </w:pPr>
            <w:r w:rsidRPr="00CA7D85">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69F6BC5" w14:textId="77777777" w:rsidR="009B1CBC" w:rsidRPr="00CA7D85" w:rsidRDefault="009B1CBC" w:rsidP="00096385">
            <w:pPr>
              <w:pStyle w:val="TAH"/>
            </w:pPr>
            <w:r w:rsidRPr="00CA7D85">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CF6362A" w14:textId="77777777" w:rsidR="009B1CBC" w:rsidRPr="00CA7D85" w:rsidRDefault="009B1CBC" w:rsidP="00096385">
            <w:pPr>
              <w:pStyle w:val="TAH"/>
            </w:pPr>
            <w:r w:rsidRPr="00CA7D85">
              <w:t>Comment</w:t>
            </w:r>
          </w:p>
        </w:tc>
        <w:tc>
          <w:tcPr>
            <w:tcW w:w="1104" w:type="dxa"/>
            <w:tcBorders>
              <w:top w:val="single" w:sz="4" w:space="0" w:color="000000"/>
              <w:left w:val="single" w:sz="4" w:space="0" w:color="000000"/>
              <w:bottom w:val="single" w:sz="4" w:space="0" w:color="000000"/>
              <w:right w:val="single" w:sz="4" w:space="0" w:color="000000"/>
            </w:tcBorders>
            <w:hideMark/>
          </w:tcPr>
          <w:p w14:paraId="1C88BBAE" w14:textId="77777777" w:rsidR="009B1CBC" w:rsidRPr="00CA7D85" w:rsidRDefault="009B1CBC" w:rsidP="00096385">
            <w:pPr>
              <w:pStyle w:val="TAH"/>
            </w:pPr>
            <w:r w:rsidRPr="00CA7D85">
              <w:t>Condition</w:t>
            </w:r>
          </w:p>
        </w:tc>
      </w:tr>
      <w:tr w:rsidR="009B1CBC" w:rsidRPr="00CA7D85" w14:paraId="42A91665"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CAB3D54" w14:textId="77777777" w:rsidR="009B1CBC" w:rsidRPr="00CA7D85" w:rsidRDefault="009B1CBC" w:rsidP="00096385">
            <w:pPr>
              <w:pStyle w:val="TAL"/>
            </w:pPr>
            <w:r w:rsidRPr="00CA7D85">
              <w:t>RadioResourceConfigDedicated ::= SEQUENCE {</w:t>
            </w:r>
          </w:p>
        </w:tc>
        <w:tc>
          <w:tcPr>
            <w:tcW w:w="2267" w:type="dxa"/>
            <w:tcBorders>
              <w:top w:val="single" w:sz="4" w:space="0" w:color="000000"/>
              <w:left w:val="single" w:sz="4" w:space="0" w:color="000000"/>
              <w:bottom w:val="single" w:sz="4" w:space="0" w:color="000000"/>
              <w:right w:val="single" w:sz="4" w:space="0" w:color="000000"/>
            </w:tcBorders>
          </w:tcPr>
          <w:p w14:paraId="705C8F03" w14:textId="77777777" w:rsidR="009B1CBC" w:rsidRPr="00CA7D85" w:rsidRDefault="009B1CBC"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9E75B94" w14:textId="77777777" w:rsidR="009B1CBC" w:rsidRPr="00CA7D85" w:rsidRDefault="009B1CBC" w:rsidP="00096385">
            <w:pPr>
              <w:pStyle w:val="TAL"/>
            </w:pPr>
          </w:p>
        </w:tc>
        <w:tc>
          <w:tcPr>
            <w:tcW w:w="1104" w:type="dxa"/>
            <w:tcBorders>
              <w:top w:val="single" w:sz="4" w:space="0" w:color="000000"/>
              <w:left w:val="single" w:sz="4" w:space="0" w:color="000000"/>
              <w:bottom w:val="single" w:sz="4" w:space="0" w:color="000000"/>
              <w:right w:val="single" w:sz="4" w:space="0" w:color="000000"/>
            </w:tcBorders>
          </w:tcPr>
          <w:p w14:paraId="2BB10F6A" w14:textId="77777777" w:rsidR="009B1CBC" w:rsidRPr="00CA7D85" w:rsidRDefault="009B1CBC" w:rsidP="00096385">
            <w:pPr>
              <w:pStyle w:val="TAL"/>
            </w:pPr>
          </w:p>
        </w:tc>
      </w:tr>
      <w:tr w:rsidR="009B1CBC" w:rsidRPr="00CA7D85" w14:paraId="6D3B1E8D"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6BCD0611" w14:textId="77777777" w:rsidR="009B1CBC" w:rsidRPr="00CA7D85" w:rsidRDefault="009B1CBC" w:rsidP="00096385">
            <w:pPr>
              <w:pStyle w:val="TAL"/>
              <w:rPr>
                <w:snapToGrid w:val="0"/>
              </w:rPr>
            </w:pPr>
            <w:r w:rsidRPr="00CA7D85">
              <w:t xml:space="preserve">  drb-ToAddModList SEQUENCE (SIZE (1..maxDRB)) OF DRB-ToAddMod {</w:t>
            </w:r>
          </w:p>
        </w:tc>
        <w:tc>
          <w:tcPr>
            <w:tcW w:w="2267" w:type="dxa"/>
            <w:tcBorders>
              <w:top w:val="single" w:sz="4" w:space="0" w:color="000000"/>
              <w:left w:val="single" w:sz="4" w:space="0" w:color="000000"/>
              <w:bottom w:val="single" w:sz="4" w:space="0" w:color="000000"/>
              <w:right w:val="single" w:sz="4" w:space="0" w:color="000000"/>
            </w:tcBorders>
            <w:hideMark/>
          </w:tcPr>
          <w:p w14:paraId="336EB12A" w14:textId="77777777" w:rsidR="009B1CBC" w:rsidRPr="00CA7D85" w:rsidRDefault="009B1CBC" w:rsidP="00096385">
            <w:pPr>
              <w:pStyle w:val="TAL"/>
            </w:pPr>
            <w:r w:rsidRPr="00CA7D85">
              <w:t>1 entry</w:t>
            </w:r>
          </w:p>
        </w:tc>
        <w:tc>
          <w:tcPr>
            <w:tcW w:w="1700" w:type="dxa"/>
            <w:tcBorders>
              <w:top w:val="single" w:sz="4" w:space="0" w:color="000000"/>
              <w:left w:val="single" w:sz="4" w:space="0" w:color="000000"/>
              <w:bottom w:val="single" w:sz="4" w:space="0" w:color="000000"/>
              <w:right w:val="single" w:sz="4" w:space="0" w:color="000000"/>
            </w:tcBorders>
          </w:tcPr>
          <w:p w14:paraId="388F5CD1" w14:textId="77777777" w:rsidR="009B1CBC" w:rsidRPr="00CA7D85" w:rsidRDefault="009B1CBC" w:rsidP="00096385">
            <w:pPr>
              <w:pStyle w:val="TAL"/>
            </w:pPr>
          </w:p>
        </w:tc>
        <w:tc>
          <w:tcPr>
            <w:tcW w:w="1104" w:type="dxa"/>
            <w:tcBorders>
              <w:top w:val="single" w:sz="4" w:space="0" w:color="000000"/>
              <w:left w:val="single" w:sz="4" w:space="0" w:color="000000"/>
              <w:bottom w:val="single" w:sz="4" w:space="0" w:color="000000"/>
              <w:right w:val="single" w:sz="4" w:space="0" w:color="000000"/>
            </w:tcBorders>
          </w:tcPr>
          <w:p w14:paraId="6EE89F7B" w14:textId="77777777" w:rsidR="009B1CBC" w:rsidRPr="00CA7D85" w:rsidRDefault="009B1CBC" w:rsidP="00096385">
            <w:pPr>
              <w:pStyle w:val="TAL"/>
            </w:pPr>
          </w:p>
        </w:tc>
      </w:tr>
      <w:tr w:rsidR="009B1CBC" w:rsidRPr="00CA7D85" w14:paraId="022FC9D8"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0100495" w14:textId="77777777" w:rsidR="009B1CBC" w:rsidRPr="00CA7D85" w:rsidRDefault="009B1CBC" w:rsidP="00096385">
            <w:pPr>
              <w:pStyle w:val="TAL"/>
              <w:rPr>
                <w:snapToGrid w:val="0"/>
              </w:rPr>
            </w:pPr>
            <w:r w:rsidRPr="00CA7D85">
              <w:t xml:space="preserve">    DRB-ToAddMod[1]</w:t>
            </w:r>
          </w:p>
        </w:tc>
        <w:tc>
          <w:tcPr>
            <w:tcW w:w="2267" w:type="dxa"/>
            <w:tcBorders>
              <w:top w:val="single" w:sz="4" w:space="0" w:color="000000"/>
              <w:left w:val="single" w:sz="4" w:space="0" w:color="000000"/>
              <w:bottom w:val="single" w:sz="4" w:space="0" w:color="000000"/>
              <w:right w:val="single" w:sz="4" w:space="0" w:color="000000"/>
            </w:tcBorders>
            <w:hideMark/>
          </w:tcPr>
          <w:p w14:paraId="518C7742" w14:textId="77777777" w:rsidR="009B1CBC" w:rsidRPr="00CA7D85" w:rsidRDefault="009B1CBC" w:rsidP="00096385">
            <w:pPr>
              <w:pStyle w:val="TAL"/>
            </w:pPr>
            <w:r w:rsidRPr="00CA7D85">
              <w:t>DRB-ToAddMod</w:t>
            </w:r>
            <w:r w:rsidRPr="00CA7D85">
              <w:rPr>
                <w:snapToGrid w:val="0"/>
              </w:rPr>
              <w:t>-MCG-DRB-NR-PDCP</w:t>
            </w:r>
          </w:p>
        </w:tc>
        <w:tc>
          <w:tcPr>
            <w:tcW w:w="1700" w:type="dxa"/>
            <w:tcBorders>
              <w:top w:val="single" w:sz="4" w:space="0" w:color="000000"/>
              <w:left w:val="single" w:sz="4" w:space="0" w:color="000000"/>
              <w:bottom w:val="single" w:sz="4" w:space="0" w:color="000000"/>
              <w:right w:val="single" w:sz="4" w:space="0" w:color="000000"/>
            </w:tcBorders>
            <w:hideMark/>
          </w:tcPr>
          <w:p w14:paraId="14C8027C" w14:textId="77777777" w:rsidR="009B1CBC" w:rsidRPr="00CA7D85" w:rsidRDefault="009B1CBC" w:rsidP="00096385">
            <w:pPr>
              <w:pStyle w:val="TAL"/>
            </w:pPr>
            <w:r w:rsidRPr="00CA7D85">
              <w:t>entry 1</w:t>
            </w:r>
          </w:p>
          <w:p w14:paraId="58140AEA" w14:textId="77777777" w:rsidR="009B1CBC" w:rsidRPr="00CA7D85" w:rsidRDefault="009B1CBC" w:rsidP="00096385">
            <w:pPr>
              <w:pStyle w:val="TAL"/>
            </w:pPr>
            <w:r w:rsidRPr="00CA7D85">
              <w:t>Table 8.2.6.4.1.3.3-4</w:t>
            </w:r>
          </w:p>
        </w:tc>
        <w:tc>
          <w:tcPr>
            <w:tcW w:w="1104" w:type="dxa"/>
            <w:tcBorders>
              <w:top w:val="single" w:sz="4" w:space="0" w:color="000000"/>
              <w:left w:val="single" w:sz="4" w:space="0" w:color="000000"/>
              <w:bottom w:val="single" w:sz="4" w:space="0" w:color="000000"/>
              <w:right w:val="single" w:sz="4" w:space="0" w:color="000000"/>
            </w:tcBorders>
          </w:tcPr>
          <w:p w14:paraId="13F391DF" w14:textId="77777777" w:rsidR="009B1CBC" w:rsidRPr="00CA7D85" w:rsidRDefault="009B1CBC" w:rsidP="00096385">
            <w:pPr>
              <w:pStyle w:val="TAL"/>
            </w:pPr>
          </w:p>
        </w:tc>
      </w:tr>
      <w:tr w:rsidR="009B1CBC" w:rsidRPr="00CA7D85" w14:paraId="0EA86039"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E5F0EEC" w14:textId="77777777" w:rsidR="009B1CBC" w:rsidRPr="00CA7D85" w:rsidRDefault="009B1CBC" w:rsidP="00096385">
            <w:pPr>
              <w:pStyle w:val="TAL"/>
              <w:rPr>
                <w:snapToGrid w:val="0"/>
              </w:rPr>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FCC816E" w14:textId="77777777" w:rsidR="009B1CBC" w:rsidRPr="00CA7D85" w:rsidRDefault="009B1CBC"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38E0F96" w14:textId="77777777" w:rsidR="009B1CBC" w:rsidRPr="00CA7D85" w:rsidRDefault="009B1CBC" w:rsidP="00096385">
            <w:pPr>
              <w:pStyle w:val="TAL"/>
            </w:pPr>
          </w:p>
        </w:tc>
        <w:tc>
          <w:tcPr>
            <w:tcW w:w="1104" w:type="dxa"/>
            <w:tcBorders>
              <w:top w:val="single" w:sz="4" w:space="0" w:color="000000"/>
              <w:left w:val="single" w:sz="4" w:space="0" w:color="000000"/>
              <w:bottom w:val="single" w:sz="4" w:space="0" w:color="000000"/>
              <w:right w:val="single" w:sz="4" w:space="0" w:color="000000"/>
            </w:tcBorders>
          </w:tcPr>
          <w:p w14:paraId="7BF8B0ED" w14:textId="77777777" w:rsidR="009B1CBC" w:rsidRPr="00CA7D85" w:rsidRDefault="009B1CBC" w:rsidP="00096385">
            <w:pPr>
              <w:pStyle w:val="TAL"/>
            </w:pPr>
          </w:p>
        </w:tc>
      </w:tr>
      <w:tr w:rsidR="009B1CBC" w:rsidRPr="00CA7D85" w14:paraId="562DCC83"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6C802260" w14:textId="77777777" w:rsidR="009B1CBC" w:rsidRPr="00CA7D85" w:rsidRDefault="009B1CBC" w:rsidP="00096385">
            <w:pPr>
              <w:pStyle w:val="TAL"/>
            </w:pPr>
            <w:r w:rsidRPr="00CA7D85">
              <w:t>}</w:t>
            </w:r>
          </w:p>
        </w:tc>
        <w:tc>
          <w:tcPr>
            <w:tcW w:w="2267" w:type="dxa"/>
            <w:tcBorders>
              <w:top w:val="single" w:sz="4" w:space="0" w:color="000000"/>
              <w:left w:val="single" w:sz="4" w:space="0" w:color="000000"/>
              <w:bottom w:val="single" w:sz="4" w:space="0" w:color="000000"/>
              <w:right w:val="single" w:sz="4" w:space="0" w:color="000000"/>
            </w:tcBorders>
          </w:tcPr>
          <w:p w14:paraId="0AB3BB82" w14:textId="77777777" w:rsidR="009B1CBC" w:rsidRPr="00CA7D85" w:rsidRDefault="009B1CBC"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C2D1CCE" w14:textId="77777777" w:rsidR="009B1CBC" w:rsidRPr="00CA7D85" w:rsidRDefault="009B1CBC" w:rsidP="00096385">
            <w:pPr>
              <w:pStyle w:val="TAL"/>
            </w:pPr>
          </w:p>
        </w:tc>
        <w:tc>
          <w:tcPr>
            <w:tcW w:w="1104" w:type="dxa"/>
            <w:tcBorders>
              <w:top w:val="single" w:sz="4" w:space="0" w:color="000000"/>
              <w:left w:val="single" w:sz="4" w:space="0" w:color="000000"/>
              <w:bottom w:val="single" w:sz="4" w:space="0" w:color="000000"/>
              <w:right w:val="single" w:sz="4" w:space="0" w:color="000000"/>
            </w:tcBorders>
          </w:tcPr>
          <w:p w14:paraId="59B6D59D" w14:textId="77777777" w:rsidR="009B1CBC" w:rsidRPr="00CA7D85" w:rsidRDefault="009B1CBC" w:rsidP="00096385">
            <w:pPr>
              <w:pStyle w:val="TAL"/>
            </w:pPr>
          </w:p>
        </w:tc>
      </w:tr>
    </w:tbl>
    <w:p w14:paraId="360BADAF" w14:textId="77777777" w:rsidR="009B1CBC" w:rsidRPr="00CA7D85" w:rsidRDefault="009B1CBC" w:rsidP="009B1CBC">
      <w:pPr>
        <w:rPr>
          <w:rFonts w:eastAsia="MS Mincho"/>
          <w:lang w:eastAsia="en-US"/>
        </w:rPr>
      </w:pPr>
    </w:p>
    <w:p w14:paraId="7912E238" w14:textId="77777777" w:rsidR="009B1CBC" w:rsidRPr="00CA7D85" w:rsidRDefault="009B1CBC" w:rsidP="009B1CBC">
      <w:pPr>
        <w:pStyle w:val="TH"/>
        <w:rPr>
          <w:rFonts w:eastAsia="MS Mincho"/>
          <w:i/>
        </w:rPr>
      </w:pPr>
      <w:r w:rsidRPr="00CA7D85">
        <w:t>Table 8.2.6.4.1.3.3-4</w:t>
      </w:r>
      <w:r w:rsidRPr="00CA7D85">
        <w:rPr>
          <w:rFonts w:eastAsia="MS Mincho"/>
        </w:rPr>
        <w:t xml:space="preserve">: </w:t>
      </w:r>
      <w:r w:rsidRPr="00CA7D85">
        <w:rPr>
          <w:i/>
        </w:rPr>
        <w:t>DRB-ToAddMod</w:t>
      </w:r>
      <w:r w:rsidRPr="00CA7D85">
        <w:rPr>
          <w:i/>
          <w:snapToGrid w:val="0"/>
        </w:rPr>
        <w:t>-MCG-DRB-NR-PDCP</w:t>
      </w:r>
      <w:r w:rsidRPr="00CA7D85">
        <w:rPr>
          <w:rFonts w:eastAsia="MS Mincho"/>
        </w:rPr>
        <w:t xml:space="preserve"> (</w:t>
      </w:r>
      <w:r w:rsidRPr="00CA7D85">
        <w:t>Table 8.2.6.4.1.3.3-3)</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9B1CBC" w:rsidRPr="00CA7D85" w14:paraId="3DE82D1F" w14:textId="77777777" w:rsidTr="00096385">
        <w:tc>
          <w:tcPr>
            <w:tcW w:w="9738" w:type="dxa"/>
            <w:gridSpan w:val="4"/>
            <w:tcBorders>
              <w:top w:val="single" w:sz="4" w:space="0" w:color="000000"/>
              <w:left w:val="single" w:sz="4" w:space="0" w:color="000000"/>
              <w:bottom w:val="single" w:sz="4" w:space="0" w:color="000000"/>
              <w:right w:val="single" w:sz="4" w:space="0" w:color="000000"/>
            </w:tcBorders>
            <w:hideMark/>
          </w:tcPr>
          <w:p w14:paraId="647D81C4" w14:textId="77777777" w:rsidR="009B1CBC" w:rsidRPr="00CA7D85" w:rsidRDefault="009B1CBC" w:rsidP="00096385">
            <w:pPr>
              <w:pStyle w:val="TAL"/>
            </w:pPr>
            <w:r w:rsidRPr="00CA7D85">
              <w:t>Derivation Path: TS 36.508 [7], Table 4.8.2.1.7-1, condition AM</w:t>
            </w:r>
          </w:p>
        </w:tc>
      </w:tr>
      <w:tr w:rsidR="009B1CBC" w:rsidRPr="00CA7D85" w14:paraId="7EEAF05E" w14:textId="77777777" w:rsidTr="00096385">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17CDD7" w14:textId="77777777" w:rsidR="009B1CBC" w:rsidRPr="00CA7D85" w:rsidRDefault="009B1CBC" w:rsidP="00096385">
            <w:pPr>
              <w:pStyle w:val="TAH"/>
            </w:pPr>
            <w:r w:rsidRPr="00CA7D85">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4060D6" w14:textId="77777777" w:rsidR="009B1CBC" w:rsidRPr="00CA7D85" w:rsidRDefault="009B1CBC" w:rsidP="00096385">
            <w:pPr>
              <w:pStyle w:val="TAH"/>
            </w:pPr>
            <w:r w:rsidRPr="00CA7D85">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CFC045" w14:textId="77777777" w:rsidR="009B1CBC" w:rsidRPr="00CA7D85" w:rsidRDefault="009B1CBC" w:rsidP="00096385">
            <w:pPr>
              <w:pStyle w:val="TAH"/>
            </w:pPr>
            <w:r w:rsidRPr="00CA7D85">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0FD854" w14:textId="77777777" w:rsidR="009B1CBC" w:rsidRPr="00CA7D85" w:rsidRDefault="009B1CBC" w:rsidP="00096385">
            <w:pPr>
              <w:pStyle w:val="TAH"/>
            </w:pPr>
            <w:r w:rsidRPr="00CA7D85">
              <w:t>Condition</w:t>
            </w:r>
          </w:p>
        </w:tc>
      </w:tr>
      <w:tr w:rsidR="009B1CBC" w:rsidRPr="00CA7D85" w14:paraId="2E5C2C85" w14:textId="77777777" w:rsidTr="00096385">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144EE5" w14:textId="77777777" w:rsidR="009B1CBC" w:rsidRPr="00CA7D85" w:rsidRDefault="009B1CBC" w:rsidP="00096385">
            <w:pPr>
              <w:pStyle w:val="TAL"/>
            </w:pPr>
            <w:r w:rsidRPr="00CA7D85">
              <w:t>DRB</w:t>
            </w:r>
            <w:r w:rsidRPr="00CA7D85">
              <w:rPr>
                <w:snapToGrid w:val="0"/>
              </w:rPr>
              <w:t xml:space="preserve">-ToAddMod </w:t>
            </w:r>
            <w:r w:rsidRPr="00CA7D85">
              <w:t>::=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4236DB3" w14:textId="77777777" w:rsidR="009B1CBC" w:rsidRPr="00CA7D85" w:rsidRDefault="009B1CBC" w:rsidP="00096385">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3442F1" w14:textId="77777777" w:rsidR="009B1CBC" w:rsidRPr="00CA7D85" w:rsidRDefault="009B1CBC" w:rsidP="00096385">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F90C5D" w14:textId="77777777" w:rsidR="009B1CBC" w:rsidRPr="00CA7D85" w:rsidRDefault="009B1CBC" w:rsidP="00096385">
            <w:pPr>
              <w:pStyle w:val="TAL"/>
            </w:pPr>
          </w:p>
        </w:tc>
      </w:tr>
      <w:tr w:rsidR="009B1CBC" w:rsidRPr="00CA7D85" w14:paraId="2BCC5599" w14:textId="77777777" w:rsidTr="00096385">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24B0E7" w14:textId="77777777" w:rsidR="009B1CBC" w:rsidRPr="00CA7D85" w:rsidRDefault="009B1CBC" w:rsidP="00096385">
            <w:pPr>
              <w:pStyle w:val="TAL"/>
            </w:pPr>
            <w:r w:rsidRPr="00CA7D85">
              <w:t xml:space="preserve">  eps-BearerIdentity</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A34571" w14:textId="77777777" w:rsidR="009B1CBC" w:rsidRPr="00CA7D85" w:rsidRDefault="009B1CBC" w:rsidP="00096385">
            <w:pPr>
              <w:pStyle w:val="TAL"/>
            </w:pPr>
            <w:r w:rsidRPr="00CA7D85">
              <w:t>Same as the default EPS bearer Identity</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DABCA61" w14:textId="77777777" w:rsidR="009B1CBC" w:rsidRPr="00CA7D85" w:rsidRDefault="009B1CBC" w:rsidP="00096385">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7FCC45" w14:textId="77777777" w:rsidR="009B1CBC" w:rsidRPr="00CA7D85" w:rsidRDefault="009B1CBC" w:rsidP="00096385">
            <w:pPr>
              <w:pStyle w:val="TAL"/>
            </w:pPr>
          </w:p>
        </w:tc>
      </w:tr>
      <w:tr w:rsidR="009B1CBC" w:rsidRPr="00CA7D85" w14:paraId="74A3903F" w14:textId="77777777" w:rsidTr="00096385">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FCA306" w14:textId="77777777" w:rsidR="009B1CBC" w:rsidRPr="00CA7D85" w:rsidRDefault="009B1CBC" w:rsidP="00096385">
            <w:pPr>
              <w:pStyle w:val="TAL"/>
            </w:pPr>
            <w:r w:rsidRPr="00CA7D85">
              <w:t xml:space="preserve">  drb-Identity</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071237" w14:textId="77777777" w:rsidR="009B1CBC" w:rsidRPr="00CA7D85" w:rsidRDefault="009B1CBC" w:rsidP="00096385">
            <w:pPr>
              <w:pStyle w:val="TAL"/>
            </w:pPr>
            <w:r w:rsidRPr="00CA7D85">
              <w:t>Same as the DRB identity associated with the default EPS bearer</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52BD8A" w14:textId="77777777" w:rsidR="009B1CBC" w:rsidRPr="00CA7D85" w:rsidRDefault="009B1CBC" w:rsidP="00096385">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3E572F" w14:textId="77777777" w:rsidR="009B1CBC" w:rsidRPr="00CA7D85" w:rsidRDefault="009B1CBC" w:rsidP="00096385">
            <w:pPr>
              <w:pStyle w:val="TAL"/>
            </w:pPr>
          </w:p>
        </w:tc>
      </w:tr>
      <w:tr w:rsidR="009B1CBC" w:rsidRPr="00CA7D85" w14:paraId="6CCA323D" w14:textId="77777777" w:rsidTr="00096385">
        <w:tc>
          <w:tcPr>
            <w:tcW w:w="4535" w:type="dxa"/>
            <w:tcBorders>
              <w:top w:val="single" w:sz="4" w:space="0" w:color="000000"/>
              <w:left w:val="single" w:sz="4" w:space="0" w:color="000000"/>
              <w:bottom w:val="nil"/>
              <w:right w:val="single" w:sz="4" w:space="0" w:color="000000"/>
            </w:tcBorders>
            <w:tcMar>
              <w:top w:w="0" w:type="dxa"/>
              <w:left w:w="108" w:type="dxa"/>
              <w:bottom w:w="0" w:type="dxa"/>
              <w:right w:w="108" w:type="dxa"/>
            </w:tcMar>
            <w:hideMark/>
          </w:tcPr>
          <w:p w14:paraId="41E1A97D" w14:textId="77777777" w:rsidR="009B1CBC" w:rsidRPr="00CA7D85" w:rsidRDefault="009B1CBC" w:rsidP="00096385">
            <w:pPr>
              <w:pStyle w:val="TAL"/>
            </w:pPr>
            <w:r w:rsidRPr="00CA7D85">
              <w:t xml:space="preserve">  pdcp-Config</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2FE9C5" w14:textId="77777777" w:rsidR="009B1CBC" w:rsidRPr="00CA7D85" w:rsidRDefault="009B1CBC" w:rsidP="00096385">
            <w:pPr>
              <w:pStyle w:val="TAL"/>
            </w:pPr>
            <w:r w:rsidRPr="00CA7D85">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27D760" w14:textId="77777777" w:rsidR="009B1CBC" w:rsidRPr="00CA7D85" w:rsidRDefault="009B1CBC" w:rsidP="00096385">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7E492E" w14:textId="77777777" w:rsidR="009B1CBC" w:rsidRPr="00CA7D85" w:rsidRDefault="009B1CBC" w:rsidP="00096385">
            <w:pPr>
              <w:pStyle w:val="TAL"/>
            </w:pPr>
          </w:p>
        </w:tc>
      </w:tr>
      <w:tr w:rsidR="009B1CBC" w:rsidRPr="00CA7D85" w14:paraId="0413FB5C" w14:textId="77777777" w:rsidTr="00096385">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F647C5" w14:textId="77777777" w:rsidR="009B1CBC" w:rsidRPr="00CA7D85" w:rsidRDefault="009B1CBC" w:rsidP="00096385">
            <w:pPr>
              <w:pStyle w:val="TAL"/>
            </w:pPr>
            <w:r w:rsidRPr="00CA7D85">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2C22EA" w14:textId="77777777" w:rsidR="009B1CBC" w:rsidRPr="00CA7D85" w:rsidRDefault="009B1CBC" w:rsidP="00096385">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443663" w14:textId="77777777" w:rsidR="009B1CBC" w:rsidRPr="00CA7D85" w:rsidRDefault="009B1CBC" w:rsidP="00096385">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E74377" w14:textId="77777777" w:rsidR="009B1CBC" w:rsidRPr="00CA7D85" w:rsidRDefault="009B1CBC" w:rsidP="00096385">
            <w:pPr>
              <w:pStyle w:val="TAL"/>
            </w:pPr>
          </w:p>
        </w:tc>
      </w:tr>
    </w:tbl>
    <w:p w14:paraId="0D9EA4B5" w14:textId="77777777" w:rsidR="009B1CBC" w:rsidRPr="00CA7D85" w:rsidRDefault="009B1CBC" w:rsidP="009B1CBC">
      <w:pPr>
        <w:rPr>
          <w:lang w:eastAsia="en-US"/>
        </w:rPr>
      </w:pPr>
    </w:p>
    <w:p w14:paraId="1A2174A5" w14:textId="77777777" w:rsidR="009B1CBC" w:rsidRPr="00CA7D85" w:rsidRDefault="009B1CBC" w:rsidP="009B1CBC">
      <w:pPr>
        <w:pStyle w:val="TH"/>
      </w:pPr>
      <w:r w:rsidRPr="00CA7D85">
        <w:t xml:space="preserve">Table 8.2.6.4.1.3.3-5: </w:t>
      </w:r>
      <w:r w:rsidRPr="00CA7D85">
        <w:rPr>
          <w:i/>
        </w:rPr>
        <w:t>RadioBearerConfig</w:t>
      </w:r>
      <w:r w:rsidRPr="00CA7D85">
        <w:rPr>
          <w:snapToGrid w:val="0"/>
        </w:rPr>
        <w:t>-</w:t>
      </w:r>
      <w:r w:rsidRPr="00CA7D85">
        <w:rPr>
          <w:i/>
          <w:snapToGrid w:val="0"/>
        </w:rPr>
        <w:t>MCG-DRB-NR-PDCP</w:t>
      </w:r>
      <w:r w:rsidRPr="00CA7D85">
        <w:rPr>
          <w:i/>
        </w:rPr>
        <w:t xml:space="preserve"> </w:t>
      </w:r>
      <w:r w:rsidRPr="00CA7D85">
        <w:t>(Table 8.2.6.4.1.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9B1CBC" w:rsidRPr="00CA7D85" w14:paraId="4A8633A0"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10849CF6" w14:textId="77777777" w:rsidR="009B1CBC" w:rsidRPr="00CA7D85" w:rsidRDefault="009B1CBC" w:rsidP="00096385">
            <w:pPr>
              <w:pStyle w:val="TAH"/>
              <w:jc w:val="left"/>
              <w:rPr>
                <w:b w:val="0"/>
              </w:rPr>
            </w:pPr>
            <w:r w:rsidRPr="00CA7D85">
              <w:rPr>
                <w:b w:val="0"/>
              </w:rPr>
              <w:t>Derivation Path: TS 38.508-1 [4]</w:t>
            </w:r>
            <w:r w:rsidRPr="00CA7D85">
              <w:rPr>
                <w:b w:val="0"/>
                <w:lang w:eastAsia="zh-CN"/>
              </w:rPr>
              <w:t xml:space="preserve">, </w:t>
            </w:r>
            <w:r w:rsidRPr="00CA7D85">
              <w:rPr>
                <w:b w:val="0"/>
              </w:rPr>
              <w:t>Table 4.6.3-132, condition MCG_NR_PDCP</w:t>
            </w:r>
          </w:p>
        </w:tc>
      </w:tr>
      <w:tr w:rsidR="009B1CBC" w:rsidRPr="00CA7D85" w14:paraId="59FEC37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9776C0D" w14:textId="77777777" w:rsidR="009B1CBC" w:rsidRPr="00CA7D85" w:rsidRDefault="009B1CBC" w:rsidP="00096385">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578E9EB" w14:textId="77777777" w:rsidR="009B1CBC" w:rsidRPr="00CA7D85" w:rsidRDefault="009B1CBC" w:rsidP="00096385">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5AB2A2E1" w14:textId="77777777" w:rsidR="009B1CBC" w:rsidRPr="00CA7D85" w:rsidRDefault="009B1CBC" w:rsidP="00096385">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121F68A9" w14:textId="77777777" w:rsidR="009B1CBC" w:rsidRPr="00CA7D85" w:rsidRDefault="009B1CBC" w:rsidP="00096385">
            <w:pPr>
              <w:pStyle w:val="TAH"/>
            </w:pPr>
            <w:r w:rsidRPr="00CA7D85">
              <w:t>Condition</w:t>
            </w:r>
          </w:p>
        </w:tc>
      </w:tr>
      <w:tr w:rsidR="009B1CBC" w:rsidRPr="00CA7D85" w14:paraId="0C0783A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D9E2658" w14:textId="77777777" w:rsidR="009B1CBC" w:rsidRPr="00CA7D85" w:rsidRDefault="009B1CBC" w:rsidP="00096385">
            <w:pPr>
              <w:pStyle w:val="TAL"/>
            </w:pPr>
            <w:r w:rsidRPr="00CA7D85">
              <w:t xml:space="preserve">RadioBearer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5731BD95"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2A42DF23"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2770BAB" w14:textId="77777777" w:rsidR="009B1CBC" w:rsidRPr="00CA7D85" w:rsidRDefault="009B1CBC" w:rsidP="00096385">
            <w:pPr>
              <w:pStyle w:val="TAL"/>
            </w:pPr>
          </w:p>
        </w:tc>
      </w:tr>
      <w:tr w:rsidR="009B1CBC" w:rsidRPr="00CA7D85" w14:paraId="1B71D85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753548C" w14:textId="77777777" w:rsidR="009B1CBC" w:rsidRPr="00CA7D85" w:rsidRDefault="009B1CBC" w:rsidP="00096385">
            <w:pPr>
              <w:pStyle w:val="TAL"/>
            </w:pPr>
            <w:r w:rsidRPr="00CA7D85">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hideMark/>
          </w:tcPr>
          <w:p w14:paraId="72DF4A62" w14:textId="77777777" w:rsidR="009B1CBC" w:rsidRPr="00CA7D85" w:rsidRDefault="009B1CBC" w:rsidP="00096385">
            <w:pPr>
              <w:pStyle w:val="TAL"/>
            </w:pPr>
            <w:r w:rsidRPr="00CA7D85">
              <w:t>1 entry</w:t>
            </w:r>
          </w:p>
        </w:tc>
        <w:tc>
          <w:tcPr>
            <w:tcW w:w="1700" w:type="dxa"/>
            <w:tcBorders>
              <w:top w:val="single" w:sz="4" w:space="0" w:color="auto"/>
              <w:left w:val="single" w:sz="4" w:space="0" w:color="auto"/>
              <w:bottom w:val="single" w:sz="4" w:space="0" w:color="auto"/>
              <w:right w:val="single" w:sz="4" w:space="0" w:color="auto"/>
            </w:tcBorders>
          </w:tcPr>
          <w:p w14:paraId="7B359566"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1B15760" w14:textId="77777777" w:rsidR="009B1CBC" w:rsidRPr="00CA7D85" w:rsidRDefault="009B1CBC" w:rsidP="00096385">
            <w:pPr>
              <w:pStyle w:val="TAL"/>
            </w:pPr>
          </w:p>
        </w:tc>
      </w:tr>
      <w:tr w:rsidR="009B1CBC" w:rsidRPr="00CA7D85" w14:paraId="27058E9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984581D" w14:textId="77777777" w:rsidR="009B1CBC" w:rsidRPr="00CA7D85" w:rsidRDefault="009B1CBC" w:rsidP="00096385">
            <w:pPr>
              <w:pStyle w:val="TAL"/>
            </w:pPr>
            <w:r w:rsidRPr="00CA7D85">
              <w:t xml:space="preserve">    DRB-ToAddMod[1]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653555AE"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4A24EBDF" w14:textId="77777777" w:rsidR="009B1CBC" w:rsidRPr="00CA7D85" w:rsidRDefault="009B1CBC" w:rsidP="00096385">
            <w:pPr>
              <w:pStyle w:val="TAL"/>
            </w:pPr>
            <w:r w:rsidRPr="00CA7D85">
              <w:t>entry 1</w:t>
            </w:r>
          </w:p>
        </w:tc>
        <w:tc>
          <w:tcPr>
            <w:tcW w:w="1245" w:type="dxa"/>
            <w:tcBorders>
              <w:top w:val="single" w:sz="4" w:space="0" w:color="auto"/>
              <w:left w:val="single" w:sz="4" w:space="0" w:color="auto"/>
              <w:bottom w:val="single" w:sz="4" w:space="0" w:color="auto"/>
              <w:right w:val="single" w:sz="4" w:space="0" w:color="auto"/>
            </w:tcBorders>
          </w:tcPr>
          <w:p w14:paraId="0579A6ED" w14:textId="77777777" w:rsidR="009B1CBC" w:rsidRPr="00CA7D85" w:rsidRDefault="009B1CBC" w:rsidP="00096385">
            <w:pPr>
              <w:pStyle w:val="TAL"/>
            </w:pPr>
          </w:p>
        </w:tc>
      </w:tr>
      <w:tr w:rsidR="009B1CBC" w:rsidRPr="00CA7D85" w14:paraId="1869EEF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B3B1A8F" w14:textId="77777777" w:rsidR="009B1CBC" w:rsidRPr="00CA7D85" w:rsidRDefault="009B1CBC" w:rsidP="00096385">
            <w:pPr>
              <w:pStyle w:val="TAL"/>
            </w:pPr>
            <w:r w:rsidRPr="00CA7D85">
              <w:t xml:space="preserve">      cnAssociation CHOICE {</w:t>
            </w:r>
          </w:p>
        </w:tc>
        <w:tc>
          <w:tcPr>
            <w:tcW w:w="2267" w:type="dxa"/>
            <w:tcBorders>
              <w:top w:val="single" w:sz="4" w:space="0" w:color="auto"/>
              <w:left w:val="single" w:sz="4" w:space="0" w:color="auto"/>
              <w:bottom w:val="single" w:sz="4" w:space="0" w:color="auto"/>
              <w:right w:val="single" w:sz="4" w:space="0" w:color="auto"/>
            </w:tcBorders>
          </w:tcPr>
          <w:p w14:paraId="4576972C"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719247CD"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3D974FE" w14:textId="77777777" w:rsidR="009B1CBC" w:rsidRPr="00CA7D85" w:rsidRDefault="009B1CBC" w:rsidP="00096385">
            <w:pPr>
              <w:pStyle w:val="TAL"/>
            </w:pPr>
          </w:p>
        </w:tc>
      </w:tr>
      <w:tr w:rsidR="009B1CBC" w:rsidRPr="00CA7D85" w14:paraId="287198C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3007602" w14:textId="77777777" w:rsidR="009B1CBC" w:rsidRPr="00CA7D85" w:rsidRDefault="009B1CBC" w:rsidP="00096385">
            <w:pPr>
              <w:pStyle w:val="TAL"/>
            </w:pPr>
            <w:r w:rsidRPr="00CA7D85">
              <w:t xml:space="preserve">        eps-BearerIdentity</w:t>
            </w:r>
          </w:p>
        </w:tc>
        <w:tc>
          <w:tcPr>
            <w:tcW w:w="2267" w:type="dxa"/>
            <w:tcBorders>
              <w:top w:val="single" w:sz="4" w:space="0" w:color="auto"/>
              <w:left w:val="single" w:sz="4" w:space="0" w:color="auto"/>
              <w:bottom w:val="single" w:sz="4" w:space="0" w:color="auto"/>
              <w:right w:val="single" w:sz="4" w:space="0" w:color="auto"/>
            </w:tcBorders>
            <w:hideMark/>
          </w:tcPr>
          <w:p w14:paraId="33BBF821" w14:textId="77777777" w:rsidR="009B1CBC" w:rsidRPr="00CA7D85" w:rsidRDefault="009B1CBC" w:rsidP="00096385">
            <w:pPr>
              <w:pStyle w:val="TAL"/>
            </w:pPr>
            <w:r w:rsidRPr="00CA7D85">
              <w:t>Same as the default EPS bearer Identity</w:t>
            </w:r>
          </w:p>
        </w:tc>
        <w:tc>
          <w:tcPr>
            <w:tcW w:w="1700" w:type="dxa"/>
            <w:tcBorders>
              <w:top w:val="single" w:sz="4" w:space="0" w:color="auto"/>
              <w:left w:val="single" w:sz="4" w:space="0" w:color="auto"/>
              <w:bottom w:val="single" w:sz="4" w:space="0" w:color="auto"/>
              <w:right w:val="single" w:sz="4" w:space="0" w:color="auto"/>
            </w:tcBorders>
          </w:tcPr>
          <w:p w14:paraId="4D2AD5D1"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F5985DE" w14:textId="77777777" w:rsidR="009B1CBC" w:rsidRPr="00CA7D85" w:rsidRDefault="009B1CBC" w:rsidP="00096385">
            <w:pPr>
              <w:pStyle w:val="TAL"/>
            </w:pPr>
          </w:p>
        </w:tc>
      </w:tr>
      <w:tr w:rsidR="009B1CBC" w:rsidRPr="00CA7D85" w14:paraId="0191A7E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8FEB8FA" w14:textId="77777777" w:rsidR="009B1CBC" w:rsidRPr="00CA7D85" w:rsidRDefault="009B1CBC"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F0B0884"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7552848B"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9B3CB78" w14:textId="77777777" w:rsidR="009B1CBC" w:rsidRPr="00CA7D85" w:rsidRDefault="009B1CBC" w:rsidP="00096385">
            <w:pPr>
              <w:pStyle w:val="TAL"/>
            </w:pPr>
          </w:p>
        </w:tc>
      </w:tr>
      <w:tr w:rsidR="009B1CBC" w:rsidRPr="00CA7D85" w14:paraId="432DB7E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BE39672" w14:textId="77777777" w:rsidR="009B1CBC" w:rsidRPr="00CA7D85" w:rsidRDefault="009B1CBC" w:rsidP="00096385">
            <w:pPr>
              <w:pStyle w:val="TAL"/>
            </w:pPr>
            <w:r w:rsidRPr="00CA7D85">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750F7678" w14:textId="77777777" w:rsidR="009B1CBC" w:rsidRPr="00CA7D85" w:rsidRDefault="009B1CBC" w:rsidP="00096385">
            <w:pPr>
              <w:pStyle w:val="TAL"/>
            </w:pPr>
            <w:r w:rsidRPr="00CA7D85">
              <w:t>Same as the DRB identity associated with the default EPS bearer</w:t>
            </w:r>
          </w:p>
        </w:tc>
        <w:tc>
          <w:tcPr>
            <w:tcW w:w="1700" w:type="dxa"/>
            <w:tcBorders>
              <w:top w:val="single" w:sz="4" w:space="0" w:color="auto"/>
              <w:left w:val="single" w:sz="4" w:space="0" w:color="auto"/>
              <w:bottom w:val="single" w:sz="4" w:space="0" w:color="auto"/>
              <w:right w:val="single" w:sz="4" w:space="0" w:color="auto"/>
            </w:tcBorders>
          </w:tcPr>
          <w:p w14:paraId="6D40C3D7"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8A5FED2" w14:textId="77777777" w:rsidR="009B1CBC" w:rsidRPr="00CA7D85" w:rsidRDefault="009B1CBC" w:rsidP="00096385">
            <w:pPr>
              <w:pStyle w:val="TAL"/>
            </w:pPr>
          </w:p>
        </w:tc>
      </w:tr>
      <w:tr w:rsidR="009B1CBC" w:rsidRPr="00CA7D85" w14:paraId="3B16D7E3" w14:textId="77777777" w:rsidTr="00096385">
        <w:tc>
          <w:tcPr>
            <w:tcW w:w="4535" w:type="dxa"/>
            <w:tcBorders>
              <w:top w:val="single" w:sz="4" w:space="0" w:color="auto"/>
              <w:left w:val="single" w:sz="4" w:space="0" w:color="auto"/>
              <w:bottom w:val="nil"/>
              <w:right w:val="single" w:sz="4" w:space="0" w:color="auto"/>
            </w:tcBorders>
            <w:hideMark/>
          </w:tcPr>
          <w:p w14:paraId="4BF4C4D3" w14:textId="77777777" w:rsidR="009B1CBC" w:rsidRPr="00CA7D85" w:rsidRDefault="009B1CBC" w:rsidP="00096385">
            <w:pPr>
              <w:pStyle w:val="TAL"/>
            </w:pPr>
            <w:r w:rsidRPr="00CA7D85">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082FBD6E" w14:textId="77777777" w:rsidR="009B1CBC" w:rsidRPr="00CA7D85" w:rsidRDefault="009B1CBC" w:rsidP="00096385">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2A82D238"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7C77D17" w14:textId="77777777" w:rsidR="009B1CBC" w:rsidRPr="00CA7D85" w:rsidRDefault="009B1CBC" w:rsidP="00096385">
            <w:pPr>
              <w:pStyle w:val="TAL"/>
            </w:pPr>
          </w:p>
        </w:tc>
      </w:tr>
      <w:tr w:rsidR="009B1CBC" w:rsidRPr="00CA7D85" w14:paraId="732FF07E" w14:textId="77777777" w:rsidTr="00096385">
        <w:tc>
          <w:tcPr>
            <w:tcW w:w="4535" w:type="dxa"/>
            <w:tcBorders>
              <w:top w:val="single" w:sz="4" w:space="0" w:color="auto"/>
              <w:left w:val="single" w:sz="4" w:space="0" w:color="auto"/>
              <w:bottom w:val="nil"/>
              <w:right w:val="single" w:sz="4" w:space="0" w:color="auto"/>
            </w:tcBorders>
            <w:hideMark/>
          </w:tcPr>
          <w:p w14:paraId="7664F51B" w14:textId="77777777" w:rsidR="009B1CBC" w:rsidRPr="00CA7D85" w:rsidRDefault="009B1CBC" w:rsidP="00096385">
            <w:pPr>
              <w:pStyle w:val="TAL"/>
            </w:pPr>
            <w:r w:rsidRPr="00CA7D85">
              <w:t xml:space="preserve">      recoverPDCP</w:t>
            </w:r>
          </w:p>
        </w:tc>
        <w:tc>
          <w:tcPr>
            <w:tcW w:w="2267" w:type="dxa"/>
            <w:tcBorders>
              <w:top w:val="single" w:sz="4" w:space="0" w:color="auto"/>
              <w:left w:val="single" w:sz="4" w:space="0" w:color="auto"/>
              <w:bottom w:val="single" w:sz="4" w:space="0" w:color="auto"/>
              <w:right w:val="single" w:sz="4" w:space="0" w:color="auto"/>
            </w:tcBorders>
            <w:hideMark/>
          </w:tcPr>
          <w:p w14:paraId="1A1BFE41" w14:textId="77777777" w:rsidR="009B1CBC" w:rsidRPr="00CA7D85" w:rsidRDefault="009B1CBC" w:rsidP="00096385">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3EF5B764"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3893E82" w14:textId="77777777" w:rsidR="009B1CBC" w:rsidRPr="00CA7D85" w:rsidRDefault="009B1CBC" w:rsidP="00096385">
            <w:pPr>
              <w:pStyle w:val="TAL"/>
            </w:pPr>
          </w:p>
        </w:tc>
      </w:tr>
      <w:tr w:rsidR="009B1CBC" w:rsidRPr="00CA7D85" w14:paraId="484426A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12A07F0" w14:textId="77777777" w:rsidR="009B1CBC" w:rsidRPr="00CA7D85" w:rsidRDefault="009B1CBC" w:rsidP="00096385">
            <w:pPr>
              <w:pStyle w:val="TAL"/>
            </w:pPr>
            <w:r w:rsidRPr="00CA7D85">
              <w:t xml:space="preserve">      pdcp-Config</w:t>
            </w:r>
          </w:p>
        </w:tc>
        <w:tc>
          <w:tcPr>
            <w:tcW w:w="2267" w:type="dxa"/>
            <w:tcBorders>
              <w:top w:val="single" w:sz="4" w:space="0" w:color="auto"/>
              <w:left w:val="single" w:sz="4" w:space="0" w:color="auto"/>
              <w:bottom w:val="single" w:sz="4" w:space="0" w:color="auto"/>
              <w:right w:val="single" w:sz="4" w:space="0" w:color="auto"/>
            </w:tcBorders>
            <w:hideMark/>
          </w:tcPr>
          <w:p w14:paraId="147F46E6" w14:textId="77777777" w:rsidR="009B1CBC" w:rsidRPr="00CA7D85" w:rsidRDefault="009B1CBC" w:rsidP="00096385">
            <w:pPr>
              <w:pStyle w:val="TAL"/>
            </w:pPr>
            <w:r w:rsidRPr="00CA7D85">
              <w:t>PDCP-Config</w:t>
            </w:r>
          </w:p>
        </w:tc>
        <w:tc>
          <w:tcPr>
            <w:tcW w:w="1700" w:type="dxa"/>
            <w:tcBorders>
              <w:top w:val="single" w:sz="4" w:space="0" w:color="auto"/>
              <w:left w:val="single" w:sz="4" w:space="0" w:color="auto"/>
              <w:bottom w:val="single" w:sz="4" w:space="0" w:color="auto"/>
              <w:right w:val="single" w:sz="4" w:space="0" w:color="auto"/>
            </w:tcBorders>
            <w:hideMark/>
          </w:tcPr>
          <w:p w14:paraId="71CFAEAF" w14:textId="77777777" w:rsidR="009B1CBC" w:rsidRPr="00CA7D85" w:rsidRDefault="009B1CBC" w:rsidP="00096385">
            <w:pPr>
              <w:pStyle w:val="TAL"/>
            </w:pPr>
            <w:r w:rsidRPr="00CA7D85">
              <w:t>Table 8.2.6.4.1.3.3-6</w:t>
            </w:r>
          </w:p>
        </w:tc>
        <w:tc>
          <w:tcPr>
            <w:tcW w:w="1245" w:type="dxa"/>
            <w:tcBorders>
              <w:top w:val="single" w:sz="4" w:space="0" w:color="auto"/>
              <w:left w:val="single" w:sz="4" w:space="0" w:color="auto"/>
              <w:bottom w:val="single" w:sz="4" w:space="0" w:color="auto"/>
              <w:right w:val="single" w:sz="4" w:space="0" w:color="auto"/>
            </w:tcBorders>
          </w:tcPr>
          <w:p w14:paraId="476D5434" w14:textId="77777777" w:rsidR="009B1CBC" w:rsidRPr="00CA7D85" w:rsidRDefault="009B1CBC" w:rsidP="00096385">
            <w:pPr>
              <w:pStyle w:val="TAL"/>
            </w:pPr>
          </w:p>
        </w:tc>
      </w:tr>
      <w:tr w:rsidR="009B1CBC" w:rsidRPr="00CA7D85" w14:paraId="7F9016A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98AE339" w14:textId="77777777" w:rsidR="009B1CBC" w:rsidRPr="00CA7D85" w:rsidRDefault="009B1CBC"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03C01C2"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791C59A6"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FA81DE7" w14:textId="77777777" w:rsidR="009B1CBC" w:rsidRPr="00CA7D85" w:rsidRDefault="009B1CBC" w:rsidP="00096385">
            <w:pPr>
              <w:pStyle w:val="TAL"/>
            </w:pPr>
          </w:p>
        </w:tc>
      </w:tr>
      <w:tr w:rsidR="009B1CBC" w:rsidRPr="00CA7D85" w14:paraId="1759D17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5C13E62" w14:textId="77777777" w:rsidR="009B1CBC" w:rsidRPr="00CA7D85" w:rsidRDefault="009B1CBC"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183276A"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4F8C0A56"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A7576C2" w14:textId="77777777" w:rsidR="009B1CBC" w:rsidRPr="00CA7D85" w:rsidRDefault="009B1CBC" w:rsidP="00096385">
            <w:pPr>
              <w:pStyle w:val="TAL"/>
            </w:pPr>
          </w:p>
        </w:tc>
      </w:tr>
      <w:tr w:rsidR="009B1CBC" w:rsidRPr="00CA7D85" w14:paraId="5E10921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BC46ACF" w14:textId="77777777" w:rsidR="009B1CBC" w:rsidRPr="00CA7D85" w:rsidRDefault="009B1CBC" w:rsidP="00096385">
            <w:pPr>
              <w:pStyle w:val="TAL"/>
            </w:pPr>
            <w:r w:rsidRPr="00CA7D85">
              <w:t xml:space="preserve">  securityConfig SEQUENCE {</w:t>
            </w:r>
          </w:p>
        </w:tc>
        <w:tc>
          <w:tcPr>
            <w:tcW w:w="2267" w:type="dxa"/>
            <w:tcBorders>
              <w:top w:val="single" w:sz="4" w:space="0" w:color="auto"/>
              <w:left w:val="single" w:sz="4" w:space="0" w:color="auto"/>
              <w:bottom w:val="single" w:sz="4" w:space="0" w:color="auto"/>
              <w:right w:val="single" w:sz="4" w:space="0" w:color="auto"/>
            </w:tcBorders>
          </w:tcPr>
          <w:p w14:paraId="69427F15"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7123A72"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158FDE1" w14:textId="77777777" w:rsidR="009B1CBC" w:rsidRPr="00CA7D85" w:rsidRDefault="009B1CBC" w:rsidP="00096385">
            <w:pPr>
              <w:pStyle w:val="TAL"/>
            </w:pPr>
          </w:p>
        </w:tc>
      </w:tr>
      <w:tr w:rsidR="009B1CBC" w:rsidRPr="00CA7D85" w14:paraId="3EADF06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CC1E8D4" w14:textId="77777777" w:rsidR="009B1CBC" w:rsidRPr="00CA7D85" w:rsidRDefault="009B1CBC" w:rsidP="00096385">
            <w:pPr>
              <w:pStyle w:val="TAL"/>
            </w:pPr>
            <w:r w:rsidRPr="00CA7D85">
              <w:t xml:space="preserve">    securityAlgorithmConfig SEQUENCE {</w:t>
            </w:r>
          </w:p>
        </w:tc>
        <w:tc>
          <w:tcPr>
            <w:tcW w:w="2267" w:type="dxa"/>
            <w:tcBorders>
              <w:top w:val="single" w:sz="4" w:space="0" w:color="auto"/>
              <w:left w:val="single" w:sz="4" w:space="0" w:color="auto"/>
              <w:bottom w:val="single" w:sz="4" w:space="0" w:color="auto"/>
              <w:right w:val="single" w:sz="4" w:space="0" w:color="auto"/>
            </w:tcBorders>
          </w:tcPr>
          <w:p w14:paraId="760DF0BE"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FD9A02A"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AE2178B" w14:textId="77777777" w:rsidR="009B1CBC" w:rsidRPr="00CA7D85" w:rsidRDefault="009B1CBC" w:rsidP="00096385">
            <w:pPr>
              <w:pStyle w:val="TAL"/>
            </w:pPr>
          </w:p>
        </w:tc>
      </w:tr>
      <w:tr w:rsidR="009B1CBC" w:rsidRPr="00CA7D85" w14:paraId="34C4B9E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1EBC4FB" w14:textId="77777777" w:rsidR="009B1CBC" w:rsidRPr="00CA7D85" w:rsidRDefault="009B1CBC" w:rsidP="00096385">
            <w:pPr>
              <w:pStyle w:val="TAL"/>
            </w:pPr>
            <w:r w:rsidRPr="00CA7D85">
              <w:t xml:space="preserve">      cipheringAlgorithm</w:t>
            </w:r>
          </w:p>
        </w:tc>
        <w:tc>
          <w:tcPr>
            <w:tcW w:w="2267" w:type="dxa"/>
            <w:tcBorders>
              <w:top w:val="single" w:sz="4" w:space="0" w:color="auto"/>
              <w:left w:val="single" w:sz="4" w:space="0" w:color="auto"/>
              <w:bottom w:val="single" w:sz="4" w:space="0" w:color="auto"/>
              <w:right w:val="single" w:sz="4" w:space="0" w:color="auto"/>
            </w:tcBorders>
            <w:hideMark/>
          </w:tcPr>
          <w:p w14:paraId="3CF0A1CF" w14:textId="56F17A66" w:rsidR="009B1CBC" w:rsidRPr="00CA7D85" w:rsidRDefault="009B1CBC" w:rsidP="00096385">
            <w:pPr>
              <w:pStyle w:val="TAL"/>
              <w:rPr>
                <w:lang w:eastAsia="zh-CN"/>
              </w:rPr>
            </w:pPr>
            <w:r w:rsidRPr="00CA7D85">
              <w:t>Algorithm configured in step</w:t>
            </w:r>
            <w:ins w:id="11856" w:author="R5-241553" w:date="2024-04-10T13:31:00Z">
              <w:r w:rsidR="00352C7A">
                <w:t> 5</w:t>
              </w:r>
            </w:ins>
            <w:del w:id="11857" w:author="R5-241553" w:date="2024-04-10T13:31:00Z">
              <w:r w:rsidRPr="00CA7D85" w:rsidDel="00352C7A">
                <w:delText xml:space="preserve"> 4</w:delText>
              </w:r>
            </w:del>
            <w:r w:rsidRPr="00CA7D85">
              <w:t>.</w:t>
            </w:r>
          </w:p>
        </w:tc>
        <w:tc>
          <w:tcPr>
            <w:tcW w:w="1700" w:type="dxa"/>
            <w:tcBorders>
              <w:top w:val="single" w:sz="4" w:space="0" w:color="auto"/>
              <w:left w:val="single" w:sz="4" w:space="0" w:color="auto"/>
              <w:bottom w:val="single" w:sz="4" w:space="0" w:color="auto"/>
              <w:right w:val="single" w:sz="4" w:space="0" w:color="auto"/>
            </w:tcBorders>
          </w:tcPr>
          <w:p w14:paraId="767C46C1" w14:textId="77777777" w:rsidR="009B1CBC" w:rsidRPr="00CA7D85" w:rsidRDefault="009B1CBC" w:rsidP="0009638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8B36209" w14:textId="77777777" w:rsidR="009B1CBC" w:rsidRPr="00CA7D85" w:rsidRDefault="009B1CBC" w:rsidP="00096385">
            <w:pPr>
              <w:pStyle w:val="TAL"/>
            </w:pPr>
          </w:p>
        </w:tc>
      </w:tr>
      <w:tr w:rsidR="009B1CBC" w:rsidRPr="00CA7D85" w14:paraId="4B39E9C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A1D9DF3" w14:textId="77777777" w:rsidR="009B1CBC" w:rsidRPr="00CA7D85" w:rsidRDefault="009B1CBC" w:rsidP="00096385">
            <w:pPr>
              <w:pStyle w:val="TAL"/>
            </w:pPr>
            <w:r w:rsidRPr="00CA7D85">
              <w:t xml:space="preserve">      integrityProtAlgorithm</w:t>
            </w:r>
          </w:p>
        </w:tc>
        <w:tc>
          <w:tcPr>
            <w:tcW w:w="2267" w:type="dxa"/>
            <w:tcBorders>
              <w:top w:val="single" w:sz="4" w:space="0" w:color="auto"/>
              <w:left w:val="single" w:sz="4" w:space="0" w:color="auto"/>
              <w:bottom w:val="single" w:sz="4" w:space="0" w:color="auto"/>
              <w:right w:val="single" w:sz="4" w:space="0" w:color="auto"/>
            </w:tcBorders>
            <w:hideMark/>
          </w:tcPr>
          <w:p w14:paraId="5D415FD9" w14:textId="6E4FC6D6" w:rsidR="009B1CBC" w:rsidRPr="00CA7D85" w:rsidRDefault="009B1CBC" w:rsidP="00096385">
            <w:pPr>
              <w:pStyle w:val="TAL"/>
              <w:rPr>
                <w:lang w:eastAsia="zh-CN"/>
              </w:rPr>
            </w:pPr>
            <w:r w:rsidRPr="00CA7D85">
              <w:t>Algorithm configured in step</w:t>
            </w:r>
            <w:ins w:id="11858" w:author="R5-241553" w:date="2024-04-10T13:31:00Z">
              <w:r w:rsidR="00352C7A">
                <w:t> 5</w:t>
              </w:r>
            </w:ins>
            <w:del w:id="11859" w:author="R5-241553" w:date="2024-04-10T13:31:00Z">
              <w:r w:rsidRPr="00CA7D85" w:rsidDel="00352C7A">
                <w:delText xml:space="preserve"> 4</w:delText>
              </w:r>
            </w:del>
            <w:r w:rsidRPr="00CA7D85">
              <w:t>.</w:t>
            </w:r>
          </w:p>
        </w:tc>
        <w:tc>
          <w:tcPr>
            <w:tcW w:w="1700" w:type="dxa"/>
            <w:tcBorders>
              <w:top w:val="single" w:sz="4" w:space="0" w:color="auto"/>
              <w:left w:val="single" w:sz="4" w:space="0" w:color="auto"/>
              <w:bottom w:val="single" w:sz="4" w:space="0" w:color="auto"/>
              <w:right w:val="single" w:sz="4" w:space="0" w:color="auto"/>
            </w:tcBorders>
          </w:tcPr>
          <w:p w14:paraId="3006E951" w14:textId="77777777" w:rsidR="009B1CBC" w:rsidRPr="00CA7D85" w:rsidRDefault="009B1CBC" w:rsidP="0009638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43187F8" w14:textId="77777777" w:rsidR="009B1CBC" w:rsidRPr="00CA7D85" w:rsidRDefault="009B1CBC" w:rsidP="00096385">
            <w:pPr>
              <w:pStyle w:val="TAL"/>
            </w:pPr>
          </w:p>
        </w:tc>
      </w:tr>
      <w:tr w:rsidR="009B1CBC" w:rsidRPr="00CA7D85" w14:paraId="3463AAA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7C9F8A5" w14:textId="77777777" w:rsidR="009B1CBC" w:rsidRPr="00CA7D85" w:rsidRDefault="009B1CBC" w:rsidP="00096385">
            <w:pPr>
              <w:pStyle w:val="TAL"/>
              <w:rPr>
                <w:lang w:eastAsia="zh-CN"/>
              </w:rPr>
            </w:pPr>
            <w:r w:rsidRPr="00CA7D8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A548FC1" w14:textId="77777777" w:rsidR="009B1CBC" w:rsidRPr="00CA7D85" w:rsidRDefault="009B1CBC" w:rsidP="0009638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91BD9B2"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C7B61CC" w14:textId="77777777" w:rsidR="009B1CBC" w:rsidRPr="00CA7D85" w:rsidRDefault="009B1CBC" w:rsidP="00096385">
            <w:pPr>
              <w:pStyle w:val="TAL"/>
            </w:pPr>
          </w:p>
        </w:tc>
      </w:tr>
      <w:tr w:rsidR="009B1CBC" w:rsidRPr="00CA7D85" w14:paraId="170BD4D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E9760F9" w14:textId="77777777" w:rsidR="009B1CBC" w:rsidRPr="00CA7D85" w:rsidRDefault="009B1CBC" w:rsidP="00096385">
            <w:pPr>
              <w:pStyle w:val="TAL"/>
            </w:pPr>
            <w:r w:rsidRPr="00CA7D85">
              <w:t xml:space="preserve">    keyToUse</w:t>
            </w:r>
          </w:p>
        </w:tc>
        <w:tc>
          <w:tcPr>
            <w:tcW w:w="2267" w:type="dxa"/>
            <w:tcBorders>
              <w:top w:val="single" w:sz="4" w:space="0" w:color="auto"/>
              <w:left w:val="single" w:sz="4" w:space="0" w:color="auto"/>
              <w:bottom w:val="single" w:sz="4" w:space="0" w:color="auto"/>
              <w:right w:val="single" w:sz="4" w:space="0" w:color="auto"/>
            </w:tcBorders>
            <w:hideMark/>
          </w:tcPr>
          <w:p w14:paraId="40701E27" w14:textId="77777777" w:rsidR="009B1CBC" w:rsidRPr="00CA7D85" w:rsidRDefault="009B1CBC" w:rsidP="00096385">
            <w:pPr>
              <w:pStyle w:val="TAL"/>
            </w:pPr>
            <w:r w:rsidRPr="00CA7D85">
              <w:t>master</w:t>
            </w:r>
          </w:p>
        </w:tc>
        <w:tc>
          <w:tcPr>
            <w:tcW w:w="1700" w:type="dxa"/>
            <w:tcBorders>
              <w:top w:val="single" w:sz="4" w:space="0" w:color="auto"/>
              <w:left w:val="single" w:sz="4" w:space="0" w:color="auto"/>
              <w:bottom w:val="single" w:sz="4" w:space="0" w:color="auto"/>
              <w:right w:val="single" w:sz="4" w:space="0" w:color="auto"/>
            </w:tcBorders>
          </w:tcPr>
          <w:p w14:paraId="28419503"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6FE5B92" w14:textId="77777777" w:rsidR="009B1CBC" w:rsidRPr="00CA7D85" w:rsidRDefault="009B1CBC" w:rsidP="00096385">
            <w:pPr>
              <w:pStyle w:val="TAL"/>
            </w:pPr>
          </w:p>
        </w:tc>
      </w:tr>
      <w:tr w:rsidR="009B1CBC" w:rsidRPr="00CA7D85" w14:paraId="0468160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BF03B9B" w14:textId="77777777" w:rsidR="009B1CBC" w:rsidRPr="00CA7D85" w:rsidRDefault="009B1CBC"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A2B6F72"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F5F1C7D"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3ED4CA77" w14:textId="77777777" w:rsidR="009B1CBC" w:rsidRPr="00CA7D85" w:rsidRDefault="009B1CBC" w:rsidP="00096385">
            <w:pPr>
              <w:pStyle w:val="TAL"/>
            </w:pPr>
          </w:p>
        </w:tc>
      </w:tr>
      <w:tr w:rsidR="009B1CBC" w:rsidRPr="00CA7D85" w14:paraId="34D63A9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82168AD" w14:textId="77777777" w:rsidR="009B1CBC" w:rsidRPr="00CA7D85" w:rsidRDefault="009B1CBC" w:rsidP="00096385">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24B98ACB"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7D0E4E55"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8E002C0" w14:textId="77777777" w:rsidR="009B1CBC" w:rsidRPr="00CA7D85" w:rsidRDefault="009B1CBC" w:rsidP="00096385">
            <w:pPr>
              <w:pStyle w:val="TAL"/>
            </w:pPr>
          </w:p>
        </w:tc>
      </w:tr>
    </w:tbl>
    <w:p w14:paraId="1991BD12" w14:textId="77777777" w:rsidR="009B1CBC" w:rsidRPr="00CA7D85" w:rsidRDefault="009B1CBC" w:rsidP="009B1CBC">
      <w:pPr>
        <w:rPr>
          <w:lang w:eastAsia="en-US"/>
        </w:rPr>
      </w:pPr>
    </w:p>
    <w:p w14:paraId="070F20B4" w14:textId="77777777" w:rsidR="009B1CBC" w:rsidRPr="00CA7D85" w:rsidRDefault="009B1CBC" w:rsidP="009B1CBC">
      <w:pPr>
        <w:pStyle w:val="TH"/>
        <w:rPr>
          <w:i/>
          <w:iCs/>
        </w:rPr>
      </w:pPr>
      <w:r w:rsidRPr="00CA7D85">
        <w:t xml:space="preserve">Table 8.2.6.4.1.3.3-6: </w:t>
      </w:r>
      <w:r w:rsidRPr="00CA7D85">
        <w:rPr>
          <w:i/>
          <w:iCs/>
        </w:rPr>
        <w:t>PDCP-Config</w:t>
      </w:r>
      <w:r w:rsidRPr="00CA7D85">
        <w:rPr>
          <w:i/>
        </w:rPr>
        <w:t xml:space="preserve"> </w:t>
      </w:r>
      <w:r w:rsidRPr="00CA7D85">
        <w:t>(Table 8.2.6.4.1.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9B1CBC" w:rsidRPr="00CA7D85" w14:paraId="6FA2E935"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6A663F9A" w14:textId="77777777" w:rsidR="009B1CBC" w:rsidRPr="00CA7D85" w:rsidRDefault="009B1CBC" w:rsidP="00096385">
            <w:pPr>
              <w:pStyle w:val="TAH"/>
              <w:jc w:val="left"/>
              <w:rPr>
                <w:b w:val="0"/>
              </w:rPr>
            </w:pPr>
            <w:r w:rsidRPr="00CA7D85">
              <w:rPr>
                <w:b w:val="0"/>
              </w:rPr>
              <w:t>Derivation Path: TS 38.508-1 [4], Table 4.6.3-99</w:t>
            </w:r>
          </w:p>
        </w:tc>
      </w:tr>
      <w:tr w:rsidR="009B1CBC" w:rsidRPr="00CA7D85" w14:paraId="6C420EA9"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7D99688" w14:textId="77777777" w:rsidR="009B1CBC" w:rsidRPr="00CA7D85" w:rsidRDefault="009B1CBC" w:rsidP="00096385">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170B80C" w14:textId="77777777" w:rsidR="009B1CBC" w:rsidRPr="00CA7D85" w:rsidRDefault="009B1CBC" w:rsidP="00096385">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6C5179A0" w14:textId="77777777" w:rsidR="009B1CBC" w:rsidRPr="00CA7D85" w:rsidRDefault="009B1CBC" w:rsidP="00096385">
            <w:pPr>
              <w:pStyle w:val="TAH"/>
            </w:pPr>
            <w:r w:rsidRPr="00CA7D85">
              <w:t>Comment</w:t>
            </w:r>
          </w:p>
        </w:tc>
        <w:tc>
          <w:tcPr>
            <w:tcW w:w="1245" w:type="dxa"/>
            <w:tcBorders>
              <w:top w:val="single" w:sz="4" w:space="0" w:color="auto"/>
              <w:left w:val="single" w:sz="4" w:space="0" w:color="auto"/>
              <w:bottom w:val="single" w:sz="4" w:space="0" w:color="auto"/>
              <w:right w:val="single" w:sz="4" w:space="0" w:color="auto"/>
            </w:tcBorders>
            <w:hideMark/>
          </w:tcPr>
          <w:p w14:paraId="0CB3E417" w14:textId="77777777" w:rsidR="009B1CBC" w:rsidRPr="00CA7D85" w:rsidRDefault="009B1CBC" w:rsidP="00096385">
            <w:pPr>
              <w:pStyle w:val="TAH"/>
            </w:pPr>
            <w:r w:rsidRPr="00CA7D85">
              <w:t>Condition</w:t>
            </w:r>
          </w:p>
        </w:tc>
      </w:tr>
      <w:tr w:rsidR="009B1CBC" w:rsidRPr="00CA7D85" w14:paraId="0CBB534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D394E19" w14:textId="77777777" w:rsidR="009B1CBC" w:rsidRPr="00CA7D85" w:rsidRDefault="009B1CBC" w:rsidP="00096385">
            <w:pPr>
              <w:pStyle w:val="TAL"/>
            </w:pPr>
            <w:r w:rsidRPr="00CA7D85">
              <w:t xml:space="preserve">PDCP-Config ::=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5A75F3B7"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7A139D20"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D7FD92C" w14:textId="77777777" w:rsidR="009B1CBC" w:rsidRPr="00CA7D85" w:rsidRDefault="009B1CBC" w:rsidP="00096385">
            <w:pPr>
              <w:pStyle w:val="TAL"/>
            </w:pPr>
          </w:p>
        </w:tc>
      </w:tr>
      <w:tr w:rsidR="009B1CBC" w:rsidRPr="00CA7D85" w14:paraId="5778DCD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97608DC" w14:textId="77777777" w:rsidR="009B1CBC" w:rsidRPr="00CA7D85" w:rsidRDefault="009B1CBC" w:rsidP="00096385">
            <w:pPr>
              <w:pStyle w:val="TAL"/>
            </w:pPr>
            <w:r w:rsidRPr="00CA7D85">
              <w:t xml:space="preserve">  drb </w:t>
            </w:r>
            <w:r w:rsidRPr="00CA7D85">
              <w:rPr>
                <w:snapToGrid w:val="0"/>
              </w:rPr>
              <w:t xml:space="preserve">SEQUENCE </w:t>
            </w:r>
            <w:r w:rsidRPr="00CA7D85">
              <w:t>{</w:t>
            </w:r>
          </w:p>
        </w:tc>
        <w:tc>
          <w:tcPr>
            <w:tcW w:w="2267" w:type="dxa"/>
            <w:tcBorders>
              <w:top w:val="single" w:sz="4" w:space="0" w:color="auto"/>
              <w:left w:val="single" w:sz="4" w:space="0" w:color="auto"/>
              <w:bottom w:val="single" w:sz="4" w:space="0" w:color="auto"/>
              <w:right w:val="single" w:sz="4" w:space="0" w:color="auto"/>
            </w:tcBorders>
          </w:tcPr>
          <w:p w14:paraId="103E9965"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4C8F7761"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36E3AD37" w14:textId="77777777" w:rsidR="009B1CBC" w:rsidRPr="00CA7D85" w:rsidRDefault="009B1CBC" w:rsidP="00096385">
            <w:pPr>
              <w:pStyle w:val="TAL"/>
            </w:pPr>
          </w:p>
        </w:tc>
      </w:tr>
      <w:tr w:rsidR="009B1CBC" w:rsidRPr="00CA7D85" w14:paraId="2741576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2BBFC7D" w14:textId="77777777" w:rsidR="009B1CBC" w:rsidRPr="00CA7D85" w:rsidRDefault="009B1CBC" w:rsidP="00096385">
            <w:pPr>
              <w:pStyle w:val="TAL"/>
            </w:pPr>
            <w:r w:rsidRPr="00CA7D85">
              <w:t xml:space="preserve">    integrityProtection</w:t>
            </w:r>
          </w:p>
        </w:tc>
        <w:tc>
          <w:tcPr>
            <w:tcW w:w="2267" w:type="dxa"/>
            <w:tcBorders>
              <w:top w:val="single" w:sz="4" w:space="0" w:color="auto"/>
              <w:left w:val="single" w:sz="4" w:space="0" w:color="auto"/>
              <w:bottom w:val="single" w:sz="4" w:space="0" w:color="auto"/>
              <w:right w:val="single" w:sz="4" w:space="0" w:color="auto"/>
            </w:tcBorders>
            <w:hideMark/>
          </w:tcPr>
          <w:p w14:paraId="10D23AF4" w14:textId="1810582A" w:rsidR="009B1CBC" w:rsidRPr="00CA7D85" w:rsidRDefault="00670B88" w:rsidP="00096385">
            <w:pPr>
              <w:pStyle w:val="TAL"/>
            </w:pPr>
            <w:r w:rsidRPr="00670B88">
              <w:t>enable</w:t>
            </w:r>
          </w:p>
        </w:tc>
        <w:tc>
          <w:tcPr>
            <w:tcW w:w="1700" w:type="dxa"/>
            <w:tcBorders>
              <w:top w:val="single" w:sz="4" w:space="0" w:color="auto"/>
              <w:left w:val="single" w:sz="4" w:space="0" w:color="auto"/>
              <w:bottom w:val="single" w:sz="4" w:space="0" w:color="auto"/>
              <w:right w:val="single" w:sz="4" w:space="0" w:color="auto"/>
            </w:tcBorders>
          </w:tcPr>
          <w:p w14:paraId="6C2C5990"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C74C89E" w14:textId="77777777" w:rsidR="009B1CBC" w:rsidRPr="00CA7D85" w:rsidRDefault="009B1CBC" w:rsidP="00096385">
            <w:pPr>
              <w:pStyle w:val="TAL"/>
            </w:pPr>
          </w:p>
        </w:tc>
      </w:tr>
      <w:tr w:rsidR="009B1CBC" w:rsidRPr="00CA7D85" w14:paraId="489869B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0C2C397" w14:textId="77777777" w:rsidR="009B1CBC" w:rsidRPr="00CA7D85" w:rsidRDefault="009B1CBC"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AD64209"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28B0265E"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8BCA87D" w14:textId="77777777" w:rsidR="009B1CBC" w:rsidRPr="00CA7D85" w:rsidRDefault="009B1CBC" w:rsidP="00096385">
            <w:pPr>
              <w:pStyle w:val="TAL"/>
            </w:pPr>
          </w:p>
        </w:tc>
      </w:tr>
      <w:tr w:rsidR="009B1CBC" w:rsidRPr="00CA7D85" w14:paraId="34CCB9A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A1BCAE7" w14:textId="77777777" w:rsidR="009B1CBC" w:rsidRPr="00CA7D85" w:rsidRDefault="009B1CBC" w:rsidP="00096385">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3743AF59" w14:textId="77777777" w:rsidR="009B1CBC" w:rsidRPr="00CA7D85" w:rsidRDefault="009B1CBC"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AAAC259" w14:textId="77777777" w:rsidR="009B1CBC" w:rsidRPr="00CA7D85" w:rsidRDefault="009B1CB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3EEA214" w14:textId="77777777" w:rsidR="009B1CBC" w:rsidRPr="00CA7D85" w:rsidRDefault="009B1CBC" w:rsidP="00096385">
            <w:pPr>
              <w:pStyle w:val="TAL"/>
            </w:pPr>
          </w:p>
        </w:tc>
      </w:tr>
    </w:tbl>
    <w:p w14:paraId="2CF9F93B" w14:textId="77777777" w:rsidR="009B1CBC" w:rsidRPr="00CA7D85" w:rsidRDefault="009B1CBC" w:rsidP="009B1CBC">
      <w:pPr>
        <w:rPr>
          <w:lang w:eastAsia="en-US"/>
        </w:rPr>
      </w:pPr>
    </w:p>
    <w:p w14:paraId="29B4125A" w14:textId="60A0E498" w:rsidR="005874E4" w:rsidRPr="00CA7D85" w:rsidRDefault="005874E4" w:rsidP="005874E4">
      <w:pPr>
        <w:pStyle w:val="Heading5"/>
      </w:pPr>
      <w:r w:rsidRPr="00CA7D85">
        <w:t>8.2.6.4.2</w:t>
      </w:r>
      <w:r w:rsidRPr="00CA7D85">
        <w:tab/>
        <w:t>UPIP / RRC connection re-establishment / Reception of the RRCConnection Reestablishment by UE</w:t>
      </w:r>
    </w:p>
    <w:p w14:paraId="7C30CE66" w14:textId="77777777" w:rsidR="005874E4" w:rsidRPr="00CA7D85" w:rsidRDefault="005874E4" w:rsidP="005874E4">
      <w:pPr>
        <w:pStyle w:val="H6"/>
      </w:pPr>
      <w:r w:rsidRPr="00CA7D85">
        <w:t>8.2.6.4.2.1</w:t>
      </w:r>
      <w:r w:rsidRPr="00CA7D85">
        <w:tab/>
        <w:t>Test Purpose (TP)</w:t>
      </w:r>
    </w:p>
    <w:p w14:paraId="776B18BC" w14:textId="6F0D89A8" w:rsidR="005874E4" w:rsidRPr="00CA7D85" w:rsidRDefault="005874E4" w:rsidP="005874E4">
      <w:pPr>
        <w:pStyle w:val="H6"/>
      </w:pPr>
      <w:r w:rsidRPr="00CA7D85">
        <w:t>(1)</w:t>
      </w:r>
    </w:p>
    <w:p w14:paraId="62A0E3E6" w14:textId="77777777" w:rsidR="005874E4" w:rsidRPr="00CA7D85" w:rsidRDefault="005874E4" w:rsidP="005874E4">
      <w:pPr>
        <w:pStyle w:val="PL"/>
        <w:rPr>
          <w:noProof w:val="0"/>
        </w:rPr>
      </w:pPr>
      <w:r w:rsidRPr="00CA7D85">
        <w:rPr>
          <w:b/>
          <w:bCs/>
          <w:noProof w:val="0"/>
        </w:rPr>
        <w:t>with</w:t>
      </w:r>
      <w:r w:rsidRPr="00CA7D85">
        <w:rPr>
          <w:noProof w:val="0"/>
        </w:rPr>
        <w:t xml:space="preserve"> { UE in E-UTRA RRC_CONNECTED state and a MN terminated MCG DRB is configured with NR-PDCP and functionality of </w:t>
      </w:r>
      <w:r w:rsidRPr="00CA7D85">
        <w:rPr>
          <w:noProof w:val="0"/>
          <w:lang w:eastAsia="zh-CN"/>
        </w:rPr>
        <w:t>UP</w:t>
      </w:r>
      <w:r w:rsidRPr="00CA7D85">
        <w:rPr>
          <w:noProof w:val="0"/>
        </w:rPr>
        <w:t xml:space="preserve"> integrity algorithms is taken into use on this DRB }</w:t>
      </w:r>
    </w:p>
    <w:p w14:paraId="5153D548" w14:textId="77777777" w:rsidR="005874E4" w:rsidRPr="00CA7D85" w:rsidRDefault="005874E4" w:rsidP="005874E4">
      <w:pPr>
        <w:pStyle w:val="PL"/>
        <w:rPr>
          <w:noProof w:val="0"/>
        </w:rPr>
      </w:pPr>
      <w:r w:rsidRPr="00CA7D85">
        <w:rPr>
          <w:b/>
          <w:bCs/>
          <w:noProof w:val="0"/>
        </w:rPr>
        <w:t>ensure that</w:t>
      </w:r>
      <w:r w:rsidRPr="00CA7D85">
        <w:rPr>
          <w:noProof w:val="0"/>
        </w:rPr>
        <w:t xml:space="preserve"> {</w:t>
      </w:r>
      <w:r w:rsidRPr="00CA7D85">
        <w:rPr>
          <w:noProof w:val="0"/>
        </w:rPr>
        <w:br/>
        <w:t xml:space="preserve">  </w:t>
      </w:r>
      <w:r w:rsidRPr="00CA7D85">
        <w:rPr>
          <w:b/>
          <w:bCs/>
          <w:noProof w:val="0"/>
        </w:rPr>
        <w:t>when</w:t>
      </w:r>
      <w:r w:rsidRPr="00CA7D85">
        <w:rPr>
          <w:noProof w:val="0"/>
        </w:rPr>
        <w:t xml:space="preserve"> { UE successfully completes the RRC Connection re-establishment procedure and receive the first </w:t>
      </w:r>
      <w:r w:rsidRPr="00CA7D85">
        <w:rPr>
          <w:i/>
          <w:noProof w:val="0"/>
        </w:rPr>
        <w:t>RRCConnectionReconfiguration</w:t>
      </w:r>
      <w:r w:rsidRPr="00CA7D85">
        <w:rPr>
          <w:noProof w:val="0"/>
        </w:rPr>
        <w:t xml:space="preserve"> to resume DRB and reconfigure DRB with NR-PDCP and enable integrity protection for this DRB }</w:t>
      </w:r>
    </w:p>
    <w:p w14:paraId="182A061F" w14:textId="77777777" w:rsidR="005874E4" w:rsidRPr="00CA7D85" w:rsidRDefault="005874E4" w:rsidP="005874E4">
      <w:pPr>
        <w:pStyle w:val="PL"/>
        <w:rPr>
          <w:noProof w:val="0"/>
        </w:rPr>
      </w:pPr>
      <w:r w:rsidRPr="00CA7D85">
        <w:rPr>
          <w:noProof w:val="0"/>
        </w:rPr>
        <w:t xml:space="preserve">      </w:t>
      </w:r>
      <w:r w:rsidRPr="00CA7D85">
        <w:rPr>
          <w:b/>
          <w:bCs/>
          <w:noProof w:val="0"/>
        </w:rPr>
        <w:t>then</w:t>
      </w:r>
      <w:r w:rsidRPr="00CA7D85">
        <w:rPr>
          <w:noProof w:val="0"/>
        </w:rPr>
        <w:t xml:space="preserve"> { UE replies </w:t>
      </w:r>
      <w:r w:rsidRPr="00CA7D85">
        <w:rPr>
          <w:i/>
          <w:noProof w:val="0"/>
        </w:rPr>
        <w:t>RRCConnectionReconfigurationComplete</w:t>
      </w:r>
      <w:r w:rsidRPr="00CA7D85">
        <w:rPr>
          <w:noProof w:val="0"/>
        </w:rPr>
        <w:t xml:space="preserve"> }</w:t>
      </w:r>
    </w:p>
    <w:p w14:paraId="1F399A5F" w14:textId="77777777" w:rsidR="005874E4" w:rsidRPr="00CA7D85" w:rsidRDefault="005874E4" w:rsidP="005874E4">
      <w:pPr>
        <w:pStyle w:val="PL"/>
        <w:rPr>
          <w:noProof w:val="0"/>
        </w:rPr>
      </w:pPr>
      <w:r w:rsidRPr="00CA7D85">
        <w:rPr>
          <w:noProof w:val="0"/>
        </w:rPr>
        <w:t>}</w:t>
      </w:r>
    </w:p>
    <w:p w14:paraId="7FE3F072" w14:textId="77777777" w:rsidR="005874E4" w:rsidRPr="00CA7D85" w:rsidRDefault="005874E4" w:rsidP="005874E4">
      <w:pPr>
        <w:pStyle w:val="PL"/>
        <w:rPr>
          <w:noProof w:val="0"/>
        </w:rPr>
      </w:pPr>
    </w:p>
    <w:p w14:paraId="668C3F9F" w14:textId="77777777" w:rsidR="005874E4" w:rsidRPr="00CA7D85" w:rsidRDefault="005874E4" w:rsidP="005874E4">
      <w:pPr>
        <w:pStyle w:val="H6"/>
      </w:pPr>
      <w:r w:rsidRPr="00CA7D85">
        <w:t>(2)</w:t>
      </w:r>
    </w:p>
    <w:p w14:paraId="2D719A7E" w14:textId="77777777" w:rsidR="005874E4" w:rsidRPr="00CA7D85" w:rsidRDefault="005874E4" w:rsidP="005874E4">
      <w:pPr>
        <w:pStyle w:val="PL"/>
        <w:rPr>
          <w:noProof w:val="0"/>
        </w:rPr>
      </w:pPr>
      <w:r w:rsidRPr="00CA7D85">
        <w:rPr>
          <w:b/>
          <w:bCs/>
          <w:noProof w:val="0"/>
        </w:rPr>
        <w:t>with</w:t>
      </w:r>
      <w:r w:rsidRPr="00CA7D85">
        <w:rPr>
          <w:noProof w:val="0"/>
        </w:rPr>
        <w:t xml:space="preserve"> { UE in E-UTRA RRC_CONNECTED state and a MN terminated MCG DRB is configured with NR-PDCP and functionality of </w:t>
      </w:r>
      <w:r w:rsidRPr="00CA7D85">
        <w:rPr>
          <w:noProof w:val="0"/>
          <w:lang w:eastAsia="zh-CN"/>
        </w:rPr>
        <w:t>UP</w:t>
      </w:r>
      <w:r w:rsidRPr="00CA7D85">
        <w:rPr>
          <w:noProof w:val="0"/>
        </w:rPr>
        <w:t xml:space="preserve"> integrity algorithms is taken into use on this DRB }</w:t>
      </w:r>
    </w:p>
    <w:p w14:paraId="7A40A48B" w14:textId="77777777" w:rsidR="005874E4" w:rsidRPr="00CA7D85" w:rsidRDefault="005874E4" w:rsidP="005874E4">
      <w:pPr>
        <w:pStyle w:val="PL"/>
        <w:rPr>
          <w:noProof w:val="0"/>
        </w:rPr>
      </w:pPr>
      <w:r w:rsidRPr="00CA7D85">
        <w:rPr>
          <w:b/>
          <w:bCs/>
          <w:noProof w:val="0"/>
        </w:rPr>
        <w:t>ensure that</w:t>
      </w:r>
      <w:r w:rsidRPr="00CA7D85">
        <w:rPr>
          <w:noProof w:val="0"/>
        </w:rPr>
        <w:t xml:space="preserve"> {</w:t>
      </w:r>
      <w:r w:rsidRPr="00CA7D85">
        <w:rPr>
          <w:noProof w:val="0"/>
        </w:rPr>
        <w:br/>
        <w:t xml:space="preserve">  </w:t>
      </w:r>
      <w:r w:rsidRPr="00CA7D85">
        <w:rPr>
          <w:b/>
          <w:bCs/>
          <w:noProof w:val="0"/>
        </w:rPr>
        <w:t>when</w:t>
      </w:r>
      <w:r w:rsidRPr="00CA7D85">
        <w:rPr>
          <w:noProof w:val="0"/>
        </w:rPr>
        <w:t xml:space="preserve"> { SS transmits a IP data with correct integrity protection on this DRB }</w:t>
      </w:r>
    </w:p>
    <w:p w14:paraId="1CF5615C" w14:textId="77777777" w:rsidR="005874E4" w:rsidRPr="00CA7D85" w:rsidRDefault="005874E4" w:rsidP="005874E4">
      <w:pPr>
        <w:pStyle w:val="PL"/>
        <w:rPr>
          <w:noProof w:val="0"/>
        </w:rPr>
      </w:pPr>
      <w:r w:rsidRPr="00CA7D85">
        <w:rPr>
          <w:noProof w:val="0"/>
        </w:rPr>
        <w:t xml:space="preserve">      </w:t>
      </w:r>
      <w:r w:rsidRPr="00CA7D85">
        <w:rPr>
          <w:b/>
          <w:bCs/>
          <w:noProof w:val="0"/>
        </w:rPr>
        <w:t>then</w:t>
      </w:r>
      <w:r w:rsidRPr="00CA7D85">
        <w:rPr>
          <w:noProof w:val="0"/>
        </w:rPr>
        <w:t xml:space="preserve"> { UE loops back this IP data with correct integrity protection }</w:t>
      </w:r>
    </w:p>
    <w:p w14:paraId="0CA4B974" w14:textId="77777777" w:rsidR="005874E4" w:rsidRPr="00CA7D85" w:rsidRDefault="005874E4" w:rsidP="005874E4">
      <w:pPr>
        <w:pStyle w:val="PL"/>
        <w:rPr>
          <w:noProof w:val="0"/>
        </w:rPr>
      </w:pPr>
      <w:r w:rsidRPr="00CA7D85">
        <w:rPr>
          <w:noProof w:val="0"/>
        </w:rPr>
        <w:t>}</w:t>
      </w:r>
    </w:p>
    <w:p w14:paraId="266B3F01" w14:textId="77777777" w:rsidR="005874E4" w:rsidRPr="00CA7D85" w:rsidRDefault="005874E4" w:rsidP="005874E4">
      <w:pPr>
        <w:pStyle w:val="PL"/>
        <w:rPr>
          <w:noProof w:val="0"/>
        </w:rPr>
      </w:pPr>
    </w:p>
    <w:p w14:paraId="7B5CD51D" w14:textId="77777777" w:rsidR="005874E4" w:rsidRPr="00CA7D85" w:rsidRDefault="005874E4" w:rsidP="005874E4">
      <w:pPr>
        <w:pStyle w:val="H6"/>
      </w:pPr>
      <w:r w:rsidRPr="00CA7D85">
        <w:t>8.2.6.4.2.2</w:t>
      </w:r>
      <w:r w:rsidRPr="00CA7D85">
        <w:tab/>
        <w:t>Conformance requirements</w:t>
      </w:r>
    </w:p>
    <w:p w14:paraId="3368ABE0" w14:textId="77777777" w:rsidR="005874E4" w:rsidRPr="00CA7D85" w:rsidRDefault="005874E4" w:rsidP="005874E4">
      <w:pPr>
        <w:rPr>
          <w:lang w:eastAsia="zh-CN"/>
        </w:rPr>
      </w:pPr>
      <w:r w:rsidRPr="00CA7D85">
        <w:t xml:space="preserve">References: The conformance requirements covered in the present TC are specified in: 3GPP TS 36.331 clause </w:t>
      </w:r>
      <w:r w:rsidRPr="00CA7D85">
        <w:rPr>
          <w:lang w:eastAsia="zh-CN"/>
        </w:rPr>
        <w:t>5.3.1.1</w:t>
      </w:r>
      <w:r w:rsidRPr="00CA7D85">
        <w:t>, 5.3.1.2</w:t>
      </w:r>
      <w:r w:rsidRPr="00CA7D85">
        <w:rPr>
          <w:lang w:eastAsia="zh-CN"/>
        </w:rPr>
        <w:t xml:space="preserve">, 5.3.5.3 and 5.3.7.5. </w:t>
      </w:r>
      <w:r w:rsidRPr="00CA7D85">
        <w:t xml:space="preserve">TS </w:t>
      </w:r>
      <w:r w:rsidRPr="00CA7D85">
        <w:rPr>
          <w:lang w:eastAsia="zh-CN"/>
        </w:rPr>
        <w:t>38.331</w:t>
      </w:r>
      <w:r w:rsidRPr="00CA7D85">
        <w:t xml:space="preserve"> clause </w:t>
      </w:r>
      <w:r w:rsidRPr="00CA7D85">
        <w:rPr>
          <w:lang w:eastAsia="zh-CN"/>
        </w:rPr>
        <w:t>5.3.5.6.5.</w:t>
      </w:r>
      <w:r w:rsidRPr="00CA7D85">
        <w:t xml:space="preserve"> Unless otherwise stated these are Rel-17 requirements.</w:t>
      </w:r>
    </w:p>
    <w:p w14:paraId="51969168" w14:textId="77777777" w:rsidR="005874E4" w:rsidRPr="00CA7D85" w:rsidRDefault="005874E4" w:rsidP="005874E4">
      <w:pPr>
        <w:rPr>
          <w:lang w:eastAsia="zh-CN"/>
        </w:rPr>
      </w:pPr>
      <w:r w:rsidRPr="00CA7D85">
        <w:t xml:space="preserve">[TS </w:t>
      </w:r>
      <w:r w:rsidRPr="00CA7D85">
        <w:rPr>
          <w:lang w:eastAsia="zh-CN"/>
        </w:rPr>
        <w:t>36.331</w:t>
      </w:r>
      <w:r w:rsidRPr="00CA7D85">
        <w:t xml:space="preserve">, clause </w:t>
      </w:r>
      <w:r w:rsidRPr="00CA7D85">
        <w:rPr>
          <w:lang w:eastAsia="zh-CN"/>
        </w:rPr>
        <w:t>5.3.1.1</w:t>
      </w:r>
      <w:r w:rsidRPr="00CA7D85">
        <w:t>]</w:t>
      </w:r>
    </w:p>
    <w:p w14:paraId="1855253D" w14:textId="77777777" w:rsidR="005874E4" w:rsidRPr="00CA7D85" w:rsidRDefault="005874E4" w:rsidP="005874E4">
      <w:r w:rsidRPr="00CA7D85">
        <w:t xml:space="preserve">When connected to EPC, change to NR PDCP or vice versa can be done for both SRBs and DRBs as follows. For DRBs, it can be performed using an </w:t>
      </w:r>
      <w:r w:rsidRPr="00CA7D85">
        <w:rPr>
          <w:i/>
        </w:rPr>
        <w:t>RRCConnectionReconfiguration</w:t>
      </w:r>
      <w:r w:rsidRPr="00CA7D85">
        <w:t xml:space="preserve"> message either with or without the </w:t>
      </w:r>
      <w:r w:rsidRPr="00CA7D85">
        <w:rPr>
          <w:i/>
        </w:rPr>
        <w:t>mobilityControlInfo</w:t>
      </w:r>
      <w:r w:rsidRPr="00CA7D85">
        <w:t xml:space="preserve"> (handover) by release and addition of the concerned RB.</w:t>
      </w:r>
    </w:p>
    <w:p w14:paraId="15826290" w14:textId="77777777" w:rsidR="005874E4" w:rsidRPr="00CA7D85" w:rsidRDefault="005874E4" w:rsidP="005874E4">
      <w:r w:rsidRPr="00CA7D85">
        <w:t>[TS 36.331, clause 5.3.1.2]</w:t>
      </w:r>
    </w:p>
    <w:p w14:paraId="460BFA24" w14:textId="77777777" w:rsidR="005874E4" w:rsidRPr="00CA7D85" w:rsidRDefault="005874E4" w:rsidP="005874E4">
      <w:pPr>
        <w:rPr>
          <w:i/>
        </w:rPr>
      </w:pPr>
      <w:r w:rsidRPr="00CA7D85">
        <w:t>AS security comprises of the integrity protection of RRC signalling (SRBs) as well as the ciphering of RRC signalling (SRBs) and user data (DRBs).</w:t>
      </w:r>
      <w:r w:rsidRPr="00CA7D85">
        <w:rPr>
          <w:rFonts w:eastAsia="SimSun"/>
        </w:rPr>
        <w:t xml:space="preserve"> Integrity protection is optionally supported for DRBs when using NR PDCP configured with </w:t>
      </w:r>
      <w:r w:rsidRPr="00CA7D85">
        <w:rPr>
          <w:i/>
        </w:rPr>
        <w:t xml:space="preserve">nr-RadioBearerConfig1 </w:t>
      </w:r>
      <w:r w:rsidRPr="00CA7D85">
        <w:rPr>
          <w:iCs/>
        </w:rPr>
        <w:t>or</w:t>
      </w:r>
      <w:bookmarkStart w:id="11860" w:name="_Hlk97566298"/>
      <w:r w:rsidRPr="00CA7D85">
        <w:rPr>
          <w:i/>
        </w:rPr>
        <w:t xml:space="preserve"> nr-RadioBearerConfig2.</w:t>
      </w:r>
      <w:bookmarkEnd w:id="11860"/>
    </w:p>
    <w:p w14:paraId="54880A06" w14:textId="77777777" w:rsidR="005874E4" w:rsidRPr="00CA7D85" w:rsidRDefault="005874E4" w:rsidP="005874E4">
      <w:r w:rsidRPr="00CA7D85">
        <w:rPr>
          <w:lang w:eastAsia="zh-CN"/>
        </w:rPr>
        <w:t>…</w:t>
      </w:r>
    </w:p>
    <w:p w14:paraId="01F564F2" w14:textId="77777777" w:rsidR="005874E4" w:rsidRPr="00CA7D85" w:rsidRDefault="005874E4" w:rsidP="005874E4">
      <w:r w:rsidRPr="00CA7D85">
        <w:t>The AS applies different security keys: one for the integrity protection of RRC signalling (K</w:t>
      </w:r>
      <w:r w:rsidRPr="00CA7D85">
        <w:rPr>
          <w:vertAlign w:val="subscript"/>
        </w:rPr>
        <w:t>RRCint</w:t>
      </w:r>
      <w:r w:rsidRPr="00CA7D85">
        <w:t>), one for the ciphering of RRC signalling (K</w:t>
      </w:r>
      <w:r w:rsidRPr="00CA7D85">
        <w:rPr>
          <w:vertAlign w:val="subscript"/>
        </w:rPr>
        <w:t>RRCenc</w:t>
      </w:r>
      <w:r w:rsidRPr="00CA7D85">
        <w:t>) and one for the ciphering of user data (K</w:t>
      </w:r>
      <w:r w:rsidRPr="00CA7D85">
        <w:rPr>
          <w:vertAlign w:val="subscript"/>
        </w:rPr>
        <w:t>UPenc</w:t>
      </w:r>
      <w:r w:rsidRPr="00CA7D85">
        <w:t xml:space="preserve">). </w:t>
      </w:r>
      <w:r w:rsidRPr="00CA7D85">
        <w:rPr>
          <w:rFonts w:eastAsia="SimSun"/>
        </w:rPr>
        <w:t>For the UE capable of user plane integrity protection when it is connected to E-UTRA/EPC (TS 33.401 [32]), the AS applies a security key for integrity protection of user data (K</w:t>
      </w:r>
      <w:r w:rsidRPr="00CA7D85">
        <w:rPr>
          <w:rFonts w:eastAsia="SimSun"/>
          <w:vertAlign w:val="subscript"/>
        </w:rPr>
        <w:t>UPint</w:t>
      </w:r>
      <w:r w:rsidRPr="00CA7D85">
        <w:rPr>
          <w:rFonts w:eastAsia="SimSun"/>
        </w:rPr>
        <w:t xml:space="preserve">) for the DRBs </w:t>
      </w:r>
      <w:r w:rsidRPr="00CA7D85">
        <w:t>that are configured to apply integrity protection of user data</w:t>
      </w:r>
      <w:r w:rsidRPr="00CA7D85">
        <w:rPr>
          <w:rFonts w:eastAsia="SimSun"/>
        </w:rPr>
        <w:t xml:space="preserve">. </w:t>
      </w:r>
      <w:r w:rsidRPr="00CA7D85">
        <w:t>All AS keys are derived from the K</w:t>
      </w:r>
      <w:r w:rsidRPr="00CA7D85">
        <w:rPr>
          <w:vertAlign w:val="subscript"/>
        </w:rPr>
        <w:t>eNB</w:t>
      </w:r>
      <w:r w:rsidRPr="00CA7D85">
        <w:t xml:space="preserve"> key. The K</w:t>
      </w:r>
      <w:r w:rsidRPr="00CA7D85">
        <w:rPr>
          <w:vertAlign w:val="subscript"/>
        </w:rPr>
        <w:t>eNB</w:t>
      </w:r>
      <w:r w:rsidRPr="00CA7D85">
        <w:t xml:space="preserve"> is based on the K</w:t>
      </w:r>
      <w:r w:rsidRPr="00CA7D85">
        <w:rPr>
          <w:vertAlign w:val="subscript"/>
        </w:rPr>
        <w:t>ASME</w:t>
      </w:r>
      <w:r w:rsidRPr="00CA7D85">
        <w:t xml:space="preserve"> key for E-UTRA/EPC, or K</w:t>
      </w:r>
      <w:r w:rsidRPr="00CA7D85">
        <w:rPr>
          <w:vertAlign w:val="subscript"/>
        </w:rPr>
        <w:t xml:space="preserve">AMF </w:t>
      </w:r>
      <w:r w:rsidRPr="00CA7D85">
        <w:t>for E-UTRA/5GC, which is handled by upper layers.</w:t>
      </w:r>
    </w:p>
    <w:p w14:paraId="3E2E4672" w14:textId="77777777" w:rsidR="005874E4" w:rsidRPr="00CA7D85" w:rsidRDefault="005874E4" w:rsidP="005874E4">
      <w:r w:rsidRPr="00CA7D85">
        <w:t>…</w:t>
      </w:r>
    </w:p>
    <w:p w14:paraId="1051558B" w14:textId="2A5230B8" w:rsidR="005874E4" w:rsidRPr="00CA7D85" w:rsidRDefault="005874E4" w:rsidP="005874E4">
      <w:pPr>
        <w:rPr>
          <w:lang w:eastAsia="zh-CN"/>
        </w:rPr>
      </w:pPr>
      <w:r w:rsidRPr="00CA7D85" w:rsidDel="004C6E31">
        <w:t xml:space="preserve"> </w:t>
      </w:r>
      <w:r w:rsidRPr="00CA7D85">
        <w:t xml:space="preserve">[TS </w:t>
      </w:r>
      <w:r w:rsidRPr="00CA7D85">
        <w:rPr>
          <w:lang w:eastAsia="zh-CN"/>
        </w:rPr>
        <w:t>36.331</w:t>
      </w:r>
      <w:r w:rsidRPr="00CA7D85">
        <w:t xml:space="preserve">, clause </w:t>
      </w:r>
      <w:r w:rsidRPr="00CA7D85">
        <w:rPr>
          <w:lang w:eastAsia="zh-CN"/>
        </w:rPr>
        <w:t>5.3.5.3</w:t>
      </w:r>
      <w:r w:rsidRPr="00CA7D85">
        <w:t>]</w:t>
      </w:r>
    </w:p>
    <w:p w14:paraId="1B4B5C9C" w14:textId="77777777" w:rsidR="005874E4" w:rsidRPr="00CA7D85" w:rsidRDefault="005874E4" w:rsidP="005874E4">
      <w:pPr>
        <w:pStyle w:val="B1"/>
      </w:pPr>
      <w:r w:rsidRPr="00CA7D85">
        <w:t>1&gt;</w:t>
      </w:r>
      <w:r w:rsidRPr="00CA7D85">
        <w:tab/>
        <w:t xml:space="preserve">if this is the first </w:t>
      </w:r>
      <w:r w:rsidRPr="00CA7D85">
        <w:rPr>
          <w:i/>
        </w:rPr>
        <w:t>RRCConnectionReconfiguration</w:t>
      </w:r>
      <w:r w:rsidRPr="00CA7D85">
        <w:t xml:space="preserve"> message after successful completion of the RRC connection re-establishment procedure:</w:t>
      </w:r>
    </w:p>
    <w:p w14:paraId="352C9F78" w14:textId="77777777" w:rsidR="005874E4" w:rsidRPr="00CA7D85" w:rsidRDefault="005874E4" w:rsidP="005874E4">
      <w:pPr>
        <w:pStyle w:val="B2"/>
      </w:pPr>
      <w:r w:rsidRPr="00CA7D85">
        <w:t>2&gt;</w:t>
      </w:r>
      <w:r w:rsidRPr="00CA7D85">
        <w:tab/>
        <w:t>re-establish PDCP for SRB2 configured with E-UTRA PDCP entity and for all DRBs that are established and configured with E-UTRA PDCP, if any;</w:t>
      </w:r>
    </w:p>
    <w:p w14:paraId="0BEE8D6C" w14:textId="77777777" w:rsidR="005874E4" w:rsidRPr="00CA7D85" w:rsidRDefault="005874E4" w:rsidP="005874E4">
      <w:pPr>
        <w:pStyle w:val="B2"/>
      </w:pPr>
      <w:r w:rsidRPr="00CA7D85">
        <w:t>2&gt;</w:t>
      </w:r>
      <w:r w:rsidRPr="00CA7D85">
        <w:tab/>
        <w:t>re-establish RLC for SRB2 and for all DRBs that are established and configured with E-UTRA RLC, if any;</w:t>
      </w:r>
    </w:p>
    <w:p w14:paraId="59B41F01" w14:textId="77777777" w:rsidR="005874E4" w:rsidRPr="00CA7D85" w:rsidRDefault="005874E4" w:rsidP="005874E4">
      <w:pPr>
        <w:pStyle w:val="B2"/>
      </w:pPr>
      <w:r w:rsidRPr="00CA7D85">
        <w:t>2&gt;</w:t>
      </w:r>
      <w:r w:rsidRPr="00CA7D85">
        <w:tab/>
        <w:t xml:space="preserve">if the </w:t>
      </w:r>
      <w:r w:rsidRPr="00CA7D85">
        <w:rPr>
          <w:i/>
        </w:rPr>
        <w:t>RRCConnectionReconfiguration</w:t>
      </w:r>
      <w:r w:rsidRPr="00CA7D85">
        <w:t xml:space="preserve"> message includes the </w:t>
      </w:r>
      <w:r w:rsidRPr="00CA7D85">
        <w:rPr>
          <w:i/>
        </w:rPr>
        <w:t>fullConfig</w:t>
      </w:r>
      <w:r w:rsidRPr="00CA7D85">
        <w:t>:</w:t>
      </w:r>
    </w:p>
    <w:p w14:paraId="6E166119" w14:textId="77777777" w:rsidR="005874E4" w:rsidRPr="00CA7D85" w:rsidRDefault="005874E4" w:rsidP="005874E4">
      <w:pPr>
        <w:pStyle w:val="B3"/>
      </w:pPr>
      <w:r w:rsidRPr="00CA7D85">
        <w:t>3&gt;</w:t>
      </w:r>
      <w:r w:rsidRPr="00CA7D85">
        <w:tab/>
        <w:t>perform the radio configuration procedure as specified in 5.3.5.8;</w:t>
      </w:r>
    </w:p>
    <w:p w14:paraId="6B97DFF6" w14:textId="77777777" w:rsidR="005874E4" w:rsidRPr="00CA7D85" w:rsidRDefault="005874E4" w:rsidP="005874E4">
      <w:pPr>
        <w:pStyle w:val="B2"/>
      </w:pPr>
      <w:r w:rsidRPr="00CA7D85">
        <w:t>2&gt;</w:t>
      </w:r>
      <w:r w:rsidRPr="00CA7D85">
        <w:tab/>
        <w:t xml:space="preserve">if the </w:t>
      </w:r>
      <w:r w:rsidRPr="00CA7D85">
        <w:rPr>
          <w:i/>
        </w:rPr>
        <w:t>RRCConnectionReconfiguration</w:t>
      </w:r>
      <w:r w:rsidRPr="00CA7D85">
        <w:t xml:space="preserve"> message includes the </w:t>
      </w:r>
      <w:r w:rsidRPr="00CA7D85">
        <w:rPr>
          <w:i/>
        </w:rPr>
        <w:t>radioResourceConfigDedicated</w:t>
      </w:r>
      <w:r w:rsidRPr="00CA7D85">
        <w:t>:</w:t>
      </w:r>
    </w:p>
    <w:p w14:paraId="3C77BF27" w14:textId="77777777" w:rsidR="005874E4" w:rsidRPr="00CA7D85" w:rsidRDefault="005874E4" w:rsidP="005874E4">
      <w:pPr>
        <w:pStyle w:val="B3"/>
      </w:pPr>
      <w:r w:rsidRPr="00CA7D85">
        <w:t>3&gt;</w:t>
      </w:r>
      <w:r w:rsidRPr="00CA7D85">
        <w:tab/>
        <w:t>perform the radio resource configuration procedure as specified in 5.3.10.0;</w:t>
      </w:r>
    </w:p>
    <w:p w14:paraId="58ED0C77" w14:textId="77777777" w:rsidR="005874E4" w:rsidRPr="00CA7D85" w:rsidRDefault="005874E4" w:rsidP="005874E4">
      <w:pPr>
        <w:pStyle w:val="B3"/>
        <w:ind w:left="0" w:firstLine="0"/>
      </w:pPr>
      <w:r w:rsidRPr="00CA7D85">
        <w:t>….</w:t>
      </w:r>
    </w:p>
    <w:p w14:paraId="19040E25" w14:textId="77777777" w:rsidR="005874E4" w:rsidRPr="00CA7D85" w:rsidRDefault="005874E4" w:rsidP="005874E4">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nr-RadioBearerConfig1</w:t>
      </w:r>
      <w:r w:rsidRPr="00CA7D85">
        <w:t>:</w:t>
      </w:r>
    </w:p>
    <w:p w14:paraId="4B9F5DE8" w14:textId="77777777" w:rsidR="005874E4" w:rsidRPr="00CA7D85" w:rsidRDefault="005874E4" w:rsidP="005874E4">
      <w:pPr>
        <w:pStyle w:val="B2"/>
      </w:pPr>
      <w:r w:rsidRPr="00CA7D85">
        <w:t>2&gt;</w:t>
      </w:r>
      <w:r w:rsidRPr="00CA7D85">
        <w:tab/>
        <w:t>perform radio bearer configuration as specified in TS 38.331 [82], clause 5.3.5.6;</w:t>
      </w:r>
    </w:p>
    <w:p w14:paraId="3BE27D86" w14:textId="77777777" w:rsidR="005874E4" w:rsidRPr="00CA7D85" w:rsidRDefault="005874E4" w:rsidP="005874E4">
      <w:pPr>
        <w:pStyle w:val="B1"/>
      </w:pPr>
      <w:r w:rsidRPr="00CA7D85">
        <w:t>1&gt;</w:t>
      </w:r>
      <w:r w:rsidRPr="00CA7D85">
        <w:tab/>
        <w:t xml:space="preserve">if the received </w:t>
      </w:r>
      <w:r w:rsidRPr="00CA7D85">
        <w:rPr>
          <w:i/>
        </w:rPr>
        <w:t>RRCConnectionReconfiguration</w:t>
      </w:r>
      <w:r w:rsidRPr="00CA7D85">
        <w:t xml:space="preserve"> includes the </w:t>
      </w:r>
      <w:r w:rsidRPr="00CA7D85">
        <w:rPr>
          <w:i/>
        </w:rPr>
        <w:t>nr-RadioBearerConfig2</w:t>
      </w:r>
      <w:r w:rsidRPr="00CA7D85">
        <w:t>:</w:t>
      </w:r>
    </w:p>
    <w:p w14:paraId="7AF65B43" w14:textId="77777777" w:rsidR="005874E4" w:rsidRPr="00CA7D85" w:rsidRDefault="005874E4" w:rsidP="005874E4">
      <w:pPr>
        <w:pStyle w:val="B2"/>
      </w:pPr>
      <w:r w:rsidRPr="00CA7D85">
        <w:t>2&gt;</w:t>
      </w:r>
      <w:r w:rsidRPr="00CA7D85">
        <w:tab/>
        <w:t>perform radio bearer configuration as specified in TS 38.331 [82], clause 5.3.5.6;</w:t>
      </w:r>
    </w:p>
    <w:p w14:paraId="58181485" w14:textId="77777777" w:rsidR="005874E4" w:rsidRPr="00CA7D85" w:rsidRDefault="005874E4" w:rsidP="005874E4">
      <w:pPr>
        <w:pStyle w:val="B1"/>
      </w:pPr>
      <w:r w:rsidRPr="00CA7D85">
        <w:t>1&gt;</w:t>
      </w:r>
      <w:r w:rsidRPr="00CA7D85">
        <w:tab/>
        <w:t xml:space="preserve">if this is the first </w:t>
      </w:r>
      <w:r w:rsidRPr="00CA7D85">
        <w:rPr>
          <w:i/>
        </w:rPr>
        <w:t>RRCConnectionReconfiguration</w:t>
      </w:r>
      <w:r w:rsidRPr="00CA7D85">
        <w:t xml:space="preserve"> message after successful completion of the RRC connection re-establishment procedure:</w:t>
      </w:r>
    </w:p>
    <w:p w14:paraId="2ED823D6" w14:textId="77777777" w:rsidR="005874E4" w:rsidRPr="00CA7D85" w:rsidRDefault="005874E4" w:rsidP="005874E4">
      <w:pPr>
        <w:pStyle w:val="B1"/>
        <w:ind w:firstLine="0"/>
      </w:pPr>
      <w:r w:rsidRPr="00CA7D85">
        <w:t>2&gt;</w:t>
      </w:r>
      <w:r w:rsidRPr="00CA7D85">
        <w:tab/>
        <w:t>resume SRB2 and all DRBs that are suspended, if any, including RBs configured with NR PDCP;</w:t>
      </w:r>
    </w:p>
    <w:p w14:paraId="34E38356" w14:textId="77777777" w:rsidR="005874E4" w:rsidRPr="00CA7D85" w:rsidRDefault="005874E4" w:rsidP="005874E4">
      <w:pPr>
        <w:rPr>
          <w:lang w:eastAsia="zh-CN"/>
        </w:rPr>
      </w:pPr>
      <w:r w:rsidRPr="00CA7D85">
        <w:t xml:space="preserve">[TS </w:t>
      </w:r>
      <w:r w:rsidRPr="00CA7D85">
        <w:rPr>
          <w:lang w:eastAsia="zh-CN"/>
        </w:rPr>
        <w:t>36.331</w:t>
      </w:r>
      <w:r w:rsidRPr="00CA7D85">
        <w:t xml:space="preserve">, clause </w:t>
      </w:r>
      <w:r w:rsidRPr="00CA7D85">
        <w:rPr>
          <w:lang w:eastAsia="zh-CN"/>
        </w:rPr>
        <w:t>5.3.7.5</w:t>
      </w:r>
      <w:r w:rsidRPr="00CA7D85">
        <w:t>]</w:t>
      </w:r>
    </w:p>
    <w:p w14:paraId="173255BC" w14:textId="77777777" w:rsidR="005874E4" w:rsidRPr="00CA7D85" w:rsidRDefault="005874E4" w:rsidP="005874E4">
      <w:r w:rsidRPr="00CA7D85">
        <w:t>The UE shall:</w:t>
      </w:r>
    </w:p>
    <w:p w14:paraId="010FB876" w14:textId="77777777" w:rsidR="005874E4" w:rsidRPr="00CA7D85" w:rsidRDefault="005874E4" w:rsidP="005874E4">
      <w:pPr>
        <w:pStyle w:val="B1"/>
      </w:pPr>
      <w:r w:rsidRPr="00CA7D85">
        <w:t>1&gt;</w:t>
      </w:r>
      <w:r w:rsidRPr="00CA7D85">
        <w:tab/>
        <w:t>stop timer T301;</w:t>
      </w:r>
    </w:p>
    <w:p w14:paraId="53242BF5" w14:textId="77777777" w:rsidR="005874E4" w:rsidRPr="00CA7D85" w:rsidRDefault="005874E4" w:rsidP="005874E4">
      <w:pPr>
        <w:pStyle w:val="B1"/>
      </w:pPr>
      <w:r w:rsidRPr="00CA7D85">
        <w:t>1&gt;</w:t>
      </w:r>
      <w:r w:rsidRPr="00CA7D85">
        <w:tab/>
        <w:t>consider the current cell to be the PCell;</w:t>
      </w:r>
    </w:p>
    <w:p w14:paraId="2DB72C79" w14:textId="77777777" w:rsidR="005874E4" w:rsidRPr="00CA7D85" w:rsidRDefault="005874E4" w:rsidP="005874E4">
      <w:pPr>
        <w:pStyle w:val="B1"/>
      </w:pPr>
      <w:r w:rsidRPr="00CA7D85">
        <w:t>1&gt;</w:t>
      </w:r>
      <w:r w:rsidRPr="00CA7D85">
        <w:tab/>
        <w:t>except for a NB-IoT UE for which AS security has not been activated:</w:t>
      </w:r>
    </w:p>
    <w:p w14:paraId="6731F46C" w14:textId="77777777" w:rsidR="005874E4" w:rsidRPr="00CA7D85" w:rsidRDefault="005874E4" w:rsidP="005874E4">
      <w:pPr>
        <w:pStyle w:val="B4"/>
        <w:ind w:left="0" w:firstLineChars="200" w:firstLine="400"/>
        <w:rPr>
          <w:lang w:eastAsia="zh-CN"/>
        </w:rPr>
      </w:pPr>
      <w:r w:rsidRPr="00CA7D85">
        <w:rPr>
          <w:lang w:eastAsia="zh-CN"/>
        </w:rPr>
        <w:t>…</w:t>
      </w:r>
    </w:p>
    <w:p w14:paraId="027AC49B" w14:textId="77777777" w:rsidR="005874E4" w:rsidRPr="00CA7D85" w:rsidRDefault="005874E4" w:rsidP="005874E4">
      <w:pPr>
        <w:pStyle w:val="B2"/>
      </w:pPr>
      <w:r w:rsidRPr="00CA7D85">
        <w:t>2&gt;</w:t>
      </w:r>
      <w:r w:rsidRPr="00CA7D85">
        <w:tab/>
        <w:t>if UE is connected to EPC, update the K</w:t>
      </w:r>
      <w:r w:rsidRPr="00CA7D85">
        <w:rPr>
          <w:vertAlign w:val="subscript"/>
        </w:rPr>
        <w:t>eNB</w:t>
      </w:r>
      <w:r w:rsidRPr="00CA7D85">
        <w:t xml:space="preserve"> key based on the K</w:t>
      </w:r>
      <w:r w:rsidRPr="00CA7D85">
        <w:rPr>
          <w:vertAlign w:val="subscript"/>
        </w:rPr>
        <w:t>ASME</w:t>
      </w:r>
      <w:r w:rsidRPr="00CA7D85">
        <w:t xml:space="preserve"> key to which the current K</w:t>
      </w:r>
      <w:r w:rsidRPr="00CA7D85">
        <w:rPr>
          <w:vertAlign w:val="subscript"/>
        </w:rPr>
        <w:t>eNB</w:t>
      </w:r>
      <w:r w:rsidRPr="00CA7D85">
        <w:t xml:space="preserve"> is associated, using the </w:t>
      </w:r>
      <w:r w:rsidRPr="00CA7D85">
        <w:rPr>
          <w:i/>
        </w:rPr>
        <w:t>nextHopChainingCount</w:t>
      </w:r>
      <w:r w:rsidRPr="00CA7D85">
        <w:t xml:space="preserve"> value indicated in the </w:t>
      </w:r>
      <w:r w:rsidRPr="00CA7D85">
        <w:rPr>
          <w:i/>
        </w:rPr>
        <w:t>RRCConnectionReestablishment</w:t>
      </w:r>
      <w:r w:rsidRPr="00CA7D85">
        <w:rPr>
          <w:iCs/>
        </w:rPr>
        <w:t xml:space="preserve"> message</w:t>
      </w:r>
      <w:r w:rsidRPr="00CA7D85">
        <w:t>, as specified in TS 33.401 [32];</w:t>
      </w:r>
    </w:p>
    <w:p w14:paraId="3AD51AF7" w14:textId="77777777" w:rsidR="005874E4" w:rsidRPr="00CA7D85" w:rsidRDefault="005874E4" w:rsidP="005874E4">
      <w:pPr>
        <w:pStyle w:val="B4"/>
        <w:ind w:left="0" w:firstLineChars="300" w:firstLine="600"/>
        <w:rPr>
          <w:lang w:eastAsia="zh-CN"/>
        </w:rPr>
      </w:pPr>
      <w:r w:rsidRPr="00CA7D85">
        <w:rPr>
          <w:lang w:eastAsia="zh-CN"/>
        </w:rPr>
        <w:t>…</w:t>
      </w:r>
    </w:p>
    <w:p w14:paraId="1C785977" w14:textId="77777777" w:rsidR="005874E4" w:rsidRPr="00CA7D85" w:rsidRDefault="005874E4" w:rsidP="005874E4">
      <w:pPr>
        <w:pStyle w:val="B2"/>
      </w:pPr>
      <w:r w:rsidRPr="00CA7D85">
        <w:t>2&gt;</w:t>
      </w:r>
      <w:r w:rsidRPr="00CA7D85">
        <w:tab/>
        <w:t>if capable of user plane integrity protection:</w:t>
      </w:r>
    </w:p>
    <w:p w14:paraId="500CEBA4" w14:textId="77777777" w:rsidR="005874E4" w:rsidRPr="00CA7D85" w:rsidRDefault="005874E4" w:rsidP="005874E4">
      <w:pPr>
        <w:pStyle w:val="B3"/>
      </w:pPr>
      <w:r w:rsidRPr="00CA7D85">
        <w:t>3&gt;</w:t>
      </w:r>
      <w:r w:rsidRPr="00CA7D85">
        <w:tab/>
        <w:t>derive the K</w:t>
      </w:r>
      <w:r w:rsidRPr="00CA7D85">
        <w:rPr>
          <w:vertAlign w:val="subscript"/>
        </w:rPr>
        <w:t>UPint</w:t>
      </w:r>
      <w:r w:rsidRPr="00CA7D85">
        <w:t xml:space="preserve"> key associated with the previously configured integrity algorithm, as specified in TS 33.401 [32];</w:t>
      </w:r>
    </w:p>
    <w:p w14:paraId="1AB8E260" w14:textId="77777777" w:rsidR="005874E4" w:rsidRPr="00CA7D85" w:rsidRDefault="005874E4" w:rsidP="005874E4">
      <w:pPr>
        <w:rPr>
          <w:lang w:eastAsia="zh-CN"/>
        </w:rPr>
      </w:pPr>
      <w:r w:rsidRPr="00CA7D85">
        <w:t xml:space="preserve">[TS </w:t>
      </w:r>
      <w:r w:rsidRPr="00CA7D85">
        <w:rPr>
          <w:lang w:eastAsia="zh-CN"/>
        </w:rPr>
        <w:t>38.331</w:t>
      </w:r>
      <w:r w:rsidRPr="00CA7D85">
        <w:t xml:space="preserve">, clause </w:t>
      </w:r>
      <w:r w:rsidRPr="00CA7D85">
        <w:rPr>
          <w:lang w:eastAsia="zh-CN"/>
        </w:rPr>
        <w:t>5.3.5.6.5</w:t>
      </w:r>
      <w:r w:rsidRPr="00CA7D85">
        <w:t>]</w:t>
      </w:r>
    </w:p>
    <w:p w14:paraId="41D130A7" w14:textId="77777777" w:rsidR="005874E4" w:rsidRPr="00CA7D85" w:rsidRDefault="005874E4" w:rsidP="005874E4">
      <w:pPr>
        <w:pStyle w:val="B1"/>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part of the current UE configuration and not configured as DAPS bearer:</w:t>
      </w:r>
    </w:p>
    <w:p w14:paraId="11443DDA" w14:textId="77777777" w:rsidR="005874E4" w:rsidRPr="00CA7D85" w:rsidRDefault="005874E4" w:rsidP="005874E4">
      <w:pPr>
        <w:pStyle w:val="B2"/>
      </w:pPr>
      <w:r w:rsidRPr="00CA7D85">
        <w:t>2&gt;</w:t>
      </w:r>
      <w:r w:rsidRPr="00CA7D85">
        <w:tab/>
        <w:t xml:space="preserve">if the </w:t>
      </w:r>
      <w:r w:rsidRPr="00CA7D85">
        <w:rPr>
          <w:i/>
        </w:rPr>
        <w:t>reestablishPDCP</w:t>
      </w:r>
      <w:r w:rsidRPr="00CA7D85">
        <w:t xml:space="preserve"> is set:</w:t>
      </w:r>
    </w:p>
    <w:p w14:paraId="02059D1B" w14:textId="77777777" w:rsidR="005874E4" w:rsidRPr="00CA7D85" w:rsidRDefault="005874E4" w:rsidP="005874E4">
      <w:pPr>
        <w:pStyle w:val="B3"/>
      </w:pPr>
      <w:r w:rsidRPr="00CA7D85">
        <w:t>3&gt;</w:t>
      </w:r>
      <w:r w:rsidRPr="00CA7D85">
        <w:tab/>
        <w:t>if target RAT of handover is E-UTRA/5GC; or</w:t>
      </w:r>
    </w:p>
    <w:p w14:paraId="2C68BE2C" w14:textId="77777777" w:rsidR="005874E4" w:rsidRPr="00CA7D85" w:rsidRDefault="005874E4" w:rsidP="005874E4">
      <w:pPr>
        <w:pStyle w:val="B3"/>
      </w:pPr>
      <w:r w:rsidRPr="00CA7D85">
        <w:rPr>
          <w:rFonts w:eastAsia="SimSun"/>
          <w:lang w:eastAsia="zh-CN"/>
        </w:rPr>
        <w:t>3&gt;</w:t>
      </w:r>
      <w:r w:rsidRPr="00CA7D85">
        <w:rPr>
          <w:rFonts w:eastAsia="SimSun"/>
          <w:lang w:eastAsia="zh-CN"/>
        </w:rPr>
        <w:tab/>
      </w:r>
      <w:r w:rsidRPr="00CA7D85">
        <w:t>if the UE is connected to E-UTRA/5GC:</w:t>
      </w:r>
    </w:p>
    <w:p w14:paraId="49545BA7" w14:textId="77777777" w:rsidR="005874E4" w:rsidRPr="00CA7D85" w:rsidRDefault="005874E4" w:rsidP="005874E4">
      <w:pPr>
        <w:pStyle w:val="B6"/>
        <w:rPr>
          <w:rFonts w:eastAsiaTheme="minorEastAsia"/>
          <w:lang w:eastAsia="zh-CN"/>
        </w:rPr>
      </w:pPr>
      <w:r w:rsidRPr="00CA7D85">
        <w:rPr>
          <w:rFonts w:eastAsiaTheme="minorEastAsia"/>
          <w:lang w:eastAsia="zh-CN"/>
        </w:rPr>
        <w:t>…</w:t>
      </w:r>
    </w:p>
    <w:p w14:paraId="444CF2F4" w14:textId="77777777" w:rsidR="005874E4" w:rsidRPr="00CA7D85" w:rsidRDefault="005874E4" w:rsidP="005874E4">
      <w:pPr>
        <w:pStyle w:val="B3"/>
      </w:pPr>
      <w:r w:rsidRPr="00CA7D85">
        <w:t>3&gt;</w:t>
      </w:r>
      <w:r w:rsidRPr="00CA7D85">
        <w:tab/>
        <w:t>else (i.e., UE connected to NR or UE connected to E-UTRA/EPC (in EN-DC or capable of EN-DC)):</w:t>
      </w:r>
    </w:p>
    <w:p w14:paraId="571159F3" w14:textId="77777777" w:rsidR="005874E4" w:rsidRPr="00CA7D85" w:rsidRDefault="005874E4" w:rsidP="005874E4">
      <w:pPr>
        <w:pStyle w:val="B5"/>
        <w:rPr>
          <w:lang w:eastAsia="zh-CN"/>
        </w:rPr>
      </w:pPr>
      <w:r w:rsidRPr="00CA7D85">
        <w:rPr>
          <w:lang w:eastAsia="zh-CN"/>
        </w:rPr>
        <w:t>…</w:t>
      </w:r>
    </w:p>
    <w:p w14:paraId="4FB49AEA" w14:textId="77777777" w:rsidR="005874E4" w:rsidRPr="00CA7D85" w:rsidRDefault="005874E4" w:rsidP="005874E4">
      <w:pPr>
        <w:pStyle w:val="B4"/>
      </w:pPr>
      <w:r w:rsidRPr="00CA7D85">
        <w:t>4&gt;</w:t>
      </w:r>
      <w:r w:rsidRPr="00CA7D85">
        <w:tab/>
        <w:t xml:space="preserve">if the PDCP entity of this DRB is configured with </w:t>
      </w:r>
      <w:r w:rsidRPr="00CA7D85">
        <w:rPr>
          <w:i/>
        </w:rPr>
        <w:t>integrityProtection</w:t>
      </w:r>
      <w:r w:rsidRPr="00CA7D85">
        <w:t>:</w:t>
      </w:r>
    </w:p>
    <w:p w14:paraId="5EA7E277" w14:textId="77777777" w:rsidR="005874E4" w:rsidRPr="00CA7D85" w:rsidRDefault="005874E4" w:rsidP="005874E4">
      <w:pPr>
        <w:pStyle w:val="B5"/>
        <w:rPr>
          <w:lang w:eastAsia="ko-KR"/>
        </w:rPr>
      </w:pPr>
      <w:r w:rsidRPr="00CA7D85">
        <w:t>5&gt;</w:t>
      </w:r>
      <w:r w:rsidRPr="00CA7D85">
        <w:tab/>
        <w:t xml:space="preserve">configure the PDCP entity with the integrity protection algorithms according to </w:t>
      </w:r>
      <w:r w:rsidRPr="00CA7D85">
        <w:rPr>
          <w:i/>
        </w:rPr>
        <w:t>securityConfig</w:t>
      </w:r>
      <w:r w:rsidRPr="00CA7D85">
        <w:t xml:space="preserve"> and apply the K</w:t>
      </w:r>
      <w:r w:rsidRPr="00CA7D85">
        <w:rPr>
          <w:vertAlign w:val="subscript"/>
        </w:rPr>
        <w:t>UPint</w:t>
      </w:r>
      <w:r w:rsidRPr="00CA7D85">
        <w:t xml:space="preserve"> key associated with the master key (K</w:t>
      </w:r>
      <w:r w:rsidRPr="00CA7D85">
        <w:rPr>
          <w:vertAlign w:val="subscript"/>
        </w:rPr>
        <w:t>eNB</w:t>
      </w:r>
      <w:r w:rsidRPr="00CA7D85">
        <w:t>/K</w:t>
      </w:r>
      <w:r w:rsidRPr="00CA7D85">
        <w:rPr>
          <w:vertAlign w:val="subscript"/>
        </w:rPr>
        <w:t>gNB</w:t>
      </w:r>
      <w:r w:rsidRPr="00CA7D85">
        <w:t>) or the secondary key (S-K</w:t>
      </w:r>
      <w:r w:rsidRPr="00CA7D85">
        <w:rPr>
          <w:vertAlign w:val="subscript"/>
        </w:rPr>
        <w:t>gNB</w:t>
      </w:r>
      <w:r w:rsidRPr="00CA7D85">
        <w:t xml:space="preserve">) as indicated in </w:t>
      </w:r>
      <w:r w:rsidRPr="00CA7D85">
        <w:rPr>
          <w:i/>
        </w:rPr>
        <w:t>keyToUse</w:t>
      </w:r>
      <w:r w:rsidRPr="00CA7D85">
        <w:t>;</w:t>
      </w:r>
    </w:p>
    <w:p w14:paraId="69A7D8CD" w14:textId="77777777" w:rsidR="005874E4" w:rsidRPr="00CA7D85" w:rsidRDefault="005874E4" w:rsidP="005874E4">
      <w:pPr>
        <w:pStyle w:val="H6"/>
      </w:pPr>
      <w:r w:rsidRPr="00CA7D85">
        <w:t>8.2.6.4.2.3</w:t>
      </w:r>
      <w:r w:rsidRPr="00CA7D85">
        <w:tab/>
        <w:t>Test description</w:t>
      </w:r>
    </w:p>
    <w:p w14:paraId="67352E0D" w14:textId="77777777" w:rsidR="005874E4" w:rsidRPr="00CA7D85" w:rsidRDefault="005874E4" w:rsidP="005874E4">
      <w:pPr>
        <w:pStyle w:val="H6"/>
      </w:pPr>
      <w:r w:rsidRPr="00CA7D85">
        <w:t>8.2.6.4.2.3.1</w:t>
      </w:r>
      <w:r w:rsidRPr="00CA7D85">
        <w:tab/>
        <w:t>Pre-test conditions</w:t>
      </w:r>
    </w:p>
    <w:p w14:paraId="7E34930B" w14:textId="77777777" w:rsidR="005874E4" w:rsidRPr="00CA7D85" w:rsidRDefault="005874E4" w:rsidP="005874E4">
      <w:pPr>
        <w:pStyle w:val="H6"/>
      </w:pPr>
      <w:r w:rsidRPr="00CA7D85">
        <w:t>System Simulator:</w:t>
      </w:r>
    </w:p>
    <w:p w14:paraId="41FA0388" w14:textId="77777777" w:rsidR="005874E4" w:rsidRPr="00CA7D85" w:rsidRDefault="005874E4" w:rsidP="005874E4">
      <w:pPr>
        <w:pStyle w:val="B1"/>
      </w:pPr>
      <w:r w:rsidRPr="00CA7D85">
        <w:t>-</w:t>
      </w:r>
      <w:r w:rsidRPr="00CA7D85">
        <w:tab/>
      </w:r>
      <w:r w:rsidRPr="00CA7D85">
        <w:rPr>
          <w:lang w:eastAsia="sv-SE"/>
        </w:rPr>
        <w:t>E-UTRA</w:t>
      </w:r>
      <w:r w:rsidRPr="00CA7D85">
        <w:t xml:space="preserve"> Cell 1 is the Serving Cell and E-UTRA Cell 2 is the intra-frequency neighbour cell.</w:t>
      </w:r>
    </w:p>
    <w:p w14:paraId="2F666009" w14:textId="77777777" w:rsidR="005874E4" w:rsidRPr="00CA7D85" w:rsidRDefault="005874E4" w:rsidP="005874E4">
      <w:pPr>
        <w:pStyle w:val="B1"/>
        <w:rPr>
          <w:rFonts w:eastAsia="MS Gothic"/>
        </w:rPr>
      </w:pPr>
      <w:r w:rsidRPr="00CA7D85">
        <w:t>-</w:t>
      </w:r>
      <w:r w:rsidRPr="00CA7D85">
        <w:tab/>
      </w:r>
      <w:r w:rsidRPr="00CA7D85">
        <w:rPr>
          <w:lang w:eastAsia="sv-SE"/>
        </w:rPr>
        <w:t>E-UTRA</w:t>
      </w:r>
      <w:r w:rsidRPr="00CA7D85">
        <w:t xml:space="preserve"> Cell 1 is configured as the "Serving Cell" and E-UTRA Cell 2 is configured as the "Non-Suitable Off cell".</w:t>
      </w:r>
    </w:p>
    <w:p w14:paraId="057EF4C4" w14:textId="77777777" w:rsidR="005874E4" w:rsidRPr="00CA7D85" w:rsidRDefault="005874E4" w:rsidP="005874E4">
      <w:pPr>
        <w:pStyle w:val="H6"/>
      </w:pPr>
      <w:r w:rsidRPr="00CA7D85">
        <w:t>UE:</w:t>
      </w:r>
    </w:p>
    <w:p w14:paraId="7280BF38" w14:textId="77777777" w:rsidR="005874E4" w:rsidRPr="00CA7D85" w:rsidRDefault="005874E4" w:rsidP="005874E4">
      <w:pPr>
        <w:pStyle w:val="B1"/>
        <w:rPr>
          <w:lang w:eastAsia="sv-SE"/>
        </w:rPr>
      </w:pPr>
      <w:r w:rsidRPr="00CA7D85">
        <w:rPr>
          <w:lang w:eastAsia="sv-SE"/>
        </w:rPr>
        <w:t>-</w:t>
      </w:r>
      <w:r w:rsidRPr="00CA7D85">
        <w:rPr>
          <w:lang w:eastAsia="sv-SE"/>
        </w:rPr>
        <w:tab/>
        <w:t>None</w:t>
      </w:r>
    </w:p>
    <w:p w14:paraId="5034B424" w14:textId="77777777" w:rsidR="005874E4" w:rsidRPr="00CA7D85" w:rsidRDefault="005874E4" w:rsidP="005874E4">
      <w:pPr>
        <w:pStyle w:val="H6"/>
      </w:pPr>
      <w:r w:rsidRPr="00CA7D85">
        <w:t>Preamble:</w:t>
      </w:r>
    </w:p>
    <w:p w14:paraId="10EF9908" w14:textId="77777777" w:rsidR="005874E4" w:rsidRPr="00CA7D85" w:rsidRDefault="005874E4" w:rsidP="005874E4">
      <w:pPr>
        <w:pStyle w:val="B1"/>
      </w:pPr>
      <w:r w:rsidRPr="00CA7D85">
        <w:t>-</w:t>
      </w:r>
      <w:r w:rsidRPr="00CA7D85">
        <w:tab/>
        <w:t>UE is in state 1E-A EUTRA RRC_IDLE using generic procedure parameter Connectivity (</w:t>
      </w:r>
      <w:r w:rsidRPr="00CA7D85">
        <w:rPr>
          <w:i/>
          <w:iCs/>
        </w:rPr>
        <w:t>E-UTRA/EPC</w:t>
      </w:r>
      <w:r w:rsidRPr="00CA7D85">
        <w:t>) and Test Mode (</w:t>
      </w:r>
      <w:r w:rsidRPr="00CA7D85">
        <w:rPr>
          <w:i/>
          <w:lang w:eastAsia="sv-SE"/>
        </w:rPr>
        <w:t>On</w:t>
      </w:r>
      <w:r w:rsidRPr="00CA7D85">
        <w:t>) and Test Loop Function (</w:t>
      </w:r>
      <w:r w:rsidRPr="00CA7D85">
        <w:rPr>
          <w:i/>
          <w:lang w:eastAsia="sv-SE"/>
        </w:rPr>
        <w:t>Off</w:t>
      </w:r>
      <w:r w:rsidRPr="00CA7D85">
        <w:t>) associated with UE test loop mode B configured on E-UTRA Cell 1 according to TS 38.508-1 [4], clause 4.5.2.</w:t>
      </w:r>
    </w:p>
    <w:p w14:paraId="52CE741D" w14:textId="77777777" w:rsidR="005874E4" w:rsidRPr="00CA7D85" w:rsidRDefault="005874E4" w:rsidP="005874E4">
      <w:pPr>
        <w:pStyle w:val="H6"/>
      </w:pPr>
      <w:r w:rsidRPr="00CA7D85">
        <w:t>8.2.6.4.2.3.2</w:t>
      </w:r>
      <w:r w:rsidRPr="00CA7D85">
        <w:tab/>
        <w:t>Test procedure sequence</w:t>
      </w:r>
    </w:p>
    <w:p w14:paraId="55495CD1" w14:textId="77777777" w:rsidR="005874E4" w:rsidRPr="00CA7D85" w:rsidRDefault="005874E4" w:rsidP="005874E4">
      <w:pPr>
        <w:pStyle w:val="TH"/>
      </w:pPr>
      <w:r w:rsidRPr="00CA7D85">
        <w:t>Table 8.2.6.4.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5874E4" w:rsidRPr="00CA7D85" w14:paraId="524F552E" w14:textId="77777777" w:rsidTr="0067596B">
        <w:tc>
          <w:tcPr>
            <w:tcW w:w="534" w:type="dxa"/>
            <w:tcBorders>
              <w:top w:val="single" w:sz="4" w:space="0" w:color="auto"/>
              <w:bottom w:val="nil"/>
            </w:tcBorders>
          </w:tcPr>
          <w:p w14:paraId="7A7AA76C" w14:textId="77777777" w:rsidR="005874E4" w:rsidRPr="00CA7D85" w:rsidRDefault="005874E4" w:rsidP="0067596B">
            <w:pPr>
              <w:pStyle w:val="TAH"/>
            </w:pPr>
            <w:r w:rsidRPr="00CA7D85">
              <w:t>St</w:t>
            </w:r>
          </w:p>
        </w:tc>
        <w:tc>
          <w:tcPr>
            <w:tcW w:w="3969" w:type="dxa"/>
            <w:tcBorders>
              <w:top w:val="single" w:sz="4" w:space="0" w:color="auto"/>
              <w:bottom w:val="nil"/>
            </w:tcBorders>
          </w:tcPr>
          <w:p w14:paraId="4E75D0D8" w14:textId="77777777" w:rsidR="005874E4" w:rsidRPr="00CA7D85" w:rsidRDefault="005874E4" w:rsidP="0067596B">
            <w:pPr>
              <w:pStyle w:val="TAH"/>
            </w:pPr>
            <w:r w:rsidRPr="00CA7D85">
              <w:t>Procedure</w:t>
            </w:r>
          </w:p>
        </w:tc>
        <w:tc>
          <w:tcPr>
            <w:tcW w:w="3686" w:type="dxa"/>
            <w:gridSpan w:val="2"/>
            <w:tcBorders>
              <w:top w:val="single" w:sz="4" w:space="0" w:color="auto"/>
            </w:tcBorders>
          </w:tcPr>
          <w:p w14:paraId="18D9DCFE" w14:textId="77777777" w:rsidR="005874E4" w:rsidRPr="00CA7D85" w:rsidRDefault="005874E4" w:rsidP="0067596B">
            <w:pPr>
              <w:pStyle w:val="TAH"/>
            </w:pPr>
            <w:r w:rsidRPr="00CA7D85">
              <w:t>Message Sequence</w:t>
            </w:r>
          </w:p>
        </w:tc>
        <w:tc>
          <w:tcPr>
            <w:tcW w:w="567" w:type="dxa"/>
            <w:tcBorders>
              <w:top w:val="single" w:sz="4" w:space="0" w:color="auto"/>
              <w:bottom w:val="nil"/>
            </w:tcBorders>
          </w:tcPr>
          <w:p w14:paraId="78FFACAD" w14:textId="77777777" w:rsidR="005874E4" w:rsidRPr="00CA7D85" w:rsidRDefault="005874E4" w:rsidP="0067596B">
            <w:pPr>
              <w:pStyle w:val="TAH"/>
              <w:rPr>
                <w:rFonts w:eastAsia="MS Gothic"/>
              </w:rPr>
            </w:pPr>
            <w:r w:rsidRPr="00CA7D85">
              <w:rPr>
                <w:rFonts w:eastAsia="MS Gothic"/>
              </w:rPr>
              <w:t>TP</w:t>
            </w:r>
          </w:p>
        </w:tc>
        <w:tc>
          <w:tcPr>
            <w:tcW w:w="850" w:type="dxa"/>
            <w:tcBorders>
              <w:top w:val="single" w:sz="4" w:space="0" w:color="auto"/>
              <w:bottom w:val="nil"/>
            </w:tcBorders>
          </w:tcPr>
          <w:p w14:paraId="03904FBA" w14:textId="77777777" w:rsidR="005874E4" w:rsidRPr="00CA7D85" w:rsidRDefault="005874E4" w:rsidP="0067596B">
            <w:pPr>
              <w:pStyle w:val="TAH"/>
              <w:rPr>
                <w:rFonts w:eastAsia="MS Gothic"/>
              </w:rPr>
            </w:pPr>
            <w:r w:rsidRPr="00CA7D85">
              <w:rPr>
                <w:rFonts w:eastAsia="MS Gothic"/>
              </w:rPr>
              <w:t>Verdict</w:t>
            </w:r>
          </w:p>
        </w:tc>
      </w:tr>
      <w:tr w:rsidR="005874E4" w:rsidRPr="00CA7D85" w14:paraId="4405B343" w14:textId="77777777" w:rsidTr="0067596B">
        <w:tc>
          <w:tcPr>
            <w:tcW w:w="534" w:type="dxa"/>
            <w:tcBorders>
              <w:top w:val="nil"/>
            </w:tcBorders>
          </w:tcPr>
          <w:p w14:paraId="4883B1E8" w14:textId="77777777" w:rsidR="005874E4" w:rsidRPr="00CA7D85" w:rsidRDefault="005874E4" w:rsidP="0067596B">
            <w:pPr>
              <w:pStyle w:val="TAH"/>
              <w:rPr>
                <w:rFonts w:eastAsia="MS Gothic"/>
              </w:rPr>
            </w:pPr>
          </w:p>
        </w:tc>
        <w:tc>
          <w:tcPr>
            <w:tcW w:w="3969" w:type="dxa"/>
            <w:tcBorders>
              <w:top w:val="nil"/>
            </w:tcBorders>
          </w:tcPr>
          <w:p w14:paraId="7F4CF635" w14:textId="77777777" w:rsidR="005874E4" w:rsidRPr="00CA7D85" w:rsidRDefault="005874E4" w:rsidP="0067596B">
            <w:pPr>
              <w:pStyle w:val="TAH"/>
              <w:rPr>
                <w:rFonts w:eastAsia="MS Gothic"/>
              </w:rPr>
            </w:pPr>
          </w:p>
        </w:tc>
        <w:tc>
          <w:tcPr>
            <w:tcW w:w="709" w:type="dxa"/>
            <w:tcBorders>
              <w:top w:val="nil"/>
            </w:tcBorders>
          </w:tcPr>
          <w:p w14:paraId="468E42CB" w14:textId="77777777" w:rsidR="005874E4" w:rsidRPr="00CA7D85" w:rsidRDefault="005874E4" w:rsidP="0067596B">
            <w:pPr>
              <w:pStyle w:val="TAH"/>
            </w:pPr>
            <w:r w:rsidRPr="00CA7D85">
              <w:t>U - S</w:t>
            </w:r>
          </w:p>
        </w:tc>
        <w:tc>
          <w:tcPr>
            <w:tcW w:w="2977" w:type="dxa"/>
            <w:tcBorders>
              <w:top w:val="nil"/>
            </w:tcBorders>
          </w:tcPr>
          <w:p w14:paraId="5AA5432E" w14:textId="77777777" w:rsidR="005874E4" w:rsidRPr="00CA7D85" w:rsidRDefault="005874E4" w:rsidP="0067596B">
            <w:pPr>
              <w:pStyle w:val="TAH"/>
            </w:pPr>
            <w:r w:rsidRPr="00CA7D85">
              <w:t>Message</w:t>
            </w:r>
          </w:p>
        </w:tc>
        <w:tc>
          <w:tcPr>
            <w:tcW w:w="567" w:type="dxa"/>
            <w:tcBorders>
              <w:top w:val="nil"/>
            </w:tcBorders>
          </w:tcPr>
          <w:p w14:paraId="110F28F6" w14:textId="77777777" w:rsidR="005874E4" w:rsidRPr="00CA7D85" w:rsidRDefault="005874E4" w:rsidP="0067596B">
            <w:pPr>
              <w:pStyle w:val="TAH"/>
              <w:rPr>
                <w:rFonts w:eastAsia="MS Gothic"/>
              </w:rPr>
            </w:pPr>
          </w:p>
        </w:tc>
        <w:tc>
          <w:tcPr>
            <w:tcW w:w="850" w:type="dxa"/>
            <w:tcBorders>
              <w:top w:val="nil"/>
            </w:tcBorders>
          </w:tcPr>
          <w:p w14:paraId="0DA31267" w14:textId="77777777" w:rsidR="005874E4" w:rsidRPr="00CA7D85" w:rsidRDefault="005874E4" w:rsidP="0067596B">
            <w:pPr>
              <w:pStyle w:val="TAH"/>
              <w:rPr>
                <w:rFonts w:eastAsia="MS Gothic"/>
              </w:rPr>
            </w:pPr>
          </w:p>
        </w:tc>
      </w:tr>
      <w:tr w:rsidR="005874E4" w:rsidRPr="00CA7D85" w14:paraId="3A7671A8" w14:textId="77777777" w:rsidTr="0067596B">
        <w:tc>
          <w:tcPr>
            <w:tcW w:w="534" w:type="dxa"/>
          </w:tcPr>
          <w:p w14:paraId="29BAF3DF" w14:textId="77777777" w:rsidR="005874E4" w:rsidRPr="00CA7D85" w:rsidRDefault="005874E4" w:rsidP="0067596B">
            <w:pPr>
              <w:pStyle w:val="TAC"/>
            </w:pPr>
            <w:r w:rsidRPr="00CA7D85">
              <w:t>1-4</w:t>
            </w:r>
          </w:p>
        </w:tc>
        <w:tc>
          <w:tcPr>
            <w:tcW w:w="3969" w:type="dxa"/>
          </w:tcPr>
          <w:p w14:paraId="042A8663" w14:textId="77777777" w:rsidR="005874E4" w:rsidRPr="00CA7D85" w:rsidRDefault="005874E4" w:rsidP="0067596B">
            <w:pPr>
              <w:pStyle w:val="TAL"/>
            </w:pPr>
            <w:r w:rsidRPr="00CA7D85">
              <w:t>Steps 2 to 5 of Generic Radio Bearer establishment procedure in TS 36.508 [7] Table 4.5.3.3-1 are executed.</w:t>
            </w:r>
          </w:p>
        </w:tc>
        <w:tc>
          <w:tcPr>
            <w:tcW w:w="709" w:type="dxa"/>
          </w:tcPr>
          <w:p w14:paraId="6E72254E" w14:textId="77777777" w:rsidR="005874E4" w:rsidRPr="00CA7D85" w:rsidRDefault="005874E4" w:rsidP="0067596B">
            <w:pPr>
              <w:pStyle w:val="TAC"/>
            </w:pPr>
            <w:r w:rsidRPr="00CA7D85">
              <w:t>-</w:t>
            </w:r>
          </w:p>
        </w:tc>
        <w:tc>
          <w:tcPr>
            <w:tcW w:w="2977" w:type="dxa"/>
          </w:tcPr>
          <w:p w14:paraId="2C0E1B05" w14:textId="77777777" w:rsidR="005874E4" w:rsidRPr="00CA7D85" w:rsidRDefault="005874E4" w:rsidP="0067596B">
            <w:pPr>
              <w:pStyle w:val="TAL"/>
              <w:rPr>
                <w:i/>
                <w:iCs/>
              </w:rPr>
            </w:pPr>
            <w:r w:rsidRPr="00CA7D85">
              <w:t>-</w:t>
            </w:r>
          </w:p>
        </w:tc>
        <w:tc>
          <w:tcPr>
            <w:tcW w:w="567" w:type="dxa"/>
          </w:tcPr>
          <w:p w14:paraId="342F680F" w14:textId="77777777" w:rsidR="005874E4" w:rsidRPr="00CA7D85" w:rsidRDefault="005874E4" w:rsidP="0067596B">
            <w:pPr>
              <w:pStyle w:val="TAC"/>
              <w:rPr>
                <w:rFonts w:eastAsia="MS Gothic"/>
              </w:rPr>
            </w:pPr>
            <w:r w:rsidRPr="00CA7D85">
              <w:t>-</w:t>
            </w:r>
          </w:p>
        </w:tc>
        <w:tc>
          <w:tcPr>
            <w:tcW w:w="850" w:type="dxa"/>
          </w:tcPr>
          <w:p w14:paraId="19B7C7BE" w14:textId="77777777" w:rsidR="005874E4" w:rsidRPr="00CA7D85" w:rsidRDefault="005874E4" w:rsidP="0067596B">
            <w:pPr>
              <w:pStyle w:val="TAC"/>
            </w:pPr>
            <w:r w:rsidRPr="00CA7D85">
              <w:t>-</w:t>
            </w:r>
          </w:p>
        </w:tc>
      </w:tr>
      <w:tr w:rsidR="005874E4" w:rsidRPr="00CA7D85" w14:paraId="1C62A246" w14:textId="77777777" w:rsidTr="0067596B">
        <w:tc>
          <w:tcPr>
            <w:tcW w:w="534" w:type="dxa"/>
          </w:tcPr>
          <w:p w14:paraId="6CF30542" w14:textId="77777777" w:rsidR="005874E4" w:rsidRPr="00CA7D85" w:rsidRDefault="005874E4" w:rsidP="0067596B">
            <w:pPr>
              <w:pStyle w:val="TAC"/>
            </w:pPr>
            <w:r w:rsidRPr="00CA7D85">
              <w:t>5</w:t>
            </w:r>
          </w:p>
        </w:tc>
        <w:tc>
          <w:tcPr>
            <w:tcW w:w="3969" w:type="dxa"/>
          </w:tcPr>
          <w:p w14:paraId="421D9CE7" w14:textId="77777777" w:rsidR="005874E4" w:rsidRPr="00CA7D85" w:rsidRDefault="005874E4" w:rsidP="0067596B">
            <w:pPr>
              <w:pStyle w:val="TAL"/>
            </w:pPr>
            <w:r w:rsidRPr="00CA7D85">
              <w:t xml:space="preserve">The SS transmits a </w:t>
            </w:r>
            <w:r w:rsidRPr="00CA7D85">
              <w:rPr>
                <w:i/>
                <w:iCs/>
              </w:rPr>
              <w:t>SecurityModeCommand</w:t>
            </w:r>
            <w:r w:rsidRPr="00CA7D85">
              <w:t xml:space="preserve"> message to activate AS security </w:t>
            </w:r>
            <w:r w:rsidRPr="00CA7D85">
              <w:rPr>
                <w:rFonts w:eastAsia="MS Gothic"/>
              </w:rPr>
              <w:t>with</w:t>
            </w:r>
            <w:r w:rsidRPr="00CA7D85">
              <w:t xml:space="preserve"> integrity</w:t>
            </w:r>
            <w:r w:rsidRPr="00CA7D85">
              <w:rPr>
                <w:rFonts w:eastAsia="MS Gothic"/>
              </w:rPr>
              <w:t xml:space="preserve"> algorithms</w:t>
            </w:r>
            <w:r w:rsidRPr="00CA7D85">
              <w:t xml:space="preserve"> protected.</w:t>
            </w:r>
          </w:p>
        </w:tc>
        <w:tc>
          <w:tcPr>
            <w:tcW w:w="709" w:type="dxa"/>
          </w:tcPr>
          <w:p w14:paraId="0519215D" w14:textId="77777777" w:rsidR="005874E4" w:rsidRPr="00CA7D85" w:rsidRDefault="005874E4" w:rsidP="0067596B">
            <w:pPr>
              <w:pStyle w:val="TAC"/>
            </w:pPr>
            <w:r w:rsidRPr="00CA7D85">
              <w:t>&lt;--</w:t>
            </w:r>
          </w:p>
        </w:tc>
        <w:tc>
          <w:tcPr>
            <w:tcW w:w="2977" w:type="dxa"/>
          </w:tcPr>
          <w:p w14:paraId="30219F4A" w14:textId="77777777" w:rsidR="005874E4" w:rsidRPr="00CA7D85" w:rsidRDefault="005874E4" w:rsidP="0067596B">
            <w:pPr>
              <w:pStyle w:val="TAL"/>
              <w:rPr>
                <w:i/>
                <w:iCs/>
              </w:rPr>
            </w:pPr>
            <w:r w:rsidRPr="00CA7D85">
              <w:rPr>
                <w:i/>
                <w:iCs/>
              </w:rPr>
              <w:t>SecurityModeCommand</w:t>
            </w:r>
          </w:p>
        </w:tc>
        <w:tc>
          <w:tcPr>
            <w:tcW w:w="567" w:type="dxa"/>
          </w:tcPr>
          <w:p w14:paraId="14E89DB2" w14:textId="77777777" w:rsidR="005874E4" w:rsidRPr="00CA7D85" w:rsidRDefault="005874E4" w:rsidP="0067596B">
            <w:pPr>
              <w:pStyle w:val="TAC"/>
            </w:pPr>
            <w:r w:rsidRPr="00CA7D85">
              <w:t>-</w:t>
            </w:r>
          </w:p>
        </w:tc>
        <w:tc>
          <w:tcPr>
            <w:tcW w:w="850" w:type="dxa"/>
          </w:tcPr>
          <w:p w14:paraId="3AF677E7" w14:textId="77777777" w:rsidR="005874E4" w:rsidRPr="00CA7D85" w:rsidRDefault="005874E4" w:rsidP="0067596B">
            <w:pPr>
              <w:pStyle w:val="TAC"/>
            </w:pPr>
            <w:r w:rsidRPr="00CA7D85">
              <w:t>-</w:t>
            </w:r>
          </w:p>
        </w:tc>
      </w:tr>
      <w:tr w:rsidR="005874E4" w:rsidRPr="00CA7D85" w14:paraId="14BA1A3D" w14:textId="77777777" w:rsidTr="0067596B">
        <w:tc>
          <w:tcPr>
            <w:tcW w:w="534" w:type="dxa"/>
          </w:tcPr>
          <w:p w14:paraId="0EF82A9A" w14:textId="77777777" w:rsidR="005874E4" w:rsidRPr="00CA7D85" w:rsidRDefault="005874E4" w:rsidP="0067596B">
            <w:pPr>
              <w:pStyle w:val="TAC"/>
            </w:pPr>
            <w:r w:rsidRPr="00CA7D85">
              <w:t>6</w:t>
            </w:r>
          </w:p>
        </w:tc>
        <w:tc>
          <w:tcPr>
            <w:tcW w:w="3969" w:type="dxa"/>
          </w:tcPr>
          <w:p w14:paraId="6187213F" w14:textId="77777777" w:rsidR="005874E4" w:rsidRPr="00CA7D85" w:rsidRDefault="005874E4" w:rsidP="0067596B">
            <w:pPr>
              <w:pStyle w:val="TAL"/>
            </w:pPr>
            <w:r w:rsidRPr="00CA7D85">
              <w:t xml:space="preserve">The UE transmit a </w:t>
            </w:r>
            <w:r w:rsidRPr="00CA7D85">
              <w:rPr>
                <w:i/>
                <w:iCs/>
              </w:rPr>
              <w:t>SecurityModeComplete</w:t>
            </w:r>
            <w:r w:rsidRPr="00CA7D85">
              <w:t xml:space="preserve"> message</w:t>
            </w:r>
          </w:p>
        </w:tc>
        <w:tc>
          <w:tcPr>
            <w:tcW w:w="709" w:type="dxa"/>
          </w:tcPr>
          <w:p w14:paraId="18135CC9" w14:textId="77777777" w:rsidR="005874E4" w:rsidRPr="00CA7D85" w:rsidRDefault="005874E4" w:rsidP="0067596B">
            <w:pPr>
              <w:pStyle w:val="TAC"/>
            </w:pPr>
            <w:r w:rsidRPr="00CA7D85">
              <w:t>--&gt;</w:t>
            </w:r>
          </w:p>
        </w:tc>
        <w:tc>
          <w:tcPr>
            <w:tcW w:w="2977" w:type="dxa"/>
          </w:tcPr>
          <w:p w14:paraId="39DB37E7" w14:textId="77777777" w:rsidR="005874E4" w:rsidRPr="00CA7D85" w:rsidRDefault="005874E4" w:rsidP="0067596B">
            <w:pPr>
              <w:pStyle w:val="TAL"/>
              <w:rPr>
                <w:i/>
                <w:iCs/>
              </w:rPr>
            </w:pPr>
            <w:r w:rsidRPr="00CA7D85">
              <w:rPr>
                <w:i/>
                <w:iCs/>
              </w:rPr>
              <w:t>SecurityModeComplete</w:t>
            </w:r>
          </w:p>
        </w:tc>
        <w:tc>
          <w:tcPr>
            <w:tcW w:w="567" w:type="dxa"/>
          </w:tcPr>
          <w:p w14:paraId="29FC6B31" w14:textId="77777777" w:rsidR="005874E4" w:rsidRPr="00CA7D85" w:rsidRDefault="005874E4" w:rsidP="0067596B">
            <w:pPr>
              <w:pStyle w:val="TAC"/>
            </w:pPr>
            <w:r w:rsidRPr="00CA7D85">
              <w:t>-</w:t>
            </w:r>
          </w:p>
        </w:tc>
        <w:tc>
          <w:tcPr>
            <w:tcW w:w="850" w:type="dxa"/>
          </w:tcPr>
          <w:p w14:paraId="53A8FB36" w14:textId="77777777" w:rsidR="005874E4" w:rsidRPr="00CA7D85" w:rsidRDefault="005874E4" w:rsidP="0067596B">
            <w:pPr>
              <w:pStyle w:val="TAC"/>
            </w:pPr>
            <w:r w:rsidRPr="00CA7D85">
              <w:t>-</w:t>
            </w:r>
          </w:p>
        </w:tc>
      </w:tr>
      <w:tr w:rsidR="005874E4" w:rsidRPr="00CA7D85" w14:paraId="1EA3E163" w14:textId="77777777" w:rsidTr="0067596B">
        <w:tc>
          <w:tcPr>
            <w:tcW w:w="534" w:type="dxa"/>
          </w:tcPr>
          <w:p w14:paraId="428D64E9" w14:textId="77777777" w:rsidR="005874E4" w:rsidRPr="00CA7D85" w:rsidRDefault="005874E4" w:rsidP="0067596B">
            <w:pPr>
              <w:pStyle w:val="TAC"/>
              <w:rPr>
                <w:lang w:eastAsia="zh-CN"/>
              </w:rPr>
            </w:pPr>
            <w:r w:rsidRPr="00CA7D85">
              <w:rPr>
                <w:lang w:eastAsia="zh-CN"/>
              </w:rPr>
              <w:t>7</w:t>
            </w:r>
          </w:p>
        </w:tc>
        <w:tc>
          <w:tcPr>
            <w:tcW w:w="3969" w:type="dxa"/>
          </w:tcPr>
          <w:p w14:paraId="456514D0" w14:textId="77777777" w:rsidR="005874E4" w:rsidRPr="00CA7D85" w:rsidRDefault="005874E4" w:rsidP="0067596B">
            <w:pPr>
              <w:pStyle w:val="TAL"/>
            </w:pPr>
            <w:r w:rsidRPr="00CA7D85">
              <w:t xml:space="preserve">The SS transmits an </w:t>
            </w:r>
            <w:r w:rsidRPr="00CA7D85">
              <w:rPr>
                <w:i/>
                <w:iCs/>
              </w:rPr>
              <w:t>RRCConnectionReconfiguration</w:t>
            </w:r>
            <w:r w:rsidRPr="00CA7D85">
              <w:t xml:space="preserve"> message to establish a MN terminated MCG DRB using NR-PDCP and enable integrity protection for this DRB. The DRB is associated with the default EPS bearer context.</w:t>
            </w:r>
          </w:p>
        </w:tc>
        <w:tc>
          <w:tcPr>
            <w:tcW w:w="709" w:type="dxa"/>
          </w:tcPr>
          <w:p w14:paraId="51DC450E" w14:textId="77777777" w:rsidR="005874E4" w:rsidRPr="00CA7D85" w:rsidRDefault="005874E4" w:rsidP="0067596B">
            <w:pPr>
              <w:pStyle w:val="TAC"/>
            </w:pPr>
            <w:r w:rsidRPr="00CA7D85">
              <w:t>&lt;--</w:t>
            </w:r>
          </w:p>
        </w:tc>
        <w:tc>
          <w:tcPr>
            <w:tcW w:w="2977" w:type="dxa"/>
          </w:tcPr>
          <w:p w14:paraId="0A520D98" w14:textId="77777777" w:rsidR="005874E4" w:rsidRPr="00CA7D85" w:rsidRDefault="005874E4" w:rsidP="0067596B">
            <w:pPr>
              <w:pStyle w:val="TAL"/>
            </w:pPr>
            <w:r w:rsidRPr="00CA7D85">
              <w:rPr>
                <w:i/>
                <w:iCs/>
              </w:rPr>
              <w:t>RRCConnectionReconfiguration</w:t>
            </w:r>
          </w:p>
        </w:tc>
        <w:tc>
          <w:tcPr>
            <w:tcW w:w="567" w:type="dxa"/>
          </w:tcPr>
          <w:p w14:paraId="08E03C17" w14:textId="77777777" w:rsidR="005874E4" w:rsidRPr="00CA7D85" w:rsidRDefault="005874E4" w:rsidP="0067596B">
            <w:pPr>
              <w:pStyle w:val="TAC"/>
            </w:pPr>
            <w:r w:rsidRPr="00CA7D85">
              <w:rPr>
                <w:rFonts w:eastAsia="MS Gothic"/>
              </w:rPr>
              <w:t>-</w:t>
            </w:r>
          </w:p>
        </w:tc>
        <w:tc>
          <w:tcPr>
            <w:tcW w:w="850" w:type="dxa"/>
          </w:tcPr>
          <w:p w14:paraId="1D6DF6DB" w14:textId="77777777" w:rsidR="005874E4" w:rsidRPr="00CA7D85" w:rsidRDefault="005874E4" w:rsidP="0067596B">
            <w:pPr>
              <w:pStyle w:val="TAC"/>
            </w:pPr>
            <w:r w:rsidRPr="00CA7D85">
              <w:rPr>
                <w:rFonts w:eastAsia="MS Gothic"/>
              </w:rPr>
              <w:t>-</w:t>
            </w:r>
          </w:p>
        </w:tc>
      </w:tr>
      <w:tr w:rsidR="005874E4" w:rsidRPr="00CA7D85" w14:paraId="79315850" w14:textId="77777777" w:rsidTr="0067596B">
        <w:tc>
          <w:tcPr>
            <w:tcW w:w="534" w:type="dxa"/>
          </w:tcPr>
          <w:p w14:paraId="100A64CA" w14:textId="77777777" w:rsidR="005874E4" w:rsidRPr="00CA7D85" w:rsidRDefault="005874E4" w:rsidP="0067596B">
            <w:pPr>
              <w:pStyle w:val="TAC"/>
              <w:rPr>
                <w:lang w:eastAsia="zh-CN"/>
              </w:rPr>
            </w:pPr>
            <w:r w:rsidRPr="00CA7D85">
              <w:rPr>
                <w:lang w:eastAsia="zh-CN"/>
              </w:rPr>
              <w:t>8</w:t>
            </w:r>
          </w:p>
        </w:tc>
        <w:tc>
          <w:tcPr>
            <w:tcW w:w="3969" w:type="dxa"/>
          </w:tcPr>
          <w:p w14:paraId="79C95A58" w14:textId="77777777" w:rsidR="005874E4" w:rsidRPr="00CA7D85" w:rsidRDefault="005874E4" w:rsidP="0067596B">
            <w:pPr>
              <w:pStyle w:val="TAL"/>
            </w:pPr>
            <w:r w:rsidRPr="00CA7D85">
              <w:t xml:space="preserve">The UE transmits an </w:t>
            </w:r>
            <w:r w:rsidRPr="00CA7D85">
              <w:rPr>
                <w:i/>
                <w:iCs/>
              </w:rPr>
              <w:t>RRCConnectionReconfigurationComplete</w:t>
            </w:r>
            <w:r w:rsidRPr="00CA7D85">
              <w:t xml:space="preserve"> message.</w:t>
            </w:r>
          </w:p>
        </w:tc>
        <w:tc>
          <w:tcPr>
            <w:tcW w:w="709" w:type="dxa"/>
          </w:tcPr>
          <w:p w14:paraId="3C9BCE51" w14:textId="77777777" w:rsidR="005874E4" w:rsidRPr="00CA7D85" w:rsidRDefault="005874E4" w:rsidP="0067596B">
            <w:pPr>
              <w:pStyle w:val="TAC"/>
            </w:pPr>
            <w:r w:rsidRPr="00CA7D85">
              <w:t>--&gt;</w:t>
            </w:r>
          </w:p>
        </w:tc>
        <w:tc>
          <w:tcPr>
            <w:tcW w:w="2977" w:type="dxa"/>
          </w:tcPr>
          <w:p w14:paraId="4046C614" w14:textId="77777777" w:rsidR="005874E4" w:rsidRPr="00CA7D85" w:rsidRDefault="005874E4" w:rsidP="0067596B">
            <w:pPr>
              <w:pStyle w:val="TAL"/>
            </w:pPr>
            <w:r w:rsidRPr="00CA7D85">
              <w:rPr>
                <w:i/>
                <w:iCs/>
              </w:rPr>
              <w:t>RRCConnectionReconfigurationComplete</w:t>
            </w:r>
          </w:p>
        </w:tc>
        <w:tc>
          <w:tcPr>
            <w:tcW w:w="567" w:type="dxa"/>
          </w:tcPr>
          <w:p w14:paraId="7629C022" w14:textId="77777777" w:rsidR="005874E4" w:rsidRPr="00CA7D85" w:rsidRDefault="005874E4" w:rsidP="0067596B">
            <w:pPr>
              <w:pStyle w:val="TAC"/>
            </w:pPr>
            <w:r w:rsidRPr="00CA7D85">
              <w:rPr>
                <w:rFonts w:eastAsia="MS Gothic"/>
              </w:rPr>
              <w:t>-</w:t>
            </w:r>
          </w:p>
        </w:tc>
        <w:tc>
          <w:tcPr>
            <w:tcW w:w="850" w:type="dxa"/>
          </w:tcPr>
          <w:p w14:paraId="3ABCD482" w14:textId="77777777" w:rsidR="005874E4" w:rsidRPr="00CA7D85" w:rsidRDefault="005874E4" w:rsidP="0067596B">
            <w:pPr>
              <w:pStyle w:val="TAC"/>
            </w:pPr>
            <w:r w:rsidRPr="00CA7D85">
              <w:t>-</w:t>
            </w:r>
          </w:p>
        </w:tc>
      </w:tr>
      <w:tr w:rsidR="005874E4" w:rsidRPr="00CA7D85" w14:paraId="5EFFB0CF" w14:textId="77777777" w:rsidTr="0067596B">
        <w:tc>
          <w:tcPr>
            <w:tcW w:w="534" w:type="dxa"/>
          </w:tcPr>
          <w:p w14:paraId="7515F423" w14:textId="77777777" w:rsidR="005874E4" w:rsidRPr="00CA7D85" w:rsidRDefault="005874E4" w:rsidP="0067596B">
            <w:pPr>
              <w:pStyle w:val="TAC"/>
              <w:rPr>
                <w:lang w:eastAsia="zh-CN"/>
              </w:rPr>
            </w:pPr>
            <w:r w:rsidRPr="00CA7D85">
              <w:rPr>
                <w:lang w:eastAsia="zh-CN"/>
              </w:rPr>
              <w:t>9-10</w:t>
            </w:r>
          </w:p>
        </w:tc>
        <w:tc>
          <w:tcPr>
            <w:tcW w:w="3969" w:type="dxa"/>
          </w:tcPr>
          <w:p w14:paraId="6643E550" w14:textId="77777777" w:rsidR="005874E4" w:rsidRPr="00CA7D85" w:rsidRDefault="005874E4" w:rsidP="0067596B">
            <w:pPr>
              <w:pStyle w:val="TAL"/>
            </w:pPr>
            <w:r w:rsidRPr="00CA7D85">
              <w:t>Steps 1 to 2 of Loopback activation procedure in TS 36.508 [7] Table 4.5.4.3-1 are executed to activate test loop mode B on the DRB configured in Step 7.</w:t>
            </w:r>
          </w:p>
        </w:tc>
        <w:tc>
          <w:tcPr>
            <w:tcW w:w="709" w:type="dxa"/>
          </w:tcPr>
          <w:p w14:paraId="55C11EFA" w14:textId="77777777" w:rsidR="005874E4" w:rsidRPr="00CA7D85" w:rsidRDefault="005874E4" w:rsidP="0067596B">
            <w:pPr>
              <w:pStyle w:val="TAC"/>
            </w:pPr>
            <w:r w:rsidRPr="00CA7D85">
              <w:t>-</w:t>
            </w:r>
          </w:p>
        </w:tc>
        <w:tc>
          <w:tcPr>
            <w:tcW w:w="2977" w:type="dxa"/>
          </w:tcPr>
          <w:p w14:paraId="6CCE52C1" w14:textId="77777777" w:rsidR="005874E4" w:rsidRPr="00CA7D85" w:rsidRDefault="005874E4" w:rsidP="0067596B">
            <w:pPr>
              <w:pStyle w:val="TAL"/>
              <w:rPr>
                <w:i/>
                <w:iCs/>
              </w:rPr>
            </w:pPr>
            <w:r w:rsidRPr="00CA7D85">
              <w:t>-</w:t>
            </w:r>
          </w:p>
        </w:tc>
        <w:tc>
          <w:tcPr>
            <w:tcW w:w="567" w:type="dxa"/>
          </w:tcPr>
          <w:p w14:paraId="4249B292" w14:textId="77777777" w:rsidR="005874E4" w:rsidRPr="00CA7D85" w:rsidRDefault="005874E4" w:rsidP="0067596B">
            <w:pPr>
              <w:pStyle w:val="TAC"/>
              <w:rPr>
                <w:rFonts w:eastAsia="MS Gothic"/>
              </w:rPr>
            </w:pPr>
            <w:r w:rsidRPr="00CA7D85">
              <w:rPr>
                <w:rFonts w:eastAsia="MS Gothic"/>
              </w:rPr>
              <w:t>-</w:t>
            </w:r>
          </w:p>
        </w:tc>
        <w:tc>
          <w:tcPr>
            <w:tcW w:w="850" w:type="dxa"/>
          </w:tcPr>
          <w:p w14:paraId="205459A4" w14:textId="77777777" w:rsidR="005874E4" w:rsidRPr="00CA7D85" w:rsidRDefault="005874E4" w:rsidP="0067596B">
            <w:pPr>
              <w:pStyle w:val="TAC"/>
            </w:pPr>
            <w:r w:rsidRPr="00CA7D85">
              <w:t>-</w:t>
            </w:r>
          </w:p>
        </w:tc>
      </w:tr>
      <w:tr w:rsidR="005874E4" w:rsidRPr="00CA7D85" w14:paraId="03066868" w14:textId="77777777" w:rsidTr="0067596B">
        <w:tc>
          <w:tcPr>
            <w:tcW w:w="534" w:type="dxa"/>
          </w:tcPr>
          <w:p w14:paraId="122ED2F0" w14:textId="77777777" w:rsidR="005874E4" w:rsidRPr="00CA7D85" w:rsidRDefault="005874E4" w:rsidP="0067596B">
            <w:pPr>
              <w:pStyle w:val="TAC"/>
              <w:rPr>
                <w:lang w:eastAsia="zh-CN"/>
              </w:rPr>
            </w:pPr>
            <w:r w:rsidRPr="00CA7D85">
              <w:rPr>
                <w:lang w:eastAsia="zh-CN"/>
              </w:rPr>
              <w:t>11</w:t>
            </w:r>
          </w:p>
        </w:tc>
        <w:tc>
          <w:tcPr>
            <w:tcW w:w="3969" w:type="dxa"/>
          </w:tcPr>
          <w:p w14:paraId="295EFD95" w14:textId="77777777" w:rsidR="005874E4" w:rsidRPr="00CA7D85" w:rsidRDefault="005874E4" w:rsidP="0067596B">
            <w:pPr>
              <w:pStyle w:val="TAL"/>
            </w:pPr>
            <w:r w:rsidRPr="00CA7D85">
              <w:t xml:space="preserve">Check: Does the test result of generic test procedure in TS 38.508-1 </w:t>
            </w:r>
            <w:r w:rsidRPr="00CA7D85">
              <w:rPr>
                <w:lang w:eastAsia="zh-CN"/>
              </w:rPr>
              <w:t xml:space="preserve">[4] </w:t>
            </w:r>
            <w:r w:rsidRPr="00CA7D85">
              <w:t>subclause 4.9.1 indicate that the UE is capable of exchanging IP data on DRB#n configured in step7 and uplink IP data is correctly integrity protected?</w:t>
            </w:r>
          </w:p>
        </w:tc>
        <w:tc>
          <w:tcPr>
            <w:tcW w:w="709" w:type="dxa"/>
          </w:tcPr>
          <w:p w14:paraId="3C33000A" w14:textId="77777777" w:rsidR="005874E4" w:rsidRPr="00CA7D85" w:rsidRDefault="005874E4" w:rsidP="0067596B">
            <w:pPr>
              <w:pStyle w:val="TAC"/>
            </w:pPr>
            <w:r w:rsidRPr="00CA7D85">
              <w:t>-</w:t>
            </w:r>
          </w:p>
        </w:tc>
        <w:tc>
          <w:tcPr>
            <w:tcW w:w="2977" w:type="dxa"/>
          </w:tcPr>
          <w:p w14:paraId="0B956158" w14:textId="77777777" w:rsidR="005874E4" w:rsidRPr="00CA7D85" w:rsidRDefault="005874E4" w:rsidP="0067596B">
            <w:pPr>
              <w:pStyle w:val="TAL"/>
            </w:pPr>
            <w:r w:rsidRPr="00CA7D85">
              <w:t>-</w:t>
            </w:r>
          </w:p>
        </w:tc>
        <w:tc>
          <w:tcPr>
            <w:tcW w:w="567" w:type="dxa"/>
          </w:tcPr>
          <w:p w14:paraId="7CC41B0C" w14:textId="77777777" w:rsidR="005874E4" w:rsidRPr="00CA7D85" w:rsidRDefault="005874E4" w:rsidP="0067596B">
            <w:pPr>
              <w:pStyle w:val="TAC"/>
              <w:rPr>
                <w:rFonts w:eastAsia="MS Gothic"/>
              </w:rPr>
            </w:pPr>
            <w:r w:rsidRPr="00CA7D85">
              <w:rPr>
                <w:rFonts w:eastAsia="MS Gothic"/>
              </w:rPr>
              <w:t>2</w:t>
            </w:r>
          </w:p>
        </w:tc>
        <w:tc>
          <w:tcPr>
            <w:tcW w:w="850" w:type="dxa"/>
          </w:tcPr>
          <w:p w14:paraId="0A4E9067" w14:textId="77777777" w:rsidR="005874E4" w:rsidRPr="00CA7D85" w:rsidRDefault="005874E4" w:rsidP="0067596B">
            <w:pPr>
              <w:pStyle w:val="TAC"/>
            </w:pPr>
            <w:r w:rsidRPr="00CA7D85">
              <w:t>-</w:t>
            </w:r>
          </w:p>
        </w:tc>
      </w:tr>
      <w:tr w:rsidR="005874E4" w:rsidRPr="00CA7D85" w14:paraId="1CBBFA3E" w14:textId="77777777" w:rsidTr="0067596B">
        <w:tc>
          <w:tcPr>
            <w:tcW w:w="534" w:type="dxa"/>
          </w:tcPr>
          <w:p w14:paraId="27E01EF8" w14:textId="77777777" w:rsidR="005874E4" w:rsidRPr="00CA7D85" w:rsidRDefault="005874E4" w:rsidP="0067596B">
            <w:pPr>
              <w:pStyle w:val="TAC"/>
              <w:rPr>
                <w:lang w:eastAsia="zh-CN"/>
              </w:rPr>
            </w:pPr>
            <w:r w:rsidRPr="00CA7D85">
              <w:rPr>
                <w:lang w:eastAsia="zh-CN"/>
              </w:rPr>
              <w:t>12</w:t>
            </w:r>
          </w:p>
        </w:tc>
        <w:tc>
          <w:tcPr>
            <w:tcW w:w="3969" w:type="dxa"/>
          </w:tcPr>
          <w:p w14:paraId="5C10EAFC" w14:textId="77777777" w:rsidR="005874E4" w:rsidRPr="00CA7D85" w:rsidRDefault="005874E4" w:rsidP="0067596B">
            <w:pPr>
              <w:pStyle w:val="TAL"/>
              <w:rPr>
                <w:lang w:eastAsia="zh-CN"/>
              </w:rPr>
            </w:pPr>
            <w:r w:rsidRPr="00CA7D85">
              <w:t>The SS changes E-UTRA Cell 1 power level to "Non-Suitable Off cell" in order to simulate radio link failure and changes E-UTRA Cell 2 power level to “Serving Cell”.</w:t>
            </w:r>
          </w:p>
        </w:tc>
        <w:tc>
          <w:tcPr>
            <w:tcW w:w="709" w:type="dxa"/>
          </w:tcPr>
          <w:p w14:paraId="10139CB1" w14:textId="77777777" w:rsidR="005874E4" w:rsidRPr="00CA7D85" w:rsidRDefault="005874E4" w:rsidP="0067596B">
            <w:pPr>
              <w:pStyle w:val="TAC"/>
            </w:pPr>
            <w:r w:rsidRPr="00CA7D85">
              <w:t>-</w:t>
            </w:r>
          </w:p>
        </w:tc>
        <w:tc>
          <w:tcPr>
            <w:tcW w:w="2977" w:type="dxa"/>
          </w:tcPr>
          <w:p w14:paraId="5B6EEF4B" w14:textId="77777777" w:rsidR="005874E4" w:rsidRPr="00CA7D85" w:rsidRDefault="005874E4" w:rsidP="0067596B">
            <w:pPr>
              <w:pStyle w:val="TAL"/>
              <w:rPr>
                <w:lang w:eastAsia="zh-CN"/>
              </w:rPr>
            </w:pPr>
            <w:r w:rsidRPr="00CA7D85">
              <w:t>-</w:t>
            </w:r>
          </w:p>
        </w:tc>
        <w:tc>
          <w:tcPr>
            <w:tcW w:w="567" w:type="dxa"/>
          </w:tcPr>
          <w:p w14:paraId="49DEE48A" w14:textId="77777777" w:rsidR="005874E4" w:rsidRPr="00CA7D85" w:rsidRDefault="005874E4" w:rsidP="0067596B">
            <w:pPr>
              <w:pStyle w:val="TAC"/>
              <w:rPr>
                <w:lang w:eastAsia="zh-CN"/>
              </w:rPr>
            </w:pPr>
            <w:r w:rsidRPr="00CA7D85">
              <w:rPr>
                <w:rFonts w:eastAsia="MS Gothic"/>
              </w:rPr>
              <w:t>-</w:t>
            </w:r>
          </w:p>
        </w:tc>
        <w:tc>
          <w:tcPr>
            <w:tcW w:w="850" w:type="dxa"/>
          </w:tcPr>
          <w:p w14:paraId="06F2693D" w14:textId="77777777" w:rsidR="005874E4" w:rsidRPr="00CA7D85" w:rsidRDefault="005874E4" w:rsidP="0067596B">
            <w:pPr>
              <w:pStyle w:val="TAC"/>
              <w:rPr>
                <w:lang w:eastAsia="zh-CN"/>
              </w:rPr>
            </w:pPr>
            <w:r w:rsidRPr="00CA7D85">
              <w:t>-</w:t>
            </w:r>
          </w:p>
        </w:tc>
      </w:tr>
      <w:tr w:rsidR="005874E4" w:rsidRPr="00CA7D85" w14:paraId="497D6D9C" w14:textId="77777777" w:rsidTr="0067596B">
        <w:tc>
          <w:tcPr>
            <w:tcW w:w="534" w:type="dxa"/>
          </w:tcPr>
          <w:p w14:paraId="727BCF06" w14:textId="77777777" w:rsidR="005874E4" w:rsidRPr="00CA7D85" w:rsidRDefault="005874E4" w:rsidP="0067596B">
            <w:pPr>
              <w:pStyle w:val="TAC"/>
              <w:rPr>
                <w:lang w:eastAsia="zh-CN"/>
              </w:rPr>
            </w:pPr>
            <w:r w:rsidRPr="00CA7D85">
              <w:t>13</w:t>
            </w:r>
          </w:p>
        </w:tc>
        <w:tc>
          <w:tcPr>
            <w:tcW w:w="3969" w:type="dxa"/>
          </w:tcPr>
          <w:p w14:paraId="12C2035B" w14:textId="77777777" w:rsidR="005874E4" w:rsidRPr="00CA7D85" w:rsidRDefault="005874E4" w:rsidP="0067596B">
            <w:pPr>
              <w:pStyle w:val="TAL"/>
              <w:rPr>
                <w:lang w:eastAsia="zh-CN"/>
              </w:rPr>
            </w:pPr>
            <w:r w:rsidRPr="00CA7D85">
              <w:t xml:space="preserve">The UE transmits </w:t>
            </w:r>
            <w:r w:rsidRPr="00CA7D85">
              <w:rPr>
                <w:i/>
              </w:rPr>
              <w:t>RRCConnectionReestablishmentRequest</w:t>
            </w:r>
            <w:r w:rsidRPr="00CA7D85">
              <w:t xml:space="preserve"> message on Cell 2.</w:t>
            </w:r>
          </w:p>
        </w:tc>
        <w:tc>
          <w:tcPr>
            <w:tcW w:w="709" w:type="dxa"/>
          </w:tcPr>
          <w:p w14:paraId="38077C5F" w14:textId="77777777" w:rsidR="005874E4" w:rsidRPr="00CA7D85" w:rsidRDefault="005874E4" w:rsidP="0067596B">
            <w:pPr>
              <w:pStyle w:val="TAC"/>
            </w:pPr>
            <w:r w:rsidRPr="00CA7D85">
              <w:t>--&gt;</w:t>
            </w:r>
          </w:p>
        </w:tc>
        <w:tc>
          <w:tcPr>
            <w:tcW w:w="2977" w:type="dxa"/>
          </w:tcPr>
          <w:p w14:paraId="123B18D7" w14:textId="77777777" w:rsidR="005874E4" w:rsidRPr="00CA7D85" w:rsidRDefault="005874E4" w:rsidP="0067596B">
            <w:pPr>
              <w:pStyle w:val="TAL"/>
              <w:rPr>
                <w:lang w:eastAsia="zh-CN"/>
              </w:rPr>
            </w:pPr>
            <w:r w:rsidRPr="00CA7D85">
              <w:rPr>
                <w:i/>
              </w:rPr>
              <w:t xml:space="preserve">RRCConnectionReestablishmentRequest </w:t>
            </w:r>
          </w:p>
        </w:tc>
        <w:tc>
          <w:tcPr>
            <w:tcW w:w="567" w:type="dxa"/>
          </w:tcPr>
          <w:p w14:paraId="003498CC" w14:textId="77777777" w:rsidR="005874E4" w:rsidRPr="00CA7D85" w:rsidRDefault="005874E4" w:rsidP="0067596B">
            <w:pPr>
              <w:pStyle w:val="TAC"/>
              <w:rPr>
                <w:lang w:eastAsia="zh-CN"/>
              </w:rPr>
            </w:pPr>
            <w:r w:rsidRPr="00CA7D85">
              <w:t>-</w:t>
            </w:r>
          </w:p>
        </w:tc>
        <w:tc>
          <w:tcPr>
            <w:tcW w:w="850" w:type="dxa"/>
          </w:tcPr>
          <w:p w14:paraId="7CD66F6C" w14:textId="77777777" w:rsidR="005874E4" w:rsidRPr="00CA7D85" w:rsidRDefault="005874E4" w:rsidP="0067596B">
            <w:pPr>
              <w:pStyle w:val="TAC"/>
              <w:rPr>
                <w:lang w:eastAsia="zh-CN"/>
              </w:rPr>
            </w:pPr>
            <w:r w:rsidRPr="00CA7D85">
              <w:t>-</w:t>
            </w:r>
          </w:p>
        </w:tc>
      </w:tr>
      <w:tr w:rsidR="005874E4" w:rsidRPr="00CA7D85" w14:paraId="0F6D95BA" w14:textId="77777777" w:rsidTr="0067596B">
        <w:tc>
          <w:tcPr>
            <w:tcW w:w="534" w:type="dxa"/>
          </w:tcPr>
          <w:p w14:paraId="6BE2C6C5" w14:textId="77777777" w:rsidR="005874E4" w:rsidRPr="00CA7D85" w:rsidRDefault="005874E4" w:rsidP="0067596B">
            <w:pPr>
              <w:pStyle w:val="TAC"/>
              <w:rPr>
                <w:lang w:eastAsia="zh-CN"/>
              </w:rPr>
            </w:pPr>
            <w:r w:rsidRPr="00CA7D85">
              <w:t>14</w:t>
            </w:r>
          </w:p>
        </w:tc>
        <w:tc>
          <w:tcPr>
            <w:tcW w:w="3969" w:type="dxa"/>
          </w:tcPr>
          <w:p w14:paraId="75F0703E" w14:textId="77777777" w:rsidR="005874E4" w:rsidRPr="00CA7D85" w:rsidRDefault="005874E4" w:rsidP="0067596B">
            <w:pPr>
              <w:pStyle w:val="TAL"/>
              <w:rPr>
                <w:lang w:eastAsia="zh-CN"/>
              </w:rPr>
            </w:pPr>
            <w:r w:rsidRPr="00CA7D85">
              <w:t xml:space="preserve">The SS transmits </w:t>
            </w:r>
            <w:r w:rsidRPr="00CA7D85">
              <w:rPr>
                <w:i/>
              </w:rPr>
              <w:t>RRCConnectionReestablishment</w:t>
            </w:r>
            <w:r w:rsidRPr="00CA7D85">
              <w:t xml:space="preserve"> message.</w:t>
            </w:r>
          </w:p>
        </w:tc>
        <w:tc>
          <w:tcPr>
            <w:tcW w:w="709" w:type="dxa"/>
          </w:tcPr>
          <w:p w14:paraId="240F0452" w14:textId="77777777" w:rsidR="005874E4" w:rsidRPr="00CA7D85" w:rsidRDefault="005874E4" w:rsidP="0067596B">
            <w:pPr>
              <w:pStyle w:val="TAC"/>
            </w:pPr>
            <w:r w:rsidRPr="00CA7D85">
              <w:t>&lt;--</w:t>
            </w:r>
          </w:p>
        </w:tc>
        <w:tc>
          <w:tcPr>
            <w:tcW w:w="2977" w:type="dxa"/>
          </w:tcPr>
          <w:p w14:paraId="6F2572C3" w14:textId="77777777" w:rsidR="005874E4" w:rsidRPr="00CA7D85" w:rsidRDefault="005874E4" w:rsidP="0067596B">
            <w:pPr>
              <w:pStyle w:val="TAL"/>
              <w:rPr>
                <w:lang w:eastAsia="zh-CN"/>
              </w:rPr>
            </w:pPr>
            <w:r w:rsidRPr="00CA7D85">
              <w:rPr>
                <w:i/>
              </w:rPr>
              <w:t>RRCConnectionReestablishment</w:t>
            </w:r>
          </w:p>
        </w:tc>
        <w:tc>
          <w:tcPr>
            <w:tcW w:w="567" w:type="dxa"/>
          </w:tcPr>
          <w:p w14:paraId="0AB08CCB" w14:textId="77777777" w:rsidR="005874E4" w:rsidRPr="00CA7D85" w:rsidRDefault="005874E4" w:rsidP="0067596B">
            <w:pPr>
              <w:pStyle w:val="TAC"/>
              <w:rPr>
                <w:lang w:eastAsia="zh-CN"/>
              </w:rPr>
            </w:pPr>
            <w:r w:rsidRPr="00CA7D85">
              <w:t>-</w:t>
            </w:r>
          </w:p>
        </w:tc>
        <w:tc>
          <w:tcPr>
            <w:tcW w:w="850" w:type="dxa"/>
          </w:tcPr>
          <w:p w14:paraId="3215F53B" w14:textId="77777777" w:rsidR="005874E4" w:rsidRPr="00CA7D85" w:rsidRDefault="005874E4" w:rsidP="0067596B">
            <w:pPr>
              <w:pStyle w:val="TAC"/>
              <w:rPr>
                <w:lang w:eastAsia="zh-CN"/>
              </w:rPr>
            </w:pPr>
            <w:r w:rsidRPr="00CA7D85">
              <w:t>-</w:t>
            </w:r>
          </w:p>
        </w:tc>
      </w:tr>
      <w:tr w:rsidR="005874E4" w:rsidRPr="00CA7D85" w14:paraId="1AA1EB52" w14:textId="77777777" w:rsidTr="0067596B">
        <w:tc>
          <w:tcPr>
            <w:tcW w:w="534" w:type="dxa"/>
          </w:tcPr>
          <w:p w14:paraId="7A15CA5F" w14:textId="77777777" w:rsidR="005874E4" w:rsidRPr="00CA7D85" w:rsidRDefault="005874E4" w:rsidP="0067596B">
            <w:pPr>
              <w:pStyle w:val="TAC"/>
              <w:rPr>
                <w:lang w:eastAsia="zh-CN"/>
              </w:rPr>
            </w:pPr>
            <w:r w:rsidRPr="00CA7D85">
              <w:t>15</w:t>
            </w:r>
          </w:p>
        </w:tc>
        <w:tc>
          <w:tcPr>
            <w:tcW w:w="3969" w:type="dxa"/>
          </w:tcPr>
          <w:p w14:paraId="31019B7E" w14:textId="77777777" w:rsidR="005874E4" w:rsidRPr="00CA7D85" w:rsidRDefault="005874E4" w:rsidP="0067596B">
            <w:pPr>
              <w:pStyle w:val="TAL"/>
              <w:rPr>
                <w:lang w:eastAsia="zh-CN"/>
              </w:rPr>
            </w:pPr>
            <w:r w:rsidRPr="00CA7D85">
              <w:t xml:space="preserve">The UE transmits </w:t>
            </w:r>
            <w:r w:rsidRPr="00CA7D85">
              <w:rPr>
                <w:i/>
              </w:rPr>
              <w:t>RRCConnectionReestablishmentComplete</w:t>
            </w:r>
            <w:r w:rsidRPr="00CA7D85">
              <w:t xml:space="preserve"> message.</w:t>
            </w:r>
          </w:p>
        </w:tc>
        <w:tc>
          <w:tcPr>
            <w:tcW w:w="709" w:type="dxa"/>
          </w:tcPr>
          <w:p w14:paraId="25B709B7" w14:textId="77777777" w:rsidR="005874E4" w:rsidRPr="00CA7D85" w:rsidRDefault="005874E4" w:rsidP="0067596B">
            <w:pPr>
              <w:pStyle w:val="TAC"/>
            </w:pPr>
            <w:r w:rsidRPr="00CA7D85">
              <w:t>--&gt;</w:t>
            </w:r>
          </w:p>
        </w:tc>
        <w:tc>
          <w:tcPr>
            <w:tcW w:w="2977" w:type="dxa"/>
          </w:tcPr>
          <w:p w14:paraId="79FC7C41" w14:textId="77777777" w:rsidR="005874E4" w:rsidRPr="00CA7D85" w:rsidRDefault="005874E4" w:rsidP="0067596B">
            <w:pPr>
              <w:pStyle w:val="TAL"/>
              <w:rPr>
                <w:lang w:eastAsia="zh-CN"/>
              </w:rPr>
            </w:pPr>
            <w:r w:rsidRPr="00CA7D85">
              <w:rPr>
                <w:i/>
              </w:rPr>
              <w:t>RRCConnectionReestablishmentComplete</w:t>
            </w:r>
          </w:p>
        </w:tc>
        <w:tc>
          <w:tcPr>
            <w:tcW w:w="567" w:type="dxa"/>
          </w:tcPr>
          <w:p w14:paraId="6637D474" w14:textId="77777777" w:rsidR="005874E4" w:rsidRPr="00CA7D85" w:rsidRDefault="005874E4" w:rsidP="0067596B">
            <w:pPr>
              <w:pStyle w:val="TAC"/>
              <w:rPr>
                <w:lang w:eastAsia="zh-CN"/>
              </w:rPr>
            </w:pPr>
            <w:r w:rsidRPr="00CA7D85">
              <w:t>-</w:t>
            </w:r>
          </w:p>
        </w:tc>
        <w:tc>
          <w:tcPr>
            <w:tcW w:w="850" w:type="dxa"/>
          </w:tcPr>
          <w:p w14:paraId="06DE5650" w14:textId="77777777" w:rsidR="005874E4" w:rsidRPr="00CA7D85" w:rsidRDefault="005874E4" w:rsidP="0067596B">
            <w:pPr>
              <w:pStyle w:val="TAC"/>
              <w:rPr>
                <w:lang w:eastAsia="zh-CN"/>
              </w:rPr>
            </w:pPr>
            <w:r w:rsidRPr="00CA7D85">
              <w:t>-</w:t>
            </w:r>
          </w:p>
        </w:tc>
      </w:tr>
      <w:tr w:rsidR="005874E4" w:rsidRPr="00CA7D85" w14:paraId="487F994F" w14:textId="77777777" w:rsidTr="0067596B">
        <w:tc>
          <w:tcPr>
            <w:tcW w:w="534" w:type="dxa"/>
          </w:tcPr>
          <w:p w14:paraId="50CD5B5D" w14:textId="77777777" w:rsidR="005874E4" w:rsidRPr="00CA7D85" w:rsidRDefault="005874E4" w:rsidP="0067596B">
            <w:pPr>
              <w:pStyle w:val="TAC"/>
              <w:rPr>
                <w:lang w:eastAsia="zh-CN"/>
              </w:rPr>
            </w:pPr>
            <w:r w:rsidRPr="00CA7D85">
              <w:t>16</w:t>
            </w:r>
          </w:p>
        </w:tc>
        <w:tc>
          <w:tcPr>
            <w:tcW w:w="3969" w:type="dxa"/>
          </w:tcPr>
          <w:p w14:paraId="7136EFED" w14:textId="77777777" w:rsidR="005874E4" w:rsidRPr="00CA7D85" w:rsidRDefault="005874E4" w:rsidP="0067596B">
            <w:pPr>
              <w:pStyle w:val="TAL"/>
              <w:rPr>
                <w:lang w:eastAsia="zh-CN"/>
              </w:rPr>
            </w:pPr>
            <w:r w:rsidRPr="00CA7D85">
              <w:t xml:space="preserve">The SS transmits an </w:t>
            </w:r>
            <w:r w:rsidRPr="00CA7D85">
              <w:rPr>
                <w:i/>
              </w:rPr>
              <w:t>RRCConnectionReconfiguration</w:t>
            </w:r>
            <w:r w:rsidRPr="00CA7D85">
              <w:t xml:space="preserve"> message to resume existing radio bearer and reconfigure MN terminated MCG DRB using NR-PDCP and enable integrity protection for this DRB.</w:t>
            </w:r>
          </w:p>
        </w:tc>
        <w:tc>
          <w:tcPr>
            <w:tcW w:w="709" w:type="dxa"/>
          </w:tcPr>
          <w:p w14:paraId="639F3B93" w14:textId="77777777" w:rsidR="005874E4" w:rsidRPr="00CA7D85" w:rsidRDefault="005874E4" w:rsidP="0067596B">
            <w:pPr>
              <w:pStyle w:val="TAC"/>
            </w:pPr>
            <w:r w:rsidRPr="00CA7D85">
              <w:t>&lt;--</w:t>
            </w:r>
          </w:p>
        </w:tc>
        <w:tc>
          <w:tcPr>
            <w:tcW w:w="2977" w:type="dxa"/>
          </w:tcPr>
          <w:p w14:paraId="6EBD6691" w14:textId="77777777" w:rsidR="005874E4" w:rsidRPr="00CA7D85" w:rsidRDefault="005874E4" w:rsidP="0067596B">
            <w:pPr>
              <w:pStyle w:val="TAL"/>
              <w:rPr>
                <w:lang w:eastAsia="zh-CN"/>
              </w:rPr>
            </w:pPr>
            <w:r w:rsidRPr="00CA7D85">
              <w:rPr>
                <w:i/>
              </w:rPr>
              <w:t>RRCConnectionReconfiguration</w:t>
            </w:r>
          </w:p>
        </w:tc>
        <w:tc>
          <w:tcPr>
            <w:tcW w:w="567" w:type="dxa"/>
          </w:tcPr>
          <w:p w14:paraId="7314C5A7" w14:textId="77777777" w:rsidR="005874E4" w:rsidRPr="00CA7D85" w:rsidRDefault="005874E4" w:rsidP="0067596B">
            <w:pPr>
              <w:pStyle w:val="TAC"/>
              <w:rPr>
                <w:lang w:eastAsia="zh-CN"/>
              </w:rPr>
            </w:pPr>
            <w:r w:rsidRPr="00CA7D85">
              <w:t>-</w:t>
            </w:r>
          </w:p>
        </w:tc>
        <w:tc>
          <w:tcPr>
            <w:tcW w:w="850" w:type="dxa"/>
          </w:tcPr>
          <w:p w14:paraId="7EEF96F8" w14:textId="77777777" w:rsidR="005874E4" w:rsidRPr="00CA7D85" w:rsidRDefault="005874E4" w:rsidP="0067596B">
            <w:pPr>
              <w:pStyle w:val="TAC"/>
              <w:rPr>
                <w:lang w:eastAsia="zh-CN"/>
              </w:rPr>
            </w:pPr>
            <w:r w:rsidRPr="00CA7D85">
              <w:t>-</w:t>
            </w:r>
          </w:p>
        </w:tc>
      </w:tr>
      <w:tr w:rsidR="005874E4" w:rsidRPr="00CA7D85" w14:paraId="5A2E172C" w14:textId="77777777" w:rsidTr="0067596B">
        <w:tc>
          <w:tcPr>
            <w:tcW w:w="534" w:type="dxa"/>
          </w:tcPr>
          <w:p w14:paraId="62295738" w14:textId="77777777" w:rsidR="005874E4" w:rsidRPr="00CA7D85" w:rsidRDefault="005874E4" w:rsidP="0067596B">
            <w:pPr>
              <w:pStyle w:val="TAC"/>
              <w:rPr>
                <w:lang w:eastAsia="zh-CN"/>
              </w:rPr>
            </w:pPr>
            <w:r w:rsidRPr="00CA7D85">
              <w:t>17</w:t>
            </w:r>
          </w:p>
        </w:tc>
        <w:tc>
          <w:tcPr>
            <w:tcW w:w="3969" w:type="dxa"/>
          </w:tcPr>
          <w:p w14:paraId="6703F248" w14:textId="77777777" w:rsidR="005874E4" w:rsidRPr="00CA7D85" w:rsidRDefault="005874E4" w:rsidP="0067596B">
            <w:pPr>
              <w:pStyle w:val="TAL"/>
              <w:rPr>
                <w:lang w:eastAsia="zh-CN"/>
              </w:rPr>
            </w:pPr>
            <w:r w:rsidRPr="00CA7D85">
              <w:t xml:space="preserve">The UE transmits an </w:t>
            </w:r>
            <w:r w:rsidRPr="00CA7D85">
              <w:rPr>
                <w:i/>
              </w:rPr>
              <w:t>RRCConnectionReconfigurationComplete</w:t>
            </w:r>
            <w:r w:rsidRPr="00CA7D85">
              <w:t xml:space="preserve"> message.</w:t>
            </w:r>
          </w:p>
        </w:tc>
        <w:tc>
          <w:tcPr>
            <w:tcW w:w="709" w:type="dxa"/>
          </w:tcPr>
          <w:p w14:paraId="1D72A66D" w14:textId="77777777" w:rsidR="005874E4" w:rsidRPr="00CA7D85" w:rsidRDefault="005874E4" w:rsidP="0067596B">
            <w:pPr>
              <w:pStyle w:val="TAC"/>
            </w:pPr>
            <w:r w:rsidRPr="00CA7D85">
              <w:t>--&gt;</w:t>
            </w:r>
          </w:p>
        </w:tc>
        <w:tc>
          <w:tcPr>
            <w:tcW w:w="2977" w:type="dxa"/>
          </w:tcPr>
          <w:p w14:paraId="52675726" w14:textId="77777777" w:rsidR="005874E4" w:rsidRPr="00CA7D85" w:rsidRDefault="005874E4" w:rsidP="0067596B">
            <w:pPr>
              <w:pStyle w:val="TAL"/>
              <w:rPr>
                <w:lang w:eastAsia="zh-CN"/>
              </w:rPr>
            </w:pPr>
            <w:r w:rsidRPr="00CA7D85">
              <w:rPr>
                <w:i/>
              </w:rPr>
              <w:t>RRCConnectionReconfigurationtComplete</w:t>
            </w:r>
          </w:p>
        </w:tc>
        <w:tc>
          <w:tcPr>
            <w:tcW w:w="567" w:type="dxa"/>
          </w:tcPr>
          <w:p w14:paraId="61872571" w14:textId="77777777" w:rsidR="005874E4" w:rsidRPr="00CA7D85" w:rsidRDefault="005874E4" w:rsidP="0067596B">
            <w:pPr>
              <w:pStyle w:val="TAC"/>
              <w:rPr>
                <w:lang w:eastAsia="zh-CN"/>
              </w:rPr>
            </w:pPr>
            <w:r w:rsidRPr="00CA7D85">
              <w:t>1</w:t>
            </w:r>
          </w:p>
        </w:tc>
        <w:tc>
          <w:tcPr>
            <w:tcW w:w="850" w:type="dxa"/>
          </w:tcPr>
          <w:p w14:paraId="18B45BAF" w14:textId="77777777" w:rsidR="005874E4" w:rsidRPr="00CA7D85" w:rsidRDefault="005874E4" w:rsidP="0067596B">
            <w:pPr>
              <w:pStyle w:val="TAC"/>
              <w:rPr>
                <w:lang w:eastAsia="zh-CN"/>
              </w:rPr>
            </w:pPr>
            <w:r w:rsidRPr="00CA7D85">
              <w:t>P</w:t>
            </w:r>
          </w:p>
        </w:tc>
      </w:tr>
      <w:tr w:rsidR="005874E4" w:rsidRPr="00CA7D85" w14:paraId="302863A3" w14:textId="77777777" w:rsidTr="0067596B">
        <w:tc>
          <w:tcPr>
            <w:tcW w:w="534" w:type="dxa"/>
          </w:tcPr>
          <w:p w14:paraId="353BE194" w14:textId="77777777" w:rsidR="005874E4" w:rsidRPr="00CA7D85" w:rsidRDefault="005874E4" w:rsidP="0067596B">
            <w:pPr>
              <w:pStyle w:val="TAC"/>
              <w:rPr>
                <w:lang w:eastAsia="zh-CN"/>
              </w:rPr>
            </w:pPr>
            <w:r w:rsidRPr="00CA7D85">
              <w:rPr>
                <w:lang w:eastAsia="zh-CN"/>
              </w:rPr>
              <w:t>18</w:t>
            </w:r>
          </w:p>
        </w:tc>
        <w:tc>
          <w:tcPr>
            <w:tcW w:w="3969" w:type="dxa"/>
          </w:tcPr>
          <w:p w14:paraId="5549C880" w14:textId="77777777" w:rsidR="005874E4" w:rsidRPr="00CA7D85" w:rsidRDefault="005874E4" w:rsidP="0067596B">
            <w:pPr>
              <w:pStyle w:val="TAL"/>
              <w:rPr>
                <w:lang w:eastAsia="zh-CN"/>
              </w:rPr>
            </w:pPr>
            <w:r w:rsidRPr="00CA7D85">
              <w:t>Check: Does the test result of generic test procedure in TS 38.508-1 [4] subclause 4.9.1 indicate that the UE is capable of exchanging IP data on DRB#n configured in step7 and uplink IP data is correctly integrity protected?</w:t>
            </w:r>
          </w:p>
        </w:tc>
        <w:tc>
          <w:tcPr>
            <w:tcW w:w="709" w:type="dxa"/>
          </w:tcPr>
          <w:p w14:paraId="0A9DB942" w14:textId="77777777" w:rsidR="005874E4" w:rsidRPr="00CA7D85" w:rsidRDefault="005874E4" w:rsidP="0067596B">
            <w:pPr>
              <w:pStyle w:val="TAC"/>
            </w:pPr>
            <w:r w:rsidRPr="00CA7D85">
              <w:t>-</w:t>
            </w:r>
          </w:p>
        </w:tc>
        <w:tc>
          <w:tcPr>
            <w:tcW w:w="2977" w:type="dxa"/>
          </w:tcPr>
          <w:p w14:paraId="5FD8DBE3" w14:textId="77777777" w:rsidR="005874E4" w:rsidRPr="00CA7D85" w:rsidRDefault="005874E4" w:rsidP="0067596B">
            <w:pPr>
              <w:pStyle w:val="TAL"/>
              <w:rPr>
                <w:lang w:eastAsia="zh-CN"/>
              </w:rPr>
            </w:pPr>
            <w:r w:rsidRPr="00CA7D85">
              <w:t>-</w:t>
            </w:r>
          </w:p>
        </w:tc>
        <w:tc>
          <w:tcPr>
            <w:tcW w:w="567" w:type="dxa"/>
          </w:tcPr>
          <w:p w14:paraId="1D78752C" w14:textId="77777777" w:rsidR="005874E4" w:rsidRPr="00CA7D85" w:rsidRDefault="005874E4" w:rsidP="0067596B">
            <w:pPr>
              <w:pStyle w:val="TAC"/>
              <w:rPr>
                <w:lang w:eastAsia="zh-CN"/>
              </w:rPr>
            </w:pPr>
            <w:r w:rsidRPr="00CA7D85">
              <w:rPr>
                <w:rFonts w:eastAsia="MS Gothic"/>
              </w:rPr>
              <w:t>2</w:t>
            </w:r>
          </w:p>
        </w:tc>
        <w:tc>
          <w:tcPr>
            <w:tcW w:w="850" w:type="dxa"/>
          </w:tcPr>
          <w:p w14:paraId="3133ED6E" w14:textId="77777777" w:rsidR="005874E4" w:rsidRPr="00CA7D85" w:rsidRDefault="005874E4" w:rsidP="0067596B">
            <w:pPr>
              <w:pStyle w:val="TAC"/>
              <w:rPr>
                <w:lang w:eastAsia="zh-CN"/>
              </w:rPr>
            </w:pPr>
            <w:r w:rsidRPr="00CA7D85">
              <w:t>-</w:t>
            </w:r>
          </w:p>
        </w:tc>
      </w:tr>
    </w:tbl>
    <w:p w14:paraId="1883336B" w14:textId="77777777" w:rsidR="005874E4" w:rsidRPr="00CA7D85" w:rsidRDefault="005874E4" w:rsidP="005874E4"/>
    <w:p w14:paraId="7C58431E" w14:textId="77777777" w:rsidR="005874E4" w:rsidRPr="00CA7D85" w:rsidRDefault="005874E4" w:rsidP="005874E4">
      <w:pPr>
        <w:pStyle w:val="H6"/>
      </w:pPr>
      <w:r w:rsidRPr="00CA7D85">
        <w:t>8.2.6.4.2.3.3</w:t>
      </w:r>
      <w:r w:rsidRPr="00CA7D85">
        <w:tab/>
        <w:t>Specific message contents</w:t>
      </w:r>
    </w:p>
    <w:p w14:paraId="6113DF64" w14:textId="77777777" w:rsidR="005874E4" w:rsidRPr="00CA7D85" w:rsidRDefault="005874E4" w:rsidP="005874E4">
      <w:pPr>
        <w:pStyle w:val="TH"/>
      </w:pPr>
      <w:r w:rsidRPr="00CA7D85">
        <w:t xml:space="preserve">Table 8.2.6.4.2.3.3-1: </w:t>
      </w:r>
      <w:r w:rsidRPr="00CA7D85">
        <w:rPr>
          <w:i/>
          <w:iCs/>
        </w:rPr>
        <w:t>SecurityModeCommand</w:t>
      </w:r>
      <w:r w:rsidRPr="00CA7D85">
        <w:t xml:space="preserve"> message (step </w:t>
      </w:r>
      <w:r w:rsidRPr="00CA7D85">
        <w:rPr>
          <w:lang w:eastAsia="zh-CN"/>
        </w:rPr>
        <w:t>5, Table 8.2.6.4.2.3.2-1</w:t>
      </w:r>
      <w:r w:rsidRPr="00CA7D85">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874E4" w:rsidRPr="00CA7D85" w14:paraId="5CFD0399" w14:textId="77777777" w:rsidTr="0067596B">
        <w:tc>
          <w:tcPr>
            <w:tcW w:w="9738" w:type="dxa"/>
            <w:gridSpan w:val="4"/>
          </w:tcPr>
          <w:p w14:paraId="526DE528" w14:textId="77777777" w:rsidR="005874E4" w:rsidRPr="00CA7D85" w:rsidRDefault="005874E4" w:rsidP="0067596B">
            <w:pPr>
              <w:pStyle w:val="TAL"/>
            </w:pPr>
            <w:r w:rsidRPr="00CA7D85">
              <w:t xml:space="preserve">Derivation Path: TS 36.508 [7] </w:t>
            </w:r>
            <w:r w:rsidRPr="00CA7D85">
              <w:rPr>
                <w:lang w:eastAsia="zh-CN"/>
              </w:rPr>
              <w:t>Table 4.6.1-19</w:t>
            </w:r>
          </w:p>
        </w:tc>
      </w:tr>
      <w:tr w:rsidR="005874E4" w:rsidRPr="00CA7D85" w14:paraId="7D4F4628" w14:textId="77777777" w:rsidTr="0067596B">
        <w:tblPrEx>
          <w:tblCellMar>
            <w:left w:w="108" w:type="dxa"/>
            <w:right w:w="108" w:type="dxa"/>
          </w:tblCellMar>
        </w:tblPrEx>
        <w:tc>
          <w:tcPr>
            <w:tcW w:w="4535" w:type="dxa"/>
          </w:tcPr>
          <w:p w14:paraId="717FFD24" w14:textId="77777777" w:rsidR="005874E4" w:rsidRPr="00CA7D85" w:rsidRDefault="005874E4" w:rsidP="0067596B">
            <w:pPr>
              <w:pStyle w:val="TAH"/>
            </w:pPr>
            <w:r w:rsidRPr="00CA7D85">
              <w:t>Information Element</w:t>
            </w:r>
          </w:p>
        </w:tc>
        <w:tc>
          <w:tcPr>
            <w:tcW w:w="2267" w:type="dxa"/>
          </w:tcPr>
          <w:p w14:paraId="561F31E2" w14:textId="77777777" w:rsidR="005874E4" w:rsidRPr="00CA7D85" w:rsidRDefault="005874E4" w:rsidP="0067596B">
            <w:pPr>
              <w:pStyle w:val="TAH"/>
            </w:pPr>
            <w:r w:rsidRPr="00CA7D85">
              <w:t>Value/remark</w:t>
            </w:r>
          </w:p>
        </w:tc>
        <w:tc>
          <w:tcPr>
            <w:tcW w:w="1700" w:type="dxa"/>
          </w:tcPr>
          <w:p w14:paraId="05C982D9" w14:textId="77777777" w:rsidR="005874E4" w:rsidRPr="00CA7D85" w:rsidRDefault="005874E4" w:rsidP="0067596B">
            <w:pPr>
              <w:pStyle w:val="TAH"/>
            </w:pPr>
            <w:r w:rsidRPr="00CA7D85">
              <w:t>Comment</w:t>
            </w:r>
          </w:p>
        </w:tc>
        <w:tc>
          <w:tcPr>
            <w:tcW w:w="1245" w:type="dxa"/>
          </w:tcPr>
          <w:p w14:paraId="1EAD66D9" w14:textId="77777777" w:rsidR="005874E4" w:rsidRPr="00CA7D85" w:rsidRDefault="005874E4" w:rsidP="0067596B">
            <w:pPr>
              <w:pStyle w:val="TAH"/>
            </w:pPr>
            <w:r w:rsidRPr="00CA7D85">
              <w:t>Condition</w:t>
            </w:r>
          </w:p>
        </w:tc>
      </w:tr>
      <w:tr w:rsidR="005874E4" w:rsidRPr="00CA7D85" w14:paraId="5F478A54" w14:textId="77777777" w:rsidTr="0067596B">
        <w:tblPrEx>
          <w:tblCellMar>
            <w:left w:w="108" w:type="dxa"/>
            <w:right w:w="108" w:type="dxa"/>
          </w:tblCellMar>
        </w:tblPrEx>
        <w:tc>
          <w:tcPr>
            <w:tcW w:w="4535" w:type="dxa"/>
          </w:tcPr>
          <w:p w14:paraId="654356A1" w14:textId="77777777" w:rsidR="005874E4" w:rsidRPr="00CA7D85" w:rsidRDefault="005874E4" w:rsidP="0067596B">
            <w:pPr>
              <w:pStyle w:val="TAL"/>
            </w:pPr>
            <w:r w:rsidRPr="00CA7D85">
              <w:t>SecurityModeCommand ::= SEQUENCE {</w:t>
            </w:r>
          </w:p>
        </w:tc>
        <w:tc>
          <w:tcPr>
            <w:tcW w:w="2267" w:type="dxa"/>
          </w:tcPr>
          <w:p w14:paraId="635F401E" w14:textId="77777777" w:rsidR="005874E4" w:rsidRPr="00CA7D85" w:rsidRDefault="005874E4" w:rsidP="0067596B">
            <w:pPr>
              <w:pStyle w:val="TAL"/>
            </w:pPr>
          </w:p>
        </w:tc>
        <w:tc>
          <w:tcPr>
            <w:tcW w:w="1700" w:type="dxa"/>
          </w:tcPr>
          <w:p w14:paraId="582BB2BD" w14:textId="77777777" w:rsidR="005874E4" w:rsidRPr="00CA7D85" w:rsidRDefault="005874E4" w:rsidP="0067596B">
            <w:pPr>
              <w:pStyle w:val="TAL"/>
            </w:pPr>
          </w:p>
        </w:tc>
        <w:tc>
          <w:tcPr>
            <w:tcW w:w="1245" w:type="dxa"/>
          </w:tcPr>
          <w:p w14:paraId="1F74CF75" w14:textId="77777777" w:rsidR="005874E4" w:rsidRPr="00CA7D85" w:rsidRDefault="005874E4" w:rsidP="0067596B">
            <w:pPr>
              <w:pStyle w:val="TAL"/>
            </w:pPr>
          </w:p>
        </w:tc>
      </w:tr>
      <w:tr w:rsidR="005874E4" w:rsidRPr="00CA7D85" w14:paraId="6B656C39" w14:textId="77777777" w:rsidTr="0067596B">
        <w:tblPrEx>
          <w:tblCellMar>
            <w:left w:w="108" w:type="dxa"/>
            <w:right w:w="108" w:type="dxa"/>
          </w:tblCellMar>
        </w:tblPrEx>
        <w:tc>
          <w:tcPr>
            <w:tcW w:w="4535" w:type="dxa"/>
          </w:tcPr>
          <w:p w14:paraId="569295A7" w14:textId="77777777" w:rsidR="005874E4" w:rsidRPr="00CA7D85" w:rsidRDefault="005874E4" w:rsidP="0067596B">
            <w:pPr>
              <w:pStyle w:val="TAL"/>
            </w:pPr>
            <w:r w:rsidRPr="00CA7D85">
              <w:t xml:space="preserve">  rrc-TransactionIdentifier</w:t>
            </w:r>
          </w:p>
        </w:tc>
        <w:tc>
          <w:tcPr>
            <w:tcW w:w="2267" w:type="dxa"/>
          </w:tcPr>
          <w:p w14:paraId="5083F90A" w14:textId="77777777" w:rsidR="005874E4" w:rsidRPr="00CA7D85" w:rsidRDefault="005874E4" w:rsidP="0067596B">
            <w:pPr>
              <w:pStyle w:val="TAL"/>
            </w:pPr>
            <w:r w:rsidRPr="00CA7D85">
              <w:t>RRC-TransactionIdentifier-DL</w:t>
            </w:r>
          </w:p>
        </w:tc>
        <w:tc>
          <w:tcPr>
            <w:tcW w:w="1700" w:type="dxa"/>
          </w:tcPr>
          <w:p w14:paraId="71F5D882" w14:textId="77777777" w:rsidR="005874E4" w:rsidRPr="00CA7D85" w:rsidRDefault="005874E4" w:rsidP="0067596B">
            <w:pPr>
              <w:pStyle w:val="TAL"/>
            </w:pPr>
          </w:p>
        </w:tc>
        <w:tc>
          <w:tcPr>
            <w:tcW w:w="1245" w:type="dxa"/>
          </w:tcPr>
          <w:p w14:paraId="7F7FF84C" w14:textId="77777777" w:rsidR="005874E4" w:rsidRPr="00CA7D85" w:rsidRDefault="005874E4" w:rsidP="0067596B">
            <w:pPr>
              <w:pStyle w:val="TAL"/>
            </w:pPr>
          </w:p>
        </w:tc>
      </w:tr>
      <w:tr w:rsidR="005874E4" w:rsidRPr="00CA7D85" w14:paraId="7F78DF56" w14:textId="77777777" w:rsidTr="0067596B">
        <w:tblPrEx>
          <w:tblCellMar>
            <w:left w:w="108" w:type="dxa"/>
            <w:right w:w="108" w:type="dxa"/>
          </w:tblCellMar>
        </w:tblPrEx>
        <w:tc>
          <w:tcPr>
            <w:tcW w:w="4535" w:type="dxa"/>
          </w:tcPr>
          <w:p w14:paraId="2CF5C736" w14:textId="77777777" w:rsidR="005874E4" w:rsidRPr="00CA7D85" w:rsidRDefault="005874E4" w:rsidP="0067596B">
            <w:pPr>
              <w:pStyle w:val="TAL"/>
            </w:pPr>
            <w:r w:rsidRPr="00CA7D85">
              <w:t xml:space="preserve">  criticalExtensions CHOICE {</w:t>
            </w:r>
          </w:p>
        </w:tc>
        <w:tc>
          <w:tcPr>
            <w:tcW w:w="2267" w:type="dxa"/>
          </w:tcPr>
          <w:p w14:paraId="6BE829DF" w14:textId="77777777" w:rsidR="005874E4" w:rsidRPr="00CA7D85" w:rsidRDefault="005874E4" w:rsidP="0067596B">
            <w:pPr>
              <w:pStyle w:val="TAL"/>
            </w:pPr>
          </w:p>
        </w:tc>
        <w:tc>
          <w:tcPr>
            <w:tcW w:w="1700" w:type="dxa"/>
          </w:tcPr>
          <w:p w14:paraId="449B4640" w14:textId="77777777" w:rsidR="005874E4" w:rsidRPr="00CA7D85" w:rsidRDefault="005874E4" w:rsidP="0067596B">
            <w:pPr>
              <w:pStyle w:val="TAL"/>
            </w:pPr>
          </w:p>
        </w:tc>
        <w:tc>
          <w:tcPr>
            <w:tcW w:w="1245" w:type="dxa"/>
          </w:tcPr>
          <w:p w14:paraId="13E2D101" w14:textId="77777777" w:rsidR="005874E4" w:rsidRPr="00CA7D85" w:rsidRDefault="005874E4" w:rsidP="0067596B">
            <w:pPr>
              <w:pStyle w:val="TAL"/>
            </w:pPr>
          </w:p>
        </w:tc>
      </w:tr>
      <w:tr w:rsidR="005874E4" w:rsidRPr="00CA7D85" w14:paraId="4D3FB4A8" w14:textId="77777777" w:rsidTr="0067596B">
        <w:tblPrEx>
          <w:tblCellMar>
            <w:left w:w="108" w:type="dxa"/>
            <w:right w:w="108" w:type="dxa"/>
          </w:tblCellMar>
        </w:tblPrEx>
        <w:tc>
          <w:tcPr>
            <w:tcW w:w="4535" w:type="dxa"/>
          </w:tcPr>
          <w:p w14:paraId="5B1CED7D" w14:textId="77777777" w:rsidR="005874E4" w:rsidRPr="00CA7D85" w:rsidRDefault="005874E4" w:rsidP="0067596B">
            <w:pPr>
              <w:pStyle w:val="TAL"/>
            </w:pPr>
            <w:r w:rsidRPr="00CA7D85">
              <w:t xml:space="preserve">    c1 CHOICE{</w:t>
            </w:r>
          </w:p>
        </w:tc>
        <w:tc>
          <w:tcPr>
            <w:tcW w:w="2267" w:type="dxa"/>
          </w:tcPr>
          <w:p w14:paraId="7FCFA900" w14:textId="77777777" w:rsidR="005874E4" w:rsidRPr="00CA7D85" w:rsidRDefault="005874E4" w:rsidP="0067596B">
            <w:pPr>
              <w:pStyle w:val="TAL"/>
            </w:pPr>
          </w:p>
        </w:tc>
        <w:tc>
          <w:tcPr>
            <w:tcW w:w="1700" w:type="dxa"/>
          </w:tcPr>
          <w:p w14:paraId="5C9367F9" w14:textId="77777777" w:rsidR="005874E4" w:rsidRPr="00CA7D85" w:rsidRDefault="005874E4" w:rsidP="0067596B">
            <w:pPr>
              <w:pStyle w:val="TAL"/>
            </w:pPr>
          </w:p>
        </w:tc>
        <w:tc>
          <w:tcPr>
            <w:tcW w:w="1245" w:type="dxa"/>
          </w:tcPr>
          <w:p w14:paraId="1E08A8C8" w14:textId="77777777" w:rsidR="005874E4" w:rsidRPr="00CA7D85" w:rsidRDefault="005874E4" w:rsidP="0067596B">
            <w:pPr>
              <w:pStyle w:val="TAL"/>
            </w:pPr>
          </w:p>
        </w:tc>
      </w:tr>
      <w:tr w:rsidR="005874E4" w:rsidRPr="00CA7D85" w14:paraId="358684D4" w14:textId="77777777" w:rsidTr="0067596B">
        <w:tblPrEx>
          <w:tblCellMar>
            <w:left w:w="108" w:type="dxa"/>
            <w:right w:w="108" w:type="dxa"/>
          </w:tblCellMar>
        </w:tblPrEx>
        <w:tc>
          <w:tcPr>
            <w:tcW w:w="4535" w:type="dxa"/>
          </w:tcPr>
          <w:p w14:paraId="20026D1F" w14:textId="77777777" w:rsidR="005874E4" w:rsidRPr="00CA7D85" w:rsidRDefault="005874E4" w:rsidP="0067596B">
            <w:pPr>
              <w:pStyle w:val="TAL"/>
            </w:pPr>
            <w:r w:rsidRPr="00CA7D85">
              <w:t xml:space="preserve">      securityModeCommand-r8 SEQUENCE {</w:t>
            </w:r>
          </w:p>
        </w:tc>
        <w:tc>
          <w:tcPr>
            <w:tcW w:w="2267" w:type="dxa"/>
          </w:tcPr>
          <w:p w14:paraId="1820FACE" w14:textId="77777777" w:rsidR="005874E4" w:rsidRPr="00CA7D85" w:rsidRDefault="005874E4" w:rsidP="0067596B">
            <w:pPr>
              <w:pStyle w:val="TAL"/>
            </w:pPr>
          </w:p>
        </w:tc>
        <w:tc>
          <w:tcPr>
            <w:tcW w:w="1700" w:type="dxa"/>
          </w:tcPr>
          <w:p w14:paraId="444281AF" w14:textId="77777777" w:rsidR="005874E4" w:rsidRPr="00CA7D85" w:rsidRDefault="005874E4" w:rsidP="0067596B">
            <w:pPr>
              <w:pStyle w:val="TAL"/>
            </w:pPr>
          </w:p>
        </w:tc>
        <w:tc>
          <w:tcPr>
            <w:tcW w:w="1245" w:type="dxa"/>
          </w:tcPr>
          <w:p w14:paraId="4675F00A" w14:textId="77777777" w:rsidR="005874E4" w:rsidRPr="00CA7D85" w:rsidRDefault="005874E4" w:rsidP="0067596B">
            <w:pPr>
              <w:pStyle w:val="TAL"/>
            </w:pPr>
          </w:p>
        </w:tc>
      </w:tr>
      <w:tr w:rsidR="005874E4" w:rsidRPr="00CA7D85" w14:paraId="5857E1D3" w14:textId="77777777" w:rsidTr="0067596B">
        <w:tblPrEx>
          <w:tblCellMar>
            <w:left w:w="108" w:type="dxa"/>
            <w:right w:w="108" w:type="dxa"/>
          </w:tblCellMar>
        </w:tblPrEx>
        <w:tc>
          <w:tcPr>
            <w:tcW w:w="4535" w:type="dxa"/>
          </w:tcPr>
          <w:p w14:paraId="04A280A7" w14:textId="77777777" w:rsidR="005874E4" w:rsidRPr="00CA7D85" w:rsidRDefault="005874E4" w:rsidP="0067596B">
            <w:pPr>
              <w:pStyle w:val="TAL"/>
            </w:pPr>
            <w:r w:rsidRPr="00CA7D85">
              <w:t xml:space="preserve">        securityConfig</w:t>
            </w:r>
            <w:r w:rsidRPr="00CA7D85">
              <w:rPr>
                <w:lang w:eastAsia="zh-CN"/>
              </w:rPr>
              <w:t>SMC</w:t>
            </w:r>
            <w:r w:rsidRPr="00CA7D85">
              <w:t xml:space="preserve"> SEQUENCE {</w:t>
            </w:r>
          </w:p>
        </w:tc>
        <w:tc>
          <w:tcPr>
            <w:tcW w:w="2267" w:type="dxa"/>
          </w:tcPr>
          <w:p w14:paraId="692E2CA8" w14:textId="77777777" w:rsidR="005874E4" w:rsidRPr="00CA7D85" w:rsidRDefault="005874E4" w:rsidP="0067596B">
            <w:pPr>
              <w:pStyle w:val="TAL"/>
            </w:pPr>
          </w:p>
        </w:tc>
        <w:tc>
          <w:tcPr>
            <w:tcW w:w="1700" w:type="dxa"/>
          </w:tcPr>
          <w:p w14:paraId="2B740665" w14:textId="77777777" w:rsidR="005874E4" w:rsidRPr="00CA7D85" w:rsidRDefault="005874E4" w:rsidP="0067596B">
            <w:pPr>
              <w:pStyle w:val="TAL"/>
            </w:pPr>
          </w:p>
        </w:tc>
        <w:tc>
          <w:tcPr>
            <w:tcW w:w="1245" w:type="dxa"/>
          </w:tcPr>
          <w:p w14:paraId="1D26109C" w14:textId="77777777" w:rsidR="005874E4" w:rsidRPr="00CA7D85" w:rsidRDefault="005874E4" w:rsidP="0067596B">
            <w:pPr>
              <w:pStyle w:val="TAL"/>
            </w:pPr>
          </w:p>
        </w:tc>
      </w:tr>
      <w:tr w:rsidR="005874E4" w:rsidRPr="00CA7D85" w14:paraId="25B7FA16" w14:textId="77777777" w:rsidTr="0067596B">
        <w:tblPrEx>
          <w:tblCellMar>
            <w:left w:w="108" w:type="dxa"/>
            <w:right w:w="108" w:type="dxa"/>
          </w:tblCellMar>
        </w:tblPrEx>
        <w:tc>
          <w:tcPr>
            <w:tcW w:w="4535" w:type="dxa"/>
          </w:tcPr>
          <w:p w14:paraId="3E7F3B7C" w14:textId="77777777" w:rsidR="005874E4" w:rsidRPr="00CA7D85" w:rsidRDefault="005874E4" w:rsidP="0067596B">
            <w:pPr>
              <w:pStyle w:val="TAL"/>
              <w:rPr>
                <w:lang w:eastAsia="zh-CN"/>
              </w:rPr>
            </w:pPr>
            <w:r w:rsidRPr="00CA7D85">
              <w:rPr>
                <w:lang w:eastAsia="zh-CN"/>
              </w:rPr>
              <w:t xml:space="preserve">          </w:t>
            </w:r>
            <w:r w:rsidRPr="00CA7D85">
              <w:t>securityAlgorithmConfig</w:t>
            </w:r>
            <w:r w:rsidRPr="00CA7D85">
              <w:rPr>
                <w:lang w:eastAsia="zh-CN"/>
              </w:rPr>
              <w:t xml:space="preserve"> SEQUENCE {</w:t>
            </w:r>
          </w:p>
        </w:tc>
        <w:tc>
          <w:tcPr>
            <w:tcW w:w="2267" w:type="dxa"/>
          </w:tcPr>
          <w:p w14:paraId="3219EA1A" w14:textId="77777777" w:rsidR="005874E4" w:rsidRPr="00CA7D85" w:rsidRDefault="005874E4" w:rsidP="0067596B">
            <w:pPr>
              <w:pStyle w:val="TAL"/>
            </w:pPr>
          </w:p>
        </w:tc>
        <w:tc>
          <w:tcPr>
            <w:tcW w:w="1700" w:type="dxa"/>
          </w:tcPr>
          <w:p w14:paraId="2736AA0F" w14:textId="77777777" w:rsidR="005874E4" w:rsidRPr="00CA7D85" w:rsidRDefault="005874E4" w:rsidP="0067596B">
            <w:pPr>
              <w:pStyle w:val="TAL"/>
            </w:pPr>
          </w:p>
        </w:tc>
        <w:tc>
          <w:tcPr>
            <w:tcW w:w="1245" w:type="dxa"/>
          </w:tcPr>
          <w:p w14:paraId="7726C748" w14:textId="77777777" w:rsidR="005874E4" w:rsidRPr="00CA7D85" w:rsidRDefault="005874E4" w:rsidP="0067596B">
            <w:pPr>
              <w:pStyle w:val="TAL"/>
            </w:pPr>
          </w:p>
        </w:tc>
      </w:tr>
      <w:tr w:rsidR="005874E4" w:rsidRPr="00CA7D85" w14:paraId="6E390099" w14:textId="77777777" w:rsidTr="0067596B">
        <w:tblPrEx>
          <w:tblCellMar>
            <w:left w:w="108" w:type="dxa"/>
            <w:right w:w="108" w:type="dxa"/>
          </w:tblCellMar>
        </w:tblPrEx>
        <w:tc>
          <w:tcPr>
            <w:tcW w:w="4535" w:type="dxa"/>
          </w:tcPr>
          <w:p w14:paraId="1E01EB3F" w14:textId="77777777" w:rsidR="005874E4" w:rsidRPr="00CA7D85" w:rsidRDefault="005874E4" w:rsidP="0067596B">
            <w:pPr>
              <w:pStyle w:val="TAL"/>
              <w:rPr>
                <w:lang w:eastAsia="zh-CN"/>
              </w:rPr>
            </w:pPr>
            <w:r w:rsidRPr="00CA7D85">
              <w:t xml:space="preserve">          </w:t>
            </w:r>
            <w:r w:rsidRPr="00CA7D85">
              <w:rPr>
                <w:lang w:eastAsia="zh-CN"/>
              </w:rPr>
              <w:t xml:space="preserve">  </w:t>
            </w:r>
            <w:r w:rsidRPr="00CA7D85">
              <w:t>cipheringAlgorithm</w:t>
            </w:r>
          </w:p>
        </w:tc>
        <w:tc>
          <w:tcPr>
            <w:tcW w:w="2267" w:type="dxa"/>
          </w:tcPr>
          <w:p w14:paraId="4AAA8DC7" w14:textId="77777777" w:rsidR="005874E4" w:rsidRPr="00CA7D85" w:rsidRDefault="005874E4" w:rsidP="0067596B">
            <w:pPr>
              <w:pStyle w:val="TAL"/>
              <w:rPr>
                <w:lang w:eastAsia="zh-CN"/>
              </w:rPr>
            </w:pPr>
            <w:r w:rsidRPr="00CA7D85">
              <w:t>Set according to PIXIT parameter for default ciphering algorithm</w:t>
            </w:r>
          </w:p>
        </w:tc>
        <w:tc>
          <w:tcPr>
            <w:tcW w:w="1700" w:type="dxa"/>
          </w:tcPr>
          <w:p w14:paraId="0C0DE67C" w14:textId="77777777" w:rsidR="005874E4" w:rsidRPr="00CA7D85" w:rsidRDefault="005874E4" w:rsidP="0067596B">
            <w:pPr>
              <w:pStyle w:val="TAL"/>
            </w:pPr>
          </w:p>
        </w:tc>
        <w:tc>
          <w:tcPr>
            <w:tcW w:w="1245" w:type="dxa"/>
          </w:tcPr>
          <w:p w14:paraId="0C4FD8B3" w14:textId="77777777" w:rsidR="005874E4" w:rsidRPr="00CA7D85" w:rsidRDefault="005874E4" w:rsidP="0067596B">
            <w:pPr>
              <w:pStyle w:val="TAL"/>
            </w:pPr>
          </w:p>
        </w:tc>
      </w:tr>
      <w:tr w:rsidR="005874E4" w:rsidRPr="00CA7D85" w14:paraId="7181FFF4" w14:textId="77777777" w:rsidTr="0067596B">
        <w:tblPrEx>
          <w:tblCellMar>
            <w:left w:w="108" w:type="dxa"/>
            <w:right w:w="108" w:type="dxa"/>
          </w:tblCellMar>
        </w:tblPrEx>
        <w:tc>
          <w:tcPr>
            <w:tcW w:w="4535" w:type="dxa"/>
          </w:tcPr>
          <w:p w14:paraId="1BD8E8EB" w14:textId="77777777" w:rsidR="005874E4" w:rsidRPr="00CA7D85" w:rsidRDefault="005874E4" w:rsidP="0067596B">
            <w:pPr>
              <w:pStyle w:val="TAL"/>
            </w:pPr>
            <w:r w:rsidRPr="00CA7D85">
              <w:t xml:space="preserve">          </w:t>
            </w:r>
            <w:r w:rsidRPr="00CA7D85">
              <w:rPr>
                <w:lang w:eastAsia="zh-CN"/>
              </w:rPr>
              <w:t xml:space="preserve">  </w:t>
            </w:r>
            <w:r w:rsidRPr="00CA7D85">
              <w:t>integrityProtAlgorithm</w:t>
            </w:r>
          </w:p>
        </w:tc>
        <w:tc>
          <w:tcPr>
            <w:tcW w:w="2267" w:type="dxa"/>
          </w:tcPr>
          <w:p w14:paraId="6B6C323F" w14:textId="77777777" w:rsidR="005874E4" w:rsidRPr="00CA7D85" w:rsidRDefault="005874E4" w:rsidP="0067596B">
            <w:pPr>
              <w:pStyle w:val="TAL"/>
            </w:pPr>
            <w:r w:rsidRPr="00CA7D85">
              <w:t>Set according to PIXIT parameter for default integrity protection algorithm</w:t>
            </w:r>
          </w:p>
        </w:tc>
        <w:tc>
          <w:tcPr>
            <w:tcW w:w="1700" w:type="dxa"/>
          </w:tcPr>
          <w:p w14:paraId="30D0818A" w14:textId="77777777" w:rsidR="005874E4" w:rsidRPr="00CA7D85" w:rsidRDefault="005874E4" w:rsidP="0067596B">
            <w:pPr>
              <w:pStyle w:val="TAL"/>
            </w:pPr>
            <w:r w:rsidRPr="00CA7D85">
              <w:t>null algorithm is not allowed</w:t>
            </w:r>
          </w:p>
        </w:tc>
        <w:tc>
          <w:tcPr>
            <w:tcW w:w="1245" w:type="dxa"/>
          </w:tcPr>
          <w:p w14:paraId="4A065F47" w14:textId="77777777" w:rsidR="005874E4" w:rsidRPr="00CA7D85" w:rsidRDefault="005874E4" w:rsidP="0067596B">
            <w:pPr>
              <w:pStyle w:val="TAL"/>
            </w:pPr>
          </w:p>
        </w:tc>
      </w:tr>
      <w:tr w:rsidR="005874E4" w:rsidRPr="00CA7D85" w14:paraId="72FD7906" w14:textId="77777777" w:rsidTr="0067596B">
        <w:tblPrEx>
          <w:tblCellMar>
            <w:left w:w="108" w:type="dxa"/>
            <w:right w:w="108" w:type="dxa"/>
          </w:tblCellMar>
        </w:tblPrEx>
        <w:tc>
          <w:tcPr>
            <w:tcW w:w="4535" w:type="dxa"/>
          </w:tcPr>
          <w:p w14:paraId="234539B0" w14:textId="77777777" w:rsidR="005874E4" w:rsidRPr="00CA7D85" w:rsidRDefault="005874E4" w:rsidP="0067596B">
            <w:pPr>
              <w:pStyle w:val="TAL"/>
              <w:rPr>
                <w:lang w:eastAsia="zh-CN"/>
              </w:rPr>
            </w:pPr>
            <w:r w:rsidRPr="00CA7D85">
              <w:rPr>
                <w:lang w:eastAsia="zh-CN"/>
              </w:rPr>
              <w:t xml:space="preserve">          }</w:t>
            </w:r>
          </w:p>
        </w:tc>
        <w:tc>
          <w:tcPr>
            <w:tcW w:w="2267" w:type="dxa"/>
          </w:tcPr>
          <w:p w14:paraId="31C2ED21" w14:textId="77777777" w:rsidR="005874E4" w:rsidRPr="00CA7D85" w:rsidRDefault="005874E4" w:rsidP="0067596B">
            <w:pPr>
              <w:pStyle w:val="TAL"/>
              <w:rPr>
                <w:lang w:eastAsia="zh-CN"/>
              </w:rPr>
            </w:pPr>
          </w:p>
        </w:tc>
        <w:tc>
          <w:tcPr>
            <w:tcW w:w="1700" w:type="dxa"/>
          </w:tcPr>
          <w:p w14:paraId="1E0FDCD0" w14:textId="77777777" w:rsidR="005874E4" w:rsidRPr="00CA7D85" w:rsidRDefault="005874E4" w:rsidP="0067596B">
            <w:pPr>
              <w:pStyle w:val="TAL"/>
              <w:rPr>
                <w:lang w:eastAsia="zh-CN"/>
              </w:rPr>
            </w:pPr>
          </w:p>
        </w:tc>
        <w:tc>
          <w:tcPr>
            <w:tcW w:w="1245" w:type="dxa"/>
          </w:tcPr>
          <w:p w14:paraId="6196D886" w14:textId="77777777" w:rsidR="005874E4" w:rsidRPr="00CA7D85" w:rsidRDefault="005874E4" w:rsidP="0067596B">
            <w:pPr>
              <w:pStyle w:val="TAL"/>
            </w:pPr>
          </w:p>
        </w:tc>
      </w:tr>
      <w:tr w:rsidR="005874E4" w:rsidRPr="00CA7D85" w14:paraId="3C53A47D" w14:textId="77777777" w:rsidTr="0067596B">
        <w:tblPrEx>
          <w:tblCellMar>
            <w:left w:w="108" w:type="dxa"/>
            <w:right w:w="108" w:type="dxa"/>
          </w:tblCellMar>
        </w:tblPrEx>
        <w:tc>
          <w:tcPr>
            <w:tcW w:w="4535" w:type="dxa"/>
          </w:tcPr>
          <w:p w14:paraId="0118CE0D" w14:textId="77777777" w:rsidR="005874E4" w:rsidRPr="00CA7D85" w:rsidRDefault="005874E4" w:rsidP="0067596B">
            <w:pPr>
              <w:pStyle w:val="TAL"/>
            </w:pPr>
            <w:r w:rsidRPr="00CA7D85">
              <w:t xml:space="preserve">        }</w:t>
            </w:r>
          </w:p>
        </w:tc>
        <w:tc>
          <w:tcPr>
            <w:tcW w:w="2267" w:type="dxa"/>
          </w:tcPr>
          <w:p w14:paraId="2FA5675F" w14:textId="77777777" w:rsidR="005874E4" w:rsidRPr="00CA7D85" w:rsidRDefault="005874E4" w:rsidP="0067596B">
            <w:pPr>
              <w:pStyle w:val="TAL"/>
            </w:pPr>
          </w:p>
        </w:tc>
        <w:tc>
          <w:tcPr>
            <w:tcW w:w="1700" w:type="dxa"/>
          </w:tcPr>
          <w:p w14:paraId="777B6626" w14:textId="77777777" w:rsidR="005874E4" w:rsidRPr="00CA7D85" w:rsidRDefault="005874E4" w:rsidP="0067596B">
            <w:pPr>
              <w:pStyle w:val="TAL"/>
            </w:pPr>
          </w:p>
        </w:tc>
        <w:tc>
          <w:tcPr>
            <w:tcW w:w="1245" w:type="dxa"/>
          </w:tcPr>
          <w:p w14:paraId="540AC5D0" w14:textId="77777777" w:rsidR="005874E4" w:rsidRPr="00CA7D85" w:rsidRDefault="005874E4" w:rsidP="0067596B">
            <w:pPr>
              <w:pStyle w:val="TAL"/>
            </w:pPr>
          </w:p>
        </w:tc>
      </w:tr>
      <w:tr w:rsidR="005874E4" w:rsidRPr="00CA7D85" w14:paraId="139362AA" w14:textId="77777777" w:rsidTr="0067596B">
        <w:tblPrEx>
          <w:tblCellMar>
            <w:left w:w="108" w:type="dxa"/>
            <w:right w:w="108" w:type="dxa"/>
          </w:tblCellMar>
        </w:tblPrEx>
        <w:tc>
          <w:tcPr>
            <w:tcW w:w="4535" w:type="dxa"/>
          </w:tcPr>
          <w:p w14:paraId="6FDA26C6" w14:textId="77777777" w:rsidR="005874E4" w:rsidRPr="00CA7D85" w:rsidRDefault="005874E4" w:rsidP="0067596B">
            <w:pPr>
              <w:pStyle w:val="TAL"/>
            </w:pPr>
            <w:r w:rsidRPr="00CA7D85">
              <w:t xml:space="preserve">      }</w:t>
            </w:r>
          </w:p>
        </w:tc>
        <w:tc>
          <w:tcPr>
            <w:tcW w:w="2267" w:type="dxa"/>
          </w:tcPr>
          <w:p w14:paraId="1F0E7231" w14:textId="77777777" w:rsidR="005874E4" w:rsidRPr="00CA7D85" w:rsidRDefault="005874E4" w:rsidP="0067596B">
            <w:pPr>
              <w:pStyle w:val="TAL"/>
            </w:pPr>
          </w:p>
        </w:tc>
        <w:tc>
          <w:tcPr>
            <w:tcW w:w="1700" w:type="dxa"/>
          </w:tcPr>
          <w:p w14:paraId="083F89D0" w14:textId="77777777" w:rsidR="005874E4" w:rsidRPr="00CA7D85" w:rsidRDefault="005874E4" w:rsidP="0067596B">
            <w:pPr>
              <w:pStyle w:val="TAL"/>
            </w:pPr>
          </w:p>
        </w:tc>
        <w:tc>
          <w:tcPr>
            <w:tcW w:w="1245" w:type="dxa"/>
          </w:tcPr>
          <w:p w14:paraId="08969309" w14:textId="77777777" w:rsidR="005874E4" w:rsidRPr="00CA7D85" w:rsidRDefault="005874E4" w:rsidP="0067596B">
            <w:pPr>
              <w:pStyle w:val="TAL"/>
            </w:pPr>
          </w:p>
        </w:tc>
      </w:tr>
      <w:tr w:rsidR="005874E4" w:rsidRPr="00CA7D85" w14:paraId="759CCA28" w14:textId="77777777" w:rsidTr="0067596B">
        <w:tblPrEx>
          <w:tblCellMar>
            <w:left w:w="108" w:type="dxa"/>
            <w:right w:w="108" w:type="dxa"/>
          </w:tblCellMar>
        </w:tblPrEx>
        <w:tc>
          <w:tcPr>
            <w:tcW w:w="4535" w:type="dxa"/>
          </w:tcPr>
          <w:p w14:paraId="183CD58C" w14:textId="77777777" w:rsidR="005874E4" w:rsidRPr="00CA7D85" w:rsidRDefault="005874E4" w:rsidP="0067596B">
            <w:pPr>
              <w:pStyle w:val="TAL"/>
            </w:pPr>
            <w:r w:rsidRPr="00CA7D85">
              <w:t xml:space="preserve">    }</w:t>
            </w:r>
          </w:p>
        </w:tc>
        <w:tc>
          <w:tcPr>
            <w:tcW w:w="2267" w:type="dxa"/>
          </w:tcPr>
          <w:p w14:paraId="70D921C4" w14:textId="77777777" w:rsidR="005874E4" w:rsidRPr="00CA7D85" w:rsidRDefault="005874E4" w:rsidP="0067596B">
            <w:pPr>
              <w:pStyle w:val="TAL"/>
            </w:pPr>
          </w:p>
        </w:tc>
        <w:tc>
          <w:tcPr>
            <w:tcW w:w="1700" w:type="dxa"/>
          </w:tcPr>
          <w:p w14:paraId="54F14819" w14:textId="77777777" w:rsidR="005874E4" w:rsidRPr="00CA7D85" w:rsidRDefault="005874E4" w:rsidP="0067596B">
            <w:pPr>
              <w:pStyle w:val="TAL"/>
            </w:pPr>
          </w:p>
        </w:tc>
        <w:tc>
          <w:tcPr>
            <w:tcW w:w="1245" w:type="dxa"/>
          </w:tcPr>
          <w:p w14:paraId="4767D680" w14:textId="77777777" w:rsidR="005874E4" w:rsidRPr="00CA7D85" w:rsidRDefault="005874E4" w:rsidP="0067596B">
            <w:pPr>
              <w:pStyle w:val="TAL"/>
            </w:pPr>
          </w:p>
        </w:tc>
      </w:tr>
      <w:tr w:rsidR="005874E4" w:rsidRPr="00CA7D85" w14:paraId="36F51BFB" w14:textId="77777777" w:rsidTr="0067596B">
        <w:tblPrEx>
          <w:tblCellMar>
            <w:left w:w="108" w:type="dxa"/>
            <w:right w:w="108" w:type="dxa"/>
          </w:tblCellMar>
        </w:tblPrEx>
        <w:tc>
          <w:tcPr>
            <w:tcW w:w="4535" w:type="dxa"/>
          </w:tcPr>
          <w:p w14:paraId="1B0462AF" w14:textId="77777777" w:rsidR="005874E4" w:rsidRPr="00CA7D85" w:rsidRDefault="005874E4" w:rsidP="0067596B">
            <w:pPr>
              <w:pStyle w:val="TAL"/>
            </w:pPr>
            <w:r w:rsidRPr="00CA7D85">
              <w:t xml:space="preserve">  }</w:t>
            </w:r>
          </w:p>
        </w:tc>
        <w:tc>
          <w:tcPr>
            <w:tcW w:w="2267" w:type="dxa"/>
          </w:tcPr>
          <w:p w14:paraId="124A9AAF" w14:textId="77777777" w:rsidR="005874E4" w:rsidRPr="00CA7D85" w:rsidRDefault="005874E4" w:rsidP="0067596B">
            <w:pPr>
              <w:pStyle w:val="TAL"/>
            </w:pPr>
          </w:p>
        </w:tc>
        <w:tc>
          <w:tcPr>
            <w:tcW w:w="1700" w:type="dxa"/>
          </w:tcPr>
          <w:p w14:paraId="531CED83" w14:textId="77777777" w:rsidR="005874E4" w:rsidRPr="00CA7D85" w:rsidRDefault="005874E4" w:rsidP="0067596B">
            <w:pPr>
              <w:pStyle w:val="TAL"/>
            </w:pPr>
          </w:p>
        </w:tc>
        <w:tc>
          <w:tcPr>
            <w:tcW w:w="1245" w:type="dxa"/>
          </w:tcPr>
          <w:p w14:paraId="17D08E70" w14:textId="77777777" w:rsidR="005874E4" w:rsidRPr="00CA7D85" w:rsidRDefault="005874E4" w:rsidP="0067596B">
            <w:pPr>
              <w:pStyle w:val="TAL"/>
            </w:pPr>
          </w:p>
        </w:tc>
      </w:tr>
      <w:tr w:rsidR="005874E4" w:rsidRPr="00CA7D85" w14:paraId="4674DAC8" w14:textId="77777777" w:rsidTr="0067596B">
        <w:tblPrEx>
          <w:tblCellMar>
            <w:left w:w="108" w:type="dxa"/>
            <w:right w:w="108" w:type="dxa"/>
          </w:tblCellMar>
        </w:tblPrEx>
        <w:tc>
          <w:tcPr>
            <w:tcW w:w="4535" w:type="dxa"/>
          </w:tcPr>
          <w:p w14:paraId="743F35FC" w14:textId="77777777" w:rsidR="005874E4" w:rsidRPr="00CA7D85" w:rsidRDefault="005874E4" w:rsidP="0067596B">
            <w:pPr>
              <w:pStyle w:val="TAL"/>
            </w:pPr>
            <w:r w:rsidRPr="00CA7D85">
              <w:t>}</w:t>
            </w:r>
          </w:p>
        </w:tc>
        <w:tc>
          <w:tcPr>
            <w:tcW w:w="2267" w:type="dxa"/>
          </w:tcPr>
          <w:p w14:paraId="38070187" w14:textId="77777777" w:rsidR="005874E4" w:rsidRPr="00CA7D85" w:rsidRDefault="005874E4" w:rsidP="0067596B">
            <w:pPr>
              <w:pStyle w:val="TAL"/>
            </w:pPr>
          </w:p>
        </w:tc>
        <w:tc>
          <w:tcPr>
            <w:tcW w:w="1700" w:type="dxa"/>
          </w:tcPr>
          <w:p w14:paraId="7FD270FB" w14:textId="77777777" w:rsidR="005874E4" w:rsidRPr="00CA7D85" w:rsidRDefault="005874E4" w:rsidP="0067596B">
            <w:pPr>
              <w:pStyle w:val="TAL"/>
            </w:pPr>
          </w:p>
        </w:tc>
        <w:tc>
          <w:tcPr>
            <w:tcW w:w="1245" w:type="dxa"/>
          </w:tcPr>
          <w:p w14:paraId="47453E53" w14:textId="77777777" w:rsidR="005874E4" w:rsidRPr="00CA7D85" w:rsidRDefault="005874E4" w:rsidP="0067596B">
            <w:pPr>
              <w:pStyle w:val="TAL"/>
            </w:pPr>
          </w:p>
        </w:tc>
      </w:tr>
    </w:tbl>
    <w:p w14:paraId="0BFA0253" w14:textId="77777777" w:rsidR="005874E4" w:rsidRPr="00CA7D85" w:rsidRDefault="005874E4" w:rsidP="005874E4"/>
    <w:p w14:paraId="1137F190" w14:textId="77777777" w:rsidR="005874E4" w:rsidRPr="00CA7D85" w:rsidRDefault="005874E4" w:rsidP="005874E4">
      <w:pPr>
        <w:pStyle w:val="TH"/>
      </w:pPr>
      <w:r w:rsidRPr="00CA7D85">
        <w:t xml:space="preserve">Table 8.2.6.4.2.3.3-2: </w:t>
      </w:r>
      <w:r w:rsidRPr="00CA7D85">
        <w:rPr>
          <w:i/>
        </w:rPr>
        <w:t>RRCConnectionReconfiguration</w:t>
      </w:r>
      <w:r w:rsidRPr="00CA7D85">
        <w:t xml:space="preserve"> (step 7, </w:t>
      </w:r>
      <w:r w:rsidRPr="00CA7D85">
        <w:rPr>
          <w:lang w:eastAsia="zh-CN"/>
        </w:rPr>
        <w:t>Table 8.2.6.4.2.3.2-1</w:t>
      </w:r>
      <w:r w:rsidRPr="00CA7D85">
        <w: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5874E4" w:rsidRPr="00CA7D85" w14:paraId="2E9A7434" w14:textId="77777777" w:rsidTr="0067596B">
        <w:tc>
          <w:tcPr>
            <w:tcW w:w="9781" w:type="dxa"/>
            <w:gridSpan w:val="4"/>
          </w:tcPr>
          <w:p w14:paraId="2A3AD8C3" w14:textId="77777777" w:rsidR="005874E4" w:rsidRPr="00CA7D85" w:rsidRDefault="005874E4" w:rsidP="0067596B">
            <w:pPr>
              <w:pStyle w:val="TAL"/>
            </w:pPr>
            <w:r w:rsidRPr="00CA7D85">
              <w:t>Derivation Path: TS 36.508 [7], Table 4.6.1-8, condition SRB2-DRB(1,0)</w:t>
            </w:r>
          </w:p>
        </w:tc>
      </w:tr>
      <w:tr w:rsidR="005874E4" w:rsidRPr="00CA7D85" w14:paraId="06FA220E" w14:textId="77777777" w:rsidTr="0067596B">
        <w:tblPrEx>
          <w:tblCellMar>
            <w:left w:w="108" w:type="dxa"/>
            <w:right w:w="108" w:type="dxa"/>
          </w:tblCellMar>
        </w:tblPrEx>
        <w:tc>
          <w:tcPr>
            <w:tcW w:w="4537" w:type="dxa"/>
          </w:tcPr>
          <w:p w14:paraId="7668ADAD" w14:textId="77777777" w:rsidR="005874E4" w:rsidRPr="00CA7D85" w:rsidRDefault="005874E4" w:rsidP="0067596B">
            <w:pPr>
              <w:pStyle w:val="TAH"/>
            </w:pPr>
            <w:r w:rsidRPr="00CA7D85">
              <w:t>Information Element</w:t>
            </w:r>
          </w:p>
        </w:tc>
        <w:tc>
          <w:tcPr>
            <w:tcW w:w="2268" w:type="dxa"/>
          </w:tcPr>
          <w:p w14:paraId="28DBCE4B" w14:textId="77777777" w:rsidR="005874E4" w:rsidRPr="00CA7D85" w:rsidRDefault="005874E4" w:rsidP="0067596B">
            <w:pPr>
              <w:pStyle w:val="TAH"/>
            </w:pPr>
            <w:r w:rsidRPr="00CA7D85">
              <w:t>Value/remark</w:t>
            </w:r>
          </w:p>
        </w:tc>
        <w:tc>
          <w:tcPr>
            <w:tcW w:w="1701" w:type="dxa"/>
          </w:tcPr>
          <w:p w14:paraId="1385E43F" w14:textId="77777777" w:rsidR="005874E4" w:rsidRPr="00CA7D85" w:rsidRDefault="005874E4" w:rsidP="0067596B">
            <w:pPr>
              <w:pStyle w:val="TAH"/>
            </w:pPr>
            <w:r w:rsidRPr="00CA7D85">
              <w:t>Comment</w:t>
            </w:r>
          </w:p>
        </w:tc>
        <w:tc>
          <w:tcPr>
            <w:tcW w:w="1275" w:type="dxa"/>
          </w:tcPr>
          <w:p w14:paraId="129205ED" w14:textId="77777777" w:rsidR="005874E4" w:rsidRPr="00CA7D85" w:rsidRDefault="005874E4" w:rsidP="0067596B">
            <w:pPr>
              <w:pStyle w:val="TAH"/>
            </w:pPr>
            <w:r w:rsidRPr="00CA7D85">
              <w:t>Condition</w:t>
            </w:r>
          </w:p>
        </w:tc>
      </w:tr>
      <w:tr w:rsidR="005874E4" w:rsidRPr="00CA7D85" w14:paraId="3FDCB549" w14:textId="77777777" w:rsidTr="0067596B">
        <w:tblPrEx>
          <w:tblCellMar>
            <w:left w:w="108" w:type="dxa"/>
            <w:right w:w="108" w:type="dxa"/>
          </w:tblCellMar>
        </w:tblPrEx>
        <w:tc>
          <w:tcPr>
            <w:tcW w:w="4537" w:type="dxa"/>
          </w:tcPr>
          <w:p w14:paraId="44F9151A" w14:textId="77777777" w:rsidR="005874E4" w:rsidRPr="00CA7D85" w:rsidRDefault="005874E4" w:rsidP="0067596B">
            <w:pPr>
              <w:pStyle w:val="TAL"/>
            </w:pPr>
            <w:r w:rsidRPr="00CA7D85">
              <w:t>RRCConnectionReconfiguration ::= SEQUENCE {</w:t>
            </w:r>
          </w:p>
        </w:tc>
        <w:tc>
          <w:tcPr>
            <w:tcW w:w="2268" w:type="dxa"/>
          </w:tcPr>
          <w:p w14:paraId="22AB721F" w14:textId="77777777" w:rsidR="005874E4" w:rsidRPr="00CA7D85" w:rsidRDefault="005874E4" w:rsidP="0067596B">
            <w:pPr>
              <w:pStyle w:val="TAL"/>
            </w:pPr>
          </w:p>
        </w:tc>
        <w:tc>
          <w:tcPr>
            <w:tcW w:w="1701" w:type="dxa"/>
          </w:tcPr>
          <w:p w14:paraId="2645C36A" w14:textId="77777777" w:rsidR="005874E4" w:rsidRPr="00CA7D85" w:rsidRDefault="005874E4" w:rsidP="0067596B">
            <w:pPr>
              <w:pStyle w:val="TAL"/>
            </w:pPr>
          </w:p>
        </w:tc>
        <w:tc>
          <w:tcPr>
            <w:tcW w:w="1275" w:type="dxa"/>
          </w:tcPr>
          <w:p w14:paraId="5D667D2B" w14:textId="77777777" w:rsidR="005874E4" w:rsidRPr="00CA7D85" w:rsidRDefault="005874E4" w:rsidP="0067596B">
            <w:pPr>
              <w:pStyle w:val="TAL"/>
            </w:pPr>
          </w:p>
        </w:tc>
      </w:tr>
      <w:tr w:rsidR="005874E4" w:rsidRPr="00CA7D85" w14:paraId="4BCE8E5E" w14:textId="77777777" w:rsidTr="0067596B">
        <w:tblPrEx>
          <w:tblCellMar>
            <w:left w:w="108" w:type="dxa"/>
            <w:right w:w="108" w:type="dxa"/>
          </w:tblCellMar>
        </w:tblPrEx>
        <w:tc>
          <w:tcPr>
            <w:tcW w:w="4537" w:type="dxa"/>
          </w:tcPr>
          <w:p w14:paraId="1123831F" w14:textId="77777777" w:rsidR="005874E4" w:rsidRPr="00CA7D85" w:rsidRDefault="005874E4" w:rsidP="0067596B">
            <w:pPr>
              <w:pStyle w:val="TAL"/>
            </w:pPr>
            <w:r w:rsidRPr="00CA7D85">
              <w:t xml:space="preserve">  criticalExtensions CHOICE {</w:t>
            </w:r>
          </w:p>
        </w:tc>
        <w:tc>
          <w:tcPr>
            <w:tcW w:w="2268" w:type="dxa"/>
          </w:tcPr>
          <w:p w14:paraId="1A69E852" w14:textId="77777777" w:rsidR="005874E4" w:rsidRPr="00CA7D85" w:rsidRDefault="005874E4" w:rsidP="0067596B">
            <w:pPr>
              <w:pStyle w:val="TAL"/>
            </w:pPr>
          </w:p>
        </w:tc>
        <w:tc>
          <w:tcPr>
            <w:tcW w:w="1701" w:type="dxa"/>
          </w:tcPr>
          <w:p w14:paraId="6C026422" w14:textId="77777777" w:rsidR="005874E4" w:rsidRPr="00CA7D85" w:rsidRDefault="005874E4" w:rsidP="0067596B">
            <w:pPr>
              <w:pStyle w:val="TAL"/>
            </w:pPr>
          </w:p>
        </w:tc>
        <w:tc>
          <w:tcPr>
            <w:tcW w:w="1275" w:type="dxa"/>
          </w:tcPr>
          <w:p w14:paraId="32C85E18" w14:textId="77777777" w:rsidR="005874E4" w:rsidRPr="00CA7D85" w:rsidRDefault="005874E4" w:rsidP="0067596B">
            <w:pPr>
              <w:pStyle w:val="TAL"/>
            </w:pPr>
          </w:p>
        </w:tc>
      </w:tr>
      <w:tr w:rsidR="005874E4" w:rsidRPr="00CA7D85" w14:paraId="4D86AA1D" w14:textId="77777777" w:rsidTr="0067596B">
        <w:tblPrEx>
          <w:tblCellMar>
            <w:left w:w="108" w:type="dxa"/>
            <w:right w:w="108" w:type="dxa"/>
          </w:tblCellMar>
        </w:tblPrEx>
        <w:tc>
          <w:tcPr>
            <w:tcW w:w="4537" w:type="dxa"/>
          </w:tcPr>
          <w:p w14:paraId="4E388935" w14:textId="77777777" w:rsidR="005874E4" w:rsidRPr="00CA7D85" w:rsidRDefault="005874E4" w:rsidP="0067596B">
            <w:pPr>
              <w:pStyle w:val="TAL"/>
            </w:pPr>
            <w:r w:rsidRPr="00CA7D85">
              <w:t xml:space="preserve">    c1 CHOICE {</w:t>
            </w:r>
          </w:p>
        </w:tc>
        <w:tc>
          <w:tcPr>
            <w:tcW w:w="2268" w:type="dxa"/>
          </w:tcPr>
          <w:p w14:paraId="69F4A705" w14:textId="77777777" w:rsidR="005874E4" w:rsidRPr="00CA7D85" w:rsidRDefault="005874E4" w:rsidP="0067596B">
            <w:pPr>
              <w:pStyle w:val="TAL"/>
            </w:pPr>
          </w:p>
        </w:tc>
        <w:tc>
          <w:tcPr>
            <w:tcW w:w="1701" w:type="dxa"/>
          </w:tcPr>
          <w:p w14:paraId="69B852D1" w14:textId="77777777" w:rsidR="005874E4" w:rsidRPr="00CA7D85" w:rsidRDefault="005874E4" w:rsidP="0067596B">
            <w:pPr>
              <w:pStyle w:val="TAL"/>
            </w:pPr>
          </w:p>
        </w:tc>
        <w:tc>
          <w:tcPr>
            <w:tcW w:w="1275" w:type="dxa"/>
          </w:tcPr>
          <w:p w14:paraId="5F4DFA42" w14:textId="77777777" w:rsidR="005874E4" w:rsidRPr="00CA7D85" w:rsidRDefault="005874E4" w:rsidP="0067596B">
            <w:pPr>
              <w:pStyle w:val="TAL"/>
            </w:pPr>
          </w:p>
        </w:tc>
      </w:tr>
      <w:tr w:rsidR="005874E4" w:rsidRPr="00CA7D85" w14:paraId="09D051A8" w14:textId="77777777" w:rsidTr="0067596B">
        <w:tblPrEx>
          <w:tblCellMar>
            <w:left w:w="108" w:type="dxa"/>
            <w:right w:w="108" w:type="dxa"/>
          </w:tblCellMar>
        </w:tblPrEx>
        <w:tc>
          <w:tcPr>
            <w:tcW w:w="4537" w:type="dxa"/>
            <w:tcBorders>
              <w:bottom w:val="single" w:sz="4" w:space="0" w:color="auto"/>
            </w:tcBorders>
          </w:tcPr>
          <w:p w14:paraId="42390934" w14:textId="77777777" w:rsidR="005874E4" w:rsidRPr="00CA7D85" w:rsidRDefault="005874E4" w:rsidP="0067596B">
            <w:pPr>
              <w:pStyle w:val="TAL"/>
            </w:pPr>
            <w:r w:rsidRPr="00CA7D85">
              <w:t xml:space="preserve">      rrcConnectionReconfiguration-r8 SEQUENCE {</w:t>
            </w:r>
          </w:p>
        </w:tc>
        <w:tc>
          <w:tcPr>
            <w:tcW w:w="2268" w:type="dxa"/>
          </w:tcPr>
          <w:p w14:paraId="2122F499" w14:textId="77777777" w:rsidR="005874E4" w:rsidRPr="00CA7D85" w:rsidRDefault="005874E4" w:rsidP="0067596B">
            <w:pPr>
              <w:pStyle w:val="TAL"/>
            </w:pPr>
          </w:p>
        </w:tc>
        <w:tc>
          <w:tcPr>
            <w:tcW w:w="1701" w:type="dxa"/>
          </w:tcPr>
          <w:p w14:paraId="550E49DA" w14:textId="77777777" w:rsidR="005874E4" w:rsidRPr="00CA7D85" w:rsidRDefault="005874E4" w:rsidP="0067596B">
            <w:pPr>
              <w:pStyle w:val="TAL"/>
            </w:pPr>
          </w:p>
        </w:tc>
        <w:tc>
          <w:tcPr>
            <w:tcW w:w="1275" w:type="dxa"/>
          </w:tcPr>
          <w:p w14:paraId="203419D9" w14:textId="77777777" w:rsidR="005874E4" w:rsidRPr="00CA7D85" w:rsidRDefault="005874E4" w:rsidP="0067596B">
            <w:pPr>
              <w:pStyle w:val="TAL"/>
            </w:pPr>
          </w:p>
        </w:tc>
      </w:tr>
      <w:tr w:rsidR="005874E4" w:rsidRPr="00CA7D85" w14:paraId="6DD6B3CA" w14:textId="77777777" w:rsidTr="0067596B">
        <w:tblPrEx>
          <w:tblCellMar>
            <w:left w:w="108" w:type="dxa"/>
            <w:right w:w="108" w:type="dxa"/>
          </w:tblCellMar>
        </w:tblPrEx>
        <w:tc>
          <w:tcPr>
            <w:tcW w:w="4537" w:type="dxa"/>
            <w:tcBorders>
              <w:bottom w:val="single" w:sz="4" w:space="0" w:color="auto"/>
            </w:tcBorders>
          </w:tcPr>
          <w:p w14:paraId="17D959DF" w14:textId="77777777" w:rsidR="005874E4" w:rsidRPr="00CA7D85" w:rsidRDefault="005874E4" w:rsidP="0067596B">
            <w:pPr>
              <w:pStyle w:val="TAL"/>
            </w:pPr>
            <w:r w:rsidRPr="00CA7D85">
              <w:t xml:space="preserve">        radioResourceConfigDedicated</w:t>
            </w:r>
          </w:p>
        </w:tc>
        <w:tc>
          <w:tcPr>
            <w:tcW w:w="2268" w:type="dxa"/>
          </w:tcPr>
          <w:p w14:paraId="08599090" w14:textId="77777777" w:rsidR="005874E4" w:rsidRPr="00CA7D85" w:rsidRDefault="005874E4" w:rsidP="0067596B">
            <w:pPr>
              <w:pStyle w:val="TAL"/>
            </w:pPr>
            <w:r w:rsidRPr="00CA7D85">
              <w:t>RadioResourceConfigDedicated</w:t>
            </w:r>
            <w:r w:rsidRPr="00CA7D85">
              <w:rPr>
                <w:rFonts w:cs="Arial"/>
                <w:szCs w:val="18"/>
              </w:rPr>
              <w:t>-SRB2-MCG-DRB-NR-PDCP</w:t>
            </w:r>
          </w:p>
        </w:tc>
        <w:tc>
          <w:tcPr>
            <w:tcW w:w="1701" w:type="dxa"/>
          </w:tcPr>
          <w:p w14:paraId="6F0BA1E7" w14:textId="77777777" w:rsidR="005874E4" w:rsidRPr="00CA7D85" w:rsidRDefault="005874E4" w:rsidP="0067596B">
            <w:pPr>
              <w:pStyle w:val="TAL"/>
            </w:pPr>
            <w:r w:rsidRPr="00CA7D85">
              <w:t>Table 8.2.6.4.2.3.3-3</w:t>
            </w:r>
          </w:p>
        </w:tc>
        <w:tc>
          <w:tcPr>
            <w:tcW w:w="1275" w:type="dxa"/>
          </w:tcPr>
          <w:p w14:paraId="2C4F0099" w14:textId="77777777" w:rsidR="005874E4" w:rsidRPr="00CA7D85" w:rsidRDefault="005874E4" w:rsidP="0067596B">
            <w:pPr>
              <w:pStyle w:val="TAL"/>
            </w:pPr>
          </w:p>
        </w:tc>
      </w:tr>
      <w:tr w:rsidR="005874E4" w:rsidRPr="00CA7D85" w14:paraId="26656A81"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60BC2DCA" w14:textId="77777777" w:rsidR="005874E4" w:rsidRPr="00CA7D85" w:rsidRDefault="005874E4" w:rsidP="0067596B">
            <w:pPr>
              <w:pStyle w:val="TAL"/>
            </w:pPr>
            <w:r w:rsidRPr="00CA7D85">
              <w:t xml:space="preserve">        nonCriticalExtension SEQUENCE {</w:t>
            </w:r>
          </w:p>
        </w:tc>
        <w:tc>
          <w:tcPr>
            <w:tcW w:w="2268" w:type="dxa"/>
            <w:shd w:val="clear" w:color="auto" w:fill="auto"/>
          </w:tcPr>
          <w:p w14:paraId="2E357D52" w14:textId="77777777" w:rsidR="005874E4" w:rsidRPr="00CA7D85" w:rsidRDefault="005874E4" w:rsidP="0067596B">
            <w:pPr>
              <w:pStyle w:val="TAL"/>
            </w:pPr>
          </w:p>
        </w:tc>
        <w:tc>
          <w:tcPr>
            <w:tcW w:w="1701" w:type="dxa"/>
            <w:shd w:val="clear" w:color="auto" w:fill="auto"/>
          </w:tcPr>
          <w:p w14:paraId="55156B95" w14:textId="77777777" w:rsidR="005874E4" w:rsidRPr="00CA7D85" w:rsidRDefault="005874E4" w:rsidP="0067596B">
            <w:pPr>
              <w:pStyle w:val="TAL"/>
            </w:pPr>
          </w:p>
        </w:tc>
        <w:tc>
          <w:tcPr>
            <w:tcW w:w="1275" w:type="dxa"/>
            <w:shd w:val="clear" w:color="auto" w:fill="auto"/>
          </w:tcPr>
          <w:p w14:paraId="31CD2732" w14:textId="77777777" w:rsidR="005874E4" w:rsidRPr="00CA7D85" w:rsidRDefault="005874E4" w:rsidP="0067596B">
            <w:pPr>
              <w:pStyle w:val="TAL"/>
            </w:pPr>
          </w:p>
        </w:tc>
      </w:tr>
      <w:tr w:rsidR="005874E4" w:rsidRPr="00CA7D85" w14:paraId="46998286"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BB39954" w14:textId="77777777" w:rsidR="005874E4" w:rsidRPr="00CA7D85" w:rsidRDefault="005874E4" w:rsidP="0067596B">
            <w:pPr>
              <w:pStyle w:val="TAL"/>
            </w:pPr>
            <w:r w:rsidRPr="00CA7D85">
              <w:t xml:space="preserve">          nonCriticalExtension SEQUENCE {</w:t>
            </w:r>
          </w:p>
        </w:tc>
        <w:tc>
          <w:tcPr>
            <w:tcW w:w="2268" w:type="dxa"/>
          </w:tcPr>
          <w:p w14:paraId="540DE369" w14:textId="77777777" w:rsidR="005874E4" w:rsidRPr="00CA7D85" w:rsidRDefault="005874E4" w:rsidP="0067596B">
            <w:pPr>
              <w:pStyle w:val="TAL"/>
            </w:pPr>
          </w:p>
        </w:tc>
        <w:tc>
          <w:tcPr>
            <w:tcW w:w="1701" w:type="dxa"/>
          </w:tcPr>
          <w:p w14:paraId="33DA2051" w14:textId="77777777" w:rsidR="005874E4" w:rsidRPr="00CA7D85" w:rsidRDefault="005874E4" w:rsidP="0067596B">
            <w:pPr>
              <w:pStyle w:val="TAL"/>
            </w:pPr>
          </w:p>
        </w:tc>
        <w:tc>
          <w:tcPr>
            <w:tcW w:w="1275" w:type="dxa"/>
          </w:tcPr>
          <w:p w14:paraId="52168FDA" w14:textId="77777777" w:rsidR="005874E4" w:rsidRPr="00CA7D85" w:rsidRDefault="005874E4" w:rsidP="0067596B">
            <w:pPr>
              <w:pStyle w:val="TAL"/>
            </w:pPr>
          </w:p>
        </w:tc>
      </w:tr>
      <w:tr w:rsidR="005874E4" w:rsidRPr="00CA7D85" w14:paraId="64A1483D"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0A3130D7" w14:textId="77777777" w:rsidR="005874E4" w:rsidRPr="00CA7D85" w:rsidRDefault="005874E4" w:rsidP="0067596B">
            <w:pPr>
              <w:pStyle w:val="TAL"/>
            </w:pPr>
            <w:r w:rsidRPr="00CA7D85">
              <w:t xml:space="preserve">            nonCriticalExtension SEQUENCE {</w:t>
            </w:r>
          </w:p>
        </w:tc>
        <w:tc>
          <w:tcPr>
            <w:tcW w:w="2268" w:type="dxa"/>
          </w:tcPr>
          <w:p w14:paraId="1C2B59A3" w14:textId="77777777" w:rsidR="005874E4" w:rsidRPr="00CA7D85" w:rsidRDefault="005874E4" w:rsidP="0067596B">
            <w:pPr>
              <w:pStyle w:val="TAL"/>
            </w:pPr>
          </w:p>
        </w:tc>
        <w:tc>
          <w:tcPr>
            <w:tcW w:w="1701" w:type="dxa"/>
          </w:tcPr>
          <w:p w14:paraId="461A782A" w14:textId="77777777" w:rsidR="005874E4" w:rsidRPr="00CA7D85" w:rsidRDefault="005874E4" w:rsidP="0067596B">
            <w:pPr>
              <w:pStyle w:val="TAL"/>
            </w:pPr>
          </w:p>
        </w:tc>
        <w:tc>
          <w:tcPr>
            <w:tcW w:w="1275" w:type="dxa"/>
          </w:tcPr>
          <w:p w14:paraId="0080B4B6" w14:textId="77777777" w:rsidR="005874E4" w:rsidRPr="00CA7D85" w:rsidRDefault="005874E4" w:rsidP="0067596B">
            <w:pPr>
              <w:pStyle w:val="TAL"/>
            </w:pPr>
          </w:p>
        </w:tc>
      </w:tr>
      <w:tr w:rsidR="005874E4" w:rsidRPr="00CA7D85" w14:paraId="1B8EC46B"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A5D26C1" w14:textId="77777777" w:rsidR="005874E4" w:rsidRPr="00CA7D85" w:rsidRDefault="005874E4" w:rsidP="0067596B">
            <w:pPr>
              <w:pStyle w:val="TAL"/>
            </w:pPr>
            <w:r w:rsidRPr="00CA7D85">
              <w:t xml:space="preserve">              nonCriticalExtension SEQUENCE {</w:t>
            </w:r>
          </w:p>
        </w:tc>
        <w:tc>
          <w:tcPr>
            <w:tcW w:w="2268" w:type="dxa"/>
          </w:tcPr>
          <w:p w14:paraId="02A469D9" w14:textId="77777777" w:rsidR="005874E4" w:rsidRPr="00CA7D85" w:rsidRDefault="005874E4" w:rsidP="0067596B">
            <w:pPr>
              <w:pStyle w:val="TAL"/>
            </w:pPr>
          </w:p>
        </w:tc>
        <w:tc>
          <w:tcPr>
            <w:tcW w:w="1701" w:type="dxa"/>
          </w:tcPr>
          <w:p w14:paraId="787D51FE" w14:textId="77777777" w:rsidR="005874E4" w:rsidRPr="00CA7D85" w:rsidRDefault="005874E4" w:rsidP="0067596B">
            <w:pPr>
              <w:pStyle w:val="TAL"/>
            </w:pPr>
          </w:p>
        </w:tc>
        <w:tc>
          <w:tcPr>
            <w:tcW w:w="1275" w:type="dxa"/>
          </w:tcPr>
          <w:p w14:paraId="7ABF64E6" w14:textId="77777777" w:rsidR="005874E4" w:rsidRPr="00CA7D85" w:rsidRDefault="005874E4" w:rsidP="0067596B">
            <w:pPr>
              <w:pStyle w:val="TAL"/>
            </w:pPr>
          </w:p>
        </w:tc>
      </w:tr>
      <w:tr w:rsidR="005874E4" w:rsidRPr="00CA7D85" w14:paraId="4D8B2A04"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F11EFE6" w14:textId="77777777" w:rsidR="005874E4" w:rsidRPr="00CA7D85" w:rsidRDefault="005874E4" w:rsidP="0067596B">
            <w:pPr>
              <w:pStyle w:val="TAL"/>
            </w:pPr>
            <w:r w:rsidRPr="00CA7D85">
              <w:t xml:space="preserve">                nonCriticalExtension SEQUENCE {</w:t>
            </w:r>
          </w:p>
        </w:tc>
        <w:tc>
          <w:tcPr>
            <w:tcW w:w="2268" w:type="dxa"/>
          </w:tcPr>
          <w:p w14:paraId="7E2D18C7" w14:textId="77777777" w:rsidR="005874E4" w:rsidRPr="00CA7D85" w:rsidRDefault="005874E4" w:rsidP="0067596B">
            <w:pPr>
              <w:pStyle w:val="TAL"/>
            </w:pPr>
          </w:p>
        </w:tc>
        <w:tc>
          <w:tcPr>
            <w:tcW w:w="1701" w:type="dxa"/>
          </w:tcPr>
          <w:p w14:paraId="231C7C69" w14:textId="77777777" w:rsidR="005874E4" w:rsidRPr="00CA7D85" w:rsidRDefault="005874E4" w:rsidP="0067596B">
            <w:pPr>
              <w:pStyle w:val="TAL"/>
            </w:pPr>
          </w:p>
        </w:tc>
        <w:tc>
          <w:tcPr>
            <w:tcW w:w="1275" w:type="dxa"/>
          </w:tcPr>
          <w:p w14:paraId="16DD9433" w14:textId="77777777" w:rsidR="005874E4" w:rsidRPr="00CA7D85" w:rsidRDefault="005874E4" w:rsidP="0067596B">
            <w:pPr>
              <w:pStyle w:val="TAL"/>
            </w:pPr>
          </w:p>
        </w:tc>
      </w:tr>
      <w:tr w:rsidR="005874E4" w:rsidRPr="00CA7D85" w14:paraId="7C167D6E"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ED7ABD9" w14:textId="77777777" w:rsidR="005874E4" w:rsidRPr="00CA7D85" w:rsidRDefault="005874E4" w:rsidP="0067596B">
            <w:pPr>
              <w:pStyle w:val="TAL"/>
            </w:pPr>
            <w:r w:rsidRPr="00CA7D85">
              <w:t xml:space="preserve">                  nonCriticalExtension SEQUENCE {</w:t>
            </w:r>
          </w:p>
        </w:tc>
        <w:tc>
          <w:tcPr>
            <w:tcW w:w="2268" w:type="dxa"/>
          </w:tcPr>
          <w:p w14:paraId="62E8A036" w14:textId="77777777" w:rsidR="005874E4" w:rsidRPr="00CA7D85" w:rsidDel="00CE6F39" w:rsidRDefault="005874E4" w:rsidP="0067596B">
            <w:pPr>
              <w:pStyle w:val="TAL"/>
            </w:pPr>
          </w:p>
        </w:tc>
        <w:tc>
          <w:tcPr>
            <w:tcW w:w="1701" w:type="dxa"/>
          </w:tcPr>
          <w:p w14:paraId="1157258A" w14:textId="77777777" w:rsidR="005874E4" w:rsidRPr="00CA7D85" w:rsidRDefault="005874E4" w:rsidP="0067596B">
            <w:pPr>
              <w:pStyle w:val="TAL"/>
            </w:pPr>
          </w:p>
        </w:tc>
        <w:tc>
          <w:tcPr>
            <w:tcW w:w="1275" w:type="dxa"/>
          </w:tcPr>
          <w:p w14:paraId="5747E484" w14:textId="77777777" w:rsidR="005874E4" w:rsidRPr="00CA7D85" w:rsidRDefault="005874E4" w:rsidP="0067596B">
            <w:pPr>
              <w:pStyle w:val="TAL"/>
            </w:pPr>
          </w:p>
        </w:tc>
      </w:tr>
      <w:tr w:rsidR="005874E4" w:rsidRPr="00CA7D85" w14:paraId="3060BE65"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05D6F13B" w14:textId="77777777" w:rsidR="005874E4" w:rsidRPr="00CA7D85" w:rsidRDefault="005874E4" w:rsidP="0067596B">
            <w:pPr>
              <w:pStyle w:val="TAL"/>
            </w:pPr>
            <w:r w:rsidRPr="00CA7D85">
              <w:t xml:space="preserve">                    nonCriticalExtension SEQUENCE {</w:t>
            </w:r>
          </w:p>
        </w:tc>
        <w:tc>
          <w:tcPr>
            <w:tcW w:w="2268" w:type="dxa"/>
          </w:tcPr>
          <w:p w14:paraId="21F1191C" w14:textId="77777777" w:rsidR="005874E4" w:rsidRPr="00CA7D85" w:rsidDel="00CE6F39" w:rsidRDefault="005874E4" w:rsidP="0067596B">
            <w:pPr>
              <w:pStyle w:val="TAL"/>
            </w:pPr>
          </w:p>
        </w:tc>
        <w:tc>
          <w:tcPr>
            <w:tcW w:w="1701" w:type="dxa"/>
          </w:tcPr>
          <w:p w14:paraId="395D153F" w14:textId="77777777" w:rsidR="005874E4" w:rsidRPr="00CA7D85" w:rsidRDefault="005874E4" w:rsidP="0067596B">
            <w:pPr>
              <w:pStyle w:val="TAL"/>
            </w:pPr>
          </w:p>
        </w:tc>
        <w:tc>
          <w:tcPr>
            <w:tcW w:w="1275" w:type="dxa"/>
          </w:tcPr>
          <w:p w14:paraId="4304F611" w14:textId="77777777" w:rsidR="005874E4" w:rsidRPr="00CA7D85" w:rsidRDefault="005874E4" w:rsidP="0067596B">
            <w:pPr>
              <w:pStyle w:val="TAL"/>
            </w:pPr>
          </w:p>
        </w:tc>
      </w:tr>
      <w:tr w:rsidR="005874E4" w:rsidRPr="00CA7D85" w14:paraId="3FA6C2BA"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0A7508D4" w14:textId="77777777" w:rsidR="005874E4" w:rsidRPr="00CA7D85" w:rsidRDefault="005874E4" w:rsidP="0067596B">
            <w:pPr>
              <w:pStyle w:val="TAL"/>
            </w:pPr>
            <w:r w:rsidRPr="00CA7D85">
              <w:t xml:space="preserve">                      nonCriticalExtension SEQUENCE {</w:t>
            </w:r>
          </w:p>
        </w:tc>
        <w:tc>
          <w:tcPr>
            <w:tcW w:w="2268" w:type="dxa"/>
          </w:tcPr>
          <w:p w14:paraId="46E06237" w14:textId="77777777" w:rsidR="005874E4" w:rsidRPr="00CA7D85" w:rsidDel="00CE6F39" w:rsidRDefault="005874E4" w:rsidP="0067596B">
            <w:pPr>
              <w:pStyle w:val="TAL"/>
            </w:pPr>
          </w:p>
        </w:tc>
        <w:tc>
          <w:tcPr>
            <w:tcW w:w="1701" w:type="dxa"/>
          </w:tcPr>
          <w:p w14:paraId="2924B079" w14:textId="77777777" w:rsidR="005874E4" w:rsidRPr="00CA7D85" w:rsidRDefault="005874E4" w:rsidP="0067596B">
            <w:pPr>
              <w:pStyle w:val="TAL"/>
            </w:pPr>
          </w:p>
        </w:tc>
        <w:tc>
          <w:tcPr>
            <w:tcW w:w="1275" w:type="dxa"/>
          </w:tcPr>
          <w:p w14:paraId="7F92D949" w14:textId="77777777" w:rsidR="005874E4" w:rsidRPr="00CA7D85" w:rsidRDefault="005874E4" w:rsidP="0067596B">
            <w:pPr>
              <w:pStyle w:val="TAL"/>
            </w:pPr>
          </w:p>
        </w:tc>
      </w:tr>
      <w:tr w:rsidR="005874E4" w:rsidRPr="00CA7D85" w14:paraId="33E61451"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B892120" w14:textId="77777777" w:rsidR="005874E4" w:rsidRPr="00CA7D85" w:rsidRDefault="005874E4" w:rsidP="0067596B">
            <w:pPr>
              <w:pStyle w:val="TAL"/>
            </w:pPr>
            <w:r w:rsidRPr="00CA7D85">
              <w:t xml:space="preserve">                        nr-Config-r15</w:t>
            </w:r>
          </w:p>
        </w:tc>
        <w:tc>
          <w:tcPr>
            <w:tcW w:w="2268" w:type="dxa"/>
          </w:tcPr>
          <w:p w14:paraId="56C8B45F" w14:textId="77777777" w:rsidR="005874E4" w:rsidRPr="00CA7D85" w:rsidDel="00CE6F39" w:rsidRDefault="005874E4" w:rsidP="0067596B">
            <w:pPr>
              <w:pStyle w:val="TAL"/>
            </w:pPr>
            <w:r w:rsidRPr="00CA7D85">
              <w:t>Not present</w:t>
            </w:r>
          </w:p>
        </w:tc>
        <w:tc>
          <w:tcPr>
            <w:tcW w:w="1701" w:type="dxa"/>
          </w:tcPr>
          <w:p w14:paraId="6CBC8224" w14:textId="77777777" w:rsidR="005874E4" w:rsidRPr="00CA7D85" w:rsidRDefault="005874E4" w:rsidP="0067596B">
            <w:pPr>
              <w:pStyle w:val="TAL"/>
            </w:pPr>
          </w:p>
        </w:tc>
        <w:tc>
          <w:tcPr>
            <w:tcW w:w="1275" w:type="dxa"/>
          </w:tcPr>
          <w:p w14:paraId="16D992EC" w14:textId="77777777" w:rsidR="005874E4" w:rsidRPr="00CA7D85" w:rsidRDefault="005874E4" w:rsidP="0067596B">
            <w:pPr>
              <w:pStyle w:val="TAL"/>
            </w:pPr>
          </w:p>
        </w:tc>
      </w:tr>
      <w:tr w:rsidR="005874E4" w:rsidRPr="00CA7D85" w14:paraId="1552C29B"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CA64431" w14:textId="77777777" w:rsidR="005874E4" w:rsidRPr="00CA7D85" w:rsidRDefault="005874E4" w:rsidP="0067596B">
            <w:pPr>
              <w:pStyle w:val="TAL"/>
            </w:pPr>
            <w:r w:rsidRPr="00CA7D85">
              <w:t xml:space="preserve">                        nr-RadioBearerConfig1-r15</w:t>
            </w:r>
          </w:p>
        </w:tc>
        <w:tc>
          <w:tcPr>
            <w:tcW w:w="2268" w:type="dxa"/>
          </w:tcPr>
          <w:p w14:paraId="3192BA55" w14:textId="77777777" w:rsidR="005874E4" w:rsidRPr="00CA7D85" w:rsidDel="00CE6F39" w:rsidRDefault="005874E4" w:rsidP="0067596B">
            <w:pPr>
              <w:pStyle w:val="TAL"/>
            </w:pPr>
            <w:r w:rsidRPr="00CA7D85">
              <w:t>RadioBearerConfig</w:t>
            </w:r>
            <w:r w:rsidRPr="00CA7D85">
              <w:rPr>
                <w:snapToGrid w:val="0"/>
              </w:rPr>
              <w:t>-MCG-DRB-NR-PDCP</w:t>
            </w:r>
            <w:r w:rsidRPr="00CA7D85">
              <w:t xml:space="preserve"> </w:t>
            </w:r>
          </w:p>
        </w:tc>
        <w:tc>
          <w:tcPr>
            <w:tcW w:w="1701" w:type="dxa"/>
          </w:tcPr>
          <w:p w14:paraId="65032100" w14:textId="77777777" w:rsidR="005874E4" w:rsidRPr="00CA7D85" w:rsidRDefault="005874E4" w:rsidP="0067596B">
            <w:pPr>
              <w:pStyle w:val="TAL"/>
            </w:pPr>
            <w:r w:rsidRPr="00CA7D85">
              <w:t>Table 8.2.6.4.2.3.3-5</w:t>
            </w:r>
          </w:p>
        </w:tc>
        <w:tc>
          <w:tcPr>
            <w:tcW w:w="1275" w:type="dxa"/>
          </w:tcPr>
          <w:p w14:paraId="4415D9D6" w14:textId="77777777" w:rsidR="005874E4" w:rsidRPr="00CA7D85" w:rsidRDefault="005874E4" w:rsidP="0067596B">
            <w:pPr>
              <w:pStyle w:val="TAL"/>
            </w:pPr>
          </w:p>
        </w:tc>
      </w:tr>
      <w:tr w:rsidR="005874E4" w:rsidRPr="00CA7D85" w14:paraId="3D74B992"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3008250" w14:textId="77777777" w:rsidR="005874E4" w:rsidRPr="00CA7D85" w:rsidRDefault="005874E4" w:rsidP="0067596B">
            <w:pPr>
              <w:pStyle w:val="TAL"/>
            </w:pPr>
            <w:r w:rsidRPr="00CA7D85">
              <w:t xml:space="preserve">                      }</w:t>
            </w:r>
          </w:p>
        </w:tc>
        <w:tc>
          <w:tcPr>
            <w:tcW w:w="2268" w:type="dxa"/>
          </w:tcPr>
          <w:p w14:paraId="6593EDE8" w14:textId="77777777" w:rsidR="005874E4" w:rsidRPr="00CA7D85" w:rsidDel="00CE6F39" w:rsidRDefault="005874E4" w:rsidP="0067596B">
            <w:pPr>
              <w:pStyle w:val="TAL"/>
            </w:pPr>
          </w:p>
        </w:tc>
        <w:tc>
          <w:tcPr>
            <w:tcW w:w="1701" w:type="dxa"/>
          </w:tcPr>
          <w:p w14:paraId="771ADBFB" w14:textId="77777777" w:rsidR="005874E4" w:rsidRPr="00CA7D85" w:rsidRDefault="005874E4" w:rsidP="0067596B">
            <w:pPr>
              <w:pStyle w:val="TAL"/>
            </w:pPr>
          </w:p>
        </w:tc>
        <w:tc>
          <w:tcPr>
            <w:tcW w:w="1275" w:type="dxa"/>
          </w:tcPr>
          <w:p w14:paraId="5C76324E" w14:textId="77777777" w:rsidR="005874E4" w:rsidRPr="00CA7D85" w:rsidRDefault="005874E4" w:rsidP="0067596B">
            <w:pPr>
              <w:pStyle w:val="TAL"/>
            </w:pPr>
          </w:p>
        </w:tc>
      </w:tr>
      <w:tr w:rsidR="005874E4" w:rsidRPr="00CA7D85" w14:paraId="37109FEE"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1FFEAB5" w14:textId="77777777" w:rsidR="005874E4" w:rsidRPr="00CA7D85" w:rsidRDefault="005874E4" w:rsidP="0067596B">
            <w:pPr>
              <w:pStyle w:val="TAL"/>
            </w:pPr>
            <w:r w:rsidRPr="00CA7D85">
              <w:t xml:space="preserve">                    }</w:t>
            </w:r>
          </w:p>
        </w:tc>
        <w:tc>
          <w:tcPr>
            <w:tcW w:w="2268" w:type="dxa"/>
          </w:tcPr>
          <w:p w14:paraId="11DC0556" w14:textId="77777777" w:rsidR="005874E4" w:rsidRPr="00CA7D85" w:rsidDel="00CE6F39" w:rsidRDefault="005874E4" w:rsidP="0067596B">
            <w:pPr>
              <w:pStyle w:val="TAL"/>
            </w:pPr>
          </w:p>
        </w:tc>
        <w:tc>
          <w:tcPr>
            <w:tcW w:w="1701" w:type="dxa"/>
          </w:tcPr>
          <w:p w14:paraId="40C57714" w14:textId="77777777" w:rsidR="005874E4" w:rsidRPr="00CA7D85" w:rsidRDefault="005874E4" w:rsidP="0067596B">
            <w:pPr>
              <w:pStyle w:val="TAL"/>
            </w:pPr>
          </w:p>
        </w:tc>
        <w:tc>
          <w:tcPr>
            <w:tcW w:w="1275" w:type="dxa"/>
          </w:tcPr>
          <w:p w14:paraId="72761500" w14:textId="77777777" w:rsidR="005874E4" w:rsidRPr="00CA7D85" w:rsidRDefault="005874E4" w:rsidP="0067596B">
            <w:pPr>
              <w:pStyle w:val="TAL"/>
            </w:pPr>
          </w:p>
        </w:tc>
      </w:tr>
      <w:tr w:rsidR="005874E4" w:rsidRPr="00CA7D85" w14:paraId="11F29F7A"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3D43BEA" w14:textId="77777777" w:rsidR="005874E4" w:rsidRPr="00CA7D85" w:rsidRDefault="005874E4" w:rsidP="0067596B">
            <w:pPr>
              <w:pStyle w:val="TAL"/>
            </w:pPr>
            <w:r w:rsidRPr="00CA7D85">
              <w:t xml:space="preserve">                  }</w:t>
            </w:r>
          </w:p>
        </w:tc>
        <w:tc>
          <w:tcPr>
            <w:tcW w:w="2268" w:type="dxa"/>
          </w:tcPr>
          <w:p w14:paraId="500B3A4D" w14:textId="77777777" w:rsidR="005874E4" w:rsidRPr="00CA7D85" w:rsidDel="00CE6F39" w:rsidRDefault="005874E4" w:rsidP="0067596B">
            <w:pPr>
              <w:pStyle w:val="TAL"/>
            </w:pPr>
          </w:p>
        </w:tc>
        <w:tc>
          <w:tcPr>
            <w:tcW w:w="1701" w:type="dxa"/>
          </w:tcPr>
          <w:p w14:paraId="59C881F3" w14:textId="77777777" w:rsidR="005874E4" w:rsidRPr="00CA7D85" w:rsidRDefault="005874E4" w:rsidP="0067596B">
            <w:pPr>
              <w:pStyle w:val="TAL"/>
            </w:pPr>
          </w:p>
        </w:tc>
        <w:tc>
          <w:tcPr>
            <w:tcW w:w="1275" w:type="dxa"/>
          </w:tcPr>
          <w:p w14:paraId="7C2E2948" w14:textId="77777777" w:rsidR="005874E4" w:rsidRPr="00CA7D85" w:rsidRDefault="005874E4" w:rsidP="0067596B">
            <w:pPr>
              <w:pStyle w:val="TAL"/>
            </w:pPr>
          </w:p>
        </w:tc>
      </w:tr>
      <w:tr w:rsidR="005874E4" w:rsidRPr="00CA7D85" w14:paraId="52494C61"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3DCC996" w14:textId="77777777" w:rsidR="005874E4" w:rsidRPr="00CA7D85" w:rsidRDefault="005874E4" w:rsidP="0067596B">
            <w:pPr>
              <w:pStyle w:val="TAL"/>
            </w:pPr>
            <w:r w:rsidRPr="00CA7D85">
              <w:t xml:space="preserve">                }</w:t>
            </w:r>
          </w:p>
        </w:tc>
        <w:tc>
          <w:tcPr>
            <w:tcW w:w="2268" w:type="dxa"/>
          </w:tcPr>
          <w:p w14:paraId="682E5728" w14:textId="77777777" w:rsidR="005874E4" w:rsidRPr="00CA7D85" w:rsidRDefault="005874E4" w:rsidP="0067596B">
            <w:pPr>
              <w:pStyle w:val="TAL"/>
            </w:pPr>
          </w:p>
        </w:tc>
        <w:tc>
          <w:tcPr>
            <w:tcW w:w="1701" w:type="dxa"/>
          </w:tcPr>
          <w:p w14:paraId="54D2874D" w14:textId="77777777" w:rsidR="005874E4" w:rsidRPr="00CA7D85" w:rsidRDefault="005874E4" w:rsidP="0067596B">
            <w:pPr>
              <w:pStyle w:val="TAL"/>
            </w:pPr>
          </w:p>
        </w:tc>
        <w:tc>
          <w:tcPr>
            <w:tcW w:w="1275" w:type="dxa"/>
          </w:tcPr>
          <w:p w14:paraId="2B9D72C9" w14:textId="77777777" w:rsidR="005874E4" w:rsidRPr="00CA7D85" w:rsidRDefault="005874E4" w:rsidP="0067596B">
            <w:pPr>
              <w:pStyle w:val="TAL"/>
            </w:pPr>
          </w:p>
        </w:tc>
      </w:tr>
      <w:tr w:rsidR="005874E4" w:rsidRPr="00CA7D85" w:rsidDel="00DD51DC" w14:paraId="2597A2BF"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1040A64" w14:textId="77777777" w:rsidR="005874E4" w:rsidRPr="00CA7D85" w:rsidDel="00DD51DC" w:rsidRDefault="005874E4" w:rsidP="0067596B">
            <w:pPr>
              <w:pStyle w:val="TAL"/>
            </w:pPr>
            <w:r w:rsidRPr="00CA7D85">
              <w:t xml:space="preserve">              }</w:t>
            </w:r>
          </w:p>
        </w:tc>
        <w:tc>
          <w:tcPr>
            <w:tcW w:w="2268" w:type="dxa"/>
          </w:tcPr>
          <w:p w14:paraId="730F8068" w14:textId="77777777" w:rsidR="005874E4" w:rsidRPr="00CA7D85" w:rsidDel="00DD51DC" w:rsidRDefault="005874E4" w:rsidP="0067596B">
            <w:pPr>
              <w:pStyle w:val="TAL"/>
            </w:pPr>
          </w:p>
        </w:tc>
        <w:tc>
          <w:tcPr>
            <w:tcW w:w="1701" w:type="dxa"/>
          </w:tcPr>
          <w:p w14:paraId="34BE0D11" w14:textId="77777777" w:rsidR="005874E4" w:rsidRPr="00CA7D85" w:rsidDel="00DD51DC" w:rsidRDefault="005874E4" w:rsidP="0067596B">
            <w:pPr>
              <w:pStyle w:val="TAL"/>
            </w:pPr>
          </w:p>
        </w:tc>
        <w:tc>
          <w:tcPr>
            <w:tcW w:w="1275" w:type="dxa"/>
          </w:tcPr>
          <w:p w14:paraId="7A08259B" w14:textId="77777777" w:rsidR="005874E4" w:rsidRPr="00CA7D85" w:rsidDel="00DD51DC" w:rsidRDefault="005874E4" w:rsidP="0067596B">
            <w:pPr>
              <w:pStyle w:val="TAL"/>
            </w:pPr>
          </w:p>
        </w:tc>
      </w:tr>
      <w:tr w:rsidR="005874E4" w:rsidRPr="00CA7D85" w14:paraId="594BEBE9"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54B418B" w14:textId="77777777" w:rsidR="005874E4" w:rsidRPr="00CA7D85" w:rsidRDefault="005874E4" w:rsidP="0067596B">
            <w:pPr>
              <w:pStyle w:val="TAL"/>
            </w:pPr>
            <w:r w:rsidRPr="00CA7D85">
              <w:t xml:space="preserve">            }</w:t>
            </w:r>
          </w:p>
        </w:tc>
        <w:tc>
          <w:tcPr>
            <w:tcW w:w="2268" w:type="dxa"/>
          </w:tcPr>
          <w:p w14:paraId="731E4843" w14:textId="77777777" w:rsidR="005874E4" w:rsidRPr="00CA7D85" w:rsidRDefault="005874E4" w:rsidP="0067596B">
            <w:pPr>
              <w:pStyle w:val="TAL"/>
            </w:pPr>
          </w:p>
        </w:tc>
        <w:tc>
          <w:tcPr>
            <w:tcW w:w="1701" w:type="dxa"/>
          </w:tcPr>
          <w:p w14:paraId="6BC71937" w14:textId="77777777" w:rsidR="005874E4" w:rsidRPr="00CA7D85" w:rsidRDefault="005874E4" w:rsidP="0067596B">
            <w:pPr>
              <w:pStyle w:val="TAL"/>
            </w:pPr>
          </w:p>
        </w:tc>
        <w:tc>
          <w:tcPr>
            <w:tcW w:w="1275" w:type="dxa"/>
          </w:tcPr>
          <w:p w14:paraId="501F3BF4" w14:textId="77777777" w:rsidR="005874E4" w:rsidRPr="00CA7D85" w:rsidRDefault="005874E4" w:rsidP="0067596B">
            <w:pPr>
              <w:pStyle w:val="TAL"/>
            </w:pPr>
          </w:p>
        </w:tc>
      </w:tr>
      <w:tr w:rsidR="005874E4" w:rsidRPr="00CA7D85" w14:paraId="5B28EADC"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0A6358A" w14:textId="77777777" w:rsidR="005874E4" w:rsidRPr="00CA7D85" w:rsidRDefault="005874E4" w:rsidP="0067596B">
            <w:pPr>
              <w:pStyle w:val="TAL"/>
            </w:pPr>
            <w:r w:rsidRPr="00CA7D85">
              <w:t xml:space="preserve">          }</w:t>
            </w:r>
          </w:p>
        </w:tc>
        <w:tc>
          <w:tcPr>
            <w:tcW w:w="2268" w:type="dxa"/>
          </w:tcPr>
          <w:p w14:paraId="1360DE8E" w14:textId="77777777" w:rsidR="005874E4" w:rsidRPr="00CA7D85" w:rsidRDefault="005874E4" w:rsidP="0067596B">
            <w:pPr>
              <w:pStyle w:val="TAL"/>
            </w:pPr>
          </w:p>
        </w:tc>
        <w:tc>
          <w:tcPr>
            <w:tcW w:w="1701" w:type="dxa"/>
          </w:tcPr>
          <w:p w14:paraId="0646A4E3" w14:textId="77777777" w:rsidR="005874E4" w:rsidRPr="00CA7D85" w:rsidRDefault="005874E4" w:rsidP="0067596B">
            <w:pPr>
              <w:pStyle w:val="TAL"/>
            </w:pPr>
          </w:p>
        </w:tc>
        <w:tc>
          <w:tcPr>
            <w:tcW w:w="1275" w:type="dxa"/>
          </w:tcPr>
          <w:p w14:paraId="5F304DE3" w14:textId="77777777" w:rsidR="005874E4" w:rsidRPr="00CA7D85" w:rsidRDefault="005874E4" w:rsidP="0067596B">
            <w:pPr>
              <w:pStyle w:val="TAL"/>
            </w:pPr>
          </w:p>
        </w:tc>
      </w:tr>
      <w:tr w:rsidR="005874E4" w:rsidRPr="00CA7D85" w14:paraId="358EC6CD" w14:textId="77777777" w:rsidTr="0067596B">
        <w:tblPrEx>
          <w:tblCellMar>
            <w:left w:w="108" w:type="dxa"/>
            <w:right w:w="108" w:type="dxa"/>
          </w:tblCellMar>
        </w:tblPrEx>
        <w:tc>
          <w:tcPr>
            <w:tcW w:w="4537" w:type="dxa"/>
          </w:tcPr>
          <w:p w14:paraId="4BC6DB41" w14:textId="77777777" w:rsidR="005874E4" w:rsidRPr="00CA7D85" w:rsidRDefault="005874E4" w:rsidP="0067596B">
            <w:pPr>
              <w:pStyle w:val="TAL"/>
            </w:pPr>
            <w:r w:rsidRPr="00CA7D85">
              <w:t xml:space="preserve">        }</w:t>
            </w:r>
          </w:p>
        </w:tc>
        <w:tc>
          <w:tcPr>
            <w:tcW w:w="2268" w:type="dxa"/>
          </w:tcPr>
          <w:p w14:paraId="26D62495" w14:textId="77777777" w:rsidR="005874E4" w:rsidRPr="00CA7D85" w:rsidRDefault="005874E4" w:rsidP="0067596B">
            <w:pPr>
              <w:pStyle w:val="TAL"/>
            </w:pPr>
          </w:p>
        </w:tc>
        <w:tc>
          <w:tcPr>
            <w:tcW w:w="1701" w:type="dxa"/>
          </w:tcPr>
          <w:p w14:paraId="0046250D" w14:textId="77777777" w:rsidR="005874E4" w:rsidRPr="00CA7D85" w:rsidRDefault="005874E4" w:rsidP="0067596B">
            <w:pPr>
              <w:pStyle w:val="TAL"/>
            </w:pPr>
          </w:p>
        </w:tc>
        <w:tc>
          <w:tcPr>
            <w:tcW w:w="1275" w:type="dxa"/>
          </w:tcPr>
          <w:p w14:paraId="1E080AB0" w14:textId="77777777" w:rsidR="005874E4" w:rsidRPr="00CA7D85" w:rsidRDefault="005874E4" w:rsidP="0067596B">
            <w:pPr>
              <w:pStyle w:val="TAL"/>
            </w:pPr>
          </w:p>
        </w:tc>
      </w:tr>
      <w:tr w:rsidR="005874E4" w:rsidRPr="00CA7D85" w14:paraId="0D0DE948" w14:textId="77777777" w:rsidTr="0067596B">
        <w:tblPrEx>
          <w:tblCellMar>
            <w:left w:w="108" w:type="dxa"/>
            <w:right w:w="108" w:type="dxa"/>
          </w:tblCellMar>
        </w:tblPrEx>
        <w:tc>
          <w:tcPr>
            <w:tcW w:w="4537" w:type="dxa"/>
          </w:tcPr>
          <w:p w14:paraId="416D6590" w14:textId="77777777" w:rsidR="005874E4" w:rsidRPr="00CA7D85" w:rsidRDefault="005874E4" w:rsidP="0067596B">
            <w:pPr>
              <w:pStyle w:val="TAL"/>
            </w:pPr>
            <w:r w:rsidRPr="00CA7D85">
              <w:t xml:space="preserve">      }</w:t>
            </w:r>
          </w:p>
        </w:tc>
        <w:tc>
          <w:tcPr>
            <w:tcW w:w="2268" w:type="dxa"/>
          </w:tcPr>
          <w:p w14:paraId="1CDE1CE8" w14:textId="77777777" w:rsidR="005874E4" w:rsidRPr="00CA7D85" w:rsidRDefault="005874E4" w:rsidP="0067596B">
            <w:pPr>
              <w:pStyle w:val="TAL"/>
            </w:pPr>
          </w:p>
        </w:tc>
        <w:tc>
          <w:tcPr>
            <w:tcW w:w="1701" w:type="dxa"/>
          </w:tcPr>
          <w:p w14:paraId="1007B0B9" w14:textId="77777777" w:rsidR="005874E4" w:rsidRPr="00CA7D85" w:rsidRDefault="005874E4" w:rsidP="0067596B">
            <w:pPr>
              <w:pStyle w:val="TAL"/>
            </w:pPr>
          </w:p>
        </w:tc>
        <w:tc>
          <w:tcPr>
            <w:tcW w:w="1275" w:type="dxa"/>
          </w:tcPr>
          <w:p w14:paraId="121364C7" w14:textId="77777777" w:rsidR="005874E4" w:rsidRPr="00CA7D85" w:rsidRDefault="005874E4" w:rsidP="0067596B">
            <w:pPr>
              <w:pStyle w:val="TAL"/>
            </w:pPr>
          </w:p>
        </w:tc>
      </w:tr>
      <w:tr w:rsidR="005874E4" w:rsidRPr="00CA7D85" w14:paraId="32B15605" w14:textId="77777777" w:rsidTr="0067596B">
        <w:tblPrEx>
          <w:tblCellMar>
            <w:left w:w="108" w:type="dxa"/>
            <w:right w:w="108" w:type="dxa"/>
          </w:tblCellMar>
        </w:tblPrEx>
        <w:tc>
          <w:tcPr>
            <w:tcW w:w="4537" w:type="dxa"/>
          </w:tcPr>
          <w:p w14:paraId="69BB3177" w14:textId="77777777" w:rsidR="005874E4" w:rsidRPr="00CA7D85" w:rsidRDefault="005874E4" w:rsidP="0067596B">
            <w:pPr>
              <w:pStyle w:val="TAL"/>
            </w:pPr>
            <w:r w:rsidRPr="00CA7D85">
              <w:t xml:space="preserve">    }</w:t>
            </w:r>
          </w:p>
        </w:tc>
        <w:tc>
          <w:tcPr>
            <w:tcW w:w="2268" w:type="dxa"/>
          </w:tcPr>
          <w:p w14:paraId="4D6598EB" w14:textId="77777777" w:rsidR="005874E4" w:rsidRPr="00CA7D85" w:rsidRDefault="005874E4" w:rsidP="0067596B">
            <w:pPr>
              <w:pStyle w:val="TAL"/>
            </w:pPr>
          </w:p>
        </w:tc>
        <w:tc>
          <w:tcPr>
            <w:tcW w:w="1701" w:type="dxa"/>
          </w:tcPr>
          <w:p w14:paraId="4DA83E6C" w14:textId="77777777" w:rsidR="005874E4" w:rsidRPr="00CA7D85" w:rsidRDefault="005874E4" w:rsidP="0067596B">
            <w:pPr>
              <w:pStyle w:val="TAL"/>
            </w:pPr>
          </w:p>
        </w:tc>
        <w:tc>
          <w:tcPr>
            <w:tcW w:w="1275" w:type="dxa"/>
          </w:tcPr>
          <w:p w14:paraId="4A6F80E9" w14:textId="77777777" w:rsidR="005874E4" w:rsidRPr="00CA7D85" w:rsidRDefault="005874E4" w:rsidP="0067596B">
            <w:pPr>
              <w:pStyle w:val="TAL"/>
            </w:pPr>
          </w:p>
        </w:tc>
      </w:tr>
      <w:tr w:rsidR="005874E4" w:rsidRPr="00CA7D85" w14:paraId="2F8493E9" w14:textId="77777777" w:rsidTr="0067596B">
        <w:tblPrEx>
          <w:tblCellMar>
            <w:left w:w="108" w:type="dxa"/>
            <w:right w:w="108" w:type="dxa"/>
          </w:tblCellMar>
        </w:tblPrEx>
        <w:tc>
          <w:tcPr>
            <w:tcW w:w="4537" w:type="dxa"/>
          </w:tcPr>
          <w:p w14:paraId="583DBC75" w14:textId="77777777" w:rsidR="005874E4" w:rsidRPr="00CA7D85" w:rsidRDefault="005874E4" w:rsidP="0067596B">
            <w:pPr>
              <w:pStyle w:val="TAL"/>
            </w:pPr>
            <w:r w:rsidRPr="00CA7D85">
              <w:t xml:space="preserve">  }</w:t>
            </w:r>
          </w:p>
        </w:tc>
        <w:tc>
          <w:tcPr>
            <w:tcW w:w="2268" w:type="dxa"/>
          </w:tcPr>
          <w:p w14:paraId="5373A8A6" w14:textId="77777777" w:rsidR="005874E4" w:rsidRPr="00CA7D85" w:rsidRDefault="005874E4" w:rsidP="0067596B">
            <w:pPr>
              <w:pStyle w:val="TAL"/>
            </w:pPr>
          </w:p>
        </w:tc>
        <w:tc>
          <w:tcPr>
            <w:tcW w:w="1701" w:type="dxa"/>
          </w:tcPr>
          <w:p w14:paraId="1719C179" w14:textId="77777777" w:rsidR="005874E4" w:rsidRPr="00CA7D85" w:rsidRDefault="005874E4" w:rsidP="0067596B">
            <w:pPr>
              <w:pStyle w:val="TAL"/>
            </w:pPr>
          </w:p>
        </w:tc>
        <w:tc>
          <w:tcPr>
            <w:tcW w:w="1275" w:type="dxa"/>
          </w:tcPr>
          <w:p w14:paraId="521FF847" w14:textId="77777777" w:rsidR="005874E4" w:rsidRPr="00CA7D85" w:rsidRDefault="005874E4" w:rsidP="0067596B">
            <w:pPr>
              <w:pStyle w:val="TAL"/>
            </w:pPr>
          </w:p>
        </w:tc>
      </w:tr>
      <w:tr w:rsidR="005874E4" w:rsidRPr="00CA7D85" w14:paraId="0DEC5115" w14:textId="77777777" w:rsidTr="0067596B">
        <w:tblPrEx>
          <w:tblCellMar>
            <w:left w:w="108" w:type="dxa"/>
            <w:right w:w="108" w:type="dxa"/>
          </w:tblCellMar>
        </w:tblPrEx>
        <w:tc>
          <w:tcPr>
            <w:tcW w:w="4537" w:type="dxa"/>
          </w:tcPr>
          <w:p w14:paraId="0C2B1C80" w14:textId="77777777" w:rsidR="005874E4" w:rsidRPr="00CA7D85" w:rsidRDefault="005874E4" w:rsidP="0067596B">
            <w:pPr>
              <w:pStyle w:val="TAL"/>
            </w:pPr>
            <w:r w:rsidRPr="00CA7D85">
              <w:t>}</w:t>
            </w:r>
          </w:p>
        </w:tc>
        <w:tc>
          <w:tcPr>
            <w:tcW w:w="2268" w:type="dxa"/>
          </w:tcPr>
          <w:p w14:paraId="6CF11F95" w14:textId="77777777" w:rsidR="005874E4" w:rsidRPr="00CA7D85" w:rsidRDefault="005874E4" w:rsidP="0067596B">
            <w:pPr>
              <w:pStyle w:val="TAL"/>
            </w:pPr>
          </w:p>
        </w:tc>
        <w:tc>
          <w:tcPr>
            <w:tcW w:w="1701" w:type="dxa"/>
          </w:tcPr>
          <w:p w14:paraId="79558319" w14:textId="77777777" w:rsidR="005874E4" w:rsidRPr="00CA7D85" w:rsidRDefault="005874E4" w:rsidP="0067596B">
            <w:pPr>
              <w:pStyle w:val="TAL"/>
            </w:pPr>
          </w:p>
        </w:tc>
        <w:tc>
          <w:tcPr>
            <w:tcW w:w="1275" w:type="dxa"/>
          </w:tcPr>
          <w:p w14:paraId="60934C8B" w14:textId="77777777" w:rsidR="005874E4" w:rsidRPr="00CA7D85" w:rsidRDefault="005874E4" w:rsidP="0067596B">
            <w:pPr>
              <w:pStyle w:val="TAL"/>
            </w:pPr>
          </w:p>
        </w:tc>
      </w:tr>
    </w:tbl>
    <w:p w14:paraId="3DEF4B46" w14:textId="77777777" w:rsidR="005874E4" w:rsidRPr="00CA7D85" w:rsidRDefault="005874E4" w:rsidP="005874E4"/>
    <w:p w14:paraId="2027A28F" w14:textId="77777777" w:rsidR="005874E4" w:rsidRPr="00CA7D85" w:rsidRDefault="005874E4" w:rsidP="005874E4">
      <w:pPr>
        <w:pStyle w:val="TH"/>
      </w:pPr>
      <w:r w:rsidRPr="00CA7D85">
        <w:t xml:space="preserve">Table 8.2.6.4.2.3.3-3: </w:t>
      </w:r>
      <w:r w:rsidRPr="00CA7D85">
        <w:rPr>
          <w:i/>
        </w:rPr>
        <w:t>RadioResourceConfigDedicated</w:t>
      </w:r>
      <w:r w:rsidRPr="00CA7D85">
        <w:rPr>
          <w:rFonts w:cs="Arial"/>
          <w:i/>
          <w:szCs w:val="18"/>
        </w:rPr>
        <w:t>-SRB2-MCG-DRB-NR-PDCP</w:t>
      </w:r>
      <w:r w:rsidRPr="00CA7D85">
        <w:rPr>
          <w:i/>
        </w:rPr>
        <w:t xml:space="preserve"> </w:t>
      </w:r>
      <w:r w:rsidRPr="00CA7D85">
        <w:t>(Table 8.2.6.4.2.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04"/>
      </w:tblGrid>
      <w:tr w:rsidR="005874E4" w:rsidRPr="00CA7D85" w14:paraId="6A71501E" w14:textId="77777777" w:rsidTr="0067596B">
        <w:tc>
          <w:tcPr>
            <w:tcW w:w="9606" w:type="dxa"/>
            <w:gridSpan w:val="4"/>
            <w:shd w:val="clear" w:color="auto" w:fill="auto"/>
          </w:tcPr>
          <w:p w14:paraId="2B941188" w14:textId="77777777" w:rsidR="005874E4" w:rsidRPr="00CA7D85" w:rsidRDefault="005874E4" w:rsidP="0067596B">
            <w:pPr>
              <w:pStyle w:val="TAL"/>
            </w:pPr>
            <w:r w:rsidRPr="00CA7D85">
              <w:t>Derivation Path: TS 36.508 [7], Table 4.6.3-16, condition SRB2-DRB(1,0)</w:t>
            </w:r>
          </w:p>
        </w:tc>
      </w:tr>
      <w:tr w:rsidR="005874E4" w:rsidRPr="00CA7D85" w14:paraId="7A1F5331" w14:textId="77777777" w:rsidTr="0067596B">
        <w:tc>
          <w:tcPr>
            <w:tcW w:w="4535" w:type="dxa"/>
            <w:shd w:val="clear" w:color="auto" w:fill="auto"/>
          </w:tcPr>
          <w:p w14:paraId="181B7434" w14:textId="77777777" w:rsidR="005874E4" w:rsidRPr="00CA7D85" w:rsidRDefault="005874E4" w:rsidP="0067596B">
            <w:pPr>
              <w:pStyle w:val="TAH"/>
            </w:pPr>
            <w:r w:rsidRPr="00CA7D85">
              <w:t>Information Element</w:t>
            </w:r>
          </w:p>
        </w:tc>
        <w:tc>
          <w:tcPr>
            <w:tcW w:w="2267" w:type="dxa"/>
            <w:shd w:val="clear" w:color="auto" w:fill="auto"/>
          </w:tcPr>
          <w:p w14:paraId="7045B88B" w14:textId="77777777" w:rsidR="005874E4" w:rsidRPr="00CA7D85" w:rsidRDefault="005874E4" w:rsidP="0067596B">
            <w:pPr>
              <w:pStyle w:val="TAH"/>
            </w:pPr>
            <w:r w:rsidRPr="00CA7D85">
              <w:t>Value/remark</w:t>
            </w:r>
          </w:p>
        </w:tc>
        <w:tc>
          <w:tcPr>
            <w:tcW w:w="1700" w:type="dxa"/>
            <w:shd w:val="clear" w:color="auto" w:fill="auto"/>
          </w:tcPr>
          <w:p w14:paraId="3DC59B8A" w14:textId="77777777" w:rsidR="005874E4" w:rsidRPr="00CA7D85" w:rsidRDefault="005874E4" w:rsidP="0067596B">
            <w:pPr>
              <w:pStyle w:val="TAH"/>
            </w:pPr>
            <w:r w:rsidRPr="00CA7D85">
              <w:t>Comment</w:t>
            </w:r>
          </w:p>
        </w:tc>
        <w:tc>
          <w:tcPr>
            <w:tcW w:w="1104" w:type="dxa"/>
            <w:shd w:val="clear" w:color="auto" w:fill="auto"/>
          </w:tcPr>
          <w:p w14:paraId="60ECDE77" w14:textId="77777777" w:rsidR="005874E4" w:rsidRPr="00CA7D85" w:rsidRDefault="005874E4" w:rsidP="0067596B">
            <w:pPr>
              <w:pStyle w:val="TAH"/>
            </w:pPr>
            <w:r w:rsidRPr="00CA7D85">
              <w:t>Condition</w:t>
            </w:r>
          </w:p>
        </w:tc>
      </w:tr>
      <w:tr w:rsidR="005874E4" w:rsidRPr="00CA7D85" w14:paraId="4462B636" w14:textId="77777777" w:rsidTr="0067596B">
        <w:tc>
          <w:tcPr>
            <w:tcW w:w="4535" w:type="dxa"/>
            <w:shd w:val="clear" w:color="auto" w:fill="auto"/>
          </w:tcPr>
          <w:p w14:paraId="1EC78872" w14:textId="77777777" w:rsidR="005874E4" w:rsidRPr="00CA7D85" w:rsidRDefault="005874E4" w:rsidP="0067596B">
            <w:pPr>
              <w:pStyle w:val="TAL"/>
            </w:pPr>
            <w:r w:rsidRPr="00CA7D85">
              <w:t>RadioResourceConfigDedicated ::= SEQUENCE {</w:t>
            </w:r>
          </w:p>
        </w:tc>
        <w:tc>
          <w:tcPr>
            <w:tcW w:w="2267" w:type="dxa"/>
            <w:shd w:val="clear" w:color="auto" w:fill="auto"/>
          </w:tcPr>
          <w:p w14:paraId="67CA4AD0" w14:textId="77777777" w:rsidR="005874E4" w:rsidRPr="00CA7D85" w:rsidRDefault="005874E4" w:rsidP="0067596B">
            <w:pPr>
              <w:pStyle w:val="TAL"/>
            </w:pPr>
          </w:p>
        </w:tc>
        <w:tc>
          <w:tcPr>
            <w:tcW w:w="1700" w:type="dxa"/>
            <w:shd w:val="clear" w:color="auto" w:fill="auto"/>
          </w:tcPr>
          <w:p w14:paraId="56A4FFC1" w14:textId="77777777" w:rsidR="005874E4" w:rsidRPr="00CA7D85" w:rsidRDefault="005874E4" w:rsidP="0067596B">
            <w:pPr>
              <w:pStyle w:val="TAL"/>
            </w:pPr>
          </w:p>
        </w:tc>
        <w:tc>
          <w:tcPr>
            <w:tcW w:w="1104" w:type="dxa"/>
            <w:shd w:val="clear" w:color="auto" w:fill="auto"/>
          </w:tcPr>
          <w:p w14:paraId="12F46210" w14:textId="77777777" w:rsidR="005874E4" w:rsidRPr="00CA7D85" w:rsidRDefault="005874E4" w:rsidP="0067596B">
            <w:pPr>
              <w:pStyle w:val="TAL"/>
            </w:pPr>
          </w:p>
        </w:tc>
      </w:tr>
      <w:tr w:rsidR="005874E4" w:rsidRPr="00CA7D85" w14:paraId="564679DD" w14:textId="77777777" w:rsidTr="0067596B">
        <w:tc>
          <w:tcPr>
            <w:tcW w:w="4535" w:type="dxa"/>
            <w:shd w:val="clear" w:color="auto" w:fill="auto"/>
          </w:tcPr>
          <w:p w14:paraId="19F50A83" w14:textId="77777777" w:rsidR="005874E4" w:rsidRPr="00CA7D85" w:rsidRDefault="005874E4" w:rsidP="0067596B">
            <w:pPr>
              <w:pStyle w:val="TAL"/>
              <w:rPr>
                <w:snapToGrid w:val="0"/>
              </w:rPr>
            </w:pPr>
            <w:r w:rsidRPr="00CA7D85">
              <w:t xml:space="preserve">  drb-ToAddModList SEQUENCE (SIZE (1..maxDRB)) OF DRB-ToAddMod {</w:t>
            </w:r>
          </w:p>
        </w:tc>
        <w:tc>
          <w:tcPr>
            <w:tcW w:w="2267" w:type="dxa"/>
            <w:shd w:val="clear" w:color="auto" w:fill="auto"/>
          </w:tcPr>
          <w:p w14:paraId="68A115B6" w14:textId="77777777" w:rsidR="005874E4" w:rsidRPr="00CA7D85" w:rsidRDefault="005874E4" w:rsidP="0067596B">
            <w:pPr>
              <w:pStyle w:val="TAL"/>
            </w:pPr>
            <w:r w:rsidRPr="00CA7D85">
              <w:t>1 entry</w:t>
            </w:r>
          </w:p>
        </w:tc>
        <w:tc>
          <w:tcPr>
            <w:tcW w:w="1700" w:type="dxa"/>
            <w:shd w:val="clear" w:color="auto" w:fill="auto"/>
          </w:tcPr>
          <w:p w14:paraId="06CAC3F5" w14:textId="77777777" w:rsidR="005874E4" w:rsidRPr="00CA7D85" w:rsidRDefault="005874E4" w:rsidP="0067596B">
            <w:pPr>
              <w:pStyle w:val="TAL"/>
            </w:pPr>
          </w:p>
        </w:tc>
        <w:tc>
          <w:tcPr>
            <w:tcW w:w="1104" w:type="dxa"/>
            <w:shd w:val="clear" w:color="auto" w:fill="auto"/>
          </w:tcPr>
          <w:p w14:paraId="2BCC4381" w14:textId="77777777" w:rsidR="005874E4" w:rsidRPr="00CA7D85" w:rsidRDefault="005874E4" w:rsidP="0067596B">
            <w:pPr>
              <w:pStyle w:val="TAL"/>
            </w:pPr>
          </w:p>
        </w:tc>
      </w:tr>
      <w:tr w:rsidR="005874E4" w:rsidRPr="00CA7D85" w14:paraId="550DBE6B" w14:textId="77777777" w:rsidTr="0067596B">
        <w:tc>
          <w:tcPr>
            <w:tcW w:w="4535" w:type="dxa"/>
            <w:shd w:val="clear" w:color="auto" w:fill="auto"/>
          </w:tcPr>
          <w:p w14:paraId="68BDF07E" w14:textId="77777777" w:rsidR="005874E4" w:rsidRPr="00CA7D85" w:rsidRDefault="005874E4" w:rsidP="0067596B">
            <w:pPr>
              <w:pStyle w:val="TAL"/>
              <w:rPr>
                <w:snapToGrid w:val="0"/>
              </w:rPr>
            </w:pPr>
            <w:r w:rsidRPr="00CA7D85">
              <w:t xml:space="preserve">    DRB-ToAddMod[1]</w:t>
            </w:r>
          </w:p>
        </w:tc>
        <w:tc>
          <w:tcPr>
            <w:tcW w:w="2267" w:type="dxa"/>
            <w:shd w:val="clear" w:color="auto" w:fill="auto"/>
          </w:tcPr>
          <w:p w14:paraId="59C0107A" w14:textId="77777777" w:rsidR="005874E4" w:rsidRPr="00CA7D85" w:rsidRDefault="005874E4" w:rsidP="0067596B">
            <w:pPr>
              <w:pStyle w:val="TAL"/>
            </w:pPr>
            <w:r w:rsidRPr="00CA7D85">
              <w:t>DRB-ToAddMod</w:t>
            </w:r>
            <w:r w:rsidRPr="00CA7D85">
              <w:rPr>
                <w:snapToGrid w:val="0"/>
              </w:rPr>
              <w:t>-MCG-DRB-NR-PDCP</w:t>
            </w:r>
          </w:p>
        </w:tc>
        <w:tc>
          <w:tcPr>
            <w:tcW w:w="1700" w:type="dxa"/>
            <w:shd w:val="clear" w:color="auto" w:fill="auto"/>
          </w:tcPr>
          <w:p w14:paraId="3844F814" w14:textId="77777777" w:rsidR="005874E4" w:rsidRPr="00CA7D85" w:rsidRDefault="005874E4" w:rsidP="0067596B">
            <w:pPr>
              <w:pStyle w:val="TAL"/>
            </w:pPr>
            <w:r w:rsidRPr="00CA7D85">
              <w:t>entry 1</w:t>
            </w:r>
          </w:p>
          <w:p w14:paraId="48EDF659" w14:textId="77777777" w:rsidR="005874E4" w:rsidRPr="00CA7D85" w:rsidRDefault="005874E4" w:rsidP="0067596B">
            <w:pPr>
              <w:pStyle w:val="TAL"/>
            </w:pPr>
            <w:r w:rsidRPr="00CA7D85">
              <w:t>Table 8.2.6.4.2.3.3-4</w:t>
            </w:r>
          </w:p>
        </w:tc>
        <w:tc>
          <w:tcPr>
            <w:tcW w:w="1104" w:type="dxa"/>
            <w:shd w:val="clear" w:color="auto" w:fill="auto"/>
          </w:tcPr>
          <w:p w14:paraId="6C10A16D" w14:textId="77777777" w:rsidR="005874E4" w:rsidRPr="00CA7D85" w:rsidRDefault="005874E4" w:rsidP="0067596B">
            <w:pPr>
              <w:pStyle w:val="TAL"/>
            </w:pPr>
          </w:p>
        </w:tc>
      </w:tr>
      <w:tr w:rsidR="005874E4" w:rsidRPr="00CA7D85" w14:paraId="3049497B" w14:textId="77777777" w:rsidTr="0067596B">
        <w:tc>
          <w:tcPr>
            <w:tcW w:w="4535" w:type="dxa"/>
            <w:shd w:val="clear" w:color="auto" w:fill="auto"/>
          </w:tcPr>
          <w:p w14:paraId="0B4EF766" w14:textId="77777777" w:rsidR="005874E4" w:rsidRPr="00CA7D85" w:rsidRDefault="005874E4" w:rsidP="0067596B">
            <w:pPr>
              <w:pStyle w:val="TAL"/>
              <w:rPr>
                <w:snapToGrid w:val="0"/>
              </w:rPr>
            </w:pPr>
            <w:r w:rsidRPr="00CA7D85">
              <w:t xml:space="preserve">  }</w:t>
            </w:r>
          </w:p>
        </w:tc>
        <w:tc>
          <w:tcPr>
            <w:tcW w:w="2267" w:type="dxa"/>
            <w:shd w:val="clear" w:color="auto" w:fill="auto"/>
          </w:tcPr>
          <w:p w14:paraId="6F75C670" w14:textId="77777777" w:rsidR="005874E4" w:rsidRPr="00CA7D85" w:rsidRDefault="005874E4" w:rsidP="0067596B">
            <w:pPr>
              <w:pStyle w:val="TAL"/>
            </w:pPr>
          </w:p>
        </w:tc>
        <w:tc>
          <w:tcPr>
            <w:tcW w:w="1700" w:type="dxa"/>
            <w:shd w:val="clear" w:color="auto" w:fill="auto"/>
          </w:tcPr>
          <w:p w14:paraId="144AB458" w14:textId="77777777" w:rsidR="005874E4" w:rsidRPr="00CA7D85" w:rsidRDefault="005874E4" w:rsidP="0067596B">
            <w:pPr>
              <w:pStyle w:val="TAL"/>
            </w:pPr>
          </w:p>
        </w:tc>
        <w:tc>
          <w:tcPr>
            <w:tcW w:w="1104" w:type="dxa"/>
            <w:shd w:val="clear" w:color="auto" w:fill="auto"/>
          </w:tcPr>
          <w:p w14:paraId="10F55EFA" w14:textId="77777777" w:rsidR="005874E4" w:rsidRPr="00CA7D85" w:rsidRDefault="005874E4" w:rsidP="0067596B">
            <w:pPr>
              <w:pStyle w:val="TAL"/>
            </w:pPr>
          </w:p>
        </w:tc>
      </w:tr>
      <w:tr w:rsidR="005874E4" w:rsidRPr="00CA7D85" w14:paraId="0B8152E2" w14:textId="77777777" w:rsidTr="0067596B">
        <w:tc>
          <w:tcPr>
            <w:tcW w:w="4535" w:type="dxa"/>
            <w:shd w:val="clear" w:color="auto" w:fill="auto"/>
          </w:tcPr>
          <w:p w14:paraId="0694B10E" w14:textId="77777777" w:rsidR="005874E4" w:rsidRPr="00CA7D85" w:rsidRDefault="005874E4" w:rsidP="0067596B">
            <w:pPr>
              <w:pStyle w:val="TAL"/>
            </w:pPr>
            <w:r w:rsidRPr="00CA7D85">
              <w:t>}</w:t>
            </w:r>
          </w:p>
        </w:tc>
        <w:tc>
          <w:tcPr>
            <w:tcW w:w="2267" w:type="dxa"/>
            <w:shd w:val="clear" w:color="auto" w:fill="auto"/>
          </w:tcPr>
          <w:p w14:paraId="11591080" w14:textId="77777777" w:rsidR="005874E4" w:rsidRPr="00CA7D85" w:rsidRDefault="005874E4" w:rsidP="0067596B">
            <w:pPr>
              <w:pStyle w:val="TAL"/>
            </w:pPr>
          </w:p>
        </w:tc>
        <w:tc>
          <w:tcPr>
            <w:tcW w:w="1700" w:type="dxa"/>
            <w:shd w:val="clear" w:color="auto" w:fill="auto"/>
          </w:tcPr>
          <w:p w14:paraId="20DAAAA3" w14:textId="77777777" w:rsidR="005874E4" w:rsidRPr="00CA7D85" w:rsidRDefault="005874E4" w:rsidP="0067596B">
            <w:pPr>
              <w:pStyle w:val="TAL"/>
            </w:pPr>
          </w:p>
        </w:tc>
        <w:tc>
          <w:tcPr>
            <w:tcW w:w="1104" w:type="dxa"/>
            <w:shd w:val="clear" w:color="auto" w:fill="auto"/>
          </w:tcPr>
          <w:p w14:paraId="7FD0E22A" w14:textId="77777777" w:rsidR="005874E4" w:rsidRPr="00CA7D85" w:rsidRDefault="005874E4" w:rsidP="0067596B">
            <w:pPr>
              <w:pStyle w:val="TAL"/>
            </w:pPr>
          </w:p>
        </w:tc>
      </w:tr>
    </w:tbl>
    <w:p w14:paraId="7B5551AF" w14:textId="77777777" w:rsidR="005874E4" w:rsidRPr="00CA7D85" w:rsidRDefault="005874E4" w:rsidP="005874E4">
      <w:pPr>
        <w:rPr>
          <w:rFonts w:eastAsia="MS Mincho"/>
        </w:rPr>
      </w:pPr>
    </w:p>
    <w:p w14:paraId="132B9F83" w14:textId="77777777" w:rsidR="005874E4" w:rsidRPr="00CA7D85" w:rsidRDefault="005874E4" w:rsidP="005874E4">
      <w:pPr>
        <w:pStyle w:val="TH"/>
        <w:rPr>
          <w:rFonts w:eastAsia="MS Mincho"/>
          <w:i/>
        </w:rPr>
      </w:pPr>
      <w:r w:rsidRPr="00CA7D85">
        <w:t>Table 8.2.6.4.2.3.3-4</w:t>
      </w:r>
      <w:r w:rsidRPr="00CA7D85">
        <w:rPr>
          <w:rFonts w:eastAsia="MS Mincho"/>
        </w:rPr>
        <w:t xml:space="preserve">: </w:t>
      </w:r>
      <w:r w:rsidRPr="00CA7D85">
        <w:rPr>
          <w:i/>
        </w:rPr>
        <w:t>DRB-ToAddMod</w:t>
      </w:r>
      <w:r w:rsidRPr="00CA7D85">
        <w:rPr>
          <w:i/>
          <w:snapToGrid w:val="0"/>
        </w:rPr>
        <w:t>-MCG-DRB-NR-PDCP</w:t>
      </w:r>
      <w:r w:rsidRPr="00CA7D85">
        <w:rPr>
          <w:rFonts w:eastAsia="MS Mincho"/>
        </w:rPr>
        <w:t xml:space="preserve"> (</w:t>
      </w:r>
      <w:r w:rsidRPr="00CA7D85">
        <w:t>Table 8.2.6.4.2.3.3-3, Table 8.2.6.4.2.3.3-8)</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874E4" w:rsidRPr="00CA7D85" w14:paraId="260C0A78" w14:textId="77777777" w:rsidTr="0067596B">
        <w:tc>
          <w:tcPr>
            <w:tcW w:w="9738" w:type="dxa"/>
            <w:gridSpan w:val="4"/>
          </w:tcPr>
          <w:p w14:paraId="0B931EAA" w14:textId="77777777" w:rsidR="005874E4" w:rsidRPr="00CA7D85" w:rsidRDefault="005874E4" w:rsidP="0067596B">
            <w:pPr>
              <w:pStyle w:val="TAL"/>
            </w:pPr>
            <w:r w:rsidRPr="00CA7D85">
              <w:t>Derivation Path: TS 36.508 [7], Table 4.8.2.1.7-1, condition AM</w:t>
            </w:r>
          </w:p>
        </w:tc>
      </w:tr>
      <w:tr w:rsidR="005874E4" w:rsidRPr="00CA7D85" w14:paraId="2CB53F80" w14:textId="77777777" w:rsidTr="0067596B">
        <w:tblPrEx>
          <w:tblCellMar>
            <w:left w:w="108" w:type="dxa"/>
            <w:right w:w="108" w:type="dxa"/>
          </w:tblCellMar>
        </w:tblPrEx>
        <w:tc>
          <w:tcPr>
            <w:tcW w:w="4535" w:type="dxa"/>
            <w:shd w:val="clear" w:color="auto" w:fill="auto"/>
          </w:tcPr>
          <w:p w14:paraId="36FA659A" w14:textId="77777777" w:rsidR="005874E4" w:rsidRPr="00CA7D85" w:rsidRDefault="005874E4" w:rsidP="0067596B">
            <w:pPr>
              <w:pStyle w:val="TAH"/>
            </w:pPr>
            <w:r w:rsidRPr="00CA7D85">
              <w:t>Information Element</w:t>
            </w:r>
          </w:p>
        </w:tc>
        <w:tc>
          <w:tcPr>
            <w:tcW w:w="2267" w:type="dxa"/>
            <w:shd w:val="clear" w:color="auto" w:fill="auto"/>
          </w:tcPr>
          <w:p w14:paraId="3F188DC7" w14:textId="77777777" w:rsidR="005874E4" w:rsidRPr="00CA7D85" w:rsidRDefault="005874E4" w:rsidP="0067596B">
            <w:pPr>
              <w:pStyle w:val="TAH"/>
            </w:pPr>
            <w:r w:rsidRPr="00CA7D85">
              <w:t>Value/remark</w:t>
            </w:r>
          </w:p>
        </w:tc>
        <w:tc>
          <w:tcPr>
            <w:tcW w:w="1700" w:type="dxa"/>
            <w:shd w:val="clear" w:color="auto" w:fill="auto"/>
          </w:tcPr>
          <w:p w14:paraId="2C03D40D" w14:textId="77777777" w:rsidR="005874E4" w:rsidRPr="00CA7D85" w:rsidRDefault="005874E4" w:rsidP="0067596B">
            <w:pPr>
              <w:pStyle w:val="TAH"/>
            </w:pPr>
            <w:r w:rsidRPr="00CA7D85">
              <w:t>Comment</w:t>
            </w:r>
          </w:p>
        </w:tc>
        <w:tc>
          <w:tcPr>
            <w:tcW w:w="1245" w:type="dxa"/>
            <w:shd w:val="clear" w:color="auto" w:fill="auto"/>
          </w:tcPr>
          <w:p w14:paraId="29EAB883" w14:textId="77777777" w:rsidR="005874E4" w:rsidRPr="00CA7D85" w:rsidRDefault="005874E4" w:rsidP="0067596B">
            <w:pPr>
              <w:pStyle w:val="TAH"/>
            </w:pPr>
            <w:r w:rsidRPr="00CA7D85">
              <w:t>Condition</w:t>
            </w:r>
          </w:p>
        </w:tc>
      </w:tr>
      <w:tr w:rsidR="005874E4" w:rsidRPr="00CA7D85" w14:paraId="530174BA" w14:textId="77777777" w:rsidTr="0067596B">
        <w:tblPrEx>
          <w:tblCellMar>
            <w:left w:w="108" w:type="dxa"/>
            <w:right w:w="108" w:type="dxa"/>
          </w:tblCellMar>
        </w:tblPrEx>
        <w:tc>
          <w:tcPr>
            <w:tcW w:w="4535" w:type="dxa"/>
            <w:shd w:val="clear" w:color="auto" w:fill="auto"/>
          </w:tcPr>
          <w:p w14:paraId="4051D709" w14:textId="77777777" w:rsidR="005874E4" w:rsidRPr="00CA7D85" w:rsidRDefault="005874E4" w:rsidP="0067596B">
            <w:pPr>
              <w:pStyle w:val="TAL"/>
            </w:pPr>
            <w:r w:rsidRPr="00CA7D85">
              <w:t>DRB</w:t>
            </w:r>
            <w:r w:rsidRPr="00CA7D85">
              <w:rPr>
                <w:snapToGrid w:val="0"/>
              </w:rPr>
              <w:t xml:space="preserve">-ToAddMod </w:t>
            </w:r>
            <w:r w:rsidRPr="00CA7D85">
              <w:t>::= SEQUENCE {</w:t>
            </w:r>
          </w:p>
        </w:tc>
        <w:tc>
          <w:tcPr>
            <w:tcW w:w="2267" w:type="dxa"/>
            <w:shd w:val="clear" w:color="auto" w:fill="auto"/>
          </w:tcPr>
          <w:p w14:paraId="1EB33D54" w14:textId="77777777" w:rsidR="005874E4" w:rsidRPr="00CA7D85" w:rsidRDefault="005874E4" w:rsidP="0067596B">
            <w:pPr>
              <w:pStyle w:val="TAL"/>
            </w:pPr>
          </w:p>
        </w:tc>
        <w:tc>
          <w:tcPr>
            <w:tcW w:w="1700" w:type="dxa"/>
            <w:shd w:val="clear" w:color="auto" w:fill="auto"/>
          </w:tcPr>
          <w:p w14:paraId="5D4476D0" w14:textId="77777777" w:rsidR="005874E4" w:rsidRPr="00CA7D85" w:rsidRDefault="005874E4" w:rsidP="0067596B">
            <w:pPr>
              <w:pStyle w:val="TAL"/>
            </w:pPr>
          </w:p>
        </w:tc>
        <w:tc>
          <w:tcPr>
            <w:tcW w:w="1245" w:type="dxa"/>
            <w:shd w:val="clear" w:color="auto" w:fill="auto"/>
          </w:tcPr>
          <w:p w14:paraId="268EE55A" w14:textId="77777777" w:rsidR="005874E4" w:rsidRPr="00CA7D85" w:rsidRDefault="005874E4" w:rsidP="0067596B">
            <w:pPr>
              <w:pStyle w:val="TAL"/>
            </w:pPr>
          </w:p>
        </w:tc>
      </w:tr>
      <w:tr w:rsidR="005874E4" w:rsidRPr="00CA7D85" w14:paraId="1DB6451B" w14:textId="77777777" w:rsidTr="0067596B">
        <w:tblPrEx>
          <w:tblCellMar>
            <w:left w:w="108" w:type="dxa"/>
            <w:right w:w="108" w:type="dxa"/>
          </w:tblCellMar>
        </w:tblPrEx>
        <w:tc>
          <w:tcPr>
            <w:tcW w:w="4535" w:type="dxa"/>
            <w:shd w:val="clear" w:color="auto" w:fill="auto"/>
          </w:tcPr>
          <w:p w14:paraId="79E7E4E6" w14:textId="77777777" w:rsidR="005874E4" w:rsidRPr="00CA7D85" w:rsidRDefault="005874E4" w:rsidP="0067596B">
            <w:pPr>
              <w:pStyle w:val="TAL"/>
            </w:pPr>
            <w:r w:rsidRPr="00CA7D85">
              <w:t xml:space="preserve">  eps-BearerIdentity</w:t>
            </w:r>
          </w:p>
        </w:tc>
        <w:tc>
          <w:tcPr>
            <w:tcW w:w="2267" w:type="dxa"/>
            <w:shd w:val="clear" w:color="auto" w:fill="auto"/>
          </w:tcPr>
          <w:p w14:paraId="504549E2" w14:textId="77777777" w:rsidR="005874E4" w:rsidRPr="00CA7D85" w:rsidRDefault="005874E4" w:rsidP="0067596B">
            <w:pPr>
              <w:pStyle w:val="TAL"/>
            </w:pPr>
            <w:r w:rsidRPr="00CA7D85">
              <w:t>Same as the default EPS bearer Identity</w:t>
            </w:r>
          </w:p>
        </w:tc>
        <w:tc>
          <w:tcPr>
            <w:tcW w:w="1700" w:type="dxa"/>
            <w:shd w:val="clear" w:color="auto" w:fill="auto"/>
          </w:tcPr>
          <w:p w14:paraId="0D304689" w14:textId="77777777" w:rsidR="005874E4" w:rsidRPr="00CA7D85" w:rsidRDefault="005874E4" w:rsidP="0067596B">
            <w:pPr>
              <w:pStyle w:val="TAL"/>
            </w:pPr>
          </w:p>
        </w:tc>
        <w:tc>
          <w:tcPr>
            <w:tcW w:w="1245" w:type="dxa"/>
            <w:shd w:val="clear" w:color="auto" w:fill="auto"/>
          </w:tcPr>
          <w:p w14:paraId="100EAAAC" w14:textId="77777777" w:rsidR="005874E4" w:rsidRPr="00CA7D85" w:rsidRDefault="005874E4" w:rsidP="0067596B">
            <w:pPr>
              <w:pStyle w:val="TAL"/>
            </w:pPr>
          </w:p>
        </w:tc>
      </w:tr>
      <w:tr w:rsidR="005874E4" w:rsidRPr="00CA7D85" w14:paraId="59506C39" w14:textId="77777777" w:rsidTr="0067596B">
        <w:tblPrEx>
          <w:tblCellMar>
            <w:left w:w="108" w:type="dxa"/>
            <w:right w:w="108" w:type="dxa"/>
          </w:tblCellMar>
        </w:tblPrEx>
        <w:tc>
          <w:tcPr>
            <w:tcW w:w="4535" w:type="dxa"/>
            <w:tcBorders>
              <w:bottom w:val="single" w:sz="4" w:space="0" w:color="000000"/>
            </w:tcBorders>
            <w:shd w:val="clear" w:color="auto" w:fill="auto"/>
          </w:tcPr>
          <w:p w14:paraId="7485CE42" w14:textId="77777777" w:rsidR="005874E4" w:rsidRPr="00CA7D85" w:rsidRDefault="005874E4" w:rsidP="0067596B">
            <w:pPr>
              <w:pStyle w:val="TAL"/>
            </w:pPr>
            <w:r w:rsidRPr="00CA7D85">
              <w:t xml:space="preserve">  drb-Identity</w:t>
            </w:r>
          </w:p>
        </w:tc>
        <w:tc>
          <w:tcPr>
            <w:tcW w:w="2267" w:type="dxa"/>
            <w:shd w:val="clear" w:color="auto" w:fill="auto"/>
          </w:tcPr>
          <w:p w14:paraId="4C46B5AF" w14:textId="77777777" w:rsidR="005874E4" w:rsidRPr="00CA7D85" w:rsidRDefault="005874E4" w:rsidP="0067596B">
            <w:pPr>
              <w:pStyle w:val="TAL"/>
            </w:pPr>
            <w:r w:rsidRPr="00CA7D85">
              <w:t>Same as the DRB identity associated with the default EPS bearer</w:t>
            </w:r>
          </w:p>
        </w:tc>
        <w:tc>
          <w:tcPr>
            <w:tcW w:w="1700" w:type="dxa"/>
            <w:shd w:val="clear" w:color="auto" w:fill="auto"/>
          </w:tcPr>
          <w:p w14:paraId="4FB4D037" w14:textId="77777777" w:rsidR="005874E4" w:rsidRPr="00CA7D85" w:rsidRDefault="005874E4" w:rsidP="0067596B">
            <w:pPr>
              <w:pStyle w:val="TAL"/>
            </w:pPr>
          </w:p>
        </w:tc>
        <w:tc>
          <w:tcPr>
            <w:tcW w:w="1245" w:type="dxa"/>
            <w:shd w:val="clear" w:color="auto" w:fill="auto"/>
          </w:tcPr>
          <w:p w14:paraId="66A4BF6B" w14:textId="77777777" w:rsidR="005874E4" w:rsidRPr="00CA7D85" w:rsidRDefault="005874E4" w:rsidP="0067596B">
            <w:pPr>
              <w:pStyle w:val="TAL"/>
            </w:pPr>
          </w:p>
        </w:tc>
      </w:tr>
      <w:tr w:rsidR="005874E4" w:rsidRPr="00CA7D85" w14:paraId="632AE64C" w14:textId="77777777" w:rsidTr="0067596B">
        <w:tblPrEx>
          <w:tblCellMar>
            <w:left w:w="108" w:type="dxa"/>
            <w:right w:w="108" w:type="dxa"/>
          </w:tblCellMar>
        </w:tblPrEx>
        <w:tc>
          <w:tcPr>
            <w:tcW w:w="4535" w:type="dxa"/>
            <w:tcBorders>
              <w:bottom w:val="nil"/>
            </w:tcBorders>
            <w:shd w:val="clear" w:color="auto" w:fill="auto"/>
          </w:tcPr>
          <w:p w14:paraId="7D54A650" w14:textId="77777777" w:rsidR="005874E4" w:rsidRPr="00CA7D85" w:rsidRDefault="005874E4" w:rsidP="0067596B">
            <w:pPr>
              <w:pStyle w:val="TAL"/>
            </w:pPr>
            <w:r w:rsidRPr="00CA7D85">
              <w:t xml:space="preserve">  pdcp-Config</w:t>
            </w:r>
          </w:p>
        </w:tc>
        <w:tc>
          <w:tcPr>
            <w:tcW w:w="2267" w:type="dxa"/>
            <w:shd w:val="clear" w:color="auto" w:fill="auto"/>
          </w:tcPr>
          <w:p w14:paraId="337D4293" w14:textId="77777777" w:rsidR="005874E4" w:rsidRPr="00CA7D85" w:rsidRDefault="005874E4" w:rsidP="0067596B">
            <w:pPr>
              <w:pStyle w:val="TAL"/>
            </w:pPr>
            <w:r w:rsidRPr="00CA7D85">
              <w:t>Not present</w:t>
            </w:r>
          </w:p>
        </w:tc>
        <w:tc>
          <w:tcPr>
            <w:tcW w:w="1700" w:type="dxa"/>
            <w:shd w:val="clear" w:color="auto" w:fill="auto"/>
          </w:tcPr>
          <w:p w14:paraId="676FD073" w14:textId="77777777" w:rsidR="005874E4" w:rsidRPr="00CA7D85" w:rsidRDefault="005874E4" w:rsidP="0067596B">
            <w:pPr>
              <w:pStyle w:val="TAL"/>
            </w:pPr>
          </w:p>
        </w:tc>
        <w:tc>
          <w:tcPr>
            <w:tcW w:w="1245" w:type="dxa"/>
            <w:shd w:val="clear" w:color="auto" w:fill="auto"/>
          </w:tcPr>
          <w:p w14:paraId="479CBDD1" w14:textId="77777777" w:rsidR="005874E4" w:rsidRPr="00CA7D85" w:rsidRDefault="005874E4" w:rsidP="0067596B">
            <w:pPr>
              <w:pStyle w:val="TAL"/>
            </w:pPr>
          </w:p>
        </w:tc>
      </w:tr>
      <w:tr w:rsidR="005874E4" w:rsidRPr="00CA7D85" w14:paraId="1D3A7075" w14:textId="77777777" w:rsidTr="0067596B">
        <w:tblPrEx>
          <w:tblCellMar>
            <w:left w:w="108" w:type="dxa"/>
            <w:right w:w="108" w:type="dxa"/>
          </w:tblCellMar>
        </w:tblPrEx>
        <w:tc>
          <w:tcPr>
            <w:tcW w:w="4535" w:type="dxa"/>
            <w:shd w:val="clear" w:color="auto" w:fill="auto"/>
          </w:tcPr>
          <w:p w14:paraId="7FD1D69C" w14:textId="77777777" w:rsidR="005874E4" w:rsidRPr="00CA7D85" w:rsidRDefault="005874E4" w:rsidP="0067596B">
            <w:pPr>
              <w:pStyle w:val="TAL"/>
            </w:pPr>
            <w:r w:rsidRPr="00CA7D85">
              <w:t>}</w:t>
            </w:r>
          </w:p>
        </w:tc>
        <w:tc>
          <w:tcPr>
            <w:tcW w:w="2267" w:type="dxa"/>
            <w:shd w:val="clear" w:color="auto" w:fill="auto"/>
          </w:tcPr>
          <w:p w14:paraId="3023192E" w14:textId="77777777" w:rsidR="005874E4" w:rsidRPr="00CA7D85" w:rsidRDefault="005874E4" w:rsidP="0067596B">
            <w:pPr>
              <w:pStyle w:val="TAL"/>
            </w:pPr>
          </w:p>
        </w:tc>
        <w:tc>
          <w:tcPr>
            <w:tcW w:w="1700" w:type="dxa"/>
            <w:shd w:val="clear" w:color="auto" w:fill="auto"/>
          </w:tcPr>
          <w:p w14:paraId="4D89D2F3" w14:textId="77777777" w:rsidR="005874E4" w:rsidRPr="00CA7D85" w:rsidRDefault="005874E4" w:rsidP="0067596B">
            <w:pPr>
              <w:pStyle w:val="TAL"/>
            </w:pPr>
          </w:p>
        </w:tc>
        <w:tc>
          <w:tcPr>
            <w:tcW w:w="1245" w:type="dxa"/>
            <w:shd w:val="clear" w:color="auto" w:fill="auto"/>
          </w:tcPr>
          <w:p w14:paraId="3B6E9AEE" w14:textId="77777777" w:rsidR="005874E4" w:rsidRPr="00CA7D85" w:rsidRDefault="005874E4" w:rsidP="0067596B">
            <w:pPr>
              <w:pStyle w:val="TAL"/>
            </w:pPr>
          </w:p>
        </w:tc>
      </w:tr>
    </w:tbl>
    <w:p w14:paraId="65F903BB" w14:textId="77777777" w:rsidR="005874E4" w:rsidRPr="00CA7D85" w:rsidRDefault="005874E4" w:rsidP="005874E4"/>
    <w:p w14:paraId="1D1104DD" w14:textId="77777777" w:rsidR="005874E4" w:rsidRPr="00CA7D85" w:rsidRDefault="005874E4" w:rsidP="005874E4">
      <w:pPr>
        <w:pStyle w:val="TH"/>
      </w:pPr>
      <w:r w:rsidRPr="00CA7D85">
        <w:t xml:space="preserve">Table 8.2.6.4.2.3.3-5: </w:t>
      </w:r>
      <w:r w:rsidRPr="00CA7D85">
        <w:rPr>
          <w:i/>
        </w:rPr>
        <w:t>RadioBearerConfig</w:t>
      </w:r>
      <w:r w:rsidRPr="00CA7D85">
        <w:rPr>
          <w:snapToGrid w:val="0"/>
        </w:rPr>
        <w:t>-</w:t>
      </w:r>
      <w:r w:rsidRPr="00CA7D85">
        <w:rPr>
          <w:i/>
          <w:snapToGrid w:val="0"/>
        </w:rPr>
        <w:t>MCG-DRB-NR-PDCP</w:t>
      </w:r>
      <w:r w:rsidRPr="00CA7D85">
        <w:rPr>
          <w:i/>
        </w:rPr>
        <w:t xml:space="preserve"> </w:t>
      </w:r>
      <w:r w:rsidRPr="00CA7D85">
        <w:t>(Table 8.2.6.4.2.3.3-2, Table 8.2.6.4.2.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874E4" w:rsidRPr="00CA7D85" w14:paraId="25C63FC8" w14:textId="77777777" w:rsidTr="0067596B">
        <w:tc>
          <w:tcPr>
            <w:tcW w:w="9747" w:type="dxa"/>
            <w:gridSpan w:val="4"/>
          </w:tcPr>
          <w:p w14:paraId="30F4434A" w14:textId="77777777" w:rsidR="005874E4" w:rsidRPr="00CA7D85" w:rsidRDefault="005874E4" w:rsidP="0067596B">
            <w:pPr>
              <w:pStyle w:val="TAH"/>
              <w:jc w:val="left"/>
              <w:rPr>
                <w:b w:val="0"/>
              </w:rPr>
            </w:pPr>
            <w:r w:rsidRPr="00CA7D85">
              <w:rPr>
                <w:b w:val="0"/>
              </w:rPr>
              <w:t>Derivation Path: TS 38.508-1 [4]</w:t>
            </w:r>
            <w:r w:rsidRPr="00CA7D85">
              <w:rPr>
                <w:b w:val="0"/>
                <w:lang w:eastAsia="zh-CN"/>
              </w:rPr>
              <w:t xml:space="preserve">, </w:t>
            </w:r>
            <w:r w:rsidRPr="00CA7D85">
              <w:rPr>
                <w:b w:val="0"/>
              </w:rPr>
              <w:t>Table 4.6.3-132, condition MCG_NR_PDCP</w:t>
            </w:r>
          </w:p>
        </w:tc>
      </w:tr>
      <w:tr w:rsidR="005874E4" w:rsidRPr="00CA7D85" w14:paraId="30FE8331" w14:textId="77777777" w:rsidTr="0067596B">
        <w:tc>
          <w:tcPr>
            <w:tcW w:w="4535" w:type="dxa"/>
          </w:tcPr>
          <w:p w14:paraId="4189A396" w14:textId="77777777" w:rsidR="005874E4" w:rsidRPr="00CA7D85" w:rsidRDefault="005874E4" w:rsidP="0067596B">
            <w:pPr>
              <w:pStyle w:val="TAH"/>
            </w:pPr>
            <w:r w:rsidRPr="00CA7D85">
              <w:t>Information Element</w:t>
            </w:r>
          </w:p>
        </w:tc>
        <w:tc>
          <w:tcPr>
            <w:tcW w:w="2267" w:type="dxa"/>
          </w:tcPr>
          <w:p w14:paraId="585599B7" w14:textId="77777777" w:rsidR="005874E4" w:rsidRPr="00CA7D85" w:rsidRDefault="005874E4" w:rsidP="0067596B">
            <w:pPr>
              <w:pStyle w:val="TAH"/>
            </w:pPr>
            <w:r w:rsidRPr="00CA7D85">
              <w:t>Value/remark</w:t>
            </w:r>
          </w:p>
        </w:tc>
        <w:tc>
          <w:tcPr>
            <w:tcW w:w="1700" w:type="dxa"/>
          </w:tcPr>
          <w:p w14:paraId="66F6F4B8" w14:textId="77777777" w:rsidR="005874E4" w:rsidRPr="00CA7D85" w:rsidRDefault="005874E4" w:rsidP="0067596B">
            <w:pPr>
              <w:pStyle w:val="TAH"/>
            </w:pPr>
            <w:r w:rsidRPr="00CA7D85">
              <w:t>Comment</w:t>
            </w:r>
          </w:p>
        </w:tc>
        <w:tc>
          <w:tcPr>
            <w:tcW w:w="1245" w:type="dxa"/>
          </w:tcPr>
          <w:p w14:paraId="2B171E9F" w14:textId="77777777" w:rsidR="005874E4" w:rsidRPr="00CA7D85" w:rsidRDefault="005874E4" w:rsidP="0067596B">
            <w:pPr>
              <w:pStyle w:val="TAH"/>
            </w:pPr>
            <w:r w:rsidRPr="00CA7D85">
              <w:t>Condition</w:t>
            </w:r>
          </w:p>
        </w:tc>
      </w:tr>
      <w:tr w:rsidR="005874E4" w:rsidRPr="00CA7D85" w14:paraId="2AA07611" w14:textId="77777777" w:rsidTr="0067596B">
        <w:tc>
          <w:tcPr>
            <w:tcW w:w="4535" w:type="dxa"/>
          </w:tcPr>
          <w:p w14:paraId="2EFBC8F1" w14:textId="77777777" w:rsidR="005874E4" w:rsidRPr="00CA7D85" w:rsidRDefault="005874E4" w:rsidP="0067596B">
            <w:pPr>
              <w:pStyle w:val="TAL"/>
            </w:pPr>
            <w:r w:rsidRPr="00CA7D85">
              <w:t xml:space="preserve">RadioBearerConfig ::= </w:t>
            </w:r>
            <w:r w:rsidRPr="00CA7D85">
              <w:rPr>
                <w:snapToGrid w:val="0"/>
              </w:rPr>
              <w:t xml:space="preserve">SEQUENCE </w:t>
            </w:r>
            <w:r w:rsidRPr="00CA7D85">
              <w:t>{</w:t>
            </w:r>
          </w:p>
        </w:tc>
        <w:tc>
          <w:tcPr>
            <w:tcW w:w="2267" w:type="dxa"/>
          </w:tcPr>
          <w:p w14:paraId="0C588CBC" w14:textId="77777777" w:rsidR="005874E4" w:rsidRPr="00CA7D85" w:rsidRDefault="005874E4" w:rsidP="0067596B">
            <w:pPr>
              <w:pStyle w:val="TAL"/>
            </w:pPr>
          </w:p>
        </w:tc>
        <w:tc>
          <w:tcPr>
            <w:tcW w:w="1700" w:type="dxa"/>
          </w:tcPr>
          <w:p w14:paraId="3C1BD134" w14:textId="77777777" w:rsidR="005874E4" w:rsidRPr="00CA7D85" w:rsidRDefault="005874E4" w:rsidP="0067596B">
            <w:pPr>
              <w:pStyle w:val="TAL"/>
            </w:pPr>
          </w:p>
        </w:tc>
        <w:tc>
          <w:tcPr>
            <w:tcW w:w="1245" w:type="dxa"/>
          </w:tcPr>
          <w:p w14:paraId="1235879E" w14:textId="77777777" w:rsidR="005874E4" w:rsidRPr="00CA7D85" w:rsidRDefault="005874E4" w:rsidP="0067596B">
            <w:pPr>
              <w:pStyle w:val="TAL"/>
            </w:pPr>
          </w:p>
        </w:tc>
      </w:tr>
      <w:tr w:rsidR="005874E4" w:rsidRPr="00CA7D85" w14:paraId="4BABDEA8" w14:textId="77777777" w:rsidTr="0067596B">
        <w:tc>
          <w:tcPr>
            <w:tcW w:w="4535" w:type="dxa"/>
          </w:tcPr>
          <w:p w14:paraId="68DE3075" w14:textId="77777777" w:rsidR="005874E4" w:rsidRPr="00CA7D85" w:rsidRDefault="005874E4" w:rsidP="0067596B">
            <w:pPr>
              <w:pStyle w:val="TAL"/>
            </w:pPr>
            <w:r w:rsidRPr="00CA7D85">
              <w:t xml:space="preserve">  drb-ToAddModList SEQUENCE (SIZE (1..maxDRB)) OF DRB-ToAddMod {</w:t>
            </w:r>
          </w:p>
        </w:tc>
        <w:tc>
          <w:tcPr>
            <w:tcW w:w="2267" w:type="dxa"/>
          </w:tcPr>
          <w:p w14:paraId="2EF5E0E1" w14:textId="77777777" w:rsidR="005874E4" w:rsidRPr="00CA7D85" w:rsidRDefault="005874E4" w:rsidP="0067596B">
            <w:pPr>
              <w:pStyle w:val="TAL"/>
            </w:pPr>
            <w:r w:rsidRPr="00CA7D85">
              <w:t>1 entry</w:t>
            </w:r>
          </w:p>
        </w:tc>
        <w:tc>
          <w:tcPr>
            <w:tcW w:w="1700" w:type="dxa"/>
          </w:tcPr>
          <w:p w14:paraId="29C0F28E" w14:textId="77777777" w:rsidR="005874E4" w:rsidRPr="00CA7D85" w:rsidRDefault="005874E4" w:rsidP="0067596B">
            <w:pPr>
              <w:pStyle w:val="TAL"/>
            </w:pPr>
          </w:p>
        </w:tc>
        <w:tc>
          <w:tcPr>
            <w:tcW w:w="1245" w:type="dxa"/>
          </w:tcPr>
          <w:p w14:paraId="6A25EAC1" w14:textId="77777777" w:rsidR="005874E4" w:rsidRPr="00CA7D85" w:rsidRDefault="005874E4" w:rsidP="0067596B">
            <w:pPr>
              <w:pStyle w:val="TAL"/>
            </w:pPr>
          </w:p>
        </w:tc>
      </w:tr>
      <w:tr w:rsidR="005874E4" w:rsidRPr="00CA7D85" w14:paraId="1F1C728D" w14:textId="77777777" w:rsidTr="0067596B">
        <w:tc>
          <w:tcPr>
            <w:tcW w:w="4535" w:type="dxa"/>
          </w:tcPr>
          <w:p w14:paraId="1B89A621" w14:textId="77777777" w:rsidR="005874E4" w:rsidRPr="00CA7D85" w:rsidRDefault="005874E4" w:rsidP="0067596B">
            <w:pPr>
              <w:pStyle w:val="TAL"/>
            </w:pPr>
            <w:r w:rsidRPr="00CA7D85">
              <w:t xml:space="preserve">    DRB-ToAddMod[1] </w:t>
            </w:r>
            <w:r w:rsidRPr="00CA7D85">
              <w:rPr>
                <w:snapToGrid w:val="0"/>
              </w:rPr>
              <w:t xml:space="preserve">SEQUENCE </w:t>
            </w:r>
            <w:r w:rsidRPr="00CA7D85">
              <w:t>{</w:t>
            </w:r>
          </w:p>
        </w:tc>
        <w:tc>
          <w:tcPr>
            <w:tcW w:w="2267" w:type="dxa"/>
          </w:tcPr>
          <w:p w14:paraId="0AB70454" w14:textId="77777777" w:rsidR="005874E4" w:rsidRPr="00CA7D85" w:rsidRDefault="005874E4" w:rsidP="0067596B">
            <w:pPr>
              <w:pStyle w:val="TAL"/>
            </w:pPr>
          </w:p>
        </w:tc>
        <w:tc>
          <w:tcPr>
            <w:tcW w:w="1700" w:type="dxa"/>
          </w:tcPr>
          <w:p w14:paraId="2A2DB0CE" w14:textId="77777777" w:rsidR="005874E4" w:rsidRPr="00CA7D85" w:rsidRDefault="005874E4" w:rsidP="0067596B">
            <w:pPr>
              <w:pStyle w:val="TAL"/>
            </w:pPr>
            <w:r w:rsidRPr="00CA7D85">
              <w:t>entry 1</w:t>
            </w:r>
          </w:p>
        </w:tc>
        <w:tc>
          <w:tcPr>
            <w:tcW w:w="1245" w:type="dxa"/>
          </w:tcPr>
          <w:p w14:paraId="35E4A1B5" w14:textId="77777777" w:rsidR="005874E4" w:rsidRPr="00CA7D85" w:rsidRDefault="005874E4" w:rsidP="0067596B">
            <w:pPr>
              <w:pStyle w:val="TAL"/>
            </w:pPr>
          </w:p>
        </w:tc>
      </w:tr>
      <w:tr w:rsidR="005874E4" w:rsidRPr="00CA7D85" w14:paraId="7F910283" w14:textId="77777777" w:rsidTr="0067596B">
        <w:tc>
          <w:tcPr>
            <w:tcW w:w="4535" w:type="dxa"/>
          </w:tcPr>
          <w:p w14:paraId="21633DE0" w14:textId="77777777" w:rsidR="005874E4" w:rsidRPr="00CA7D85" w:rsidRDefault="005874E4" w:rsidP="0067596B">
            <w:pPr>
              <w:pStyle w:val="TAL"/>
            </w:pPr>
            <w:r w:rsidRPr="00CA7D85">
              <w:t xml:space="preserve">      cnAssociation CHOICE {</w:t>
            </w:r>
          </w:p>
        </w:tc>
        <w:tc>
          <w:tcPr>
            <w:tcW w:w="2267" w:type="dxa"/>
          </w:tcPr>
          <w:p w14:paraId="77498C1E" w14:textId="77777777" w:rsidR="005874E4" w:rsidRPr="00CA7D85" w:rsidRDefault="005874E4" w:rsidP="0067596B">
            <w:pPr>
              <w:pStyle w:val="TAL"/>
            </w:pPr>
          </w:p>
        </w:tc>
        <w:tc>
          <w:tcPr>
            <w:tcW w:w="1700" w:type="dxa"/>
          </w:tcPr>
          <w:p w14:paraId="5B91619E" w14:textId="77777777" w:rsidR="005874E4" w:rsidRPr="00CA7D85" w:rsidRDefault="005874E4" w:rsidP="0067596B">
            <w:pPr>
              <w:pStyle w:val="TAL"/>
            </w:pPr>
          </w:p>
        </w:tc>
        <w:tc>
          <w:tcPr>
            <w:tcW w:w="1245" w:type="dxa"/>
          </w:tcPr>
          <w:p w14:paraId="735ADB03" w14:textId="77777777" w:rsidR="005874E4" w:rsidRPr="00CA7D85" w:rsidRDefault="005874E4" w:rsidP="0067596B">
            <w:pPr>
              <w:pStyle w:val="TAL"/>
            </w:pPr>
          </w:p>
        </w:tc>
      </w:tr>
      <w:tr w:rsidR="005874E4" w:rsidRPr="00CA7D85" w14:paraId="664B5A23" w14:textId="77777777" w:rsidTr="0067596B">
        <w:tc>
          <w:tcPr>
            <w:tcW w:w="4535" w:type="dxa"/>
          </w:tcPr>
          <w:p w14:paraId="791A68AD" w14:textId="77777777" w:rsidR="005874E4" w:rsidRPr="00CA7D85" w:rsidRDefault="005874E4" w:rsidP="0067596B">
            <w:pPr>
              <w:pStyle w:val="TAL"/>
            </w:pPr>
            <w:r w:rsidRPr="00CA7D85">
              <w:t xml:space="preserve">        eps-BearerIdentity</w:t>
            </w:r>
          </w:p>
        </w:tc>
        <w:tc>
          <w:tcPr>
            <w:tcW w:w="2267" w:type="dxa"/>
          </w:tcPr>
          <w:p w14:paraId="052EB641" w14:textId="77777777" w:rsidR="005874E4" w:rsidRPr="00CA7D85" w:rsidRDefault="005874E4" w:rsidP="0067596B">
            <w:pPr>
              <w:pStyle w:val="TAL"/>
            </w:pPr>
            <w:r w:rsidRPr="00CA7D85">
              <w:t>Same as the default EPS bearer Identity</w:t>
            </w:r>
          </w:p>
        </w:tc>
        <w:tc>
          <w:tcPr>
            <w:tcW w:w="1700" w:type="dxa"/>
          </w:tcPr>
          <w:p w14:paraId="6C128366" w14:textId="77777777" w:rsidR="005874E4" w:rsidRPr="00CA7D85" w:rsidRDefault="005874E4" w:rsidP="0067596B">
            <w:pPr>
              <w:pStyle w:val="TAL"/>
            </w:pPr>
          </w:p>
        </w:tc>
        <w:tc>
          <w:tcPr>
            <w:tcW w:w="1245" w:type="dxa"/>
          </w:tcPr>
          <w:p w14:paraId="1D47CB34" w14:textId="77777777" w:rsidR="005874E4" w:rsidRPr="00CA7D85" w:rsidRDefault="005874E4" w:rsidP="0067596B">
            <w:pPr>
              <w:pStyle w:val="TAL"/>
            </w:pPr>
          </w:p>
        </w:tc>
      </w:tr>
      <w:tr w:rsidR="005874E4" w:rsidRPr="00CA7D85" w14:paraId="6DA392FD" w14:textId="77777777" w:rsidTr="0067596B">
        <w:tc>
          <w:tcPr>
            <w:tcW w:w="4535" w:type="dxa"/>
          </w:tcPr>
          <w:p w14:paraId="73CDDF28" w14:textId="77777777" w:rsidR="005874E4" w:rsidRPr="00CA7D85" w:rsidRDefault="005874E4" w:rsidP="0067596B">
            <w:pPr>
              <w:pStyle w:val="TAL"/>
            </w:pPr>
            <w:r w:rsidRPr="00CA7D85">
              <w:t xml:space="preserve">      }</w:t>
            </w:r>
          </w:p>
        </w:tc>
        <w:tc>
          <w:tcPr>
            <w:tcW w:w="2267" w:type="dxa"/>
          </w:tcPr>
          <w:p w14:paraId="3BF6F7B2" w14:textId="77777777" w:rsidR="005874E4" w:rsidRPr="00CA7D85" w:rsidRDefault="005874E4" w:rsidP="0067596B">
            <w:pPr>
              <w:pStyle w:val="TAL"/>
            </w:pPr>
          </w:p>
        </w:tc>
        <w:tc>
          <w:tcPr>
            <w:tcW w:w="1700" w:type="dxa"/>
          </w:tcPr>
          <w:p w14:paraId="0C892C60" w14:textId="77777777" w:rsidR="005874E4" w:rsidRPr="00CA7D85" w:rsidRDefault="005874E4" w:rsidP="0067596B">
            <w:pPr>
              <w:pStyle w:val="TAL"/>
            </w:pPr>
          </w:p>
        </w:tc>
        <w:tc>
          <w:tcPr>
            <w:tcW w:w="1245" w:type="dxa"/>
          </w:tcPr>
          <w:p w14:paraId="05782802" w14:textId="77777777" w:rsidR="005874E4" w:rsidRPr="00CA7D85" w:rsidRDefault="005874E4" w:rsidP="0067596B">
            <w:pPr>
              <w:pStyle w:val="TAL"/>
            </w:pPr>
          </w:p>
        </w:tc>
      </w:tr>
      <w:tr w:rsidR="005874E4" w:rsidRPr="00CA7D85" w14:paraId="7D3D8013" w14:textId="77777777" w:rsidTr="0067596B">
        <w:tc>
          <w:tcPr>
            <w:tcW w:w="4535" w:type="dxa"/>
          </w:tcPr>
          <w:p w14:paraId="374AF1F1" w14:textId="77777777" w:rsidR="005874E4" w:rsidRPr="00CA7D85" w:rsidRDefault="005874E4" w:rsidP="0067596B">
            <w:pPr>
              <w:pStyle w:val="TAL"/>
            </w:pPr>
            <w:r w:rsidRPr="00CA7D85">
              <w:t xml:space="preserve">      drb-Identity</w:t>
            </w:r>
          </w:p>
        </w:tc>
        <w:tc>
          <w:tcPr>
            <w:tcW w:w="2267" w:type="dxa"/>
          </w:tcPr>
          <w:p w14:paraId="5130721B" w14:textId="77777777" w:rsidR="005874E4" w:rsidRPr="00CA7D85" w:rsidRDefault="005874E4" w:rsidP="0067596B">
            <w:pPr>
              <w:pStyle w:val="TAL"/>
            </w:pPr>
            <w:r w:rsidRPr="00CA7D85">
              <w:t>Same as the DRB identity associated with the default EPS bearer</w:t>
            </w:r>
          </w:p>
        </w:tc>
        <w:tc>
          <w:tcPr>
            <w:tcW w:w="1700" w:type="dxa"/>
          </w:tcPr>
          <w:p w14:paraId="4A96618E" w14:textId="77777777" w:rsidR="005874E4" w:rsidRPr="00CA7D85" w:rsidRDefault="005874E4" w:rsidP="0067596B">
            <w:pPr>
              <w:pStyle w:val="TAL"/>
            </w:pPr>
          </w:p>
        </w:tc>
        <w:tc>
          <w:tcPr>
            <w:tcW w:w="1245" w:type="dxa"/>
          </w:tcPr>
          <w:p w14:paraId="06296612" w14:textId="77777777" w:rsidR="005874E4" w:rsidRPr="00CA7D85" w:rsidRDefault="005874E4" w:rsidP="0067596B">
            <w:pPr>
              <w:pStyle w:val="TAL"/>
            </w:pPr>
          </w:p>
        </w:tc>
      </w:tr>
      <w:tr w:rsidR="005874E4" w:rsidRPr="00CA7D85" w14:paraId="5AC7B0D9" w14:textId="77777777" w:rsidTr="0067596B">
        <w:tc>
          <w:tcPr>
            <w:tcW w:w="4535" w:type="dxa"/>
            <w:tcBorders>
              <w:bottom w:val="nil"/>
            </w:tcBorders>
          </w:tcPr>
          <w:p w14:paraId="3B675A4E" w14:textId="77777777" w:rsidR="005874E4" w:rsidRPr="00CA7D85" w:rsidRDefault="005874E4" w:rsidP="0067596B">
            <w:pPr>
              <w:pStyle w:val="TAL"/>
            </w:pPr>
            <w:r w:rsidRPr="00CA7D85">
              <w:t xml:space="preserve">      reestablishPDCP</w:t>
            </w:r>
          </w:p>
        </w:tc>
        <w:tc>
          <w:tcPr>
            <w:tcW w:w="2267" w:type="dxa"/>
          </w:tcPr>
          <w:p w14:paraId="0700307D" w14:textId="77777777" w:rsidR="005874E4" w:rsidRPr="00CA7D85" w:rsidRDefault="005874E4" w:rsidP="0067596B">
            <w:pPr>
              <w:pStyle w:val="TAL"/>
            </w:pPr>
            <w:r w:rsidRPr="00CA7D85">
              <w:t>Not present</w:t>
            </w:r>
          </w:p>
        </w:tc>
        <w:tc>
          <w:tcPr>
            <w:tcW w:w="1700" w:type="dxa"/>
          </w:tcPr>
          <w:p w14:paraId="2D50F032" w14:textId="77777777" w:rsidR="005874E4" w:rsidRPr="00CA7D85" w:rsidRDefault="005874E4" w:rsidP="0067596B">
            <w:pPr>
              <w:pStyle w:val="TAL"/>
            </w:pPr>
          </w:p>
        </w:tc>
        <w:tc>
          <w:tcPr>
            <w:tcW w:w="1245" w:type="dxa"/>
          </w:tcPr>
          <w:p w14:paraId="151B7E44" w14:textId="77777777" w:rsidR="005874E4" w:rsidRPr="00CA7D85" w:rsidRDefault="005874E4" w:rsidP="0067596B">
            <w:pPr>
              <w:pStyle w:val="TAL"/>
            </w:pPr>
          </w:p>
        </w:tc>
      </w:tr>
      <w:tr w:rsidR="005874E4" w:rsidRPr="00CA7D85" w14:paraId="0DFF8C44" w14:textId="77777777" w:rsidTr="0067596B">
        <w:tc>
          <w:tcPr>
            <w:tcW w:w="4535" w:type="dxa"/>
            <w:tcBorders>
              <w:bottom w:val="nil"/>
            </w:tcBorders>
          </w:tcPr>
          <w:p w14:paraId="39D84CE0" w14:textId="77777777" w:rsidR="005874E4" w:rsidRPr="00CA7D85" w:rsidRDefault="005874E4" w:rsidP="0067596B">
            <w:pPr>
              <w:pStyle w:val="TAL"/>
            </w:pPr>
            <w:r w:rsidRPr="00CA7D85">
              <w:t xml:space="preserve">      recoverPDCP</w:t>
            </w:r>
          </w:p>
        </w:tc>
        <w:tc>
          <w:tcPr>
            <w:tcW w:w="2267" w:type="dxa"/>
          </w:tcPr>
          <w:p w14:paraId="3A09F143" w14:textId="77777777" w:rsidR="005874E4" w:rsidRPr="00CA7D85" w:rsidRDefault="005874E4" w:rsidP="0067596B">
            <w:pPr>
              <w:pStyle w:val="TAL"/>
            </w:pPr>
            <w:r w:rsidRPr="00CA7D85">
              <w:t>Not present</w:t>
            </w:r>
          </w:p>
        </w:tc>
        <w:tc>
          <w:tcPr>
            <w:tcW w:w="1700" w:type="dxa"/>
          </w:tcPr>
          <w:p w14:paraId="2A79608C" w14:textId="77777777" w:rsidR="005874E4" w:rsidRPr="00CA7D85" w:rsidRDefault="005874E4" w:rsidP="0067596B">
            <w:pPr>
              <w:pStyle w:val="TAL"/>
            </w:pPr>
          </w:p>
        </w:tc>
        <w:tc>
          <w:tcPr>
            <w:tcW w:w="1245" w:type="dxa"/>
          </w:tcPr>
          <w:p w14:paraId="0D79A019" w14:textId="77777777" w:rsidR="005874E4" w:rsidRPr="00CA7D85" w:rsidRDefault="005874E4" w:rsidP="0067596B">
            <w:pPr>
              <w:pStyle w:val="TAL"/>
            </w:pPr>
          </w:p>
        </w:tc>
      </w:tr>
      <w:tr w:rsidR="005874E4" w:rsidRPr="00CA7D85" w14:paraId="2D3BB340" w14:textId="77777777" w:rsidTr="0067596B">
        <w:tc>
          <w:tcPr>
            <w:tcW w:w="4535" w:type="dxa"/>
          </w:tcPr>
          <w:p w14:paraId="1FB4D47D" w14:textId="77777777" w:rsidR="005874E4" w:rsidRPr="00CA7D85" w:rsidRDefault="005874E4" w:rsidP="0067596B">
            <w:pPr>
              <w:pStyle w:val="TAL"/>
            </w:pPr>
            <w:r w:rsidRPr="00CA7D85">
              <w:t xml:space="preserve">      pdcp-Config</w:t>
            </w:r>
          </w:p>
        </w:tc>
        <w:tc>
          <w:tcPr>
            <w:tcW w:w="2267" w:type="dxa"/>
          </w:tcPr>
          <w:p w14:paraId="77487355" w14:textId="77777777" w:rsidR="005874E4" w:rsidRPr="00CA7D85" w:rsidRDefault="005874E4" w:rsidP="0067596B">
            <w:pPr>
              <w:pStyle w:val="TAL"/>
            </w:pPr>
            <w:r w:rsidRPr="00CA7D85">
              <w:t>PDCP-Config</w:t>
            </w:r>
          </w:p>
        </w:tc>
        <w:tc>
          <w:tcPr>
            <w:tcW w:w="1700" w:type="dxa"/>
          </w:tcPr>
          <w:p w14:paraId="317D7F5D" w14:textId="77777777" w:rsidR="005874E4" w:rsidRPr="00CA7D85" w:rsidRDefault="005874E4" w:rsidP="0067596B">
            <w:pPr>
              <w:pStyle w:val="TAL"/>
            </w:pPr>
            <w:r w:rsidRPr="00CA7D85">
              <w:t>Table 8.2.6.4.2.3.3-6</w:t>
            </w:r>
          </w:p>
        </w:tc>
        <w:tc>
          <w:tcPr>
            <w:tcW w:w="1245" w:type="dxa"/>
          </w:tcPr>
          <w:p w14:paraId="368BD373" w14:textId="77777777" w:rsidR="005874E4" w:rsidRPr="00CA7D85" w:rsidRDefault="005874E4" w:rsidP="0067596B">
            <w:pPr>
              <w:pStyle w:val="TAL"/>
            </w:pPr>
          </w:p>
        </w:tc>
      </w:tr>
      <w:tr w:rsidR="005874E4" w:rsidRPr="00CA7D85" w14:paraId="13A5CFD9" w14:textId="77777777" w:rsidTr="0067596B">
        <w:tc>
          <w:tcPr>
            <w:tcW w:w="4535" w:type="dxa"/>
          </w:tcPr>
          <w:p w14:paraId="66587B3C" w14:textId="77777777" w:rsidR="005874E4" w:rsidRPr="00CA7D85" w:rsidRDefault="005874E4" w:rsidP="0067596B">
            <w:pPr>
              <w:pStyle w:val="TAL"/>
            </w:pPr>
            <w:r w:rsidRPr="00CA7D85">
              <w:t xml:space="preserve">    }</w:t>
            </w:r>
          </w:p>
        </w:tc>
        <w:tc>
          <w:tcPr>
            <w:tcW w:w="2267" w:type="dxa"/>
          </w:tcPr>
          <w:p w14:paraId="6B7C9698" w14:textId="77777777" w:rsidR="005874E4" w:rsidRPr="00CA7D85" w:rsidRDefault="005874E4" w:rsidP="0067596B">
            <w:pPr>
              <w:pStyle w:val="TAL"/>
            </w:pPr>
          </w:p>
        </w:tc>
        <w:tc>
          <w:tcPr>
            <w:tcW w:w="1700" w:type="dxa"/>
          </w:tcPr>
          <w:p w14:paraId="25AA3158" w14:textId="77777777" w:rsidR="005874E4" w:rsidRPr="00CA7D85" w:rsidRDefault="005874E4" w:rsidP="0067596B">
            <w:pPr>
              <w:pStyle w:val="TAL"/>
            </w:pPr>
          </w:p>
        </w:tc>
        <w:tc>
          <w:tcPr>
            <w:tcW w:w="1245" w:type="dxa"/>
          </w:tcPr>
          <w:p w14:paraId="0D33B4A5" w14:textId="77777777" w:rsidR="005874E4" w:rsidRPr="00CA7D85" w:rsidRDefault="005874E4" w:rsidP="0067596B">
            <w:pPr>
              <w:pStyle w:val="TAL"/>
            </w:pPr>
          </w:p>
        </w:tc>
      </w:tr>
      <w:tr w:rsidR="005874E4" w:rsidRPr="00CA7D85" w14:paraId="6502CBE6" w14:textId="77777777" w:rsidTr="0067596B">
        <w:tc>
          <w:tcPr>
            <w:tcW w:w="4535" w:type="dxa"/>
          </w:tcPr>
          <w:p w14:paraId="5B236A42" w14:textId="77777777" w:rsidR="005874E4" w:rsidRPr="00CA7D85" w:rsidRDefault="005874E4" w:rsidP="0067596B">
            <w:pPr>
              <w:pStyle w:val="TAL"/>
            </w:pPr>
            <w:r w:rsidRPr="00CA7D85">
              <w:t xml:space="preserve">  }</w:t>
            </w:r>
          </w:p>
        </w:tc>
        <w:tc>
          <w:tcPr>
            <w:tcW w:w="2267" w:type="dxa"/>
          </w:tcPr>
          <w:p w14:paraId="78B0492E" w14:textId="77777777" w:rsidR="005874E4" w:rsidRPr="00CA7D85" w:rsidRDefault="005874E4" w:rsidP="0067596B">
            <w:pPr>
              <w:pStyle w:val="TAL"/>
            </w:pPr>
          </w:p>
        </w:tc>
        <w:tc>
          <w:tcPr>
            <w:tcW w:w="1700" w:type="dxa"/>
          </w:tcPr>
          <w:p w14:paraId="1DF4566F" w14:textId="77777777" w:rsidR="005874E4" w:rsidRPr="00CA7D85" w:rsidRDefault="005874E4" w:rsidP="0067596B">
            <w:pPr>
              <w:pStyle w:val="TAL"/>
            </w:pPr>
          </w:p>
        </w:tc>
        <w:tc>
          <w:tcPr>
            <w:tcW w:w="1245" w:type="dxa"/>
          </w:tcPr>
          <w:p w14:paraId="41A4A961" w14:textId="77777777" w:rsidR="005874E4" w:rsidRPr="00CA7D85" w:rsidRDefault="005874E4" w:rsidP="0067596B">
            <w:pPr>
              <w:pStyle w:val="TAL"/>
            </w:pPr>
          </w:p>
        </w:tc>
      </w:tr>
      <w:tr w:rsidR="005874E4" w:rsidRPr="00CA7D85" w14:paraId="69D533E5" w14:textId="77777777" w:rsidTr="0067596B">
        <w:tc>
          <w:tcPr>
            <w:tcW w:w="4535" w:type="dxa"/>
          </w:tcPr>
          <w:p w14:paraId="37551258" w14:textId="77777777" w:rsidR="005874E4" w:rsidRPr="00CA7D85" w:rsidRDefault="005874E4" w:rsidP="0067596B">
            <w:pPr>
              <w:pStyle w:val="TAL"/>
            </w:pPr>
            <w:r w:rsidRPr="00CA7D85">
              <w:t xml:space="preserve">  securityConfig SEQUENCE {</w:t>
            </w:r>
          </w:p>
        </w:tc>
        <w:tc>
          <w:tcPr>
            <w:tcW w:w="2267" w:type="dxa"/>
          </w:tcPr>
          <w:p w14:paraId="55AD8100" w14:textId="77777777" w:rsidR="005874E4" w:rsidRPr="00CA7D85" w:rsidRDefault="005874E4" w:rsidP="0067596B">
            <w:pPr>
              <w:pStyle w:val="TAL"/>
            </w:pPr>
          </w:p>
        </w:tc>
        <w:tc>
          <w:tcPr>
            <w:tcW w:w="1700" w:type="dxa"/>
          </w:tcPr>
          <w:p w14:paraId="7C3ABE54" w14:textId="77777777" w:rsidR="005874E4" w:rsidRPr="00CA7D85" w:rsidRDefault="005874E4" w:rsidP="0067596B">
            <w:pPr>
              <w:pStyle w:val="TAL"/>
            </w:pPr>
          </w:p>
        </w:tc>
        <w:tc>
          <w:tcPr>
            <w:tcW w:w="1245" w:type="dxa"/>
          </w:tcPr>
          <w:p w14:paraId="74A49AD8" w14:textId="77777777" w:rsidR="005874E4" w:rsidRPr="00CA7D85" w:rsidRDefault="005874E4" w:rsidP="0067596B">
            <w:pPr>
              <w:pStyle w:val="TAL"/>
            </w:pPr>
          </w:p>
        </w:tc>
      </w:tr>
      <w:tr w:rsidR="005874E4" w:rsidRPr="00CA7D85" w14:paraId="6D3A6F88" w14:textId="77777777" w:rsidTr="0067596B">
        <w:tc>
          <w:tcPr>
            <w:tcW w:w="4535" w:type="dxa"/>
          </w:tcPr>
          <w:p w14:paraId="3334D9E5" w14:textId="77777777" w:rsidR="005874E4" w:rsidRPr="00CA7D85" w:rsidRDefault="005874E4" w:rsidP="0067596B">
            <w:pPr>
              <w:pStyle w:val="TAL"/>
            </w:pPr>
            <w:r w:rsidRPr="00CA7D85">
              <w:t xml:space="preserve">    securityAlgorithmConfig SEQUENCE {</w:t>
            </w:r>
          </w:p>
        </w:tc>
        <w:tc>
          <w:tcPr>
            <w:tcW w:w="2267" w:type="dxa"/>
          </w:tcPr>
          <w:p w14:paraId="0D97E9C8" w14:textId="77777777" w:rsidR="005874E4" w:rsidRPr="00CA7D85" w:rsidRDefault="005874E4" w:rsidP="0067596B">
            <w:pPr>
              <w:pStyle w:val="TAL"/>
            </w:pPr>
          </w:p>
        </w:tc>
        <w:tc>
          <w:tcPr>
            <w:tcW w:w="1700" w:type="dxa"/>
          </w:tcPr>
          <w:p w14:paraId="17F04AFE" w14:textId="77777777" w:rsidR="005874E4" w:rsidRPr="00CA7D85" w:rsidRDefault="005874E4" w:rsidP="0067596B">
            <w:pPr>
              <w:pStyle w:val="TAL"/>
            </w:pPr>
          </w:p>
        </w:tc>
        <w:tc>
          <w:tcPr>
            <w:tcW w:w="1245" w:type="dxa"/>
          </w:tcPr>
          <w:p w14:paraId="7879A1A0" w14:textId="77777777" w:rsidR="005874E4" w:rsidRPr="00CA7D85" w:rsidRDefault="005874E4" w:rsidP="0067596B">
            <w:pPr>
              <w:pStyle w:val="TAL"/>
            </w:pPr>
          </w:p>
        </w:tc>
      </w:tr>
      <w:tr w:rsidR="005874E4" w:rsidRPr="00CA7D85" w14:paraId="69DE80F6" w14:textId="77777777" w:rsidTr="0067596B">
        <w:tc>
          <w:tcPr>
            <w:tcW w:w="4535" w:type="dxa"/>
          </w:tcPr>
          <w:p w14:paraId="75D5B0B6" w14:textId="77777777" w:rsidR="005874E4" w:rsidRPr="00CA7D85" w:rsidRDefault="005874E4" w:rsidP="0067596B">
            <w:pPr>
              <w:pStyle w:val="TAL"/>
            </w:pPr>
            <w:r w:rsidRPr="00CA7D85">
              <w:t xml:space="preserve">      cipheringAlgorithm</w:t>
            </w:r>
          </w:p>
        </w:tc>
        <w:tc>
          <w:tcPr>
            <w:tcW w:w="2267" w:type="dxa"/>
          </w:tcPr>
          <w:p w14:paraId="21E91D25" w14:textId="77777777" w:rsidR="005874E4" w:rsidRPr="00CA7D85" w:rsidRDefault="005874E4" w:rsidP="0067596B">
            <w:pPr>
              <w:pStyle w:val="TAL"/>
              <w:rPr>
                <w:lang w:eastAsia="zh-CN"/>
              </w:rPr>
            </w:pPr>
            <w:r w:rsidRPr="00CA7D85">
              <w:rPr>
                <w:lang w:eastAsia="zh-CN"/>
              </w:rPr>
              <w:t>Same</w:t>
            </w:r>
            <w:r w:rsidRPr="00CA7D85">
              <w:t xml:space="preserve"> as the ciphering algorithm configured in step 5. (NOTE)</w:t>
            </w:r>
          </w:p>
        </w:tc>
        <w:tc>
          <w:tcPr>
            <w:tcW w:w="1700" w:type="dxa"/>
          </w:tcPr>
          <w:p w14:paraId="070FE4FE" w14:textId="77777777" w:rsidR="005874E4" w:rsidRPr="00CA7D85" w:rsidRDefault="005874E4" w:rsidP="0067596B">
            <w:pPr>
              <w:pStyle w:val="TAL"/>
            </w:pPr>
          </w:p>
        </w:tc>
        <w:tc>
          <w:tcPr>
            <w:tcW w:w="1245" w:type="dxa"/>
          </w:tcPr>
          <w:p w14:paraId="07D0A1DE" w14:textId="77777777" w:rsidR="005874E4" w:rsidRPr="00CA7D85" w:rsidRDefault="005874E4" w:rsidP="0067596B">
            <w:pPr>
              <w:pStyle w:val="TAL"/>
            </w:pPr>
          </w:p>
        </w:tc>
      </w:tr>
      <w:tr w:rsidR="005874E4" w:rsidRPr="00CA7D85" w14:paraId="292F2ED9" w14:textId="77777777" w:rsidTr="0067596B">
        <w:tc>
          <w:tcPr>
            <w:tcW w:w="4535" w:type="dxa"/>
          </w:tcPr>
          <w:p w14:paraId="180649DE" w14:textId="77777777" w:rsidR="005874E4" w:rsidRPr="00CA7D85" w:rsidRDefault="005874E4" w:rsidP="0067596B">
            <w:pPr>
              <w:pStyle w:val="TAL"/>
            </w:pPr>
            <w:r w:rsidRPr="00CA7D85">
              <w:t xml:space="preserve">      integrityProtAlgorithm</w:t>
            </w:r>
          </w:p>
        </w:tc>
        <w:tc>
          <w:tcPr>
            <w:tcW w:w="2267" w:type="dxa"/>
          </w:tcPr>
          <w:p w14:paraId="444C7DB9" w14:textId="77777777" w:rsidR="005874E4" w:rsidRPr="00CA7D85" w:rsidRDefault="005874E4" w:rsidP="0067596B">
            <w:pPr>
              <w:pStyle w:val="TAL"/>
              <w:rPr>
                <w:lang w:eastAsia="zh-CN"/>
              </w:rPr>
            </w:pPr>
            <w:r w:rsidRPr="00CA7D85">
              <w:rPr>
                <w:lang w:eastAsia="zh-CN"/>
              </w:rPr>
              <w:t>Same</w:t>
            </w:r>
            <w:r w:rsidRPr="00CA7D85">
              <w:t xml:space="preserve"> as the integrity algorithm configured in step 5. (NOTE)</w:t>
            </w:r>
          </w:p>
        </w:tc>
        <w:tc>
          <w:tcPr>
            <w:tcW w:w="1700" w:type="dxa"/>
          </w:tcPr>
          <w:p w14:paraId="45800543" w14:textId="77777777" w:rsidR="005874E4" w:rsidRPr="00CA7D85" w:rsidRDefault="005874E4" w:rsidP="0067596B">
            <w:pPr>
              <w:pStyle w:val="TAL"/>
            </w:pPr>
          </w:p>
        </w:tc>
        <w:tc>
          <w:tcPr>
            <w:tcW w:w="1245" w:type="dxa"/>
          </w:tcPr>
          <w:p w14:paraId="5B56BA1F" w14:textId="77777777" w:rsidR="005874E4" w:rsidRPr="00CA7D85" w:rsidRDefault="005874E4" w:rsidP="0067596B">
            <w:pPr>
              <w:pStyle w:val="TAL"/>
            </w:pPr>
          </w:p>
        </w:tc>
      </w:tr>
      <w:tr w:rsidR="005874E4" w:rsidRPr="00CA7D85" w14:paraId="0EBFA3EF" w14:textId="77777777" w:rsidTr="0067596B">
        <w:tc>
          <w:tcPr>
            <w:tcW w:w="4535" w:type="dxa"/>
          </w:tcPr>
          <w:p w14:paraId="122510C7" w14:textId="77777777" w:rsidR="005874E4" w:rsidRPr="00CA7D85" w:rsidRDefault="005874E4" w:rsidP="0067596B">
            <w:pPr>
              <w:pStyle w:val="TAL"/>
              <w:rPr>
                <w:lang w:eastAsia="zh-CN"/>
              </w:rPr>
            </w:pPr>
            <w:r w:rsidRPr="00CA7D85">
              <w:rPr>
                <w:lang w:eastAsia="zh-CN"/>
              </w:rPr>
              <w:t xml:space="preserve">    }</w:t>
            </w:r>
          </w:p>
        </w:tc>
        <w:tc>
          <w:tcPr>
            <w:tcW w:w="2267" w:type="dxa"/>
          </w:tcPr>
          <w:p w14:paraId="330162E2" w14:textId="77777777" w:rsidR="005874E4" w:rsidRPr="00CA7D85" w:rsidRDefault="005874E4" w:rsidP="0067596B">
            <w:pPr>
              <w:pStyle w:val="TAL"/>
            </w:pPr>
          </w:p>
        </w:tc>
        <w:tc>
          <w:tcPr>
            <w:tcW w:w="1700" w:type="dxa"/>
          </w:tcPr>
          <w:p w14:paraId="573B419B" w14:textId="77777777" w:rsidR="005874E4" w:rsidRPr="00CA7D85" w:rsidRDefault="005874E4" w:rsidP="0067596B">
            <w:pPr>
              <w:pStyle w:val="TAL"/>
            </w:pPr>
          </w:p>
        </w:tc>
        <w:tc>
          <w:tcPr>
            <w:tcW w:w="1245" w:type="dxa"/>
          </w:tcPr>
          <w:p w14:paraId="1750B86B" w14:textId="77777777" w:rsidR="005874E4" w:rsidRPr="00CA7D85" w:rsidRDefault="005874E4" w:rsidP="0067596B">
            <w:pPr>
              <w:pStyle w:val="TAL"/>
            </w:pPr>
          </w:p>
        </w:tc>
      </w:tr>
      <w:tr w:rsidR="005874E4" w:rsidRPr="00CA7D85" w14:paraId="763E0403" w14:textId="77777777" w:rsidTr="0067596B">
        <w:tc>
          <w:tcPr>
            <w:tcW w:w="4535" w:type="dxa"/>
          </w:tcPr>
          <w:p w14:paraId="6900D11A" w14:textId="77777777" w:rsidR="005874E4" w:rsidRPr="00CA7D85" w:rsidRDefault="005874E4" w:rsidP="0067596B">
            <w:pPr>
              <w:pStyle w:val="TAL"/>
            </w:pPr>
            <w:r w:rsidRPr="00CA7D85">
              <w:t xml:space="preserve">    keyToUse</w:t>
            </w:r>
          </w:p>
        </w:tc>
        <w:tc>
          <w:tcPr>
            <w:tcW w:w="2267" w:type="dxa"/>
          </w:tcPr>
          <w:p w14:paraId="5F62C502" w14:textId="77777777" w:rsidR="005874E4" w:rsidRPr="00CA7D85" w:rsidRDefault="005874E4" w:rsidP="0067596B">
            <w:pPr>
              <w:pStyle w:val="TAL"/>
            </w:pPr>
            <w:r w:rsidRPr="00CA7D85">
              <w:t>master</w:t>
            </w:r>
          </w:p>
        </w:tc>
        <w:tc>
          <w:tcPr>
            <w:tcW w:w="1700" w:type="dxa"/>
          </w:tcPr>
          <w:p w14:paraId="6B2CD383" w14:textId="77777777" w:rsidR="005874E4" w:rsidRPr="00CA7D85" w:rsidRDefault="005874E4" w:rsidP="0067596B">
            <w:pPr>
              <w:pStyle w:val="TAL"/>
            </w:pPr>
          </w:p>
        </w:tc>
        <w:tc>
          <w:tcPr>
            <w:tcW w:w="1245" w:type="dxa"/>
          </w:tcPr>
          <w:p w14:paraId="31BB371C" w14:textId="77777777" w:rsidR="005874E4" w:rsidRPr="00CA7D85" w:rsidRDefault="005874E4" w:rsidP="0067596B">
            <w:pPr>
              <w:pStyle w:val="TAL"/>
            </w:pPr>
          </w:p>
        </w:tc>
      </w:tr>
      <w:tr w:rsidR="005874E4" w:rsidRPr="00CA7D85" w14:paraId="1F96D2EF" w14:textId="77777777" w:rsidTr="0067596B">
        <w:tc>
          <w:tcPr>
            <w:tcW w:w="4535" w:type="dxa"/>
          </w:tcPr>
          <w:p w14:paraId="442CD4EF" w14:textId="77777777" w:rsidR="005874E4" w:rsidRPr="00CA7D85" w:rsidRDefault="005874E4" w:rsidP="0067596B">
            <w:pPr>
              <w:pStyle w:val="TAL"/>
            </w:pPr>
            <w:r w:rsidRPr="00CA7D85">
              <w:t xml:space="preserve">  }</w:t>
            </w:r>
          </w:p>
        </w:tc>
        <w:tc>
          <w:tcPr>
            <w:tcW w:w="2267" w:type="dxa"/>
          </w:tcPr>
          <w:p w14:paraId="06F1B9C2" w14:textId="77777777" w:rsidR="005874E4" w:rsidRPr="00CA7D85" w:rsidRDefault="005874E4" w:rsidP="0067596B">
            <w:pPr>
              <w:pStyle w:val="TAL"/>
            </w:pPr>
          </w:p>
        </w:tc>
        <w:tc>
          <w:tcPr>
            <w:tcW w:w="1700" w:type="dxa"/>
          </w:tcPr>
          <w:p w14:paraId="026FEE4B" w14:textId="77777777" w:rsidR="005874E4" w:rsidRPr="00CA7D85" w:rsidRDefault="005874E4" w:rsidP="0067596B">
            <w:pPr>
              <w:pStyle w:val="TAL"/>
            </w:pPr>
          </w:p>
        </w:tc>
        <w:tc>
          <w:tcPr>
            <w:tcW w:w="1245" w:type="dxa"/>
          </w:tcPr>
          <w:p w14:paraId="1B156A2C" w14:textId="77777777" w:rsidR="005874E4" w:rsidRPr="00CA7D85" w:rsidRDefault="005874E4" w:rsidP="0067596B">
            <w:pPr>
              <w:pStyle w:val="TAL"/>
            </w:pPr>
          </w:p>
        </w:tc>
      </w:tr>
      <w:tr w:rsidR="005874E4" w:rsidRPr="00CA7D85" w14:paraId="7D609796" w14:textId="77777777" w:rsidTr="0067596B">
        <w:tc>
          <w:tcPr>
            <w:tcW w:w="4535" w:type="dxa"/>
          </w:tcPr>
          <w:p w14:paraId="7826E719" w14:textId="77777777" w:rsidR="005874E4" w:rsidRPr="00CA7D85" w:rsidRDefault="005874E4" w:rsidP="0067596B">
            <w:pPr>
              <w:pStyle w:val="TAL"/>
            </w:pPr>
            <w:r w:rsidRPr="00CA7D85">
              <w:t>}</w:t>
            </w:r>
          </w:p>
        </w:tc>
        <w:tc>
          <w:tcPr>
            <w:tcW w:w="2267" w:type="dxa"/>
          </w:tcPr>
          <w:p w14:paraId="077CA6D7" w14:textId="77777777" w:rsidR="005874E4" w:rsidRPr="00CA7D85" w:rsidRDefault="005874E4" w:rsidP="0067596B">
            <w:pPr>
              <w:pStyle w:val="TAL"/>
            </w:pPr>
          </w:p>
        </w:tc>
        <w:tc>
          <w:tcPr>
            <w:tcW w:w="1700" w:type="dxa"/>
          </w:tcPr>
          <w:p w14:paraId="54194A37" w14:textId="77777777" w:rsidR="005874E4" w:rsidRPr="00CA7D85" w:rsidRDefault="005874E4" w:rsidP="0067596B">
            <w:pPr>
              <w:pStyle w:val="TAL"/>
            </w:pPr>
          </w:p>
        </w:tc>
        <w:tc>
          <w:tcPr>
            <w:tcW w:w="1245" w:type="dxa"/>
          </w:tcPr>
          <w:p w14:paraId="6940FE17" w14:textId="77777777" w:rsidR="005874E4" w:rsidRPr="00CA7D85" w:rsidRDefault="005874E4" w:rsidP="0067596B">
            <w:pPr>
              <w:pStyle w:val="TAL"/>
            </w:pPr>
          </w:p>
        </w:tc>
      </w:tr>
      <w:tr w:rsidR="005874E4" w:rsidRPr="00CA7D85" w14:paraId="23B20869" w14:textId="77777777" w:rsidTr="0067596B">
        <w:tc>
          <w:tcPr>
            <w:tcW w:w="9747" w:type="dxa"/>
            <w:gridSpan w:val="4"/>
          </w:tcPr>
          <w:p w14:paraId="7DA45085" w14:textId="77777777" w:rsidR="005874E4" w:rsidRPr="00CA7D85" w:rsidRDefault="005874E4" w:rsidP="0067596B">
            <w:pPr>
              <w:pStyle w:val="TAN"/>
              <w:rPr>
                <w:lang w:eastAsia="zh-CN"/>
              </w:rPr>
            </w:pPr>
            <w:r w:rsidRPr="00CA7D85">
              <w:rPr>
                <w:lang w:eastAsia="zh-CN"/>
              </w:rPr>
              <w:t>NOTE:  For example, if eia1</w:t>
            </w:r>
            <w:r w:rsidRPr="00CA7D85">
              <w:t xml:space="preserve"> (SNOW3G)</w:t>
            </w:r>
            <w:r w:rsidRPr="00CA7D85">
              <w:rPr>
                <w:lang w:eastAsia="zh-CN"/>
              </w:rPr>
              <w:t xml:space="preserve"> is configured in step5, the nia1</w:t>
            </w:r>
            <w:r w:rsidRPr="00CA7D85">
              <w:t xml:space="preserve"> (SNOW3G)</w:t>
            </w:r>
            <w:r w:rsidRPr="00CA7D85">
              <w:rPr>
                <w:lang w:eastAsia="zh-CN"/>
              </w:rPr>
              <w:t xml:space="preserve"> is configured in this table. etc.</w:t>
            </w:r>
          </w:p>
        </w:tc>
      </w:tr>
    </w:tbl>
    <w:p w14:paraId="7FF974FD" w14:textId="77777777" w:rsidR="005874E4" w:rsidRPr="00CA7D85" w:rsidRDefault="005874E4" w:rsidP="005874E4"/>
    <w:p w14:paraId="200A0DBD" w14:textId="77777777" w:rsidR="005874E4" w:rsidRPr="00CA7D85" w:rsidRDefault="005874E4" w:rsidP="005874E4">
      <w:pPr>
        <w:pStyle w:val="TH"/>
        <w:rPr>
          <w:i/>
          <w:iCs/>
        </w:rPr>
      </w:pPr>
      <w:r w:rsidRPr="00CA7D85">
        <w:t xml:space="preserve">Table 8.2.6.4.2.3.3-6: </w:t>
      </w:r>
      <w:r w:rsidRPr="00CA7D85">
        <w:rPr>
          <w:i/>
          <w:iCs/>
        </w:rPr>
        <w:t>PDCP-Config</w:t>
      </w:r>
      <w:r w:rsidRPr="00CA7D85">
        <w:rPr>
          <w:i/>
        </w:rPr>
        <w:t xml:space="preserve"> </w:t>
      </w:r>
      <w:r w:rsidRPr="00CA7D85">
        <w:t>(Table 8.2.6.4.2.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874E4" w:rsidRPr="00CA7D85" w14:paraId="5B6DB8EE" w14:textId="77777777" w:rsidTr="0067596B">
        <w:tc>
          <w:tcPr>
            <w:tcW w:w="9747" w:type="dxa"/>
            <w:gridSpan w:val="4"/>
          </w:tcPr>
          <w:p w14:paraId="3CBDE101" w14:textId="77777777" w:rsidR="005874E4" w:rsidRPr="00CA7D85" w:rsidRDefault="005874E4" w:rsidP="0067596B">
            <w:pPr>
              <w:pStyle w:val="TAH"/>
              <w:jc w:val="left"/>
              <w:rPr>
                <w:b w:val="0"/>
              </w:rPr>
            </w:pPr>
            <w:r w:rsidRPr="00CA7D85">
              <w:rPr>
                <w:b w:val="0"/>
              </w:rPr>
              <w:t>Derivation Path: TS 38.508-1 [4], Table 4.6.3-99</w:t>
            </w:r>
          </w:p>
        </w:tc>
      </w:tr>
      <w:tr w:rsidR="005874E4" w:rsidRPr="00CA7D85" w14:paraId="4779687B" w14:textId="77777777" w:rsidTr="0067596B">
        <w:tc>
          <w:tcPr>
            <w:tcW w:w="4535" w:type="dxa"/>
          </w:tcPr>
          <w:p w14:paraId="1B5C6CF0" w14:textId="77777777" w:rsidR="005874E4" w:rsidRPr="00CA7D85" w:rsidRDefault="005874E4" w:rsidP="0067596B">
            <w:pPr>
              <w:pStyle w:val="TAH"/>
            </w:pPr>
            <w:r w:rsidRPr="00CA7D85">
              <w:t>Information Element</w:t>
            </w:r>
          </w:p>
        </w:tc>
        <w:tc>
          <w:tcPr>
            <w:tcW w:w="2267" w:type="dxa"/>
          </w:tcPr>
          <w:p w14:paraId="43CBEAEF" w14:textId="77777777" w:rsidR="005874E4" w:rsidRPr="00CA7D85" w:rsidRDefault="005874E4" w:rsidP="0067596B">
            <w:pPr>
              <w:pStyle w:val="TAH"/>
            </w:pPr>
            <w:r w:rsidRPr="00CA7D85">
              <w:t>Value/remark</w:t>
            </w:r>
          </w:p>
        </w:tc>
        <w:tc>
          <w:tcPr>
            <w:tcW w:w="1700" w:type="dxa"/>
          </w:tcPr>
          <w:p w14:paraId="0100B210" w14:textId="77777777" w:rsidR="005874E4" w:rsidRPr="00CA7D85" w:rsidRDefault="005874E4" w:rsidP="0067596B">
            <w:pPr>
              <w:pStyle w:val="TAH"/>
            </w:pPr>
            <w:r w:rsidRPr="00CA7D85">
              <w:t>Comment</w:t>
            </w:r>
          </w:p>
        </w:tc>
        <w:tc>
          <w:tcPr>
            <w:tcW w:w="1245" w:type="dxa"/>
          </w:tcPr>
          <w:p w14:paraId="12BBBE1F" w14:textId="77777777" w:rsidR="005874E4" w:rsidRPr="00CA7D85" w:rsidRDefault="005874E4" w:rsidP="0067596B">
            <w:pPr>
              <w:pStyle w:val="TAH"/>
            </w:pPr>
            <w:r w:rsidRPr="00CA7D85">
              <w:t>Condition</w:t>
            </w:r>
          </w:p>
        </w:tc>
      </w:tr>
      <w:tr w:rsidR="005874E4" w:rsidRPr="00CA7D85" w14:paraId="077D4ABA" w14:textId="77777777" w:rsidTr="0067596B">
        <w:tc>
          <w:tcPr>
            <w:tcW w:w="4535" w:type="dxa"/>
          </w:tcPr>
          <w:p w14:paraId="17AA0506" w14:textId="77777777" w:rsidR="005874E4" w:rsidRPr="00CA7D85" w:rsidRDefault="005874E4" w:rsidP="0067596B">
            <w:pPr>
              <w:pStyle w:val="TAL"/>
            </w:pPr>
            <w:r w:rsidRPr="00CA7D85">
              <w:t xml:space="preserve">PDCP-Config ::= </w:t>
            </w:r>
            <w:r w:rsidRPr="00CA7D85">
              <w:rPr>
                <w:snapToGrid w:val="0"/>
              </w:rPr>
              <w:t xml:space="preserve">SEQUENCE </w:t>
            </w:r>
            <w:r w:rsidRPr="00CA7D85">
              <w:t>{</w:t>
            </w:r>
          </w:p>
        </w:tc>
        <w:tc>
          <w:tcPr>
            <w:tcW w:w="2267" w:type="dxa"/>
          </w:tcPr>
          <w:p w14:paraId="708F7A2A" w14:textId="77777777" w:rsidR="005874E4" w:rsidRPr="00CA7D85" w:rsidRDefault="005874E4" w:rsidP="0067596B">
            <w:pPr>
              <w:pStyle w:val="TAL"/>
            </w:pPr>
          </w:p>
        </w:tc>
        <w:tc>
          <w:tcPr>
            <w:tcW w:w="1700" w:type="dxa"/>
          </w:tcPr>
          <w:p w14:paraId="4B4E85EF" w14:textId="77777777" w:rsidR="005874E4" w:rsidRPr="00CA7D85" w:rsidRDefault="005874E4" w:rsidP="0067596B">
            <w:pPr>
              <w:pStyle w:val="TAL"/>
            </w:pPr>
          </w:p>
        </w:tc>
        <w:tc>
          <w:tcPr>
            <w:tcW w:w="1245" w:type="dxa"/>
          </w:tcPr>
          <w:p w14:paraId="1E74F23A" w14:textId="77777777" w:rsidR="005874E4" w:rsidRPr="00CA7D85" w:rsidRDefault="005874E4" w:rsidP="0067596B">
            <w:pPr>
              <w:pStyle w:val="TAL"/>
            </w:pPr>
          </w:p>
        </w:tc>
      </w:tr>
      <w:tr w:rsidR="005874E4" w:rsidRPr="00CA7D85" w14:paraId="3161FC2B" w14:textId="77777777" w:rsidTr="0067596B">
        <w:tc>
          <w:tcPr>
            <w:tcW w:w="4535" w:type="dxa"/>
          </w:tcPr>
          <w:p w14:paraId="6CA88920" w14:textId="77777777" w:rsidR="005874E4" w:rsidRPr="00CA7D85" w:rsidRDefault="005874E4" w:rsidP="0067596B">
            <w:pPr>
              <w:pStyle w:val="TAL"/>
            </w:pPr>
            <w:r w:rsidRPr="00CA7D85">
              <w:t xml:space="preserve">  drb </w:t>
            </w:r>
            <w:r w:rsidRPr="00CA7D85">
              <w:rPr>
                <w:snapToGrid w:val="0"/>
              </w:rPr>
              <w:t xml:space="preserve">SEQUENCE </w:t>
            </w:r>
            <w:r w:rsidRPr="00CA7D85">
              <w:t>{</w:t>
            </w:r>
          </w:p>
        </w:tc>
        <w:tc>
          <w:tcPr>
            <w:tcW w:w="2267" w:type="dxa"/>
          </w:tcPr>
          <w:p w14:paraId="18A17C60" w14:textId="77777777" w:rsidR="005874E4" w:rsidRPr="00CA7D85" w:rsidRDefault="005874E4" w:rsidP="0067596B">
            <w:pPr>
              <w:pStyle w:val="TAL"/>
            </w:pPr>
          </w:p>
        </w:tc>
        <w:tc>
          <w:tcPr>
            <w:tcW w:w="1700" w:type="dxa"/>
          </w:tcPr>
          <w:p w14:paraId="062D2A26" w14:textId="77777777" w:rsidR="005874E4" w:rsidRPr="00CA7D85" w:rsidRDefault="005874E4" w:rsidP="0067596B">
            <w:pPr>
              <w:pStyle w:val="TAL"/>
            </w:pPr>
          </w:p>
        </w:tc>
        <w:tc>
          <w:tcPr>
            <w:tcW w:w="1245" w:type="dxa"/>
          </w:tcPr>
          <w:p w14:paraId="0DB69AEC" w14:textId="77777777" w:rsidR="005874E4" w:rsidRPr="00CA7D85" w:rsidRDefault="005874E4" w:rsidP="0067596B">
            <w:pPr>
              <w:pStyle w:val="TAL"/>
            </w:pPr>
          </w:p>
        </w:tc>
      </w:tr>
      <w:tr w:rsidR="005874E4" w:rsidRPr="00CA7D85" w14:paraId="5EA1C488" w14:textId="77777777" w:rsidTr="0067596B">
        <w:tc>
          <w:tcPr>
            <w:tcW w:w="4535" w:type="dxa"/>
          </w:tcPr>
          <w:p w14:paraId="1713CC73" w14:textId="77777777" w:rsidR="005874E4" w:rsidRPr="00CA7D85" w:rsidRDefault="005874E4" w:rsidP="0067596B">
            <w:pPr>
              <w:pStyle w:val="TAL"/>
            </w:pPr>
            <w:r w:rsidRPr="00CA7D85">
              <w:t xml:space="preserve">    integrityProtection</w:t>
            </w:r>
          </w:p>
        </w:tc>
        <w:tc>
          <w:tcPr>
            <w:tcW w:w="2267" w:type="dxa"/>
          </w:tcPr>
          <w:p w14:paraId="6D970E8C" w14:textId="4613112F" w:rsidR="005874E4" w:rsidRPr="00CA7D85" w:rsidRDefault="00997B81" w:rsidP="0067596B">
            <w:pPr>
              <w:pStyle w:val="TAL"/>
            </w:pPr>
            <w:r w:rsidRPr="00997B81">
              <w:t>enable</w:t>
            </w:r>
          </w:p>
        </w:tc>
        <w:tc>
          <w:tcPr>
            <w:tcW w:w="1700" w:type="dxa"/>
          </w:tcPr>
          <w:p w14:paraId="57160898" w14:textId="77777777" w:rsidR="005874E4" w:rsidRPr="00CA7D85" w:rsidRDefault="005874E4" w:rsidP="0067596B">
            <w:pPr>
              <w:pStyle w:val="TAL"/>
            </w:pPr>
          </w:p>
        </w:tc>
        <w:tc>
          <w:tcPr>
            <w:tcW w:w="1245" w:type="dxa"/>
          </w:tcPr>
          <w:p w14:paraId="03549341" w14:textId="77777777" w:rsidR="005874E4" w:rsidRPr="00CA7D85" w:rsidRDefault="005874E4" w:rsidP="0067596B">
            <w:pPr>
              <w:pStyle w:val="TAL"/>
            </w:pPr>
          </w:p>
        </w:tc>
      </w:tr>
      <w:tr w:rsidR="005874E4" w:rsidRPr="00CA7D85" w14:paraId="1D0C4802" w14:textId="77777777" w:rsidTr="0067596B">
        <w:tc>
          <w:tcPr>
            <w:tcW w:w="4535" w:type="dxa"/>
          </w:tcPr>
          <w:p w14:paraId="7EFD7DC8" w14:textId="77777777" w:rsidR="005874E4" w:rsidRPr="00CA7D85" w:rsidRDefault="005874E4" w:rsidP="0067596B">
            <w:pPr>
              <w:pStyle w:val="TAL"/>
            </w:pPr>
            <w:r w:rsidRPr="00CA7D85">
              <w:t xml:space="preserve">  }</w:t>
            </w:r>
          </w:p>
        </w:tc>
        <w:tc>
          <w:tcPr>
            <w:tcW w:w="2267" w:type="dxa"/>
          </w:tcPr>
          <w:p w14:paraId="5DCF5379" w14:textId="77777777" w:rsidR="005874E4" w:rsidRPr="00CA7D85" w:rsidRDefault="005874E4" w:rsidP="0067596B">
            <w:pPr>
              <w:pStyle w:val="TAL"/>
            </w:pPr>
          </w:p>
        </w:tc>
        <w:tc>
          <w:tcPr>
            <w:tcW w:w="1700" w:type="dxa"/>
          </w:tcPr>
          <w:p w14:paraId="75C21F7F" w14:textId="77777777" w:rsidR="005874E4" w:rsidRPr="00CA7D85" w:rsidRDefault="005874E4" w:rsidP="0067596B">
            <w:pPr>
              <w:pStyle w:val="TAL"/>
            </w:pPr>
          </w:p>
        </w:tc>
        <w:tc>
          <w:tcPr>
            <w:tcW w:w="1245" w:type="dxa"/>
          </w:tcPr>
          <w:p w14:paraId="333F4379" w14:textId="77777777" w:rsidR="005874E4" w:rsidRPr="00CA7D85" w:rsidRDefault="005874E4" w:rsidP="0067596B">
            <w:pPr>
              <w:pStyle w:val="TAL"/>
            </w:pPr>
          </w:p>
        </w:tc>
      </w:tr>
      <w:tr w:rsidR="005874E4" w:rsidRPr="00CA7D85" w14:paraId="15FE132D" w14:textId="77777777" w:rsidTr="0067596B">
        <w:tc>
          <w:tcPr>
            <w:tcW w:w="4535" w:type="dxa"/>
            <w:tcBorders>
              <w:top w:val="single" w:sz="4" w:space="0" w:color="auto"/>
            </w:tcBorders>
          </w:tcPr>
          <w:p w14:paraId="7B334067" w14:textId="77777777" w:rsidR="005874E4" w:rsidRPr="00CA7D85" w:rsidRDefault="005874E4" w:rsidP="0067596B">
            <w:pPr>
              <w:pStyle w:val="TAL"/>
            </w:pPr>
            <w:r w:rsidRPr="00CA7D85">
              <w:t>}</w:t>
            </w:r>
          </w:p>
        </w:tc>
        <w:tc>
          <w:tcPr>
            <w:tcW w:w="2267" w:type="dxa"/>
          </w:tcPr>
          <w:p w14:paraId="783A9ACA" w14:textId="77777777" w:rsidR="005874E4" w:rsidRPr="00CA7D85" w:rsidRDefault="005874E4" w:rsidP="0067596B">
            <w:pPr>
              <w:pStyle w:val="TAL"/>
            </w:pPr>
          </w:p>
        </w:tc>
        <w:tc>
          <w:tcPr>
            <w:tcW w:w="1700" w:type="dxa"/>
          </w:tcPr>
          <w:p w14:paraId="7B511C75" w14:textId="77777777" w:rsidR="005874E4" w:rsidRPr="00CA7D85" w:rsidRDefault="005874E4" w:rsidP="0067596B">
            <w:pPr>
              <w:pStyle w:val="TAL"/>
            </w:pPr>
          </w:p>
        </w:tc>
        <w:tc>
          <w:tcPr>
            <w:tcW w:w="1245" w:type="dxa"/>
          </w:tcPr>
          <w:p w14:paraId="71BDB60D" w14:textId="77777777" w:rsidR="005874E4" w:rsidRPr="00CA7D85" w:rsidRDefault="005874E4" w:rsidP="0067596B">
            <w:pPr>
              <w:pStyle w:val="TAL"/>
            </w:pPr>
          </w:p>
        </w:tc>
      </w:tr>
    </w:tbl>
    <w:p w14:paraId="4F3261F7" w14:textId="77777777" w:rsidR="005874E4" w:rsidRPr="00CA7D85" w:rsidRDefault="005874E4" w:rsidP="005874E4"/>
    <w:p w14:paraId="5AE5188C" w14:textId="77777777" w:rsidR="005874E4" w:rsidRPr="00CA7D85" w:rsidRDefault="005874E4" w:rsidP="005874E4">
      <w:pPr>
        <w:pStyle w:val="TH"/>
      </w:pPr>
      <w:r w:rsidRPr="00CA7D85">
        <w:t xml:space="preserve">Table 8.2.6.4.2.3.3-7: </w:t>
      </w:r>
      <w:r w:rsidRPr="00CA7D85">
        <w:rPr>
          <w:i/>
        </w:rPr>
        <w:t>RRCConnectionReconfiguration</w:t>
      </w:r>
      <w:r w:rsidRPr="00CA7D85">
        <w:t xml:space="preserve"> (step 16, </w:t>
      </w:r>
      <w:r w:rsidRPr="00CA7D85">
        <w:rPr>
          <w:lang w:eastAsia="zh-CN"/>
        </w:rPr>
        <w:t>Table 8.2.6.4.2.3.2-1</w:t>
      </w:r>
      <w:r w:rsidRPr="00CA7D85">
        <w: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5874E4" w:rsidRPr="00CA7D85" w14:paraId="63D50875" w14:textId="77777777" w:rsidTr="0067596B">
        <w:tc>
          <w:tcPr>
            <w:tcW w:w="9781" w:type="dxa"/>
            <w:gridSpan w:val="4"/>
          </w:tcPr>
          <w:p w14:paraId="21EB8834" w14:textId="77777777" w:rsidR="005874E4" w:rsidRPr="00CA7D85" w:rsidRDefault="005874E4" w:rsidP="0067596B">
            <w:pPr>
              <w:pStyle w:val="TAL"/>
            </w:pPr>
            <w:r w:rsidRPr="00CA7D85">
              <w:t>Derivation Path: TS 36.508 [7], Table 4.6.1-8</w:t>
            </w:r>
          </w:p>
        </w:tc>
      </w:tr>
      <w:tr w:rsidR="005874E4" w:rsidRPr="00CA7D85" w14:paraId="42472C75" w14:textId="77777777" w:rsidTr="0067596B">
        <w:tblPrEx>
          <w:tblCellMar>
            <w:left w:w="108" w:type="dxa"/>
            <w:right w:w="108" w:type="dxa"/>
          </w:tblCellMar>
        </w:tblPrEx>
        <w:tc>
          <w:tcPr>
            <w:tcW w:w="4537" w:type="dxa"/>
          </w:tcPr>
          <w:p w14:paraId="7EB25AF9" w14:textId="77777777" w:rsidR="005874E4" w:rsidRPr="00CA7D85" w:rsidRDefault="005874E4" w:rsidP="0067596B">
            <w:pPr>
              <w:pStyle w:val="TAH"/>
            </w:pPr>
            <w:r w:rsidRPr="00CA7D85">
              <w:t>Information Element</w:t>
            </w:r>
          </w:p>
        </w:tc>
        <w:tc>
          <w:tcPr>
            <w:tcW w:w="2268" w:type="dxa"/>
          </w:tcPr>
          <w:p w14:paraId="1B5906EF" w14:textId="77777777" w:rsidR="005874E4" w:rsidRPr="00CA7D85" w:rsidRDefault="005874E4" w:rsidP="0067596B">
            <w:pPr>
              <w:pStyle w:val="TAH"/>
            </w:pPr>
            <w:r w:rsidRPr="00CA7D85">
              <w:t>Value/remark</w:t>
            </w:r>
          </w:p>
        </w:tc>
        <w:tc>
          <w:tcPr>
            <w:tcW w:w="1701" w:type="dxa"/>
          </w:tcPr>
          <w:p w14:paraId="416BB7B2" w14:textId="77777777" w:rsidR="005874E4" w:rsidRPr="00CA7D85" w:rsidRDefault="005874E4" w:rsidP="0067596B">
            <w:pPr>
              <w:pStyle w:val="TAH"/>
            </w:pPr>
            <w:r w:rsidRPr="00CA7D85">
              <w:t>Comment</w:t>
            </w:r>
          </w:p>
        </w:tc>
        <w:tc>
          <w:tcPr>
            <w:tcW w:w="1275" w:type="dxa"/>
          </w:tcPr>
          <w:p w14:paraId="5C72FC55" w14:textId="77777777" w:rsidR="005874E4" w:rsidRPr="00CA7D85" w:rsidRDefault="005874E4" w:rsidP="0067596B">
            <w:pPr>
              <w:pStyle w:val="TAH"/>
            </w:pPr>
            <w:r w:rsidRPr="00CA7D85">
              <w:t>Condition</w:t>
            </w:r>
          </w:p>
        </w:tc>
      </w:tr>
      <w:tr w:rsidR="005874E4" w:rsidRPr="00CA7D85" w14:paraId="0BB43330" w14:textId="77777777" w:rsidTr="0067596B">
        <w:tblPrEx>
          <w:tblCellMar>
            <w:left w:w="108" w:type="dxa"/>
            <w:right w:w="108" w:type="dxa"/>
          </w:tblCellMar>
        </w:tblPrEx>
        <w:tc>
          <w:tcPr>
            <w:tcW w:w="4537" w:type="dxa"/>
          </w:tcPr>
          <w:p w14:paraId="3F816DB4" w14:textId="77777777" w:rsidR="005874E4" w:rsidRPr="00CA7D85" w:rsidRDefault="005874E4" w:rsidP="0067596B">
            <w:pPr>
              <w:pStyle w:val="TAL"/>
            </w:pPr>
            <w:r w:rsidRPr="00CA7D85">
              <w:t>RRCConnectionReconfiguration ::= SEQUENCE {</w:t>
            </w:r>
          </w:p>
        </w:tc>
        <w:tc>
          <w:tcPr>
            <w:tcW w:w="2268" w:type="dxa"/>
          </w:tcPr>
          <w:p w14:paraId="635A6D21" w14:textId="77777777" w:rsidR="005874E4" w:rsidRPr="00CA7D85" w:rsidRDefault="005874E4" w:rsidP="0067596B">
            <w:pPr>
              <w:pStyle w:val="TAL"/>
            </w:pPr>
          </w:p>
        </w:tc>
        <w:tc>
          <w:tcPr>
            <w:tcW w:w="1701" w:type="dxa"/>
          </w:tcPr>
          <w:p w14:paraId="1F19638E" w14:textId="77777777" w:rsidR="005874E4" w:rsidRPr="00CA7D85" w:rsidRDefault="005874E4" w:rsidP="0067596B">
            <w:pPr>
              <w:pStyle w:val="TAL"/>
            </w:pPr>
          </w:p>
        </w:tc>
        <w:tc>
          <w:tcPr>
            <w:tcW w:w="1275" w:type="dxa"/>
          </w:tcPr>
          <w:p w14:paraId="2C0D0CE3" w14:textId="77777777" w:rsidR="005874E4" w:rsidRPr="00CA7D85" w:rsidRDefault="005874E4" w:rsidP="0067596B">
            <w:pPr>
              <w:pStyle w:val="TAL"/>
            </w:pPr>
          </w:p>
        </w:tc>
      </w:tr>
      <w:tr w:rsidR="005874E4" w:rsidRPr="00CA7D85" w14:paraId="1F18631B" w14:textId="77777777" w:rsidTr="0067596B">
        <w:tblPrEx>
          <w:tblCellMar>
            <w:left w:w="108" w:type="dxa"/>
            <w:right w:w="108" w:type="dxa"/>
          </w:tblCellMar>
        </w:tblPrEx>
        <w:tc>
          <w:tcPr>
            <w:tcW w:w="4537" w:type="dxa"/>
          </w:tcPr>
          <w:p w14:paraId="1B1C804C" w14:textId="77777777" w:rsidR="005874E4" w:rsidRPr="00CA7D85" w:rsidRDefault="005874E4" w:rsidP="0067596B">
            <w:pPr>
              <w:pStyle w:val="TAL"/>
            </w:pPr>
            <w:r w:rsidRPr="00CA7D85">
              <w:t xml:space="preserve">  criticalExtensions CHOICE {</w:t>
            </w:r>
          </w:p>
        </w:tc>
        <w:tc>
          <w:tcPr>
            <w:tcW w:w="2268" w:type="dxa"/>
          </w:tcPr>
          <w:p w14:paraId="2F729E81" w14:textId="77777777" w:rsidR="005874E4" w:rsidRPr="00CA7D85" w:rsidRDefault="005874E4" w:rsidP="0067596B">
            <w:pPr>
              <w:pStyle w:val="TAL"/>
            </w:pPr>
          </w:p>
        </w:tc>
        <w:tc>
          <w:tcPr>
            <w:tcW w:w="1701" w:type="dxa"/>
          </w:tcPr>
          <w:p w14:paraId="5B378BDC" w14:textId="77777777" w:rsidR="005874E4" w:rsidRPr="00CA7D85" w:rsidRDefault="005874E4" w:rsidP="0067596B">
            <w:pPr>
              <w:pStyle w:val="TAL"/>
            </w:pPr>
          </w:p>
        </w:tc>
        <w:tc>
          <w:tcPr>
            <w:tcW w:w="1275" w:type="dxa"/>
          </w:tcPr>
          <w:p w14:paraId="7CFD5E52" w14:textId="77777777" w:rsidR="005874E4" w:rsidRPr="00CA7D85" w:rsidRDefault="005874E4" w:rsidP="0067596B">
            <w:pPr>
              <w:pStyle w:val="TAL"/>
            </w:pPr>
          </w:p>
        </w:tc>
      </w:tr>
      <w:tr w:rsidR="005874E4" w:rsidRPr="00CA7D85" w14:paraId="17CA0E9E" w14:textId="77777777" w:rsidTr="0067596B">
        <w:tblPrEx>
          <w:tblCellMar>
            <w:left w:w="108" w:type="dxa"/>
            <w:right w:w="108" w:type="dxa"/>
          </w:tblCellMar>
        </w:tblPrEx>
        <w:tc>
          <w:tcPr>
            <w:tcW w:w="4537" w:type="dxa"/>
          </w:tcPr>
          <w:p w14:paraId="059ECB45" w14:textId="77777777" w:rsidR="005874E4" w:rsidRPr="00CA7D85" w:rsidRDefault="005874E4" w:rsidP="0067596B">
            <w:pPr>
              <w:pStyle w:val="TAL"/>
            </w:pPr>
            <w:r w:rsidRPr="00CA7D85">
              <w:t xml:space="preserve">    c1 CHOICE {</w:t>
            </w:r>
          </w:p>
        </w:tc>
        <w:tc>
          <w:tcPr>
            <w:tcW w:w="2268" w:type="dxa"/>
          </w:tcPr>
          <w:p w14:paraId="37E8BBFB" w14:textId="77777777" w:rsidR="005874E4" w:rsidRPr="00CA7D85" w:rsidRDefault="005874E4" w:rsidP="0067596B">
            <w:pPr>
              <w:pStyle w:val="TAL"/>
            </w:pPr>
          </w:p>
        </w:tc>
        <w:tc>
          <w:tcPr>
            <w:tcW w:w="1701" w:type="dxa"/>
          </w:tcPr>
          <w:p w14:paraId="76806293" w14:textId="77777777" w:rsidR="005874E4" w:rsidRPr="00CA7D85" w:rsidRDefault="005874E4" w:rsidP="0067596B">
            <w:pPr>
              <w:pStyle w:val="TAL"/>
            </w:pPr>
          </w:p>
        </w:tc>
        <w:tc>
          <w:tcPr>
            <w:tcW w:w="1275" w:type="dxa"/>
          </w:tcPr>
          <w:p w14:paraId="36528BCD" w14:textId="77777777" w:rsidR="005874E4" w:rsidRPr="00CA7D85" w:rsidRDefault="005874E4" w:rsidP="0067596B">
            <w:pPr>
              <w:pStyle w:val="TAL"/>
            </w:pPr>
          </w:p>
        </w:tc>
      </w:tr>
      <w:tr w:rsidR="005874E4" w:rsidRPr="00CA7D85" w14:paraId="2E235370" w14:textId="77777777" w:rsidTr="0067596B">
        <w:tblPrEx>
          <w:tblCellMar>
            <w:left w:w="108" w:type="dxa"/>
            <w:right w:w="108" w:type="dxa"/>
          </w:tblCellMar>
        </w:tblPrEx>
        <w:tc>
          <w:tcPr>
            <w:tcW w:w="4537" w:type="dxa"/>
            <w:tcBorders>
              <w:bottom w:val="single" w:sz="4" w:space="0" w:color="auto"/>
            </w:tcBorders>
          </w:tcPr>
          <w:p w14:paraId="3D9F8064" w14:textId="77777777" w:rsidR="005874E4" w:rsidRPr="00CA7D85" w:rsidRDefault="005874E4" w:rsidP="0067596B">
            <w:pPr>
              <w:pStyle w:val="TAL"/>
            </w:pPr>
            <w:r w:rsidRPr="00CA7D85">
              <w:t xml:space="preserve">      rrcConnectionReconfiguration-r8 SEQUENCE {</w:t>
            </w:r>
          </w:p>
        </w:tc>
        <w:tc>
          <w:tcPr>
            <w:tcW w:w="2268" w:type="dxa"/>
          </w:tcPr>
          <w:p w14:paraId="2B0D50A0" w14:textId="77777777" w:rsidR="005874E4" w:rsidRPr="00CA7D85" w:rsidRDefault="005874E4" w:rsidP="0067596B">
            <w:pPr>
              <w:pStyle w:val="TAL"/>
            </w:pPr>
          </w:p>
        </w:tc>
        <w:tc>
          <w:tcPr>
            <w:tcW w:w="1701" w:type="dxa"/>
          </w:tcPr>
          <w:p w14:paraId="38DACADD" w14:textId="77777777" w:rsidR="005874E4" w:rsidRPr="00CA7D85" w:rsidRDefault="005874E4" w:rsidP="0067596B">
            <w:pPr>
              <w:pStyle w:val="TAL"/>
            </w:pPr>
          </w:p>
        </w:tc>
        <w:tc>
          <w:tcPr>
            <w:tcW w:w="1275" w:type="dxa"/>
          </w:tcPr>
          <w:p w14:paraId="3CA557BA" w14:textId="77777777" w:rsidR="005874E4" w:rsidRPr="00CA7D85" w:rsidRDefault="005874E4" w:rsidP="0067596B">
            <w:pPr>
              <w:pStyle w:val="TAL"/>
            </w:pPr>
          </w:p>
        </w:tc>
      </w:tr>
      <w:tr w:rsidR="005874E4" w:rsidRPr="00CA7D85" w14:paraId="613AD06D" w14:textId="77777777" w:rsidTr="0067596B">
        <w:tblPrEx>
          <w:tblCellMar>
            <w:left w:w="108" w:type="dxa"/>
            <w:right w:w="108" w:type="dxa"/>
          </w:tblCellMar>
        </w:tblPrEx>
        <w:tc>
          <w:tcPr>
            <w:tcW w:w="4537" w:type="dxa"/>
            <w:tcBorders>
              <w:bottom w:val="single" w:sz="4" w:space="0" w:color="auto"/>
            </w:tcBorders>
          </w:tcPr>
          <w:p w14:paraId="1C44B380" w14:textId="77777777" w:rsidR="005874E4" w:rsidRPr="00CA7D85" w:rsidRDefault="005874E4" w:rsidP="0067596B">
            <w:pPr>
              <w:pStyle w:val="TAL"/>
            </w:pPr>
            <w:r w:rsidRPr="00CA7D85">
              <w:t xml:space="preserve">        radioResourceConfigDedicated</w:t>
            </w:r>
          </w:p>
        </w:tc>
        <w:tc>
          <w:tcPr>
            <w:tcW w:w="2268" w:type="dxa"/>
          </w:tcPr>
          <w:p w14:paraId="12A6F7BD" w14:textId="77777777" w:rsidR="005874E4" w:rsidRPr="00CA7D85" w:rsidRDefault="005874E4" w:rsidP="0067596B">
            <w:pPr>
              <w:pStyle w:val="TAL"/>
            </w:pPr>
            <w:r w:rsidRPr="00CA7D85">
              <w:t>RadioResourceConfigDedicated</w:t>
            </w:r>
            <w:r w:rsidRPr="00CA7D85">
              <w:rPr>
                <w:rFonts w:cs="Arial"/>
                <w:szCs w:val="18"/>
              </w:rPr>
              <w:t>-HO-MCG-DRB-NR-PDCP</w:t>
            </w:r>
          </w:p>
        </w:tc>
        <w:tc>
          <w:tcPr>
            <w:tcW w:w="1701" w:type="dxa"/>
          </w:tcPr>
          <w:p w14:paraId="2A7AD704" w14:textId="77777777" w:rsidR="005874E4" w:rsidRPr="00CA7D85" w:rsidRDefault="005874E4" w:rsidP="0067596B">
            <w:pPr>
              <w:pStyle w:val="TAL"/>
            </w:pPr>
            <w:r w:rsidRPr="00CA7D85">
              <w:t>Table 8.2.6.4.2.3.3-8</w:t>
            </w:r>
          </w:p>
        </w:tc>
        <w:tc>
          <w:tcPr>
            <w:tcW w:w="1275" w:type="dxa"/>
          </w:tcPr>
          <w:p w14:paraId="459787A0" w14:textId="77777777" w:rsidR="005874E4" w:rsidRPr="00CA7D85" w:rsidRDefault="005874E4" w:rsidP="0067596B">
            <w:pPr>
              <w:pStyle w:val="TAL"/>
            </w:pPr>
          </w:p>
        </w:tc>
      </w:tr>
      <w:tr w:rsidR="005874E4" w:rsidRPr="00CA7D85" w14:paraId="01FD0FD4"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85AD47E" w14:textId="77777777" w:rsidR="005874E4" w:rsidRPr="00CA7D85" w:rsidRDefault="005874E4" w:rsidP="0067596B">
            <w:pPr>
              <w:pStyle w:val="TAL"/>
            </w:pPr>
            <w:r w:rsidRPr="00CA7D85">
              <w:t xml:space="preserve">        nonCriticalExtension SEQUENCE {</w:t>
            </w:r>
          </w:p>
        </w:tc>
        <w:tc>
          <w:tcPr>
            <w:tcW w:w="2268" w:type="dxa"/>
            <w:shd w:val="clear" w:color="auto" w:fill="auto"/>
          </w:tcPr>
          <w:p w14:paraId="3F96B905" w14:textId="77777777" w:rsidR="005874E4" w:rsidRPr="00CA7D85" w:rsidRDefault="005874E4" w:rsidP="0067596B">
            <w:pPr>
              <w:pStyle w:val="TAL"/>
            </w:pPr>
          </w:p>
        </w:tc>
        <w:tc>
          <w:tcPr>
            <w:tcW w:w="1701" w:type="dxa"/>
            <w:shd w:val="clear" w:color="auto" w:fill="auto"/>
          </w:tcPr>
          <w:p w14:paraId="1444C717" w14:textId="77777777" w:rsidR="005874E4" w:rsidRPr="00CA7D85" w:rsidRDefault="005874E4" w:rsidP="0067596B">
            <w:pPr>
              <w:pStyle w:val="TAL"/>
            </w:pPr>
          </w:p>
        </w:tc>
        <w:tc>
          <w:tcPr>
            <w:tcW w:w="1275" w:type="dxa"/>
            <w:shd w:val="clear" w:color="auto" w:fill="auto"/>
          </w:tcPr>
          <w:p w14:paraId="2D9681C4" w14:textId="77777777" w:rsidR="005874E4" w:rsidRPr="00CA7D85" w:rsidRDefault="005874E4" w:rsidP="0067596B">
            <w:pPr>
              <w:pStyle w:val="TAL"/>
            </w:pPr>
          </w:p>
        </w:tc>
      </w:tr>
      <w:tr w:rsidR="005874E4" w:rsidRPr="00CA7D85" w14:paraId="1C9CBC64"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454E066" w14:textId="77777777" w:rsidR="005874E4" w:rsidRPr="00CA7D85" w:rsidRDefault="005874E4" w:rsidP="0067596B">
            <w:pPr>
              <w:pStyle w:val="TAL"/>
            </w:pPr>
            <w:r w:rsidRPr="00CA7D85">
              <w:t xml:space="preserve">          nonCriticalExtension SEQUENCE {</w:t>
            </w:r>
          </w:p>
        </w:tc>
        <w:tc>
          <w:tcPr>
            <w:tcW w:w="2268" w:type="dxa"/>
          </w:tcPr>
          <w:p w14:paraId="2731A597" w14:textId="77777777" w:rsidR="005874E4" w:rsidRPr="00CA7D85" w:rsidRDefault="005874E4" w:rsidP="0067596B">
            <w:pPr>
              <w:pStyle w:val="TAL"/>
            </w:pPr>
          </w:p>
        </w:tc>
        <w:tc>
          <w:tcPr>
            <w:tcW w:w="1701" w:type="dxa"/>
          </w:tcPr>
          <w:p w14:paraId="36AA57FD" w14:textId="77777777" w:rsidR="005874E4" w:rsidRPr="00CA7D85" w:rsidRDefault="005874E4" w:rsidP="0067596B">
            <w:pPr>
              <w:pStyle w:val="TAL"/>
            </w:pPr>
          </w:p>
        </w:tc>
        <w:tc>
          <w:tcPr>
            <w:tcW w:w="1275" w:type="dxa"/>
          </w:tcPr>
          <w:p w14:paraId="3FFE5F59" w14:textId="77777777" w:rsidR="005874E4" w:rsidRPr="00CA7D85" w:rsidRDefault="005874E4" w:rsidP="0067596B">
            <w:pPr>
              <w:pStyle w:val="TAL"/>
            </w:pPr>
          </w:p>
        </w:tc>
      </w:tr>
      <w:tr w:rsidR="005874E4" w:rsidRPr="00CA7D85" w14:paraId="2B0C613C"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3F400C0" w14:textId="77777777" w:rsidR="005874E4" w:rsidRPr="00CA7D85" w:rsidRDefault="005874E4" w:rsidP="0067596B">
            <w:pPr>
              <w:pStyle w:val="TAL"/>
            </w:pPr>
            <w:r w:rsidRPr="00CA7D85">
              <w:t xml:space="preserve">            nonCriticalExtension SEQUENCE {</w:t>
            </w:r>
          </w:p>
        </w:tc>
        <w:tc>
          <w:tcPr>
            <w:tcW w:w="2268" w:type="dxa"/>
          </w:tcPr>
          <w:p w14:paraId="02CD96FA" w14:textId="77777777" w:rsidR="005874E4" w:rsidRPr="00CA7D85" w:rsidRDefault="005874E4" w:rsidP="0067596B">
            <w:pPr>
              <w:pStyle w:val="TAL"/>
            </w:pPr>
          </w:p>
        </w:tc>
        <w:tc>
          <w:tcPr>
            <w:tcW w:w="1701" w:type="dxa"/>
          </w:tcPr>
          <w:p w14:paraId="2425A467" w14:textId="77777777" w:rsidR="005874E4" w:rsidRPr="00CA7D85" w:rsidRDefault="005874E4" w:rsidP="0067596B">
            <w:pPr>
              <w:pStyle w:val="TAL"/>
            </w:pPr>
          </w:p>
        </w:tc>
        <w:tc>
          <w:tcPr>
            <w:tcW w:w="1275" w:type="dxa"/>
          </w:tcPr>
          <w:p w14:paraId="5320C402" w14:textId="77777777" w:rsidR="005874E4" w:rsidRPr="00CA7D85" w:rsidRDefault="005874E4" w:rsidP="0067596B">
            <w:pPr>
              <w:pStyle w:val="TAL"/>
            </w:pPr>
          </w:p>
        </w:tc>
      </w:tr>
      <w:tr w:rsidR="005874E4" w:rsidRPr="00CA7D85" w14:paraId="556C6BDC"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4FB12D7" w14:textId="77777777" w:rsidR="005874E4" w:rsidRPr="00CA7D85" w:rsidRDefault="005874E4" w:rsidP="0067596B">
            <w:pPr>
              <w:pStyle w:val="TAL"/>
            </w:pPr>
            <w:r w:rsidRPr="00CA7D85">
              <w:t xml:space="preserve">              nonCriticalExtension SEQUENCE {</w:t>
            </w:r>
          </w:p>
        </w:tc>
        <w:tc>
          <w:tcPr>
            <w:tcW w:w="2268" w:type="dxa"/>
          </w:tcPr>
          <w:p w14:paraId="7F0E85FD" w14:textId="77777777" w:rsidR="005874E4" w:rsidRPr="00CA7D85" w:rsidRDefault="005874E4" w:rsidP="0067596B">
            <w:pPr>
              <w:pStyle w:val="TAL"/>
            </w:pPr>
          </w:p>
        </w:tc>
        <w:tc>
          <w:tcPr>
            <w:tcW w:w="1701" w:type="dxa"/>
          </w:tcPr>
          <w:p w14:paraId="6B372A7A" w14:textId="77777777" w:rsidR="005874E4" w:rsidRPr="00CA7D85" w:rsidRDefault="005874E4" w:rsidP="0067596B">
            <w:pPr>
              <w:pStyle w:val="TAL"/>
            </w:pPr>
          </w:p>
        </w:tc>
        <w:tc>
          <w:tcPr>
            <w:tcW w:w="1275" w:type="dxa"/>
          </w:tcPr>
          <w:p w14:paraId="3E6575FE" w14:textId="77777777" w:rsidR="005874E4" w:rsidRPr="00CA7D85" w:rsidRDefault="005874E4" w:rsidP="0067596B">
            <w:pPr>
              <w:pStyle w:val="TAL"/>
            </w:pPr>
          </w:p>
        </w:tc>
      </w:tr>
      <w:tr w:rsidR="005874E4" w:rsidRPr="00CA7D85" w14:paraId="101907FF"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B72C7EA" w14:textId="77777777" w:rsidR="005874E4" w:rsidRPr="00CA7D85" w:rsidRDefault="005874E4" w:rsidP="0067596B">
            <w:pPr>
              <w:pStyle w:val="TAL"/>
            </w:pPr>
            <w:r w:rsidRPr="00CA7D85">
              <w:t xml:space="preserve">                nonCriticalExtension SEQUENCE {</w:t>
            </w:r>
          </w:p>
        </w:tc>
        <w:tc>
          <w:tcPr>
            <w:tcW w:w="2268" w:type="dxa"/>
          </w:tcPr>
          <w:p w14:paraId="3D6C328D" w14:textId="77777777" w:rsidR="005874E4" w:rsidRPr="00CA7D85" w:rsidRDefault="005874E4" w:rsidP="0067596B">
            <w:pPr>
              <w:pStyle w:val="TAL"/>
            </w:pPr>
          </w:p>
        </w:tc>
        <w:tc>
          <w:tcPr>
            <w:tcW w:w="1701" w:type="dxa"/>
          </w:tcPr>
          <w:p w14:paraId="7ADC1D31" w14:textId="77777777" w:rsidR="005874E4" w:rsidRPr="00CA7D85" w:rsidRDefault="005874E4" w:rsidP="0067596B">
            <w:pPr>
              <w:pStyle w:val="TAL"/>
            </w:pPr>
          </w:p>
        </w:tc>
        <w:tc>
          <w:tcPr>
            <w:tcW w:w="1275" w:type="dxa"/>
          </w:tcPr>
          <w:p w14:paraId="6958D610" w14:textId="77777777" w:rsidR="005874E4" w:rsidRPr="00CA7D85" w:rsidRDefault="005874E4" w:rsidP="0067596B">
            <w:pPr>
              <w:pStyle w:val="TAL"/>
            </w:pPr>
          </w:p>
        </w:tc>
      </w:tr>
      <w:tr w:rsidR="005874E4" w:rsidRPr="00CA7D85" w14:paraId="74677DB2"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B546F7F" w14:textId="77777777" w:rsidR="005874E4" w:rsidRPr="00CA7D85" w:rsidRDefault="005874E4" w:rsidP="0067596B">
            <w:pPr>
              <w:pStyle w:val="TAL"/>
            </w:pPr>
            <w:r w:rsidRPr="00CA7D85">
              <w:t xml:space="preserve">                  nonCriticalExtension SEQUENCE {</w:t>
            </w:r>
          </w:p>
        </w:tc>
        <w:tc>
          <w:tcPr>
            <w:tcW w:w="2268" w:type="dxa"/>
          </w:tcPr>
          <w:p w14:paraId="614614E8" w14:textId="77777777" w:rsidR="005874E4" w:rsidRPr="00CA7D85" w:rsidDel="00CE6F39" w:rsidRDefault="005874E4" w:rsidP="0067596B">
            <w:pPr>
              <w:pStyle w:val="TAL"/>
            </w:pPr>
          </w:p>
        </w:tc>
        <w:tc>
          <w:tcPr>
            <w:tcW w:w="1701" w:type="dxa"/>
          </w:tcPr>
          <w:p w14:paraId="589CE3D8" w14:textId="77777777" w:rsidR="005874E4" w:rsidRPr="00CA7D85" w:rsidRDefault="005874E4" w:rsidP="0067596B">
            <w:pPr>
              <w:pStyle w:val="TAL"/>
            </w:pPr>
          </w:p>
        </w:tc>
        <w:tc>
          <w:tcPr>
            <w:tcW w:w="1275" w:type="dxa"/>
          </w:tcPr>
          <w:p w14:paraId="15DDADF6" w14:textId="77777777" w:rsidR="005874E4" w:rsidRPr="00CA7D85" w:rsidRDefault="005874E4" w:rsidP="0067596B">
            <w:pPr>
              <w:pStyle w:val="TAL"/>
            </w:pPr>
          </w:p>
        </w:tc>
      </w:tr>
      <w:tr w:rsidR="005874E4" w:rsidRPr="00CA7D85" w14:paraId="50D0E420"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14E12DF" w14:textId="77777777" w:rsidR="005874E4" w:rsidRPr="00CA7D85" w:rsidRDefault="005874E4" w:rsidP="0067596B">
            <w:pPr>
              <w:pStyle w:val="TAL"/>
            </w:pPr>
            <w:r w:rsidRPr="00CA7D85">
              <w:t xml:space="preserve">                    nonCriticalExtension SEQUENCE {</w:t>
            </w:r>
          </w:p>
        </w:tc>
        <w:tc>
          <w:tcPr>
            <w:tcW w:w="2268" w:type="dxa"/>
          </w:tcPr>
          <w:p w14:paraId="6B36BC91" w14:textId="77777777" w:rsidR="005874E4" w:rsidRPr="00CA7D85" w:rsidDel="00CE6F39" w:rsidRDefault="005874E4" w:rsidP="0067596B">
            <w:pPr>
              <w:pStyle w:val="TAL"/>
            </w:pPr>
          </w:p>
        </w:tc>
        <w:tc>
          <w:tcPr>
            <w:tcW w:w="1701" w:type="dxa"/>
          </w:tcPr>
          <w:p w14:paraId="2DECF26D" w14:textId="77777777" w:rsidR="005874E4" w:rsidRPr="00CA7D85" w:rsidRDefault="005874E4" w:rsidP="0067596B">
            <w:pPr>
              <w:pStyle w:val="TAL"/>
            </w:pPr>
          </w:p>
        </w:tc>
        <w:tc>
          <w:tcPr>
            <w:tcW w:w="1275" w:type="dxa"/>
          </w:tcPr>
          <w:p w14:paraId="761CFADD" w14:textId="77777777" w:rsidR="005874E4" w:rsidRPr="00CA7D85" w:rsidRDefault="005874E4" w:rsidP="0067596B">
            <w:pPr>
              <w:pStyle w:val="TAL"/>
            </w:pPr>
          </w:p>
        </w:tc>
      </w:tr>
      <w:tr w:rsidR="005874E4" w:rsidRPr="00CA7D85" w14:paraId="1141C7D6"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8CC7291" w14:textId="77777777" w:rsidR="005874E4" w:rsidRPr="00CA7D85" w:rsidRDefault="005874E4" w:rsidP="0067596B">
            <w:pPr>
              <w:pStyle w:val="TAL"/>
            </w:pPr>
            <w:r w:rsidRPr="00CA7D85">
              <w:t xml:space="preserve">                      nonCriticalExtension SEQUENCE {</w:t>
            </w:r>
          </w:p>
        </w:tc>
        <w:tc>
          <w:tcPr>
            <w:tcW w:w="2268" w:type="dxa"/>
          </w:tcPr>
          <w:p w14:paraId="565427CD" w14:textId="77777777" w:rsidR="005874E4" w:rsidRPr="00CA7D85" w:rsidDel="00CE6F39" w:rsidRDefault="005874E4" w:rsidP="0067596B">
            <w:pPr>
              <w:pStyle w:val="TAL"/>
            </w:pPr>
          </w:p>
        </w:tc>
        <w:tc>
          <w:tcPr>
            <w:tcW w:w="1701" w:type="dxa"/>
          </w:tcPr>
          <w:p w14:paraId="7587B883" w14:textId="77777777" w:rsidR="005874E4" w:rsidRPr="00CA7D85" w:rsidRDefault="005874E4" w:rsidP="0067596B">
            <w:pPr>
              <w:pStyle w:val="TAL"/>
            </w:pPr>
          </w:p>
        </w:tc>
        <w:tc>
          <w:tcPr>
            <w:tcW w:w="1275" w:type="dxa"/>
          </w:tcPr>
          <w:p w14:paraId="72BE8002" w14:textId="77777777" w:rsidR="005874E4" w:rsidRPr="00CA7D85" w:rsidRDefault="005874E4" w:rsidP="0067596B">
            <w:pPr>
              <w:pStyle w:val="TAL"/>
            </w:pPr>
          </w:p>
        </w:tc>
      </w:tr>
      <w:tr w:rsidR="005874E4" w:rsidRPr="00CA7D85" w14:paraId="2D008713"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39C2101" w14:textId="77777777" w:rsidR="005874E4" w:rsidRPr="00CA7D85" w:rsidRDefault="005874E4" w:rsidP="0067596B">
            <w:pPr>
              <w:pStyle w:val="TAL"/>
            </w:pPr>
            <w:r w:rsidRPr="00CA7D85">
              <w:t xml:space="preserve">                        nr-Config-r15</w:t>
            </w:r>
          </w:p>
        </w:tc>
        <w:tc>
          <w:tcPr>
            <w:tcW w:w="2268" w:type="dxa"/>
          </w:tcPr>
          <w:p w14:paraId="37AAE90C" w14:textId="77777777" w:rsidR="005874E4" w:rsidRPr="00CA7D85" w:rsidDel="00CE6F39" w:rsidRDefault="005874E4" w:rsidP="0067596B">
            <w:pPr>
              <w:pStyle w:val="TAL"/>
            </w:pPr>
            <w:r w:rsidRPr="00CA7D85">
              <w:t>Not present</w:t>
            </w:r>
          </w:p>
        </w:tc>
        <w:tc>
          <w:tcPr>
            <w:tcW w:w="1701" w:type="dxa"/>
          </w:tcPr>
          <w:p w14:paraId="32BB485A" w14:textId="77777777" w:rsidR="005874E4" w:rsidRPr="00CA7D85" w:rsidRDefault="005874E4" w:rsidP="0067596B">
            <w:pPr>
              <w:pStyle w:val="TAL"/>
            </w:pPr>
          </w:p>
        </w:tc>
        <w:tc>
          <w:tcPr>
            <w:tcW w:w="1275" w:type="dxa"/>
          </w:tcPr>
          <w:p w14:paraId="55D37A1D" w14:textId="77777777" w:rsidR="005874E4" w:rsidRPr="00CA7D85" w:rsidRDefault="005874E4" w:rsidP="0067596B">
            <w:pPr>
              <w:pStyle w:val="TAL"/>
            </w:pPr>
          </w:p>
        </w:tc>
      </w:tr>
      <w:tr w:rsidR="005874E4" w:rsidRPr="00CA7D85" w14:paraId="6FAE6A82"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084AA3E5" w14:textId="77777777" w:rsidR="005874E4" w:rsidRPr="00CA7D85" w:rsidRDefault="005874E4" w:rsidP="0067596B">
            <w:pPr>
              <w:pStyle w:val="TAL"/>
            </w:pPr>
            <w:r w:rsidRPr="00CA7D85">
              <w:t xml:space="preserve">                        nr-RadioBearerConfig1-r15</w:t>
            </w:r>
          </w:p>
        </w:tc>
        <w:tc>
          <w:tcPr>
            <w:tcW w:w="2268" w:type="dxa"/>
          </w:tcPr>
          <w:p w14:paraId="327E4050" w14:textId="77777777" w:rsidR="005874E4" w:rsidRPr="00CA7D85" w:rsidDel="00CE6F39" w:rsidRDefault="005874E4" w:rsidP="0067596B">
            <w:pPr>
              <w:pStyle w:val="TAL"/>
            </w:pPr>
            <w:r w:rsidRPr="00CA7D85">
              <w:t>RadioBearerConfig</w:t>
            </w:r>
            <w:r w:rsidRPr="00CA7D85">
              <w:rPr>
                <w:snapToGrid w:val="0"/>
              </w:rPr>
              <w:t>-MCG-DRB-NR-PDCP</w:t>
            </w:r>
            <w:r w:rsidRPr="00CA7D85">
              <w:t xml:space="preserve"> </w:t>
            </w:r>
          </w:p>
        </w:tc>
        <w:tc>
          <w:tcPr>
            <w:tcW w:w="1701" w:type="dxa"/>
          </w:tcPr>
          <w:p w14:paraId="307618C7" w14:textId="77777777" w:rsidR="005874E4" w:rsidRPr="00CA7D85" w:rsidRDefault="005874E4" w:rsidP="0067596B">
            <w:pPr>
              <w:pStyle w:val="TAL"/>
            </w:pPr>
            <w:r w:rsidRPr="00CA7D85">
              <w:t>Table 8.2.6.4.2.3.3-5</w:t>
            </w:r>
          </w:p>
        </w:tc>
        <w:tc>
          <w:tcPr>
            <w:tcW w:w="1275" w:type="dxa"/>
          </w:tcPr>
          <w:p w14:paraId="3DA14A5B" w14:textId="77777777" w:rsidR="005874E4" w:rsidRPr="00CA7D85" w:rsidRDefault="005874E4" w:rsidP="0067596B">
            <w:pPr>
              <w:pStyle w:val="TAL"/>
            </w:pPr>
          </w:p>
        </w:tc>
      </w:tr>
      <w:tr w:rsidR="005874E4" w:rsidRPr="00CA7D85" w14:paraId="0F058AA4"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138FB2F" w14:textId="77777777" w:rsidR="005874E4" w:rsidRPr="00CA7D85" w:rsidRDefault="005874E4" w:rsidP="0067596B">
            <w:pPr>
              <w:pStyle w:val="TAL"/>
            </w:pPr>
            <w:r w:rsidRPr="00CA7D85">
              <w:t xml:space="preserve">                      }</w:t>
            </w:r>
          </w:p>
        </w:tc>
        <w:tc>
          <w:tcPr>
            <w:tcW w:w="2268" w:type="dxa"/>
          </w:tcPr>
          <w:p w14:paraId="5208FA96" w14:textId="77777777" w:rsidR="005874E4" w:rsidRPr="00CA7D85" w:rsidDel="00CE6F39" w:rsidRDefault="005874E4" w:rsidP="0067596B">
            <w:pPr>
              <w:pStyle w:val="TAL"/>
            </w:pPr>
          </w:p>
        </w:tc>
        <w:tc>
          <w:tcPr>
            <w:tcW w:w="1701" w:type="dxa"/>
          </w:tcPr>
          <w:p w14:paraId="3D823564" w14:textId="77777777" w:rsidR="005874E4" w:rsidRPr="00CA7D85" w:rsidRDefault="005874E4" w:rsidP="0067596B">
            <w:pPr>
              <w:pStyle w:val="TAL"/>
            </w:pPr>
          </w:p>
        </w:tc>
        <w:tc>
          <w:tcPr>
            <w:tcW w:w="1275" w:type="dxa"/>
          </w:tcPr>
          <w:p w14:paraId="4747228E" w14:textId="77777777" w:rsidR="005874E4" w:rsidRPr="00CA7D85" w:rsidRDefault="005874E4" w:rsidP="0067596B">
            <w:pPr>
              <w:pStyle w:val="TAL"/>
            </w:pPr>
          </w:p>
        </w:tc>
      </w:tr>
      <w:tr w:rsidR="005874E4" w:rsidRPr="00CA7D85" w14:paraId="464052EC"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2A45C04" w14:textId="77777777" w:rsidR="005874E4" w:rsidRPr="00CA7D85" w:rsidRDefault="005874E4" w:rsidP="0067596B">
            <w:pPr>
              <w:pStyle w:val="TAL"/>
            </w:pPr>
            <w:r w:rsidRPr="00CA7D85">
              <w:t xml:space="preserve">                    }</w:t>
            </w:r>
          </w:p>
        </w:tc>
        <w:tc>
          <w:tcPr>
            <w:tcW w:w="2268" w:type="dxa"/>
          </w:tcPr>
          <w:p w14:paraId="566AE642" w14:textId="77777777" w:rsidR="005874E4" w:rsidRPr="00CA7D85" w:rsidDel="00CE6F39" w:rsidRDefault="005874E4" w:rsidP="0067596B">
            <w:pPr>
              <w:pStyle w:val="TAL"/>
            </w:pPr>
          </w:p>
        </w:tc>
        <w:tc>
          <w:tcPr>
            <w:tcW w:w="1701" w:type="dxa"/>
          </w:tcPr>
          <w:p w14:paraId="5E1065E4" w14:textId="77777777" w:rsidR="005874E4" w:rsidRPr="00CA7D85" w:rsidRDefault="005874E4" w:rsidP="0067596B">
            <w:pPr>
              <w:pStyle w:val="TAL"/>
            </w:pPr>
          </w:p>
        </w:tc>
        <w:tc>
          <w:tcPr>
            <w:tcW w:w="1275" w:type="dxa"/>
          </w:tcPr>
          <w:p w14:paraId="3621B598" w14:textId="77777777" w:rsidR="005874E4" w:rsidRPr="00CA7D85" w:rsidRDefault="005874E4" w:rsidP="0067596B">
            <w:pPr>
              <w:pStyle w:val="TAL"/>
            </w:pPr>
          </w:p>
        </w:tc>
      </w:tr>
      <w:tr w:rsidR="005874E4" w:rsidRPr="00CA7D85" w14:paraId="0380B59C"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CBA053F" w14:textId="77777777" w:rsidR="005874E4" w:rsidRPr="00CA7D85" w:rsidRDefault="005874E4" w:rsidP="0067596B">
            <w:pPr>
              <w:pStyle w:val="TAL"/>
            </w:pPr>
            <w:r w:rsidRPr="00CA7D85">
              <w:t xml:space="preserve">                  }</w:t>
            </w:r>
          </w:p>
        </w:tc>
        <w:tc>
          <w:tcPr>
            <w:tcW w:w="2268" w:type="dxa"/>
          </w:tcPr>
          <w:p w14:paraId="77680FBC" w14:textId="77777777" w:rsidR="005874E4" w:rsidRPr="00CA7D85" w:rsidDel="00CE6F39" w:rsidRDefault="005874E4" w:rsidP="0067596B">
            <w:pPr>
              <w:pStyle w:val="TAL"/>
            </w:pPr>
          </w:p>
        </w:tc>
        <w:tc>
          <w:tcPr>
            <w:tcW w:w="1701" w:type="dxa"/>
          </w:tcPr>
          <w:p w14:paraId="6E3094EF" w14:textId="77777777" w:rsidR="005874E4" w:rsidRPr="00CA7D85" w:rsidRDefault="005874E4" w:rsidP="0067596B">
            <w:pPr>
              <w:pStyle w:val="TAL"/>
            </w:pPr>
          </w:p>
        </w:tc>
        <w:tc>
          <w:tcPr>
            <w:tcW w:w="1275" w:type="dxa"/>
          </w:tcPr>
          <w:p w14:paraId="58CE758E" w14:textId="77777777" w:rsidR="005874E4" w:rsidRPr="00CA7D85" w:rsidRDefault="005874E4" w:rsidP="0067596B">
            <w:pPr>
              <w:pStyle w:val="TAL"/>
            </w:pPr>
          </w:p>
        </w:tc>
      </w:tr>
      <w:tr w:rsidR="005874E4" w:rsidRPr="00CA7D85" w14:paraId="7A59B1DA"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BC3E029" w14:textId="77777777" w:rsidR="005874E4" w:rsidRPr="00CA7D85" w:rsidRDefault="005874E4" w:rsidP="0067596B">
            <w:pPr>
              <w:pStyle w:val="TAL"/>
            </w:pPr>
            <w:r w:rsidRPr="00CA7D85">
              <w:t xml:space="preserve">                }</w:t>
            </w:r>
          </w:p>
        </w:tc>
        <w:tc>
          <w:tcPr>
            <w:tcW w:w="2268" w:type="dxa"/>
          </w:tcPr>
          <w:p w14:paraId="247B7178" w14:textId="77777777" w:rsidR="005874E4" w:rsidRPr="00CA7D85" w:rsidRDefault="005874E4" w:rsidP="0067596B">
            <w:pPr>
              <w:pStyle w:val="TAL"/>
            </w:pPr>
          </w:p>
        </w:tc>
        <w:tc>
          <w:tcPr>
            <w:tcW w:w="1701" w:type="dxa"/>
          </w:tcPr>
          <w:p w14:paraId="2EBCC3B7" w14:textId="77777777" w:rsidR="005874E4" w:rsidRPr="00CA7D85" w:rsidRDefault="005874E4" w:rsidP="0067596B">
            <w:pPr>
              <w:pStyle w:val="TAL"/>
            </w:pPr>
          </w:p>
        </w:tc>
        <w:tc>
          <w:tcPr>
            <w:tcW w:w="1275" w:type="dxa"/>
          </w:tcPr>
          <w:p w14:paraId="1AAD0306" w14:textId="77777777" w:rsidR="005874E4" w:rsidRPr="00CA7D85" w:rsidRDefault="005874E4" w:rsidP="0067596B">
            <w:pPr>
              <w:pStyle w:val="TAL"/>
            </w:pPr>
          </w:p>
        </w:tc>
      </w:tr>
      <w:tr w:rsidR="005874E4" w:rsidRPr="00CA7D85" w:rsidDel="00DD51DC" w14:paraId="474CAF85"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E08ECA2" w14:textId="77777777" w:rsidR="005874E4" w:rsidRPr="00CA7D85" w:rsidDel="00DD51DC" w:rsidRDefault="005874E4" w:rsidP="0067596B">
            <w:pPr>
              <w:pStyle w:val="TAL"/>
            </w:pPr>
            <w:r w:rsidRPr="00CA7D85">
              <w:t xml:space="preserve">              }</w:t>
            </w:r>
          </w:p>
        </w:tc>
        <w:tc>
          <w:tcPr>
            <w:tcW w:w="2268" w:type="dxa"/>
          </w:tcPr>
          <w:p w14:paraId="176AE72F" w14:textId="77777777" w:rsidR="005874E4" w:rsidRPr="00CA7D85" w:rsidDel="00DD51DC" w:rsidRDefault="005874E4" w:rsidP="0067596B">
            <w:pPr>
              <w:pStyle w:val="TAL"/>
            </w:pPr>
          </w:p>
        </w:tc>
        <w:tc>
          <w:tcPr>
            <w:tcW w:w="1701" w:type="dxa"/>
          </w:tcPr>
          <w:p w14:paraId="7B33B1DD" w14:textId="77777777" w:rsidR="005874E4" w:rsidRPr="00CA7D85" w:rsidDel="00DD51DC" w:rsidRDefault="005874E4" w:rsidP="0067596B">
            <w:pPr>
              <w:pStyle w:val="TAL"/>
            </w:pPr>
          </w:p>
        </w:tc>
        <w:tc>
          <w:tcPr>
            <w:tcW w:w="1275" w:type="dxa"/>
          </w:tcPr>
          <w:p w14:paraId="093B698B" w14:textId="77777777" w:rsidR="005874E4" w:rsidRPr="00CA7D85" w:rsidDel="00DD51DC" w:rsidRDefault="005874E4" w:rsidP="0067596B">
            <w:pPr>
              <w:pStyle w:val="TAL"/>
            </w:pPr>
          </w:p>
        </w:tc>
      </w:tr>
      <w:tr w:rsidR="005874E4" w:rsidRPr="00CA7D85" w14:paraId="16379616"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3F659BB" w14:textId="77777777" w:rsidR="005874E4" w:rsidRPr="00CA7D85" w:rsidRDefault="005874E4" w:rsidP="0067596B">
            <w:pPr>
              <w:pStyle w:val="TAL"/>
            </w:pPr>
            <w:r w:rsidRPr="00CA7D85">
              <w:t xml:space="preserve">            }</w:t>
            </w:r>
          </w:p>
        </w:tc>
        <w:tc>
          <w:tcPr>
            <w:tcW w:w="2268" w:type="dxa"/>
          </w:tcPr>
          <w:p w14:paraId="7CDD41A8" w14:textId="77777777" w:rsidR="005874E4" w:rsidRPr="00CA7D85" w:rsidRDefault="005874E4" w:rsidP="0067596B">
            <w:pPr>
              <w:pStyle w:val="TAL"/>
            </w:pPr>
          </w:p>
        </w:tc>
        <w:tc>
          <w:tcPr>
            <w:tcW w:w="1701" w:type="dxa"/>
          </w:tcPr>
          <w:p w14:paraId="4F2CCB5B" w14:textId="77777777" w:rsidR="005874E4" w:rsidRPr="00CA7D85" w:rsidRDefault="005874E4" w:rsidP="0067596B">
            <w:pPr>
              <w:pStyle w:val="TAL"/>
            </w:pPr>
          </w:p>
        </w:tc>
        <w:tc>
          <w:tcPr>
            <w:tcW w:w="1275" w:type="dxa"/>
          </w:tcPr>
          <w:p w14:paraId="04824FAF" w14:textId="77777777" w:rsidR="005874E4" w:rsidRPr="00CA7D85" w:rsidRDefault="005874E4" w:rsidP="0067596B">
            <w:pPr>
              <w:pStyle w:val="TAL"/>
            </w:pPr>
          </w:p>
        </w:tc>
      </w:tr>
      <w:tr w:rsidR="005874E4" w:rsidRPr="00CA7D85" w14:paraId="4119EA7C"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D859598" w14:textId="77777777" w:rsidR="005874E4" w:rsidRPr="00CA7D85" w:rsidRDefault="005874E4" w:rsidP="0067596B">
            <w:pPr>
              <w:pStyle w:val="TAL"/>
            </w:pPr>
            <w:r w:rsidRPr="00CA7D85">
              <w:t xml:space="preserve">          }</w:t>
            </w:r>
          </w:p>
        </w:tc>
        <w:tc>
          <w:tcPr>
            <w:tcW w:w="2268" w:type="dxa"/>
          </w:tcPr>
          <w:p w14:paraId="38C8CCA0" w14:textId="77777777" w:rsidR="005874E4" w:rsidRPr="00CA7D85" w:rsidRDefault="005874E4" w:rsidP="0067596B">
            <w:pPr>
              <w:pStyle w:val="TAL"/>
            </w:pPr>
          </w:p>
        </w:tc>
        <w:tc>
          <w:tcPr>
            <w:tcW w:w="1701" w:type="dxa"/>
          </w:tcPr>
          <w:p w14:paraId="0A5ED8E4" w14:textId="77777777" w:rsidR="005874E4" w:rsidRPr="00CA7D85" w:rsidRDefault="005874E4" w:rsidP="0067596B">
            <w:pPr>
              <w:pStyle w:val="TAL"/>
            </w:pPr>
          </w:p>
        </w:tc>
        <w:tc>
          <w:tcPr>
            <w:tcW w:w="1275" w:type="dxa"/>
          </w:tcPr>
          <w:p w14:paraId="73B3503B" w14:textId="77777777" w:rsidR="005874E4" w:rsidRPr="00CA7D85" w:rsidRDefault="005874E4" w:rsidP="0067596B">
            <w:pPr>
              <w:pStyle w:val="TAL"/>
            </w:pPr>
          </w:p>
        </w:tc>
      </w:tr>
      <w:tr w:rsidR="005874E4" w:rsidRPr="00CA7D85" w14:paraId="420EC097" w14:textId="77777777" w:rsidTr="0067596B">
        <w:tblPrEx>
          <w:tblCellMar>
            <w:left w:w="108" w:type="dxa"/>
            <w:right w:w="108" w:type="dxa"/>
          </w:tblCellMar>
        </w:tblPrEx>
        <w:tc>
          <w:tcPr>
            <w:tcW w:w="4537" w:type="dxa"/>
          </w:tcPr>
          <w:p w14:paraId="1A45650D" w14:textId="77777777" w:rsidR="005874E4" w:rsidRPr="00CA7D85" w:rsidRDefault="005874E4" w:rsidP="0067596B">
            <w:pPr>
              <w:pStyle w:val="TAL"/>
            </w:pPr>
            <w:r w:rsidRPr="00CA7D85">
              <w:t xml:space="preserve">        }</w:t>
            </w:r>
          </w:p>
        </w:tc>
        <w:tc>
          <w:tcPr>
            <w:tcW w:w="2268" w:type="dxa"/>
          </w:tcPr>
          <w:p w14:paraId="73425A91" w14:textId="77777777" w:rsidR="005874E4" w:rsidRPr="00CA7D85" w:rsidRDefault="005874E4" w:rsidP="0067596B">
            <w:pPr>
              <w:pStyle w:val="TAL"/>
            </w:pPr>
          </w:p>
        </w:tc>
        <w:tc>
          <w:tcPr>
            <w:tcW w:w="1701" w:type="dxa"/>
          </w:tcPr>
          <w:p w14:paraId="53996B61" w14:textId="77777777" w:rsidR="005874E4" w:rsidRPr="00CA7D85" w:rsidRDefault="005874E4" w:rsidP="0067596B">
            <w:pPr>
              <w:pStyle w:val="TAL"/>
            </w:pPr>
          </w:p>
        </w:tc>
        <w:tc>
          <w:tcPr>
            <w:tcW w:w="1275" w:type="dxa"/>
          </w:tcPr>
          <w:p w14:paraId="3FB94812" w14:textId="77777777" w:rsidR="005874E4" w:rsidRPr="00CA7D85" w:rsidRDefault="005874E4" w:rsidP="0067596B">
            <w:pPr>
              <w:pStyle w:val="TAL"/>
            </w:pPr>
          </w:p>
        </w:tc>
      </w:tr>
      <w:tr w:rsidR="005874E4" w:rsidRPr="00CA7D85" w14:paraId="257AC8B5" w14:textId="77777777" w:rsidTr="0067596B">
        <w:tblPrEx>
          <w:tblCellMar>
            <w:left w:w="108" w:type="dxa"/>
            <w:right w:w="108" w:type="dxa"/>
          </w:tblCellMar>
        </w:tblPrEx>
        <w:tc>
          <w:tcPr>
            <w:tcW w:w="4537" w:type="dxa"/>
          </w:tcPr>
          <w:p w14:paraId="4AFF49D4" w14:textId="77777777" w:rsidR="005874E4" w:rsidRPr="00CA7D85" w:rsidRDefault="005874E4" w:rsidP="0067596B">
            <w:pPr>
              <w:pStyle w:val="TAL"/>
            </w:pPr>
            <w:r w:rsidRPr="00CA7D85">
              <w:t xml:space="preserve">      }</w:t>
            </w:r>
          </w:p>
        </w:tc>
        <w:tc>
          <w:tcPr>
            <w:tcW w:w="2268" w:type="dxa"/>
          </w:tcPr>
          <w:p w14:paraId="3EC03636" w14:textId="77777777" w:rsidR="005874E4" w:rsidRPr="00CA7D85" w:rsidRDefault="005874E4" w:rsidP="0067596B">
            <w:pPr>
              <w:pStyle w:val="TAL"/>
            </w:pPr>
          </w:p>
        </w:tc>
        <w:tc>
          <w:tcPr>
            <w:tcW w:w="1701" w:type="dxa"/>
          </w:tcPr>
          <w:p w14:paraId="6EEC9A8B" w14:textId="77777777" w:rsidR="005874E4" w:rsidRPr="00CA7D85" w:rsidRDefault="005874E4" w:rsidP="0067596B">
            <w:pPr>
              <w:pStyle w:val="TAL"/>
            </w:pPr>
          </w:p>
        </w:tc>
        <w:tc>
          <w:tcPr>
            <w:tcW w:w="1275" w:type="dxa"/>
          </w:tcPr>
          <w:p w14:paraId="05F1BA0A" w14:textId="77777777" w:rsidR="005874E4" w:rsidRPr="00CA7D85" w:rsidRDefault="005874E4" w:rsidP="0067596B">
            <w:pPr>
              <w:pStyle w:val="TAL"/>
            </w:pPr>
          </w:p>
        </w:tc>
      </w:tr>
      <w:tr w:rsidR="005874E4" w:rsidRPr="00CA7D85" w14:paraId="4F3FF553" w14:textId="77777777" w:rsidTr="0067596B">
        <w:tblPrEx>
          <w:tblCellMar>
            <w:left w:w="108" w:type="dxa"/>
            <w:right w:w="108" w:type="dxa"/>
          </w:tblCellMar>
        </w:tblPrEx>
        <w:tc>
          <w:tcPr>
            <w:tcW w:w="4537" w:type="dxa"/>
          </w:tcPr>
          <w:p w14:paraId="72728EA2" w14:textId="77777777" w:rsidR="005874E4" w:rsidRPr="00CA7D85" w:rsidRDefault="005874E4" w:rsidP="0067596B">
            <w:pPr>
              <w:pStyle w:val="TAL"/>
            </w:pPr>
            <w:r w:rsidRPr="00CA7D85">
              <w:t xml:space="preserve">    }</w:t>
            </w:r>
          </w:p>
        </w:tc>
        <w:tc>
          <w:tcPr>
            <w:tcW w:w="2268" w:type="dxa"/>
          </w:tcPr>
          <w:p w14:paraId="2FD6D69D" w14:textId="77777777" w:rsidR="005874E4" w:rsidRPr="00CA7D85" w:rsidRDefault="005874E4" w:rsidP="0067596B">
            <w:pPr>
              <w:pStyle w:val="TAL"/>
            </w:pPr>
          </w:p>
        </w:tc>
        <w:tc>
          <w:tcPr>
            <w:tcW w:w="1701" w:type="dxa"/>
          </w:tcPr>
          <w:p w14:paraId="5FF3FEF4" w14:textId="77777777" w:rsidR="005874E4" w:rsidRPr="00CA7D85" w:rsidRDefault="005874E4" w:rsidP="0067596B">
            <w:pPr>
              <w:pStyle w:val="TAL"/>
            </w:pPr>
          </w:p>
        </w:tc>
        <w:tc>
          <w:tcPr>
            <w:tcW w:w="1275" w:type="dxa"/>
          </w:tcPr>
          <w:p w14:paraId="2E88C024" w14:textId="77777777" w:rsidR="005874E4" w:rsidRPr="00CA7D85" w:rsidRDefault="005874E4" w:rsidP="0067596B">
            <w:pPr>
              <w:pStyle w:val="TAL"/>
            </w:pPr>
          </w:p>
        </w:tc>
      </w:tr>
      <w:tr w:rsidR="005874E4" w:rsidRPr="00CA7D85" w14:paraId="76681489" w14:textId="77777777" w:rsidTr="0067596B">
        <w:tblPrEx>
          <w:tblCellMar>
            <w:left w:w="108" w:type="dxa"/>
            <w:right w:w="108" w:type="dxa"/>
          </w:tblCellMar>
        </w:tblPrEx>
        <w:tc>
          <w:tcPr>
            <w:tcW w:w="4537" w:type="dxa"/>
          </w:tcPr>
          <w:p w14:paraId="63B35F98" w14:textId="77777777" w:rsidR="005874E4" w:rsidRPr="00CA7D85" w:rsidRDefault="005874E4" w:rsidP="0067596B">
            <w:pPr>
              <w:pStyle w:val="TAL"/>
            </w:pPr>
            <w:r w:rsidRPr="00CA7D85">
              <w:t xml:space="preserve">  }</w:t>
            </w:r>
          </w:p>
        </w:tc>
        <w:tc>
          <w:tcPr>
            <w:tcW w:w="2268" w:type="dxa"/>
          </w:tcPr>
          <w:p w14:paraId="73674061" w14:textId="77777777" w:rsidR="005874E4" w:rsidRPr="00CA7D85" w:rsidRDefault="005874E4" w:rsidP="0067596B">
            <w:pPr>
              <w:pStyle w:val="TAL"/>
            </w:pPr>
          </w:p>
        </w:tc>
        <w:tc>
          <w:tcPr>
            <w:tcW w:w="1701" w:type="dxa"/>
          </w:tcPr>
          <w:p w14:paraId="5B1DB43C" w14:textId="77777777" w:rsidR="005874E4" w:rsidRPr="00CA7D85" w:rsidRDefault="005874E4" w:rsidP="0067596B">
            <w:pPr>
              <w:pStyle w:val="TAL"/>
            </w:pPr>
          </w:p>
        </w:tc>
        <w:tc>
          <w:tcPr>
            <w:tcW w:w="1275" w:type="dxa"/>
          </w:tcPr>
          <w:p w14:paraId="1D984A53" w14:textId="77777777" w:rsidR="005874E4" w:rsidRPr="00CA7D85" w:rsidRDefault="005874E4" w:rsidP="0067596B">
            <w:pPr>
              <w:pStyle w:val="TAL"/>
            </w:pPr>
          </w:p>
        </w:tc>
      </w:tr>
      <w:tr w:rsidR="005874E4" w:rsidRPr="00CA7D85" w14:paraId="5F03B9A3" w14:textId="77777777" w:rsidTr="0067596B">
        <w:tblPrEx>
          <w:tblCellMar>
            <w:left w:w="108" w:type="dxa"/>
            <w:right w:w="108" w:type="dxa"/>
          </w:tblCellMar>
        </w:tblPrEx>
        <w:tc>
          <w:tcPr>
            <w:tcW w:w="4537" w:type="dxa"/>
          </w:tcPr>
          <w:p w14:paraId="11E8C96D" w14:textId="77777777" w:rsidR="005874E4" w:rsidRPr="00CA7D85" w:rsidRDefault="005874E4" w:rsidP="0067596B">
            <w:pPr>
              <w:pStyle w:val="TAL"/>
            </w:pPr>
            <w:r w:rsidRPr="00CA7D85">
              <w:t>}</w:t>
            </w:r>
          </w:p>
        </w:tc>
        <w:tc>
          <w:tcPr>
            <w:tcW w:w="2268" w:type="dxa"/>
          </w:tcPr>
          <w:p w14:paraId="2A84259A" w14:textId="77777777" w:rsidR="005874E4" w:rsidRPr="00CA7D85" w:rsidRDefault="005874E4" w:rsidP="0067596B">
            <w:pPr>
              <w:pStyle w:val="TAL"/>
            </w:pPr>
          </w:p>
        </w:tc>
        <w:tc>
          <w:tcPr>
            <w:tcW w:w="1701" w:type="dxa"/>
          </w:tcPr>
          <w:p w14:paraId="2AA357F8" w14:textId="77777777" w:rsidR="005874E4" w:rsidRPr="00CA7D85" w:rsidRDefault="005874E4" w:rsidP="0067596B">
            <w:pPr>
              <w:pStyle w:val="TAL"/>
            </w:pPr>
          </w:p>
        </w:tc>
        <w:tc>
          <w:tcPr>
            <w:tcW w:w="1275" w:type="dxa"/>
          </w:tcPr>
          <w:p w14:paraId="57728275" w14:textId="77777777" w:rsidR="005874E4" w:rsidRPr="00CA7D85" w:rsidRDefault="005874E4" w:rsidP="0067596B">
            <w:pPr>
              <w:pStyle w:val="TAL"/>
            </w:pPr>
          </w:p>
        </w:tc>
      </w:tr>
    </w:tbl>
    <w:p w14:paraId="2CF59B13" w14:textId="77777777" w:rsidR="005874E4" w:rsidRPr="00CA7D85" w:rsidRDefault="005874E4" w:rsidP="005874E4"/>
    <w:p w14:paraId="654B0137" w14:textId="77777777" w:rsidR="005874E4" w:rsidRPr="00CA7D85" w:rsidRDefault="005874E4" w:rsidP="005874E4">
      <w:pPr>
        <w:pStyle w:val="TH"/>
      </w:pPr>
      <w:r w:rsidRPr="00CA7D85">
        <w:t xml:space="preserve">Table 8.2.6.4.2.3.3-8: </w:t>
      </w:r>
      <w:r w:rsidRPr="00CA7D85">
        <w:rPr>
          <w:i/>
        </w:rPr>
        <w:t>RadioResourceConfigDedicated</w:t>
      </w:r>
      <w:r w:rsidRPr="00CA7D85">
        <w:rPr>
          <w:rFonts w:cs="Arial"/>
          <w:i/>
          <w:szCs w:val="18"/>
        </w:rPr>
        <w:t>-HO-MCG-DRB-NR-PDCP</w:t>
      </w:r>
      <w:r w:rsidRPr="00CA7D85">
        <w:rPr>
          <w:i/>
        </w:rPr>
        <w:t xml:space="preserve"> </w:t>
      </w:r>
      <w:r w:rsidRPr="00CA7D85">
        <w:t>(Table 8.2.6.4.2.3.3-7)</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04"/>
      </w:tblGrid>
      <w:tr w:rsidR="005874E4" w:rsidRPr="00CA7D85" w14:paraId="3CD74BD2" w14:textId="77777777" w:rsidTr="0067596B">
        <w:tc>
          <w:tcPr>
            <w:tcW w:w="9606" w:type="dxa"/>
            <w:gridSpan w:val="4"/>
            <w:shd w:val="clear" w:color="auto" w:fill="auto"/>
          </w:tcPr>
          <w:p w14:paraId="097A889B" w14:textId="77777777" w:rsidR="005874E4" w:rsidRPr="00CA7D85" w:rsidRDefault="005874E4" w:rsidP="0067596B">
            <w:pPr>
              <w:pStyle w:val="TAL"/>
            </w:pPr>
            <w:r w:rsidRPr="00CA7D85">
              <w:t>Derivation Path: TS 36.508 [7], Table 4.6.3-19, condition HO</w:t>
            </w:r>
          </w:p>
        </w:tc>
      </w:tr>
      <w:tr w:rsidR="005874E4" w:rsidRPr="00CA7D85" w14:paraId="0E333989" w14:textId="77777777" w:rsidTr="0067596B">
        <w:tc>
          <w:tcPr>
            <w:tcW w:w="4535" w:type="dxa"/>
            <w:shd w:val="clear" w:color="auto" w:fill="auto"/>
          </w:tcPr>
          <w:p w14:paraId="2A8482E5" w14:textId="77777777" w:rsidR="005874E4" w:rsidRPr="00CA7D85" w:rsidRDefault="005874E4" w:rsidP="0067596B">
            <w:pPr>
              <w:pStyle w:val="TAH"/>
            </w:pPr>
            <w:r w:rsidRPr="00CA7D85">
              <w:t>Information Element</w:t>
            </w:r>
          </w:p>
        </w:tc>
        <w:tc>
          <w:tcPr>
            <w:tcW w:w="2267" w:type="dxa"/>
            <w:shd w:val="clear" w:color="auto" w:fill="auto"/>
          </w:tcPr>
          <w:p w14:paraId="389E493C" w14:textId="77777777" w:rsidR="005874E4" w:rsidRPr="00CA7D85" w:rsidRDefault="005874E4" w:rsidP="0067596B">
            <w:pPr>
              <w:pStyle w:val="TAH"/>
            </w:pPr>
            <w:r w:rsidRPr="00CA7D85">
              <w:t>Value/remark</w:t>
            </w:r>
          </w:p>
        </w:tc>
        <w:tc>
          <w:tcPr>
            <w:tcW w:w="1700" w:type="dxa"/>
            <w:shd w:val="clear" w:color="auto" w:fill="auto"/>
          </w:tcPr>
          <w:p w14:paraId="2B6C458F" w14:textId="77777777" w:rsidR="005874E4" w:rsidRPr="00CA7D85" w:rsidRDefault="005874E4" w:rsidP="0067596B">
            <w:pPr>
              <w:pStyle w:val="TAH"/>
            </w:pPr>
            <w:r w:rsidRPr="00CA7D85">
              <w:t>Comment</w:t>
            </w:r>
          </w:p>
        </w:tc>
        <w:tc>
          <w:tcPr>
            <w:tcW w:w="1104" w:type="dxa"/>
            <w:shd w:val="clear" w:color="auto" w:fill="auto"/>
          </w:tcPr>
          <w:p w14:paraId="73B552B7" w14:textId="77777777" w:rsidR="005874E4" w:rsidRPr="00CA7D85" w:rsidRDefault="005874E4" w:rsidP="0067596B">
            <w:pPr>
              <w:pStyle w:val="TAH"/>
            </w:pPr>
            <w:r w:rsidRPr="00CA7D85">
              <w:t>Condition</w:t>
            </w:r>
          </w:p>
        </w:tc>
      </w:tr>
      <w:tr w:rsidR="005874E4" w:rsidRPr="00CA7D85" w14:paraId="7EAEDED4" w14:textId="77777777" w:rsidTr="0067596B">
        <w:tc>
          <w:tcPr>
            <w:tcW w:w="4535" w:type="dxa"/>
            <w:shd w:val="clear" w:color="auto" w:fill="auto"/>
          </w:tcPr>
          <w:p w14:paraId="5E32E468" w14:textId="77777777" w:rsidR="005874E4" w:rsidRPr="00CA7D85" w:rsidRDefault="005874E4" w:rsidP="0067596B">
            <w:pPr>
              <w:pStyle w:val="TAL"/>
            </w:pPr>
            <w:r w:rsidRPr="00CA7D85">
              <w:t>RadioResourceConfigDedicated ::= SEQUENCE {</w:t>
            </w:r>
          </w:p>
        </w:tc>
        <w:tc>
          <w:tcPr>
            <w:tcW w:w="2267" w:type="dxa"/>
            <w:shd w:val="clear" w:color="auto" w:fill="auto"/>
          </w:tcPr>
          <w:p w14:paraId="617146FE" w14:textId="77777777" w:rsidR="005874E4" w:rsidRPr="00CA7D85" w:rsidRDefault="005874E4" w:rsidP="0067596B">
            <w:pPr>
              <w:pStyle w:val="TAL"/>
            </w:pPr>
          </w:p>
        </w:tc>
        <w:tc>
          <w:tcPr>
            <w:tcW w:w="1700" w:type="dxa"/>
            <w:shd w:val="clear" w:color="auto" w:fill="auto"/>
          </w:tcPr>
          <w:p w14:paraId="51BD569D" w14:textId="77777777" w:rsidR="005874E4" w:rsidRPr="00CA7D85" w:rsidRDefault="005874E4" w:rsidP="0067596B">
            <w:pPr>
              <w:pStyle w:val="TAL"/>
            </w:pPr>
          </w:p>
        </w:tc>
        <w:tc>
          <w:tcPr>
            <w:tcW w:w="1104" w:type="dxa"/>
            <w:shd w:val="clear" w:color="auto" w:fill="auto"/>
          </w:tcPr>
          <w:p w14:paraId="67B0A4CB" w14:textId="77777777" w:rsidR="005874E4" w:rsidRPr="00CA7D85" w:rsidRDefault="005874E4" w:rsidP="0067596B">
            <w:pPr>
              <w:pStyle w:val="TAL"/>
            </w:pPr>
          </w:p>
        </w:tc>
      </w:tr>
      <w:tr w:rsidR="005874E4" w:rsidRPr="00CA7D85" w14:paraId="52EFD852" w14:textId="77777777" w:rsidTr="0067596B">
        <w:tc>
          <w:tcPr>
            <w:tcW w:w="4535" w:type="dxa"/>
            <w:shd w:val="clear" w:color="auto" w:fill="auto"/>
          </w:tcPr>
          <w:p w14:paraId="15A7581D" w14:textId="77777777" w:rsidR="005874E4" w:rsidRPr="00CA7D85" w:rsidRDefault="005874E4" w:rsidP="0067596B">
            <w:pPr>
              <w:pStyle w:val="TAL"/>
              <w:rPr>
                <w:snapToGrid w:val="0"/>
              </w:rPr>
            </w:pPr>
            <w:r w:rsidRPr="00CA7D85">
              <w:t xml:space="preserve">  drb-ToAddModList SEQUENCE (SIZE (1..maxDRB)) OF DRB-ToAddMod {</w:t>
            </w:r>
          </w:p>
        </w:tc>
        <w:tc>
          <w:tcPr>
            <w:tcW w:w="2267" w:type="dxa"/>
            <w:shd w:val="clear" w:color="auto" w:fill="auto"/>
          </w:tcPr>
          <w:p w14:paraId="4FEC15FE" w14:textId="77777777" w:rsidR="005874E4" w:rsidRPr="00CA7D85" w:rsidRDefault="005874E4" w:rsidP="0067596B">
            <w:pPr>
              <w:pStyle w:val="TAL"/>
            </w:pPr>
            <w:r w:rsidRPr="00CA7D85">
              <w:t>1 entry</w:t>
            </w:r>
          </w:p>
        </w:tc>
        <w:tc>
          <w:tcPr>
            <w:tcW w:w="1700" w:type="dxa"/>
            <w:shd w:val="clear" w:color="auto" w:fill="auto"/>
          </w:tcPr>
          <w:p w14:paraId="2F1499BA" w14:textId="77777777" w:rsidR="005874E4" w:rsidRPr="00CA7D85" w:rsidRDefault="005874E4" w:rsidP="0067596B">
            <w:pPr>
              <w:pStyle w:val="TAL"/>
            </w:pPr>
          </w:p>
        </w:tc>
        <w:tc>
          <w:tcPr>
            <w:tcW w:w="1104" w:type="dxa"/>
            <w:shd w:val="clear" w:color="auto" w:fill="auto"/>
          </w:tcPr>
          <w:p w14:paraId="445A2FFD" w14:textId="77777777" w:rsidR="005874E4" w:rsidRPr="00CA7D85" w:rsidRDefault="005874E4" w:rsidP="0067596B">
            <w:pPr>
              <w:pStyle w:val="TAL"/>
            </w:pPr>
          </w:p>
        </w:tc>
      </w:tr>
      <w:tr w:rsidR="005874E4" w:rsidRPr="00CA7D85" w14:paraId="4E2EC43D" w14:textId="77777777" w:rsidTr="0067596B">
        <w:tc>
          <w:tcPr>
            <w:tcW w:w="4535" w:type="dxa"/>
            <w:shd w:val="clear" w:color="auto" w:fill="auto"/>
          </w:tcPr>
          <w:p w14:paraId="564AB2B4" w14:textId="77777777" w:rsidR="005874E4" w:rsidRPr="00CA7D85" w:rsidRDefault="005874E4" w:rsidP="0067596B">
            <w:pPr>
              <w:pStyle w:val="TAL"/>
              <w:rPr>
                <w:snapToGrid w:val="0"/>
              </w:rPr>
            </w:pPr>
            <w:r w:rsidRPr="00CA7D85">
              <w:t xml:space="preserve">    DRB-ToAddMod[1]</w:t>
            </w:r>
          </w:p>
        </w:tc>
        <w:tc>
          <w:tcPr>
            <w:tcW w:w="2267" w:type="dxa"/>
            <w:shd w:val="clear" w:color="auto" w:fill="auto"/>
          </w:tcPr>
          <w:p w14:paraId="0AB69955" w14:textId="77777777" w:rsidR="005874E4" w:rsidRPr="00CA7D85" w:rsidRDefault="005874E4" w:rsidP="0067596B">
            <w:pPr>
              <w:pStyle w:val="TAL"/>
            </w:pPr>
            <w:r w:rsidRPr="00CA7D85">
              <w:t>DRB-ToAddMod</w:t>
            </w:r>
            <w:r w:rsidRPr="00CA7D85">
              <w:rPr>
                <w:snapToGrid w:val="0"/>
              </w:rPr>
              <w:t>-MCG-DRB-NR-PDCP</w:t>
            </w:r>
          </w:p>
        </w:tc>
        <w:tc>
          <w:tcPr>
            <w:tcW w:w="1700" w:type="dxa"/>
            <w:shd w:val="clear" w:color="auto" w:fill="auto"/>
          </w:tcPr>
          <w:p w14:paraId="1A25019C" w14:textId="77777777" w:rsidR="005874E4" w:rsidRPr="00CA7D85" w:rsidRDefault="005874E4" w:rsidP="0067596B">
            <w:pPr>
              <w:pStyle w:val="TAL"/>
            </w:pPr>
            <w:r w:rsidRPr="00CA7D85">
              <w:t>entry 1</w:t>
            </w:r>
          </w:p>
          <w:p w14:paraId="18BB8C33" w14:textId="77777777" w:rsidR="005874E4" w:rsidRPr="00CA7D85" w:rsidRDefault="005874E4" w:rsidP="0067596B">
            <w:pPr>
              <w:pStyle w:val="TAL"/>
            </w:pPr>
            <w:r w:rsidRPr="00CA7D85">
              <w:t>Table 8.2.6.4.2.3.3-4</w:t>
            </w:r>
          </w:p>
        </w:tc>
        <w:tc>
          <w:tcPr>
            <w:tcW w:w="1104" w:type="dxa"/>
            <w:shd w:val="clear" w:color="auto" w:fill="auto"/>
          </w:tcPr>
          <w:p w14:paraId="6DFE41CA" w14:textId="77777777" w:rsidR="005874E4" w:rsidRPr="00CA7D85" w:rsidRDefault="005874E4" w:rsidP="0067596B">
            <w:pPr>
              <w:pStyle w:val="TAL"/>
            </w:pPr>
          </w:p>
        </w:tc>
      </w:tr>
      <w:tr w:rsidR="005874E4" w:rsidRPr="00CA7D85" w14:paraId="25248B6F" w14:textId="77777777" w:rsidTr="0067596B">
        <w:tc>
          <w:tcPr>
            <w:tcW w:w="4535" w:type="dxa"/>
            <w:shd w:val="clear" w:color="auto" w:fill="auto"/>
          </w:tcPr>
          <w:p w14:paraId="732B3AB0" w14:textId="77777777" w:rsidR="005874E4" w:rsidRPr="00CA7D85" w:rsidRDefault="005874E4" w:rsidP="0067596B">
            <w:pPr>
              <w:pStyle w:val="TAL"/>
              <w:rPr>
                <w:snapToGrid w:val="0"/>
              </w:rPr>
            </w:pPr>
            <w:r w:rsidRPr="00CA7D85">
              <w:t xml:space="preserve">  }</w:t>
            </w:r>
          </w:p>
        </w:tc>
        <w:tc>
          <w:tcPr>
            <w:tcW w:w="2267" w:type="dxa"/>
            <w:shd w:val="clear" w:color="auto" w:fill="auto"/>
          </w:tcPr>
          <w:p w14:paraId="5C776CAB" w14:textId="77777777" w:rsidR="005874E4" w:rsidRPr="00CA7D85" w:rsidRDefault="005874E4" w:rsidP="0067596B">
            <w:pPr>
              <w:pStyle w:val="TAL"/>
            </w:pPr>
          </w:p>
        </w:tc>
        <w:tc>
          <w:tcPr>
            <w:tcW w:w="1700" w:type="dxa"/>
            <w:shd w:val="clear" w:color="auto" w:fill="auto"/>
          </w:tcPr>
          <w:p w14:paraId="6C90CA57" w14:textId="77777777" w:rsidR="005874E4" w:rsidRPr="00CA7D85" w:rsidRDefault="005874E4" w:rsidP="0067596B">
            <w:pPr>
              <w:pStyle w:val="TAL"/>
            </w:pPr>
          </w:p>
        </w:tc>
        <w:tc>
          <w:tcPr>
            <w:tcW w:w="1104" w:type="dxa"/>
            <w:shd w:val="clear" w:color="auto" w:fill="auto"/>
          </w:tcPr>
          <w:p w14:paraId="09AF4CDE" w14:textId="77777777" w:rsidR="005874E4" w:rsidRPr="00CA7D85" w:rsidRDefault="005874E4" w:rsidP="0067596B">
            <w:pPr>
              <w:pStyle w:val="TAL"/>
            </w:pPr>
          </w:p>
        </w:tc>
      </w:tr>
      <w:tr w:rsidR="005874E4" w:rsidRPr="00CA7D85" w14:paraId="1C6A457C" w14:textId="77777777" w:rsidTr="0067596B">
        <w:tc>
          <w:tcPr>
            <w:tcW w:w="4535" w:type="dxa"/>
            <w:shd w:val="clear" w:color="auto" w:fill="auto"/>
          </w:tcPr>
          <w:p w14:paraId="0605F04D" w14:textId="77777777" w:rsidR="005874E4" w:rsidRPr="00CA7D85" w:rsidRDefault="005874E4" w:rsidP="0067596B">
            <w:pPr>
              <w:pStyle w:val="TAL"/>
            </w:pPr>
            <w:r w:rsidRPr="00CA7D85">
              <w:t>}</w:t>
            </w:r>
          </w:p>
        </w:tc>
        <w:tc>
          <w:tcPr>
            <w:tcW w:w="2267" w:type="dxa"/>
            <w:shd w:val="clear" w:color="auto" w:fill="auto"/>
          </w:tcPr>
          <w:p w14:paraId="2CE07EAF" w14:textId="77777777" w:rsidR="005874E4" w:rsidRPr="00CA7D85" w:rsidRDefault="005874E4" w:rsidP="0067596B">
            <w:pPr>
              <w:pStyle w:val="TAL"/>
            </w:pPr>
          </w:p>
        </w:tc>
        <w:tc>
          <w:tcPr>
            <w:tcW w:w="1700" w:type="dxa"/>
            <w:shd w:val="clear" w:color="auto" w:fill="auto"/>
          </w:tcPr>
          <w:p w14:paraId="3B68C8B4" w14:textId="77777777" w:rsidR="005874E4" w:rsidRPr="00CA7D85" w:rsidRDefault="005874E4" w:rsidP="0067596B">
            <w:pPr>
              <w:pStyle w:val="TAL"/>
            </w:pPr>
          </w:p>
        </w:tc>
        <w:tc>
          <w:tcPr>
            <w:tcW w:w="1104" w:type="dxa"/>
            <w:shd w:val="clear" w:color="auto" w:fill="auto"/>
          </w:tcPr>
          <w:p w14:paraId="3DE88605" w14:textId="77777777" w:rsidR="005874E4" w:rsidRPr="00CA7D85" w:rsidRDefault="005874E4" w:rsidP="0067596B">
            <w:pPr>
              <w:pStyle w:val="TAL"/>
            </w:pPr>
          </w:p>
        </w:tc>
      </w:tr>
    </w:tbl>
    <w:p w14:paraId="33F86D74" w14:textId="77777777" w:rsidR="005874E4" w:rsidRPr="00CA7D85" w:rsidRDefault="005874E4" w:rsidP="005874E4"/>
    <w:p w14:paraId="74C61ECA" w14:textId="77777777" w:rsidR="005874E4" w:rsidRPr="00CA7D85" w:rsidRDefault="005874E4" w:rsidP="005874E4">
      <w:pPr>
        <w:pStyle w:val="Heading5"/>
      </w:pPr>
      <w:r w:rsidRPr="00CA7D85">
        <w:t>8.2.6.4.3</w:t>
      </w:r>
      <w:r w:rsidRPr="00CA7D85">
        <w:tab/>
        <w:t>UPIP / RRC connection reconfiguration / Handover / Success / Reception of RRCConnctionReconfiguration including mobilityControlInfo by UE</w:t>
      </w:r>
    </w:p>
    <w:p w14:paraId="6F9823DD" w14:textId="77777777" w:rsidR="005874E4" w:rsidRPr="00CA7D85" w:rsidRDefault="005874E4" w:rsidP="005874E4">
      <w:pPr>
        <w:pStyle w:val="H6"/>
      </w:pPr>
      <w:r w:rsidRPr="00CA7D85">
        <w:t>8.2.6.4.3.1</w:t>
      </w:r>
      <w:r w:rsidRPr="00CA7D85">
        <w:tab/>
        <w:t>Test Purpose (TP)</w:t>
      </w:r>
    </w:p>
    <w:p w14:paraId="3AA4D87C" w14:textId="30368564" w:rsidR="005874E4" w:rsidRPr="00CA7D85" w:rsidRDefault="005874E4" w:rsidP="005874E4">
      <w:pPr>
        <w:pStyle w:val="H6"/>
      </w:pPr>
      <w:r w:rsidRPr="00CA7D85">
        <w:t>(1)</w:t>
      </w:r>
    </w:p>
    <w:p w14:paraId="6111E8FB" w14:textId="77777777" w:rsidR="005874E4" w:rsidRPr="00CA7D85" w:rsidRDefault="005874E4" w:rsidP="005874E4">
      <w:pPr>
        <w:pStyle w:val="PL"/>
        <w:rPr>
          <w:noProof w:val="0"/>
        </w:rPr>
      </w:pPr>
      <w:r w:rsidRPr="00CA7D85">
        <w:rPr>
          <w:b/>
          <w:bCs/>
          <w:noProof w:val="0"/>
        </w:rPr>
        <w:t>with</w:t>
      </w:r>
      <w:r w:rsidRPr="00CA7D85">
        <w:rPr>
          <w:noProof w:val="0"/>
        </w:rPr>
        <w:t xml:space="preserve"> { UE in E-UTRA RRC_CONNECTED state and UE handover from a legacy source eNB (non-supporting EPS-UPIP) to an upgraded target eNB (supporting EPS-UPIP) and UP integrity is de-activated for one DRB }</w:t>
      </w:r>
    </w:p>
    <w:p w14:paraId="0723E085" w14:textId="1494D80E" w:rsidR="005874E4" w:rsidRPr="00CA7D85" w:rsidRDefault="005874E4" w:rsidP="005874E4">
      <w:pPr>
        <w:pStyle w:val="PL"/>
        <w:rPr>
          <w:noProof w:val="0"/>
        </w:rPr>
      </w:pPr>
      <w:r w:rsidRPr="00CA7D85">
        <w:rPr>
          <w:b/>
          <w:bCs/>
          <w:noProof w:val="0"/>
        </w:rPr>
        <w:t>ensure that</w:t>
      </w:r>
      <w:r w:rsidRPr="00CA7D85">
        <w:rPr>
          <w:noProof w:val="0"/>
        </w:rPr>
        <w:t xml:space="preserve"> {</w:t>
      </w:r>
      <w:r w:rsidRPr="00CA7D85">
        <w:rPr>
          <w:noProof w:val="0"/>
        </w:rPr>
        <w:br/>
        <w:t xml:space="preserve">  </w:t>
      </w:r>
      <w:r w:rsidRPr="00CA7D85">
        <w:rPr>
          <w:b/>
          <w:bCs/>
          <w:noProof w:val="0"/>
        </w:rPr>
        <w:t>when</w:t>
      </w:r>
      <w:r w:rsidRPr="00CA7D85">
        <w:rPr>
          <w:noProof w:val="0"/>
        </w:rPr>
        <w:t xml:space="preserve"> { Target eNB update the UE's UP integrity protection policy with the received UE's UP integrity protection policy from MME and target eNB active the UP integrity for this DRB by </w:t>
      </w:r>
      <w:r w:rsidR="00CA7D85" w:rsidRPr="00CA7D85">
        <w:rPr>
          <w:noProof w:val="0"/>
        </w:rPr>
        <w:t>transmitting</w:t>
      </w:r>
      <w:r w:rsidRPr="00CA7D85">
        <w:rPr>
          <w:noProof w:val="0"/>
        </w:rPr>
        <w:t xml:space="preserve"> RRCConnectionReconfiguration }</w:t>
      </w:r>
    </w:p>
    <w:p w14:paraId="0669010C" w14:textId="77777777" w:rsidR="005874E4" w:rsidRPr="00CA7D85" w:rsidRDefault="005874E4" w:rsidP="005874E4">
      <w:pPr>
        <w:pStyle w:val="PL"/>
        <w:rPr>
          <w:noProof w:val="0"/>
        </w:rPr>
      </w:pPr>
      <w:r w:rsidRPr="00CA7D85">
        <w:rPr>
          <w:noProof w:val="0"/>
        </w:rPr>
        <w:t xml:space="preserve">      </w:t>
      </w:r>
      <w:r w:rsidRPr="00CA7D85">
        <w:rPr>
          <w:b/>
          <w:bCs/>
          <w:noProof w:val="0"/>
        </w:rPr>
        <w:t>then</w:t>
      </w:r>
      <w:r w:rsidRPr="00CA7D85">
        <w:rPr>
          <w:noProof w:val="0"/>
        </w:rPr>
        <w:t xml:space="preserve"> { UE replies RRCConnectionReconfigurationComplete and starts to activate the UP integrity for this DRB }</w:t>
      </w:r>
    </w:p>
    <w:p w14:paraId="0559DBB7" w14:textId="77777777" w:rsidR="005874E4" w:rsidRPr="00CA7D85" w:rsidRDefault="005874E4" w:rsidP="005874E4">
      <w:pPr>
        <w:pStyle w:val="PL"/>
        <w:rPr>
          <w:noProof w:val="0"/>
        </w:rPr>
      </w:pPr>
      <w:r w:rsidRPr="00CA7D85">
        <w:rPr>
          <w:noProof w:val="0"/>
        </w:rPr>
        <w:t>}</w:t>
      </w:r>
    </w:p>
    <w:p w14:paraId="634EB15A" w14:textId="77777777" w:rsidR="005874E4" w:rsidRPr="00CA7D85" w:rsidRDefault="005874E4" w:rsidP="005874E4">
      <w:pPr>
        <w:pStyle w:val="PL"/>
        <w:rPr>
          <w:noProof w:val="0"/>
        </w:rPr>
      </w:pPr>
    </w:p>
    <w:p w14:paraId="5CF6BA89" w14:textId="77777777" w:rsidR="005874E4" w:rsidRPr="00CA7D85" w:rsidRDefault="005874E4" w:rsidP="005874E4">
      <w:pPr>
        <w:pStyle w:val="H6"/>
      </w:pPr>
      <w:r w:rsidRPr="00CA7D85">
        <w:t>(2)</w:t>
      </w:r>
    </w:p>
    <w:p w14:paraId="005F08BE" w14:textId="77777777" w:rsidR="005874E4" w:rsidRPr="00CA7D85" w:rsidRDefault="005874E4" w:rsidP="005874E4">
      <w:pPr>
        <w:pStyle w:val="PL"/>
        <w:rPr>
          <w:noProof w:val="0"/>
        </w:rPr>
      </w:pPr>
      <w:r w:rsidRPr="00CA7D85">
        <w:rPr>
          <w:b/>
          <w:bCs/>
          <w:noProof w:val="0"/>
        </w:rPr>
        <w:t>with</w:t>
      </w:r>
      <w:r w:rsidRPr="00CA7D85">
        <w:rPr>
          <w:noProof w:val="0"/>
        </w:rPr>
        <w:t xml:space="preserve"> { UE in E-UTRA RRC_CONNECTED state and UP integrity has been activated for one DRB }</w:t>
      </w:r>
    </w:p>
    <w:p w14:paraId="58DF14DF" w14:textId="77777777" w:rsidR="005874E4" w:rsidRPr="00CA7D85" w:rsidRDefault="005874E4" w:rsidP="005874E4">
      <w:pPr>
        <w:pStyle w:val="PL"/>
        <w:rPr>
          <w:noProof w:val="0"/>
        </w:rPr>
      </w:pPr>
      <w:r w:rsidRPr="00CA7D85">
        <w:rPr>
          <w:b/>
          <w:bCs/>
          <w:noProof w:val="0"/>
        </w:rPr>
        <w:t>ensure that</w:t>
      </w:r>
      <w:r w:rsidRPr="00CA7D85">
        <w:rPr>
          <w:noProof w:val="0"/>
        </w:rPr>
        <w:t xml:space="preserve"> {</w:t>
      </w:r>
      <w:r w:rsidRPr="00CA7D85">
        <w:rPr>
          <w:noProof w:val="0"/>
        </w:rPr>
        <w:br/>
        <w:t xml:space="preserve">  </w:t>
      </w:r>
      <w:r w:rsidRPr="00CA7D85">
        <w:rPr>
          <w:b/>
          <w:bCs/>
          <w:noProof w:val="0"/>
        </w:rPr>
        <w:t>when</w:t>
      </w:r>
      <w:r w:rsidRPr="00CA7D85">
        <w:rPr>
          <w:noProof w:val="0"/>
        </w:rPr>
        <w:t xml:space="preserve"> { UE handover from a upgraded source eNB to an upgraded target eNB }</w:t>
      </w:r>
    </w:p>
    <w:p w14:paraId="0130A388" w14:textId="77777777" w:rsidR="005874E4" w:rsidRPr="00CA7D85" w:rsidRDefault="005874E4" w:rsidP="005874E4">
      <w:pPr>
        <w:pStyle w:val="PL"/>
        <w:rPr>
          <w:noProof w:val="0"/>
        </w:rPr>
      </w:pPr>
      <w:r w:rsidRPr="00CA7D85">
        <w:rPr>
          <w:noProof w:val="0"/>
        </w:rPr>
        <w:t xml:space="preserve">      </w:t>
      </w:r>
      <w:r w:rsidRPr="00CA7D85">
        <w:rPr>
          <w:b/>
          <w:bCs/>
          <w:noProof w:val="0"/>
        </w:rPr>
        <w:t>then</w:t>
      </w:r>
      <w:r w:rsidRPr="00CA7D85">
        <w:rPr>
          <w:noProof w:val="0"/>
        </w:rPr>
        <w:t xml:space="preserve"> { UE replies RRCConnectionReconfigurationComplete and keeps on activating the UP integrity for this DRB }</w:t>
      </w:r>
    </w:p>
    <w:p w14:paraId="41FE4537" w14:textId="77777777" w:rsidR="005874E4" w:rsidRPr="00CA7D85" w:rsidRDefault="005874E4" w:rsidP="005874E4">
      <w:pPr>
        <w:pStyle w:val="PL"/>
        <w:rPr>
          <w:noProof w:val="0"/>
        </w:rPr>
      </w:pPr>
      <w:r w:rsidRPr="00CA7D85">
        <w:rPr>
          <w:noProof w:val="0"/>
        </w:rPr>
        <w:t>}</w:t>
      </w:r>
    </w:p>
    <w:p w14:paraId="52B21A49" w14:textId="77777777" w:rsidR="005874E4" w:rsidRPr="00CA7D85" w:rsidRDefault="005874E4" w:rsidP="005874E4">
      <w:pPr>
        <w:pStyle w:val="PL"/>
        <w:rPr>
          <w:noProof w:val="0"/>
        </w:rPr>
      </w:pPr>
    </w:p>
    <w:p w14:paraId="15A73684" w14:textId="77777777" w:rsidR="005874E4" w:rsidRPr="00CA7D85" w:rsidRDefault="005874E4" w:rsidP="005874E4">
      <w:pPr>
        <w:pStyle w:val="H6"/>
      </w:pPr>
      <w:r w:rsidRPr="00CA7D85">
        <w:t>8.2.6.4.3.2</w:t>
      </w:r>
      <w:r w:rsidRPr="00CA7D85">
        <w:tab/>
        <w:t>Conformance requirements</w:t>
      </w:r>
    </w:p>
    <w:p w14:paraId="4AE3312E" w14:textId="77777777" w:rsidR="005874E4" w:rsidRPr="00CA7D85" w:rsidRDefault="005874E4" w:rsidP="005874E4">
      <w:pPr>
        <w:rPr>
          <w:lang w:eastAsia="zh-CN"/>
        </w:rPr>
      </w:pPr>
      <w:r w:rsidRPr="00CA7D85">
        <w:t xml:space="preserve">References: The conformance requirements covered in the present TC are specified in: 3GPP TS 36.331 clause </w:t>
      </w:r>
      <w:r w:rsidRPr="00CA7D85">
        <w:rPr>
          <w:lang w:eastAsia="zh-CN"/>
        </w:rPr>
        <w:t xml:space="preserve">5.3.5.4; </w:t>
      </w:r>
      <w:r w:rsidRPr="00CA7D85">
        <w:t xml:space="preserve">TS </w:t>
      </w:r>
      <w:r w:rsidRPr="00CA7D85">
        <w:rPr>
          <w:lang w:eastAsia="zh-CN"/>
        </w:rPr>
        <w:t>38.331</w:t>
      </w:r>
      <w:r w:rsidRPr="00CA7D85">
        <w:t xml:space="preserve"> clause </w:t>
      </w:r>
      <w:r w:rsidRPr="00CA7D85">
        <w:rPr>
          <w:lang w:eastAsia="zh-CN"/>
        </w:rPr>
        <w:t xml:space="preserve">5.3.5.6.5; TS 33.401 clause 7.3.3. </w:t>
      </w:r>
      <w:r w:rsidRPr="00CA7D85">
        <w:t>Unless otherwise stated these are Rel-17 requirements.</w:t>
      </w:r>
    </w:p>
    <w:p w14:paraId="08E299A4" w14:textId="77777777" w:rsidR="005874E4" w:rsidRPr="00CA7D85" w:rsidRDefault="005874E4" w:rsidP="005874E4">
      <w:pPr>
        <w:rPr>
          <w:lang w:eastAsia="zh-CN"/>
        </w:rPr>
      </w:pPr>
      <w:r w:rsidRPr="00CA7D85">
        <w:t xml:space="preserve">[TS </w:t>
      </w:r>
      <w:r w:rsidRPr="00CA7D85">
        <w:rPr>
          <w:lang w:eastAsia="zh-CN"/>
        </w:rPr>
        <w:t>36.331</w:t>
      </w:r>
      <w:r w:rsidRPr="00CA7D85">
        <w:t xml:space="preserve">, clause </w:t>
      </w:r>
      <w:r w:rsidRPr="00CA7D85">
        <w:rPr>
          <w:lang w:eastAsia="zh-CN"/>
        </w:rPr>
        <w:t>5.3.5.4</w:t>
      </w:r>
      <w:r w:rsidRPr="00CA7D85">
        <w:t>]</w:t>
      </w:r>
    </w:p>
    <w:p w14:paraId="782CD994" w14:textId="77777777" w:rsidR="005874E4" w:rsidRPr="00CA7D85" w:rsidRDefault="005874E4" w:rsidP="005874E4">
      <w:r w:rsidRPr="00CA7D85">
        <w:t xml:space="preserve">If the </w:t>
      </w:r>
      <w:r w:rsidRPr="00CA7D85">
        <w:rPr>
          <w:i/>
        </w:rPr>
        <w:t>RRCConnectionReconfiguration</w:t>
      </w:r>
      <w:r w:rsidRPr="00CA7D85">
        <w:t xml:space="preserve"> message includes the </w:t>
      </w:r>
      <w:r w:rsidRPr="00CA7D85">
        <w:rPr>
          <w:i/>
        </w:rPr>
        <w:t xml:space="preserve">mobilityControlInfo </w:t>
      </w:r>
      <w:r w:rsidRPr="00CA7D85">
        <w:t>and the</w:t>
      </w:r>
      <w:r w:rsidRPr="00CA7D85">
        <w:rPr>
          <w:i/>
        </w:rPr>
        <w:t xml:space="preserve"> </w:t>
      </w:r>
      <w:r w:rsidRPr="00CA7D85">
        <w:t>UE is able to comply with the configuration included in this message, the UE shall:</w:t>
      </w:r>
    </w:p>
    <w:p w14:paraId="6BA3FB06" w14:textId="77777777" w:rsidR="005874E4" w:rsidRPr="00CA7D85" w:rsidRDefault="005874E4" w:rsidP="005874E4">
      <w:pPr>
        <w:pStyle w:val="NO"/>
        <w:rPr>
          <w:lang w:eastAsia="zh-CN"/>
        </w:rPr>
      </w:pPr>
      <w:r w:rsidRPr="00CA7D85">
        <w:rPr>
          <w:lang w:eastAsia="zh-CN"/>
        </w:rPr>
        <w:t>…</w:t>
      </w:r>
    </w:p>
    <w:p w14:paraId="0CE2038D" w14:textId="77777777" w:rsidR="005874E4" w:rsidRPr="00CA7D85" w:rsidRDefault="005874E4" w:rsidP="005874E4">
      <w:pPr>
        <w:pStyle w:val="B1"/>
      </w:pPr>
      <w:r w:rsidRPr="00CA7D85">
        <w:t>1&gt;</w:t>
      </w:r>
      <w:r w:rsidRPr="00CA7D85">
        <w:tab/>
        <w:t xml:space="preserve">if </w:t>
      </w:r>
      <w:r w:rsidRPr="00CA7D85">
        <w:rPr>
          <w:i/>
        </w:rPr>
        <w:t>daps-HO</w:t>
      </w:r>
      <w:r w:rsidRPr="00CA7D85">
        <w:t xml:space="preserve"> is configured for any DRB:</w:t>
      </w:r>
    </w:p>
    <w:p w14:paraId="55AF0120" w14:textId="77777777" w:rsidR="005874E4" w:rsidRPr="00CA7D85" w:rsidRDefault="005874E4" w:rsidP="005874E4">
      <w:pPr>
        <w:pStyle w:val="NO"/>
        <w:rPr>
          <w:lang w:eastAsia="zh-CN"/>
        </w:rPr>
      </w:pPr>
      <w:r w:rsidRPr="00CA7D85">
        <w:rPr>
          <w:lang w:eastAsia="zh-CN"/>
        </w:rPr>
        <w:t>…</w:t>
      </w:r>
    </w:p>
    <w:p w14:paraId="35CB1EB7" w14:textId="77777777" w:rsidR="005874E4" w:rsidRPr="00CA7D85" w:rsidRDefault="005874E4" w:rsidP="005874E4">
      <w:pPr>
        <w:pStyle w:val="B1"/>
      </w:pPr>
      <w:r w:rsidRPr="00CA7D85">
        <w:t>1&gt;</w:t>
      </w:r>
      <w:r w:rsidRPr="00CA7D85">
        <w:tab/>
        <w:t xml:space="preserve">else (if </w:t>
      </w:r>
      <w:r w:rsidRPr="00CA7D85">
        <w:rPr>
          <w:i/>
        </w:rPr>
        <w:t>daps-HO</w:t>
      </w:r>
      <w:r w:rsidRPr="00CA7D85">
        <w:t xml:space="preserve"> is not configured):</w:t>
      </w:r>
    </w:p>
    <w:p w14:paraId="4C661025" w14:textId="77777777" w:rsidR="005874E4" w:rsidRPr="00CA7D85" w:rsidRDefault="005874E4" w:rsidP="005874E4">
      <w:pPr>
        <w:pStyle w:val="B2"/>
      </w:pPr>
      <w:r w:rsidRPr="00CA7D85">
        <w:t>2&gt;</w:t>
      </w:r>
      <w:r w:rsidRPr="00CA7D85">
        <w:tab/>
        <w:t>reset MCG MAC and SCG MAC, if configured;</w:t>
      </w:r>
    </w:p>
    <w:p w14:paraId="02864817" w14:textId="77777777" w:rsidR="005874E4" w:rsidRPr="00CA7D85" w:rsidRDefault="005874E4" w:rsidP="005874E4">
      <w:pPr>
        <w:pStyle w:val="B2"/>
      </w:pPr>
      <w:r w:rsidRPr="00CA7D85">
        <w:t>2&gt;</w:t>
      </w:r>
      <w:r w:rsidRPr="00CA7D85">
        <w:tab/>
        <w:t xml:space="preserve">release </w:t>
      </w:r>
      <w:r w:rsidRPr="00CA7D85">
        <w:rPr>
          <w:i/>
        </w:rPr>
        <w:t>uplinkDataCompression</w:t>
      </w:r>
      <w:r w:rsidRPr="00CA7D85">
        <w:t>, if configured;</w:t>
      </w:r>
    </w:p>
    <w:p w14:paraId="74885C5D" w14:textId="77777777" w:rsidR="005874E4" w:rsidRPr="00CA7D85" w:rsidRDefault="005874E4" w:rsidP="005874E4">
      <w:pPr>
        <w:pStyle w:val="B2"/>
      </w:pPr>
      <w:r w:rsidRPr="00CA7D85">
        <w:t>2&gt;</w:t>
      </w:r>
      <w:r w:rsidRPr="00CA7D85">
        <w:tab/>
        <w:t xml:space="preserve">re-establish PDCP for all RBs configured with </w:t>
      </w:r>
      <w:r w:rsidRPr="00CA7D85">
        <w:rPr>
          <w:i/>
        </w:rPr>
        <w:t>pdcp-config</w:t>
      </w:r>
      <w:r w:rsidRPr="00CA7D85">
        <w:t xml:space="preserve"> that are established;</w:t>
      </w:r>
    </w:p>
    <w:p w14:paraId="2E4C5CF7" w14:textId="77777777" w:rsidR="005874E4" w:rsidRPr="00CA7D85" w:rsidRDefault="005874E4" w:rsidP="005874E4">
      <w:pPr>
        <w:pStyle w:val="NO"/>
      </w:pPr>
      <w:r w:rsidRPr="00CA7D85">
        <w:t>NOTE 2:</w:t>
      </w:r>
      <w:r w:rsidRPr="00CA7D85">
        <w:tab/>
        <w:t>The handling of the radio bearers after the successful completion of the PDCP re-establishment, e.g. the re-transmission of unacknowledged PDCP SDUs (as well as the associated status reporting), the handling of the SN and the HFN, is specified in TS 36.323 [8].</w:t>
      </w:r>
    </w:p>
    <w:p w14:paraId="42973FFB" w14:textId="77777777" w:rsidR="005874E4" w:rsidRPr="00CA7D85" w:rsidRDefault="005874E4" w:rsidP="005874E4">
      <w:pPr>
        <w:pStyle w:val="NO"/>
      </w:pPr>
      <w:r w:rsidRPr="00CA7D85">
        <w:t>NOTE 2a:</w:t>
      </w:r>
      <w:r w:rsidRPr="00CA7D85">
        <w:tab/>
        <w:t xml:space="preserve">At handover the </w:t>
      </w:r>
      <w:r w:rsidRPr="00CA7D85">
        <w:rPr>
          <w:i/>
        </w:rPr>
        <w:t>reestablishPDCP</w:t>
      </w:r>
      <w:r w:rsidRPr="00CA7D85">
        <w:t xml:space="preserve"> flag will be set for all RBs configured with NR PDCP in </w:t>
      </w:r>
      <w:r w:rsidRPr="00CA7D85">
        <w:rPr>
          <w:i/>
        </w:rPr>
        <w:t>nr-RadioBearerConfig1</w:t>
      </w:r>
      <w:r w:rsidRPr="00CA7D85">
        <w:t xml:space="preserve"> or </w:t>
      </w:r>
      <w:r w:rsidRPr="00CA7D85">
        <w:rPr>
          <w:i/>
        </w:rPr>
        <w:t xml:space="preserve">nr-RadioBearerConfig2 </w:t>
      </w:r>
      <w:r w:rsidRPr="00CA7D85">
        <w:t>TS 38.331 [82] which will cause the PDCP entity to be re-established also for these RBs.</w:t>
      </w:r>
    </w:p>
    <w:p w14:paraId="3F7E4844" w14:textId="77777777" w:rsidR="005874E4" w:rsidRPr="00CA7D85" w:rsidRDefault="005874E4" w:rsidP="005874E4">
      <w:pPr>
        <w:pStyle w:val="B2"/>
      </w:pPr>
      <w:r w:rsidRPr="00CA7D85">
        <w:t>2&gt;</w:t>
      </w:r>
      <w:r w:rsidRPr="00CA7D85">
        <w:tab/>
        <w:t>re-establish MCG RLC and SCG RLC, if configured, for all RBs that are established;</w:t>
      </w:r>
    </w:p>
    <w:p w14:paraId="6AA72880" w14:textId="77777777" w:rsidR="005874E4" w:rsidRPr="00CA7D85" w:rsidRDefault="005874E4" w:rsidP="005874E4">
      <w:pPr>
        <w:pStyle w:val="B2"/>
        <w:rPr>
          <w:lang w:eastAsia="zh-CN"/>
        </w:rPr>
      </w:pPr>
      <w:r w:rsidRPr="00CA7D85">
        <w:rPr>
          <w:lang w:eastAsia="zh-CN"/>
        </w:rPr>
        <w:t>…</w:t>
      </w:r>
    </w:p>
    <w:p w14:paraId="29C9A180" w14:textId="77777777" w:rsidR="005874E4" w:rsidRPr="00CA7D85" w:rsidRDefault="005874E4" w:rsidP="005874E4">
      <w:pPr>
        <w:pStyle w:val="B1"/>
      </w:pPr>
      <w:r w:rsidRPr="00CA7D85">
        <w:t>1&gt;</w:t>
      </w:r>
      <w:r w:rsidRPr="00CA7D85">
        <w:tab/>
        <w:t xml:space="preserve">if the </w:t>
      </w:r>
      <w:r w:rsidRPr="00CA7D85">
        <w:rPr>
          <w:i/>
        </w:rPr>
        <w:t>securityConfigHO</w:t>
      </w:r>
      <w:r w:rsidRPr="00CA7D85">
        <w:t xml:space="preserve"> (without suffix) is included in the </w:t>
      </w:r>
      <w:r w:rsidRPr="00CA7D85">
        <w:rPr>
          <w:i/>
        </w:rPr>
        <w:t>RRCConnectionReconfiguration</w:t>
      </w:r>
      <w:r w:rsidRPr="00CA7D85">
        <w:t>:</w:t>
      </w:r>
    </w:p>
    <w:p w14:paraId="37456DAA" w14:textId="77777777" w:rsidR="005874E4" w:rsidRPr="00CA7D85" w:rsidRDefault="005874E4" w:rsidP="005874E4">
      <w:pPr>
        <w:pStyle w:val="B2"/>
      </w:pPr>
      <w:r w:rsidRPr="00CA7D85">
        <w:t>2&gt;</w:t>
      </w:r>
      <w:r w:rsidRPr="00CA7D85">
        <w:tab/>
        <w:t xml:space="preserve">if the </w:t>
      </w:r>
      <w:r w:rsidRPr="00CA7D85">
        <w:rPr>
          <w:i/>
          <w:iCs/>
        </w:rPr>
        <w:t>keyChangeIndicator</w:t>
      </w:r>
      <w:r w:rsidRPr="00CA7D85">
        <w:t xml:space="preserve"> received in the </w:t>
      </w:r>
      <w:r w:rsidRPr="00CA7D85">
        <w:rPr>
          <w:i/>
          <w:iCs/>
        </w:rPr>
        <w:t>securityConfigHO</w:t>
      </w:r>
      <w:r w:rsidRPr="00CA7D85">
        <w:t xml:space="preserve"> is set to </w:t>
      </w:r>
      <w:r w:rsidRPr="00CA7D85">
        <w:rPr>
          <w:i/>
          <w:iCs/>
        </w:rPr>
        <w:t>TRUE</w:t>
      </w:r>
      <w:r w:rsidRPr="00CA7D85">
        <w:t>:</w:t>
      </w:r>
    </w:p>
    <w:p w14:paraId="7D8CD524" w14:textId="77777777" w:rsidR="005874E4" w:rsidRPr="00CA7D85" w:rsidRDefault="005874E4" w:rsidP="005874E4">
      <w:pPr>
        <w:pStyle w:val="B3"/>
      </w:pPr>
      <w:r w:rsidRPr="00CA7D85">
        <w:t>3&gt;</w:t>
      </w:r>
      <w:r w:rsidRPr="00CA7D85">
        <w:tab/>
        <w:t>update the K</w:t>
      </w:r>
      <w:r w:rsidRPr="00CA7D85">
        <w:rPr>
          <w:vertAlign w:val="subscript"/>
        </w:rPr>
        <w:t>eNB</w:t>
      </w:r>
      <w:r w:rsidRPr="00CA7D85">
        <w:t xml:space="preserve"> key based on the K</w:t>
      </w:r>
      <w:r w:rsidRPr="00CA7D85">
        <w:rPr>
          <w:vertAlign w:val="subscript"/>
        </w:rPr>
        <w:t>ASME</w:t>
      </w:r>
      <w:r w:rsidRPr="00CA7D85">
        <w:t xml:space="preserve"> key taken into use with the latest successful NAS SMC procedure, as specified in TS 33.401 [32];</w:t>
      </w:r>
    </w:p>
    <w:p w14:paraId="1ED9C3BC" w14:textId="77777777" w:rsidR="005874E4" w:rsidRPr="00CA7D85" w:rsidRDefault="005874E4" w:rsidP="005874E4">
      <w:pPr>
        <w:pStyle w:val="B2"/>
      </w:pPr>
      <w:r w:rsidRPr="00CA7D85">
        <w:t>2&gt;</w:t>
      </w:r>
      <w:r w:rsidRPr="00CA7D85">
        <w:tab/>
        <w:t>else:</w:t>
      </w:r>
    </w:p>
    <w:p w14:paraId="2336CE4D" w14:textId="77777777" w:rsidR="005874E4" w:rsidRPr="00CA7D85" w:rsidRDefault="005874E4" w:rsidP="005874E4">
      <w:pPr>
        <w:pStyle w:val="B3"/>
      </w:pPr>
      <w:r w:rsidRPr="00CA7D85">
        <w:t>3&gt;</w:t>
      </w:r>
      <w:r w:rsidRPr="00CA7D85">
        <w:tab/>
        <w:t>update the K</w:t>
      </w:r>
      <w:r w:rsidRPr="00CA7D85">
        <w:rPr>
          <w:vertAlign w:val="subscript"/>
        </w:rPr>
        <w:t>eNB</w:t>
      </w:r>
      <w:r w:rsidRPr="00CA7D85">
        <w:t xml:space="preserve"> key based on the current K</w:t>
      </w:r>
      <w:r w:rsidRPr="00CA7D85">
        <w:rPr>
          <w:vertAlign w:val="subscript"/>
        </w:rPr>
        <w:t>eNB</w:t>
      </w:r>
      <w:r w:rsidRPr="00CA7D85">
        <w:t xml:space="preserve"> or the NH, using the </w:t>
      </w:r>
      <w:r w:rsidRPr="00CA7D85">
        <w:rPr>
          <w:i/>
        </w:rPr>
        <w:t>nextHopChainingCount</w:t>
      </w:r>
      <w:r w:rsidRPr="00CA7D85">
        <w:t xml:space="preserve"> value indicated in the </w:t>
      </w:r>
      <w:r w:rsidRPr="00CA7D85">
        <w:rPr>
          <w:i/>
        </w:rPr>
        <w:t>securityConfigHO</w:t>
      </w:r>
      <w:r w:rsidRPr="00CA7D85">
        <w:t>, as specified in TS 33.401 [32];</w:t>
      </w:r>
    </w:p>
    <w:p w14:paraId="089532FF" w14:textId="77777777" w:rsidR="005874E4" w:rsidRPr="00CA7D85" w:rsidRDefault="005874E4" w:rsidP="005874E4">
      <w:pPr>
        <w:pStyle w:val="NO"/>
      </w:pPr>
      <w:r w:rsidRPr="00CA7D85">
        <w:t>NOTE 2</w:t>
      </w:r>
      <w:r w:rsidRPr="00CA7D85">
        <w:rPr>
          <w:lang w:eastAsia="zh-TW"/>
        </w:rPr>
        <w:t>b</w:t>
      </w:r>
      <w:r w:rsidRPr="00CA7D85">
        <w:t>:</w:t>
      </w:r>
      <w:r w:rsidRPr="00CA7D85">
        <w:tab/>
        <w:t>If the UE needs to update the S-K</w:t>
      </w:r>
      <w:r w:rsidRPr="00CA7D85">
        <w:rPr>
          <w:vertAlign w:val="subscript"/>
        </w:rPr>
        <w:t>eNB</w:t>
      </w:r>
      <w:r w:rsidRPr="00CA7D85">
        <w:t xml:space="preserve"> key as specified in 5.3.10.10, the UE updates the S-K</w:t>
      </w:r>
      <w:r w:rsidRPr="00CA7D85">
        <w:rPr>
          <w:vertAlign w:val="subscript"/>
        </w:rPr>
        <w:t>eNB</w:t>
      </w:r>
      <w:r w:rsidRPr="00CA7D85">
        <w:t xml:space="preserve"> after updating the K</w:t>
      </w:r>
      <w:r w:rsidRPr="00CA7D85">
        <w:rPr>
          <w:vertAlign w:val="subscript"/>
        </w:rPr>
        <w:t xml:space="preserve">eNB </w:t>
      </w:r>
      <w:r w:rsidRPr="00CA7D85">
        <w:t>key.</w:t>
      </w:r>
    </w:p>
    <w:p w14:paraId="5ED21E00" w14:textId="77777777" w:rsidR="005874E4" w:rsidRPr="00CA7D85" w:rsidRDefault="005874E4" w:rsidP="005874E4">
      <w:pPr>
        <w:pStyle w:val="B2"/>
      </w:pPr>
      <w:r w:rsidRPr="00CA7D85">
        <w:t>2&gt;</w:t>
      </w:r>
      <w:r w:rsidRPr="00CA7D85">
        <w:tab/>
        <w:t xml:space="preserve">store the </w:t>
      </w:r>
      <w:r w:rsidRPr="00CA7D85">
        <w:rPr>
          <w:i/>
          <w:iCs/>
        </w:rPr>
        <w:t>nextHopChainingCount</w:t>
      </w:r>
      <w:r w:rsidRPr="00CA7D85">
        <w:t xml:space="preserve"> value;</w:t>
      </w:r>
    </w:p>
    <w:p w14:paraId="3DD5DD23" w14:textId="77777777" w:rsidR="005874E4" w:rsidRPr="00CA7D85" w:rsidRDefault="005874E4" w:rsidP="005874E4">
      <w:pPr>
        <w:pStyle w:val="B2"/>
      </w:pPr>
      <w:r w:rsidRPr="00CA7D85">
        <w:t>2&gt;</w:t>
      </w:r>
      <w:r w:rsidRPr="00CA7D85">
        <w:tab/>
        <w:t xml:space="preserve">if the </w:t>
      </w:r>
      <w:r w:rsidRPr="00CA7D85">
        <w:rPr>
          <w:i/>
          <w:iCs/>
        </w:rPr>
        <w:t>securityAlgorithmConfig</w:t>
      </w:r>
      <w:r w:rsidRPr="00CA7D85">
        <w:t xml:space="preserve"> is included in the </w:t>
      </w:r>
      <w:r w:rsidRPr="00CA7D85">
        <w:rPr>
          <w:i/>
          <w:iCs/>
        </w:rPr>
        <w:t>securityConfigHO</w:t>
      </w:r>
      <w:r w:rsidRPr="00CA7D85">
        <w:t>:</w:t>
      </w:r>
    </w:p>
    <w:p w14:paraId="50915A36" w14:textId="77777777" w:rsidR="005874E4" w:rsidRPr="00CA7D85" w:rsidRDefault="005874E4" w:rsidP="005874E4">
      <w:pPr>
        <w:pStyle w:val="B3"/>
      </w:pPr>
      <w:r w:rsidRPr="00CA7D85">
        <w:t>3&gt;</w:t>
      </w:r>
      <w:r w:rsidRPr="00CA7D85">
        <w:tab/>
        <w:t>derive the K</w:t>
      </w:r>
      <w:r w:rsidRPr="00CA7D85">
        <w:rPr>
          <w:vertAlign w:val="subscript"/>
        </w:rPr>
        <w:t>RRCint</w:t>
      </w:r>
      <w:r w:rsidRPr="00CA7D85">
        <w:t xml:space="preserve"> key associated with the </w:t>
      </w:r>
      <w:r w:rsidRPr="00CA7D85">
        <w:rPr>
          <w:i/>
          <w:iCs/>
        </w:rPr>
        <w:t>integrityProtAlgorithm</w:t>
      </w:r>
      <w:r w:rsidRPr="00CA7D85">
        <w:t>, as specified in TS 33.401 [32];</w:t>
      </w:r>
    </w:p>
    <w:p w14:paraId="733EA2EE" w14:textId="77777777" w:rsidR="005874E4" w:rsidRPr="00CA7D85" w:rsidRDefault="005874E4" w:rsidP="005874E4">
      <w:pPr>
        <w:pStyle w:val="B3"/>
      </w:pPr>
      <w:r w:rsidRPr="00CA7D85">
        <w:t>3&gt;</w:t>
      </w:r>
      <w:r w:rsidRPr="00CA7D85">
        <w:tab/>
        <w:t>if connected as an RN; or</w:t>
      </w:r>
    </w:p>
    <w:p w14:paraId="44FD7215" w14:textId="77777777" w:rsidR="005874E4" w:rsidRPr="00CA7D85" w:rsidRDefault="005874E4" w:rsidP="005874E4">
      <w:pPr>
        <w:pStyle w:val="B3"/>
      </w:pPr>
      <w:r w:rsidRPr="00CA7D85">
        <w:t>3&gt;</w:t>
      </w:r>
      <w:r w:rsidRPr="00CA7D85">
        <w:tab/>
        <w:t>if capable of user plane integrity protection:</w:t>
      </w:r>
    </w:p>
    <w:p w14:paraId="4A0E5F94" w14:textId="77777777" w:rsidR="005874E4" w:rsidRPr="00CA7D85" w:rsidRDefault="005874E4" w:rsidP="005874E4">
      <w:pPr>
        <w:pStyle w:val="B4"/>
      </w:pPr>
      <w:r w:rsidRPr="00CA7D85">
        <w:t>4&gt;</w:t>
      </w:r>
      <w:r w:rsidRPr="00CA7D85">
        <w:tab/>
        <w:t>derive the K</w:t>
      </w:r>
      <w:r w:rsidRPr="00CA7D85">
        <w:rPr>
          <w:vertAlign w:val="subscript"/>
        </w:rPr>
        <w:t>UPint</w:t>
      </w:r>
      <w:r w:rsidRPr="00CA7D85">
        <w:t xml:space="preserve"> key associated with the </w:t>
      </w:r>
      <w:r w:rsidRPr="00CA7D85">
        <w:rPr>
          <w:i/>
        </w:rPr>
        <w:t>integrityProtAlgorithm</w:t>
      </w:r>
      <w:r w:rsidRPr="00CA7D85">
        <w:t>, as specified in TS 33.401 [32];</w:t>
      </w:r>
    </w:p>
    <w:p w14:paraId="24758357" w14:textId="77777777" w:rsidR="005874E4" w:rsidRPr="00CA7D85" w:rsidRDefault="005874E4" w:rsidP="005874E4">
      <w:pPr>
        <w:pStyle w:val="B3"/>
        <w:rPr>
          <w:lang w:eastAsia="zh-CN"/>
        </w:rPr>
      </w:pPr>
      <w:r w:rsidRPr="00CA7D85">
        <w:t>3&gt;</w:t>
      </w:r>
      <w:r w:rsidRPr="00CA7D85">
        <w:tab/>
        <w:t>derive the K</w:t>
      </w:r>
      <w:r w:rsidRPr="00CA7D85">
        <w:rPr>
          <w:vertAlign w:val="subscript"/>
        </w:rPr>
        <w:t>RRCenc</w:t>
      </w:r>
      <w:r w:rsidRPr="00CA7D85">
        <w:t xml:space="preserve"> key </w:t>
      </w:r>
      <w:r w:rsidRPr="00CA7D85">
        <w:rPr>
          <w:lang w:eastAsia="zh-CN"/>
        </w:rPr>
        <w:t xml:space="preserve">and the </w:t>
      </w:r>
      <w:r w:rsidRPr="00CA7D85">
        <w:t>K</w:t>
      </w:r>
      <w:r w:rsidRPr="00CA7D85">
        <w:rPr>
          <w:vertAlign w:val="subscript"/>
        </w:rPr>
        <w:t>UPenc</w:t>
      </w:r>
      <w:r w:rsidRPr="00CA7D85">
        <w:rPr>
          <w:lang w:eastAsia="zh-CN"/>
        </w:rPr>
        <w:t xml:space="preserve"> key</w:t>
      </w:r>
      <w:r w:rsidRPr="00CA7D85">
        <w:t xml:space="preserve"> associated with the </w:t>
      </w:r>
      <w:r w:rsidRPr="00CA7D85">
        <w:rPr>
          <w:i/>
        </w:rPr>
        <w:t>cipheringAlgorithm</w:t>
      </w:r>
      <w:r w:rsidRPr="00CA7D85">
        <w:t>, as specified in TS 33.401 [32];</w:t>
      </w:r>
    </w:p>
    <w:p w14:paraId="4B3C5A86" w14:textId="77777777" w:rsidR="005874E4" w:rsidRPr="00CA7D85" w:rsidRDefault="005874E4" w:rsidP="005874E4">
      <w:pPr>
        <w:pStyle w:val="B2"/>
      </w:pPr>
      <w:r w:rsidRPr="00CA7D85">
        <w:t>2&gt;</w:t>
      </w:r>
      <w:r w:rsidRPr="00CA7D85">
        <w:tab/>
        <w:t>else:</w:t>
      </w:r>
    </w:p>
    <w:p w14:paraId="6569B02D" w14:textId="77777777" w:rsidR="005874E4" w:rsidRPr="00CA7D85" w:rsidRDefault="005874E4" w:rsidP="005874E4">
      <w:pPr>
        <w:pStyle w:val="B3"/>
      </w:pPr>
      <w:r w:rsidRPr="00CA7D85">
        <w:t>3&gt;</w:t>
      </w:r>
      <w:r w:rsidRPr="00CA7D85">
        <w:tab/>
        <w:t>derive the K</w:t>
      </w:r>
      <w:r w:rsidRPr="00CA7D85">
        <w:rPr>
          <w:vertAlign w:val="subscript"/>
        </w:rPr>
        <w:t>RRCint</w:t>
      </w:r>
      <w:r w:rsidRPr="00CA7D85">
        <w:t xml:space="preserve"> key associated with the current integrity algorithm, as specified in TS 33.401 [32];</w:t>
      </w:r>
    </w:p>
    <w:p w14:paraId="2298A4F6" w14:textId="77777777" w:rsidR="005874E4" w:rsidRPr="00CA7D85" w:rsidRDefault="005874E4" w:rsidP="005874E4">
      <w:pPr>
        <w:pStyle w:val="B3"/>
      </w:pPr>
      <w:r w:rsidRPr="00CA7D85">
        <w:t>3&gt;</w:t>
      </w:r>
      <w:r w:rsidRPr="00CA7D85">
        <w:tab/>
        <w:t>if connected as an RN; or</w:t>
      </w:r>
    </w:p>
    <w:p w14:paraId="54FD3972" w14:textId="77777777" w:rsidR="005874E4" w:rsidRPr="00CA7D85" w:rsidRDefault="005874E4" w:rsidP="005874E4">
      <w:pPr>
        <w:pStyle w:val="B3"/>
        <w:rPr>
          <w:lang w:eastAsia="fr-FR"/>
        </w:rPr>
      </w:pPr>
      <w:r w:rsidRPr="00CA7D85">
        <w:rPr>
          <w:lang w:eastAsia="fr-FR"/>
        </w:rPr>
        <w:t>3&gt;</w:t>
      </w:r>
      <w:r w:rsidRPr="00CA7D85">
        <w:rPr>
          <w:lang w:eastAsia="fr-FR"/>
        </w:rPr>
        <w:tab/>
        <w:t>if capable of user plane integrity protection:</w:t>
      </w:r>
    </w:p>
    <w:p w14:paraId="1191C094" w14:textId="77777777" w:rsidR="005874E4" w:rsidRPr="00CA7D85" w:rsidRDefault="005874E4" w:rsidP="005874E4">
      <w:pPr>
        <w:pStyle w:val="B4"/>
      </w:pPr>
      <w:r w:rsidRPr="00CA7D85">
        <w:t>4&gt;</w:t>
      </w:r>
      <w:r w:rsidRPr="00CA7D85">
        <w:tab/>
        <w:t>derive the K</w:t>
      </w:r>
      <w:r w:rsidRPr="00CA7D85">
        <w:rPr>
          <w:vertAlign w:val="subscript"/>
        </w:rPr>
        <w:t>UPint</w:t>
      </w:r>
      <w:r w:rsidRPr="00CA7D85">
        <w:t xml:space="preserve"> key associated with the current integrity algorithm, as specified in TS 33.401 [32];</w:t>
      </w:r>
    </w:p>
    <w:p w14:paraId="1F95B267" w14:textId="77777777" w:rsidR="005874E4" w:rsidRPr="00CA7D85" w:rsidRDefault="005874E4" w:rsidP="005874E4">
      <w:pPr>
        <w:pStyle w:val="B3"/>
      </w:pPr>
      <w:r w:rsidRPr="00CA7D85">
        <w:t>3&gt;</w:t>
      </w:r>
      <w:r w:rsidRPr="00CA7D85">
        <w:tab/>
        <w:t>derive the K</w:t>
      </w:r>
      <w:r w:rsidRPr="00CA7D85">
        <w:rPr>
          <w:vertAlign w:val="subscript"/>
        </w:rPr>
        <w:t>RRCenc</w:t>
      </w:r>
      <w:r w:rsidRPr="00CA7D85">
        <w:t xml:space="preserve"> key </w:t>
      </w:r>
      <w:r w:rsidRPr="00CA7D85">
        <w:rPr>
          <w:lang w:eastAsia="zh-CN"/>
        </w:rPr>
        <w:t xml:space="preserve">and the </w:t>
      </w:r>
      <w:r w:rsidRPr="00CA7D85">
        <w:t>K</w:t>
      </w:r>
      <w:r w:rsidRPr="00CA7D85">
        <w:rPr>
          <w:vertAlign w:val="subscript"/>
        </w:rPr>
        <w:t>UPenc</w:t>
      </w:r>
      <w:r w:rsidRPr="00CA7D85">
        <w:rPr>
          <w:lang w:eastAsia="zh-CN"/>
        </w:rPr>
        <w:t xml:space="preserve"> key</w:t>
      </w:r>
      <w:r w:rsidRPr="00CA7D85">
        <w:t xml:space="preserve"> associated with the current ciphering algorithm, as specified in TS 33.401 [32];</w:t>
      </w:r>
    </w:p>
    <w:p w14:paraId="4CE9DB94" w14:textId="77777777" w:rsidR="005874E4" w:rsidRPr="00CA7D85" w:rsidRDefault="005874E4" w:rsidP="005874E4">
      <w:pPr>
        <w:pStyle w:val="B2"/>
      </w:pPr>
      <w:r w:rsidRPr="00CA7D85">
        <w:t>2&gt;</w:t>
      </w:r>
      <w:r w:rsidRPr="00CA7D85">
        <w:tab/>
        <w:t>configure lower layers to apply the integrity protection algorithm and the K</w:t>
      </w:r>
      <w:r w:rsidRPr="00CA7D85">
        <w:rPr>
          <w:vertAlign w:val="subscript"/>
        </w:rPr>
        <w:t>RRCint</w:t>
      </w:r>
      <w:r w:rsidRPr="00CA7D85">
        <w:t xml:space="preserve"> key, i.e. the integrity protection configuration shall be applied to all subsequent messages received and sent by the UE, including the message used to indicate the successful completion of the procedure;</w:t>
      </w:r>
    </w:p>
    <w:p w14:paraId="4299A584" w14:textId="77777777" w:rsidR="005874E4" w:rsidRPr="00CA7D85" w:rsidRDefault="005874E4" w:rsidP="005874E4">
      <w:pPr>
        <w:pStyle w:val="B2"/>
      </w:pPr>
      <w:r w:rsidRPr="00CA7D85">
        <w:t>2&gt;</w:t>
      </w:r>
      <w:r w:rsidRPr="00CA7D85">
        <w:tab/>
        <w:t>configure lower layers to apply the ciphering algorithm, the K</w:t>
      </w:r>
      <w:r w:rsidRPr="00CA7D85">
        <w:rPr>
          <w:vertAlign w:val="subscript"/>
        </w:rPr>
        <w:t>RRCenc</w:t>
      </w:r>
      <w:r w:rsidRPr="00CA7D85">
        <w:t xml:space="preserve"> key and the K</w:t>
      </w:r>
      <w:r w:rsidRPr="00CA7D85">
        <w:rPr>
          <w:vertAlign w:val="subscript"/>
        </w:rPr>
        <w:t>UPenc</w:t>
      </w:r>
      <w:r w:rsidRPr="00CA7D85">
        <w:t xml:space="preserve"> key, i.e. the ciphering configuration shall be applied to all subsequent messages received and sent by the UE, including the message used to indicate the successful completion of the procedure; </w:t>
      </w:r>
    </w:p>
    <w:p w14:paraId="1B6F903F" w14:textId="2E23D604" w:rsidR="005874E4" w:rsidRPr="00CA7D85" w:rsidRDefault="005874E4" w:rsidP="005874E4">
      <w:pPr>
        <w:rPr>
          <w:lang w:eastAsia="zh-CN"/>
        </w:rPr>
      </w:pPr>
      <w:r w:rsidRPr="00CA7D85">
        <w:t xml:space="preserve">[TS </w:t>
      </w:r>
      <w:r w:rsidRPr="00CA7D85">
        <w:rPr>
          <w:lang w:eastAsia="zh-CN"/>
        </w:rPr>
        <w:t>38.331</w:t>
      </w:r>
      <w:r w:rsidRPr="00CA7D85">
        <w:t xml:space="preserve">, clause </w:t>
      </w:r>
      <w:r w:rsidRPr="00CA7D85">
        <w:rPr>
          <w:lang w:eastAsia="zh-CN"/>
        </w:rPr>
        <w:t>5.3.5.6.5</w:t>
      </w:r>
      <w:r w:rsidRPr="00CA7D85">
        <w:t>]</w:t>
      </w:r>
    </w:p>
    <w:p w14:paraId="21FD8BD1" w14:textId="77777777" w:rsidR="005874E4" w:rsidRPr="00CA7D85" w:rsidRDefault="005874E4" w:rsidP="005874E4">
      <w:pPr>
        <w:pStyle w:val="B1"/>
      </w:pPr>
      <w:r w:rsidRPr="00CA7D85">
        <w:t>1&gt;</w:t>
      </w:r>
      <w:r w:rsidRPr="00CA7D85">
        <w:tab/>
        <w:t xml:space="preserve">for each </w:t>
      </w:r>
      <w:r w:rsidRPr="00CA7D85">
        <w:rPr>
          <w:i/>
        </w:rPr>
        <w:t>drb-Identity</w:t>
      </w:r>
      <w:r w:rsidRPr="00CA7D85">
        <w:t xml:space="preserve"> value included in the </w:t>
      </w:r>
      <w:r w:rsidRPr="00CA7D85">
        <w:rPr>
          <w:i/>
        </w:rPr>
        <w:t>drb-ToAddModList</w:t>
      </w:r>
      <w:r w:rsidRPr="00CA7D85">
        <w:t xml:space="preserve"> that is part of the current UE configuration and not configured as DAPS bearer:</w:t>
      </w:r>
    </w:p>
    <w:p w14:paraId="16E99CFB" w14:textId="77777777" w:rsidR="005874E4" w:rsidRPr="00CA7D85" w:rsidRDefault="005874E4" w:rsidP="005874E4">
      <w:pPr>
        <w:pStyle w:val="B2"/>
      </w:pPr>
      <w:r w:rsidRPr="00CA7D85">
        <w:t>2&gt;</w:t>
      </w:r>
      <w:r w:rsidRPr="00CA7D85">
        <w:tab/>
        <w:t xml:space="preserve">if the </w:t>
      </w:r>
      <w:r w:rsidRPr="00CA7D85">
        <w:rPr>
          <w:i/>
        </w:rPr>
        <w:t>reestablishPDCP</w:t>
      </w:r>
      <w:r w:rsidRPr="00CA7D85">
        <w:t xml:space="preserve"> is set:</w:t>
      </w:r>
    </w:p>
    <w:p w14:paraId="1B380AAC" w14:textId="77777777" w:rsidR="005874E4" w:rsidRPr="00CA7D85" w:rsidRDefault="005874E4" w:rsidP="005874E4">
      <w:pPr>
        <w:pStyle w:val="B3"/>
      </w:pPr>
      <w:r w:rsidRPr="00CA7D85">
        <w:t>3&gt;</w:t>
      </w:r>
      <w:r w:rsidRPr="00CA7D85">
        <w:tab/>
        <w:t>if target RAT of handover is E-UTRA/5GC; or</w:t>
      </w:r>
    </w:p>
    <w:p w14:paraId="4FFE38E2" w14:textId="77777777" w:rsidR="005874E4" w:rsidRPr="00CA7D85" w:rsidRDefault="005874E4" w:rsidP="005874E4">
      <w:pPr>
        <w:pStyle w:val="B3"/>
      </w:pPr>
      <w:r w:rsidRPr="00CA7D85">
        <w:rPr>
          <w:rFonts w:eastAsia="SimSun"/>
          <w:lang w:eastAsia="zh-CN"/>
        </w:rPr>
        <w:t>3&gt;</w:t>
      </w:r>
      <w:r w:rsidRPr="00CA7D85">
        <w:rPr>
          <w:rFonts w:eastAsia="SimSun"/>
          <w:lang w:eastAsia="zh-CN"/>
        </w:rPr>
        <w:tab/>
      </w:r>
      <w:r w:rsidRPr="00CA7D85">
        <w:t>if the UE is connected to E-UTRA/5GC:</w:t>
      </w:r>
    </w:p>
    <w:p w14:paraId="66D90C1E" w14:textId="77777777" w:rsidR="005874E4" w:rsidRPr="00CA7D85" w:rsidRDefault="005874E4" w:rsidP="005874E4">
      <w:pPr>
        <w:pStyle w:val="B6"/>
        <w:rPr>
          <w:rFonts w:eastAsiaTheme="minorEastAsia"/>
          <w:lang w:eastAsia="zh-CN"/>
        </w:rPr>
      </w:pPr>
      <w:r w:rsidRPr="00CA7D85">
        <w:rPr>
          <w:rFonts w:eastAsiaTheme="minorEastAsia"/>
          <w:lang w:eastAsia="zh-CN"/>
        </w:rPr>
        <w:t>…</w:t>
      </w:r>
    </w:p>
    <w:p w14:paraId="2FB2C8D2" w14:textId="77777777" w:rsidR="005874E4" w:rsidRPr="00CA7D85" w:rsidRDefault="005874E4" w:rsidP="005874E4">
      <w:pPr>
        <w:pStyle w:val="B3"/>
      </w:pPr>
      <w:r w:rsidRPr="00CA7D85">
        <w:t>3&gt;</w:t>
      </w:r>
      <w:r w:rsidRPr="00CA7D85">
        <w:tab/>
        <w:t>else (i.e., UE connected to NR or UE connected to E-UTRA/EPC (in EN-DC or capable of EN-DC)):</w:t>
      </w:r>
    </w:p>
    <w:p w14:paraId="78CEE5AB" w14:textId="77777777" w:rsidR="005874E4" w:rsidRPr="00CA7D85" w:rsidRDefault="005874E4" w:rsidP="005874E4">
      <w:pPr>
        <w:pStyle w:val="B5"/>
        <w:rPr>
          <w:lang w:eastAsia="zh-CN"/>
        </w:rPr>
      </w:pPr>
      <w:r w:rsidRPr="00CA7D85">
        <w:rPr>
          <w:lang w:eastAsia="zh-CN"/>
        </w:rPr>
        <w:t>…</w:t>
      </w:r>
    </w:p>
    <w:p w14:paraId="344DD8F8" w14:textId="77777777" w:rsidR="005874E4" w:rsidRPr="00CA7D85" w:rsidRDefault="005874E4" w:rsidP="005874E4">
      <w:pPr>
        <w:pStyle w:val="B4"/>
      </w:pPr>
      <w:r w:rsidRPr="00CA7D85">
        <w:t>4&gt;</w:t>
      </w:r>
      <w:r w:rsidRPr="00CA7D85">
        <w:tab/>
        <w:t xml:space="preserve">if the PDCP entity of this DRB is configured with </w:t>
      </w:r>
      <w:r w:rsidRPr="00CA7D85">
        <w:rPr>
          <w:i/>
        </w:rPr>
        <w:t>integrityProtection</w:t>
      </w:r>
      <w:r w:rsidRPr="00CA7D85">
        <w:t>:</w:t>
      </w:r>
    </w:p>
    <w:p w14:paraId="298961B6" w14:textId="77777777" w:rsidR="005874E4" w:rsidRPr="00CA7D85" w:rsidRDefault="005874E4" w:rsidP="005874E4">
      <w:pPr>
        <w:pStyle w:val="B5"/>
      </w:pPr>
      <w:r w:rsidRPr="00CA7D85">
        <w:t>5&gt;</w:t>
      </w:r>
      <w:r w:rsidRPr="00CA7D85">
        <w:tab/>
        <w:t xml:space="preserve">configure the PDCP entity with the integrity protection algorithms according to </w:t>
      </w:r>
      <w:r w:rsidRPr="00CA7D85">
        <w:rPr>
          <w:i/>
        </w:rPr>
        <w:t>securityConfig</w:t>
      </w:r>
      <w:r w:rsidRPr="00CA7D85">
        <w:t xml:space="preserve"> and apply the K</w:t>
      </w:r>
      <w:r w:rsidRPr="00CA7D85">
        <w:rPr>
          <w:vertAlign w:val="subscript"/>
        </w:rPr>
        <w:t>UPint</w:t>
      </w:r>
      <w:r w:rsidRPr="00CA7D85">
        <w:t xml:space="preserve"> key associated with the master key (K</w:t>
      </w:r>
      <w:r w:rsidRPr="00CA7D85">
        <w:rPr>
          <w:vertAlign w:val="subscript"/>
        </w:rPr>
        <w:t>eNB</w:t>
      </w:r>
      <w:r w:rsidRPr="00CA7D85">
        <w:t>/K</w:t>
      </w:r>
      <w:r w:rsidRPr="00CA7D85">
        <w:rPr>
          <w:vertAlign w:val="subscript"/>
        </w:rPr>
        <w:t>gNB</w:t>
      </w:r>
      <w:r w:rsidRPr="00CA7D85">
        <w:t>) or the secondary key (S-K</w:t>
      </w:r>
      <w:r w:rsidRPr="00CA7D85">
        <w:rPr>
          <w:vertAlign w:val="subscript"/>
        </w:rPr>
        <w:t>gNB</w:t>
      </w:r>
      <w:r w:rsidRPr="00CA7D85">
        <w:t xml:space="preserve">) as indicated in </w:t>
      </w:r>
      <w:r w:rsidRPr="00CA7D85">
        <w:rPr>
          <w:i/>
        </w:rPr>
        <w:t>keyToUse</w:t>
      </w:r>
      <w:r w:rsidRPr="00CA7D85">
        <w:t>;</w:t>
      </w:r>
    </w:p>
    <w:p w14:paraId="16763EC3" w14:textId="77777777" w:rsidR="005874E4" w:rsidRPr="00CA7D85" w:rsidRDefault="005874E4" w:rsidP="005874E4">
      <w:pPr>
        <w:pStyle w:val="B5"/>
        <w:ind w:left="0" w:firstLine="0"/>
      </w:pPr>
      <w:r w:rsidRPr="00CA7D85">
        <w:t>…</w:t>
      </w:r>
    </w:p>
    <w:p w14:paraId="515288CB" w14:textId="77777777" w:rsidR="005874E4" w:rsidRPr="00CA7D85" w:rsidRDefault="005874E4" w:rsidP="005874E4">
      <w:pPr>
        <w:pStyle w:val="NO"/>
      </w:pPr>
      <w:r w:rsidRPr="00CA7D85">
        <w:t>NOTE 5: Ciphering and integrity protection can be enabled or disabled for a DRB. The enabling/disabling of ciphering or integrity protection can be changed only by releasing and adding the DRB.</w:t>
      </w:r>
    </w:p>
    <w:p w14:paraId="6656B84C" w14:textId="77777777" w:rsidR="005874E4" w:rsidRPr="00CA7D85" w:rsidRDefault="005874E4" w:rsidP="005874E4">
      <w:pPr>
        <w:pStyle w:val="B5"/>
        <w:ind w:left="0" w:firstLine="0"/>
      </w:pPr>
      <w:r w:rsidRPr="00CA7D85">
        <w:t xml:space="preserve">[TS </w:t>
      </w:r>
      <w:r w:rsidRPr="00CA7D85">
        <w:rPr>
          <w:lang w:eastAsia="zh-CN"/>
        </w:rPr>
        <w:t>33.401</w:t>
      </w:r>
      <w:r w:rsidRPr="00CA7D85">
        <w:t xml:space="preserve">, clause </w:t>
      </w:r>
      <w:r w:rsidRPr="00CA7D85">
        <w:rPr>
          <w:lang w:eastAsia="zh-CN"/>
        </w:rPr>
        <w:t>7.3.3</w:t>
      </w:r>
      <w:r w:rsidRPr="00CA7D85">
        <w:t>]</w:t>
      </w:r>
    </w:p>
    <w:p w14:paraId="27E932AC" w14:textId="77777777" w:rsidR="005874E4" w:rsidRPr="00CA7D85" w:rsidRDefault="005874E4" w:rsidP="005874E4">
      <w:r w:rsidRPr="00CA7D85">
        <w:t xml:space="preserve">At an X2-handover from the source eNB to the target eNB, the source eNB shall include in the HANDOVER REQUEST message, the UP integrity protection policy, the UE EPS security capability and the corresponding E-RAB ID, if the UP integrity protection policy is received from other entities. If the target eNB does not receive the UP integrity protection policy, but the </w:t>
      </w:r>
      <w:bookmarkStart w:id="11861" w:name="OLE_LINK10"/>
      <w:bookmarkStart w:id="11862" w:name="OLE_LINK20"/>
      <w:bookmarkStart w:id="11863" w:name="OLE_LINK21"/>
      <w:bookmarkStart w:id="11864" w:name="OLE_LINK22"/>
      <w:bookmarkStart w:id="11865" w:name="OLE_LINK23"/>
      <w:r w:rsidRPr="00CA7D85">
        <w:t>EIA7 in the EPS security capability</w:t>
      </w:r>
      <w:bookmarkEnd w:id="11861"/>
      <w:r w:rsidRPr="00CA7D85">
        <w:t xml:space="preserve"> indicates that the UE supports user plane integrity protection with EPC</w:t>
      </w:r>
      <w:bookmarkEnd w:id="11862"/>
      <w:bookmarkEnd w:id="11863"/>
      <w:r w:rsidRPr="00CA7D85">
        <w:t>, the target eNB shall use its locally configured UP integrity protection policy to activate or deactivate the UP integrity protection for all DRBs belonging to the E-RAB.</w:t>
      </w:r>
      <w:bookmarkEnd w:id="11864"/>
      <w:bookmarkEnd w:id="11865"/>
    </w:p>
    <w:p w14:paraId="3849BC03" w14:textId="77777777" w:rsidR="005874E4" w:rsidRPr="00CA7D85" w:rsidRDefault="005874E4" w:rsidP="005874E4">
      <w:r w:rsidRPr="00CA7D85">
        <w:t xml:space="preserve">If the received UP integrity protection policy is 'Required', the target eNB shall reject all E-RABs for which it cannot comply with the corresponding UP integrity protection policy and indicate the reject-cause to the MME. For the accepted E-RABs, the target eNB shall activate UP integrity protection per DRB according to the UP integrity protection policy and shall indicate that to the UE in the HANDOVER COMMAND by the source eNB. </w:t>
      </w:r>
    </w:p>
    <w:p w14:paraId="7FBE9C86" w14:textId="77777777" w:rsidR="005874E4" w:rsidRPr="00CA7D85" w:rsidRDefault="005874E4" w:rsidP="005874E4">
      <w:r w:rsidRPr="00CA7D85">
        <w:t xml:space="preserve">If the UE receives an indication in the HANDOVER COMMAND that UP integrity protection for an E-RAB is enabled at the target eNB, the UE shall generate or update the UP integrity protection key and shall activate UP integrity protection for the respective E-RAB. </w:t>
      </w:r>
    </w:p>
    <w:p w14:paraId="4E87ADED" w14:textId="77777777" w:rsidR="005874E4" w:rsidRPr="00CA7D85" w:rsidRDefault="005874E4" w:rsidP="005874E4">
      <w:pPr>
        <w:pStyle w:val="NO"/>
      </w:pPr>
      <w:r w:rsidRPr="00CA7D85">
        <w:t>NOTE 3:</w:t>
      </w:r>
      <w:r w:rsidRPr="00CA7D85">
        <w:tab/>
        <w:t xml:space="preserve">If the UP integrity protection policy is 'Preferred', it is possible to have a change in activation or deactivation of UP integrity </w:t>
      </w:r>
      <w:r w:rsidRPr="00CA7D85">
        <w:rPr>
          <w:lang w:eastAsia="zh-CN"/>
        </w:rPr>
        <w:t xml:space="preserve">after </w:t>
      </w:r>
      <w:r w:rsidRPr="00CA7D85">
        <w:t>the handover.</w:t>
      </w:r>
    </w:p>
    <w:p w14:paraId="462830A5" w14:textId="77777777" w:rsidR="005874E4" w:rsidRPr="00CA7D85" w:rsidRDefault="005874E4" w:rsidP="005874E4">
      <w:r w:rsidRPr="00CA7D85">
        <w:t xml:space="preserve">Further, </w:t>
      </w:r>
      <w:bookmarkStart w:id="11866" w:name="OLE_LINK26"/>
      <w:r w:rsidRPr="00CA7D85">
        <w:t>in the Path-Switch message, the target eNB shall send the UE's UP integrity protection policy and corresponding E-RAB ID to the MME. The sent UP integrity protection policy can either be the one received from source eNB or the locally configured one if the target eNB does not receive it from the source eNB, but the EIA7 in the EPS security capability indicates that the UE supports user plane integrity protection with EPC.</w:t>
      </w:r>
      <w:bookmarkEnd w:id="11866"/>
      <w:r w:rsidRPr="00CA7D85">
        <w:t xml:space="preserve"> If the MME receives UP integrity protection policy, the MME shall verify that the UP integrity protection policy received from the target eNB is the same as the UP integrity protection policy that the MME has locally stored. If there is a mismatch, the MME shall send its locally stored UE's UP integrity protection policy of the corresponding E-RABs to the target eNB. This UP integrity protection policy, if included by the MME, is delivered to the target eNB in the Path-Switch Acknowledge message. The MME may support logging capabilities for this event and may take additional measures, such as raising an alarm.</w:t>
      </w:r>
    </w:p>
    <w:p w14:paraId="0EDEF1BA" w14:textId="77777777" w:rsidR="005874E4" w:rsidRPr="00CA7D85" w:rsidRDefault="005874E4" w:rsidP="005874E4">
      <w:pPr>
        <w:pStyle w:val="NO"/>
      </w:pPr>
      <w:r w:rsidRPr="00CA7D85">
        <w:t>NOTE 4:</w:t>
      </w:r>
      <w:r w:rsidRPr="00CA7D85">
        <w:tab/>
        <w:t>An upgraded target eNB may not receive UE's UP integrity protection policy from a legacy source eNB, thus, mismatch of UP integrity protection policy may not be regarded as an abnormal case. The upgraded target eNB can get UE's UP integrity protection policy from the MME.</w:t>
      </w:r>
    </w:p>
    <w:p w14:paraId="19EC2080" w14:textId="77777777" w:rsidR="005874E4" w:rsidRPr="00CA7D85" w:rsidRDefault="005874E4" w:rsidP="005874E4">
      <w:bookmarkStart w:id="11867" w:name="OLE_LINK66"/>
      <w:r w:rsidRPr="00CA7D85">
        <w:t>If the target eNB receives UE's UP integrity protection policy from the MME in the Path-Switch Acknowledge message, the target eNB shall update the UE's UP integrity protection policy with the received UE's UP integrity protection policy. If UE's current UP integrity protection activation is different from the determination of received UE's UP integrity protection policy, then the target eNB shall initiate intra-cell handover procedure which includes RRC Connection Reconfiguration procedure to reconfigure the DRBs to activate or de-activate the UP integrity as per the received policy from MME.</w:t>
      </w:r>
      <w:bookmarkEnd w:id="11867"/>
    </w:p>
    <w:p w14:paraId="12A77D42" w14:textId="77777777" w:rsidR="005874E4" w:rsidRPr="00CA7D85" w:rsidRDefault="005874E4" w:rsidP="005874E4">
      <w:pPr>
        <w:pStyle w:val="H6"/>
      </w:pPr>
      <w:r w:rsidRPr="00CA7D85">
        <w:t>8.2.6.4.3.3</w:t>
      </w:r>
      <w:r w:rsidRPr="00CA7D85">
        <w:tab/>
        <w:t>Test description</w:t>
      </w:r>
    </w:p>
    <w:p w14:paraId="3E7D0DA4" w14:textId="77777777" w:rsidR="005874E4" w:rsidRPr="00CA7D85" w:rsidRDefault="005874E4" w:rsidP="005874E4">
      <w:pPr>
        <w:pStyle w:val="H6"/>
      </w:pPr>
      <w:r w:rsidRPr="00CA7D85">
        <w:t>8.2.6.4.3.3.1</w:t>
      </w:r>
      <w:r w:rsidRPr="00CA7D85">
        <w:tab/>
        <w:t>Pre-test conditions</w:t>
      </w:r>
    </w:p>
    <w:p w14:paraId="5E811D0D" w14:textId="77777777" w:rsidR="005874E4" w:rsidRPr="00CA7D85" w:rsidRDefault="005874E4" w:rsidP="005874E4">
      <w:pPr>
        <w:pStyle w:val="H6"/>
      </w:pPr>
      <w:r w:rsidRPr="00CA7D85">
        <w:t>System Simulator:</w:t>
      </w:r>
    </w:p>
    <w:p w14:paraId="1A4458B6" w14:textId="77777777" w:rsidR="005874E4" w:rsidRPr="00CA7D85" w:rsidRDefault="005874E4" w:rsidP="005874E4">
      <w:pPr>
        <w:pStyle w:val="B1"/>
      </w:pPr>
      <w:r w:rsidRPr="00CA7D85">
        <w:t>-</w:t>
      </w:r>
      <w:r w:rsidRPr="00CA7D85">
        <w:tab/>
      </w:r>
      <w:r w:rsidRPr="00CA7D85">
        <w:rPr>
          <w:lang w:eastAsia="sv-SE"/>
        </w:rPr>
        <w:t>E-UTRA</w:t>
      </w:r>
      <w:r w:rsidRPr="00CA7D85">
        <w:t xml:space="preserve"> Cell 1, E-UTRA Cell 4 and E-UTRA Cell 11.</w:t>
      </w:r>
    </w:p>
    <w:p w14:paraId="4B0C018D" w14:textId="77777777" w:rsidR="005874E4" w:rsidRPr="00CA7D85" w:rsidRDefault="005874E4" w:rsidP="005874E4">
      <w:pPr>
        <w:pStyle w:val="H6"/>
      </w:pPr>
      <w:r w:rsidRPr="00CA7D85">
        <w:t>UE:</w:t>
      </w:r>
    </w:p>
    <w:p w14:paraId="26A46A59" w14:textId="77777777" w:rsidR="005874E4" w:rsidRPr="00CA7D85" w:rsidRDefault="005874E4" w:rsidP="005874E4">
      <w:pPr>
        <w:pStyle w:val="B1"/>
        <w:rPr>
          <w:lang w:eastAsia="sv-SE"/>
        </w:rPr>
      </w:pPr>
      <w:r w:rsidRPr="00CA7D85">
        <w:rPr>
          <w:lang w:eastAsia="sv-SE"/>
        </w:rPr>
        <w:t>-</w:t>
      </w:r>
      <w:r w:rsidRPr="00CA7D85">
        <w:rPr>
          <w:lang w:eastAsia="sv-SE"/>
        </w:rPr>
        <w:tab/>
        <w:t>None</w:t>
      </w:r>
    </w:p>
    <w:p w14:paraId="0C908FEF" w14:textId="77777777" w:rsidR="005874E4" w:rsidRPr="00CA7D85" w:rsidRDefault="005874E4" w:rsidP="005874E4">
      <w:pPr>
        <w:pStyle w:val="H6"/>
      </w:pPr>
      <w:r w:rsidRPr="00CA7D85">
        <w:t>Preamble:</w:t>
      </w:r>
    </w:p>
    <w:p w14:paraId="20EE6EC3" w14:textId="77777777" w:rsidR="005874E4" w:rsidRPr="00CA7D85" w:rsidRDefault="005874E4" w:rsidP="005874E4">
      <w:pPr>
        <w:pStyle w:val="B1"/>
      </w:pPr>
      <w:r w:rsidRPr="00CA7D85">
        <w:t>-</w:t>
      </w:r>
      <w:r w:rsidRPr="00CA7D85">
        <w:tab/>
        <w:t>UE is in state 3E-A EUTRA RRC_CONNECTED using generic procedure parameter Connectivity (</w:t>
      </w:r>
      <w:r w:rsidRPr="00CA7D85">
        <w:rPr>
          <w:i/>
          <w:iCs/>
        </w:rPr>
        <w:t>E-UTRA/EPC</w:t>
      </w:r>
      <w:r w:rsidRPr="00CA7D85">
        <w:t>) and Test Mode (</w:t>
      </w:r>
      <w:r w:rsidRPr="00CA7D85">
        <w:rPr>
          <w:i/>
          <w:lang w:eastAsia="sv-SE"/>
        </w:rPr>
        <w:t>On</w:t>
      </w:r>
      <w:r w:rsidRPr="00CA7D85">
        <w:t>) and Test Loop Function (</w:t>
      </w:r>
      <w:r w:rsidRPr="00CA7D85">
        <w:rPr>
          <w:i/>
          <w:lang w:eastAsia="sv-SE"/>
        </w:rPr>
        <w:t>Off</w:t>
      </w:r>
      <w:r w:rsidRPr="00CA7D85">
        <w:t>) associated with UE test loop mode B configured on E-UTRA Cell 1 according to TS 38.508-1 [4], clause 4.5.4.</w:t>
      </w:r>
    </w:p>
    <w:p w14:paraId="761BE562" w14:textId="77777777" w:rsidR="005874E4" w:rsidRPr="00CA7D85" w:rsidRDefault="005874E4" w:rsidP="005874E4">
      <w:pPr>
        <w:pStyle w:val="H6"/>
      </w:pPr>
      <w:r w:rsidRPr="00CA7D85">
        <w:t>8.2.6.4.3.3.2</w:t>
      </w:r>
      <w:r w:rsidRPr="00CA7D85">
        <w:tab/>
        <w:t>Test procedure sequence</w:t>
      </w:r>
    </w:p>
    <w:p w14:paraId="273BE9CC" w14:textId="77777777" w:rsidR="005874E4" w:rsidRPr="00CA7D85" w:rsidRDefault="005874E4" w:rsidP="005874E4">
      <w:r w:rsidRPr="00CA7D85">
        <w:rPr>
          <w:rFonts w:eastAsia="MS Gothic"/>
        </w:rPr>
        <w:t xml:space="preserve">Table </w:t>
      </w:r>
      <w:r w:rsidRPr="00CA7D85">
        <w:t>8.2.6.4.3.3.2</w:t>
      </w:r>
      <w:r w:rsidRPr="00CA7D85">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and "T2" are to be applied subsequently. The exact instants on which these values shall be applied are described in the texts in this </w:t>
      </w:r>
      <w:r w:rsidRPr="00CA7D85">
        <w:t>clause.</w:t>
      </w:r>
    </w:p>
    <w:p w14:paraId="40850110" w14:textId="77777777" w:rsidR="005874E4" w:rsidRPr="00CA7D85" w:rsidRDefault="005874E4" w:rsidP="005874E4">
      <w:pPr>
        <w:pStyle w:val="TH"/>
        <w:rPr>
          <w:rFonts w:eastAsia="MS Gothic"/>
        </w:rPr>
      </w:pPr>
      <w:r w:rsidRPr="00CA7D85">
        <w:t>Table 8.2.6.4.3.3.2-1: Time instances of cell power level and parameter chang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76"/>
        <w:gridCol w:w="1240"/>
        <w:gridCol w:w="1241"/>
        <w:gridCol w:w="1161"/>
        <w:gridCol w:w="2838"/>
      </w:tblGrid>
      <w:tr w:rsidR="005874E4" w:rsidRPr="00CA7D85" w14:paraId="6C94281B" w14:textId="77777777" w:rsidTr="0067596B">
        <w:trPr>
          <w:jc w:val="center"/>
        </w:trPr>
        <w:tc>
          <w:tcPr>
            <w:tcW w:w="534" w:type="dxa"/>
            <w:tcBorders>
              <w:top w:val="single" w:sz="4" w:space="0" w:color="auto"/>
              <w:bottom w:val="nil"/>
            </w:tcBorders>
          </w:tcPr>
          <w:p w14:paraId="4986A75E" w14:textId="77777777" w:rsidR="005874E4" w:rsidRPr="00CA7D85" w:rsidRDefault="005874E4" w:rsidP="0067596B">
            <w:pPr>
              <w:pStyle w:val="TAH"/>
            </w:pPr>
          </w:p>
        </w:tc>
        <w:tc>
          <w:tcPr>
            <w:tcW w:w="1504" w:type="dxa"/>
            <w:tcBorders>
              <w:top w:val="single" w:sz="4" w:space="0" w:color="auto"/>
              <w:bottom w:val="nil"/>
            </w:tcBorders>
          </w:tcPr>
          <w:p w14:paraId="4DCF91D8" w14:textId="77777777" w:rsidR="005874E4" w:rsidRPr="00CA7D85" w:rsidRDefault="005874E4" w:rsidP="0067596B">
            <w:pPr>
              <w:pStyle w:val="TAH"/>
            </w:pPr>
            <w:r w:rsidRPr="00CA7D85">
              <w:t>Parameter</w:t>
            </w:r>
          </w:p>
        </w:tc>
        <w:tc>
          <w:tcPr>
            <w:tcW w:w="976" w:type="dxa"/>
            <w:tcBorders>
              <w:top w:val="single" w:sz="4" w:space="0" w:color="auto"/>
            </w:tcBorders>
          </w:tcPr>
          <w:p w14:paraId="2F1AFD5C" w14:textId="77777777" w:rsidR="005874E4" w:rsidRPr="00CA7D85" w:rsidRDefault="005874E4" w:rsidP="0067596B">
            <w:pPr>
              <w:pStyle w:val="TAH"/>
            </w:pPr>
            <w:r w:rsidRPr="00CA7D85">
              <w:t>Unit</w:t>
            </w:r>
          </w:p>
        </w:tc>
        <w:tc>
          <w:tcPr>
            <w:tcW w:w="1240" w:type="dxa"/>
            <w:tcBorders>
              <w:top w:val="single" w:sz="4" w:space="0" w:color="auto"/>
            </w:tcBorders>
          </w:tcPr>
          <w:p w14:paraId="39768FDC" w14:textId="77777777" w:rsidR="005874E4" w:rsidRPr="00CA7D85" w:rsidRDefault="005874E4" w:rsidP="0067596B">
            <w:pPr>
              <w:pStyle w:val="TAH"/>
            </w:pPr>
            <w:r w:rsidRPr="00CA7D85">
              <w:t>E-UTRA Cell 1</w:t>
            </w:r>
          </w:p>
        </w:tc>
        <w:tc>
          <w:tcPr>
            <w:tcW w:w="1241" w:type="dxa"/>
            <w:tcBorders>
              <w:top w:val="single" w:sz="4" w:space="0" w:color="auto"/>
            </w:tcBorders>
          </w:tcPr>
          <w:p w14:paraId="1479B1CF" w14:textId="77777777" w:rsidR="005874E4" w:rsidRPr="00CA7D85" w:rsidRDefault="005874E4" w:rsidP="0067596B">
            <w:pPr>
              <w:pStyle w:val="TAH"/>
            </w:pPr>
            <w:r w:rsidRPr="00CA7D85">
              <w:t>E-UTRA Cell 4</w:t>
            </w:r>
          </w:p>
        </w:tc>
        <w:tc>
          <w:tcPr>
            <w:tcW w:w="1161" w:type="dxa"/>
            <w:tcBorders>
              <w:top w:val="single" w:sz="4" w:space="0" w:color="auto"/>
            </w:tcBorders>
          </w:tcPr>
          <w:p w14:paraId="1BA6FF3C" w14:textId="77777777" w:rsidR="005874E4" w:rsidRPr="00CA7D85" w:rsidRDefault="005874E4" w:rsidP="0067596B">
            <w:pPr>
              <w:pStyle w:val="TAH"/>
            </w:pPr>
            <w:r w:rsidRPr="00CA7D85">
              <w:t>E-UTRA Cell 11</w:t>
            </w:r>
          </w:p>
        </w:tc>
        <w:tc>
          <w:tcPr>
            <w:tcW w:w="2838" w:type="dxa"/>
            <w:tcBorders>
              <w:top w:val="single" w:sz="4" w:space="0" w:color="auto"/>
              <w:bottom w:val="nil"/>
            </w:tcBorders>
          </w:tcPr>
          <w:p w14:paraId="709A5AA4" w14:textId="77777777" w:rsidR="005874E4" w:rsidRPr="00CA7D85" w:rsidRDefault="005874E4" w:rsidP="0067596B">
            <w:pPr>
              <w:pStyle w:val="TAH"/>
            </w:pPr>
            <w:r w:rsidRPr="00CA7D85">
              <w:t>Remark</w:t>
            </w:r>
          </w:p>
        </w:tc>
      </w:tr>
      <w:tr w:rsidR="005874E4" w:rsidRPr="00CA7D85" w14:paraId="4CF2DEDD" w14:textId="77777777" w:rsidTr="0067596B">
        <w:trPr>
          <w:jc w:val="center"/>
        </w:trPr>
        <w:tc>
          <w:tcPr>
            <w:tcW w:w="534" w:type="dxa"/>
            <w:tcBorders>
              <w:top w:val="single" w:sz="4" w:space="0" w:color="auto"/>
            </w:tcBorders>
            <w:shd w:val="clear" w:color="auto" w:fill="auto"/>
            <w:vAlign w:val="center"/>
          </w:tcPr>
          <w:p w14:paraId="0AD38E9F" w14:textId="77777777" w:rsidR="005874E4" w:rsidRPr="00CA7D85" w:rsidRDefault="005874E4" w:rsidP="0067596B">
            <w:pPr>
              <w:pStyle w:val="TAL"/>
            </w:pPr>
            <w:r w:rsidRPr="00CA7D85">
              <w:t>T0</w:t>
            </w:r>
          </w:p>
        </w:tc>
        <w:tc>
          <w:tcPr>
            <w:tcW w:w="1504" w:type="dxa"/>
            <w:tcBorders>
              <w:top w:val="single" w:sz="4" w:space="0" w:color="auto"/>
              <w:bottom w:val="single" w:sz="4" w:space="0" w:color="auto"/>
            </w:tcBorders>
            <w:vAlign w:val="center"/>
          </w:tcPr>
          <w:p w14:paraId="71131225" w14:textId="77777777" w:rsidR="005874E4" w:rsidRPr="00CA7D85" w:rsidRDefault="005874E4" w:rsidP="0067596B">
            <w:pPr>
              <w:pStyle w:val="TAC"/>
            </w:pPr>
            <w:r w:rsidRPr="00CA7D85">
              <w:t>Cell-specific RS EPRE</w:t>
            </w:r>
          </w:p>
        </w:tc>
        <w:tc>
          <w:tcPr>
            <w:tcW w:w="976" w:type="dxa"/>
            <w:tcBorders>
              <w:top w:val="single" w:sz="4" w:space="0" w:color="auto"/>
              <w:bottom w:val="single" w:sz="4" w:space="0" w:color="auto"/>
            </w:tcBorders>
            <w:vAlign w:val="center"/>
          </w:tcPr>
          <w:p w14:paraId="03AC11FA" w14:textId="77777777" w:rsidR="005874E4" w:rsidRPr="00CA7D85" w:rsidRDefault="005874E4" w:rsidP="0067596B">
            <w:pPr>
              <w:pStyle w:val="TAC"/>
            </w:pPr>
            <w:r w:rsidRPr="00CA7D85">
              <w:t>dBm/15kHz</w:t>
            </w:r>
          </w:p>
        </w:tc>
        <w:tc>
          <w:tcPr>
            <w:tcW w:w="1240" w:type="dxa"/>
            <w:tcBorders>
              <w:top w:val="single" w:sz="4" w:space="0" w:color="auto"/>
              <w:bottom w:val="single" w:sz="4" w:space="0" w:color="auto"/>
            </w:tcBorders>
            <w:vAlign w:val="center"/>
          </w:tcPr>
          <w:p w14:paraId="7B3A5319" w14:textId="77777777" w:rsidR="005874E4" w:rsidRPr="00CA7D85" w:rsidRDefault="005874E4" w:rsidP="0067596B">
            <w:pPr>
              <w:pStyle w:val="TAC"/>
            </w:pPr>
            <w:r w:rsidRPr="00CA7D85">
              <w:t>-85</w:t>
            </w:r>
          </w:p>
        </w:tc>
        <w:tc>
          <w:tcPr>
            <w:tcW w:w="1241" w:type="dxa"/>
            <w:tcBorders>
              <w:top w:val="single" w:sz="4" w:space="0" w:color="auto"/>
              <w:bottom w:val="single" w:sz="4" w:space="0" w:color="auto"/>
            </w:tcBorders>
            <w:vAlign w:val="center"/>
          </w:tcPr>
          <w:p w14:paraId="0792D787" w14:textId="77777777" w:rsidR="005874E4" w:rsidRPr="00CA7D85" w:rsidRDefault="005874E4" w:rsidP="0067596B">
            <w:pPr>
              <w:pStyle w:val="TAC"/>
            </w:pPr>
            <w:r w:rsidRPr="00CA7D85">
              <w:t>-91</w:t>
            </w:r>
          </w:p>
        </w:tc>
        <w:tc>
          <w:tcPr>
            <w:tcW w:w="1161" w:type="dxa"/>
            <w:tcBorders>
              <w:top w:val="single" w:sz="4" w:space="0" w:color="auto"/>
              <w:bottom w:val="single" w:sz="4" w:space="0" w:color="auto"/>
            </w:tcBorders>
            <w:vAlign w:val="center"/>
          </w:tcPr>
          <w:p w14:paraId="276309D2" w14:textId="77777777" w:rsidR="005874E4" w:rsidRPr="00CA7D85" w:rsidRDefault="005874E4" w:rsidP="0067596B">
            <w:pPr>
              <w:pStyle w:val="TAC"/>
            </w:pPr>
            <w:r w:rsidRPr="00CA7D85">
              <w:t>”Off”</w:t>
            </w:r>
          </w:p>
        </w:tc>
        <w:tc>
          <w:tcPr>
            <w:tcW w:w="2838" w:type="dxa"/>
            <w:tcBorders>
              <w:top w:val="single" w:sz="4" w:space="0" w:color="auto"/>
              <w:bottom w:val="single" w:sz="4" w:space="0" w:color="auto"/>
            </w:tcBorders>
          </w:tcPr>
          <w:p w14:paraId="1D7C8479" w14:textId="77777777" w:rsidR="005874E4" w:rsidRPr="00CA7D85" w:rsidRDefault="005874E4" w:rsidP="0067596B">
            <w:pPr>
              <w:pStyle w:val="TAL"/>
            </w:pPr>
            <w:r w:rsidRPr="00CA7D85">
              <w:t>The power level values are such that measurement results for E-UTRA Cell 1 (M1) and E-UTRA  Cell 4 (M4) satisfy exit condition for event A3 (M4 &lt; M1)(NOTE 1).</w:t>
            </w:r>
          </w:p>
        </w:tc>
      </w:tr>
      <w:tr w:rsidR="005874E4" w:rsidRPr="00CA7D85" w14:paraId="605D259D" w14:textId="77777777" w:rsidTr="0067596B">
        <w:trPr>
          <w:jc w:val="center"/>
        </w:trPr>
        <w:tc>
          <w:tcPr>
            <w:tcW w:w="534" w:type="dxa"/>
            <w:tcBorders>
              <w:top w:val="single" w:sz="4" w:space="0" w:color="auto"/>
              <w:bottom w:val="single" w:sz="4" w:space="0" w:color="auto"/>
            </w:tcBorders>
            <w:shd w:val="clear" w:color="auto" w:fill="auto"/>
            <w:vAlign w:val="center"/>
          </w:tcPr>
          <w:p w14:paraId="1C5C9403" w14:textId="77777777" w:rsidR="005874E4" w:rsidRPr="00CA7D85" w:rsidRDefault="005874E4" w:rsidP="0067596B">
            <w:pPr>
              <w:pStyle w:val="TAL"/>
            </w:pPr>
            <w:r w:rsidRPr="00CA7D85">
              <w:t>T1</w:t>
            </w:r>
          </w:p>
        </w:tc>
        <w:tc>
          <w:tcPr>
            <w:tcW w:w="1504" w:type="dxa"/>
            <w:tcBorders>
              <w:top w:val="single" w:sz="4" w:space="0" w:color="auto"/>
              <w:bottom w:val="single" w:sz="4" w:space="0" w:color="auto"/>
            </w:tcBorders>
            <w:vAlign w:val="center"/>
          </w:tcPr>
          <w:p w14:paraId="26A6F4C2" w14:textId="77777777" w:rsidR="005874E4" w:rsidRPr="00CA7D85" w:rsidRDefault="005874E4" w:rsidP="0067596B">
            <w:pPr>
              <w:pStyle w:val="TAC"/>
            </w:pPr>
            <w:r w:rsidRPr="00CA7D85">
              <w:t>Cell-specific RS EPRE</w:t>
            </w:r>
          </w:p>
        </w:tc>
        <w:tc>
          <w:tcPr>
            <w:tcW w:w="976" w:type="dxa"/>
            <w:tcBorders>
              <w:top w:val="single" w:sz="4" w:space="0" w:color="auto"/>
              <w:bottom w:val="single" w:sz="4" w:space="0" w:color="auto"/>
            </w:tcBorders>
            <w:vAlign w:val="center"/>
          </w:tcPr>
          <w:p w14:paraId="6E087CC2" w14:textId="77777777" w:rsidR="005874E4" w:rsidRPr="00CA7D85" w:rsidRDefault="005874E4" w:rsidP="0067596B">
            <w:pPr>
              <w:pStyle w:val="TAC"/>
            </w:pPr>
            <w:r w:rsidRPr="00CA7D85">
              <w:t>dBm/15kHz</w:t>
            </w:r>
          </w:p>
        </w:tc>
        <w:tc>
          <w:tcPr>
            <w:tcW w:w="1240" w:type="dxa"/>
            <w:tcBorders>
              <w:top w:val="single" w:sz="4" w:space="0" w:color="auto"/>
              <w:bottom w:val="single" w:sz="4" w:space="0" w:color="auto"/>
            </w:tcBorders>
            <w:vAlign w:val="center"/>
          </w:tcPr>
          <w:p w14:paraId="56A706DA" w14:textId="77777777" w:rsidR="005874E4" w:rsidRPr="00CA7D85" w:rsidRDefault="005874E4" w:rsidP="0067596B">
            <w:pPr>
              <w:pStyle w:val="TAC"/>
            </w:pPr>
            <w:r w:rsidRPr="00CA7D85">
              <w:t>-85</w:t>
            </w:r>
          </w:p>
        </w:tc>
        <w:tc>
          <w:tcPr>
            <w:tcW w:w="1241" w:type="dxa"/>
            <w:tcBorders>
              <w:top w:val="single" w:sz="4" w:space="0" w:color="auto"/>
              <w:bottom w:val="single" w:sz="4" w:space="0" w:color="auto"/>
            </w:tcBorders>
            <w:vAlign w:val="center"/>
          </w:tcPr>
          <w:p w14:paraId="60BEB415" w14:textId="77777777" w:rsidR="005874E4" w:rsidRPr="00CA7D85" w:rsidRDefault="005874E4" w:rsidP="0067596B">
            <w:pPr>
              <w:pStyle w:val="TAC"/>
            </w:pPr>
            <w:r w:rsidRPr="00CA7D85">
              <w:t>-79</w:t>
            </w:r>
          </w:p>
        </w:tc>
        <w:tc>
          <w:tcPr>
            <w:tcW w:w="1161" w:type="dxa"/>
            <w:tcBorders>
              <w:top w:val="single" w:sz="4" w:space="0" w:color="auto"/>
              <w:bottom w:val="single" w:sz="4" w:space="0" w:color="auto"/>
            </w:tcBorders>
            <w:vAlign w:val="center"/>
          </w:tcPr>
          <w:p w14:paraId="0F0F7022" w14:textId="77777777" w:rsidR="005874E4" w:rsidRPr="00CA7D85" w:rsidRDefault="005874E4" w:rsidP="0067596B">
            <w:pPr>
              <w:pStyle w:val="TAC"/>
            </w:pPr>
            <w:r w:rsidRPr="00CA7D85">
              <w:t>”Off”</w:t>
            </w:r>
          </w:p>
        </w:tc>
        <w:tc>
          <w:tcPr>
            <w:tcW w:w="2838" w:type="dxa"/>
            <w:tcBorders>
              <w:top w:val="single" w:sz="4" w:space="0" w:color="auto"/>
              <w:bottom w:val="single" w:sz="4" w:space="0" w:color="auto"/>
            </w:tcBorders>
          </w:tcPr>
          <w:p w14:paraId="5E4D8E68" w14:textId="77777777" w:rsidR="005874E4" w:rsidRPr="00CA7D85" w:rsidRDefault="005874E4" w:rsidP="0067596B">
            <w:pPr>
              <w:pStyle w:val="TAL"/>
            </w:pPr>
            <w:r w:rsidRPr="00CA7D85">
              <w:t>The power level values are such that measurement results for E-UTRA Cell 1 (M1) and E-UTRA Cell 4 (M4) satisfy entry condition for event A3 (M4 &gt; M1)(NOTE 1).</w:t>
            </w:r>
          </w:p>
        </w:tc>
      </w:tr>
      <w:tr w:rsidR="005874E4" w:rsidRPr="00CA7D85" w14:paraId="641C617F" w14:textId="77777777" w:rsidTr="0067596B">
        <w:trPr>
          <w:jc w:val="center"/>
        </w:trPr>
        <w:tc>
          <w:tcPr>
            <w:tcW w:w="534" w:type="dxa"/>
            <w:tcBorders>
              <w:top w:val="single" w:sz="4" w:space="0" w:color="auto"/>
              <w:bottom w:val="single" w:sz="4" w:space="0" w:color="auto"/>
            </w:tcBorders>
            <w:shd w:val="clear" w:color="auto" w:fill="auto"/>
            <w:vAlign w:val="center"/>
          </w:tcPr>
          <w:p w14:paraId="7078DF35" w14:textId="77777777" w:rsidR="005874E4" w:rsidRPr="00CA7D85" w:rsidRDefault="005874E4" w:rsidP="0067596B">
            <w:pPr>
              <w:pStyle w:val="TAL"/>
            </w:pPr>
            <w:r w:rsidRPr="00CA7D85">
              <w:t>T2</w:t>
            </w:r>
          </w:p>
        </w:tc>
        <w:tc>
          <w:tcPr>
            <w:tcW w:w="1504" w:type="dxa"/>
            <w:tcBorders>
              <w:top w:val="single" w:sz="4" w:space="0" w:color="auto"/>
              <w:bottom w:val="single" w:sz="4" w:space="0" w:color="auto"/>
            </w:tcBorders>
            <w:vAlign w:val="center"/>
          </w:tcPr>
          <w:p w14:paraId="6817F906" w14:textId="77777777" w:rsidR="005874E4" w:rsidRPr="00CA7D85" w:rsidRDefault="005874E4" w:rsidP="0067596B">
            <w:pPr>
              <w:pStyle w:val="TAC"/>
            </w:pPr>
            <w:r w:rsidRPr="00CA7D85">
              <w:t>Cell-specific RS EPRE</w:t>
            </w:r>
          </w:p>
        </w:tc>
        <w:tc>
          <w:tcPr>
            <w:tcW w:w="976" w:type="dxa"/>
            <w:tcBorders>
              <w:top w:val="single" w:sz="4" w:space="0" w:color="auto"/>
              <w:bottom w:val="single" w:sz="4" w:space="0" w:color="auto"/>
            </w:tcBorders>
            <w:vAlign w:val="center"/>
          </w:tcPr>
          <w:p w14:paraId="7AB95649" w14:textId="77777777" w:rsidR="005874E4" w:rsidRPr="00CA7D85" w:rsidRDefault="005874E4" w:rsidP="0067596B">
            <w:pPr>
              <w:pStyle w:val="TAC"/>
            </w:pPr>
            <w:r w:rsidRPr="00CA7D85">
              <w:t>dBm/15kHz</w:t>
            </w:r>
          </w:p>
        </w:tc>
        <w:tc>
          <w:tcPr>
            <w:tcW w:w="1240" w:type="dxa"/>
            <w:tcBorders>
              <w:top w:val="single" w:sz="4" w:space="0" w:color="auto"/>
              <w:bottom w:val="single" w:sz="4" w:space="0" w:color="auto"/>
            </w:tcBorders>
            <w:vAlign w:val="center"/>
          </w:tcPr>
          <w:p w14:paraId="33301912" w14:textId="77777777" w:rsidR="005874E4" w:rsidRPr="00CA7D85" w:rsidRDefault="005874E4" w:rsidP="0067596B">
            <w:pPr>
              <w:pStyle w:val="TAC"/>
            </w:pPr>
            <w:r w:rsidRPr="00CA7D85">
              <w:t>"Off"</w:t>
            </w:r>
          </w:p>
        </w:tc>
        <w:tc>
          <w:tcPr>
            <w:tcW w:w="1241" w:type="dxa"/>
            <w:tcBorders>
              <w:top w:val="single" w:sz="4" w:space="0" w:color="auto"/>
              <w:bottom w:val="single" w:sz="4" w:space="0" w:color="auto"/>
            </w:tcBorders>
            <w:vAlign w:val="center"/>
          </w:tcPr>
          <w:p w14:paraId="573E8667" w14:textId="77777777" w:rsidR="005874E4" w:rsidRPr="00CA7D85" w:rsidRDefault="005874E4" w:rsidP="0067596B">
            <w:pPr>
              <w:pStyle w:val="TAC"/>
            </w:pPr>
            <w:r w:rsidRPr="00CA7D85">
              <w:t>-85</w:t>
            </w:r>
          </w:p>
        </w:tc>
        <w:tc>
          <w:tcPr>
            <w:tcW w:w="1161" w:type="dxa"/>
            <w:tcBorders>
              <w:top w:val="single" w:sz="4" w:space="0" w:color="auto"/>
              <w:bottom w:val="single" w:sz="4" w:space="0" w:color="auto"/>
            </w:tcBorders>
            <w:vAlign w:val="center"/>
          </w:tcPr>
          <w:p w14:paraId="14B70678" w14:textId="77777777" w:rsidR="005874E4" w:rsidRPr="00CA7D85" w:rsidRDefault="005874E4" w:rsidP="0067596B">
            <w:pPr>
              <w:pStyle w:val="TAC"/>
            </w:pPr>
            <w:r w:rsidRPr="00CA7D85">
              <w:t>-79</w:t>
            </w:r>
          </w:p>
        </w:tc>
        <w:tc>
          <w:tcPr>
            <w:tcW w:w="2838" w:type="dxa"/>
            <w:tcBorders>
              <w:top w:val="single" w:sz="4" w:space="0" w:color="auto"/>
              <w:bottom w:val="single" w:sz="4" w:space="0" w:color="auto"/>
            </w:tcBorders>
          </w:tcPr>
          <w:p w14:paraId="4C7FF665" w14:textId="77777777" w:rsidR="005874E4" w:rsidRPr="00CA7D85" w:rsidRDefault="005874E4" w:rsidP="0067596B">
            <w:pPr>
              <w:pStyle w:val="TAL"/>
            </w:pPr>
            <w:r w:rsidRPr="00CA7D85">
              <w:t>The power level value are such that measurement results for E-UTRA Cell 4 (M1) and E-UTRA Cell 11 (M11) satisfy entry condition for event A3 (M11 &gt; M1).</w:t>
            </w:r>
          </w:p>
        </w:tc>
      </w:tr>
      <w:tr w:rsidR="005874E4" w:rsidRPr="00CA7D85" w14:paraId="21FA817D" w14:textId="77777777" w:rsidTr="0067596B">
        <w:trPr>
          <w:jc w:val="center"/>
        </w:trPr>
        <w:tc>
          <w:tcPr>
            <w:tcW w:w="9494" w:type="dxa"/>
            <w:gridSpan w:val="7"/>
            <w:tcBorders>
              <w:top w:val="single" w:sz="4" w:space="0" w:color="auto"/>
            </w:tcBorders>
            <w:shd w:val="clear" w:color="auto" w:fill="auto"/>
            <w:vAlign w:val="center"/>
          </w:tcPr>
          <w:p w14:paraId="2FD5390D" w14:textId="77777777" w:rsidR="005874E4" w:rsidRPr="00CA7D85" w:rsidRDefault="005874E4" w:rsidP="0067596B">
            <w:pPr>
              <w:pStyle w:val="TAN"/>
            </w:pPr>
            <w:r w:rsidRPr="00CA7D85">
              <w:t>NOTE 1:</w:t>
            </w:r>
            <w:r w:rsidRPr="00CA7D85">
              <w:tab/>
              <w:t>Power level “Off” is defined in TS 36.508 [7] Table 6.2.2.1-1.</w:t>
            </w:r>
          </w:p>
        </w:tc>
      </w:tr>
    </w:tbl>
    <w:p w14:paraId="2246631E" w14:textId="77777777" w:rsidR="005874E4" w:rsidRPr="00CA7D85" w:rsidRDefault="005874E4" w:rsidP="005874E4"/>
    <w:p w14:paraId="01552D0D" w14:textId="77777777" w:rsidR="005874E4" w:rsidRPr="00CA7D85" w:rsidRDefault="005874E4" w:rsidP="005874E4">
      <w:pPr>
        <w:pStyle w:val="TH"/>
      </w:pPr>
      <w:r w:rsidRPr="00CA7D85">
        <w:t>Table 8.2.6.4.3.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5874E4" w:rsidRPr="00CA7D85" w14:paraId="0536C937" w14:textId="77777777" w:rsidTr="0067596B">
        <w:tc>
          <w:tcPr>
            <w:tcW w:w="534" w:type="dxa"/>
            <w:tcBorders>
              <w:top w:val="single" w:sz="4" w:space="0" w:color="auto"/>
              <w:bottom w:val="nil"/>
            </w:tcBorders>
          </w:tcPr>
          <w:p w14:paraId="3BADF336" w14:textId="77777777" w:rsidR="005874E4" w:rsidRPr="00CA7D85" w:rsidRDefault="005874E4" w:rsidP="0067596B">
            <w:pPr>
              <w:pStyle w:val="TAH"/>
            </w:pPr>
            <w:r w:rsidRPr="00CA7D85">
              <w:t>St</w:t>
            </w:r>
          </w:p>
        </w:tc>
        <w:tc>
          <w:tcPr>
            <w:tcW w:w="3969" w:type="dxa"/>
            <w:tcBorders>
              <w:top w:val="single" w:sz="4" w:space="0" w:color="auto"/>
              <w:bottom w:val="nil"/>
            </w:tcBorders>
          </w:tcPr>
          <w:p w14:paraId="1B582DE5" w14:textId="77777777" w:rsidR="005874E4" w:rsidRPr="00CA7D85" w:rsidRDefault="005874E4" w:rsidP="0067596B">
            <w:pPr>
              <w:pStyle w:val="TAH"/>
            </w:pPr>
            <w:r w:rsidRPr="00CA7D85">
              <w:t>Procedure</w:t>
            </w:r>
          </w:p>
        </w:tc>
        <w:tc>
          <w:tcPr>
            <w:tcW w:w="3686" w:type="dxa"/>
            <w:gridSpan w:val="2"/>
            <w:tcBorders>
              <w:top w:val="single" w:sz="4" w:space="0" w:color="auto"/>
            </w:tcBorders>
          </w:tcPr>
          <w:p w14:paraId="20E56FE0" w14:textId="77777777" w:rsidR="005874E4" w:rsidRPr="00CA7D85" w:rsidRDefault="005874E4" w:rsidP="0067596B">
            <w:pPr>
              <w:pStyle w:val="TAH"/>
            </w:pPr>
            <w:r w:rsidRPr="00CA7D85">
              <w:t>Message Sequence</w:t>
            </w:r>
          </w:p>
        </w:tc>
        <w:tc>
          <w:tcPr>
            <w:tcW w:w="567" w:type="dxa"/>
            <w:tcBorders>
              <w:top w:val="single" w:sz="4" w:space="0" w:color="auto"/>
              <w:bottom w:val="nil"/>
            </w:tcBorders>
          </w:tcPr>
          <w:p w14:paraId="1D01BB5F" w14:textId="77777777" w:rsidR="005874E4" w:rsidRPr="00CA7D85" w:rsidRDefault="005874E4" w:rsidP="0067596B">
            <w:pPr>
              <w:pStyle w:val="TAH"/>
              <w:rPr>
                <w:rFonts w:eastAsia="MS Gothic"/>
              </w:rPr>
            </w:pPr>
            <w:r w:rsidRPr="00CA7D85">
              <w:rPr>
                <w:rFonts w:eastAsia="MS Gothic"/>
              </w:rPr>
              <w:t>TP</w:t>
            </w:r>
          </w:p>
        </w:tc>
        <w:tc>
          <w:tcPr>
            <w:tcW w:w="850" w:type="dxa"/>
            <w:tcBorders>
              <w:top w:val="single" w:sz="4" w:space="0" w:color="auto"/>
              <w:bottom w:val="nil"/>
            </w:tcBorders>
          </w:tcPr>
          <w:p w14:paraId="667DDA91" w14:textId="77777777" w:rsidR="005874E4" w:rsidRPr="00CA7D85" w:rsidRDefault="005874E4" w:rsidP="0067596B">
            <w:pPr>
              <w:pStyle w:val="TAH"/>
              <w:rPr>
                <w:rFonts w:eastAsia="MS Gothic"/>
              </w:rPr>
            </w:pPr>
            <w:r w:rsidRPr="00CA7D85">
              <w:rPr>
                <w:rFonts w:eastAsia="MS Gothic"/>
              </w:rPr>
              <w:t>Verdict</w:t>
            </w:r>
          </w:p>
        </w:tc>
      </w:tr>
      <w:tr w:rsidR="005874E4" w:rsidRPr="00CA7D85" w14:paraId="249D4FAE" w14:textId="77777777" w:rsidTr="0067596B">
        <w:tc>
          <w:tcPr>
            <w:tcW w:w="534" w:type="dxa"/>
            <w:tcBorders>
              <w:top w:val="nil"/>
            </w:tcBorders>
          </w:tcPr>
          <w:p w14:paraId="21D202F9" w14:textId="77777777" w:rsidR="005874E4" w:rsidRPr="00CA7D85" w:rsidRDefault="005874E4" w:rsidP="0067596B">
            <w:pPr>
              <w:pStyle w:val="TAH"/>
              <w:rPr>
                <w:rFonts w:eastAsia="MS Gothic"/>
              </w:rPr>
            </w:pPr>
          </w:p>
        </w:tc>
        <w:tc>
          <w:tcPr>
            <w:tcW w:w="3969" w:type="dxa"/>
            <w:tcBorders>
              <w:top w:val="nil"/>
            </w:tcBorders>
          </w:tcPr>
          <w:p w14:paraId="10C8C295" w14:textId="77777777" w:rsidR="005874E4" w:rsidRPr="00CA7D85" w:rsidRDefault="005874E4" w:rsidP="0067596B">
            <w:pPr>
              <w:pStyle w:val="TAH"/>
              <w:rPr>
                <w:rFonts w:eastAsia="MS Gothic"/>
              </w:rPr>
            </w:pPr>
          </w:p>
        </w:tc>
        <w:tc>
          <w:tcPr>
            <w:tcW w:w="709" w:type="dxa"/>
            <w:tcBorders>
              <w:top w:val="nil"/>
            </w:tcBorders>
          </w:tcPr>
          <w:p w14:paraId="00DD837B" w14:textId="77777777" w:rsidR="005874E4" w:rsidRPr="00CA7D85" w:rsidRDefault="005874E4" w:rsidP="0067596B">
            <w:pPr>
              <w:pStyle w:val="TAH"/>
            </w:pPr>
            <w:r w:rsidRPr="00CA7D85">
              <w:t>U - S</w:t>
            </w:r>
          </w:p>
        </w:tc>
        <w:tc>
          <w:tcPr>
            <w:tcW w:w="2977" w:type="dxa"/>
            <w:tcBorders>
              <w:top w:val="nil"/>
            </w:tcBorders>
          </w:tcPr>
          <w:p w14:paraId="4D09C5BF" w14:textId="77777777" w:rsidR="005874E4" w:rsidRPr="00CA7D85" w:rsidRDefault="005874E4" w:rsidP="0067596B">
            <w:pPr>
              <w:pStyle w:val="TAH"/>
            </w:pPr>
            <w:r w:rsidRPr="00CA7D85">
              <w:t>Message</w:t>
            </w:r>
          </w:p>
        </w:tc>
        <w:tc>
          <w:tcPr>
            <w:tcW w:w="567" w:type="dxa"/>
            <w:tcBorders>
              <w:top w:val="nil"/>
            </w:tcBorders>
          </w:tcPr>
          <w:p w14:paraId="0AF415D8" w14:textId="77777777" w:rsidR="005874E4" w:rsidRPr="00CA7D85" w:rsidRDefault="005874E4" w:rsidP="0067596B">
            <w:pPr>
              <w:pStyle w:val="TAH"/>
              <w:rPr>
                <w:rFonts w:eastAsia="MS Gothic"/>
              </w:rPr>
            </w:pPr>
          </w:p>
        </w:tc>
        <w:tc>
          <w:tcPr>
            <w:tcW w:w="850" w:type="dxa"/>
            <w:tcBorders>
              <w:top w:val="nil"/>
            </w:tcBorders>
          </w:tcPr>
          <w:p w14:paraId="50F6BC29" w14:textId="77777777" w:rsidR="005874E4" w:rsidRPr="00CA7D85" w:rsidRDefault="005874E4" w:rsidP="0067596B">
            <w:pPr>
              <w:pStyle w:val="TAH"/>
              <w:rPr>
                <w:rFonts w:eastAsia="MS Gothic"/>
              </w:rPr>
            </w:pPr>
          </w:p>
        </w:tc>
      </w:tr>
      <w:tr w:rsidR="005874E4" w:rsidRPr="00CA7D85" w14:paraId="38F1E7D4" w14:textId="77777777" w:rsidTr="0067596B">
        <w:tc>
          <w:tcPr>
            <w:tcW w:w="534" w:type="dxa"/>
          </w:tcPr>
          <w:p w14:paraId="4206976F" w14:textId="77777777" w:rsidR="005874E4" w:rsidRPr="00CA7D85" w:rsidRDefault="005874E4" w:rsidP="0067596B">
            <w:pPr>
              <w:pStyle w:val="TAC"/>
              <w:rPr>
                <w:lang w:eastAsia="zh-CN"/>
              </w:rPr>
            </w:pPr>
            <w:r w:rsidRPr="00CA7D85">
              <w:t>1</w:t>
            </w:r>
          </w:p>
        </w:tc>
        <w:tc>
          <w:tcPr>
            <w:tcW w:w="3969" w:type="dxa"/>
          </w:tcPr>
          <w:p w14:paraId="11EC5345" w14:textId="77777777" w:rsidR="005874E4" w:rsidRPr="00CA7D85" w:rsidRDefault="005874E4" w:rsidP="0067596B">
            <w:pPr>
              <w:pStyle w:val="TAL"/>
            </w:pPr>
            <w:r w:rsidRPr="00CA7D85">
              <w:t xml:space="preserve">The SS transmits an </w:t>
            </w:r>
            <w:r w:rsidRPr="00CA7D85">
              <w:rPr>
                <w:i/>
              </w:rPr>
              <w:t>RRCConnectionReconfiguration</w:t>
            </w:r>
            <w:r w:rsidRPr="00CA7D85">
              <w:t xml:space="preserve"> message to setup intra frequency measurement on E-UTRA Cell 1.</w:t>
            </w:r>
          </w:p>
        </w:tc>
        <w:tc>
          <w:tcPr>
            <w:tcW w:w="709" w:type="dxa"/>
          </w:tcPr>
          <w:p w14:paraId="32433EA8" w14:textId="77777777" w:rsidR="005874E4" w:rsidRPr="00CA7D85" w:rsidRDefault="005874E4" w:rsidP="0067596B">
            <w:pPr>
              <w:pStyle w:val="TAC"/>
            </w:pPr>
            <w:r w:rsidRPr="00CA7D85">
              <w:t>&lt;--</w:t>
            </w:r>
          </w:p>
        </w:tc>
        <w:tc>
          <w:tcPr>
            <w:tcW w:w="2977" w:type="dxa"/>
          </w:tcPr>
          <w:p w14:paraId="58C77C89" w14:textId="77777777" w:rsidR="005874E4" w:rsidRPr="00CA7D85" w:rsidRDefault="005874E4" w:rsidP="0067596B">
            <w:pPr>
              <w:pStyle w:val="TAL"/>
              <w:rPr>
                <w:i/>
              </w:rPr>
            </w:pPr>
            <w:r w:rsidRPr="00CA7D85">
              <w:rPr>
                <w:i/>
                <w:iCs/>
              </w:rPr>
              <w:t xml:space="preserve">RRC: </w:t>
            </w:r>
            <w:r w:rsidRPr="00CA7D85">
              <w:rPr>
                <w:i/>
              </w:rPr>
              <w:t>RRCConnectionReconfiguration</w:t>
            </w:r>
          </w:p>
        </w:tc>
        <w:tc>
          <w:tcPr>
            <w:tcW w:w="567" w:type="dxa"/>
          </w:tcPr>
          <w:p w14:paraId="780174E0" w14:textId="77777777" w:rsidR="005874E4" w:rsidRPr="00CA7D85" w:rsidRDefault="005874E4" w:rsidP="0067596B">
            <w:pPr>
              <w:pStyle w:val="TAC"/>
              <w:rPr>
                <w:rFonts w:eastAsia="MS Gothic"/>
              </w:rPr>
            </w:pPr>
            <w:r w:rsidRPr="00CA7D85">
              <w:t>-</w:t>
            </w:r>
          </w:p>
        </w:tc>
        <w:tc>
          <w:tcPr>
            <w:tcW w:w="850" w:type="dxa"/>
          </w:tcPr>
          <w:p w14:paraId="6AED9ECC" w14:textId="77777777" w:rsidR="005874E4" w:rsidRPr="00CA7D85" w:rsidRDefault="005874E4" w:rsidP="0067596B">
            <w:pPr>
              <w:pStyle w:val="TAC"/>
            </w:pPr>
            <w:r w:rsidRPr="00CA7D85">
              <w:t>-</w:t>
            </w:r>
          </w:p>
        </w:tc>
      </w:tr>
      <w:tr w:rsidR="005874E4" w:rsidRPr="00CA7D85" w14:paraId="230940EA" w14:textId="77777777" w:rsidTr="0067596B">
        <w:tc>
          <w:tcPr>
            <w:tcW w:w="534" w:type="dxa"/>
          </w:tcPr>
          <w:p w14:paraId="33578343" w14:textId="77777777" w:rsidR="005874E4" w:rsidRPr="00CA7D85" w:rsidRDefault="005874E4" w:rsidP="0067596B">
            <w:pPr>
              <w:pStyle w:val="TAC"/>
              <w:rPr>
                <w:lang w:eastAsia="zh-CN"/>
              </w:rPr>
            </w:pPr>
            <w:r w:rsidRPr="00CA7D85">
              <w:t>2</w:t>
            </w:r>
          </w:p>
        </w:tc>
        <w:tc>
          <w:tcPr>
            <w:tcW w:w="3969" w:type="dxa"/>
          </w:tcPr>
          <w:p w14:paraId="3F53739D" w14:textId="77777777" w:rsidR="005874E4" w:rsidRPr="00CA7D85" w:rsidRDefault="005874E4" w:rsidP="0067596B">
            <w:pPr>
              <w:pStyle w:val="TAL"/>
            </w:pPr>
            <w:r w:rsidRPr="00CA7D85">
              <w:t xml:space="preserve">The UE transmits an </w:t>
            </w:r>
            <w:r w:rsidRPr="00CA7D85">
              <w:rPr>
                <w:i/>
                <w:iCs/>
              </w:rPr>
              <w:t>RRCConnectionReconfigurationComplete</w:t>
            </w:r>
            <w:r w:rsidRPr="00CA7D85">
              <w:t xml:space="preserve"> message on E-UTRA Cell 1.</w:t>
            </w:r>
          </w:p>
        </w:tc>
        <w:tc>
          <w:tcPr>
            <w:tcW w:w="709" w:type="dxa"/>
          </w:tcPr>
          <w:p w14:paraId="7F871271" w14:textId="77777777" w:rsidR="005874E4" w:rsidRPr="00CA7D85" w:rsidRDefault="005874E4" w:rsidP="0067596B">
            <w:pPr>
              <w:pStyle w:val="TAC"/>
            </w:pPr>
            <w:r w:rsidRPr="00CA7D85">
              <w:t>--&gt;</w:t>
            </w:r>
          </w:p>
        </w:tc>
        <w:tc>
          <w:tcPr>
            <w:tcW w:w="2977" w:type="dxa"/>
          </w:tcPr>
          <w:p w14:paraId="7BDB7308" w14:textId="77777777" w:rsidR="005874E4" w:rsidRPr="00CA7D85" w:rsidRDefault="005874E4" w:rsidP="0067596B">
            <w:pPr>
              <w:pStyle w:val="TAL"/>
            </w:pPr>
            <w:r w:rsidRPr="00CA7D85">
              <w:rPr>
                <w:i/>
                <w:iCs/>
              </w:rPr>
              <w:t xml:space="preserve">RRC: </w:t>
            </w:r>
            <w:r w:rsidRPr="00CA7D85">
              <w:rPr>
                <w:i/>
              </w:rPr>
              <w:t>RRCConnectionReconfigurationComplete</w:t>
            </w:r>
          </w:p>
        </w:tc>
        <w:tc>
          <w:tcPr>
            <w:tcW w:w="567" w:type="dxa"/>
          </w:tcPr>
          <w:p w14:paraId="2CD8EF05" w14:textId="77777777" w:rsidR="005874E4" w:rsidRPr="00CA7D85" w:rsidRDefault="005874E4" w:rsidP="0067596B">
            <w:pPr>
              <w:pStyle w:val="TAC"/>
              <w:rPr>
                <w:rFonts w:eastAsia="MS Gothic"/>
              </w:rPr>
            </w:pPr>
            <w:r w:rsidRPr="00CA7D85">
              <w:t>-</w:t>
            </w:r>
          </w:p>
        </w:tc>
        <w:tc>
          <w:tcPr>
            <w:tcW w:w="850" w:type="dxa"/>
          </w:tcPr>
          <w:p w14:paraId="19566910" w14:textId="77777777" w:rsidR="005874E4" w:rsidRPr="00CA7D85" w:rsidRDefault="005874E4" w:rsidP="0067596B">
            <w:pPr>
              <w:pStyle w:val="TAC"/>
            </w:pPr>
            <w:r w:rsidRPr="00CA7D85">
              <w:t>-</w:t>
            </w:r>
          </w:p>
        </w:tc>
      </w:tr>
      <w:tr w:rsidR="005874E4" w:rsidRPr="00CA7D85" w14:paraId="57C78FFF" w14:textId="77777777" w:rsidTr="0067596B">
        <w:tc>
          <w:tcPr>
            <w:tcW w:w="534" w:type="dxa"/>
          </w:tcPr>
          <w:p w14:paraId="350C0A07" w14:textId="77777777" w:rsidR="005874E4" w:rsidRPr="00CA7D85" w:rsidRDefault="005874E4" w:rsidP="0067596B">
            <w:pPr>
              <w:pStyle w:val="TAC"/>
              <w:rPr>
                <w:lang w:eastAsia="zh-CN"/>
              </w:rPr>
            </w:pPr>
            <w:r w:rsidRPr="00CA7D85">
              <w:t>3</w:t>
            </w:r>
          </w:p>
        </w:tc>
        <w:tc>
          <w:tcPr>
            <w:tcW w:w="3969" w:type="dxa"/>
          </w:tcPr>
          <w:p w14:paraId="29E99126" w14:textId="77777777" w:rsidR="005874E4" w:rsidRPr="00CA7D85" w:rsidRDefault="005874E4" w:rsidP="0067596B">
            <w:pPr>
              <w:pStyle w:val="TAL"/>
            </w:pPr>
            <w:r w:rsidRPr="00CA7D85">
              <w:t>The SS changes E-UTRA Cell 1, E-UTRA Cell 4 parameters according to the row "T1" in table 8.2.6.4.3.3.2-1.</w:t>
            </w:r>
          </w:p>
        </w:tc>
        <w:tc>
          <w:tcPr>
            <w:tcW w:w="709" w:type="dxa"/>
          </w:tcPr>
          <w:p w14:paraId="00723A25" w14:textId="77777777" w:rsidR="005874E4" w:rsidRPr="00CA7D85" w:rsidRDefault="005874E4" w:rsidP="0067596B">
            <w:pPr>
              <w:pStyle w:val="TAC"/>
            </w:pPr>
            <w:r w:rsidRPr="00CA7D85">
              <w:t>-</w:t>
            </w:r>
          </w:p>
        </w:tc>
        <w:tc>
          <w:tcPr>
            <w:tcW w:w="2977" w:type="dxa"/>
          </w:tcPr>
          <w:p w14:paraId="392D6107" w14:textId="77777777" w:rsidR="005874E4" w:rsidRPr="00CA7D85" w:rsidRDefault="005874E4" w:rsidP="0067596B">
            <w:pPr>
              <w:pStyle w:val="TAL"/>
            </w:pPr>
            <w:r w:rsidRPr="00CA7D85">
              <w:t>-</w:t>
            </w:r>
          </w:p>
        </w:tc>
        <w:tc>
          <w:tcPr>
            <w:tcW w:w="567" w:type="dxa"/>
          </w:tcPr>
          <w:p w14:paraId="1CF01D3E" w14:textId="77777777" w:rsidR="005874E4" w:rsidRPr="00CA7D85" w:rsidRDefault="005874E4" w:rsidP="0067596B">
            <w:pPr>
              <w:pStyle w:val="TAC"/>
              <w:rPr>
                <w:rFonts w:eastAsia="MS Gothic"/>
              </w:rPr>
            </w:pPr>
            <w:r w:rsidRPr="00CA7D85">
              <w:t>-</w:t>
            </w:r>
          </w:p>
        </w:tc>
        <w:tc>
          <w:tcPr>
            <w:tcW w:w="850" w:type="dxa"/>
          </w:tcPr>
          <w:p w14:paraId="429E8E58" w14:textId="77777777" w:rsidR="005874E4" w:rsidRPr="00CA7D85" w:rsidRDefault="005874E4" w:rsidP="0067596B">
            <w:pPr>
              <w:pStyle w:val="TAC"/>
            </w:pPr>
            <w:r w:rsidRPr="00CA7D85">
              <w:t>-</w:t>
            </w:r>
          </w:p>
        </w:tc>
      </w:tr>
      <w:tr w:rsidR="005874E4" w:rsidRPr="00CA7D85" w14:paraId="5838837B" w14:textId="77777777" w:rsidTr="0067596B">
        <w:tc>
          <w:tcPr>
            <w:tcW w:w="534" w:type="dxa"/>
          </w:tcPr>
          <w:p w14:paraId="1DEC1529" w14:textId="77777777" w:rsidR="005874E4" w:rsidRPr="00CA7D85" w:rsidRDefault="005874E4" w:rsidP="0067596B">
            <w:pPr>
              <w:pStyle w:val="TAC"/>
              <w:rPr>
                <w:lang w:eastAsia="zh-CN"/>
              </w:rPr>
            </w:pPr>
            <w:r w:rsidRPr="00CA7D85">
              <w:t>4</w:t>
            </w:r>
          </w:p>
        </w:tc>
        <w:tc>
          <w:tcPr>
            <w:tcW w:w="3969" w:type="dxa"/>
          </w:tcPr>
          <w:p w14:paraId="04F4927A" w14:textId="77777777" w:rsidR="005874E4" w:rsidRPr="00CA7D85" w:rsidRDefault="005874E4" w:rsidP="0067596B">
            <w:pPr>
              <w:pStyle w:val="TAL"/>
            </w:pPr>
            <w:r w:rsidRPr="00CA7D85">
              <w:t xml:space="preserve">The UE transmits a </w:t>
            </w:r>
            <w:r w:rsidRPr="00CA7D85">
              <w:rPr>
                <w:i/>
              </w:rPr>
              <w:t>MeasurementReport</w:t>
            </w:r>
            <w:r w:rsidRPr="00CA7D85">
              <w:t xml:space="preserve"> message to report event A3 on E-UTRA Cell 1 with the measured RSRP, RSRQ value for E-UTRA Cell 4.</w:t>
            </w:r>
          </w:p>
        </w:tc>
        <w:tc>
          <w:tcPr>
            <w:tcW w:w="709" w:type="dxa"/>
          </w:tcPr>
          <w:p w14:paraId="35A3F7DC" w14:textId="77777777" w:rsidR="005874E4" w:rsidRPr="00CA7D85" w:rsidRDefault="005874E4" w:rsidP="0067596B">
            <w:pPr>
              <w:pStyle w:val="TAC"/>
            </w:pPr>
            <w:r w:rsidRPr="00CA7D85">
              <w:t>--&gt;</w:t>
            </w:r>
          </w:p>
        </w:tc>
        <w:tc>
          <w:tcPr>
            <w:tcW w:w="2977" w:type="dxa"/>
          </w:tcPr>
          <w:p w14:paraId="6E688CD5" w14:textId="77777777" w:rsidR="005874E4" w:rsidRPr="00CA7D85" w:rsidRDefault="005874E4" w:rsidP="0067596B">
            <w:pPr>
              <w:pStyle w:val="TAL"/>
              <w:rPr>
                <w:i/>
              </w:rPr>
            </w:pPr>
            <w:r w:rsidRPr="00CA7D85">
              <w:rPr>
                <w:i/>
                <w:iCs/>
              </w:rPr>
              <w:t xml:space="preserve">RRC: </w:t>
            </w:r>
            <w:r w:rsidRPr="00CA7D85">
              <w:rPr>
                <w:i/>
              </w:rPr>
              <w:t>MeasurementReport</w:t>
            </w:r>
          </w:p>
        </w:tc>
        <w:tc>
          <w:tcPr>
            <w:tcW w:w="567" w:type="dxa"/>
          </w:tcPr>
          <w:p w14:paraId="3BEFC662" w14:textId="77777777" w:rsidR="005874E4" w:rsidRPr="00CA7D85" w:rsidRDefault="005874E4" w:rsidP="0067596B">
            <w:pPr>
              <w:pStyle w:val="TAC"/>
              <w:rPr>
                <w:rFonts w:eastAsia="MS Gothic"/>
              </w:rPr>
            </w:pPr>
            <w:r w:rsidRPr="00CA7D85">
              <w:t>-</w:t>
            </w:r>
          </w:p>
        </w:tc>
        <w:tc>
          <w:tcPr>
            <w:tcW w:w="850" w:type="dxa"/>
          </w:tcPr>
          <w:p w14:paraId="789A72F1" w14:textId="77777777" w:rsidR="005874E4" w:rsidRPr="00CA7D85" w:rsidRDefault="005874E4" w:rsidP="0067596B">
            <w:pPr>
              <w:pStyle w:val="TAC"/>
            </w:pPr>
            <w:r w:rsidRPr="00CA7D85">
              <w:t>-</w:t>
            </w:r>
          </w:p>
        </w:tc>
      </w:tr>
      <w:tr w:rsidR="005874E4" w:rsidRPr="00CA7D85" w14:paraId="11A3DEEF" w14:textId="77777777" w:rsidTr="0067596B">
        <w:tc>
          <w:tcPr>
            <w:tcW w:w="534" w:type="dxa"/>
          </w:tcPr>
          <w:p w14:paraId="0B18F04F" w14:textId="77777777" w:rsidR="005874E4" w:rsidRPr="00CA7D85" w:rsidRDefault="005874E4" w:rsidP="0067596B">
            <w:pPr>
              <w:pStyle w:val="TAC"/>
              <w:rPr>
                <w:lang w:eastAsia="zh-CN"/>
              </w:rPr>
            </w:pPr>
            <w:r w:rsidRPr="00CA7D85">
              <w:t>5</w:t>
            </w:r>
          </w:p>
        </w:tc>
        <w:tc>
          <w:tcPr>
            <w:tcW w:w="3969" w:type="dxa"/>
          </w:tcPr>
          <w:p w14:paraId="56C7CC62" w14:textId="77777777" w:rsidR="005874E4" w:rsidRPr="00CA7D85" w:rsidRDefault="005874E4" w:rsidP="0067596B">
            <w:pPr>
              <w:pStyle w:val="TAL"/>
            </w:pPr>
            <w:r w:rsidRPr="00CA7D85">
              <w:t xml:space="preserve">The SS transmits an </w:t>
            </w:r>
            <w:r w:rsidRPr="00CA7D85">
              <w:rPr>
                <w:i/>
              </w:rPr>
              <w:t>RRCConnectionReconfiguration</w:t>
            </w:r>
            <w:r w:rsidRPr="00CA7D85">
              <w:t xml:space="preserve"> message to order the UE to perform intra frequency handover to E-UTRA Cell 4.</w:t>
            </w:r>
          </w:p>
        </w:tc>
        <w:tc>
          <w:tcPr>
            <w:tcW w:w="709" w:type="dxa"/>
          </w:tcPr>
          <w:p w14:paraId="49F8A298" w14:textId="77777777" w:rsidR="005874E4" w:rsidRPr="00CA7D85" w:rsidRDefault="005874E4" w:rsidP="0067596B">
            <w:pPr>
              <w:pStyle w:val="TAC"/>
            </w:pPr>
            <w:r w:rsidRPr="00CA7D85">
              <w:t>&lt;--</w:t>
            </w:r>
          </w:p>
        </w:tc>
        <w:tc>
          <w:tcPr>
            <w:tcW w:w="2977" w:type="dxa"/>
          </w:tcPr>
          <w:p w14:paraId="628276A3" w14:textId="77777777" w:rsidR="005874E4" w:rsidRPr="00CA7D85" w:rsidRDefault="005874E4" w:rsidP="0067596B">
            <w:pPr>
              <w:pStyle w:val="TAL"/>
              <w:rPr>
                <w:i/>
              </w:rPr>
            </w:pPr>
            <w:r w:rsidRPr="00CA7D85">
              <w:rPr>
                <w:i/>
                <w:iCs/>
              </w:rPr>
              <w:t xml:space="preserve">RRC: </w:t>
            </w:r>
            <w:r w:rsidRPr="00CA7D85">
              <w:rPr>
                <w:i/>
              </w:rPr>
              <w:t>RRCConnectionReconfiguration</w:t>
            </w:r>
          </w:p>
        </w:tc>
        <w:tc>
          <w:tcPr>
            <w:tcW w:w="567" w:type="dxa"/>
          </w:tcPr>
          <w:p w14:paraId="420E27C0" w14:textId="77777777" w:rsidR="005874E4" w:rsidRPr="00CA7D85" w:rsidRDefault="005874E4" w:rsidP="0067596B">
            <w:pPr>
              <w:pStyle w:val="TAC"/>
              <w:rPr>
                <w:rFonts w:eastAsia="MS Gothic"/>
              </w:rPr>
            </w:pPr>
            <w:r w:rsidRPr="00CA7D85">
              <w:t>-</w:t>
            </w:r>
          </w:p>
        </w:tc>
        <w:tc>
          <w:tcPr>
            <w:tcW w:w="850" w:type="dxa"/>
          </w:tcPr>
          <w:p w14:paraId="3417D71A" w14:textId="77777777" w:rsidR="005874E4" w:rsidRPr="00CA7D85" w:rsidRDefault="005874E4" w:rsidP="0067596B">
            <w:pPr>
              <w:pStyle w:val="TAC"/>
            </w:pPr>
            <w:r w:rsidRPr="00CA7D85">
              <w:t>-</w:t>
            </w:r>
          </w:p>
        </w:tc>
      </w:tr>
      <w:tr w:rsidR="005874E4" w:rsidRPr="00CA7D85" w14:paraId="60097DB3" w14:textId="77777777" w:rsidTr="0067596B">
        <w:tc>
          <w:tcPr>
            <w:tcW w:w="534" w:type="dxa"/>
          </w:tcPr>
          <w:p w14:paraId="56AC2C2C" w14:textId="77777777" w:rsidR="005874E4" w:rsidRPr="00CA7D85" w:rsidRDefault="005874E4" w:rsidP="0067596B">
            <w:pPr>
              <w:pStyle w:val="TAC"/>
              <w:rPr>
                <w:lang w:eastAsia="zh-CN"/>
              </w:rPr>
            </w:pPr>
            <w:r w:rsidRPr="00CA7D85">
              <w:t>6</w:t>
            </w:r>
          </w:p>
        </w:tc>
        <w:tc>
          <w:tcPr>
            <w:tcW w:w="3969" w:type="dxa"/>
          </w:tcPr>
          <w:p w14:paraId="26277A6A" w14:textId="77777777" w:rsidR="005874E4" w:rsidRPr="00CA7D85" w:rsidRDefault="005874E4" w:rsidP="0067596B">
            <w:pPr>
              <w:pStyle w:val="TAL"/>
            </w:pPr>
            <w:r w:rsidRPr="00CA7D85">
              <w:t xml:space="preserve">The UE transmits an </w:t>
            </w:r>
            <w:r w:rsidRPr="00CA7D85">
              <w:rPr>
                <w:i/>
                <w:iCs/>
              </w:rPr>
              <w:t>RRCConnectionReconfigurationComplete</w:t>
            </w:r>
            <w:r w:rsidRPr="00CA7D85">
              <w:t xml:space="preserve"> message on E-UTRA Cell 4.</w:t>
            </w:r>
          </w:p>
        </w:tc>
        <w:tc>
          <w:tcPr>
            <w:tcW w:w="709" w:type="dxa"/>
          </w:tcPr>
          <w:p w14:paraId="538FF399" w14:textId="77777777" w:rsidR="005874E4" w:rsidRPr="00CA7D85" w:rsidRDefault="005874E4" w:rsidP="0067596B">
            <w:pPr>
              <w:pStyle w:val="TAC"/>
            </w:pPr>
            <w:r w:rsidRPr="00CA7D85">
              <w:t>--&gt;</w:t>
            </w:r>
          </w:p>
        </w:tc>
        <w:tc>
          <w:tcPr>
            <w:tcW w:w="2977" w:type="dxa"/>
          </w:tcPr>
          <w:p w14:paraId="54810C2C" w14:textId="77777777" w:rsidR="005874E4" w:rsidRPr="00CA7D85" w:rsidRDefault="005874E4" w:rsidP="0067596B">
            <w:pPr>
              <w:pStyle w:val="TAL"/>
              <w:rPr>
                <w:i/>
              </w:rPr>
            </w:pPr>
            <w:r w:rsidRPr="00CA7D85">
              <w:rPr>
                <w:i/>
                <w:iCs/>
              </w:rPr>
              <w:t xml:space="preserve">RRC: </w:t>
            </w:r>
            <w:r w:rsidRPr="00CA7D85">
              <w:rPr>
                <w:i/>
              </w:rPr>
              <w:t>RRCConnectionReconfigurationComplete</w:t>
            </w:r>
          </w:p>
        </w:tc>
        <w:tc>
          <w:tcPr>
            <w:tcW w:w="567" w:type="dxa"/>
          </w:tcPr>
          <w:p w14:paraId="75BCDAC8" w14:textId="77777777" w:rsidR="005874E4" w:rsidRPr="00CA7D85" w:rsidRDefault="005874E4" w:rsidP="0067596B">
            <w:pPr>
              <w:pStyle w:val="TAC"/>
              <w:rPr>
                <w:rFonts w:eastAsia="MS Gothic"/>
              </w:rPr>
            </w:pPr>
            <w:r w:rsidRPr="00CA7D85">
              <w:t>-</w:t>
            </w:r>
          </w:p>
        </w:tc>
        <w:tc>
          <w:tcPr>
            <w:tcW w:w="850" w:type="dxa"/>
          </w:tcPr>
          <w:p w14:paraId="692232F3" w14:textId="77777777" w:rsidR="005874E4" w:rsidRPr="00CA7D85" w:rsidRDefault="005874E4" w:rsidP="0067596B">
            <w:pPr>
              <w:pStyle w:val="TAC"/>
            </w:pPr>
            <w:r w:rsidRPr="00CA7D85">
              <w:t>-</w:t>
            </w:r>
          </w:p>
        </w:tc>
      </w:tr>
      <w:tr w:rsidR="005874E4" w:rsidRPr="00CA7D85" w14:paraId="6BB461E9" w14:textId="77777777" w:rsidTr="0067596B">
        <w:tc>
          <w:tcPr>
            <w:tcW w:w="534" w:type="dxa"/>
          </w:tcPr>
          <w:p w14:paraId="67282BAB" w14:textId="77777777" w:rsidR="005874E4" w:rsidRPr="00CA7D85" w:rsidRDefault="005874E4" w:rsidP="0067596B">
            <w:pPr>
              <w:pStyle w:val="TAC"/>
              <w:rPr>
                <w:lang w:eastAsia="zh-CN"/>
              </w:rPr>
            </w:pPr>
            <w:r w:rsidRPr="00CA7D85">
              <w:t>7</w:t>
            </w:r>
          </w:p>
        </w:tc>
        <w:tc>
          <w:tcPr>
            <w:tcW w:w="3969" w:type="dxa"/>
          </w:tcPr>
          <w:p w14:paraId="0B2031B1" w14:textId="77777777" w:rsidR="005874E4" w:rsidRPr="00CA7D85" w:rsidRDefault="005874E4" w:rsidP="0067596B">
            <w:pPr>
              <w:pStyle w:val="TAL"/>
            </w:pPr>
            <w:r w:rsidRPr="00CA7D85">
              <w:t xml:space="preserve">The SS transmits an </w:t>
            </w:r>
            <w:r w:rsidRPr="00CA7D85">
              <w:rPr>
                <w:i/>
              </w:rPr>
              <w:t>RRCConnectionReconfiguration</w:t>
            </w:r>
            <w:r w:rsidRPr="00CA7D85">
              <w:t xml:space="preserve"> message to enable user plane integrity protection by releasing and adding the DRB on E-UTRA Cell 4.</w:t>
            </w:r>
          </w:p>
        </w:tc>
        <w:tc>
          <w:tcPr>
            <w:tcW w:w="709" w:type="dxa"/>
          </w:tcPr>
          <w:p w14:paraId="6D1EFC5C" w14:textId="77777777" w:rsidR="005874E4" w:rsidRPr="00CA7D85" w:rsidRDefault="005874E4" w:rsidP="0067596B">
            <w:pPr>
              <w:pStyle w:val="TAC"/>
            </w:pPr>
            <w:r w:rsidRPr="00CA7D85">
              <w:t>&lt;--</w:t>
            </w:r>
          </w:p>
        </w:tc>
        <w:tc>
          <w:tcPr>
            <w:tcW w:w="2977" w:type="dxa"/>
          </w:tcPr>
          <w:p w14:paraId="58C443F1" w14:textId="77777777" w:rsidR="005874E4" w:rsidRPr="00CA7D85" w:rsidRDefault="005874E4" w:rsidP="0067596B">
            <w:pPr>
              <w:pStyle w:val="TAL"/>
              <w:rPr>
                <w:i/>
              </w:rPr>
            </w:pPr>
            <w:r w:rsidRPr="00CA7D85">
              <w:rPr>
                <w:i/>
                <w:iCs/>
              </w:rPr>
              <w:t xml:space="preserve">RRC: </w:t>
            </w:r>
            <w:r w:rsidRPr="00CA7D85">
              <w:rPr>
                <w:i/>
              </w:rPr>
              <w:t>RRCConnectionReconfiguration</w:t>
            </w:r>
          </w:p>
        </w:tc>
        <w:tc>
          <w:tcPr>
            <w:tcW w:w="567" w:type="dxa"/>
          </w:tcPr>
          <w:p w14:paraId="7C6F4B64" w14:textId="77777777" w:rsidR="005874E4" w:rsidRPr="00CA7D85" w:rsidRDefault="005874E4" w:rsidP="0067596B">
            <w:pPr>
              <w:pStyle w:val="TAC"/>
              <w:rPr>
                <w:rFonts w:eastAsia="MS Gothic"/>
              </w:rPr>
            </w:pPr>
            <w:r w:rsidRPr="00CA7D85">
              <w:t>-</w:t>
            </w:r>
          </w:p>
        </w:tc>
        <w:tc>
          <w:tcPr>
            <w:tcW w:w="850" w:type="dxa"/>
          </w:tcPr>
          <w:p w14:paraId="54AC292C" w14:textId="77777777" w:rsidR="005874E4" w:rsidRPr="00CA7D85" w:rsidRDefault="005874E4" w:rsidP="0067596B">
            <w:pPr>
              <w:pStyle w:val="TAC"/>
            </w:pPr>
            <w:r w:rsidRPr="00CA7D85">
              <w:t>-</w:t>
            </w:r>
          </w:p>
        </w:tc>
      </w:tr>
      <w:tr w:rsidR="005874E4" w:rsidRPr="00CA7D85" w14:paraId="7567168B" w14:textId="77777777" w:rsidTr="0067596B">
        <w:tc>
          <w:tcPr>
            <w:tcW w:w="534" w:type="dxa"/>
          </w:tcPr>
          <w:p w14:paraId="021D1B30" w14:textId="77777777" w:rsidR="005874E4" w:rsidRPr="00CA7D85" w:rsidRDefault="005874E4" w:rsidP="0067596B">
            <w:pPr>
              <w:pStyle w:val="TAC"/>
              <w:rPr>
                <w:lang w:eastAsia="zh-CN"/>
              </w:rPr>
            </w:pPr>
            <w:r w:rsidRPr="00CA7D85">
              <w:t>8</w:t>
            </w:r>
          </w:p>
        </w:tc>
        <w:tc>
          <w:tcPr>
            <w:tcW w:w="3969" w:type="dxa"/>
          </w:tcPr>
          <w:p w14:paraId="31A8B783" w14:textId="77777777" w:rsidR="005874E4" w:rsidRPr="00CA7D85" w:rsidRDefault="005874E4" w:rsidP="0067596B">
            <w:pPr>
              <w:pStyle w:val="TAL"/>
            </w:pPr>
            <w:r w:rsidRPr="00CA7D85">
              <w:t xml:space="preserve">Check: Does the UE transmit an </w:t>
            </w:r>
            <w:r w:rsidRPr="00CA7D85">
              <w:rPr>
                <w:i/>
                <w:iCs/>
              </w:rPr>
              <w:t>RRCConnectionReconfigurationComplete</w:t>
            </w:r>
            <w:r w:rsidRPr="00CA7D85">
              <w:t xml:space="preserve"> message on E-UTRA Cell 4?</w:t>
            </w:r>
          </w:p>
        </w:tc>
        <w:tc>
          <w:tcPr>
            <w:tcW w:w="709" w:type="dxa"/>
          </w:tcPr>
          <w:p w14:paraId="3094E37A" w14:textId="77777777" w:rsidR="005874E4" w:rsidRPr="00CA7D85" w:rsidRDefault="005874E4" w:rsidP="0067596B">
            <w:pPr>
              <w:pStyle w:val="TAC"/>
            </w:pPr>
            <w:r w:rsidRPr="00CA7D85">
              <w:t>--&gt;</w:t>
            </w:r>
          </w:p>
        </w:tc>
        <w:tc>
          <w:tcPr>
            <w:tcW w:w="2977" w:type="dxa"/>
          </w:tcPr>
          <w:p w14:paraId="5AE7835B" w14:textId="77777777" w:rsidR="005874E4" w:rsidRPr="00CA7D85" w:rsidRDefault="005874E4" w:rsidP="0067596B">
            <w:pPr>
              <w:pStyle w:val="TAL"/>
              <w:rPr>
                <w:i/>
              </w:rPr>
            </w:pPr>
            <w:r w:rsidRPr="00CA7D85">
              <w:rPr>
                <w:i/>
                <w:iCs/>
              </w:rPr>
              <w:t xml:space="preserve">RRC: </w:t>
            </w:r>
            <w:r w:rsidRPr="00CA7D85">
              <w:rPr>
                <w:i/>
              </w:rPr>
              <w:t>RRCConnectionReconfigurationComplete</w:t>
            </w:r>
          </w:p>
        </w:tc>
        <w:tc>
          <w:tcPr>
            <w:tcW w:w="567" w:type="dxa"/>
          </w:tcPr>
          <w:p w14:paraId="7EA71132" w14:textId="77777777" w:rsidR="005874E4" w:rsidRPr="00CA7D85" w:rsidRDefault="005874E4" w:rsidP="0067596B">
            <w:pPr>
              <w:pStyle w:val="TAC"/>
              <w:rPr>
                <w:rFonts w:eastAsia="MS Gothic"/>
              </w:rPr>
            </w:pPr>
            <w:r w:rsidRPr="00CA7D85">
              <w:t>1</w:t>
            </w:r>
          </w:p>
        </w:tc>
        <w:tc>
          <w:tcPr>
            <w:tcW w:w="850" w:type="dxa"/>
          </w:tcPr>
          <w:p w14:paraId="6A4BB4E1" w14:textId="77777777" w:rsidR="005874E4" w:rsidRPr="00CA7D85" w:rsidRDefault="005874E4" w:rsidP="0067596B">
            <w:pPr>
              <w:pStyle w:val="TAC"/>
            </w:pPr>
            <w:r w:rsidRPr="00CA7D85">
              <w:t>P</w:t>
            </w:r>
          </w:p>
        </w:tc>
      </w:tr>
      <w:tr w:rsidR="005874E4" w:rsidRPr="00CA7D85" w14:paraId="52E8BA86" w14:textId="77777777" w:rsidTr="0067596B">
        <w:tc>
          <w:tcPr>
            <w:tcW w:w="534" w:type="dxa"/>
          </w:tcPr>
          <w:p w14:paraId="0ED8C78A" w14:textId="77777777" w:rsidR="005874E4" w:rsidRPr="00CA7D85" w:rsidRDefault="005874E4" w:rsidP="0067596B">
            <w:pPr>
              <w:pStyle w:val="TAC"/>
              <w:rPr>
                <w:lang w:eastAsia="zh-CN"/>
              </w:rPr>
            </w:pPr>
            <w:r w:rsidRPr="00CA7D85">
              <w:rPr>
                <w:lang w:eastAsia="zh-CN"/>
              </w:rPr>
              <w:t>9-10</w:t>
            </w:r>
          </w:p>
        </w:tc>
        <w:tc>
          <w:tcPr>
            <w:tcW w:w="3969" w:type="dxa"/>
          </w:tcPr>
          <w:p w14:paraId="2D6BA21F" w14:textId="77777777" w:rsidR="005874E4" w:rsidRPr="00CA7D85" w:rsidRDefault="005874E4" w:rsidP="0067596B">
            <w:pPr>
              <w:pStyle w:val="TAL"/>
            </w:pPr>
            <w:r w:rsidRPr="00CA7D85">
              <w:t>Steps 1 to 2 of Loopback activation procedure in TS 36.508 [7] Table 4.5.4.3-1 are executed to activate test loop mode B on the DRB configured in step 7.</w:t>
            </w:r>
          </w:p>
        </w:tc>
        <w:tc>
          <w:tcPr>
            <w:tcW w:w="709" w:type="dxa"/>
          </w:tcPr>
          <w:p w14:paraId="15374074" w14:textId="77777777" w:rsidR="005874E4" w:rsidRPr="00CA7D85" w:rsidRDefault="005874E4" w:rsidP="0067596B">
            <w:pPr>
              <w:pStyle w:val="TAC"/>
            </w:pPr>
            <w:r w:rsidRPr="00CA7D85">
              <w:t>-</w:t>
            </w:r>
          </w:p>
        </w:tc>
        <w:tc>
          <w:tcPr>
            <w:tcW w:w="2977" w:type="dxa"/>
          </w:tcPr>
          <w:p w14:paraId="03B056AB" w14:textId="77777777" w:rsidR="005874E4" w:rsidRPr="00CA7D85" w:rsidRDefault="005874E4" w:rsidP="0067596B">
            <w:pPr>
              <w:pStyle w:val="TAL"/>
            </w:pPr>
            <w:r w:rsidRPr="00CA7D85">
              <w:t>-</w:t>
            </w:r>
          </w:p>
        </w:tc>
        <w:tc>
          <w:tcPr>
            <w:tcW w:w="567" w:type="dxa"/>
          </w:tcPr>
          <w:p w14:paraId="1EF99E43" w14:textId="77777777" w:rsidR="005874E4" w:rsidRPr="00CA7D85" w:rsidRDefault="005874E4" w:rsidP="0067596B">
            <w:pPr>
              <w:pStyle w:val="TAC"/>
              <w:rPr>
                <w:rFonts w:eastAsia="MS Gothic"/>
              </w:rPr>
            </w:pPr>
            <w:r w:rsidRPr="00CA7D85">
              <w:rPr>
                <w:rFonts w:eastAsia="MS Gothic"/>
              </w:rPr>
              <w:t>-</w:t>
            </w:r>
          </w:p>
        </w:tc>
        <w:tc>
          <w:tcPr>
            <w:tcW w:w="850" w:type="dxa"/>
          </w:tcPr>
          <w:p w14:paraId="69393665" w14:textId="77777777" w:rsidR="005874E4" w:rsidRPr="00CA7D85" w:rsidRDefault="005874E4" w:rsidP="0067596B">
            <w:pPr>
              <w:pStyle w:val="TAC"/>
            </w:pPr>
            <w:r w:rsidRPr="00CA7D85">
              <w:t>-</w:t>
            </w:r>
          </w:p>
        </w:tc>
      </w:tr>
      <w:tr w:rsidR="005874E4" w:rsidRPr="00CA7D85" w14:paraId="0A671483" w14:textId="77777777" w:rsidTr="0067596B">
        <w:tc>
          <w:tcPr>
            <w:tcW w:w="534" w:type="dxa"/>
          </w:tcPr>
          <w:p w14:paraId="45488DDB" w14:textId="77777777" w:rsidR="005874E4" w:rsidRPr="00CA7D85" w:rsidRDefault="005874E4" w:rsidP="0067596B">
            <w:pPr>
              <w:pStyle w:val="TAC"/>
              <w:rPr>
                <w:lang w:eastAsia="zh-CN"/>
              </w:rPr>
            </w:pPr>
            <w:r w:rsidRPr="00CA7D85">
              <w:rPr>
                <w:lang w:eastAsia="zh-CN"/>
              </w:rPr>
              <w:t>11</w:t>
            </w:r>
          </w:p>
        </w:tc>
        <w:tc>
          <w:tcPr>
            <w:tcW w:w="3969" w:type="dxa"/>
          </w:tcPr>
          <w:p w14:paraId="0B76E8F9" w14:textId="77777777" w:rsidR="005874E4" w:rsidRPr="00CA7D85" w:rsidRDefault="005874E4" w:rsidP="0067596B">
            <w:pPr>
              <w:pStyle w:val="TAL"/>
            </w:pPr>
            <w:r w:rsidRPr="00CA7D85">
              <w:t>Check: Does the test result of generic test procedure in TS 38.508-1 [4] subclause 4.9.1 indicate that the UE is capable of exchanging IP data on DRB#n configured in step7 and uplink IP data is correctly integrity protected?</w:t>
            </w:r>
          </w:p>
        </w:tc>
        <w:tc>
          <w:tcPr>
            <w:tcW w:w="709" w:type="dxa"/>
          </w:tcPr>
          <w:p w14:paraId="6BD446D6" w14:textId="77777777" w:rsidR="005874E4" w:rsidRPr="00CA7D85" w:rsidRDefault="005874E4" w:rsidP="0067596B">
            <w:pPr>
              <w:pStyle w:val="TAC"/>
            </w:pPr>
            <w:r w:rsidRPr="00CA7D85">
              <w:t>-</w:t>
            </w:r>
          </w:p>
        </w:tc>
        <w:tc>
          <w:tcPr>
            <w:tcW w:w="2977" w:type="dxa"/>
          </w:tcPr>
          <w:p w14:paraId="49AE6A4A" w14:textId="77777777" w:rsidR="005874E4" w:rsidRPr="00CA7D85" w:rsidRDefault="005874E4" w:rsidP="0067596B">
            <w:pPr>
              <w:pStyle w:val="TAL"/>
            </w:pPr>
            <w:r w:rsidRPr="00CA7D85">
              <w:t>-</w:t>
            </w:r>
          </w:p>
        </w:tc>
        <w:tc>
          <w:tcPr>
            <w:tcW w:w="567" w:type="dxa"/>
          </w:tcPr>
          <w:p w14:paraId="43307E1C" w14:textId="77777777" w:rsidR="005874E4" w:rsidRPr="00CA7D85" w:rsidRDefault="005874E4" w:rsidP="0067596B">
            <w:pPr>
              <w:pStyle w:val="TAC"/>
              <w:rPr>
                <w:rFonts w:eastAsia="MS Gothic"/>
              </w:rPr>
            </w:pPr>
            <w:r w:rsidRPr="00CA7D85">
              <w:rPr>
                <w:rFonts w:eastAsia="MS Gothic"/>
              </w:rPr>
              <w:t>1</w:t>
            </w:r>
          </w:p>
        </w:tc>
        <w:tc>
          <w:tcPr>
            <w:tcW w:w="850" w:type="dxa"/>
          </w:tcPr>
          <w:p w14:paraId="3662E139" w14:textId="77777777" w:rsidR="005874E4" w:rsidRPr="00CA7D85" w:rsidRDefault="005874E4" w:rsidP="0067596B">
            <w:pPr>
              <w:pStyle w:val="TAC"/>
            </w:pPr>
            <w:r w:rsidRPr="00CA7D85">
              <w:t>-</w:t>
            </w:r>
          </w:p>
        </w:tc>
      </w:tr>
      <w:tr w:rsidR="005874E4" w:rsidRPr="00CA7D85" w14:paraId="3BB139AD" w14:textId="77777777" w:rsidTr="0067596B">
        <w:tc>
          <w:tcPr>
            <w:tcW w:w="534" w:type="dxa"/>
          </w:tcPr>
          <w:p w14:paraId="2F8AA009" w14:textId="77777777" w:rsidR="005874E4" w:rsidRPr="00CA7D85" w:rsidRDefault="005874E4" w:rsidP="0067596B">
            <w:pPr>
              <w:pStyle w:val="TAC"/>
              <w:rPr>
                <w:lang w:eastAsia="zh-CN"/>
              </w:rPr>
            </w:pPr>
            <w:r w:rsidRPr="00CA7D85">
              <w:t>12</w:t>
            </w:r>
          </w:p>
        </w:tc>
        <w:tc>
          <w:tcPr>
            <w:tcW w:w="3969" w:type="dxa"/>
          </w:tcPr>
          <w:p w14:paraId="742A46D1" w14:textId="77777777" w:rsidR="005874E4" w:rsidRPr="00CA7D85" w:rsidRDefault="005874E4" w:rsidP="0067596B">
            <w:pPr>
              <w:pStyle w:val="TAL"/>
            </w:pPr>
            <w:r w:rsidRPr="00CA7D85">
              <w:t>The SS changes E-UTRA Cell 1, E-UTRA Cell 4 and E-UTRA Cell 11 parameters according to the row "T2" in table 8.2.6.4.3.3.2-1.</w:t>
            </w:r>
          </w:p>
        </w:tc>
        <w:tc>
          <w:tcPr>
            <w:tcW w:w="709" w:type="dxa"/>
          </w:tcPr>
          <w:p w14:paraId="14EBC00E" w14:textId="77777777" w:rsidR="005874E4" w:rsidRPr="00CA7D85" w:rsidRDefault="005874E4" w:rsidP="0067596B">
            <w:pPr>
              <w:pStyle w:val="TAC"/>
            </w:pPr>
            <w:r w:rsidRPr="00CA7D85">
              <w:t>-</w:t>
            </w:r>
          </w:p>
        </w:tc>
        <w:tc>
          <w:tcPr>
            <w:tcW w:w="2977" w:type="dxa"/>
          </w:tcPr>
          <w:p w14:paraId="3333A3F1" w14:textId="77777777" w:rsidR="005874E4" w:rsidRPr="00CA7D85" w:rsidRDefault="005874E4" w:rsidP="0067596B">
            <w:pPr>
              <w:pStyle w:val="TAL"/>
            </w:pPr>
            <w:r w:rsidRPr="00CA7D85">
              <w:t>-</w:t>
            </w:r>
          </w:p>
        </w:tc>
        <w:tc>
          <w:tcPr>
            <w:tcW w:w="567" w:type="dxa"/>
          </w:tcPr>
          <w:p w14:paraId="5F2519A2" w14:textId="77777777" w:rsidR="005874E4" w:rsidRPr="00CA7D85" w:rsidRDefault="005874E4" w:rsidP="0067596B">
            <w:pPr>
              <w:pStyle w:val="TAC"/>
              <w:rPr>
                <w:rFonts w:eastAsia="MS Gothic"/>
              </w:rPr>
            </w:pPr>
            <w:r w:rsidRPr="00CA7D85">
              <w:t>-</w:t>
            </w:r>
          </w:p>
        </w:tc>
        <w:tc>
          <w:tcPr>
            <w:tcW w:w="850" w:type="dxa"/>
          </w:tcPr>
          <w:p w14:paraId="2D5547D3" w14:textId="77777777" w:rsidR="005874E4" w:rsidRPr="00CA7D85" w:rsidRDefault="005874E4" w:rsidP="0067596B">
            <w:pPr>
              <w:pStyle w:val="TAC"/>
            </w:pPr>
            <w:r w:rsidRPr="00CA7D85">
              <w:t>-</w:t>
            </w:r>
          </w:p>
        </w:tc>
      </w:tr>
      <w:tr w:rsidR="005874E4" w:rsidRPr="00CA7D85" w14:paraId="7A956C04" w14:textId="77777777" w:rsidTr="0067596B">
        <w:tc>
          <w:tcPr>
            <w:tcW w:w="534" w:type="dxa"/>
          </w:tcPr>
          <w:p w14:paraId="18FE7B64" w14:textId="77777777" w:rsidR="005874E4" w:rsidRPr="00CA7D85" w:rsidRDefault="005874E4" w:rsidP="0067596B">
            <w:pPr>
              <w:pStyle w:val="TAC"/>
              <w:rPr>
                <w:lang w:eastAsia="zh-CN"/>
              </w:rPr>
            </w:pPr>
            <w:r w:rsidRPr="00CA7D85">
              <w:t>13</w:t>
            </w:r>
          </w:p>
        </w:tc>
        <w:tc>
          <w:tcPr>
            <w:tcW w:w="3969" w:type="dxa"/>
          </w:tcPr>
          <w:p w14:paraId="75D06120" w14:textId="77777777" w:rsidR="005874E4" w:rsidRPr="00CA7D85" w:rsidRDefault="005874E4" w:rsidP="0067596B">
            <w:pPr>
              <w:pStyle w:val="TAL"/>
            </w:pPr>
            <w:r w:rsidRPr="00CA7D85">
              <w:t xml:space="preserve">The UE transmits a </w:t>
            </w:r>
            <w:r w:rsidRPr="00CA7D85">
              <w:rPr>
                <w:i/>
              </w:rPr>
              <w:t>MeasurementReport</w:t>
            </w:r>
            <w:r w:rsidRPr="00CA7D85">
              <w:t xml:space="preserve"> message to report event A3 on E-UTRA Cell 1 with the measured RSRP, RSRQ value for E-UTRA Cell 11.</w:t>
            </w:r>
          </w:p>
        </w:tc>
        <w:tc>
          <w:tcPr>
            <w:tcW w:w="709" w:type="dxa"/>
          </w:tcPr>
          <w:p w14:paraId="562AF27F" w14:textId="77777777" w:rsidR="005874E4" w:rsidRPr="00CA7D85" w:rsidRDefault="005874E4" w:rsidP="0067596B">
            <w:pPr>
              <w:pStyle w:val="TAC"/>
            </w:pPr>
            <w:r w:rsidRPr="00CA7D85">
              <w:t>--&gt;</w:t>
            </w:r>
          </w:p>
        </w:tc>
        <w:tc>
          <w:tcPr>
            <w:tcW w:w="2977" w:type="dxa"/>
          </w:tcPr>
          <w:p w14:paraId="48A5E54D" w14:textId="77777777" w:rsidR="005874E4" w:rsidRPr="00CA7D85" w:rsidRDefault="005874E4" w:rsidP="0067596B">
            <w:pPr>
              <w:pStyle w:val="TAL"/>
              <w:rPr>
                <w:i/>
              </w:rPr>
            </w:pPr>
            <w:r w:rsidRPr="00CA7D85">
              <w:rPr>
                <w:iCs/>
              </w:rPr>
              <w:t xml:space="preserve">RRC: </w:t>
            </w:r>
            <w:r w:rsidRPr="00CA7D85">
              <w:rPr>
                <w:i/>
              </w:rPr>
              <w:t>MeasurementReport</w:t>
            </w:r>
          </w:p>
        </w:tc>
        <w:tc>
          <w:tcPr>
            <w:tcW w:w="567" w:type="dxa"/>
          </w:tcPr>
          <w:p w14:paraId="1F5A9BC8" w14:textId="77777777" w:rsidR="005874E4" w:rsidRPr="00CA7D85" w:rsidRDefault="005874E4" w:rsidP="0067596B">
            <w:pPr>
              <w:pStyle w:val="TAC"/>
              <w:rPr>
                <w:rFonts w:eastAsia="MS Gothic"/>
              </w:rPr>
            </w:pPr>
            <w:r w:rsidRPr="00CA7D85">
              <w:t>-</w:t>
            </w:r>
          </w:p>
        </w:tc>
        <w:tc>
          <w:tcPr>
            <w:tcW w:w="850" w:type="dxa"/>
          </w:tcPr>
          <w:p w14:paraId="72171534" w14:textId="77777777" w:rsidR="005874E4" w:rsidRPr="00CA7D85" w:rsidRDefault="005874E4" w:rsidP="0067596B">
            <w:pPr>
              <w:pStyle w:val="TAC"/>
            </w:pPr>
            <w:r w:rsidRPr="00CA7D85">
              <w:t>-</w:t>
            </w:r>
          </w:p>
        </w:tc>
      </w:tr>
      <w:tr w:rsidR="005874E4" w:rsidRPr="00CA7D85" w14:paraId="5C0D89BE" w14:textId="77777777" w:rsidTr="0067596B">
        <w:tc>
          <w:tcPr>
            <w:tcW w:w="534" w:type="dxa"/>
          </w:tcPr>
          <w:p w14:paraId="515DC6AB" w14:textId="77777777" w:rsidR="005874E4" w:rsidRPr="00CA7D85" w:rsidRDefault="005874E4" w:rsidP="0067596B">
            <w:pPr>
              <w:pStyle w:val="TAC"/>
              <w:rPr>
                <w:lang w:eastAsia="zh-CN"/>
              </w:rPr>
            </w:pPr>
            <w:r w:rsidRPr="00CA7D85">
              <w:t>14</w:t>
            </w:r>
          </w:p>
        </w:tc>
        <w:tc>
          <w:tcPr>
            <w:tcW w:w="3969" w:type="dxa"/>
          </w:tcPr>
          <w:p w14:paraId="159B79A5" w14:textId="77777777" w:rsidR="005874E4" w:rsidRPr="00CA7D85" w:rsidRDefault="005874E4" w:rsidP="0067596B">
            <w:pPr>
              <w:pStyle w:val="TAL"/>
            </w:pPr>
            <w:r w:rsidRPr="00CA7D85">
              <w:t xml:space="preserve">The SS transmits an </w:t>
            </w:r>
            <w:r w:rsidRPr="00CA7D85">
              <w:rPr>
                <w:i/>
              </w:rPr>
              <w:t>RRCConnectionReconfiguration</w:t>
            </w:r>
            <w:r w:rsidRPr="00CA7D85">
              <w:t xml:space="preserve"> message to order the UE to perform intra frequency handover to E-UTRA Cell 11.</w:t>
            </w:r>
          </w:p>
        </w:tc>
        <w:tc>
          <w:tcPr>
            <w:tcW w:w="709" w:type="dxa"/>
          </w:tcPr>
          <w:p w14:paraId="08967B86" w14:textId="77777777" w:rsidR="005874E4" w:rsidRPr="00CA7D85" w:rsidRDefault="005874E4" w:rsidP="0067596B">
            <w:pPr>
              <w:pStyle w:val="TAC"/>
            </w:pPr>
            <w:r w:rsidRPr="00CA7D85">
              <w:t>&lt;--</w:t>
            </w:r>
          </w:p>
        </w:tc>
        <w:tc>
          <w:tcPr>
            <w:tcW w:w="2977" w:type="dxa"/>
          </w:tcPr>
          <w:p w14:paraId="100D6939" w14:textId="77777777" w:rsidR="005874E4" w:rsidRPr="00CA7D85" w:rsidRDefault="005874E4" w:rsidP="0067596B">
            <w:pPr>
              <w:pStyle w:val="TAL"/>
              <w:rPr>
                <w:i/>
              </w:rPr>
            </w:pPr>
            <w:r w:rsidRPr="00CA7D85">
              <w:rPr>
                <w:iCs/>
              </w:rPr>
              <w:t xml:space="preserve">RRC: </w:t>
            </w:r>
            <w:r w:rsidRPr="00CA7D85">
              <w:rPr>
                <w:i/>
              </w:rPr>
              <w:t>RRCConnectionReconfiguration</w:t>
            </w:r>
          </w:p>
        </w:tc>
        <w:tc>
          <w:tcPr>
            <w:tcW w:w="567" w:type="dxa"/>
          </w:tcPr>
          <w:p w14:paraId="6D8A6341" w14:textId="77777777" w:rsidR="005874E4" w:rsidRPr="00CA7D85" w:rsidRDefault="005874E4" w:rsidP="0067596B">
            <w:pPr>
              <w:pStyle w:val="TAC"/>
              <w:rPr>
                <w:rFonts w:eastAsia="MS Gothic"/>
              </w:rPr>
            </w:pPr>
            <w:r w:rsidRPr="00CA7D85">
              <w:t>-</w:t>
            </w:r>
          </w:p>
        </w:tc>
        <w:tc>
          <w:tcPr>
            <w:tcW w:w="850" w:type="dxa"/>
          </w:tcPr>
          <w:p w14:paraId="710EB39D" w14:textId="77777777" w:rsidR="005874E4" w:rsidRPr="00CA7D85" w:rsidRDefault="005874E4" w:rsidP="0067596B">
            <w:pPr>
              <w:pStyle w:val="TAC"/>
            </w:pPr>
            <w:r w:rsidRPr="00CA7D85">
              <w:t>-</w:t>
            </w:r>
          </w:p>
        </w:tc>
      </w:tr>
      <w:tr w:rsidR="005874E4" w:rsidRPr="00CA7D85" w14:paraId="5CD9E42D" w14:textId="77777777" w:rsidTr="0067596B">
        <w:tc>
          <w:tcPr>
            <w:tcW w:w="534" w:type="dxa"/>
          </w:tcPr>
          <w:p w14:paraId="0E6A13AB" w14:textId="77777777" w:rsidR="005874E4" w:rsidRPr="00CA7D85" w:rsidRDefault="005874E4" w:rsidP="0067596B">
            <w:pPr>
              <w:pStyle w:val="TAC"/>
              <w:rPr>
                <w:lang w:eastAsia="zh-CN"/>
              </w:rPr>
            </w:pPr>
            <w:r w:rsidRPr="00CA7D85">
              <w:t>15</w:t>
            </w:r>
          </w:p>
        </w:tc>
        <w:tc>
          <w:tcPr>
            <w:tcW w:w="3969" w:type="dxa"/>
          </w:tcPr>
          <w:p w14:paraId="16815234" w14:textId="77777777" w:rsidR="005874E4" w:rsidRPr="00CA7D85" w:rsidRDefault="005874E4" w:rsidP="0067596B">
            <w:pPr>
              <w:pStyle w:val="TAL"/>
            </w:pPr>
            <w:r w:rsidRPr="00CA7D85">
              <w:t xml:space="preserve">Check: Does the UE transmit an </w:t>
            </w:r>
            <w:r w:rsidRPr="00CA7D85">
              <w:rPr>
                <w:i/>
                <w:iCs/>
              </w:rPr>
              <w:t>RRCConnectionReconfigurationComplete</w:t>
            </w:r>
            <w:r w:rsidRPr="00CA7D85">
              <w:t xml:space="preserve"> message on E-UTRA Cell 11?</w:t>
            </w:r>
          </w:p>
        </w:tc>
        <w:tc>
          <w:tcPr>
            <w:tcW w:w="709" w:type="dxa"/>
          </w:tcPr>
          <w:p w14:paraId="7A3B4883" w14:textId="77777777" w:rsidR="005874E4" w:rsidRPr="00CA7D85" w:rsidRDefault="005874E4" w:rsidP="0067596B">
            <w:pPr>
              <w:pStyle w:val="TAC"/>
            </w:pPr>
            <w:r w:rsidRPr="00CA7D85">
              <w:t>--&gt;</w:t>
            </w:r>
          </w:p>
        </w:tc>
        <w:tc>
          <w:tcPr>
            <w:tcW w:w="2977" w:type="dxa"/>
          </w:tcPr>
          <w:p w14:paraId="4F59CF90" w14:textId="77777777" w:rsidR="005874E4" w:rsidRPr="00CA7D85" w:rsidRDefault="005874E4" w:rsidP="0067596B">
            <w:pPr>
              <w:pStyle w:val="TAL"/>
              <w:rPr>
                <w:i/>
              </w:rPr>
            </w:pPr>
            <w:r w:rsidRPr="00CA7D85">
              <w:rPr>
                <w:iCs/>
              </w:rPr>
              <w:t xml:space="preserve">RRC: </w:t>
            </w:r>
            <w:r w:rsidRPr="00CA7D85">
              <w:rPr>
                <w:i/>
              </w:rPr>
              <w:t>RRCConnectionReconfigurationComplete</w:t>
            </w:r>
          </w:p>
        </w:tc>
        <w:tc>
          <w:tcPr>
            <w:tcW w:w="567" w:type="dxa"/>
          </w:tcPr>
          <w:p w14:paraId="437C9876" w14:textId="77777777" w:rsidR="005874E4" w:rsidRPr="00CA7D85" w:rsidRDefault="005874E4" w:rsidP="0067596B">
            <w:pPr>
              <w:pStyle w:val="TAC"/>
              <w:rPr>
                <w:rFonts w:eastAsia="MS Gothic"/>
              </w:rPr>
            </w:pPr>
            <w:r w:rsidRPr="00CA7D85">
              <w:t>2</w:t>
            </w:r>
          </w:p>
        </w:tc>
        <w:tc>
          <w:tcPr>
            <w:tcW w:w="850" w:type="dxa"/>
          </w:tcPr>
          <w:p w14:paraId="1DF1B5D8" w14:textId="77777777" w:rsidR="005874E4" w:rsidRPr="00CA7D85" w:rsidRDefault="005874E4" w:rsidP="0067596B">
            <w:pPr>
              <w:pStyle w:val="TAC"/>
            </w:pPr>
            <w:r w:rsidRPr="00CA7D85">
              <w:t>P</w:t>
            </w:r>
          </w:p>
        </w:tc>
      </w:tr>
      <w:tr w:rsidR="005874E4" w:rsidRPr="00CA7D85" w14:paraId="27E96453" w14:textId="77777777" w:rsidTr="0067596B">
        <w:tc>
          <w:tcPr>
            <w:tcW w:w="534" w:type="dxa"/>
          </w:tcPr>
          <w:p w14:paraId="2E1381D8" w14:textId="77777777" w:rsidR="005874E4" w:rsidRPr="00CA7D85" w:rsidRDefault="005874E4" w:rsidP="0067596B">
            <w:pPr>
              <w:pStyle w:val="TAC"/>
              <w:rPr>
                <w:lang w:eastAsia="zh-CN"/>
              </w:rPr>
            </w:pPr>
            <w:r w:rsidRPr="00CA7D85">
              <w:t>16</w:t>
            </w:r>
          </w:p>
        </w:tc>
        <w:tc>
          <w:tcPr>
            <w:tcW w:w="3969" w:type="dxa"/>
          </w:tcPr>
          <w:p w14:paraId="3D68F9BC" w14:textId="77777777" w:rsidR="005874E4" w:rsidRPr="00CA7D85" w:rsidRDefault="005874E4" w:rsidP="0067596B">
            <w:pPr>
              <w:pStyle w:val="TAL"/>
            </w:pPr>
            <w:r w:rsidRPr="00CA7D85">
              <w:t xml:space="preserve">The UE transmit a TRACKING AREA UPDATE REQUEST </w:t>
            </w:r>
          </w:p>
        </w:tc>
        <w:tc>
          <w:tcPr>
            <w:tcW w:w="709" w:type="dxa"/>
          </w:tcPr>
          <w:p w14:paraId="7F4178F6" w14:textId="77777777" w:rsidR="005874E4" w:rsidRPr="00CA7D85" w:rsidRDefault="005874E4" w:rsidP="0067596B">
            <w:pPr>
              <w:pStyle w:val="TAC"/>
            </w:pPr>
            <w:r w:rsidRPr="00CA7D85">
              <w:t>--&gt;</w:t>
            </w:r>
          </w:p>
        </w:tc>
        <w:tc>
          <w:tcPr>
            <w:tcW w:w="2977" w:type="dxa"/>
          </w:tcPr>
          <w:p w14:paraId="0DCA6324" w14:textId="77777777" w:rsidR="005874E4" w:rsidRPr="00CA7D85" w:rsidRDefault="005874E4" w:rsidP="0067596B">
            <w:pPr>
              <w:pStyle w:val="TAL"/>
            </w:pPr>
            <w:smartTag w:uri="urn:schemas-microsoft-com:office:smarttags" w:element="stockticker">
              <w:r w:rsidRPr="00CA7D85">
                <w:t>RRC</w:t>
              </w:r>
            </w:smartTag>
            <w:r w:rsidRPr="00CA7D85">
              <w:t xml:space="preserve">: </w:t>
            </w:r>
            <w:r w:rsidRPr="00CA7D85">
              <w:rPr>
                <w:i/>
              </w:rPr>
              <w:t>ULInformationTransfer</w:t>
            </w:r>
          </w:p>
          <w:p w14:paraId="284A139A" w14:textId="77777777" w:rsidR="005874E4" w:rsidRPr="00CA7D85" w:rsidRDefault="005874E4" w:rsidP="0067596B">
            <w:pPr>
              <w:pStyle w:val="TAL"/>
            </w:pPr>
            <w:r w:rsidRPr="00CA7D85">
              <w:t>NAS: TRACKING AREA UPDATE REQUEST</w:t>
            </w:r>
          </w:p>
        </w:tc>
        <w:tc>
          <w:tcPr>
            <w:tcW w:w="567" w:type="dxa"/>
          </w:tcPr>
          <w:p w14:paraId="3CDEC546" w14:textId="77777777" w:rsidR="005874E4" w:rsidRPr="00CA7D85" w:rsidRDefault="005874E4" w:rsidP="0067596B">
            <w:pPr>
              <w:pStyle w:val="TAC"/>
              <w:rPr>
                <w:rFonts w:eastAsia="MS Gothic"/>
              </w:rPr>
            </w:pPr>
            <w:r w:rsidRPr="00CA7D85">
              <w:t>-</w:t>
            </w:r>
          </w:p>
        </w:tc>
        <w:tc>
          <w:tcPr>
            <w:tcW w:w="850" w:type="dxa"/>
          </w:tcPr>
          <w:p w14:paraId="4942EF76" w14:textId="77777777" w:rsidR="005874E4" w:rsidRPr="00CA7D85" w:rsidRDefault="005874E4" w:rsidP="0067596B">
            <w:pPr>
              <w:pStyle w:val="TAC"/>
            </w:pPr>
            <w:r w:rsidRPr="00CA7D85">
              <w:t>-</w:t>
            </w:r>
          </w:p>
        </w:tc>
      </w:tr>
      <w:tr w:rsidR="005874E4" w:rsidRPr="00CA7D85" w14:paraId="35C94B52" w14:textId="77777777" w:rsidTr="0067596B">
        <w:tc>
          <w:tcPr>
            <w:tcW w:w="534" w:type="dxa"/>
          </w:tcPr>
          <w:p w14:paraId="3FBA918E" w14:textId="77777777" w:rsidR="005874E4" w:rsidRPr="00CA7D85" w:rsidRDefault="005874E4" w:rsidP="0067596B">
            <w:pPr>
              <w:pStyle w:val="TAC"/>
              <w:rPr>
                <w:lang w:eastAsia="zh-CN"/>
              </w:rPr>
            </w:pPr>
            <w:r w:rsidRPr="00CA7D85">
              <w:t>17</w:t>
            </w:r>
          </w:p>
        </w:tc>
        <w:tc>
          <w:tcPr>
            <w:tcW w:w="3969" w:type="dxa"/>
          </w:tcPr>
          <w:p w14:paraId="736EC069" w14:textId="77777777" w:rsidR="005874E4" w:rsidRPr="00CA7D85" w:rsidRDefault="005874E4" w:rsidP="0067596B">
            <w:pPr>
              <w:pStyle w:val="TAL"/>
            </w:pPr>
            <w:r w:rsidRPr="00CA7D85">
              <w:t xml:space="preserve">SS responds with a TRACKING AREA UPDATE ACCEPT message. </w:t>
            </w:r>
          </w:p>
        </w:tc>
        <w:tc>
          <w:tcPr>
            <w:tcW w:w="709" w:type="dxa"/>
          </w:tcPr>
          <w:p w14:paraId="7AD87573" w14:textId="77777777" w:rsidR="005874E4" w:rsidRPr="00CA7D85" w:rsidRDefault="005874E4" w:rsidP="0067596B">
            <w:pPr>
              <w:pStyle w:val="TAC"/>
            </w:pPr>
            <w:r w:rsidRPr="00CA7D85">
              <w:t>&lt;--</w:t>
            </w:r>
          </w:p>
        </w:tc>
        <w:tc>
          <w:tcPr>
            <w:tcW w:w="2977" w:type="dxa"/>
          </w:tcPr>
          <w:p w14:paraId="5D1EBFFA" w14:textId="77777777" w:rsidR="005874E4" w:rsidRPr="00CA7D85" w:rsidRDefault="005874E4" w:rsidP="0067596B">
            <w:pPr>
              <w:pStyle w:val="TAL"/>
              <w:rPr>
                <w:i/>
              </w:rPr>
            </w:pPr>
            <w:smartTag w:uri="urn:schemas-microsoft-com:office:smarttags" w:element="stockticker">
              <w:r w:rsidRPr="00CA7D85">
                <w:t>RRC</w:t>
              </w:r>
            </w:smartTag>
            <w:r w:rsidRPr="00CA7D85">
              <w:t xml:space="preserve">: </w:t>
            </w:r>
            <w:r w:rsidRPr="00CA7D85">
              <w:rPr>
                <w:i/>
              </w:rPr>
              <w:t>DLInformationTransfer</w:t>
            </w:r>
          </w:p>
          <w:p w14:paraId="7FB7B5C1" w14:textId="77777777" w:rsidR="005874E4" w:rsidRPr="00CA7D85" w:rsidRDefault="005874E4" w:rsidP="0067596B">
            <w:pPr>
              <w:pStyle w:val="TAL"/>
            </w:pPr>
            <w:r w:rsidRPr="00CA7D85">
              <w:t>NAS: TRACKING AREA UPDATE ACCEPT</w:t>
            </w:r>
          </w:p>
        </w:tc>
        <w:tc>
          <w:tcPr>
            <w:tcW w:w="567" w:type="dxa"/>
          </w:tcPr>
          <w:p w14:paraId="45C4A872" w14:textId="77777777" w:rsidR="005874E4" w:rsidRPr="00CA7D85" w:rsidRDefault="005874E4" w:rsidP="0067596B">
            <w:pPr>
              <w:pStyle w:val="TAC"/>
              <w:rPr>
                <w:rFonts w:eastAsia="MS Gothic"/>
              </w:rPr>
            </w:pPr>
            <w:r w:rsidRPr="00CA7D85">
              <w:t>-</w:t>
            </w:r>
          </w:p>
        </w:tc>
        <w:tc>
          <w:tcPr>
            <w:tcW w:w="850" w:type="dxa"/>
          </w:tcPr>
          <w:p w14:paraId="247EF6A8" w14:textId="77777777" w:rsidR="005874E4" w:rsidRPr="00CA7D85" w:rsidRDefault="005874E4" w:rsidP="0067596B">
            <w:pPr>
              <w:pStyle w:val="TAC"/>
            </w:pPr>
            <w:r w:rsidRPr="00CA7D85">
              <w:t>-</w:t>
            </w:r>
          </w:p>
        </w:tc>
      </w:tr>
      <w:tr w:rsidR="005874E4" w:rsidRPr="00CA7D85" w14:paraId="57856B2E" w14:textId="77777777" w:rsidTr="0067596B">
        <w:tc>
          <w:tcPr>
            <w:tcW w:w="534" w:type="dxa"/>
          </w:tcPr>
          <w:p w14:paraId="065B5CCA" w14:textId="77777777" w:rsidR="005874E4" w:rsidRPr="00CA7D85" w:rsidRDefault="005874E4" w:rsidP="0067596B">
            <w:pPr>
              <w:pStyle w:val="TAC"/>
              <w:rPr>
                <w:lang w:eastAsia="zh-CN"/>
              </w:rPr>
            </w:pPr>
            <w:r w:rsidRPr="00CA7D85">
              <w:t>18</w:t>
            </w:r>
          </w:p>
        </w:tc>
        <w:tc>
          <w:tcPr>
            <w:tcW w:w="3969" w:type="dxa"/>
          </w:tcPr>
          <w:p w14:paraId="7A03563F" w14:textId="77777777" w:rsidR="005874E4" w:rsidRPr="00CA7D85" w:rsidRDefault="005874E4" w:rsidP="0067596B">
            <w:pPr>
              <w:pStyle w:val="TAL"/>
            </w:pPr>
            <w:r w:rsidRPr="00CA7D85">
              <w:t>The UE transmits a TRACKING AREA UPDATE COMPLETE message.</w:t>
            </w:r>
          </w:p>
        </w:tc>
        <w:tc>
          <w:tcPr>
            <w:tcW w:w="709" w:type="dxa"/>
          </w:tcPr>
          <w:p w14:paraId="6D1096CF" w14:textId="77777777" w:rsidR="005874E4" w:rsidRPr="00CA7D85" w:rsidRDefault="005874E4" w:rsidP="0067596B">
            <w:pPr>
              <w:pStyle w:val="TAC"/>
            </w:pPr>
            <w:r w:rsidRPr="00CA7D85">
              <w:t>--&gt;</w:t>
            </w:r>
          </w:p>
        </w:tc>
        <w:tc>
          <w:tcPr>
            <w:tcW w:w="2977" w:type="dxa"/>
          </w:tcPr>
          <w:p w14:paraId="30768101" w14:textId="77777777" w:rsidR="005874E4" w:rsidRPr="00CA7D85" w:rsidRDefault="005874E4" w:rsidP="0067596B">
            <w:pPr>
              <w:pStyle w:val="TAL"/>
              <w:rPr>
                <w:i/>
              </w:rPr>
            </w:pPr>
            <w:smartTag w:uri="urn:schemas-microsoft-com:office:smarttags" w:element="stockticker">
              <w:r w:rsidRPr="00CA7D85">
                <w:t>RRC</w:t>
              </w:r>
            </w:smartTag>
            <w:r w:rsidRPr="00CA7D85">
              <w:t xml:space="preserve">: </w:t>
            </w:r>
            <w:r w:rsidRPr="00CA7D85">
              <w:rPr>
                <w:i/>
              </w:rPr>
              <w:t>ULInformationTransfer</w:t>
            </w:r>
          </w:p>
          <w:p w14:paraId="4D3FDC4D" w14:textId="77777777" w:rsidR="005874E4" w:rsidRPr="00CA7D85" w:rsidRDefault="005874E4" w:rsidP="0067596B">
            <w:pPr>
              <w:pStyle w:val="TAL"/>
            </w:pPr>
            <w:r w:rsidRPr="00CA7D85">
              <w:t>NAS: TRACKING AREA UPDATE COMPLETE</w:t>
            </w:r>
          </w:p>
        </w:tc>
        <w:tc>
          <w:tcPr>
            <w:tcW w:w="567" w:type="dxa"/>
          </w:tcPr>
          <w:p w14:paraId="25F3671E" w14:textId="77777777" w:rsidR="005874E4" w:rsidRPr="00CA7D85" w:rsidRDefault="005874E4" w:rsidP="0067596B">
            <w:pPr>
              <w:pStyle w:val="TAC"/>
              <w:rPr>
                <w:rFonts w:eastAsia="MS Gothic"/>
              </w:rPr>
            </w:pPr>
            <w:r w:rsidRPr="00CA7D85">
              <w:t>-</w:t>
            </w:r>
          </w:p>
        </w:tc>
        <w:tc>
          <w:tcPr>
            <w:tcW w:w="850" w:type="dxa"/>
          </w:tcPr>
          <w:p w14:paraId="05C7A805" w14:textId="77777777" w:rsidR="005874E4" w:rsidRPr="00CA7D85" w:rsidRDefault="005874E4" w:rsidP="0067596B">
            <w:pPr>
              <w:pStyle w:val="TAC"/>
            </w:pPr>
            <w:r w:rsidRPr="00CA7D85">
              <w:t>-</w:t>
            </w:r>
          </w:p>
        </w:tc>
      </w:tr>
      <w:tr w:rsidR="005874E4" w:rsidRPr="00CA7D85" w14:paraId="5A91855E" w14:textId="77777777" w:rsidTr="0067596B">
        <w:tc>
          <w:tcPr>
            <w:tcW w:w="534" w:type="dxa"/>
          </w:tcPr>
          <w:p w14:paraId="346DB9B9" w14:textId="77777777" w:rsidR="005874E4" w:rsidRPr="00CA7D85" w:rsidRDefault="005874E4" w:rsidP="0067596B">
            <w:pPr>
              <w:pStyle w:val="TAC"/>
            </w:pPr>
            <w:r w:rsidRPr="00CA7D85">
              <w:rPr>
                <w:lang w:eastAsia="zh-CN"/>
              </w:rPr>
              <w:t>19</w:t>
            </w:r>
          </w:p>
        </w:tc>
        <w:tc>
          <w:tcPr>
            <w:tcW w:w="3969" w:type="dxa"/>
          </w:tcPr>
          <w:p w14:paraId="707ACB44" w14:textId="77777777" w:rsidR="005874E4" w:rsidRPr="00CA7D85" w:rsidRDefault="005874E4" w:rsidP="0067596B">
            <w:pPr>
              <w:pStyle w:val="TAL"/>
            </w:pPr>
            <w:r w:rsidRPr="00CA7D85">
              <w:t>Check: Does the test result of generic test procedure in TS 38.508-1 [4] subclause 4.9.1 indicate that the UE is capable of exchanging IP data on DRB#n configured in step7 and uplink IP data is correctly integrity protected?</w:t>
            </w:r>
          </w:p>
        </w:tc>
        <w:tc>
          <w:tcPr>
            <w:tcW w:w="709" w:type="dxa"/>
          </w:tcPr>
          <w:p w14:paraId="31D4E079" w14:textId="77777777" w:rsidR="005874E4" w:rsidRPr="00CA7D85" w:rsidRDefault="005874E4" w:rsidP="0067596B">
            <w:pPr>
              <w:pStyle w:val="TAC"/>
            </w:pPr>
            <w:r w:rsidRPr="00CA7D85">
              <w:t>-</w:t>
            </w:r>
          </w:p>
        </w:tc>
        <w:tc>
          <w:tcPr>
            <w:tcW w:w="2977" w:type="dxa"/>
          </w:tcPr>
          <w:p w14:paraId="4EB443AB" w14:textId="77777777" w:rsidR="005874E4" w:rsidRPr="00CA7D85" w:rsidRDefault="005874E4" w:rsidP="0067596B">
            <w:pPr>
              <w:pStyle w:val="TAL"/>
            </w:pPr>
            <w:r w:rsidRPr="00CA7D85">
              <w:t>-</w:t>
            </w:r>
          </w:p>
        </w:tc>
        <w:tc>
          <w:tcPr>
            <w:tcW w:w="567" w:type="dxa"/>
          </w:tcPr>
          <w:p w14:paraId="7494DC6C" w14:textId="77777777" w:rsidR="005874E4" w:rsidRPr="00CA7D85" w:rsidRDefault="005874E4" w:rsidP="0067596B">
            <w:pPr>
              <w:pStyle w:val="TAC"/>
            </w:pPr>
            <w:r w:rsidRPr="00CA7D85">
              <w:rPr>
                <w:rFonts w:eastAsia="MS Gothic"/>
              </w:rPr>
              <w:t>2</w:t>
            </w:r>
          </w:p>
        </w:tc>
        <w:tc>
          <w:tcPr>
            <w:tcW w:w="850" w:type="dxa"/>
          </w:tcPr>
          <w:p w14:paraId="0DD90B41" w14:textId="77777777" w:rsidR="005874E4" w:rsidRPr="00CA7D85" w:rsidRDefault="005874E4" w:rsidP="0067596B">
            <w:pPr>
              <w:pStyle w:val="TAC"/>
            </w:pPr>
            <w:r w:rsidRPr="00CA7D85">
              <w:t>-</w:t>
            </w:r>
          </w:p>
        </w:tc>
      </w:tr>
    </w:tbl>
    <w:p w14:paraId="1BB64F4D" w14:textId="77777777" w:rsidR="005874E4" w:rsidRPr="00CA7D85" w:rsidRDefault="005874E4" w:rsidP="005874E4"/>
    <w:p w14:paraId="3C0D02E2" w14:textId="77777777" w:rsidR="005874E4" w:rsidRPr="00CA7D85" w:rsidRDefault="005874E4" w:rsidP="005874E4">
      <w:pPr>
        <w:pStyle w:val="H6"/>
      </w:pPr>
      <w:r w:rsidRPr="00CA7D85">
        <w:t>8.2.6.4.3.3.3</w:t>
      </w:r>
      <w:r w:rsidRPr="00CA7D85">
        <w:tab/>
        <w:t>Specific message contents</w:t>
      </w:r>
    </w:p>
    <w:p w14:paraId="5A345DA2" w14:textId="77777777" w:rsidR="005874E4" w:rsidRPr="00CA7D85" w:rsidRDefault="005874E4" w:rsidP="005874E4">
      <w:pPr>
        <w:pStyle w:val="TH"/>
      </w:pPr>
      <w:r w:rsidRPr="00CA7D85">
        <w:t xml:space="preserve">Table 8.2.6.4.3.3.3-1: </w:t>
      </w:r>
      <w:r w:rsidRPr="00CA7D85">
        <w:rPr>
          <w:i/>
          <w:iCs/>
        </w:rPr>
        <w:t>SecurityModeCommand</w:t>
      </w:r>
      <w:r w:rsidRPr="00CA7D85">
        <w:t xml:space="preserve"> message (preamble, Table 8.2.6.4.3.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682"/>
        <w:gridCol w:w="2552"/>
        <w:gridCol w:w="1417"/>
        <w:gridCol w:w="1096"/>
      </w:tblGrid>
      <w:tr w:rsidR="005874E4" w:rsidRPr="00CA7D85" w14:paraId="5C65D7BA" w14:textId="77777777" w:rsidTr="0067596B">
        <w:tc>
          <w:tcPr>
            <w:tcW w:w="9738" w:type="dxa"/>
            <w:gridSpan w:val="4"/>
          </w:tcPr>
          <w:p w14:paraId="25F8FF46" w14:textId="77777777" w:rsidR="005874E4" w:rsidRPr="00CA7D85" w:rsidRDefault="005874E4" w:rsidP="0067596B">
            <w:pPr>
              <w:pStyle w:val="TAL"/>
            </w:pPr>
            <w:r w:rsidRPr="00CA7D85">
              <w:t xml:space="preserve">Derivation Path: TS 36.508 [7] </w:t>
            </w:r>
            <w:r w:rsidRPr="00CA7D85">
              <w:rPr>
                <w:lang w:eastAsia="zh-CN"/>
              </w:rPr>
              <w:t>Table 4.6.1-19</w:t>
            </w:r>
          </w:p>
        </w:tc>
      </w:tr>
      <w:tr w:rsidR="005874E4" w:rsidRPr="00CA7D85" w14:paraId="0B4ED705" w14:textId="77777777" w:rsidTr="0067596B">
        <w:tblPrEx>
          <w:tblCellMar>
            <w:left w:w="108" w:type="dxa"/>
            <w:right w:w="108" w:type="dxa"/>
          </w:tblCellMar>
        </w:tblPrEx>
        <w:tc>
          <w:tcPr>
            <w:tcW w:w="4682" w:type="dxa"/>
          </w:tcPr>
          <w:p w14:paraId="4A11D65B" w14:textId="77777777" w:rsidR="005874E4" w:rsidRPr="00CA7D85" w:rsidRDefault="005874E4" w:rsidP="0067596B">
            <w:pPr>
              <w:pStyle w:val="TAH"/>
            </w:pPr>
            <w:r w:rsidRPr="00CA7D85">
              <w:t>Information Element</w:t>
            </w:r>
          </w:p>
        </w:tc>
        <w:tc>
          <w:tcPr>
            <w:tcW w:w="2552" w:type="dxa"/>
          </w:tcPr>
          <w:p w14:paraId="29594E75" w14:textId="77777777" w:rsidR="005874E4" w:rsidRPr="00CA7D85" w:rsidRDefault="005874E4" w:rsidP="0067596B">
            <w:pPr>
              <w:pStyle w:val="TAH"/>
            </w:pPr>
            <w:r w:rsidRPr="00CA7D85">
              <w:t>Value/remark</w:t>
            </w:r>
          </w:p>
        </w:tc>
        <w:tc>
          <w:tcPr>
            <w:tcW w:w="1417" w:type="dxa"/>
          </w:tcPr>
          <w:p w14:paraId="62239979" w14:textId="77777777" w:rsidR="005874E4" w:rsidRPr="00CA7D85" w:rsidRDefault="005874E4" w:rsidP="0067596B">
            <w:pPr>
              <w:pStyle w:val="TAH"/>
            </w:pPr>
            <w:r w:rsidRPr="00CA7D85">
              <w:t>Comment</w:t>
            </w:r>
          </w:p>
        </w:tc>
        <w:tc>
          <w:tcPr>
            <w:tcW w:w="1096" w:type="dxa"/>
          </w:tcPr>
          <w:p w14:paraId="0AC38EED" w14:textId="77777777" w:rsidR="005874E4" w:rsidRPr="00CA7D85" w:rsidRDefault="005874E4" w:rsidP="0067596B">
            <w:pPr>
              <w:pStyle w:val="TAH"/>
            </w:pPr>
            <w:r w:rsidRPr="00CA7D85">
              <w:t>Condition</w:t>
            </w:r>
          </w:p>
        </w:tc>
      </w:tr>
      <w:tr w:rsidR="005874E4" w:rsidRPr="00CA7D85" w14:paraId="638CE80C" w14:textId="77777777" w:rsidTr="0067596B">
        <w:tblPrEx>
          <w:tblCellMar>
            <w:left w:w="108" w:type="dxa"/>
            <w:right w:w="108" w:type="dxa"/>
          </w:tblCellMar>
        </w:tblPrEx>
        <w:tc>
          <w:tcPr>
            <w:tcW w:w="4682" w:type="dxa"/>
          </w:tcPr>
          <w:p w14:paraId="6A9B81C7" w14:textId="77777777" w:rsidR="005874E4" w:rsidRPr="00CA7D85" w:rsidRDefault="005874E4" w:rsidP="0067596B">
            <w:pPr>
              <w:pStyle w:val="TAL"/>
            </w:pPr>
            <w:r w:rsidRPr="00CA7D85">
              <w:t>SecurityModeCommand ::= SEQUENCE {</w:t>
            </w:r>
          </w:p>
        </w:tc>
        <w:tc>
          <w:tcPr>
            <w:tcW w:w="2552" w:type="dxa"/>
          </w:tcPr>
          <w:p w14:paraId="6ACE9A83" w14:textId="77777777" w:rsidR="005874E4" w:rsidRPr="00CA7D85" w:rsidRDefault="005874E4" w:rsidP="0067596B">
            <w:pPr>
              <w:pStyle w:val="TAL"/>
            </w:pPr>
          </w:p>
        </w:tc>
        <w:tc>
          <w:tcPr>
            <w:tcW w:w="1417" w:type="dxa"/>
          </w:tcPr>
          <w:p w14:paraId="130A9106" w14:textId="77777777" w:rsidR="005874E4" w:rsidRPr="00CA7D85" w:rsidRDefault="005874E4" w:rsidP="0067596B">
            <w:pPr>
              <w:pStyle w:val="TAL"/>
            </w:pPr>
          </w:p>
        </w:tc>
        <w:tc>
          <w:tcPr>
            <w:tcW w:w="1096" w:type="dxa"/>
          </w:tcPr>
          <w:p w14:paraId="176A495B" w14:textId="77777777" w:rsidR="005874E4" w:rsidRPr="00CA7D85" w:rsidRDefault="005874E4" w:rsidP="0067596B">
            <w:pPr>
              <w:pStyle w:val="TAL"/>
            </w:pPr>
          </w:p>
        </w:tc>
      </w:tr>
      <w:tr w:rsidR="005874E4" w:rsidRPr="00CA7D85" w14:paraId="32CF7437" w14:textId="77777777" w:rsidTr="0067596B">
        <w:tblPrEx>
          <w:tblCellMar>
            <w:left w:w="108" w:type="dxa"/>
            <w:right w:w="108" w:type="dxa"/>
          </w:tblCellMar>
        </w:tblPrEx>
        <w:tc>
          <w:tcPr>
            <w:tcW w:w="4682" w:type="dxa"/>
          </w:tcPr>
          <w:p w14:paraId="2FAEF2D8" w14:textId="77777777" w:rsidR="005874E4" w:rsidRPr="00CA7D85" w:rsidRDefault="005874E4" w:rsidP="0067596B">
            <w:pPr>
              <w:pStyle w:val="TAL"/>
            </w:pPr>
            <w:r w:rsidRPr="00CA7D85">
              <w:t xml:space="preserve">  rrc-TransactionIdentifier</w:t>
            </w:r>
          </w:p>
        </w:tc>
        <w:tc>
          <w:tcPr>
            <w:tcW w:w="2552" w:type="dxa"/>
          </w:tcPr>
          <w:p w14:paraId="65A7242E" w14:textId="77777777" w:rsidR="005874E4" w:rsidRPr="00CA7D85" w:rsidRDefault="005874E4" w:rsidP="0067596B">
            <w:pPr>
              <w:pStyle w:val="TAL"/>
            </w:pPr>
            <w:r w:rsidRPr="00CA7D85">
              <w:t>RRC-TransactionIdentifier-DL</w:t>
            </w:r>
          </w:p>
        </w:tc>
        <w:tc>
          <w:tcPr>
            <w:tcW w:w="1417" w:type="dxa"/>
          </w:tcPr>
          <w:p w14:paraId="5823DF23" w14:textId="77777777" w:rsidR="005874E4" w:rsidRPr="00CA7D85" w:rsidRDefault="005874E4" w:rsidP="0067596B">
            <w:pPr>
              <w:pStyle w:val="TAL"/>
            </w:pPr>
          </w:p>
        </w:tc>
        <w:tc>
          <w:tcPr>
            <w:tcW w:w="1096" w:type="dxa"/>
          </w:tcPr>
          <w:p w14:paraId="7334272A" w14:textId="77777777" w:rsidR="005874E4" w:rsidRPr="00CA7D85" w:rsidRDefault="005874E4" w:rsidP="0067596B">
            <w:pPr>
              <w:pStyle w:val="TAL"/>
            </w:pPr>
          </w:p>
        </w:tc>
      </w:tr>
      <w:tr w:rsidR="005874E4" w:rsidRPr="00CA7D85" w14:paraId="4744486C" w14:textId="77777777" w:rsidTr="0067596B">
        <w:tblPrEx>
          <w:tblCellMar>
            <w:left w:w="108" w:type="dxa"/>
            <w:right w:w="108" w:type="dxa"/>
          </w:tblCellMar>
        </w:tblPrEx>
        <w:tc>
          <w:tcPr>
            <w:tcW w:w="4682" w:type="dxa"/>
          </w:tcPr>
          <w:p w14:paraId="5BAA227E" w14:textId="77777777" w:rsidR="005874E4" w:rsidRPr="00CA7D85" w:rsidRDefault="005874E4" w:rsidP="0067596B">
            <w:pPr>
              <w:pStyle w:val="TAL"/>
            </w:pPr>
            <w:r w:rsidRPr="00CA7D85">
              <w:t xml:space="preserve">  criticalExtensions CHOICE {</w:t>
            </w:r>
          </w:p>
        </w:tc>
        <w:tc>
          <w:tcPr>
            <w:tcW w:w="2552" w:type="dxa"/>
          </w:tcPr>
          <w:p w14:paraId="28FA24AD" w14:textId="77777777" w:rsidR="005874E4" w:rsidRPr="00CA7D85" w:rsidRDefault="005874E4" w:rsidP="0067596B">
            <w:pPr>
              <w:pStyle w:val="TAL"/>
            </w:pPr>
          </w:p>
        </w:tc>
        <w:tc>
          <w:tcPr>
            <w:tcW w:w="1417" w:type="dxa"/>
          </w:tcPr>
          <w:p w14:paraId="1F5DBFB7" w14:textId="77777777" w:rsidR="005874E4" w:rsidRPr="00CA7D85" w:rsidRDefault="005874E4" w:rsidP="0067596B">
            <w:pPr>
              <w:pStyle w:val="TAL"/>
            </w:pPr>
          </w:p>
        </w:tc>
        <w:tc>
          <w:tcPr>
            <w:tcW w:w="1096" w:type="dxa"/>
          </w:tcPr>
          <w:p w14:paraId="6A90922A" w14:textId="77777777" w:rsidR="005874E4" w:rsidRPr="00CA7D85" w:rsidRDefault="005874E4" w:rsidP="0067596B">
            <w:pPr>
              <w:pStyle w:val="TAL"/>
            </w:pPr>
          </w:p>
        </w:tc>
      </w:tr>
      <w:tr w:rsidR="005874E4" w:rsidRPr="00CA7D85" w14:paraId="5D144186" w14:textId="77777777" w:rsidTr="0067596B">
        <w:tblPrEx>
          <w:tblCellMar>
            <w:left w:w="108" w:type="dxa"/>
            <w:right w:w="108" w:type="dxa"/>
          </w:tblCellMar>
        </w:tblPrEx>
        <w:tc>
          <w:tcPr>
            <w:tcW w:w="4682" w:type="dxa"/>
          </w:tcPr>
          <w:p w14:paraId="219B380B" w14:textId="77777777" w:rsidR="005874E4" w:rsidRPr="00CA7D85" w:rsidRDefault="005874E4" w:rsidP="0067596B">
            <w:pPr>
              <w:pStyle w:val="TAL"/>
            </w:pPr>
            <w:r w:rsidRPr="00CA7D85">
              <w:t xml:space="preserve">    c1 CHOICE{</w:t>
            </w:r>
          </w:p>
        </w:tc>
        <w:tc>
          <w:tcPr>
            <w:tcW w:w="2552" w:type="dxa"/>
          </w:tcPr>
          <w:p w14:paraId="5AC1CB8C" w14:textId="77777777" w:rsidR="005874E4" w:rsidRPr="00CA7D85" w:rsidRDefault="005874E4" w:rsidP="0067596B">
            <w:pPr>
              <w:pStyle w:val="TAL"/>
            </w:pPr>
          </w:p>
        </w:tc>
        <w:tc>
          <w:tcPr>
            <w:tcW w:w="1417" w:type="dxa"/>
          </w:tcPr>
          <w:p w14:paraId="57AA939F" w14:textId="77777777" w:rsidR="005874E4" w:rsidRPr="00CA7D85" w:rsidRDefault="005874E4" w:rsidP="0067596B">
            <w:pPr>
              <w:pStyle w:val="TAL"/>
            </w:pPr>
          </w:p>
        </w:tc>
        <w:tc>
          <w:tcPr>
            <w:tcW w:w="1096" w:type="dxa"/>
          </w:tcPr>
          <w:p w14:paraId="45EE2BD4" w14:textId="77777777" w:rsidR="005874E4" w:rsidRPr="00CA7D85" w:rsidRDefault="005874E4" w:rsidP="0067596B">
            <w:pPr>
              <w:pStyle w:val="TAL"/>
            </w:pPr>
          </w:p>
        </w:tc>
      </w:tr>
      <w:tr w:rsidR="005874E4" w:rsidRPr="00CA7D85" w14:paraId="447FAEF3" w14:textId="77777777" w:rsidTr="0067596B">
        <w:tblPrEx>
          <w:tblCellMar>
            <w:left w:w="108" w:type="dxa"/>
            <w:right w:w="108" w:type="dxa"/>
          </w:tblCellMar>
        </w:tblPrEx>
        <w:tc>
          <w:tcPr>
            <w:tcW w:w="4682" w:type="dxa"/>
          </w:tcPr>
          <w:p w14:paraId="6D22A5E4" w14:textId="77777777" w:rsidR="005874E4" w:rsidRPr="00CA7D85" w:rsidRDefault="005874E4" w:rsidP="0067596B">
            <w:pPr>
              <w:pStyle w:val="TAL"/>
            </w:pPr>
            <w:r w:rsidRPr="00CA7D85">
              <w:t xml:space="preserve">      securityModeCommand-r8 SEQUENCE {</w:t>
            </w:r>
          </w:p>
        </w:tc>
        <w:tc>
          <w:tcPr>
            <w:tcW w:w="2552" w:type="dxa"/>
          </w:tcPr>
          <w:p w14:paraId="65431177" w14:textId="77777777" w:rsidR="005874E4" w:rsidRPr="00CA7D85" w:rsidRDefault="005874E4" w:rsidP="0067596B">
            <w:pPr>
              <w:pStyle w:val="TAL"/>
            </w:pPr>
          </w:p>
        </w:tc>
        <w:tc>
          <w:tcPr>
            <w:tcW w:w="1417" w:type="dxa"/>
          </w:tcPr>
          <w:p w14:paraId="5901E2F6" w14:textId="77777777" w:rsidR="005874E4" w:rsidRPr="00CA7D85" w:rsidRDefault="005874E4" w:rsidP="0067596B">
            <w:pPr>
              <w:pStyle w:val="TAL"/>
            </w:pPr>
          </w:p>
        </w:tc>
        <w:tc>
          <w:tcPr>
            <w:tcW w:w="1096" w:type="dxa"/>
          </w:tcPr>
          <w:p w14:paraId="386CE450" w14:textId="77777777" w:rsidR="005874E4" w:rsidRPr="00CA7D85" w:rsidRDefault="005874E4" w:rsidP="0067596B">
            <w:pPr>
              <w:pStyle w:val="TAL"/>
            </w:pPr>
          </w:p>
        </w:tc>
      </w:tr>
      <w:tr w:rsidR="005874E4" w:rsidRPr="00CA7D85" w14:paraId="0CE957B4" w14:textId="77777777" w:rsidTr="0067596B">
        <w:tblPrEx>
          <w:tblCellMar>
            <w:left w:w="108" w:type="dxa"/>
            <w:right w:w="108" w:type="dxa"/>
          </w:tblCellMar>
        </w:tblPrEx>
        <w:tc>
          <w:tcPr>
            <w:tcW w:w="4682" w:type="dxa"/>
          </w:tcPr>
          <w:p w14:paraId="71676A9B" w14:textId="77777777" w:rsidR="005874E4" w:rsidRPr="00CA7D85" w:rsidRDefault="005874E4" w:rsidP="0067596B">
            <w:pPr>
              <w:pStyle w:val="TAL"/>
            </w:pPr>
            <w:r w:rsidRPr="00CA7D85">
              <w:t xml:space="preserve">        securityConfig</w:t>
            </w:r>
            <w:r w:rsidRPr="00CA7D85">
              <w:rPr>
                <w:lang w:eastAsia="zh-CN"/>
              </w:rPr>
              <w:t>SMC</w:t>
            </w:r>
            <w:r w:rsidRPr="00CA7D85">
              <w:t xml:space="preserve"> SEQUENCE {</w:t>
            </w:r>
          </w:p>
        </w:tc>
        <w:tc>
          <w:tcPr>
            <w:tcW w:w="2552" w:type="dxa"/>
          </w:tcPr>
          <w:p w14:paraId="27719D58" w14:textId="77777777" w:rsidR="005874E4" w:rsidRPr="00CA7D85" w:rsidRDefault="005874E4" w:rsidP="0067596B">
            <w:pPr>
              <w:pStyle w:val="TAL"/>
            </w:pPr>
          </w:p>
        </w:tc>
        <w:tc>
          <w:tcPr>
            <w:tcW w:w="1417" w:type="dxa"/>
          </w:tcPr>
          <w:p w14:paraId="4CADF523" w14:textId="77777777" w:rsidR="005874E4" w:rsidRPr="00CA7D85" w:rsidRDefault="005874E4" w:rsidP="0067596B">
            <w:pPr>
              <w:pStyle w:val="TAL"/>
            </w:pPr>
          </w:p>
        </w:tc>
        <w:tc>
          <w:tcPr>
            <w:tcW w:w="1096" w:type="dxa"/>
          </w:tcPr>
          <w:p w14:paraId="48A21415" w14:textId="77777777" w:rsidR="005874E4" w:rsidRPr="00CA7D85" w:rsidRDefault="005874E4" w:rsidP="0067596B">
            <w:pPr>
              <w:pStyle w:val="TAL"/>
            </w:pPr>
          </w:p>
        </w:tc>
      </w:tr>
      <w:tr w:rsidR="005874E4" w:rsidRPr="00CA7D85" w14:paraId="3C8C85BB" w14:textId="77777777" w:rsidTr="0067596B">
        <w:tblPrEx>
          <w:tblCellMar>
            <w:left w:w="108" w:type="dxa"/>
            <w:right w:w="108" w:type="dxa"/>
          </w:tblCellMar>
        </w:tblPrEx>
        <w:tc>
          <w:tcPr>
            <w:tcW w:w="4682" w:type="dxa"/>
          </w:tcPr>
          <w:p w14:paraId="6ED64158" w14:textId="77777777" w:rsidR="005874E4" w:rsidRPr="00CA7D85" w:rsidRDefault="005874E4" w:rsidP="0067596B">
            <w:pPr>
              <w:pStyle w:val="TAL"/>
              <w:rPr>
                <w:lang w:eastAsia="zh-CN"/>
              </w:rPr>
            </w:pPr>
            <w:r w:rsidRPr="00CA7D85">
              <w:rPr>
                <w:lang w:eastAsia="zh-CN"/>
              </w:rPr>
              <w:t xml:space="preserve">          </w:t>
            </w:r>
            <w:r w:rsidRPr="00CA7D85">
              <w:t>securityAlgorithmConfig</w:t>
            </w:r>
            <w:r w:rsidRPr="00CA7D85">
              <w:rPr>
                <w:lang w:eastAsia="zh-CN"/>
              </w:rPr>
              <w:t xml:space="preserve"> SEQUENCE {</w:t>
            </w:r>
          </w:p>
        </w:tc>
        <w:tc>
          <w:tcPr>
            <w:tcW w:w="2552" w:type="dxa"/>
          </w:tcPr>
          <w:p w14:paraId="2C95CC93" w14:textId="77777777" w:rsidR="005874E4" w:rsidRPr="00CA7D85" w:rsidRDefault="005874E4" w:rsidP="0067596B">
            <w:pPr>
              <w:pStyle w:val="TAL"/>
            </w:pPr>
          </w:p>
        </w:tc>
        <w:tc>
          <w:tcPr>
            <w:tcW w:w="1417" w:type="dxa"/>
          </w:tcPr>
          <w:p w14:paraId="09D5E3C5" w14:textId="77777777" w:rsidR="005874E4" w:rsidRPr="00CA7D85" w:rsidRDefault="005874E4" w:rsidP="0067596B">
            <w:pPr>
              <w:pStyle w:val="TAL"/>
            </w:pPr>
          </w:p>
        </w:tc>
        <w:tc>
          <w:tcPr>
            <w:tcW w:w="1096" w:type="dxa"/>
          </w:tcPr>
          <w:p w14:paraId="6D8FB12A" w14:textId="77777777" w:rsidR="005874E4" w:rsidRPr="00CA7D85" w:rsidRDefault="005874E4" w:rsidP="0067596B">
            <w:pPr>
              <w:pStyle w:val="TAL"/>
            </w:pPr>
          </w:p>
        </w:tc>
      </w:tr>
      <w:tr w:rsidR="005874E4" w:rsidRPr="00CA7D85" w14:paraId="14734302" w14:textId="77777777" w:rsidTr="0067596B">
        <w:tblPrEx>
          <w:tblCellMar>
            <w:left w:w="108" w:type="dxa"/>
            <w:right w:w="108" w:type="dxa"/>
          </w:tblCellMar>
        </w:tblPrEx>
        <w:tc>
          <w:tcPr>
            <w:tcW w:w="4682" w:type="dxa"/>
          </w:tcPr>
          <w:p w14:paraId="75F318F1" w14:textId="77777777" w:rsidR="005874E4" w:rsidRPr="00CA7D85" w:rsidRDefault="005874E4" w:rsidP="0067596B">
            <w:pPr>
              <w:pStyle w:val="TAL"/>
              <w:rPr>
                <w:lang w:eastAsia="zh-CN"/>
              </w:rPr>
            </w:pPr>
            <w:r w:rsidRPr="00CA7D85">
              <w:t xml:space="preserve">          </w:t>
            </w:r>
            <w:r w:rsidRPr="00CA7D85">
              <w:rPr>
                <w:lang w:eastAsia="zh-CN"/>
              </w:rPr>
              <w:t xml:space="preserve">  </w:t>
            </w:r>
            <w:r w:rsidRPr="00CA7D85">
              <w:t>cipheringAlgorithm</w:t>
            </w:r>
          </w:p>
        </w:tc>
        <w:tc>
          <w:tcPr>
            <w:tcW w:w="2552" w:type="dxa"/>
          </w:tcPr>
          <w:p w14:paraId="0A10D6BB" w14:textId="77777777" w:rsidR="005874E4" w:rsidRPr="00CA7D85" w:rsidRDefault="005874E4" w:rsidP="0067596B">
            <w:pPr>
              <w:pStyle w:val="TAL"/>
              <w:rPr>
                <w:lang w:eastAsia="zh-CN"/>
              </w:rPr>
            </w:pPr>
            <w:r w:rsidRPr="00CA7D85">
              <w:t>Set according to PIXIT parameter for default ciphering algorithm</w:t>
            </w:r>
          </w:p>
        </w:tc>
        <w:tc>
          <w:tcPr>
            <w:tcW w:w="1417" w:type="dxa"/>
          </w:tcPr>
          <w:p w14:paraId="430A7D1B" w14:textId="77777777" w:rsidR="005874E4" w:rsidRPr="00CA7D85" w:rsidRDefault="005874E4" w:rsidP="0067596B">
            <w:pPr>
              <w:pStyle w:val="TAL"/>
            </w:pPr>
          </w:p>
        </w:tc>
        <w:tc>
          <w:tcPr>
            <w:tcW w:w="1096" w:type="dxa"/>
          </w:tcPr>
          <w:p w14:paraId="046E3EFE" w14:textId="77777777" w:rsidR="005874E4" w:rsidRPr="00CA7D85" w:rsidRDefault="005874E4" w:rsidP="0067596B">
            <w:pPr>
              <w:pStyle w:val="TAL"/>
            </w:pPr>
          </w:p>
        </w:tc>
      </w:tr>
      <w:tr w:rsidR="005874E4" w:rsidRPr="00CA7D85" w14:paraId="62CCCD2D" w14:textId="77777777" w:rsidTr="0067596B">
        <w:tblPrEx>
          <w:tblCellMar>
            <w:left w:w="108" w:type="dxa"/>
            <w:right w:w="108" w:type="dxa"/>
          </w:tblCellMar>
        </w:tblPrEx>
        <w:tc>
          <w:tcPr>
            <w:tcW w:w="4682" w:type="dxa"/>
          </w:tcPr>
          <w:p w14:paraId="24DE6810" w14:textId="77777777" w:rsidR="005874E4" w:rsidRPr="00CA7D85" w:rsidRDefault="005874E4" w:rsidP="0067596B">
            <w:pPr>
              <w:pStyle w:val="TAL"/>
            </w:pPr>
            <w:r w:rsidRPr="00CA7D85">
              <w:t xml:space="preserve">          </w:t>
            </w:r>
            <w:r w:rsidRPr="00CA7D85">
              <w:rPr>
                <w:lang w:eastAsia="zh-CN"/>
              </w:rPr>
              <w:t xml:space="preserve">  </w:t>
            </w:r>
            <w:r w:rsidRPr="00CA7D85">
              <w:t>integrityProtAlgorithm</w:t>
            </w:r>
          </w:p>
        </w:tc>
        <w:tc>
          <w:tcPr>
            <w:tcW w:w="2552" w:type="dxa"/>
          </w:tcPr>
          <w:p w14:paraId="034AFA78" w14:textId="77777777" w:rsidR="005874E4" w:rsidRPr="00CA7D85" w:rsidRDefault="005874E4" w:rsidP="0067596B">
            <w:pPr>
              <w:pStyle w:val="TAL"/>
            </w:pPr>
            <w:r w:rsidRPr="00CA7D85">
              <w:t>Set according to PIXIT parameter for default integrity protection algorithm</w:t>
            </w:r>
          </w:p>
        </w:tc>
        <w:tc>
          <w:tcPr>
            <w:tcW w:w="1417" w:type="dxa"/>
          </w:tcPr>
          <w:p w14:paraId="6E777A19" w14:textId="77777777" w:rsidR="005874E4" w:rsidRPr="00CA7D85" w:rsidRDefault="005874E4" w:rsidP="0067596B">
            <w:pPr>
              <w:pStyle w:val="TAL"/>
            </w:pPr>
            <w:r w:rsidRPr="00CA7D85">
              <w:t>null algorithm is not allowed</w:t>
            </w:r>
          </w:p>
        </w:tc>
        <w:tc>
          <w:tcPr>
            <w:tcW w:w="1096" w:type="dxa"/>
          </w:tcPr>
          <w:p w14:paraId="78940D3D" w14:textId="77777777" w:rsidR="005874E4" w:rsidRPr="00CA7D85" w:rsidRDefault="005874E4" w:rsidP="0067596B">
            <w:pPr>
              <w:pStyle w:val="TAL"/>
            </w:pPr>
          </w:p>
        </w:tc>
      </w:tr>
      <w:tr w:rsidR="005874E4" w:rsidRPr="00CA7D85" w14:paraId="4A2393AE" w14:textId="77777777" w:rsidTr="0067596B">
        <w:tblPrEx>
          <w:tblCellMar>
            <w:left w:w="108" w:type="dxa"/>
            <w:right w:w="108" w:type="dxa"/>
          </w:tblCellMar>
        </w:tblPrEx>
        <w:tc>
          <w:tcPr>
            <w:tcW w:w="4682" w:type="dxa"/>
          </w:tcPr>
          <w:p w14:paraId="65E82677" w14:textId="77777777" w:rsidR="005874E4" w:rsidRPr="00CA7D85" w:rsidRDefault="005874E4" w:rsidP="0067596B">
            <w:pPr>
              <w:pStyle w:val="TAL"/>
              <w:rPr>
                <w:lang w:eastAsia="zh-CN"/>
              </w:rPr>
            </w:pPr>
            <w:r w:rsidRPr="00CA7D85">
              <w:rPr>
                <w:lang w:eastAsia="zh-CN"/>
              </w:rPr>
              <w:t xml:space="preserve">          }</w:t>
            </w:r>
          </w:p>
        </w:tc>
        <w:tc>
          <w:tcPr>
            <w:tcW w:w="2552" w:type="dxa"/>
          </w:tcPr>
          <w:p w14:paraId="16188B62" w14:textId="77777777" w:rsidR="005874E4" w:rsidRPr="00CA7D85" w:rsidRDefault="005874E4" w:rsidP="0067596B">
            <w:pPr>
              <w:pStyle w:val="TAL"/>
              <w:rPr>
                <w:lang w:eastAsia="zh-CN"/>
              </w:rPr>
            </w:pPr>
          </w:p>
        </w:tc>
        <w:tc>
          <w:tcPr>
            <w:tcW w:w="1417" w:type="dxa"/>
          </w:tcPr>
          <w:p w14:paraId="46A7F482" w14:textId="77777777" w:rsidR="005874E4" w:rsidRPr="00CA7D85" w:rsidRDefault="005874E4" w:rsidP="0067596B">
            <w:pPr>
              <w:pStyle w:val="TAL"/>
              <w:rPr>
                <w:lang w:eastAsia="zh-CN"/>
              </w:rPr>
            </w:pPr>
          </w:p>
        </w:tc>
        <w:tc>
          <w:tcPr>
            <w:tcW w:w="1096" w:type="dxa"/>
          </w:tcPr>
          <w:p w14:paraId="345C0B20" w14:textId="77777777" w:rsidR="005874E4" w:rsidRPr="00CA7D85" w:rsidRDefault="005874E4" w:rsidP="0067596B">
            <w:pPr>
              <w:pStyle w:val="TAL"/>
            </w:pPr>
          </w:p>
        </w:tc>
      </w:tr>
      <w:tr w:rsidR="005874E4" w:rsidRPr="00CA7D85" w14:paraId="538A1021" w14:textId="77777777" w:rsidTr="0067596B">
        <w:tblPrEx>
          <w:tblCellMar>
            <w:left w:w="108" w:type="dxa"/>
            <w:right w:w="108" w:type="dxa"/>
          </w:tblCellMar>
        </w:tblPrEx>
        <w:tc>
          <w:tcPr>
            <w:tcW w:w="4682" w:type="dxa"/>
          </w:tcPr>
          <w:p w14:paraId="51E557DF" w14:textId="77777777" w:rsidR="005874E4" w:rsidRPr="00CA7D85" w:rsidRDefault="005874E4" w:rsidP="0067596B">
            <w:pPr>
              <w:pStyle w:val="TAL"/>
            </w:pPr>
            <w:r w:rsidRPr="00CA7D85">
              <w:t xml:space="preserve">        }</w:t>
            </w:r>
          </w:p>
        </w:tc>
        <w:tc>
          <w:tcPr>
            <w:tcW w:w="2552" w:type="dxa"/>
          </w:tcPr>
          <w:p w14:paraId="6668E1CC" w14:textId="77777777" w:rsidR="005874E4" w:rsidRPr="00CA7D85" w:rsidRDefault="005874E4" w:rsidP="0067596B">
            <w:pPr>
              <w:pStyle w:val="TAL"/>
            </w:pPr>
          </w:p>
        </w:tc>
        <w:tc>
          <w:tcPr>
            <w:tcW w:w="1417" w:type="dxa"/>
          </w:tcPr>
          <w:p w14:paraId="60AB3C81" w14:textId="77777777" w:rsidR="005874E4" w:rsidRPr="00CA7D85" w:rsidRDefault="005874E4" w:rsidP="0067596B">
            <w:pPr>
              <w:pStyle w:val="TAL"/>
            </w:pPr>
          </w:p>
        </w:tc>
        <w:tc>
          <w:tcPr>
            <w:tcW w:w="1096" w:type="dxa"/>
          </w:tcPr>
          <w:p w14:paraId="243D0232" w14:textId="77777777" w:rsidR="005874E4" w:rsidRPr="00CA7D85" w:rsidRDefault="005874E4" w:rsidP="0067596B">
            <w:pPr>
              <w:pStyle w:val="TAL"/>
            </w:pPr>
          </w:p>
        </w:tc>
      </w:tr>
      <w:tr w:rsidR="005874E4" w:rsidRPr="00CA7D85" w14:paraId="0518D346" w14:textId="77777777" w:rsidTr="0067596B">
        <w:tblPrEx>
          <w:tblCellMar>
            <w:left w:w="108" w:type="dxa"/>
            <w:right w:w="108" w:type="dxa"/>
          </w:tblCellMar>
        </w:tblPrEx>
        <w:tc>
          <w:tcPr>
            <w:tcW w:w="4682" w:type="dxa"/>
          </w:tcPr>
          <w:p w14:paraId="7299A544" w14:textId="77777777" w:rsidR="005874E4" w:rsidRPr="00CA7D85" w:rsidRDefault="005874E4" w:rsidP="0067596B">
            <w:pPr>
              <w:pStyle w:val="TAL"/>
            </w:pPr>
            <w:r w:rsidRPr="00CA7D85">
              <w:t xml:space="preserve">      }</w:t>
            </w:r>
          </w:p>
        </w:tc>
        <w:tc>
          <w:tcPr>
            <w:tcW w:w="2552" w:type="dxa"/>
          </w:tcPr>
          <w:p w14:paraId="0B661565" w14:textId="77777777" w:rsidR="005874E4" w:rsidRPr="00CA7D85" w:rsidRDefault="005874E4" w:rsidP="0067596B">
            <w:pPr>
              <w:pStyle w:val="TAL"/>
            </w:pPr>
          </w:p>
        </w:tc>
        <w:tc>
          <w:tcPr>
            <w:tcW w:w="1417" w:type="dxa"/>
          </w:tcPr>
          <w:p w14:paraId="664F888C" w14:textId="77777777" w:rsidR="005874E4" w:rsidRPr="00CA7D85" w:rsidRDefault="005874E4" w:rsidP="0067596B">
            <w:pPr>
              <w:pStyle w:val="TAL"/>
            </w:pPr>
          </w:p>
        </w:tc>
        <w:tc>
          <w:tcPr>
            <w:tcW w:w="1096" w:type="dxa"/>
          </w:tcPr>
          <w:p w14:paraId="1436604B" w14:textId="77777777" w:rsidR="005874E4" w:rsidRPr="00CA7D85" w:rsidRDefault="005874E4" w:rsidP="0067596B">
            <w:pPr>
              <w:pStyle w:val="TAL"/>
            </w:pPr>
          </w:p>
        </w:tc>
      </w:tr>
      <w:tr w:rsidR="005874E4" w:rsidRPr="00CA7D85" w14:paraId="42EFEF2B" w14:textId="77777777" w:rsidTr="0067596B">
        <w:tblPrEx>
          <w:tblCellMar>
            <w:left w:w="108" w:type="dxa"/>
            <w:right w:w="108" w:type="dxa"/>
          </w:tblCellMar>
        </w:tblPrEx>
        <w:tc>
          <w:tcPr>
            <w:tcW w:w="4682" w:type="dxa"/>
          </w:tcPr>
          <w:p w14:paraId="246DD67C" w14:textId="77777777" w:rsidR="005874E4" w:rsidRPr="00CA7D85" w:rsidRDefault="005874E4" w:rsidP="0067596B">
            <w:pPr>
              <w:pStyle w:val="TAL"/>
            </w:pPr>
            <w:r w:rsidRPr="00CA7D85">
              <w:t xml:space="preserve">    }</w:t>
            </w:r>
          </w:p>
        </w:tc>
        <w:tc>
          <w:tcPr>
            <w:tcW w:w="2552" w:type="dxa"/>
          </w:tcPr>
          <w:p w14:paraId="24CA136A" w14:textId="77777777" w:rsidR="005874E4" w:rsidRPr="00CA7D85" w:rsidRDefault="005874E4" w:rsidP="0067596B">
            <w:pPr>
              <w:pStyle w:val="TAL"/>
            </w:pPr>
          </w:p>
        </w:tc>
        <w:tc>
          <w:tcPr>
            <w:tcW w:w="1417" w:type="dxa"/>
          </w:tcPr>
          <w:p w14:paraId="77577E1B" w14:textId="77777777" w:rsidR="005874E4" w:rsidRPr="00CA7D85" w:rsidRDefault="005874E4" w:rsidP="0067596B">
            <w:pPr>
              <w:pStyle w:val="TAL"/>
            </w:pPr>
          </w:p>
        </w:tc>
        <w:tc>
          <w:tcPr>
            <w:tcW w:w="1096" w:type="dxa"/>
          </w:tcPr>
          <w:p w14:paraId="728DBF47" w14:textId="77777777" w:rsidR="005874E4" w:rsidRPr="00CA7D85" w:rsidRDefault="005874E4" w:rsidP="0067596B">
            <w:pPr>
              <w:pStyle w:val="TAL"/>
            </w:pPr>
          </w:p>
        </w:tc>
      </w:tr>
      <w:tr w:rsidR="005874E4" w:rsidRPr="00CA7D85" w14:paraId="32A16E33" w14:textId="77777777" w:rsidTr="0067596B">
        <w:tblPrEx>
          <w:tblCellMar>
            <w:left w:w="108" w:type="dxa"/>
            <w:right w:w="108" w:type="dxa"/>
          </w:tblCellMar>
        </w:tblPrEx>
        <w:tc>
          <w:tcPr>
            <w:tcW w:w="4682" w:type="dxa"/>
          </w:tcPr>
          <w:p w14:paraId="09B71F83" w14:textId="77777777" w:rsidR="005874E4" w:rsidRPr="00CA7D85" w:rsidRDefault="005874E4" w:rsidP="0067596B">
            <w:pPr>
              <w:pStyle w:val="TAL"/>
            </w:pPr>
            <w:r w:rsidRPr="00CA7D85">
              <w:t xml:space="preserve">  }</w:t>
            </w:r>
          </w:p>
        </w:tc>
        <w:tc>
          <w:tcPr>
            <w:tcW w:w="2552" w:type="dxa"/>
          </w:tcPr>
          <w:p w14:paraId="5140A4BA" w14:textId="77777777" w:rsidR="005874E4" w:rsidRPr="00CA7D85" w:rsidRDefault="005874E4" w:rsidP="0067596B">
            <w:pPr>
              <w:pStyle w:val="TAL"/>
            </w:pPr>
          </w:p>
        </w:tc>
        <w:tc>
          <w:tcPr>
            <w:tcW w:w="1417" w:type="dxa"/>
          </w:tcPr>
          <w:p w14:paraId="37FC5FFE" w14:textId="77777777" w:rsidR="005874E4" w:rsidRPr="00CA7D85" w:rsidRDefault="005874E4" w:rsidP="0067596B">
            <w:pPr>
              <w:pStyle w:val="TAL"/>
            </w:pPr>
          </w:p>
        </w:tc>
        <w:tc>
          <w:tcPr>
            <w:tcW w:w="1096" w:type="dxa"/>
          </w:tcPr>
          <w:p w14:paraId="67FB66BE" w14:textId="77777777" w:rsidR="005874E4" w:rsidRPr="00CA7D85" w:rsidRDefault="005874E4" w:rsidP="0067596B">
            <w:pPr>
              <w:pStyle w:val="TAL"/>
            </w:pPr>
          </w:p>
        </w:tc>
      </w:tr>
      <w:tr w:rsidR="005874E4" w:rsidRPr="00CA7D85" w14:paraId="787EBCB5" w14:textId="77777777" w:rsidTr="0067596B">
        <w:tblPrEx>
          <w:tblCellMar>
            <w:left w:w="108" w:type="dxa"/>
            <w:right w:w="108" w:type="dxa"/>
          </w:tblCellMar>
        </w:tblPrEx>
        <w:tc>
          <w:tcPr>
            <w:tcW w:w="4682" w:type="dxa"/>
          </w:tcPr>
          <w:p w14:paraId="760D78EF" w14:textId="77777777" w:rsidR="005874E4" w:rsidRPr="00CA7D85" w:rsidRDefault="005874E4" w:rsidP="0067596B">
            <w:pPr>
              <w:pStyle w:val="TAL"/>
            </w:pPr>
            <w:r w:rsidRPr="00CA7D85">
              <w:t>}</w:t>
            </w:r>
          </w:p>
        </w:tc>
        <w:tc>
          <w:tcPr>
            <w:tcW w:w="2552" w:type="dxa"/>
          </w:tcPr>
          <w:p w14:paraId="7DE563EE" w14:textId="77777777" w:rsidR="005874E4" w:rsidRPr="00CA7D85" w:rsidRDefault="005874E4" w:rsidP="0067596B">
            <w:pPr>
              <w:pStyle w:val="TAL"/>
            </w:pPr>
          </w:p>
        </w:tc>
        <w:tc>
          <w:tcPr>
            <w:tcW w:w="1417" w:type="dxa"/>
          </w:tcPr>
          <w:p w14:paraId="64378C15" w14:textId="77777777" w:rsidR="005874E4" w:rsidRPr="00CA7D85" w:rsidRDefault="005874E4" w:rsidP="0067596B">
            <w:pPr>
              <w:pStyle w:val="TAL"/>
            </w:pPr>
          </w:p>
        </w:tc>
        <w:tc>
          <w:tcPr>
            <w:tcW w:w="1096" w:type="dxa"/>
          </w:tcPr>
          <w:p w14:paraId="4205EDC0" w14:textId="77777777" w:rsidR="005874E4" w:rsidRPr="00CA7D85" w:rsidRDefault="005874E4" w:rsidP="0067596B">
            <w:pPr>
              <w:pStyle w:val="TAL"/>
            </w:pPr>
          </w:p>
        </w:tc>
      </w:tr>
    </w:tbl>
    <w:p w14:paraId="311A636A" w14:textId="77777777" w:rsidR="005874E4" w:rsidRPr="00CA7D85" w:rsidRDefault="005874E4" w:rsidP="005874E4"/>
    <w:p w14:paraId="5C64B67E" w14:textId="77777777" w:rsidR="005874E4" w:rsidRPr="00CA7D85" w:rsidRDefault="005874E4" w:rsidP="005874E4">
      <w:pPr>
        <w:pStyle w:val="TH"/>
      </w:pPr>
      <w:r w:rsidRPr="00CA7D85">
        <w:t xml:space="preserve">Table 8.2.6.4.3.3.3-2: </w:t>
      </w:r>
      <w:r w:rsidRPr="00CA7D85">
        <w:rPr>
          <w:i/>
        </w:rPr>
        <w:t>RRCConnectionReconfiguration</w:t>
      </w:r>
      <w:r w:rsidRPr="00CA7D85">
        <w:t xml:space="preserve"> (step 1, Table 8.2.6.4.3.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874E4" w:rsidRPr="00CA7D85" w14:paraId="5D427229" w14:textId="77777777" w:rsidTr="0067596B">
        <w:tc>
          <w:tcPr>
            <w:tcW w:w="9738" w:type="dxa"/>
            <w:gridSpan w:val="4"/>
          </w:tcPr>
          <w:p w14:paraId="1EB9E993" w14:textId="77777777" w:rsidR="005874E4" w:rsidRPr="00CA7D85" w:rsidRDefault="005874E4" w:rsidP="0067596B">
            <w:pPr>
              <w:pStyle w:val="TAL"/>
            </w:pPr>
            <w:r w:rsidRPr="00CA7D85">
              <w:t>Derivation Path: TS 36.508 [7], Table 4.6.1-8,</w:t>
            </w:r>
            <w:r w:rsidRPr="00CA7D85">
              <w:rPr>
                <w:lang w:eastAsia="ko-KR"/>
              </w:rPr>
              <w:t xml:space="preserve"> condition MEAS</w:t>
            </w:r>
          </w:p>
        </w:tc>
      </w:tr>
      <w:tr w:rsidR="005874E4" w:rsidRPr="00CA7D85" w14:paraId="3F9DB97A" w14:textId="77777777" w:rsidTr="0067596B">
        <w:tblPrEx>
          <w:tblCellMar>
            <w:left w:w="108" w:type="dxa"/>
            <w:right w:w="108" w:type="dxa"/>
          </w:tblCellMar>
        </w:tblPrEx>
        <w:tc>
          <w:tcPr>
            <w:tcW w:w="4535" w:type="dxa"/>
          </w:tcPr>
          <w:p w14:paraId="59226CDA" w14:textId="77777777" w:rsidR="005874E4" w:rsidRPr="00CA7D85" w:rsidRDefault="005874E4" w:rsidP="0067596B">
            <w:pPr>
              <w:pStyle w:val="TAH"/>
            </w:pPr>
            <w:r w:rsidRPr="00CA7D85">
              <w:t>Information Element</w:t>
            </w:r>
          </w:p>
        </w:tc>
        <w:tc>
          <w:tcPr>
            <w:tcW w:w="2267" w:type="dxa"/>
          </w:tcPr>
          <w:p w14:paraId="18B6DEDC" w14:textId="77777777" w:rsidR="005874E4" w:rsidRPr="00CA7D85" w:rsidRDefault="005874E4" w:rsidP="0067596B">
            <w:pPr>
              <w:pStyle w:val="TAH"/>
            </w:pPr>
            <w:r w:rsidRPr="00CA7D85">
              <w:t>Value/remark</w:t>
            </w:r>
          </w:p>
        </w:tc>
        <w:tc>
          <w:tcPr>
            <w:tcW w:w="1700" w:type="dxa"/>
          </w:tcPr>
          <w:p w14:paraId="3A905478" w14:textId="77777777" w:rsidR="005874E4" w:rsidRPr="00CA7D85" w:rsidRDefault="005874E4" w:rsidP="0067596B">
            <w:pPr>
              <w:pStyle w:val="TAH"/>
            </w:pPr>
            <w:r w:rsidRPr="00CA7D85">
              <w:t>Comment</w:t>
            </w:r>
          </w:p>
        </w:tc>
        <w:tc>
          <w:tcPr>
            <w:tcW w:w="1245" w:type="dxa"/>
          </w:tcPr>
          <w:p w14:paraId="4E05626C" w14:textId="77777777" w:rsidR="005874E4" w:rsidRPr="00CA7D85" w:rsidRDefault="005874E4" w:rsidP="0067596B">
            <w:pPr>
              <w:pStyle w:val="TAH"/>
            </w:pPr>
            <w:r w:rsidRPr="00CA7D85">
              <w:t>Condition</w:t>
            </w:r>
          </w:p>
        </w:tc>
      </w:tr>
      <w:tr w:rsidR="005874E4" w:rsidRPr="00CA7D85" w14:paraId="3F681502" w14:textId="77777777" w:rsidTr="0067596B">
        <w:tblPrEx>
          <w:tblCellMar>
            <w:left w:w="108" w:type="dxa"/>
            <w:right w:w="108" w:type="dxa"/>
          </w:tblCellMar>
        </w:tblPrEx>
        <w:tc>
          <w:tcPr>
            <w:tcW w:w="4535" w:type="dxa"/>
          </w:tcPr>
          <w:p w14:paraId="20E15AE8" w14:textId="77777777" w:rsidR="005874E4" w:rsidRPr="00CA7D85" w:rsidRDefault="005874E4" w:rsidP="0067596B">
            <w:pPr>
              <w:pStyle w:val="TAL"/>
            </w:pPr>
            <w:r w:rsidRPr="00CA7D85">
              <w:t>RRCConnectionReconfiguration ::= SEQUENCE {</w:t>
            </w:r>
          </w:p>
        </w:tc>
        <w:tc>
          <w:tcPr>
            <w:tcW w:w="2267" w:type="dxa"/>
          </w:tcPr>
          <w:p w14:paraId="00694B1B" w14:textId="77777777" w:rsidR="005874E4" w:rsidRPr="00CA7D85" w:rsidRDefault="005874E4" w:rsidP="0067596B">
            <w:pPr>
              <w:pStyle w:val="TAL"/>
            </w:pPr>
          </w:p>
        </w:tc>
        <w:tc>
          <w:tcPr>
            <w:tcW w:w="1700" w:type="dxa"/>
          </w:tcPr>
          <w:p w14:paraId="6272EF99" w14:textId="77777777" w:rsidR="005874E4" w:rsidRPr="00CA7D85" w:rsidRDefault="005874E4" w:rsidP="0067596B">
            <w:pPr>
              <w:pStyle w:val="TAL"/>
            </w:pPr>
          </w:p>
        </w:tc>
        <w:tc>
          <w:tcPr>
            <w:tcW w:w="1245" w:type="dxa"/>
          </w:tcPr>
          <w:p w14:paraId="6E5EA18A" w14:textId="77777777" w:rsidR="005874E4" w:rsidRPr="00CA7D85" w:rsidRDefault="005874E4" w:rsidP="0067596B">
            <w:pPr>
              <w:pStyle w:val="TAL"/>
            </w:pPr>
          </w:p>
        </w:tc>
      </w:tr>
      <w:tr w:rsidR="005874E4" w:rsidRPr="00CA7D85" w14:paraId="1AAA30E0" w14:textId="77777777" w:rsidTr="0067596B">
        <w:tblPrEx>
          <w:tblCellMar>
            <w:left w:w="108" w:type="dxa"/>
            <w:right w:w="108" w:type="dxa"/>
          </w:tblCellMar>
        </w:tblPrEx>
        <w:tc>
          <w:tcPr>
            <w:tcW w:w="4535" w:type="dxa"/>
          </w:tcPr>
          <w:p w14:paraId="16FABA88" w14:textId="77777777" w:rsidR="005874E4" w:rsidRPr="00CA7D85" w:rsidRDefault="005874E4" w:rsidP="0067596B">
            <w:pPr>
              <w:pStyle w:val="TAL"/>
              <w:rPr>
                <w:snapToGrid w:val="0"/>
              </w:rPr>
            </w:pPr>
            <w:r w:rsidRPr="00CA7D85">
              <w:rPr>
                <w:snapToGrid w:val="0"/>
              </w:rPr>
              <w:t xml:space="preserve">  rrc-TransactionIdentifier</w:t>
            </w:r>
          </w:p>
        </w:tc>
        <w:tc>
          <w:tcPr>
            <w:tcW w:w="2267" w:type="dxa"/>
          </w:tcPr>
          <w:p w14:paraId="2BD2ADDA" w14:textId="77777777" w:rsidR="005874E4" w:rsidRPr="00CA7D85" w:rsidRDefault="005874E4" w:rsidP="0067596B">
            <w:pPr>
              <w:pStyle w:val="TAL"/>
              <w:rPr>
                <w:snapToGrid w:val="0"/>
              </w:rPr>
            </w:pPr>
            <w:r w:rsidRPr="00CA7D85">
              <w:rPr>
                <w:snapToGrid w:val="0"/>
              </w:rPr>
              <w:t xml:space="preserve">RRC-TransactionIdentifier-DL </w:t>
            </w:r>
          </w:p>
        </w:tc>
        <w:tc>
          <w:tcPr>
            <w:tcW w:w="1700" w:type="dxa"/>
          </w:tcPr>
          <w:p w14:paraId="4C6451BF" w14:textId="77777777" w:rsidR="005874E4" w:rsidRPr="00CA7D85" w:rsidRDefault="005874E4" w:rsidP="0067596B">
            <w:pPr>
              <w:pStyle w:val="TAL"/>
              <w:rPr>
                <w:snapToGrid w:val="0"/>
              </w:rPr>
            </w:pPr>
          </w:p>
        </w:tc>
        <w:tc>
          <w:tcPr>
            <w:tcW w:w="1245" w:type="dxa"/>
          </w:tcPr>
          <w:p w14:paraId="3FA0E627" w14:textId="77777777" w:rsidR="005874E4" w:rsidRPr="00CA7D85" w:rsidRDefault="005874E4" w:rsidP="0067596B">
            <w:pPr>
              <w:pStyle w:val="TAL"/>
              <w:rPr>
                <w:snapToGrid w:val="0"/>
              </w:rPr>
            </w:pPr>
          </w:p>
        </w:tc>
      </w:tr>
      <w:tr w:rsidR="005874E4" w:rsidRPr="00CA7D85" w14:paraId="76A5E3C1" w14:textId="77777777" w:rsidTr="0067596B">
        <w:tblPrEx>
          <w:tblCellMar>
            <w:left w:w="108" w:type="dxa"/>
            <w:right w:w="108" w:type="dxa"/>
          </w:tblCellMar>
        </w:tblPrEx>
        <w:tc>
          <w:tcPr>
            <w:tcW w:w="4535" w:type="dxa"/>
          </w:tcPr>
          <w:p w14:paraId="0E21B887" w14:textId="77777777" w:rsidR="005874E4" w:rsidRPr="00CA7D85" w:rsidRDefault="005874E4" w:rsidP="0067596B">
            <w:pPr>
              <w:pStyle w:val="TAL"/>
            </w:pPr>
            <w:r w:rsidRPr="00CA7D85">
              <w:t xml:space="preserve">  criticalExtensions CHOICE {</w:t>
            </w:r>
          </w:p>
        </w:tc>
        <w:tc>
          <w:tcPr>
            <w:tcW w:w="2267" w:type="dxa"/>
          </w:tcPr>
          <w:p w14:paraId="3EB0BA88" w14:textId="77777777" w:rsidR="005874E4" w:rsidRPr="00CA7D85" w:rsidRDefault="005874E4" w:rsidP="0067596B">
            <w:pPr>
              <w:pStyle w:val="TAL"/>
            </w:pPr>
          </w:p>
        </w:tc>
        <w:tc>
          <w:tcPr>
            <w:tcW w:w="1700" w:type="dxa"/>
          </w:tcPr>
          <w:p w14:paraId="1CF0C2AF" w14:textId="77777777" w:rsidR="005874E4" w:rsidRPr="00CA7D85" w:rsidRDefault="005874E4" w:rsidP="0067596B">
            <w:pPr>
              <w:pStyle w:val="TAL"/>
            </w:pPr>
          </w:p>
        </w:tc>
        <w:tc>
          <w:tcPr>
            <w:tcW w:w="1245" w:type="dxa"/>
          </w:tcPr>
          <w:p w14:paraId="5B696DCB" w14:textId="77777777" w:rsidR="005874E4" w:rsidRPr="00CA7D85" w:rsidRDefault="005874E4" w:rsidP="0067596B">
            <w:pPr>
              <w:pStyle w:val="TAL"/>
            </w:pPr>
          </w:p>
        </w:tc>
      </w:tr>
      <w:tr w:rsidR="005874E4" w:rsidRPr="00CA7D85" w14:paraId="6B31869E" w14:textId="77777777" w:rsidTr="0067596B">
        <w:tblPrEx>
          <w:tblCellMar>
            <w:left w:w="108" w:type="dxa"/>
            <w:right w:w="108" w:type="dxa"/>
          </w:tblCellMar>
        </w:tblPrEx>
        <w:tc>
          <w:tcPr>
            <w:tcW w:w="4535" w:type="dxa"/>
          </w:tcPr>
          <w:p w14:paraId="551F493D" w14:textId="77777777" w:rsidR="005874E4" w:rsidRPr="00CA7D85" w:rsidRDefault="005874E4" w:rsidP="0067596B">
            <w:pPr>
              <w:pStyle w:val="TAL"/>
            </w:pPr>
            <w:r w:rsidRPr="00CA7D85">
              <w:t xml:space="preserve">    c1 CHOICE{</w:t>
            </w:r>
          </w:p>
        </w:tc>
        <w:tc>
          <w:tcPr>
            <w:tcW w:w="2267" w:type="dxa"/>
          </w:tcPr>
          <w:p w14:paraId="2C49992E" w14:textId="77777777" w:rsidR="005874E4" w:rsidRPr="00CA7D85" w:rsidRDefault="005874E4" w:rsidP="0067596B">
            <w:pPr>
              <w:pStyle w:val="TAL"/>
            </w:pPr>
          </w:p>
        </w:tc>
        <w:tc>
          <w:tcPr>
            <w:tcW w:w="1700" w:type="dxa"/>
          </w:tcPr>
          <w:p w14:paraId="1E864265" w14:textId="77777777" w:rsidR="005874E4" w:rsidRPr="00CA7D85" w:rsidRDefault="005874E4" w:rsidP="0067596B">
            <w:pPr>
              <w:pStyle w:val="TAL"/>
            </w:pPr>
          </w:p>
        </w:tc>
        <w:tc>
          <w:tcPr>
            <w:tcW w:w="1245" w:type="dxa"/>
          </w:tcPr>
          <w:p w14:paraId="1FADD783" w14:textId="77777777" w:rsidR="005874E4" w:rsidRPr="00CA7D85" w:rsidRDefault="005874E4" w:rsidP="0067596B">
            <w:pPr>
              <w:pStyle w:val="TAL"/>
            </w:pPr>
          </w:p>
        </w:tc>
      </w:tr>
      <w:tr w:rsidR="005874E4" w:rsidRPr="00CA7D85" w14:paraId="08842BCA" w14:textId="77777777" w:rsidTr="0067596B">
        <w:tblPrEx>
          <w:tblCellMar>
            <w:left w:w="108" w:type="dxa"/>
            <w:right w:w="108" w:type="dxa"/>
          </w:tblCellMar>
        </w:tblPrEx>
        <w:tc>
          <w:tcPr>
            <w:tcW w:w="4535" w:type="dxa"/>
            <w:tcBorders>
              <w:bottom w:val="single" w:sz="4" w:space="0" w:color="auto"/>
            </w:tcBorders>
          </w:tcPr>
          <w:p w14:paraId="660646EB" w14:textId="77777777" w:rsidR="005874E4" w:rsidRPr="00CA7D85" w:rsidRDefault="005874E4" w:rsidP="0067596B">
            <w:pPr>
              <w:pStyle w:val="TAL"/>
            </w:pPr>
            <w:r w:rsidRPr="00CA7D85">
              <w:t xml:space="preserve">      rrcConnectionReconfiguration-r8 SEQUENCE {</w:t>
            </w:r>
          </w:p>
        </w:tc>
        <w:tc>
          <w:tcPr>
            <w:tcW w:w="2267" w:type="dxa"/>
          </w:tcPr>
          <w:p w14:paraId="19DB9864" w14:textId="77777777" w:rsidR="005874E4" w:rsidRPr="00CA7D85" w:rsidRDefault="005874E4" w:rsidP="0067596B">
            <w:pPr>
              <w:pStyle w:val="TAL"/>
            </w:pPr>
          </w:p>
        </w:tc>
        <w:tc>
          <w:tcPr>
            <w:tcW w:w="1700" w:type="dxa"/>
          </w:tcPr>
          <w:p w14:paraId="1871E0D7" w14:textId="77777777" w:rsidR="005874E4" w:rsidRPr="00CA7D85" w:rsidRDefault="005874E4" w:rsidP="0067596B">
            <w:pPr>
              <w:pStyle w:val="TAL"/>
            </w:pPr>
          </w:p>
        </w:tc>
        <w:tc>
          <w:tcPr>
            <w:tcW w:w="1245" w:type="dxa"/>
          </w:tcPr>
          <w:p w14:paraId="63CB4789" w14:textId="77777777" w:rsidR="005874E4" w:rsidRPr="00CA7D85" w:rsidRDefault="005874E4" w:rsidP="0067596B">
            <w:pPr>
              <w:pStyle w:val="TAL"/>
            </w:pPr>
          </w:p>
        </w:tc>
      </w:tr>
      <w:tr w:rsidR="005874E4" w:rsidRPr="00CA7D85" w14:paraId="221EF175" w14:textId="77777777" w:rsidTr="0067596B">
        <w:tblPrEx>
          <w:tblCellMar>
            <w:left w:w="108" w:type="dxa"/>
            <w:right w:w="108" w:type="dxa"/>
          </w:tblCellMar>
        </w:tblPrEx>
        <w:tc>
          <w:tcPr>
            <w:tcW w:w="4535" w:type="dxa"/>
            <w:tcBorders>
              <w:bottom w:val="single" w:sz="4" w:space="0" w:color="auto"/>
            </w:tcBorders>
          </w:tcPr>
          <w:p w14:paraId="51908FC4" w14:textId="77777777" w:rsidR="005874E4" w:rsidRPr="00CA7D85" w:rsidRDefault="005874E4" w:rsidP="0067596B">
            <w:pPr>
              <w:pStyle w:val="TAL"/>
            </w:pPr>
            <w:r w:rsidRPr="00CA7D85">
              <w:t xml:space="preserve">        measConfig</w:t>
            </w:r>
          </w:p>
        </w:tc>
        <w:tc>
          <w:tcPr>
            <w:tcW w:w="2267" w:type="dxa"/>
          </w:tcPr>
          <w:p w14:paraId="31E83290" w14:textId="77777777" w:rsidR="005874E4" w:rsidRPr="00CA7D85" w:rsidRDefault="005874E4" w:rsidP="0067596B">
            <w:pPr>
              <w:pStyle w:val="TAL"/>
            </w:pPr>
            <w:r w:rsidRPr="00CA7D85">
              <w:t>MeasConfig</w:t>
            </w:r>
          </w:p>
        </w:tc>
        <w:tc>
          <w:tcPr>
            <w:tcW w:w="1700" w:type="dxa"/>
          </w:tcPr>
          <w:p w14:paraId="33E8886B" w14:textId="77777777" w:rsidR="005874E4" w:rsidRPr="00CA7D85" w:rsidRDefault="005874E4" w:rsidP="0067596B">
            <w:pPr>
              <w:pStyle w:val="TAL"/>
            </w:pPr>
            <w:r w:rsidRPr="00CA7D85">
              <w:t>Table 8.2.6.4.3.3.3-3</w:t>
            </w:r>
          </w:p>
        </w:tc>
        <w:tc>
          <w:tcPr>
            <w:tcW w:w="1245" w:type="dxa"/>
          </w:tcPr>
          <w:p w14:paraId="7AC63CFF" w14:textId="77777777" w:rsidR="005874E4" w:rsidRPr="00CA7D85" w:rsidRDefault="005874E4" w:rsidP="0067596B">
            <w:pPr>
              <w:pStyle w:val="TAL"/>
            </w:pPr>
          </w:p>
        </w:tc>
      </w:tr>
      <w:tr w:rsidR="005874E4" w:rsidRPr="00CA7D85" w14:paraId="293DAF20" w14:textId="77777777" w:rsidTr="0067596B">
        <w:tblPrEx>
          <w:tblCellMar>
            <w:left w:w="108" w:type="dxa"/>
            <w:right w:w="108" w:type="dxa"/>
          </w:tblCellMar>
        </w:tblPrEx>
        <w:tc>
          <w:tcPr>
            <w:tcW w:w="4535" w:type="dxa"/>
            <w:tcBorders>
              <w:bottom w:val="single" w:sz="4" w:space="0" w:color="auto"/>
            </w:tcBorders>
          </w:tcPr>
          <w:p w14:paraId="1821E1DC" w14:textId="77777777" w:rsidR="005874E4" w:rsidRPr="00CA7D85" w:rsidRDefault="005874E4" w:rsidP="0067596B">
            <w:pPr>
              <w:pStyle w:val="TAL"/>
              <w:rPr>
                <w:lang w:eastAsia="zh-CN"/>
              </w:rPr>
            </w:pPr>
            <w:r w:rsidRPr="00CA7D85">
              <w:rPr>
                <w:snapToGrid w:val="0"/>
              </w:rPr>
              <w:t xml:space="preserve">      </w:t>
            </w:r>
            <w:r w:rsidRPr="00CA7D85">
              <w:rPr>
                <w:lang w:eastAsia="zh-CN"/>
              </w:rPr>
              <w:t>}</w:t>
            </w:r>
          </w:p>
        </w:tc>
        <w:tc>
          <w:tcPr>
            <w:tcW w:w="2267" w:type="dxa"/>
          </w:tcPr>
          <w:p w14:paraId="66E26BEB" w14:textId="77777777" w:rsidR="005874E4" w:rsidRPr="00CA7D85" w:rsidRDefault="005874E4" w:rsidP="0067596B">
            <w:pPr>
              <w:pStyle w:val="TAL"/>
            </w:pPr>
          </w:p>
        </w:tc>
        <w:tc>
          <w:tcPr>
            <w:tcW w:w="1700" w:type="dxa"/>
          </w:tcPr>
          <w:p w14:paraId="1752FCA7" w14:textId="77777777" w:rsidR="005874E4" w:rsidRPr="00CA7D85" w:rsidRDefault="005874E4" w:rsidP="0067596B">
            <w:pPr>
              <w:pStyle w:val="TAL"/>
            </w:pPr>
          </w:p>
        </w:tc>
        <w:tc>
          <w:tcPr>
            <w:tcW w:w="1245" w:type="dxa"/>
          </w:tcPr>
          <w:p w14:paraId="65B343D2" w14:textId="77777777" w:rsidR="005874E4" w:rsidRPr="00CA7D85" w:rsidRDefault="005874E4" w:rsidP="0067596B">
            <w:pPr>
              <w:pStyle w:val="TAL"/>
            </w:pPr>
          </w:p>
        </w:tc>
      </w:tr>
      <w:tr w:rsidR="005874E4" w:rsidRPr="00CA7D85" w14:paraId="4908AD12" w14:textId="77777777" w:rsidTr="0067596B">
        <w:tblPrEx>
          <w:tblCellMar>
            <w:left w:w="108" w:type="dxa"/>
            <w:right w:w="108" w:type="dxa"/>
          </w:tblCellMar>
        </w:tblPrEx>
        <w:tc>
          <w:tcPr>
            <w:tcW w:w="4535" w:type="dxa"/>
            <w:tcBorders>
              <w:top w:val="single" w:sz="4" w:space="0" w:color="auto"/>
              <w:bottom w:val="single" w:sz="4" w:space="0" w:color="auto"/>
            </w:tcBorders>
          </w:tcPr>
          <w:p w14:paraId="3E741E51" w14:textId="77777777" w:rsidR="005874E4" w:rsidRPr="00CA7D85" w:rsidRDefault="005874E4" w:rsidP="0067596B">
            <w:pPr>
              <w:pStyle w:val="TAL"/>
              <w:rPr>
                <w:lang w:eastAsia="zh-CN"/>
              </w:rPr>
            </w:pPr>
            <w:r w:rsidRPr="00CA7D85">
              <w:rPr>
                <w:snapToGrid w:val="0"/>
              </w:rPr>
              <w:t xml:space="preserve">    </w:t>
            </w:r>
            <w:r w:rsidRPr="00CA7D85">
              <w:rPr>
                <w:lang w:eastAsia="zh-CN"/>
              </w:rPr>
              <w:t>}</w:t>
            </w:r>
          </w:p>
        </w:tc>
        <w:tc>
          <w:tcPr>
            <w:tcW w:w="2267" w:type="dxa"/>
          </w:tcPr>
          <w:p w14:paraId="07BBCC0A" w14:textId="77777777" w:rsidR="005874E4" w:rsidRPr="00CA7D85" w:rsidRDefault="005874E4" w:rsidP="0067596B">
            <w:pPr>
              <w:pStyle w:val="TAL"/>
            </w:pPr>
          </w:p>
        </w:tc>
        <w:tc>
          <w:tcPr>
            <w:tcW w:w="1700" w:type="dxa"/>
          </w:tcPr>
          <w:p w14:paraId="4A8F6177" w14:textId="77777777" w:rsidR="005874E4" w:rsidRPr="00CA7D85" w:rsidRDefault="005874E4" w:rsidP="0067596B">
            <w:pPr>
              <w:pStyle w:val="TAL"/>
            </w:pPr>
          </w:p>
        </w:tc>
        <w:tc>
          <w:tcPr>
            <w:tcW w:w="1245" w:type="dxa"/>
          </w:tcPr>
          <w:p w14:paraId="799AF728" w14:textId="77777777" w:rsidR="005874E4" w:rsidRPr="00CA7D85" w:rsidRDefault="005874E4" w:rsidP="0067596B">
            <w:pPr>
              <w:pStyle w:val="TAL"/>
            </w:pPr>
          </w:p>
        </w:tc>
      </w:tr>
      <w:tr w:rsidR="005874E4" w:rsidRPr="00CA7D85" w14:paraId="7AEA4F61" w14:textId="77777777" w:rsidTr="0067596B">
        <w:tblPrEx>
          <w:tblCellMar>
            <w:left w:w="108" w:type="dxa"/>
            <w:right w:w="108" w:type="dxa"/>
          </w:tblCellMar>
        </w:tblPrEx>
        <w:tc>
          <w:tcPr>
            <w:tcW w:w="4535" w:type="dxa"/>
            <w:tcBorders>
              <w:top w:val="single" w:sz="4" w:space="0" w:color="auto"/>
              <w:bottom w:val="single" w:sz="4" w:space="0" w:color="auto"/>
            </w:tcBorders>
          </w:tcPr>
          <w:p w14:paraId="6CE468F9" w14:textId="77777777" w:rsidR="005874E4" w:rsidRPr="00CA7D85" w:rsidRDefault="005874E4" w:rsidP="0067596B">
            <w:pPr>
              <w:pStyle w:val="TAL"/>
              <w:rPr>
                <w:lang w:eastAsia="zh-CN"/>
              </w:rPr>
            </w:pPr>
            <w:r w:rsidRPr="00CA7D85">
              <w:rPr>
                <w:snapToGrid w:val="0"/>
              </w:rPr>
              <w:t xml:space="preserve">  </w:t>
            </w:r>
            <w:r w:rsidRPr="00CA7D85">
              <w:rPr>
                <w:lang w:eastAsia="zh-CN"/>
              </w:rPr>
              <w:t>}</w:t>
            </w:r>
          </w:p>
        </w:tc>
        <w:tc>
          <w:tcPr>
            <w:tcW w:w="2267" w:type="dxa"/>
          </w:tcPr>
          <w:p w14:paraId="119C05B5" w14:textId="77777777" w:rsidR="005874E4" w:rsidRPr="00CA7D85" w:rsidRDefault="005874E4" w:rsidP="0067596B">
            <w:pPr>
              <w:pStyle w:val="TAL"/>
            </w:pPr>
          </w:p>
        </w:tc>
        <w:tc>
          <w:tcPr>
            <w:tcW w:w="1700" w:type="dxa"/>
          </w:tcPr>
          <w:p w14:paraId="29939DF0" w14:textId="77777777" w:rsidR="005874E4" w:rsidRPr="00CA7D85" w:rsidRDefault="005874E4" w:rsidP="0067596B">
            <w:pPr>
              <w:pStyle w:val="TAL"/>
            </w:pPr>
          </w:p>
        </w:tc>
        <w:tc>
          <w:tcPr>
            <w:tcW w:w="1245" w:type="dxa"/>
          </w:tcPr>
          <w:p w14:paraId="1F1EC7F9" w14:textId="77777777" w:rsidR="005874E4" w:rsidRPr="00CA7D85" w:rsidRDefault="005874E4" w:rsidP="0067596B">
            <w:pPr>
              <w:pStyle w:val="TAL"/>
            </w:pPr>
          </w:p>
        </w:tc>
      </w:tr>
      <w:tr w:rsidR="005874E4" w:rsidRPr="00CA7D85" w14:paraId="421BDD72" w14:textId="77777777" w:rsidTr="0067596B">
        <w:tblPrEx>
          <w:tblCellMar>
            <w:left w:w="108" w:type="dxa"/>
            <w:right w:w="108" w:type="dxa"/>
          </w:tblCellMar>
        </w:tblPrEx>
        <w:tc>
          <w:tcPr>
            <w:tcW w:w="4535" w:type="dxa"/>
            <w:tcBorders>
              <w:top w:val="single" w:sz="4" w:space="0" w:color="auto"/>
              <w:bottom w:val="single" w:sz="4" w:space="0" w:color="auto"/>
            </w:tcBorders>
          </w:tcPr>
          <w:p w14:paraId="09F437B9" w14:textId="77777777" w:rsidR="005874E4" w:rsidRPr="00CA7D85" w:rsidRDefault="005874E4" w:rsidP="0067596B">
            <w:pPr>
              <w:pStyle w:val="TAL"/>
              <w:rPr>
                <w:lang w:eastAsia="zh-CN"/>
              </w:rPr>
            </w:pPr>
            <w:r w:rsidRPr="00CA7D85">
              <w:rPr>
                <w:lang w:eastAsia="zh-CN"/>
              </w:rPr>
              <w:t>}</w:t>
            </w:r>
          </w:p>
        </w:tc>
        <w:tc>
          <w:tcPr>
            <w:tcW w:w="2267" w:type="dxa"/>
          </w:tcPr>
          <w:p w14:paraId="790A74DE" w14:textId="77777777" w:rsidR="005874E4" w:rsidRPr="00CA7D85" w:rsidRDefault="005874E4" w:rsidP="0067596B">
            <w:pPr>
              <w:pStyle w:val="TAL"/>
            </w:pPr>
          </w:p>
        </w:tc>
        <w:tc>
          <w:tcPr>
            <w:tcW w:w="1700" w:type="dxa"/>
          </w:tcPr>
          <w:p w14:paraId="21325F7D" w14:textId="77777777" w:rsidR="005874E4" w:rsidRPr="00CA7D85" w:rsidRDefault="005874E4" w:rsidP="0067596B">
            <w:pPr>
              <w:pStyle w:val="TAL"/>
            </w:pPr>
          </w:p>
        </w:tc>
        <w:tc>
          <w:tcPr>
            <w:tcW w:w="1245" w:type="dxa"/>
          </w:tcPr>
          <w:p w14:paraId="2485F52F" w14:textId="77777777" w:rsidR="005874E4" w:rsidRPr="00CA7D85" w:rsidRDefault="005874E4" w:rsidP="0067596B">
            <w:pPr>
              <w:pStyle w:val="TAL"/>
            </w:pPr>
          </w:p>
        </w:tc>
      </w:tr>
    </w:tbl>
    <w:p w14:paraId="420B424B" w14:textId="77777777" w:rsidR="005874E4" w:rsidRPr="00CA7D85" w:rsidRDefault="005874E4" w:rsidP="005874E4"/>
    <w:p w14:paraId="44FB15F5" w14:textId="77777777" w:rsidR="005874E4" w:rsidRPr="00CA7D85" w:rsidRDefault="005874E4" w:rsidP="005874E4">
      <w:pPr>
        <w:pStyle w:val="TH"/>
      </w:pPr>
      <w:r w:rsidRPr="00CA7D85">
        <w:t xml:space="preserve">Table 8.2.6.4.3.3.3-3: </w:t>
      </w:r>
      <w:r w:rsidRPr="00CA7D85">
        <w:rPr>
          <w:i/>
          <w:iCs/>
        </w:rPr>
        <w:t>MeasConfig</w:t>
      </w:r>
      <w:r w:rsidRPr="00CA7D85">
        <w:t xml:space="preserve"> (Table 8.2.6.4.3.3.3-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874E4" w:rsidRPr="00CA7D85" w14:paraId="07DD180B" w14:textId="77777777" w:rsidTr="0067596B">
        <w:tc>
          <w:tcPr>
            <w:tcW w:w="9635" w:type="dxa"/>
            <w:gridSpan w:val="4"/>
          </w:tcPr>
          <w:p w14:paraId="6F862241" w14:textId="77777777" w:rsidR="005874E4" w:rsidRPr="00CA7D85" w:rsidRDefault="005874E4" w:rsidP="0067596B">
            <w:pPr>
              <w:pStyle w:val="TAL"/>
            </w:pPr>
            <w:r w:rsidRPr="00CA7D85">
              <w:t>Derivation Path: TS 36.508 [7], Table 4.6.6-1</w:t>
            </w:r>
          </w:p>
        </w:tc>
      </w:tr>
      <w:tr w:rsidR="005874E4" w:rsidRPr="00CA7D85" w14:paraId="2A0AF4F4" w14:textId="77777777" w:rsidTr="0067596B">
        <w:tc>
          <w:tcPr>
            <w:tcW w:w="4535" w:type="dxa"/>
          </w:tcPr>
          <w:p w14:paraId="47F01E5C" w14:textId="77777777" w:rsidR="005874E4" w:rsidRPr="00CA7D85" w:rsidRDefault="005874E4" w:rsidP="0067596B">
            <w:pPr>
              <w:pStyle w:val="TAH"/>
            </w:pPr>
            <w:r w:rsidRPr="00CA7D85">
              <w:t>Information Element</w:t>
            </w:r>
          </w:p>
        </w:tc>
        <w:tc>
          <w:tcPr>
            <w:tcW w:w="2267" w:type="dxa"/>
          </w:tcPr>
          <w:p w14:paraId="61C98A62" w14:textId="77777777" w:rsidR="005874E4" w:rsidRPr="00CA7D85" w:rsidRDefault="005874E4" w:rsidP="0067596B">
            <w:pPr>
              <w:pStyle w:val="TAH"/>
            </w:pPr>
            <w:r w:rsidRPr="00CA7D85">
              <w:t>Value/remark</w:t>
            </w:r>
          </w:p>
        </w:tc>
        <w:tc>
          <w:tcPr>
            <w:tcW w:w="1700" w:type="dxa"/>
          </w:tcPr>
          <w:p w14:paraId="0BCEBF13" w14:textId="77777777" w:rsidR="005874E4" w:rsidRPr="00CA7D85" w:rsidRDefault="005874E4" w:rsidP="0067596B">
            <w:pPr>
              <w:pStyle w:val="TAH"/>
            </w:pPr>
            <w:r w:rsidRPr="00CA7D85">
              <w:t>Comment</w:t>
            </w:r>
          </w:p>
        </w:tc>
        <w:tc>
          <w:tcPr>
            <w:tcW w:w="1133" w:type="dxa"/>
          </w:tcPr>
          <w:p w14:paraId="1584FDD8" w14:textId="77777777" w:rsidR="005874E4" w:rsidRPr="00CA7D85" w:rsidRDefault="005874E4" w:rsidP="0067596B">
            <w:pPr>
              <w:pStyle w:val="TAH"/>
            </w:pPr>
            <w:r w:rsidRPr="00CA7D85">
              <w:t>Condition</w:t>
            </w:r>
          </w:p>
        </w:tc>
      </w:tr>
      <w:tr w:rsidR="005874E4" w:rsidRPr="00CA7D85" w14:paraId="3E11C29D" w14:textId="77777777" w:rsidTr="0067596B">
        <w:tc>
          <w:tcPr>
            <w:tcW w:w="4535" w:type="dxa"/>
          </w:tcPr>
          <w:p w14:paraId="0163F1F0" w14:textId="77777777" w:rsidR="005874E4" w:rsidRPr="00CA7D85" w:rsidRDefault="005874E4" w:rsidP="0067596B">
            <w:pPr>
              <w:pStyle w:val="TAL"/>
            </w:pPr>
            <w:r w:rsidRPr="00CA7D85">
              <w:t>MeasConfig ::= SEQUENCE {</w:t>
            </w:r>
          </w:p>
        </w:tc>
        <w:tc>
          <w:tcPr>
            <w:tcW w:w="2267" w:type="dxa"/>
          </w:tcPr>
          <w:p w14:paraId="724527A0" w14:textId="77777777" w:rsidR="005874E4" w:rsidRPr="00CA7D85" w:rsidRDefault="005874E4" w:rsidP="0067596B">
            <w:pPr>
              <w:pStyle w:val="TAL"/>
            </w:pPr>
          </w:p>
        </w:tc>
        <w:tc>
          <w:tcPr>
            <w:tcW w:w="1700" w:type="dxa"/>
          </w:tcPr>
          <w:p w14:paraId="620E221B" w14:textId="77777777" w:rsidR="005874E4" w:rsidRPr="00CA7D85" w:rsidRDefault="005874E4" w:rsidP="0067596B">
            <w:pPr>
              <w:pStyle w:val="TAL"/>
            </w:pPr>
          </w:p>
        </w:tc>
        <w:tc>
          <w:tcPr>
            <w:tcW w:w="1133" w:type="dxa"/>
          </w:tcPr>
          <w:p w14:paraId="533F4A49" w14:textId="77777777" w:rsidR="005874E4" w:rsidRPr="00CA7D85" w:rsidRDefault="005874E4" w:rsidP="0067596B">
            <w:pPr>
              <w:pStyle w:val="TAL"/>
            </w:pPr>
          </w:p>
        </w:tc>
      </w:tr>
      <w:tr w:rsidR="005874E4" w:rsidRPr="00CA7D85" w14:paraId="4F7A9542" w14:textId="77777777" w:rsidTr="0067596B">
        <w:tc>
          <w:tcPr>
            <w:tcW w:w="4535" w:type="dxa"/>
          </w:tcPr>
          <w:p w14:paraId="4A63D0AF" w14:textId="77777777" w:rsidR="005874E4" w:rsidRPr="00CA7D85" w:rsidRDefault="005874E4" w:rsidP="0067596B">
            <w:pPr>
              <w:pStyle w:val="TAL"/>
            </w:pPr>
            <w:r w:rsidRPr="00CA7D85">
              <w:t xml:space="preserve">  measObjectToAddModList SEQUENCE (SIZE (1..maxObjectId)) OF SEQUENCE {</w:t>
            </w:r>
          </w:p>
        </w:tc>
        <w:tc>
          <w:tcPr>
            <w:tcW w:w="2267" w:type="dxa"/>
          </w:tcPr>
          <w:p w14:paraId="7249A6A2" w14:textId="77777777" w:rsidR="005874E4" w:rsidRPr="00CA7D85" w:rsidRDefault="005874E4" w:rsidP="0067596B">
            <w:pPr>
              <w:pStyle w:val="TAL"/>
            </w:pPr>
            <w:r w:rsidRPr="00CA7D85">
              <w:t>1 entry</w:t>
            </w:r>
          </w:p>
        </w:tc>
        <w:tc>
          <w:tcPr>
            <w:tcW w:w="1700" w:type="dxa"/>
          </w:tcPr>
          <w:p w14:paraId="0E8A859F" w14:textId="77777777" w:rsidR="005874E4" w:rsidRPr="00CA7D85" w:rsidRDefault="005874E4" w:rsidP="0067596B">
            <w:pPr>
              <w:pStyle w:val="TAL"/>
            </w:pPr>
          </w:p>
        </w:tc>
        <w:tc>
          <w:tcPr>
            <w:tcW w:w="1133" w:type="dxa"/>
          </w:tcPr>
          <w:p w14:paraId="7334E679" w14:textId="77777777" w:rsidR="005874E4" w:rsidRPr="00CA7D85" w:rsidRDefault="005874E4" w:rsidP="0067596B">
            <w:pPr>
              <w:pStyle w:val="TAL"/>
            </w:pPr>
          </w:p>
        </w:tc>
      </w:tr>
      <w:tr w:rsidR="005874E4" w:rsidRPr="00CA7D85" w14:paraId="28C5538D" w14:textId="77777777" w:rsidTr="0067596B">
        <w:tc>
          <w:tcPr>
            <w:tcW w:w="4535" w:type="dxa"/>
          </w:tcPr>
          <w:p w14:paraId="2CBCF4FF" w14:textId="77777777" w:rsidR="005874E4" w:rsidRPr="00CA7D85" w:rsidRDefault="005874E4" w:rsidP="0067596B">
            <w:pPr>
              <w:pStyle w:val="TAL"/>
            </w:pPr>
            <w:r w:rsidRPr="00CA7D85">
              <w:t xml:space="preserve">    measObjectId[1]</w:t>
            </w:r>
          </w:p>
        </w:tc>
        <w:tc>
          <w:tcPr>
            <w:tcW w:w="2267" w:type="dxa"/>
          </w:tcPr>
          <w:p w14:paraId="680FA351" w14:textId="77777777" w:rsidR="005874E4" w:rsidRPr="00CA7D85" w:rsidRDefault="005874E4" w:rsidP="0067596B">
            <w:pPr>
              <w:pStyle w:val="TAL"/>
            </w:pPr>
            <w:r w:rsidRPr="00CA7D85">
              <w:t>IdMeasObject-f1</w:t>
            </w:r>
          </w:p>
        </w:tc>
        <w:tc>
          <w:tcPr>
            <w:tcW w:w="1700" w:type="dxa"/>
          </w:tcPr>
          <w:p w14:paraId="3AF93B9C" w14:textId="77777777" w:rsidR="005874E4" w:rsidRPr="00CA7D85" w:rsidRDefault="005874E4" w:rsidP="0067596B">
            <w:pPr>
              <w:pStyle w:val="TAL"/>
            </w:pPr>
          </w:p>
        </w:tc>
        <w:tc>
          <w:tcPr>
            <w:tcW w:w="1133" w:type="dxa"/>
          </w:tcPr>
          <w:p w14:paraId="067099B4" w14:textId="77777777" w:rsidR="005874E4" w:rsidRPr="00CA7D85" w:rsidRDefault="005874E4" w:rsidP="0067596B">
            <w:pPr>
              <w:pStyle w:val="TAL"/>
            </w:pPr>
          </w:p>
        </w:tc>
      </w:tr>
      <w:tr w:rsidR="005874E4" w:rsidRPr="00CA7D85" w14:paraId="5982A586" w14:textId="77777777" w:rsidTr="0067596B">
        <w:tc>
          <w:tcPr>
            <w:tcW w:w="4535" w:type="dxa"/>
          </w:tcPr>
          <w:p w14:paraId="352314CD" w14:textId="77777777" w:rsidR="005874E4" w:rsidRPr="00CA7D85" w:rsidRDefault="005874E4" w:rsidP="0067596B">
            <w:pPr>
              <w:pStyle w:val="TAL"/>
            </w:pPr>
            <w:r w:rsidRPr="00CA7D85">
              <w:t xml:space="preserve">    measObject[1]</w:t>
            </w:r>
          </w:p>
        </w:tc>
        <w:tc>
          <w:tcPr>
            <w:tcW w:w="2267" w:type="dxa"/>
          </w:tcPr>
          <w:p w14:paraId="1DE1C861" w14:textId="77777777" w:rsidR="005874E4" w:rsidRPr="00CA7D85" w:rsidRDefault="005874E4" w:rsidP="0067596B">
            <w:pPr>
              <w:pStyle w:val="TAL"/>
            </w:pPr>
            <w:r w:rsidRPr="00CA7D85">
              <w:t>MeasObjectEUTRA-GENERIC(f1)</w:t>
            </w:r>
          </w:p>
        </w:tc>
        <w:tc>
          <w:tcPr>
            <w:tcW w:w="1700" w:type="dxa"/>
          </w:tcPr>
          <w:p w14:paraId="79D0E4C9" w14:textId="77777777" w:rsidR="005874E4" w:rsidRPr="00CA7D85" w:rsidRDefault="005874E4" w:rsidP="0067596B">
            <w:pPr>
              <w:pStyle w:val="TAL"/>
            </w:pPr>
          </w:p>
        </w:tc>
        <w:tc>
          <w:tcPr>
            <w:tcW w:w="1133" w:type="dxa"/>
          </w:tcPr>
          <w:p w14:paraId="5DE5F206" w14:textId="77777777" w:rsidR="005874E4" w:rsidRPr="00CA7D85" w:rsidRDefault="005874E4" w:rsidP="0067596B">
            <w:pPr>
              <w:pStyle w:val="TAL"/>
            </w:pPr>
          </w:p>
        </w:tc>
      </w:tr>
      <w:tr w:rsidR="005874E4" w:rsidRPr="00CA7D85" w14:paraId="0C9D5940" w14:textId="77777777" w:rsidTr="0067596B">
        <w:tc>
          <w:tcPr>
            <w:tcW w:w="4535" w:type="dxa"/>
          </w:tcPr>
          <w:p w14:paraId="0414DB40" w14:textId="77777777" w:rsidR="005874E4" w:rsidRPr="00CA7D85" w:rsidRDefault="005874E4" w:rsidP="0067596B">
            <w:pPr>
              <w:pStyle w:val="TAL"/>
            </w:pPr>
            <w:r w:rsidRPr="00CA7D85">
              <w:t xml:space="preserve">    measObject[1]</w:t>
            </w:r>
          </w:p>
        </w:tc>
        <w:tc>
          <w:tcPr>
            <w:tcW w:w="2267" w:type="dxa"/>
          </w:tcPr>
          <w:p w14:paraId="2F2BEA5C" w14:textId="77777777" w:rsidR="005874E4" w:rsidRPr="00CA7D85" w:rsidRDefault="005874E4" w:rsidP="0067596B">
            <w:pPr>
              <w:pStyle w:val="TAL"/>
            </w:pPr>
            <w:r w:rsidRPr="00CA7D85">
              <w:t>MeasObjectEUTRA-GENERIC(maxEARFCN)</w:t>
            </w:r>
          </w:p>
        </w:tc>
        <w:tc>
          <w:tcPr>
            <w:tcW w:w="1700" w:type="dxa"/>
          </w:tcPr>
          <w:p w14:paraId="42CAA988" w14:textId="77777777" w:rsidR="005874E4" w:rsidRPr="00CA7D85" w:rsidRDefault="005874E4" w:rsidP="0067596B">
            <w:pPr>
              <w:pStyle w:val="TAL"/>
            </w:pPr>
          </w:p>
        </w:tc>
        <w:tc>
          <w:tcPr>
            <w:tcW w:w="1133" w:type="dxa"/>
          </w:tcPr>
          <w:p w14:paraId="73D6A5A3" w14:textId="77777777" w:rsidR="005874E4" w:rsidRPr="00CA7D85" w:rsidRDefault="005874E4" w:rsidP="0067596B">
            <w:pPr>
              <w:pStyle w:val="TAL"/>
            </w:pPr>
            <w:r w:rsidRPr="00CA7D85">
              <w:t>Band &gt; 64</w:t>
            </w:r>
          </w:p>
        </w:tc>
      </w:tr>
      <w:tr w:rsidR="005874E4" w:rsidRPr="00CA7D85" w14:paraId="7DCE9841" w14:textId="77777777" w:rsidTr="0067596B">
        <w:tc>
          <w:tcPr>
            <w:tcW w:w="4535" w:type="dxa"/>
          </w:tcPr>
          <w:p w14:paraId="0B75A99F" w14:textId="77777777" w:rsidR="005874E4" w:rsidRPr="00CA7D85" w:rsidRDefault="005874E4" w:rsidP="0067596B">
            <w:pPr>
              <w:pStyle w:val="TAL"/>
            </w:pPr>
            <w:r w:rsidRPr="00CA7D85">
              <w:t xml:space="preserve">  }</w:t>
            </w:r>
          </w:p>
        </w:tc>
        <w:tc>
          <w:tcPr>
            <w:tcW w:w="2267" w:type="dxa"/>
          </w:tcPr>
          <w:p w14:paraId="3BF8E32C" w14:textId="77777777" w:rsidR="005874E4" w:rsidRPr="00CA7D85" w:rsidRDefault="005874E4" w:rsidP="0067596B">
            <w:pPr>
              <w:pStyle w:val="TAL"/>
            </w:pPr>
          </w:p>
        </w:tc>
        <w:tc>
          <w:tcPr>
            <w:tcW w:w="1700" w:type="dxa"/>
          </w:tcPr>
          <w:p w14:paraId="562FE17B" w14:textId="77777777" w:rsidR="005874E4" w:rsidRPr="00CA7D85" w:rsidRDefault="005874E4" w:rsidP="0067596B">
            <w:pPr>
              <w:pStyle w:val="TAL"/>
            </w:pPr>
          </w:p>
        </w:tc>
        <w:tc>
          <w:tcPr>
            <w:tcW w:w="1133" w:type="dxa"/>
          </w:tcPr>
          <w:p w14:paraId="05EA0501" w14:textId="77777777" w:rsidR="005874E4" w:rsidRPr="00CA7D85" w:rsidRDefault="005874E4" w:rsidP="0067596B">
            <w:pPr>
              <w:pStyle w:val="TAL"/>
            </w:pPr>
          </w:p>
        </w:tc>
      </w:tr>
      <w:tr w:rsidR="005874E4" w:rsidRPr="00CA7D85" w14:paraId="22163BB3" w14:textId="77777777" w:rsidTr="0067596B">
        <w:tc>
          <w:tcPr>
            <w:tcW w:w="4535" w:type="dxa"/>
          </w:tcPr>
          <w:p w14:paraId="79B3EBD9" w14:textId="77777777" w:rsidR="005874E4" w:rsidRPr="00CA7D85" w:rsidRDefault="005874E4" w:rsidP="0067596B">
            <w:pPr>
              <w:pStyle w:val="TAL"/>
            </w:pPr>
            <w:r w:rsidRPr="00CA7D85">
              <w:t xml:space="preserve">  reportConfigToAddModList SEQUENCE (SIZE (1..maxReportConfigId)) OF SEQUENCE {</w:t>
            </w:r>
          </w:p>
        </w:tc>
        <w:tc>
          <w:tcPr>
            <w:tcW w:w="2267" w:type="dxa"/>
          </w:tcPr>
          <w:p w14:paraId="066BD5F4" w14:textId="77777777" w:rsidR="005874E4" w:rsidRPr="00CA7D85" w:rsidRDefault="005874E4" w:rsidP="0067596B">
            <w:pPr>
              <w:pStyle w:val="TAL"/>
            </w:pPr>
            <w:r w:rsidRPr="00CA7D85">
              <w:t>1 entry</w:t>
            </w:r>
          </w:p>
        </w:tc>
        <w:tc>
          <w:tcPr>
            <w:tcW w:w="1700" w:type="dxa"/>
          </w:tcPr>
          <w:p w14:paraId="71FB9754" w14:textId="77777777" w:rsidR="005874E4" w:rsidRPr="00CA7D85" w:rsidRDefault="005874E4" w:rsidP="0067596B">
            <w:pPr>
              <w:pStyle w:val="TAL"/>
            </w:pPr>
          </w:p>
        </w:tc>
        <w:tc>
          <w:tcPr>
            <w:tcW w:w="1133" w:type="dxa"/>
          </w:tcPr>
          <w:p w14:paraId="5BE9595D" w14:textId="77777777" w:rsidR="005874E4" w:rsidRPr="00CA7D85" w:rsidRDefault="005874E4" w:rsidP="0067596B">
            <w:pPr>
              <w:pStyle w:val="TAL"/>
            </w:pPr>
          </w:p>
        </w:tc>
      </w:tr>
      <w:tr w:rsidR="005874E4" w:rsidRPr="00CA7D85" w14:paraId="561136D4" w14:textId="77777777" w:rsidTr="0067596B">
        <w:tc>
          <w:tcPr>
            <w:tcW w:w="4535" w:type="dxa"/>
          </w:tcPr>
          <w:p w14:paraId="49FCFF9E" w14:textId="77777777" w:rsidR="005874E4" w:rsidRPr="00CA7D85" w:rsidRDefault="005874E4" w:rsidP="0067596B">
            <w:pPr>
              <w:pStyle w:val="TAL"/>
            </w:pPr>
            <w:r w:rsidRPr="00CA7D85">
              <w:t xml:space="preserve">    reportConfigId[1]</w:t>
            </w:r>
          </w:p>
        </w:tc>
        <w:tc>
          <w:tcPr>
            <w:tcW w:w="2267" w:type="dxa"/>
          </w:tcPr>
          <w:p w14:paraId="09E73614" w14:textId="77777777" w:rsidR="005874E4" w:rsidRPr="00CA7D85" w:rsidRDefault="005874E4" w:rsidP="0067596B">
            <w:pPr>
              <w:pStyle w:val="TAL"/>
            </w:pPr>
            <w:r w:rsidRPr="00CA7D85">
              <w:t>IdReportConfig-A3</w:t>
            </w:r>
          </w:p>
        </w:tc>
        <w:tc>
          <w:tcPr>
            <w:tcW w:w="1700" w:type="dxa"/>
          </w:tcPr>
          <w:p w14:paraId="06126367" w14:textId="77777777" w:rsidR="005874E4" w:rsidRPr="00CA7D85" w:rsidRDefault="005874E4" w:rsidP="0067596B">
            <w:pPr>
              <w:pStyle w:val="TAL"/>
            </w:pPr>
          </w:p>
        </w:tc>
        <w:tc>
          <w:tcPr>
            <w:tcW w:w="1133" w:type="dxa"/>
          </w:tcPr>
          <w:p w14:paraId="0A7C1A7F" w14:textId="77777777" w:rsidR="005874E4" w:rsidRPr="00CA7D85" w:rsidRDefault="005874E4" w:rsidP="0067596B">
            <w:pPr>
              <w:pStyle w:val="TAL"/>
            </w:pPr>
          </w:p>
        </w:tc>
      </w:tr>
      <w:tr w:rsidR="005874E4" w:rsidRPr="00CA7D85" w14:paraId="4F9AA0FE" w14:textId="77777777" w:rsidTr="0067596B">
        <w:tc>
          <w:tcPr>
            <w:tcW w:w="4535" w:type="dxa"/>
          </w:tcPr>
          <w:p w14:paraId="6D7141CC" w14:textId="77777777" w:rsidR="005874E4" w:rsidRPr="00CA7D85" w:rsidRDefault="005874E4" w:rsidP="0067596B">
            <w:pPr>
              <w:pStyle w:val="TAL"/>
            </w:pPr>
            <w:r w:rsidRPr="00CA7D85">
              <w:t xml:space="preserve">    reportConfig[1]</w:t>
            </w:r>
          </w:p>
        </w:tc>
        <w:tc>
          <w:tcPr>
            <w:tcW w:w="2267" w:type="dxa"/>
          </w:tcPr>
          <w:p w14:paraId="2CF626B2" w14:textId="77777777" w:rsidR="005874E4" w:rsidRPr="00CA7D85" w:rsidRDefault="005874E4" w:rsidP="0067596B">
            <w:pPr>
              <w:pStyle w:val="TAL"/>
            </w:pPr>
            <w:r w:rsidRPr="00CA7D85">
              <w:t>ReportConfigEUTRA-A3</w:t>
            </w:r>
          </w:p>
        </w:tc>
        <w:tc>
          <w:tcPr>
            <w:tcW w:w="1700" w:type="dxa"/>
          </w:tcPr>
          <w:p w14:paraId="7A37509B" w14:textId="77777777" w:rsidR="005874E4" w:rsidRPr="00CA7D85" w:rsidRDefault="005874E4" w:rsidP="0067596B">
            <w:pPr>
              <w:pStyle w:val="TAL"/>
            </w:pPr>
          </w:p>
        </w:tc>
        <w:tc>
          <w:tcPr>
            <w:tcW w:w="1133" w:type="dxa"/>
          </w:tcPr>
          <w:p w14:paraId="371C3143" w14:textId="77777777" w:rsidR="005874E4" w:rsidRPr="00CA7D85" w:rsidRDefault="005874E4" w:rsidP="0067596B">
            <w:pPr>
              <w:pStyle w:val="TAL"/>
            </w:pPr>
          </w:p>
        </w:tc>
      </w:tr>
      <w:tr w:rsidR="005874E4" w:rsidRPr="00CA7D85" w14:paraId="1CF1BAB1" w14:textId="77777777" w:rsidTr="0067596B">
        <w:tc>
          <w:tcPr>
            <w:tcW w:w="4535" w:type="dxa"/>
          </w:tcPr>
          <w:p w14:paraId="7A1F1F50" w14:textId="77777777" w:rsidR="005874E4" w:rsidRPr="00CA7D85" w:rsidRDefault="005874E4" w:rsidP="0067596B">
            <w:pPr>
              <w:pStyle w:val="TAL"/>
            </w:pPr>
            <w:r w:rsidRPr="00CA7D85">
              <w:t xml:space="preserve">  }</w:t>
            </w:r>
          </w:p>
        </w:tc>
        <w:tc>
          <w:tcPr>
            <w:tcW w:w="2267" w:type="dxa"/>
          </w:tcPr>
          <w:p w14:paraId="1701479C" w14:textId="77777777" w:rsidR="005874E4" w:rsidRPr="00CA7D85" w:rsidRDefault="005874E4" w:rsidP="0067596B">
            <w:pPr>
              <w:pStyle w:val="TAL"/>
            </w:pPr>
          </w:p>
        </w:tc>
        <w:tc>
          <w:tcPr>
            <w:tcW w:w="1700" w:type="dxa"/>
          </w:tcPr>
          <w:p w14:paraId="2724F5C7" w14:textId="77777777" w:rsidR="005874E4" w:rsidRPr="00CA7D85" w:rsidRDefault="005874E4" w:rsidP="0067596B">
            <w:pPr>
              <w:pStyle w:val="TAL"/>
            </w:pPr>
          </w:p>
        </w:tc>
        <w:tc>
          <w:tcPr>
            <w:tcW w:w="1133" w:type="dxa"/>
          </w:tcPr>
          <w:p w14:paraId="4FF59F6B" w14:textId="77777777" w:rsidR="005874E4" w:rsidRPr="00CA7D85" w:rsidRDefault="005874E4" w:rsidP="0067596B">
            <w:pPr>
              <w:pStyle w:val="TAL"/>
            </w:pPr>
          </w:p>
        </w:tc>
      </w:tr>
      <w:tr w:rsidR="005874E4" w:rsidRPr="00CA7D85" w14:paraId="28090084" w14:textId="77777777" w:rsidTr="0067596B">
        <w:tc>
          <w:tcPr>
            <w:tcW w:w="4535" w:type="dxa"/>
          </w:tcPr>
          <w:p w14:paraId="0093E495" w14:textId="77777777" w:rsidR="005874E4" w:rsidRPr="00CA7D85" w:rsidRDefault="005874E4" w:rsidP="0067596B">
            <w:pPr>
              <w:pStyle w:val="TAL"/>
            </w:pPr>
            <w:r w:rsidRPr="00CA7D85">
              <w:t xml:space="preserve">  measIdToAddModList SEQUENCE (SIZE (1..maxMeasId)) OF SEQUENCE {</w:t>
            </w:r>
          </w:p>
        </w:tc>
        <w:tc>
          <w:tcPr>
            <w:tcW w:w="2267" w:type="dxa"/>
          </w:tcPr>
          <w:p w14:paraId="44B4D828" w14:textId="77777777" w:rsidR="005874E4" w:rsidRPr="00CA7D85" w:rsidRDefault="005874E4" w:rsidP="0067596B">
            <w:pPr>
              <w:pStyle w:val="TAL"/>
            </w:pPr>
            <w:r w:rsidRPr="00CA7D85">
              <w:t>1 entry</w:t>
            </w:r>
          </w:p>
        </w:tc>
        <w:tc>
          <w:tcPr>
            <w:tcW w:w="1700" w:type="dxa"/>
          </w:tcPr>
          <w:p w14:paraId="68D560EE" w14:textId="77777777" w:rsidR="005874E4" w:rsidRPr="00CA7D85" w:rsidRDefault="005874E4" w:rsidP="0067596B">
            <w:pPr>
              <w:pStyle w:val="TAL"/>
            </w:pPr>
          </w:p>
        </w:tc>
        <w:tc>
          <w:tcPr>
            <w:tcW w:w="1133" w:type="dxa"/>
          </w:tcPr>
          <w:p w14:paraId="5CF46D11" w14:textId="77777777" w:rsidR="005874E4" w:rsidRPr="00CA7D85" w:rsidRDefault="005874E4" w:rsidP="0067596B">
            <w:pPr>
              <w:pStyle w:val="TAL"/>
            </w:pPr>
          </w:p>
        </w:tc>
      </w:tr>
      <w:tr w:rsidR="005874E4" w:rsidRPr="00CA7D85" w14:paraId="77F29FB9" w14:textId="77777777" w:rsidTr="0067596B">
        <w:tc>
          <w:tcPr>
            <w:tcW w:w="4535" w:type="dxa"/>
          </w:tcPr>
          <w:p w14:paraId="7C658B89" w14:textId="77777777" w:rsidR="005874E4" w:rsidRPr="00CA7D85" w:rsidRDefault="005874E4" w:rsidP="0067596B">
            <w:pPr>
              <w:pStyle w:val="TAL"/>
            </w:pPr>
            <w:r w:rsidRPr="00CA7D85">
              <w:t xml:space="preserve">    measId[1]</w:t>
            </w:r>
          </w:p>
        </w:tc>
        <w:tc>
          <w:tcPr>
            <w:tcW w:w="2267" w:type="dxa"/>
          </w:tcPr>
          <w:p w14:paraId="5EA700D4" w14:textId="77777777" w:rsidR="005874E4" w:rsidRPr="00CA7D85" w:rsidRDefault="005874E4" w:rsidP="0067596B">
            <w:pPr>
              <w:pStyle w:val="TAL"/>
            </w:pPr>
            <w:r w:rsidRPr="00CA7D85">
              <w:t>1</w:t>
            </w:r>
          </w:p>
        </w:tc>
        <w:tc>
          <w:tcPr>
            <w:tcW w:w="1700" w:type="dxa"/>
          </w:tcPr>
          <w:p w14:paraId="47D79ACF" w14:textId="77777777" w:rsidR="005874E4" w:rsidRPr="00CA7D85" w:rsidRDefault="005874E4" w:rsidP="0067596B">
            <w:pPr>
              <w:pStyle w:val="PL"/>
              <w:rPr>
                <w:noProof w:val="0"/>
                <w:sz w:val="18"/>
                <w:szCs w:val="18"/>
              </w:rPr>
            </w:pPr>
          </w:p>
        </w:tc>
        <w:tc>
          <w:tcPr>
            <w:tcW w:w="1133" w:type="dxa"/>
          </w:tcPr>
          <w:p w14:paraId="355AD037" w14:textId="77777777" w:rsidR="005874E4" w:rsidRPr="00CA7D85" w:rsidRDefault="005874E4" w:rsidP="0067596B">
            <w:pPr>
              <w:pStyle w:val="PL"/>
              <w:rPr>
                <w:noProof w:val="0"/>
                <w:sz w:val="18"/>
                <w:szCs w:val="18"/>
              </w:rPr>
            </w:pPr>
          </w:p>
        </w:tc>
      </w:tr>
      <w:tr w:rsidR="005874E4" w:rsidRPr="00CA7D85" w14:paraId="7A75B0AB" w14:textId="77777777" w:rsidTr="0067596B">
        <w:tc>
          <w:tcPr>
            <w:tcW w:w="4535" w:type="dxa"/>
          </w:tcPr>
          <w:p w14:paraId="31E682EE" w14:textId="77777777" w:rsidR="005874E4" w:rsidRPr="00CA7D85" w:rsidRDefault="005874E4" w:rsidP="0067596B">
            <w:pPr>
              <w:pStyle w:val="TAL"/>
            </w:pPr>
            <w:r w:rsidRPr="00CA7D85">
              <w:t xml:space="preserve">    measObjectId[1]</w:t>
            </w:r>
          </w:p>
        </w:tc>
        <w:tc>
          <w:tcPr>
            <w:tcW w:w="2267" w:type="dxa"/>
          </w:tcPr>
          <w:p w14:paraId="7339AEB6" w14:textId="77777777" w:rsidR="005874E4" w:rsidRPr="00CA7D85" w:rsidRDefault="005874E4" w:rsidP="0067596B">
            <w:pPr>
              <w:pStyle w:val="TAL"/>
            </w:pPr>
            <w:r w:rsidRPr="00CA7D85">
              <w:t>IdMeasObject-f1</w:t>
            </w:r>
          </w:p>
        </w:tc>
        <w:tc>
          <w:tcPr>
            <w:tcW w:w="1700" w:type="dxa"/>
          </w:tcPr>
          <w:p w14:paraId="06F07C8C" w14:textId="77777777" w:rsidR="005874E4" w:rsidRPr="00CA7D85" w:rsidRDefault="005874E4" w:rsidP="0067596B">
            <w:pPr>
              <w:pStyle w:val="PL"/>
              <w:rPr>
                <w:noProof w:val="0"/>
                <w:sz w:val="18"/>
                <w:szCs w:val="18"/>
              </w:rPr>
            </w:pPr>
          </w:p>
        </w:tc>
        <w:tc>
          <w:tcPr>
            <w:tcW w:w="1133" w:type="dxa"/>
          </w:tcPr>
          <w:p w14:paraId="52E6C739" w14:textId="77777777" w:rsidR="005874E4" w:rsidRPr="00CA7D85" w:rsidRDefault="005874E4" w:rsidP="0067596B">
            <w:pPr>
              <w:pStyle w:val="PL"/>
              <w:rPr>
                <w:noProof w:val="0"/>
                <w:sz w:val="18"/>
                <w:szCs w:val="18"/>
              </w:rPr>
            </w:pPr>
          </w:p>
        </w:tc>
      </w:tr>
      <w:tr w:rsidR="005874E4" w:rsidRPr="00CA7D85" w14:paraId="47AC856A" w14:textId="77777777" w:rsidTr="0067596B">
        <w:tc>
          <w:tcPr>
            <w:tcW w:w="4535" w:type="dxa"/>
          </w:tcPr>
          <w:p w14:paraId="10077D98" w14:textId="77777777" w:rsidR="005874E4" w:rsidRPr="00CA7D85" w:rsidRDefault="005874E4" w:rsidP="0067596B">
            <w:pPr>
              <w:pStyle w:val="TAL"/>
            </w:pPr>
            <w:r w:rsidRPr="00CA7D85">
              <w:t xml:space="preserve">    reportConfigId[1]</w:t>
            </w:r>
          </w:p>
        </w:tc>
        <w:tc>
          <w:tcPr>
            <w:tcW w:w="2267" w:type="dxa"/>
          </w:tcPr>
          <w:p w14:paraId="0A69F23C" w14:textId="77777777" w:rsidR="005874E4" w:rsidRPr="00CA7D85" w:rsidRDefault="005874E4" w:rsidP="0067596B">
            <w:pPr>
              <w:pStyle w:val="TAL"/>
            </w:pPr>
            <w:r w:rsidRPr="00CA7D85">
              <w:t>IdReportConfig-A3</w:t>
            </w:r>
          </w:p>
        </w:tc>
        <w:tc>
          <w:tcPr>
            <w:tcW w:w="1700" w:type="dxa"/>
          </w:tcPr>
          <w:p w14:paraId="1D7E9C40" w14:textId="77777777" w:rsidR="005874E4" w:rsidRPr="00CA7D85" w:rsidRDefault="005874E4" w:rsidP="0067596B">
            <w:pPr>
              <w:pStyle w:val="PL"/>
              <w:rPr>
                <w:noProof w:val="0"/>
                <w:sz w:val="18"/>
                <w:szCs w:val="18"/>
              </w:rPr>
            </w:pPr>
          </w:p>
        </w:tc>
        <w:tc>
          <w:tcPr>
            <w:tcW w:w="1133" w:type="dxa"/>
          </w:tcPr>
          <w:p w14:paraId="1D3CFC6C" w14:textId="77777777" w:rsidR="005874E4" w:rsidRPr="00CA7D85" w:rsidRDefault="005874E4" w:rsidP="0067596B">
            <w:pPr>
              <w:pStyle w:val="PL"/>
              <w:rPr>
                <w:noProof w:val="0"/>
                <w:sz w:val="18"/>
                <w:szCs w:val="18"/>
              </w:rPr>
            </w:pPr>
          </w:p>
        </w:tc>
      </w:tr>
      <w:tr w:rsidR="005874E4" w:rsidRPr="00CA7D85" w14:paraId="00094C27" w14:textId="77777777" w:rsidTr="0067596B">
        <w:tc>
          <w:tcPr>
            <w:tcW w:w="4535" w:type="dxa"/>
          </w:tcPr>
          <w:p w14:paraId="4087069B" w14:textId="77777777" w:rsidR="005874E4" w:rsidRPr="00CA7D85" w:rsidRDefault="005874E4" w:rsidP="0067596B">
            <w:pPr>
              <w:pStyle w:val="TAL"/>
            </w:pPr>
            <w:r w:rsidRPr="00CA7D85">
              <w:t xml:space="preserve">  }</w:t>
            </w:r>
          </w:p>
        </w:tc>
        <w:tc>
          <w:tcPr>
            <w:tcW w:w="2267" w:type="dxa"/>
          </w:tcPr>
          <w:p w14:paraId="17152CA5" w14:textId="77777777" w:rsidR="005874E4" w:rsidRPr="00CA7D85" w:rsidRDefault="005874E4" w:rsidP="0067596B">
            <w:pPr>
              <w:pStyle w:val="TAL"/>
            </w:pPr>
          </w:p>
        </w:tc>
        <w:tc>
          <w:tcPr>
            <w:tcW w:w="1700" w:type="dxa"/>
          </w:tcPr>
          <w:p w14:paraId="225E8298" w14:textId="77777777" w:rsidR="005874E4" w:rsidRPr="00CA7D85" w:rsidRDefault="005874E4" w:rsidP="0067596B">
            <w:pPr>
              <w:pStyle w:val="TAL"/>
            </w:pPr>
          </w:p>
        </w:tc>
        <w:tc>
          <w:tcPr>
            <w:tcW w:w="1133" w:type="dxa"/>
          </w:tcPr>
          <w:p w14:paraId="1EC4D417" w14:textId="77777777" w:rsidR="005874E4" w:rsidRPr="00CA7D85" w:rsidRDefault="005874E4" w:rsidP="0067596B">
            <w:pPr>
              <w:pStyle w:val="TAL"/>
            </w:pPr>
          </w:p>
        </w:tc>
      </w:tr>
      <w:tr w:rsidR="005874E4" w:rsidRPr="00CA7D85" w14:paraId="7F9F8055" w14:textId="77777777" w:rsidTr="0067596B">
        <w:tc>
          <w:tcPr>
            <w:tcW w:w="4535" w:type="dxa"/>
          </w:tcPr>
          <w:p w14:paraId="7FBB26D1" w14:textId="77777777" w:rsidR="005874E4" w:rsidRPr="00CA7D85" w:rsidRDefault="005874E4" w:rsidP="0067596B">
            <w:pPr>
              <w:pStyle w:val="TAL"/>
            </w:pPr>
            <w:r w:rsidRPr="00CA7D85">
              <w:t xml:space="preserve">  measObjectToAddModList-v9e0  ::= SEQUENCE (SIZE (1..maxObjectId)) OF SEQUENCE {</w:t>
            </w:r>
          </w:p>
        </w:tc>
        <w:tc>
          <w:tcPr>
            <w:tcW w:w="2267" w:type="dxa"/>
          </w:tcPr>
          <w:p w14:paraId="49CD1809" w14:textId="77777777" w:rsidR="005874E4" w:rsidRPr="00CA7D85" w:rsidRDefault="005874E4" w:rsidP="0067596B">
            <w:pPr>
              <w:pStyle w:val="TAL"/>
            </w:pPr>
            <w:r w:rsidRPr="00CA7D85">
              <w:t>1 entry</w:t>
            </w:r>
          </w:p>
        </w:tc>
        <w:tc>
          <w:tcPr>
            <w:tcW w:w="1700" w:type="dxa"/>
          </w:tcPr>
          <w:p w14:paraId="5C1FFF56" w14:textId="77777777" w:rsidR="005874E4" w:rsidRPr="00CA7D85" w:rsidRDefault="005874E4" w:rsidP="0067596B">
            <w:pPr>
              <w:pStyle w:val="TAL"/>
            </w:pPr>
          </w:p>
        </w:tc>
        <w:tc>
          <w:tcPr>
            <w:tcW w:w="1133" w:type="dxa"/>
          </w:tcPr>
          <w:p w14:paraId="52937FED" w14:textId="77777777" w:rsidR="005874E4" w:rsidRPr="00CA7D85" w:rsidRDefault="005874E4" w:rsidP="0067596B">
            <w:pPr>
              <w:pStyle w:val="TAL"/>
            </w:pPr>
            <w:r w:rsidRPr="00CA7D85">
              <w:t>Band &gt; 64</w:t>
            </w:r>
          </w:p>
        </w:tc>
      </w:tr>
      <w:tr w:rsidR="005874E4" w:rsidRPr="00CA7D85" w14:paraId="7D3D1C58" w14:textId="77777777" w:rsidTr="0067596B">
        <w:tc>
          <w:tcPr>
            <w:tcW w:w="4535" w:type="dxa"/>
          </w:tcPr>
          <w:p w14:paraId="250B49E5" w14:textId="77777777" w:rsidR="005874E4" w:rsidRPr="00CA7D85" w:rsidRDefault="005874E4" w:rsidP="0067596B">
            <w:pPr>
              <w:pStyle w:val="TAL"/>
            </w:pPr>
            <w:r w:rsidRPr="00CA7D85">
              <w:t xml:space="preserve">    measObjectEUTRA-v9e0</w:t>
            </w:r>
            <w:r w:rsidRPr="00CA7D85">
              <w:rPr>
                <w:lang w:eastAsia="zh-CN"/>
              </w:rPr>
              <w:t xml:space="preserve">[1] </w:t>
            </w:r>
            <w:r w:rsidRPr="00CA7D85">
              <w:t>SEQUENCE {</w:t>
            </w:r>
          </w:p>
        </w:tc>
        <w:tc>
          <w:tcPr>
            <w:tcW w:w="2267" w:type="dxa"/>
          </w:tcPr>
          <w:p w14:paraId="3D1EAA56" w14:textId="77777777" w:rsidR="005874E4" w:rsidRPr="00CA7D85" w:rsidRDefault="005874E4" w:rsidP="0067596B">
            <w:pPr>
              <w:pStyle w:val="TAL"/>
            </w:pPr>
            <w:r w:rsidRPr="00CA7D85">
              <w:t> </w:t>
            </w:r>
          </w:p>
        </w:tc>
        <w:tc>
          <w:tcPr>
            <w:tcW w:w="1700" w:type="dxa"/>
          </w:tcPr>
          <w:p w14:paraId="5C797E68" w14:textId="77777777" w:rsidR="005874E4" w:rsidRPr="00CA7D85" w:rsidRDefault="005874E4" w:rsidP="0067596B">
            <w:pPr>
              <w:pStyle w:val="TAL"/>
            </w:pPr>
            <w:r w:rsidRPr="00CA7D85">
              <w:t> </w:t>
            </w:r>
          </w:p>
        </w:tc>
        <w:tc>
          <w:tcPr>
            <w:tcW w:w="1133" w:type="dxa"/>
          </w:tcPr>
          <w:p w14:paraId="3BF33B77" w14:textId="77777777" w:rsidR="005874E4" w:rsidRPr="00CA7D85" w:rsidRDefault="005874E4" w:rsidP="0067596B">
            <w:pPr>
              <w:pStyle w:val="TAL"/>
            </w:pPr>
            <w:r w:rsidRPr="00CA7D85">
              <w:t> </w:t>
            </w:r>
          </w:p>
        </w:tc>
      </w:tr>
      <w:tr w:rsidR="005874E4" w:rsidRPr="00CA7D85" w14:paraId="355E5106" w14:textId="77777777" w:rsidTr="0067596B">
        <w:tc>
          <w:tcPr>
            <w:tcW w:w="4535" w:type="dxa"/>
          </w:tcPr>
          <w:p w14:paraId="2C754D30" w14:textId="77777777" w:rsidR="005874E4" w:rsidRPr="00CA7D85" w:rsidRDefault="005874E4" w:rsidP="0067596B">
            <w:pPr>
              <w:pStyle w:val="TAL"/>
            </w:pPr>
            <w:r w:rsidRPr="00CA7D85">
              <w:t xml:space="preserve">      carrierFreq-v9e0</w:t>
            </w:r>
          </w:p>
        </w:tc>
        <w:tc>
          <w:tcPr>
            <w:tcW w:w="2267" w:type="dxa"/>
          </w:tcPr>
          <w:p w14:paraId="2B1EEF99" w14:textId="77777777" w:rsidR="005874E4" w:rsidRPr="00CA7D85" w:rsidRDefault="005874E4" w:rsidP="0067596B">
            <w:pPr>
              <w:pStyle w:val="TAL"/>
            </w:pPr>
            <w:r w:rsidRPr="00CA7D85">
              <w:rPr>
                <w:rFonts w:eastAsia="Batang"/>
              </w:rPr>
              <w:t>Same downlink EARFCN as used for f1</w:t>
            </w:r>
          </w:p>
        </w:tc>
        <w:tc>
          <w:tcPr>
            <w:tcW w:w="1700" w:type="dxa"/>
          </w:tcPr>
          <w:p w14:paraId="5CDA8D28" w14:textId="77777777" w:rsidR="005874E4" w:rsidRPr="00CA7D85" w:rsidRDefault="005874E4" w:rsidP="0067596B">
            <w:pPr>
              <w:pStyle w:val="TAL"/>
            </w:pPr>
          </w:p>
        </w:tc>
        <w:tc>
          <w:tcPr>
            <w:tcW w:w="1133" w:type="dxa"/>
          </w:tcPr>
          <w:p w14:paraId="476629CC" w14:textId="77777777" w:rsidR="005874E4" w:rsidRPr="00CA7D85" w:rsidRDefault="005874E4" w:rsidP="0067596B">
            <w:pPr>
              <w:pStyle w:val="TAL"/>
            </w:pPr>
          </w:p>
        </w:tc>
      </w:tr>
      <w:tr w:rsidR="005874E4" w:rsidRPr="00CA7D85" w14:paraId="663F5087" w14:textId="77777777" w:rsidTr="0067596B">
        <w:tc>
          <w:tcPr>
            <w:tcW w:w="4535" w:type="dxa"/>
          </w:tcPr>
          <w:p w14:paraId="7E572BD1" w14:textId="77777777" w:rsidR="005874E4" w:rsidRPr="00CA7D85" w:rsidRDefault="005874E4" w:rsidP="0067596B">
            <w:pPr>
              <w:pStyle w:val="TAL"/>
            </w:pPr>
            <w:r w:rsidRPr="00CA7D85">
              <w:t xml:space="preserve">    }</w:t>
            </w:r>
          </w:p>
        </w:tc>
        <w:tc>
          <w:tcPr>
            <w:tcW w:w="2267" w:type="dxa"/>
          </w:tcPr>
          <w:p w14:paraId="7138EC8E" w14:textId="77777777" w:rsidR="005874E4" w:rsidRPr="00CA7D85" w:rsidRDefault="005874E4" w:rsidP="0067596B">
            <w:pPr>
              <w:pStyle w:val="TAL"/>
            </w:pPr>
          </w:p>
        </w:tc>
        <w:tc>
          <w:tcPr>
            <w:tcW w:w="1700" w:type="dxa"/>
          </w:tcPr>
          <w:p w14:paraId="2FD7F8B3" w14:textId="77777777" w:rsidR="005874E4" w:rsidRPr="00CA7D85" w:rsidRDefault="005874E4" w:rsidP="0067596B">
            <w:pPr>
              <w:pStyle w:val="TAL"/>
            </w:pPr>
          </w:p>
        </w:tc>
        <w:tc>
          <w:tcPr>
            <w:tcW w:w="1133" w:type="dxa"/>
          </w:tcPr>
          <w:p w14:paraId="0B6CC146" w14:textId="77777777" w:rsidR="005874E4" w:rsidRPr="00CA7D85" w:rsidRDefault="005874E4" w:rsidP="0067596B">
            <w:pPr>
              <w:pStyle w:val="TAL"/>
            </w:pPr>
          </w:p>
        </w:tc>
      </w:tr>
      <w:tr w:rsidR="005874E4" w:rsidRPr="00CA7D85" w14:paraId="44D89A83" w14:textId="77777777" w:rsidTr="0067596B">
        <w:tc>
          <w:tcPr>
            <w:tcW w:w="4535" w:type="dxa"/>
          </w:tcPr>
          <w:p w14:paraId="26012A6E" w14:textId="77777777" w:rsidR="005874E4" w:rsidRPr="00CA7D85" w:rsidRDefault="005874E4" w:rsidP="0067596B">
            <w:pPr>
              <w:pStyle w:val="TAL"/>
            </w:pPr>
            <w:r w:rsidRPr="00CA7D85">
              <w:t xml:space="preserve">  }</w:t>
            </w:r>
          </w:p>
        </w:tc>
        <w:tc>
          <w:tcPr>
            <w:tcW w:w="2267" w:type="dxa"/>
          </w:tcPr>
          <w:p w14:paraId="15C57A35" w14:textId="77777777" w:rsidR="005874E4" w:rsidRPr="00CA7D85" w:rsidRDefault="005874E4" w:rsidP="0067596B">
            <w:pPr>
              <w:pStyle w:val="TAL"/>
            </w:pPr>
          </w:p>
        </w:tc>
        <w:tc>
          <w:tcPr>
            <w:tcW w:w="1700" w:type="dxa"/>
          </w:tcPr>
          <w:p w14:paraId="53EDF83A" w14:textId="77777777" w:rsidR="005874E4" w:rsidRPr="00CA7D85" w:rsidRDefault="005874E4" w:rsidP="0067596B">
            <w:pPr>
              <w:pStyle w:val="TAL"/>
            </w:pPr>
          </w:p>
        </w:tc>
        <w:tc>
          <w:tcPr>
            <w:tcW w:w="1133" w:type="dxa"/>
          </w:tcPr>
          <w:p w14:paraId="6B58B304" w14:textId="77777777" w:rsidR="005874E4" w:rsidRPr="00CA7D85" w:rsidRDefault="005874E4" w:rsidP="0067596B">
            <w:pPr>
              <w:pStyle w:val="TAL"/>
            </w:pPr>
          </w:p>
        </w:tc>
      </w:tr>
      <w:tr w:rsidR="005874E4" w:rsidRPr="00CA7D85" w14:paraId="5FF37993" w14:textId="77777777" w:rsidTr="0067596B">
        <w:tc>
          <w:tcPr>
            <w:tcW w:w="4535" w:type="dxa"/>
          </w:tcPr>
          <w:p w14:paraId="44AC6962" w14:textId="77777777" w:rsidR="005874E4" w:rsidRPr="00CA7D85" w:rsidRDefault="005874E4" w:rsidP="0067596B">
            <w:pPr>
              <w:pStyle w:val="TAL"/>
            </w:pPr>
            <w:r w:rsidRPr="00CA7D85">
              <w:t>}</w:t>
            </w:r>
          </w:p>
        </w:tc>
        <w:tc>
          <w:tcPr>
            <w:tcW w:w="2267" w:type="dxa"/>
          </w:tcPr>
          <w:p w14:paraId="2553AD9E" w14:textId="77777777" w:rsidR="005874E4" w:rsidRPr="00CA7D85" w:rsidRDefault="005874E4" w:rsidP="0067596B">
            <w:pPr>
              <w:pStyle w:val="TAL"/>
            </w:pPr>
          </w:p>
        </w:tc>
        <w:tc>
          <w:tcPr>
            <w:tcW w:w="1700" w:type="dxa"/>
          </w:tcPr>
          <w:p w14:paraId="16385826" w14:textId="77777777" w:rsidR="005874E4" w:rsidRPr="00CA7D85" w:rsidRDefault="005874E4" w:rsidP="0067596B">
            <w:pPr>
              <w:pStyle w:val="TAL"/>
            </w:pPr>
          </w:p>
        </w:tc>
        <w:tc>
          <w:tcPr>
            <w:tcW w:w="1133" w:type="dxa"/>
          </w:tcPr>
          <w:p w14:paraId="0A9A63CE" w14:textId="77777777" w:rsidR="005874E4" w:rsidRPr="00CA7D85" w:rsidRDefault="005874E4" w:rsidP="0067596B">
            <w:pPr>
              <w:pStyle w:val="TAL"/>
            </w:pPr>
          </w:p>
        </w:tc>
      </w:tr>
    </w:tbl>
    <w:p w14:paraId="1A8BEEE5" w14:textId="77777777" w:rsidR="005874E4" w:rsidRPr="00CA7D85" w:rsidRDefault="005874E4" w:rsidP="005874E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32"/>
        <w:gridCol w:w="7229"/>
      </w:tblGrid>
      <w:tr w:rsidR="005874E4" w:rsidRPr="00CA7D85" w14:paraId="5475ED85" w14:textId="77777777" w:rsidTr="0067596B">
        <w:trPr>
          <w:jc w:val="center"/>
        </w:trPr>
        <w:tc>
          <w:tcPr>
            <w:tcW w:w="2132" w:type="dxa"/>
          </w:tcPr>
          <w:p w14:paraId="05588FA7" w14:textId="77777777" w:rsidR="005874E4" w:rsidRPr="00CA7D85" w:rsidRDefault="005874E4" w:rsidP="0067596B">
            <w:pPr>
              <w:pStyle w:val="TAH"/>
            </w:pPr>
            <w:r w:rsidRPr="00CA7D85">
              <w:t>Condition</w:t>
            </w:r>
          </w:p>
        </w:tc>
        <w:tc>
          <w:tcPr>
            <w:tcW w:w="7229" w:type="dxa"/>
          </w:tcPr>
          <w:p w14:paraId="318B9F95" w14:textId="77777777" w:rsidR="005874E4" w:rsidRPr="00CA7D85" w:rsidRDefault="005874E4" w:rsidP="0067596B">
            <w:pPr>
              <w:pStyle w:val="TAH"/>
            </w:pPr>
            <w:r w:rsidRPr="00CA7D85">
              <w:t>Explanation</w:t>
            </w:r>
          </w:p>
        </w:tc>
      </w:tr>
      <w:tr w:rsidR="005874E4" w:rsidRPr="00CA7D85" w14:paraId="456E471E" w14:textId="77777777" w:rsidTr="0067596B">
        <w:trPr>
          <w:jc w:val="center"/>
        </w:trPr>
        <w:tc>
          <w:tcPr>
            <w:tcW w:w="2132" w:type="dxa"/>
            <w:tcBorders>
              <w:top w:val="single" w:sz="4" w:space="0" w:color="auto"/>
              <w:left w:val="single" w:sz="4" w:space="0" w:color="auto"/>
              <w:bottom w:val="single" w:sz="4" w:space="0" w:color="auto"/>
              <w:right w:val="single" w:sz="4" w:space="0" w:color="auto"/>
            </w:tcBorders>
          </w:tcPr>
          <w:p w14:paraId="4B25F1B7" w14:textId="77777777" w:rsidR="005874E4" w:rsidRPr="00CA7D85" w:rsidRDefault="005874E4" w:rsidP="0067596B">
            <w:pPr>
              <w:pStyle w:val="TAL"/>
            </w:pPr>
            <w:r w:rsidRPr="00CA7D85">
              <w:t>Band &gt; 64</w:t>
            </w:r>
          </w:p>
        </w:tc>
        <w:tc>
          <w:tcPr>
            <w:tcW w:w="7229" w:type="dxa"/>
            <w:tcBorders>
              <w:top w:val="single" w:sz="4" w:space="0" w:color="auto"/>
              <w:left w:val="single" w:sz="4" w:space="0" w:color="auto"/>
              <w:bottom w:val="single" w:sz="4" w:space="0" w:color="auto"/>
              <w:right w:val="single" w:sz="4" w:space="0" w:color="auto"/>
            </w:tcBorders>
          </w:tcPr>
          <w:p w14:paraId="09B6D0A0" w14:textId="77777777" w:rsidR="005874E4" w:rsidRPr="00CA7D85" w:rsidRDefault="005874E4" w:rsidP="0067596B">
            <w:pPr>
              <w:pStyle w:val="TAL"/>
            </w:pPr>
            <w:r w:rsidRPr="00CA7D85">
              <w:t>If band &gt; 64 is selected</w:t>
            </w:r>
          </w:p>
        </w:tc>
      </w:tr>
    </w:tbl>
    <w:p w14:paraId="43D7F5CC" w14:textId="77777777" w:rsidR="00FA1BAD" w:rsidRPr="00CA7D85" w:rsidRDefault="00FA1BAD" w:rsidP="00FA1BAD"/>
    <w:p w14:paraId="4EFD64DB" w14:textId="77777777" w:rsidR="00FA1BAD" w:rsidRPr="00CA7D85" w:rsidRDefault="00FA1BAD" w:rsidP="00FA1BAD">
      <w:pPr>
        <w:pStyle w:val="TH"/>
      </w:pPr>
      <w:r w:rsidRPr="00CA7D85">
        <w:t xml:space="preserve">Table 8.2.6.4.3.3.3-3A: </w:t>
      </w:r>
      <w:r w:rsidRPr="00CA7D85">
        <w:rPr>
          <w:i/>
          <w:color w:val="000000"/>
        </w:rPr>
        <w:t>MeasurementReport</w:t>
      </w:r>
      <w:r w:rsidRPr="00CA7D85">
        <w:t xml:space="preserve"> (step 4 and step 13, Table 8.2.6.4.3.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FA1BAD" w:rsidRPr="00CA7D85" w14:paraId="76D6D279" w14:textId="77777777" w:rsidTr="0023158B">
        <w:tc>
          <w:tcPr>
            <w:tcW w:w="9635" w:type="dxa"/>
            <w:gridSpan w:val="4"/>
          </w:tcPr>
          <w:p w14:paraId="6A1305EA" w14:textId="77777777" w:rsidR="00FA1BAD" w:rsidRPr="00CA7D85" w:rsidRDefault="00FA1BAD" w:rsidP="0023158B">
            <w:pPr>
              <w:pStyle w:val="TAL"/>
            </w:pPr>
            <w:r w:rsidRPr="00CA7D85">
              <w:t>Derivation Path: 36.508 [7], Table 4.6.1-5</w:t>
            </w:r>
          </w:p>
        </w:tc>
      </w:tr>
      <w:tr w:rsidR="00FA1BAD" w:rsidRPr="00CA7D85" w14:paraId="433C26A5" w14:textId="77777777" w:rsidTr="0023158B">
        <w:tc>
          <w:tcPr>
            <w:tcW w:w="4535" w:type="dxa"/>
          </w:tcPr>
          <w:p w14:paraId="2A555E73" w14:textId="77777777" w:rsidR="00FA1BAD" w:rsidRPr="00CA7D85" w:rsidRDefault="00FA1BAD" w:rsidP="0023158B">
            <w:pPr>
              <w:pStyle w:val="TAH"/>
            </w:pPr>
            <w:r w:rsidRPr="00CA7D85">
              <w:t>Information Element</w:t>
            </w:r>
          </w:p>
        </w:tc>
        <w:tc>
          <w:tcPr>
            <w:tcW w:w="2267" w:type="dxa"/>
          </w:tcPr>
          <w:p w14:paraId="28152A3C" w14:textId="77777777" w:rsidR="00FA1BAD" w:rsidRPr="00CA7D85" w:rsidRDefault="00FA1BAD" w:rsidP="0023158B">
            <w:pPr>
              <w:pStyle w:val="TAH"/>
            </w:pPr>
            <w:r w:rsidRPr="00CA7D85">
              <w:t>Value/remark</w:t>
            </w:r>
          </w:p>
        </w:tc>
        <w:tc>
          <w:tcPr>
            <w:tcW w:w="1700" w:type="dxa"/>
          </w:tcPr>
          <w:p w14:paraId="4F020C13" w14:textId="77777777" w:rsidR="00FA1BAD" w:rsidRPr="00CA7D85" w:rsidRDefault="00FA1BAD" w:rsidP="0023158B">
            <w:pPr>
              <w:pStyle w:val="TAH"/>
            </w:pPr>
            <w:r w:rsidRPr="00CA7D85">
              <w:t>Comment</w:t>
            </w:r>
          </w:p>
        </w:tc>
        <w:tc>
          <w:tcPr>
            <w:tcW w:w="1133" w:type="dxa"/>
          </w:tcPr>
          <w:p w14:paraId="1C960B4C" w14:textId="77777777" w:rsidR="00FA1BAD" w:rsidRPr="00CA7D85" w:rsidRDefault="00FA1BAD" w:rsidP="0023158B">
            <w:pPr>
              <w:pStyle w:val="TAH"/>
            </w:pPr>
            <w:r w:rsidRPr="00CA7D85">
              <w:t>Condition</w:t>
            </w:r>
          </w:p>
        </w:tc>
      </w:tr>
      <w:tr w:rsidR="00FA1BAD" w:rsidRPr="00CA7D85" w14:paraId="31FD257A" w14:textId="77777777" w:rsidTr="0023158B">
        <w:tc>
          <w:tcPr>
            <w:tcW w:w="4535" w:type="dxa"/>
          </w:tcPr>
          <w:p w14:paraId="75A35F14" w14:textId="77777777" w:rsidR="00FA1BAD" w:rsidRPr="00CA7D85" w:rsidRDefault="00FA1BAD" w:rsidP="0023158B">
            <w:pPr>
              <w:pStyle w:val="TAL"/>
            </w:pPr>
            <w:r w:rsidRPr="00CA7D85">
              <w:t>MeasurementReport ::= SEQUENCE {</w:t>
            </w:r>
          </w:p>
        </w:tc>
        <w:tc>
          <w:tcPr>
            <w:tcW w:w="2267" w:type="dxa"/>
          </w:tcPr>
          <w:p w14:paraId="17838BFD" w14:textId="77777777" w:rsidR="00FA1BAD" w:rsidRPr="00CA7D85" w:rsidRDefault="00FA1BAD" w:rsidP="0023158B">
            <w:pPr>
              <w:pStyle w:val="TAL"/>
            </w:pPr>
          </w:p>
        </w:tc>
        <w:tc>
          <w:tcPr>
            <w:tcW w:w="1700" w:type="dxa"/>
          </w:tcPr>
          <w:p w14:paraId="2C9E16FE" w14:textId="77777777" w:rsidR="00FA1BAD" w:rsidRPr="00CA7D85" w:rsidRDefault="00FA1BAD" w:rsidP="0023158B">
            <w:pPr>
              <w:pStyle w:val="TAL"/>
            </w:pPr>
          </w:p>
        </w:tc>
        <w:tc>
          <w:tcPr>
            <w:tcW w:w="1133" w:type="dxa"/>
          </w:tcPr>
          <w:p w14:paraId="47E4DCF3" w14:textId="77777777" w:rsidR="00FA1BAD" w:rsidRPr="00CA7D85" w:rsidRDefault="00FA1BAD" w:rsidP="0023158B">
            <w:pPr>
              <w:pStyle w:val="TAL"/>
            </w:pPr>
          </w:p>
        </w:tc>
      </w:tr>
      <w:tr w:rsidR="00FA1BAD" w:rsidRPr="00CA7D85" w14:paraId="3DC26C10" w14:textId="77777777" w:rsidTr="0023158B">
        <w:tc>
          <w:tcPr>
            <w:tcW w:w="4535" w:type="dxa"/>
          </w:tcPr>
          <w:p w14:paraId="579392EF" w14:textId="77777777" w:rsidR="00FA1BAD" w:rsidRPr="00CA7D85" w:rsidRDefault="00FA1BAD" w:rsidP="0023158B">
            <w:pPr>
              <w:pStyle w:val="TAL"/>
            </w:pPr>
            <w:r w:rsidRPr="00CA7D85">
              <w:t xml:space="preserve">  criticalExtensions CHOICE {</w:t>
            </w:r>
          </w:p>
        </w:tc>
        <w:tc>
          <w:tcPr>
            <w:tcW w:w="2267" w:type="dxa"/>
          </w:tcPr>
          <w:p w14:paraId="5378BDF4" w14:textId="77777777" w:rsidR="00FA1BAD" w:rsidRPr="00CA7D85" w:rsidRDefault="00FA1BAD" w:rsidP="0023158B">
            <w:pPr>
              <w:pStyle w:val="TAL"/>
            </w:pPr>
          </w:p>
        </w:tc>
        <w:tc>
          <w:tcPr>
            <w:tcW w:w="1700" w:type="dxa"/>
          </w:tcPr>
          <w:p w14:paraId="5A1C1F64" w14:textId="77777777" w:rsidR="00FA1BAD" w:rsidRPr="00CA7D85" w:rsidRDefault="00FA1BAD" w:rsidP="0023158B">
            <w:pPr>
              <w:pStyle w:val="TAL"/>
            </w:pPr>
          </w:p>
        </w:tc>
        <w:tc>
          <w:tcPr>
            <w:tcW w:w="1133" w:type="dxa"/>
          </w:tcPr>
          <w:p w14:paraId="03ED32CC" w14:textId="77777777" w:rsidR="00FA1BAD" w:rsidRPr="00CA7D85" w:rsidRDefault="00FA1BAD" w:rsidP="0023158B">
            <w:pPr>
              <w:pStyle w:val="TAL"/>
            </w:pPr>
          </w:p>
        </w:tc>
      </w:tr>
      <w:tr w:rsidR="00FA1BAD" w:rsidRPr="00CA7D85" w14:paraId="777D2244" w14:textId="77777777" w:rsidTr="0023158B">
        <w:tc>
          <w:tcPr>
            <w:tcW w:w="4535" w:type="dxa"/>
          </w:tcPr>
          <w:p w14:paraId="66B8853E" w14:textId="77777777" w:rsidR="00FA1BAD" w:rsidRPr="00CA7D85" w:rsidRDefault="00FA1BAD" w:rsidP="0023158B">
            <w:pPr>
              <w:pStyle w:val="TAL"/>
            </w:pPr>
            <w:r w:rsidRPr="00CA7D85">
              <w:t xml:space="preserve">    c1 CHOICE{</w:t>
            </w:r>
          </w:p>
        </w:tc>
        <w:tc>
          <w:tcPr>
            <w:tcW w:w="2267" w:type="dxa"/>
          </w:tcPr>
          <w:p w14:paraId="4FDC76C9" w14:textId="77777777" w:rsidR="00FA1BAD" w:rsidRPr="00CA7D85" w:rsidRDefault="00FA1BAD" w:rsidP="0023158B">
            <w:pPr>
              <w:pStyle w:val="TAL"/>
            </w:pPr>
          </w:p>
        </w:tc>
        <w:tc>
          <w:tcPr>
            <w:tcW w:w="1700" w:type="dxa"/>
          </w:tcPr>
          <w:p w14:paraId="57C5E000" w14:textId="77777777" w:rsidR="00FA1BAD" w:rsidRPr="00CA7D85" w:rsidRDefault="00FA1BAD" w:rsidP="0023158B">
            <w:pPr>
              <w:pStyle w:val="TAL"/>
            </w:pPr>
          </w:p>
        </w:tc>
        <w:tc>
          <w:tcPr>
            <w:tcW w:w="1133" w:type="dxa"/>
          </w:tcPr>
          <w:p w14:paraId="5D2F37D1" w14:textId="77777777" w:rsidR="00FA1BAD" w:rsidRPr="00CA7D85" w:rsidRDefault="00FA1BAD" w:rsidP="0023158B">
            <w:pPr>
              <w:pStyle w:val="TAL"/>
            </w:pPr>
          </w:p>
        </w:tc>
      </w:tr>
      <w:tr w:rsidR="00FA1BAD" w:rsidRPr="00CA7D85" w14:paraId="108F7A39" w14:textId="77777777" w:rsidTr="0023158B">
        <w:tc>
          <w:tcPr>
            <w:tcW w:w="4535" w:type="dxa"/>
          </w:tcPr>
          <w:p w14:paraId="169886A3" w14:textId="77777777" w:rsidR="00FA1BAD" w:rsidRPr="00CA7D85" w:rsidRDefault="00FA1BAD" w:rsidP="0023158B">
            <w:pPr>
              <w:pStyle w:val="TAL"/>
            </w:pPr>
            <w:r w:rsidRPr="00CA7D85">
              <w:t xml:space="preserve">      measurementReport-r8 SEQUENCE {</w:t>
            </w:r>
          </w:p>
        </w:tc>
        <w:tc>
          <w:tcPr>
            <w:tcW w:w="2267" w:type="dxa"/>
          </w:tcPr>
          <w:p w14:paraId="7471DF79" w14:textId="77777777" w:rsidR="00FA1BAD" w:rsidRPr="00CA7D85" w:rsidRDefault="00FA1BAD" w:rsidP="0023158B">
            <w:pPr>
              <w:pStyle w:val="TAL"/>
            </w:pPr>
          </w:p>
        </w:tc>
        <w:tc>
          <w:tcPr>
            <w:tcW w:w="1700" w:type="dxa"/>
          </w:tcPr>
          <w:p w14:paraId="4F971101" w14:textId="77777777" w:rsidR="00FA1BAD" w:rsidRPr="00CA7D85" w:rsidRDefault="00FA1BAD" w:rsidP="0023158B">
            <w:pPr>
              <w:pStyle w:val="TAL"/>
            </w:pPr>
          </w:p>
        </w:tc>
        <w:tc>
          <w:tcPr>
            <w:tcW w:w="1133" w:type="dxa"/>
          </w:tcPr>
          <w:p w14:paraId="71742A81" w14:textId="77777777" w:rsidR="00FA1BAD" w:rsidRPr="00CA7D85" w:rsidRDefault="00FA1BAD" w:rsidP="0023158B">
            <w:pPr>
              <w:pStyle w:val="TAL"/>
            </w:pPr>
          </w:p>
        </w:tc>
      </w:tr>
      <w:tr w:rsidR="00FA1BAD" w:rsidRPr="00CA7D85" w14:paraId="2BCD2F49" w14:textId="77777777" w:rsidTr="0023158B">
        <w:tc>
          <w:tcPr>
            <w:tcW w:w="4535" w:type="dxa"/>
          </w:tcPr>
          <w:p w14:paraId="6B508AC9" w14:textId="77777777" w:rsidR="00FA1BAD" w:rsidRPr="00CA7D85" w:rsidRDefault="00FA1BAD" w:rsidP="0023158B">
            <w:pPr>
              <w:pStyle w:val="TAL"/>
            </w:pPr>
            <w:r w:rsidRPr="00CA7D85">
              <w:t xml:space="preserve">        measResults SEQUENCE {</w:t>
            </w:r>
          </w:p>
        </w:tc>
        <w:tc>
          <w:tcPr>
            <w:tcW w:w="2267" w:type="dxa"/>
          </w:tcPr>
          <w:p w14:paraId="0BE93610" w14:textId="77777777" w:rsidR="00FA1BAD" w:rsidRPr="00CA7D85" w:rsidRDefault="00FA1BAD" w:rsidP="0023158B">
            <w:pPr>
              <w:pStyle w:val="TAL"/>
            </w:pPr>
          </w:p>
        </w:tc>
        <w:tc>
          <w:tcPr>
            <w:tcW w:w="1700" w:type="dxa"/>
          </w:tcPr>
          <w:p w14:paraId="0CCBACCD" w14:textId="77777777" w:rsidR="00FA1BAD" w:rsidRPr="00CA7D85" w:rsidRDefault="00FA1BAD" w:rsidP="0023158B">
            <w:pPr>
              <w:pStyle w:val="TAL"/>
            </w:pPr>
          </w:p>
        </w:tc>
        <w:tc>
          <w:tcPr>
            <w:tcW w:w="1133" w:type="dxa"/>
          </w:tcPr>
          <w:p w14:paraId="7CB0F5A8" w14:textId="77777777" w:rsidR="00FA1BAD" w:rsidRPr="00CA7D85" w:rsidRDefault="00FA1BAD" w:rsidP="0023158B">
            <w:pPr>
              <w:pStyle w:val="TAL"/>
            </w:pPr>
          </w:p>
        </w:tc>
      </w:tr>
      <w:tr w:rsidR="00FA1BAD" w:rsidRPr="00CA7D85" w14:paraId="3D44529C" w14:textId="77777777" w:rsidTr="0023158B">
        <w:tc>
          <w:tcPr>
            <w:tcW w:w="4535" w:type="dxa"/>
          </w:tcPr>
          <w:p w14:paraId="799BC3BB" w14:textId="77777777" w:rsidR="00FA1BAD" w:rsidRPr="00CA7D85" w:rsidRDefault="00FA1BAD" w:rsidP="0023158B">
            <w:pPr>
              <w:pStyle w:val="TAL"/>
            </w:pPr>
            <w:r w:rsidRPr="00CA7D85">
              <w:t xml:space="preserve">          measId</w:t>
            </w:r>
          </w:p>
        </w:tc>
        <w:tc>
          <w:tcPr>
            <w:tcW w:w="2267" w:type="dxa"/>
          </w:tcPr>
          <w:p w14:paraId="67B0D052" w14:textId="77777777" w:rsidR="00FA1BAD" w:rsidRPr="00CA7D85" w:rsidRDefault="00FA1BAD" w:rsidP="0023158B">
            <w:pPr>
              <w:pStyle w:val="TAL"/>
            </w:pPr>
            <w:r w:rsidRPr="00CA7D85">
              <w:t>1</w:t>
            </w:r>
          </w:p>
        </w:tc>
        <w:tc>
          <w:tcPr>
            <w:tcW w:w="1700" w:type="dxa"/>
          </w:tcPr>
          <w:p w14:paraId="0534CF81" w14:textId="77777777" w:rsidR="00FA1BAD" w:rsidRPr="00CA7D85" w:rsidRDefault="00FA1BAD" w:rsidP="0023158B">
            <w:pPr>
              <w:pStyle w:val="TAL"/>
            </w:pPr>
          </w:p>
        </w:tc>
        <w:tc>
          <w:tcPr>
            <w:tcW w:w="1133" w:type="dxa"/>
          </w:tcPr>
          <w:p w14:paraId="5609490D" w14:textId="77777777" w:rsidR="00FA1BAD" w:rsidRPr="00CA7D85" w:rsidRDefault="00FA1BAD" w:rsidP="0023158B">
            <w:pPr>
              <w:pStyle w:val="TAL"/>
            </w:pPr>
          </w:p>
        </w:tc>
      </w:tr>
      <w:tr w:rsidR="00FA1BAD" w:rsidRPr="00CA7D85" w14:paraId="38B21C28" w14:textId="77777777" w:rsidTr="0023158B">
        <w:tc>
          <w:tcPr>
            <w:tcW w:w="4535" w:type="dxa"/>
          </w:tcPr>
          <w:p w14:paraId="0122112E" w14:textId="77777777" w:rsidR="00FA1BAD" w:rsidRPr="00CA7D85" w:rsidRDefault="00FA1BAD" w:rsidP="0023158B">
            <w:pPr>
              <w:pStyle w:val="TAL"/>
            </w:pPr>
            <w:r w:rsidRPr="00CA7D85">
              <w:t xml:space="preserve">          measResultServCell SEQUENCE {</w:t>
            </w:r>
          </w:p>
        </w:tc>
        <w:tc>
          <w:tcPr>
            <w:tcW w:w="2267" w:type="dxa"/>
          </w:tcPr>
          <w:p w14:paraId="12F9B169" w14:textId="77777777" w:rsidR="00FA1BAD" w:rsidRPr="00CA7D85" w:rsidRDefault="00FA1BAD" w:rsidP="0023158B">
            <w:pPr>
              <w:pStyle w:val="TAL"/>
            </w:pPr>
          </w:p>
        </w:tc>
        <w:tc>
          <w:tcPr>
            <w:tcW w:w="1700" w:type="dxa"/>
          </w:tcPr>
          <w:p w14:paraId="1017B641" w14:textId="77777777" w:rsidR="00FA1BAD" w:rsidRPr="00CA7D85" w:rsidRDefault="00FA1BAD" w:rsidP="0023158B">
            <w:pPr>
              <w:pStyle w:val="TAL"/>
            </w:pPr>
          </w:p>
        </w:tc>
        <w:tc>
          <w:tcPr>
            <w:tcW w:w="1133" w:type="dxa"/>
          </w:tcPr>
          <w:p w14:paraId="78B7A7ED" w14:textId="77777777" w:rsidR="00FA1BAD" w:rsidRPr="00CA7D85" w:rsidRDefault="00FA1BAD" w:rsidP="0023158B">
            <w:pPr>
              <w:pStyle w:val="TAL"/>
            </w:pPr>
          </w:p>
        </w:tc>
      </w:tr>
      <w:tr w:rsidR="00FA1BAD" w:rsidRPr="00CA7D85" w14:paraId="29A4F088" w14:textId="77777777" w:rsidTr="0023158B">
        <w:tc>
          <w:tcPr>
            <w:tcW w:w="4535" w:type="dxa"/>
          </w:tcPr>
          <w:p w14:paraId="23EEFFBA" w14:textId="77777777" w:rsidR="00FA1BAD" w:rsidRPr="00CA7D85" w:rsidRDefault="00FA1BAD" w:rsidP="0023158B">
            <w:pPr>
              <w:pStyle w:val="TAL"/>
            </w:pPr>
            <w:r w:rsidRPr="00CA7D85">
              <w:t xml:space="preserve">            rsrpResult</w:t>
            </w:r>
          </w:p>
        </w:tc>
        <w:tc>
          <w:tcPr>
            <w:tcW w:w="2267" w:type="dxa"/>
          </w:tcPr>
          <w:p w14:paraId="22D54A34" w14:textId="77777777" w:rsidR="00FA1BAD" w:rsidRPr="00CA7D85" w:rsidRDefault="00FA1BAD" w:rsidP="0023158B">
            <w:pPr>
              <w:pStyle w:val="TAL"/>
            </w:pPr>
            <w:r w:rsidRPr="00CA7D85">
              <w:t>(0..97)</w:t>
            </w:r>
          </w:p>
        </w:tc>
        <w:tc>
          <w:tcPr>
            <w:tcW w:w="1700" w:type="dxa"/>
          </w:tcPr>
          <w:p w14:paraId="6B8C793D" w14:textId="77777777" w:rsidR="00FA1BAD" w:rsidRPr="00CA7D85" w:rsidRDefault="00FA1BAD" w:rsidP="0023158B">
            <w:pPr>
              <w:pStyle w:val="TAL"/>
            </w:pPr>
          </w:p>
        </w:tc>
        <w:tc>
          <w:tcPr>
            <w:tcW w:w="1133" w:type="dxa"/>
          </w:tcPr>
          <w:p w14:paraId="07141CE3" w14:textId="77777777" w:rsidR="00FA1BAD" w:rsidRPr="00CA7D85" w:rsidRDefault="00FA1BAD" w:rsidP="0023158B">
            <w:pPr>
              <w:pStyle w:val="TAL"/>
            </w:pPr>
          </w:p>
        </w:tc>
      </w:tr>
      <w:tr w:rsidR="00FA1BAD" w:rsidRPr="00CA7D85" w14:paraId="2451DF67" w14:textId="77777777" w:rsidTr="0023158B">
        <w:tc>
          <w:tcPr>
            <w:tcW w:w="4535" w:type="dxa"/>
          </w:tcPr>
          <w:p w14:paraId="37AC507F" w14:textId="77777777" w:rsidR="00FA1BAD" w:rsidRPr="00CA7D85" w:rsidRDefault="00FA1BAD" w:rsidP="0023158B">
            <w:pPr>
              <w:pStyle w:val="TAL"/>
            </w:pPr>
            <w:r w:rsidRPr="00CA7D85">
              <w:t xml:space="preserve">            rsrqResult</w:t>
            </w:r>
          </w:p>
        </w:tc>
        <w:tc>
          <w:tcPr>
            <w:tcW w:w="2267" w:type="dxa"/>
          </w:tcPr>
          <w:p w14:paraId="6898EFBA" w14:textId="77777777" w:rsidR="00FA1BAD" w:rsidRPr="00CA7D85" w:rsidRDefault="00FA1BAD" w:rsidP="0023158B">
            <w:pPr>
              <w:pStyle w:val="TAL"/>
            </w:pPr>
            <w:r w:rsidRPr="00CA7D85">
              <w:t>(0..34)</w:t>
            </w:r>
          </w:p>
        </w:tc>
        <w:tc>
          <w:tcPr>
            <w:tcW w:w="1700" w:type="dxa"/>
          </w:tcPr>
          <w:p w14:paraId="4E31995F" w14:textId="77777777" w:rsidR="00FA1BAD" w:rsidRPr="00CA7D85" w:rsidRDefault="00FA1BAD" w:rsidP="0023158B">
            <w:pPr>
              <w:pStyle w:val="TAL"/>
            </w:pPr>
          </w:p>
        </w:tc>
        <w:tc>
          <w:tcPr>
            <w:tcW w:w="1133" w:type="dxa"/>
          </w:tcPr>
          <w:p w14:paraId="5FD5B371" w14:textId="77777777" w:rsidR="00FA1BAD" w:rsidRPr="00CA7D85" w:rsidRDefault="00FA1BAD" w:rsidP="0023158B">
            <w:pPr>
              <w:pStyle w:val="TAL"/>
            </w:pPr>
          </w:p>
        </w:tc>
      </w:tr>
      <w:tr w:rsidR="00FA1BAD" w:rsidRPr="00CA7D85" w14:paraId="4D6FD496" w14:textId="77777777" w:rsidTr="0023158B">
        <w:tc>
          <w:tcPr>
            <w:tcW w:w="4535" w:type="dxa"/>
          </w:tcPr>
          <w:p w14:paraId="73F434BA" w14:textId="77777777" w:rsidR="00FA1BAD" w:rsidRPr="00CA7D85" w:rsidRDefault="00FA1BAD" w:rsidP="0023158B">
            <w:pPr>
              <w:pStyle w:val="TAL"/>
            </w:pPr>
            <w:r w:rsidRPr="00CA7D85">
              <w:t xml:space="preserve">          }</w:t>
            </w:r>
          </w:p>
        </w:tc>
        <w:tc>
          <w:tcPr>
            <w:tcW w:w="2267" w:type="dxa"/>
          </w:tcPr>
          <w:p w14:paraId="7A97BA41" w14:textId="77777777" w:rsidR="00FA1BAD" w:rsidRPr="00CA7D85" w:rsidRDefault="00FA1BAD" w:rsidP="0023158B">
            <w:pPr>
              <w:pStyle w:val="TAL"/>
            </w:pPr>
          </w:p>
        </w:tc>
        <w:tc>
          <w:tcPr>
            <w:tcW w:w="1700" w:type="dxa"/>
          </w:tcPr>
          <w:p w14:paraId="29D14507" w14:textId="77777777" w:rsidR="00FA1BAD" w:rsidRPr="00CA7D85" w:rsidRDefault="00FA1BAD" w:rsidP="0023158B">
            <w:pPr>
              <w:pStyle w:val="TAL"/>
            </w:pPr>
          </w:p>
        </w:tc>
        <w:tc>
          <w:tcPr>
            <w:tcW w:w="1133" w:type="dxa"/>
          </w:tcPr>
          <w:p w14:paraId="5C51E94B" w14:textId="77777777" w:rsidR="00FA1BAD" w:rsidRPr="00CA7D85" w:rsidRDefault="00FA1BAD" w:rsidP="0023158B">
            <w:pPr>
              <w:pStyle w:val="TAL"/>
            </w:pPr>
          </w:p>
        </w:tc>
      </w:tr>
      <w:tr w:rsidR="00FA1BAD" w:rsidRPr="00CA7D85" w14:paraId="0380B3C8" w14:textId="77777777" w:rsidTr="0023158B">
        <w:tc>
          <w:tcPr>
            <w:tcW w:w="4535" w:type="dxa"/>
          </w:tcPr>
          <w:p w14:paraId="563B5F60" w14:textId="77777777" w:rsidR="00FA1BAD" w:rsidRPr="00CA7D85" w:rsidRDefault="00FA1BAD" w:rsidP="0023158B">
            <w:pPr>
              <w:pStyle w:val="TAL"/>
            </w:pPr>
            <w:r w:rsidRPr="00CA7D85">
              <w:t xml:space="preserve">          measResultNeighCells CHOICE {</w:t>
            </w:r>
          </w:p>
        </w:tc>
        <w:tc>
          <w:tcPr>
            <w:tcW w:w="2267" w:type="dxa"/>
          </w:tcPr>
          <w:p w14:paraId="3EC6BA65" w14:textId="77777777" w:rsidR="00FA1BAD" w:rsidRPr="00CA7D85" w:rsidRDefault="00FA1BAD" w:rsidP="0023158B">
            <w:pPr>
              <w:pStyle w:val="TAL"/>
            </w:pPr>
          </w:p>
        </w:tc>
        <w:tc>
          <w:tcPr>
            <w:tcW w:w="1700" w:type="dxa"/>
          </w:tcPr>
          <w:p w14:paraId="68E98A55" w14:textId="77777777" w:rsidR="00FA1BAD" w:rsidRPr="00CA7D85" w:rsidRDefault="00FA1BAD" w:rsidP="0023158B">
            <w:pPr>
              <w:pStyle w:val="TAL"/>
            </w:pPr>
          </w:p>
        </w:tc>
        <w:tc>
          <w:tcPr>
            <w:tcW w:w="1133" w:type="dxa"/>
          </w:tcPr>
          <w:p w14:paraId="626CD052" w14:textId="77777777" w:rsidR="00FA1BAD" w:rsidRPr="00CA7D85" w:rsidRDefault="00FA1BAD" w:rsidP="0023158B">
            <w:pPr>
              <w:pStyle w:val="TAL"/>
            </w:pPr>
          </w:p>
        </w:tc>
      </w:tr>
      <w:tr w:rsidR="00FA1BAD" w:rsidRPr="00CA7D85" w14:paraId="16ED6CC3" w14:textId="77777777" w:rsidTr="0023158B">
        <w:tc>
          <w:tcPr>
            <w:tcW w:w="4535" w:type="dxa"/>
            <w:tcBorders>
              <w:bottom w:val="single" w:sz="4" w:space="0" w:color="000000"/>
            </w:tcBorders>
          </w:tcPr>
          <w:p w14:paraId="7B7DB8E6" w14:textId="77777777" w:rsidR="00FA1BAD" w:rsidRPr="00CA7D85" w:rsidRDefault="00FA1BAD" w:rsidP="0023158B">
            <w:pPr>
              <w:pStyle w:val="TAL"/>
            </w:pPr>
            <w:r w:rsidRPr="00CA7D85">
              <w:t xml:space="preserve">            measResultListEUTRA SEQUENCE (SIZE (1..maxCellReport)) OF SEQUENCE {</w:t>
            </w:r>
          </w:p>
        </w:tc>
        <w:tc>
          <w:tcPr>
            <w:tcW w:w="2267" w:type="dxa"/>
          </w:tcPr>
          <w:p w14:paraId="212B4711" w14:textId="77777777" w:rsidR="00FA1BAD" w:rsidRPr="00CA7D85" w:rsidRDefault="00FA1BAD" w:rsidP="0023158B">
            <w:pPr>
              <w:pStyle w:val="TAL"/>
            </w:pPr>
            <w:r w:rsidRPr="00CA7D85">
              <w:t>1 entry</w:t>
            </w:r>
          </w:p>
        </w:tc>
        <w:tc>
          <w:tcPr>
            <w:tcW w:w="1700" w:type="dxa"/>
          </w:tcPr>
          <w:p w14:paraId="1452263A" w14:textId="77777777" w:rsidR="00FA1BAD" w:rsidRPr="00CA7D85" w:rsidRDefault="00FA1BAD" w:rsidP="0023158B">
            <w:pPr>
              <w:pStyle w:val="TAL"/>
            </w:pPr>
          </w:p>
        </w:tc>
        <w:tc>
          <w:tcPr>
            <w:tcW w:w="1133" w:type="dxa"/>
          </w:tcPr>
          <w:p w14:paraId="2E914AC0" w14:textId="77777777" w:rsidR="00FA1BAD" w:rsidRPr="00CA7D85" w:rsidRDefault="00FA1BAD" w:rsidP="0023158B">
            <w:pPr>
              <w:pStyle w:val="TAL"/>
            </w:pPr>
          </w:p>
        </w:tc>
      </w:tr>
      <w:tr w:rsidR="00FA1BAD" w:rsidRPr="00CA7D85" w14:paraId="4EFD29CE" w14:textId="77777777" w:rsidTr="0023158B">
        <w:tc>
          <w:tcPr>
            <w:tcW w:w="4535" w:type="dxa"/>
            <w:tcBorders>
              <w:bottom w:val="nil"/>
            </w:tcBorders>
          </w:tcPr>
          <w:p w14:paraId="2D72337B" w14:textId="77777777" w:rsidR="00FA1BAD" w:rsidRPr="00CA7D85" w:rsidRDefault="00FA1BAD" w:rsidP="0023158B">
            <w:pPr>
              <w:pStyle w:val="TAL"/>
            </w:pPr>
            <w:r w:rsidRPr="00CA7D85">
              <w:t xml:space="preserve">              physCellId[1]</w:t>
            </w:r>
          </w:p>
        </w:tc>
        <w:tc>
          <w:tcPr>
            <w:tcW w:w="2267" w:type="dxa"/>
          </w:tcPr>
          <w:p w14:paraId="112DC9D5" w14:textId="77777777" w:rsidR="00FA1BAD" w:rsidRPr="00CA7D85" w:rsidRDefault="00FA1BAD" w:rsidP="0023158B">
            <w:pPr>
              <w:pStyle w:val="TAL"/>
            </w:pPr>
            <w:r w:rsidRPr="00CA7D85">
              <w:t>PhysicalCellIdentity of Cell 4</w:t>
            </w:r>
          </w:p>
        </w:tc>
        <w:tc>
          <w:tcPr>
            <w:tcW w:w="1700" w:type="dxa"/>
          </w:tcPr>
          <w:p w14:paraId="24A4A32F" w14:textId="77777777" w:rsidR="00FA1BAD" w:rsidRPr="00CA7D85" w:rsidRDefault="00FA1BAD" w:rsidP="0023158B">
            <w:pPr>
              <w:pStyle w:val="TAL"/>
            </w:pPr>
          </w:p>
        </w:tc>
        <w:tc>
          <w:tcPr>
            <w:tcW w:w="1133" w:type="dxa"/>
          </w:tcPr>
          <w:p w14:paraId="5B14FB65" w14:textId="77777777" w:rsidR="00FA1BAD" w:rsidRPr="00CA7D85" w:rsidRDefault="00FA1BAD" w:rsidP="0023158B">
            <w:pPr>
              <w:pStyle w:val="TAL"/>
              <w:rPr>
                <w:lang w:eastAsia="zh-CN"/>
              </w:rPr>
            </w:pPr>
            <w:r w:rsidRPr="00CA7D85">
              <w:rPr>
                <w:rFonts w:hint="eastAsia"/>
                <w:lang w:eastAsia="zh-CN"/>
              </w:rPr>
              <w:t>S</w:t>
            </w:r>
            <w:r w:rsidRPr="00CA7D85">
              <w:rPr>
                <w:lang w:eastAsia="zh-CN"/>
              </w:rPr>
              <w:t>tep 4</w:t>
            </w:r>
          </w:p>
        </w:tc>
      </w:tr>
      <w:tr w:rsidR="00FA1BAD" w:rsidRPr="00CA7D85" w14:paraId="06F7FEF0" w14:textId="77777777" w:rsidTr="0023158B">
        <w:tc>
          <w:tcPr>
            <w:tcW w:w="4535" w:type="dxa"/>
            <w:tcBorders>
              <w:top w:val="nil"/>
            </w:tcBorders>
          </w:tcPr>
          <w:p w14:paraId="6139B50D" w14:textId="77777777" w:rsidR="00FA1BAD" w:rsidRPr="00CA7D85" w:rsidRDefault="00FA1BAD" w:rsidP="0023158B">
            <w:pPr>
              <w:pStyle w:val="TAL"/>
            </w:pPr>
          </w:p>
        </w:tc>
        <w:tc>
          <w:tcPr>
            <w:tcW w:w="2267" w:type="dxa"/>
          </w:tcPr>
          <w:p w14:paraId="7DE39F2B" w14:textId="77777777" w:rsidR="00FA1BAD" w:rsidRPr="00CA7D85" w:rsidRDefault="00FA1BAD" w:rsidP="0023158B">
            <w:pPr>
              <w:pStyle w:val="TAL"/>
            </w:pPr>
            <w:r w:rsidRPr="00CA7D85">
              <w:t>PhysicalCellIdentity of Cell 1</w:t>
            </w:r>
          </w:p>
        </w:tc>
        <w:tc>
          <w:tcPr>
            <w:tcW w:w="1700" w:type="dxa"/>
          </w:tcPr>
          <w:p w14:paraId="205E2098" w14:textId="77777777" w:rsidR="00FA1BAD" w:rsidRPr="00CA7D85" w:rsidRDefault="00FA1BAD" w:rsidP="0023158B">
            <w:pPr>
              <w:pStyle w:val="TAL"/>
            </w:pPr>
          </w:p>
        </w:tc>
        <w:tc>
          <w:tcPr>
            <w:tcW w:w="1133" w:type="dxa"/>
          </w:tcPr>
          <w:p w14:paraId="56153751" w14:textId="77777777" w:rsidR="00FA1BAD" w:rsidRPr="00CA7D85" w:rsidRDefault="00FA1BAD" w:rsidP="0023158B">
            <w:pPr>
              <w:pStyle w:val="TAL"/>
              <w:rPr>
                <w:lang w:eastAsia="zh-CN"/>
              </w:rPr>
            </w:pPr>
            <w:r w:rsidRPr="00CA7D85">
              <w:rPr>
                <w:rFonts w:hint="eastAsia"/>
                <w:lang w:eastAsia="zh-CN"/>
              </w:rPr>
              <w:t>S</w:t>
            </w:r>
            <w:r w:rsidRPr="00CA7D85">
              <w:rPr>
                <w:lang w:eastAsia="zh-CN"/>
              </w:rPr>
              <w:t>tep 13</w:t>
            </w:r>
          </w:p>
        </w:tc>
      </w:tr>
      <w:tr w:rsidR="00FA1BAD" w:rsidRPr="00CA7D85" w14:paraId="7590D269" w14:textId="77777777" w:rsidTr="0023158B">
        <w:tc>
          <w:tcPr>
            <w:tcW w:w="4535" w:type="dxa"/>
          </w:tcPr>
          <w:p w14:paraId="72FBEEDD" w14:textId="77777777" w:rsidR="00FA1BAD" w:rsidRPr="00CA7D85" w:rsidRDefault="00FA1BAD" w:rsidP="0023158B">
            <w:pPr>
              <w:pStyle w:val="TAL"/>
            </w:pPr>
            <w:r w:rsidRPr="00CA7D85">
              <w:t xml:space="preserve">              cgi-Info[1]</w:t>
            </w:r>
          </w:p>
        </w:tc>
        <w:tc>
          <w:tcPr>
            <w:tcW w:w="2267" w:type="dxa"/>
          </w:tcPr>
          <w:p w14:paraId="46077E89" w14:textId="77777777" w:rsidR="00FA1BAD" w:rsidRPr="00CA7D85" w:rsidRDefault="00FA1BAD" w:rsidP="0023158B">
            <w:pPr>
              <w:pStyle w:val="TAL"/>
            </w:pPr>
            <w:r w:rsidRPr="00CA7D85">
              <w:t>Not present</w:t>
            </w:r>
          </w:p>
        </w:tc>
        <w:tc>
          <w:tcPr>
            <w:tcW w:w="1700" w:type="dxa"/>
          </w:tcPr>
          <w:p w14:paraId="288E1720" w14:textId="77777777" w:rsidR="00FA1BAD" w:rsidRPr="00CA7D85" w:rsidRDefault="00FA1BAD" w:rsidP="0023158B">
            <w:pPr>
              <w:pStyle w:val="TAL"/>
            </w:pPr>
          </w:p>
        </w:tc>
        <w:tc>
          <w:tcPr>
            <w:tcW w:w="1133" w:type="dxa"/>
          </w:tcPr>
          <w:p w14:paraId="6E19F9CB" w14:textId="77777777" w:rsidR="00FA1BAD" w:rsidRPr="00CA7D85" w:rsidRDefault="00FA1BAD" w:rsidP="0023158B">
            <w:pPr>
              <w:pStyle w:val="TAL"/>
            </w:pPr>
          </w:p>
        </w:tc>
      </w:tr>
      <w:tr w:rsidR="00FA1BAD" w:rsidRPr="00CA7D85" w14:paraId="5E471DB1" w14:textId="77777777" w:rsidTr="0023158B">
        <w:tc>
          <w:tcPr>
            <w:tcW w:w="4535" w:type="dxa"/>
          </w:tcPr>
          <w:p w14:paraId="4FE4F51D" w14:textId="77777777" w:rsidR="00FA1BAD" w:rsidRPr="00CA7D85" w:rsidRDefault="00FA1BAD" w:rsidP="0023158B">
            <w:pPr>
              <w:pStyle w:val="TAL"/>
            </w:pPr>
            <w:r w:rsidRPr="00CA7D85">
              <w:t xml:space="preserve">              measResult[1] SEQUENCE {</w:t>
            </w:r>
          </w:p>
        </w:tc>
        <w:tc>
          <w:tcPr>
            <w:tcW w:w="2267" w:type="dxa"/>
          </w:tcPr>
          <w:p w14:paraId="1D9C33D4" w14:textId="77777777" w:rsidR="00FA1BAD" w:rsidRPr="00CA7D85" w:rsidRDefault="00FA1BAD" w:rsidP="0023158B">
            <w:pPr>
              <w:pStyle w:val="TAL"/>
            </w:pPr>
          </w:p>
        </w:tc>
        <w:tc>
          <w:tcPr>
            <w:tcW w:w="1700" w:type="dxa"/>
          </w:tcPr>
          <w:p w14:paraId="0C7CFAC6" w14:textId="77777777" w:rsidR="00FA1BAD" w:rsidRPr="00CA7D85" w:rsidRDefault="00FA1BAD" w:rsidP="0023158B">
            <w:pPr>
              <w:pStyle w:val="TAL"/>
            </w:pPr>
          </w:p>
        </w:tc>
        <w:tc>
          <w:tcPr>
            <w:tcW w:w="1133" w:type="dxa"/>
          </w:tcPr>
          <w:p w14:paraId="31AD3E98" w14:textId="77777777" w:rsidR="00FA1BAD" w:rsidRPr="00CA7D85" w:rsidRDefault="00FA1BAD" w:rsidP="0023158B">
            <w:pPr>
              <w:pStyle w:val="TAL"/>
            </w:pPr>
          </w:p>
        </w:tc>
      </w:tr>
      <w:tr w:rsidR="00FA1BAD" w:rsidRPr="00CA7D85" w14:paraId="67305674" w14:textId="77777777" w:rsidTr="0023158B">
        <w:tc>
          <w:tcPr>
            <w:tcW w:w="4535" w:type="dxa"/>
          </w:tcPr>
          <w:p w14:paraId="694AEC49" w14:textId="77777777" w:rsidR="00FA1BAD" w:rsidRPr="00CA7D85" w:rsidRDefault="00FA1BAD" w:rsidP="0023158B">
            <w:pPr>
              <w:pStyle w:val="TAL"/>
            </w:pPr>
            <w:r w:rsidRPr="00CA7D85">
              <w:t xml:space="preserve">                rsrpResult</w:t>
            </w:r>
          </w:p>
        </w:tc>
        <w:tc>
          <w:tcPr>
            <w:tcW w:w="2267" w:type="dxa"/>
          </w:tcPr>
          <w:p w14:paraId="7A579651" w14:textId="77777777" w:rsidR="00FA1BAD" w:rsidRPr="00CA7D85" w:rsidRDefault="00FA1BAD" w:rsidP="0023158B">
            <w:pPr>
              <w:pStyle w:val="TAL"/>
            </w:pPr>
            <w:r w:rsidRPr="00CA7D85">
              <w:t>(0..97)</w:t>
            </w:r>
          </w:p>
        </w:tc>
        <w:tc>
          <w:tcPr>
            <w:tcW w:w="1700" w:type="dxa"/>
          </w:tcPr>
          <w:p w14:paraId="0D2E8D8D" w14:textId="77777777" w:rsidR="00FA1BAD" w:rsidRPr="00CA7D85" w:rsidRDefault="00FA1BAD" w:rsidP="0023158B">
            <w:pPr>
              <w:pStyle w:val="TAL"/>
            </w:pPr>
          </w:p>
        </w:tc>
        <w:tc>
          <w:tcPr>
            <w:tcW w:w="1133" w:type="dxa"/>
          </w:tcPr>
          <w:p w14:paraId="4DF911E5" w14:textId="77777777" w:rsidR="00FA1BAD" w:rsidRPr="00CA7D85" w:rsidRDefault="00FA1BAD" w:rsidP="0023158B">
            <w:pPr>
              <w:pStyle w:val="TAL"/>
            </w:pPr>
          </w:p>
        </w:tc>
      </w:tr>
      <w:tr w:rsidR="00FA1BAD" w:rsidRPr="00CA7D85" w14:paraId="52CFD760" w14:textId="77777777" w:rsidTr="0023158B">
        <w:tc>
          <w:tcPr>
            <w:tcW w:w="4535" w:type="dxa"/>
          </w:tcPr>
          <w:p w14:paraId="44719F4B" w14:textId="77777777" w:rsidR="00FA1BAD" w:rsidRPr="00CA7D85" w:rsidRDefault="00FA1BAD" w:rsidP="0023158B">
            <w:pPr>
              <w:pStyle w:val="TAL"/>
            </w:pPr>
            <w:r w:rsidRPr="00CA7D85">
              <w:t xml:space="preserve">                rsrqResult</w:t>
            </w:r>
          </w:p>
        </w:tc>
        <w:tc>
          <w:tcPr>
            <w:tcW w:w="2267" w:type="dxa"/>
          </w:tcPr>
          <w:p w14:paraId="55F8E373" w14:textId="77777777" w:rsidR="00FA1BAD" w:rsidRPr="00CA7D85" w:rsidRDefault="00FA1BAD" w:rsidP="0023158B">
            <w:pPr>
              <w:pStyle w:val="TAL"/>
            </w:pPr>
            <w:r w:rsidRPr="00CA7D85">
              <w:t>(0..34)</w:t>
            </w:r>
          </w:p>
        </w:tc>
        <w:tc>
          <w:tcPr>
            <w:tcW w:w="1700" w:type="dxa"/>
          </w:tcPr>
          <w:p w14:paraId="483A9F80" w14:textId="77777777" w:rsidR="00FA1BAD" w:rsidRPr="00CA7D85" w:rsidRDefault="00FA1BAD" w:rsidP="0023158B">
            <w:pPr>
              <w:pStyle w:val="TAL"/>
            </w:pPr>
          </w:p>
        </w:tc>
        <w:tc>
          <w:tcPr>
            <w:tcW w:w="1133" w:type="dxa"/>
          </w:tcPr>
          <w:p w14:paraId="0C05BA7C" w14:textId="77777777" w:rsidR="00FA1BAD" w:rsidRPr="00CA7D85" w:rsidRDefault="00FA1BAD" w:rsidP="0023158B">
            <w:pPr>
              <w:pStyle w:val="TAL"/>
            </w:pPr>
          </w:p>
        </w:tc>
      </w:tr>
      <w:tr w:rsidR="00FA1BAD" w:rsidRPr="00CA7D85" w14:paraId="5890B0FD" w14:textId="77777777" w:rsidTr="0023158B">
        <w:tc>
          <w:tcPr>
            <w:tcW w:w="4535" w:type="dxa"/>
          </w:tcPr>
          <w:p w14:paraId="0A865DC9" w14:textId="77777777" w:rsidR="00FA1BAD" w:rsidRPr="00CA7D85" w:rsidRDefault="00FA1BAD" w:rsidP="0023158B">
            <w:pPr>
              <w:pStyle w:val="TAL"/>
            </w:pPr>
            <w:r w:rsidRPr="00CA7D85">
              <w:t xml:space="preserve">              }</w:t>
            </w:r>
          </w:p>
        </w:tc>
        <w:tc>
          <w:tcPr>
            <w:tcW w:w="2267" w:type="dxa"/>
          </w:tcPr>
          <w:p w14:paraId="5FC8AEAD" w14:textId="77777777" w:rsidR="00FA1BAD" w:rsidRPr="00CA7D85" w:rsidRDefault="00FA1BAD" w:rsidP="0023158B">
            <w:pPr>
              <w:pStyle w:val="TAL"/>
            </w:pPr>
          </w:p>
        </w:tc>
        <w:tc>
          <w:tcPr>
            <w:tcW w:w="1700" w:type="dxa"/>
          </w:tcPr>
          <w:p w14:paraId="30E207B4" w14:textId="77777777" w:rsidR="00FA1BAD" w:rsidRPr="00CA7D85" w:rsidRDefault="00FA1BAD" w:rsidP="0023158B">
            <w:pPr>
              <w:pStyle w:val="TAL"/>
            </w:pPr>
          </w:p>
        </w:tc>
        <w:tc>
          <w:tcPr>
            <w:tcW w:w="1133" w:type="dxa"/>
          </w:tcPr>
          <w:p w14:paraId="6A4E4A99" w14:textId="77777777" w:rsidR="00FA1BAD" w:rsidRPr="00CA7D85" w:rsidRDefault="00FA1BAD" w:rsidP="0023158B">
            <w:pPr>
              <w:pStyle w:val="TAL"/>
            </w:pPr>
          </w:p>
        </w:tc>
      </w:tr>
      <w:tr w:rsidR="00FA1BAD" w:rsidRPr="00CA7D85" w14:paraId="3B74838A" w14:textId="77777777" w:rsidTr="0023158B">
        <w:tc>
          <w:tcPr>
            <w:tcW w:w="4535" w:type="dxa"/>
          </w:tcPr>
          <w:p w14:paraId="41E2B8D8" w14:textId="77777777" w:rsidR="00FA1BAD" w:rsidRPr="00CA7D85" w:rsidRDefault="00FA1BAD" w:rsidP="0023158B">
            <w:pPr>
              <w:pStyle w:val="TAL"/>
            </w:pPr>
            <w:r w:rsidRPr="00CA7D85">
              <w:t xml:space="preserve">            }</w:t>
            </w:r>
          </w:p>
        </w:tc>
        <w:tc>
          <w:tcPr>
            <w:tcW w:w="2267" w:type="dxa"/>
          </w:tcPr>
          <w:p w14:paraId="31DA15A1" w14:textId="77777777" w:rsidR="00FA1BAD" w:rsidRPr="00CA7D85" w:rsidRDefault="00FA1BAD" w:rsidP="0023158B">
            <w:pPr>
              <w:pStyle w:val="TAL"/>
            </w:pPr>
          </w:p>
        </w:tc>
        <w:tc>
          <w:tcPr>
            <w:tcW w:w="1700" w:type="dxa"/>
          </w:tcPr>
          <w:p w14:paraId="167C8F31" w14:textId="77777777" w:rsidR="00FA1BAD" w:rsidRPr="00CA7D85" w:rsidRDefault="00FA1BAD" w:rsidP="0023158B">
            <w:pPr>
              <w:pStyle w:val="TAL"/>
            </w:pPr>
          </w:p>
        </w:tc>
        <w:tc>
          <w:tcPr>
            <w:tcW w:w="1133" w:type="dxa"/>
          </w:tcPr>
          <w:p w14:paraId="438E0C23" w14:textId="77777777" w:rsidR="00FA1BAD" w:rsidRPr="00CA7D85" w:rsidRDefault="00FA1BAD" w:rsidP="0023158B">
            <w:pPr>
              <w:pStyle w:val="TAL"/>
            </w:pPr>
          </w:p>
        </w:tc>
      </w:tr>
      <w:tr w:rsidR="00FA1BAD" w:rsidRPr="00CA7D85" w14:paraId="3272D3A5" w14:textId="77777777" w:rsidTr="0023158B">
        <w:tc>
          <w:tcPr>
            <w:tcW w:w="4535" w:type="dxa"/>
          </w:tcPr>
          <w:p w14:paraId="7FE72364" w14:textId="77777777" w:rsidR="00FA1BAD" w:rsidRPr="00CA7D85" w:rsidRDefault="00FA1BAD" w:rsidP="0023158B">
            <w:pPr>
              <w:pStyle w:val="TAL"/>
            </w:pPr>
            <w:r w:rsidRPr="00CA7D85">
              <w:t xml:space="preserve">          }</w:t>
            </w:r>
          </w:p>
        </w:tc>
        <w:tc>
          <w:tcPr>
            <w:tcW w:w="2267" w:type="dxa"/>
          </w:tcPr>
          <w:p w14:paraId="6145A07F" w14:textId="77777777" w:rsidR="00FA1BAD" w:rsidRPr="00CA7D85" w:rsidRDefault="00FA1BAD" w:rsidP="0023158B">
            <w:pPr>
              <w:pStyle w:val="TAL"/>
            </w:pPr>
          </w:p>
        </w:tc>
        <w:tc>
          <w:tcPr>
            <w:tcW w:w="1700" w:type="dxa"/>
          </w:tcPr>
          <w:p w14:paraId="472B1B00" w14:textId="77777777" w:rsidR="00FA1BAD" w:rsidRPr="00CA7D85" w:rsidRDefault="00FA1BAD" w:rsidP="0023158B">
            <w:pPr>
              <w:pStyle w:val="TAL"/>
            </w:pPr>
          </w:p>
        </w:tc>
        <w:tc>
          <w:tcPr>
            <w:tcW w:w="1133" w:type="dxa"/>
          </w:tcPr>
          <w:p w14:paraId="5BB7BA4C" w14:textId="77777777" w:rsidR="00FA1BAD" w:rsidRPr="00CA7D85" w:rsidRDefault="00FA1BAD" w:rsidP="0023158B">
            <w:pPr>
              <w:pStyle w:val="TAL"/>
            </w:pPr>
          </w:p>
        </w:tc>
      </w:tr>
      <w:tr w:rsidR="00FA1BAD" w:rsidRPr="00CA7D85" w14:paraId="59CD831F" w14:textId="77777777" w:rsidTr="0023158B">
        <w:tc>
          <w:tcPr>
            <w:tcW w:w="4535" w:type="dxa"/>
          </w:tcPr>
          <w:p w14:paraId="7A2E3934" w14:textId="77777777" w:rsidR="00FA1BAD" w:rsidRPr="00CA7D85" w:rsidRDefault="00FA1BAD" w:rsidP="0023158B">
            <w:pPr>
              <w:pStyle w:val="TAL"/>
            </w:pPr>
            <w:r w:rsidRPr="00CA7D85">
              <w:t xml:space="preserve">        }</w:t>
            </w:r>
          </w:p>
        </w:tc>
        <w:tc>
          <w:tcPr>
            <w:tcW w:w="2267" w:type="dxa"/>
          </w:tcPr>
          <w:p w14:paraId="5A557F0B" w14:textId="77777777" w:rsidR="00FA1BAD" w:rsidRPr="00CA7D85" w:rsidRDefault="00FA1BAD" w:rsidP="0023158B">
            <w:pPr>
              <w:pStyle w:val="TAL"/>
            </w:pPr>
          </w:p>
        </w:tc>
        <w:tc>
          <w:tcPr>
            <w:tcW w:w="1700" w:type="dxa"/>
          </w:tcPr>
          <w:p w14:paraId="1CF7AC47" w14:textId="77777777" w:rsidR="00FA1BAD" w:rsidRPr="00CA7D85" w:rsidRDefault="00FA1BAD" w:rsidP="0023158B">
            <w:pPr>
              <w:pStyle w:val="TAL"/>
            </w:pPr>
          </w:p>
        </w:tc>
        <w:tc>
          <w:tcPr>
            <w:tcW w:w="1133" w:type="dxa"/>
          </w:tcPr>
          <w:p w14:paraId="6498ED1E" w14:textId="77777777" w:rsidR="00FA1BAD" w:rsidRPr="00CA7D85" w:rsidRDefault="00FA1BAD" w:rsidP="0023158B">
            <w:pPr>
              <w:pStyle w:val="TAL"/>
            </w:pPr>
          </w:p>
        </w:tc>
      </w:tr>
      <w:tr w:rsidR="00FA1BAD" w:rsidRPr="00CA7D85" w14:paraId="4837C646" w14:textId="77777777" w:rsidTr="0023158B">
        <w:tc>
          <w:tcPr>
            <w:tcW w:w="4535" w:type="dxa"/>
          </w:tcPr>
          <w:p w14:paraId="3C2C1354" w14:textId="77777777" w:rsidR="00FA1BAD" w:rsidRPr="00CA7D85" w:rsidRDefault="00FA1BAD" w:rsidP="0023158B">
            <w:pPr>
              <w:pStyle w:val="TAL"/>
            </w:pPr>
            <w:r w:rsidRPr="00CA7D85">
              <w:t xml:space="preserve">      }</w:t>
            </w:r>
          </w:p>
        </w:tc>
        <w:tc>
          <w:tcPr>
            <w:tcW w:w="2267" w:type="dxa"/>
          </w:tcPr>
          <w:p w14:paraId="01EE59E8" w14:textId="77777777" w:rsidR="00FA1BAD" w:rsidRPr="00CA7D85" w:rsidRDefault="00FA1BAD" w:rsidP="0023158B">
            <w:pPr>
              <w:pStyle w:val="TAL"/>
            </w:pPr>
          </w:p>
        </w:tc>
        <w:tc>
          <w:tcPr>
            <w:tcW w:w="1700" w:type="dxa"/>
          </w:tcPr>
          <w:p w14:paraId="2FFBCB56" w14:textId="77777777" w:rsidR="00FA1BAD" w:rsidRPr="00CA7D85" w:rsidRDefault="00FA1BAD" w:rsidP="0023158B">
            <w:pPr>
              <w:pStyle w:val="TAL"/>
            </w:pPr>
          </w:p>
        </w:tc>
        <w:tc>
          <w:tcPr>
            <w:tcW w:w="1133" w:type="dxa"/>
          </w:tcPr>
          <w:p w14:paraId="69B4629B" w14:textId="77777777" w:rsidR="00FA1BAD" w:rsidRPr="00CA7D85" w:rsidRDefault="00FA1BAD" w:rsidP="0023158B">
            <w:pPr>
              <w:pStyle w:val="TAL"/>
            </w:pPr>
          </w:p>
        </w:tc>
      </w:tr>
      <w:tr w:rsidR="00FA1BAD" w:rsidRPr="00CA7D85" w14:paraId="31403E0F" w14:textId="77777777" w:rsidTr="0023158B">
        <w:tc>
          <w:tcPr>
            <w:tcW w:w="4535" w:type="dxa"/>
          </w:tcPr>
          <w:p w14:paraId="1EBE4FD6" w14:textId="77777777" w:rsidR="00FA1BAD" w:rsidRPr="00CA7D85" w:rsidRDefault="00FA1BAD" w:rsidP="0023158B">
            <w:pPr>
              <w:pStyle w:val="TAL"/>
            </w:pPr>
            <w:r w:rsidRPr="00CA7D85">
              <w:t xml:space="preserve">    }</w:t>
            </w:r>
          </w:p>
        </w:tc>
        <w:tc>
          <w:tcPr>
            <w:tcW w:w="2267" w:type="dxa"/>
          </w:tcPr>
          <w:p w14:paraId="06098782" w14:textId="77777777" w:rsidR="00FA1BAD" w:rsidRPr="00CA7D85" w:rsidRDefault="00FA1BAD" w:rsidP="0023158B">
            <w:pPr>
              <w:pStyle w:val="TAL"/>
            </w:pPr>
          </w:p>
        </w:tc>
        <w:tc>
          <w:tcPr>
            <w:tcW w:w="1700" w:type="dxa"/>
          </w:tcPr>
          <w:p w14:paraId="36A033A2" w14:textId="77777777" w:rsidR="00FA1BAD" w:rsidRPr="00CA7D85" w:rsidRDefault="00FA1BAD" w:rsidP="0023158B">
            <w:pPr>
              <w:pStyle w:val="TAL"/>
            </w:pPr>
          </w:p>
        </w:tc>
        <w:tc>
          <w:tcPr>
            <w:tcW w:w="1133" w:type="dxa"/>
          </w:tcPr>
          <w:p w14:paraId="3AE9AA8A" w14:textId="77777777" w:rsidR="00FA1BAD" w:rsidRPr="00CA7D85" w:rsidRDefault="00FA1BAD" w:rsidP="0023158B">
            <w:pPr>
              <w:pStyle w:val="TAL"/>
            </w:pPr>
          </w:p>
        </w:tc>
      </w:tr>
      <w:tr w:rsidR="00FA1BAD" w:rsidRPr="00CA7D85" w14:paraId="34EDBE67" w14:textId="77777777" w:rsidTr="0023158B">
        <w:tc>
          <w:tcPr>
            <w:tcW w:w="4535" w:type="dxa"/>
          </w:tcPr>
          <w:p w14:paraId="08999BB2" w14:textId="77777777" w:rsidR="00FA1BAD" w:rsidRPr="00CA7D85" w:rsidRDefault="00FA1BAD" w:rsidP="0023158B">
            <w:pPr>
              <w:pStyle w:val="TAL"/>
            </w:pPr>
            <w:r w:rsidRPr="00CA7D85">
              <w:t xml:space="preserve">  }</w:t>
            </w:r>
          </w:p>
        </w:tc>
        <w:tc>
          <w:tcPr>
            <w:tcW w:w="2267" w:type="dxa"/>
          </w:tcPr>
          <w:p w14:paraId="07F6B1C4" w14:textId="77777777" w:rsidR="00FA1BAD" w:rsidRPr="00CA7D85" w:rsidRDefault="00FA1BAD" w:rsidP="0023158B">
            <w:pPr>
              <w:pStyle w:val="TAL"/>
            </w:pPr>
          </w:p>
        </w:tc>
        <w:tc>
          <w:tcPr>
            <w:tcW w:w="1700" w:type="dxa"/>
          </w:tcPr>
          <w:p w14:paraId="1E0E653A" w14:textId="77777777" w:rsidR="00FA1BAD" w:rsidRPr="00CA7D85" w:rsidRDefault="00FA1BAD" w:rsidP="0023158B">
            <w:pPr>
              <w:pStyle w:val="TAL"/>
            </w:pPr>
          </w:p>
        </w:tc>
        <w:tc>
          <w:tcPr>
            <w:tcW w:w="1133" w:type="dxa"/>
          </w:tcPr>
          <w:p w14:paraId="294E1E50" w14:textId="77777777" w:rsidR="00FA1BAD" w:rsidRPr="00CA7D85" w:rsidRDefault="00FA1BAD" w:rsidP="0023158B">
            <w:pPr>
              <w:pStyle w:val="TAL"/>
            </w:pPr>
          </w:p>
        </w:tc>
      </w:tr>
      <w:tr w:rsidR="00FA1BAD" w:rsidRPr="00CA7D85" w14:paraId="282CB4FE" w14:textId="77777777" w:rsidTr="0023158B">
        <w:tc>
          <w:tcPr>
            <w:tcW w:w="4535" w:type="dxa"/>
          </w:tcPr>
          <w:p w14:paraId="1FAE3901" w14:textId="77777777" w:rsidR="00FA1BAD" w:rsidRPr="00CA7D85" w:rsidRDefault="00FA1BAD" w:rsidP="0023158B">
            <w:pPr>
              <w:pStyle w:val="TAL"/>
            </w:pPr>
            <w:r w:rsidRPr="00CA7D85">
              <w:t>}</w:t>
            </w:r>
          </w:p>
        </w:tc>
        <w:tc>
          <w:tcPr>
            <w:tcW w:w="2267" w:type="dxa"/>
          </w:tcPr>
          <w:p w14:paraId="79CDAF0E" w14:textId="77777777" w:rsidR="00FA1BAD" w:rsidRPr="00CA7D85" w:rsidRDefault="00FA1BAD" w:rsidP="0023158B">
            <w:pPr>
              <w:pStyle w:val="TAL"/>
            </w:pPr>
          </w:p>
        </w:tc>
        <w:tc>
          <w:tcPr>
            <w:tcW w:w="1700" w:type="dxa"/>
          </w:tcPr>
          <w:p w14:paraId="62C1A82A" w14:textId="77777777" w:rsidR="00FA1BAD" w:rsidRPr="00CA7D85" w:rsidRDefault="00FA1BAD" w:rsidP="0023158B">
            <w:pPr>
              <w:pStyle w:val="TAL"/>
            </w:pPr>
          </w:p>
        </w:tc>
        <w:tc>
          <w:tcPr>
            <w:tcW w:w="1133" w:type="dxa"/>
          </w:tcPr>
          <w:p w14:paraId="3A5D4BAB" w14:textId="77777777" w:rsidR="00FA1BAD" w:rsidRPr="00CA7D85" w:rsidRDefault="00FA1BAD" w:rsidP="0023158B">
            <w:pPr>
              <w:pStyle w:val="TAL"/>
            </w:pPr>
          </w:p>
        </w:tc>
      </w:tr>
    </w:tbl>
    <w:p w14:paraId="06033369" w14:textId="77777777" w:rsidR="00FA1BAD" w:rsidRPr="00CA7D85" w:rsidRDefault="00FA1BAD" w:rsidP="005874E4"/>
    <w:p w14:paraId="57FA9471" w14:textId="77777777" w:rsidR="00FA1BAD" w:rsidRPr="00CA7D85" w:rsidRDefault="005874E4" w:rsidP="00FA1BAD">
      <w:pPr>
        <w:pStyle w:val="TH"/>
      </w:pPr>
      <w:r w:rsidRPr="00CA7D85">
        <w:t xml:space="preserve">Table 8.2.6.4.3.3.3-4: </w:t>
      </w:r>
      <w:r w:rsidRPr="00CA7D85">
        <w:rPr>
          <w:i/>
        </w:rPr>
        <w:t>RRCConnectionReconfiguration</w:t>
      </w:r>
      <w:r w:rsidRPr="00CA7D85">
        <w:t xml:space="preserve"> (step 5, Table 8.2.6.4.3.3.2-2)</w:t>
      </w:r>
    </w:p>
    <w:tbl>
      <w:tblPr>
        <w:tblW w:w="96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49"/>
        <w:gridCol w:w="1842"/>
        <w:gridCol w:w="1701"/>
        <w:gridCol w:w="1250"/>
      </w:tblGrid>
      <w:tr w:rsidR="00FA1BAD" w:rsidRPr="00CA7D85" w14:paraId="6236BB87" w14:textId="77777777" w:rsidTr="0023158B">
        <w:tc>
          <w:tcPr>
            <w:tcW w:w="9642" w:type="dxa"/>
            <w:gridSpan w:val="4"/>
            <w:tcBorders>
              <w:top w:val="single" w:sz="4" w:space="0" w:color="auto"/>
              <w:left w:val="single" w:sz="4" w:space="0" w:color="auto"/>
              <w:bottom w:val="single" w:sz="4" w:space="0" w:color="auto"/>
              <w:right w:val="single" w:sz="4" w:space="0" w:color="auto"/>
            </w:tcBorders>
            <w:hideMark/>
          </w:tcPr>
          <w:p w14:paraId="431D9DAD" w14:textId="77777777" w:rsidR="00FA1BAD" w:rsidRPr="00CA7D85" w:rsidRDefault="00FA1BAD" w:rsidP="0023158B">
            <w:pPr>
              <w:pStyle w:val="TAL"/>
            </w:pPr>
            <w:r w:rsidRPr="00CA7D85">
              <w:t>Derivation Path: TS 36.508 [7], Table 4.6.1-8, condition HO</w:t>
            </w:r>
          </w:p>
        </w:tc>
      </w:tr>
      <w:tr w:rsidR="00FA1BAD" w:rsidRPr="00CA7D85" w14:paraId="50CE0CFB" w14:textId="77777777" w:rsidTr="0023158B">
        <w:tc>
          <w:tcPr>
            <w:tcW w:w="4849" w:type="dxa"/>
            <w:tcBorders>
              <w:top w:val="single" w:sz="4" w:space="0" w:color="auto"/>
              <w:left w:val="single" w:sz="4" w:space="0" w:color="auto"/>
              <w:bottom w:val="single" w:sz="4" w:space="0" w:color="auto"/>
              <w:right w:val="single" w:sz="4" w:space="0" w:color="auto"/>
            </w:tcBorders>
          </w:tcPr>
          <w:p w14:paraId="68C52765" w14:textId="77777777" w:rsidR="00FA1BAD" w:rsidRPr="00CA7D85" w:rsidRDefault="00FA1BAD" w:rsidP="0023158B">
            <w:pPr>
              <w:pStyle w:val="TAL"/>
              <w:jc w:val="center"/>
              <w:rPr>
                <w:b/>
              </w:rPr>
            </w:pPr>
            <w:r w:rsidRPr="00CA7D85">
              <w:rPr>
                <w:b/>
              </w:rPr>
              <w:t>Information Element</w:t>
            </w:r>
          </w:p>
        </w:tc>
        <w:tc>
          <w:tcPr>
            <w:tcW w:w="1842" w:type="dxa"/>
            <w:tcBorders>
              <w:top w:val="single" w:sz="4" w:space="0" w:color="auto"/>
              <w:left w:val="single" w:sz="4" w:space="0" w:color="auto"/>
              <w:bottom w:val="single" w:sz="4" w:space="0" w:color="auto"/>
              <w:right w:val="single" w:sz="4" w:space="0" w:color="auto"/>
            </w:tcBorders>
          </w:tcPr>
          <w:p w14:paraId="6E854978" w14:textId="77777777" w:rsidR="00FA1BAD" w:rsidRPr="00CA7D85" w:rsidRDefault="00FA1BAD" w:rsidP="0023158B">
            <w:pPr>
              <w:pStyle w:val="TAL"/>
              <w:jc w:val="center"/>
              <w:rPr>
                <w:b/>
              </w:rPr>
            </w:pPr>
            <w:r w:rsidRPr="00CA7D85">
              <w:rPr>
                <w:b/>
              </w:rPr>
              <w:t>Value/Remark</w:t>
            </w:r>
          </w:p>
        </w:tc>
        <w:tc>
          <w:tcPr>
            <w:tcW w:w="1701" w:type="dxa"/>
            <w:tcBorders>
              <w:top w:val="single" w:sz="4" w:space="0" w:color="auto"/>
              <w:left w:val="single" w:sz="4" w:space="0" w:color="auto"/>
              <w:bottom w:val="single" w:sz="4" w:space="0" w:color="auto"/>
              <w:right w:val="single" w:sz="4" w:space="0" w:color="auto"/>
            </w:tcBorders>
          </w:tcPr>
          <w:p w14:paraId="0A60837F" w14:textId="77777777" w:rsidR="00FA1BAD" w:rsidRPr="00CA7D85" w:rsidRDefault="00FA1BAD" w:rsidP="0023158B">
            <w:pPr>
              <w:pStyle w:val="TAL"/>
              <w:jc w:val="center"/>
              <w:rPr>
                <w:b/>
              </w:rPr>
            </w:pPr>
            <w:r w:rsidRPr="00CA7D85">
              <w:rPr>
                <w:b/>
              </w:rPr>
              <w:t>Comment</w:t>
            </w:r>
          </w:p>
        </w:tc>
        <w:tc>
          <w:tcPr>
            <w:tcW w:w="1250" w:type="dxa"/>
            <w:tcBorders>
              <w:top w:val="single" w:sz="4" w:space="0" w:color="auto"/>
              <w:left w:val="single" w:sz="4" w:space="0" w:color="auto"/>
              <w:bottom w:val="single" w:sz="4" w:space="0" w:color="auto"/>
              <w:right w:val="single" w:sz="4" w:space="0" w:color="auto"/>
            </w:tcBorders>
          </w:tcPr>
          <w:p w14:paraId="33A15F34" w14:textId="77777777" w:rsidR="00FA1BAD" w:rsidRPr="00CA7D85" w:rsidRDefault="00FA1BAD" w:rsidP="0023158B">
            <w:pPr>
              <w:pStyle w:val="TAL"/>
              <w:jc w:val="center"/>
              <w:rPr>
                <w:b/>
              </w:rPr>
            </w:pPr>
            <w:r w:rsidRPr="00CA7D85">
              <w:rPr>
                <w:b/>
              </w:rPr>
              <w:t>Condition</w:t>
            </w:r>
          </w:p>
        </w:tc>
      </w:tr>
      <w:tr w:rsidR="00FA1BAD" w:rsidRPr="00CA7D85" w14:paraId="16E5A366" w14:textId="77777777" w:rsidTr="0023158B">
        <w:tc>
          <w:tcPr>
            <w:tcW w:w="4849" w:type="dxa"/>
            <w:tcBorders>
              <w:top w:val="single" w:sz="4" w:space="0" w:color="auto"/>
              <w:left w:val="single" w:sz="4" w:space="0" w:color="auto"/>
              <w:bottom w:val="single" w:sz="4" w:space="0" w:color="auto"/>
              <w:right w:val="single" w:sz="4" w:space="0" w:color="auto"/>
            </w:tcBorders>
          </w:tcPr>
          <w:p w14:paraId="0BD4D0C7" w14:textId="77777777" w:rsidR="00FA1BAD" w:rsidRPr="00CA7D85" w:rsidRDefault="00FA1BAD" w:rsidP="0023158B">
            <w:pPr>
              <w:pStyle w:val="TAL"/>
            </w:pPr>
            <w:r w:rsidRPr="00CA7D85">
              <w:t>RRCConnectionReconfiguration ::= SEQUENCE {</w:t>
            </w:r>
          </w:p>
        </w:tc>
        <w:tc>
          <w:tcPr>
            <w:tcW w:w="1842" w:type="dxa"/>
            <w:tcBorders>
              <w:top w:val="single" w:sz="4" w:space="0" w:color="auto"/>
              <w:left w:val="single" w:sz="4" w:space="0" w:color="auto"/>
              <w:bottom w:val="single" w:sz="4" w:space="0" w:color="auto"/>
              <w:right w:val="single" w:sz="4" w:space="0" w:color="auto"/>
            </w:tcBorders>
          </w:tcPr>
          <w:p w14:paraId="7E5A22BA" w14:textId="77777777" w:rsidR="00FA1BAD" w:rsidRPr="00CA7D85" w:rsidRDefault="00FA1BAD" w:rsidP="0023158B">
            <w:pPr>
              <w:pStyle w:val="TAL"/>
            </w:pPr>
          </w:p>
        </w:tc>
        <w:tc>
          <w:tcPr>
            <w:tcW w:w="1701" w:type="dxa"/>
            <w:tcBorders>
              <w:top w:val="single" w:sz="4" w:space="0" w:color="auto"/>
              <w:left w:val="single" w:sz="4" w:space="0" w:color="auto"/>
              <w:bottom w:val="single" w:sz="4" w:space="0" w:color="auto"/>
              <w:right w:val="single" w:sz="4" w:space="0" w:color="auto"/>
            </w:tcBorders>
          </w:tcPr>
          <w:p w14:paraId="62F341DD" w14:textId="77777777" w:rsidR="00FA1BAD" w:rsidRPr="00CA7D85" w:rsidRDefault="00FA1BAD" w:rsidP="0023158B">
            <w:pPr>
              <w:pStyle w:val="TAL"/>
            </w:pPr>
          </w:p>
        </w:tc>
        <w:tc>
          <w:tcPr>
            <w:tcW w:w="1250" w:type="dxa"/>
            <w:tcBorders>
              <w:top w:val="single" w:sz="4" w:space="0" w:color="auto"/>
              <w:left w:val="single" w:sz="4" w:space="0" w:color="auto"/>
              <w:bottom w:val="single" w:sz="4" w:space="0" w:color="auto"/>
              <w:right w:val="single" w:sz="4" w:space="0" w:color="auto"/>
            </w:tcBorders>
          </w:tcPr>
          <w:p w14:paraId="2932A4B6" w14:textId="77777777" w:rsidR="00FA1BAD" w:rsidRPr="00CA7D85" w:rsidRDefault="00FA1BAD" w:rsidP="0023158B">
            <w:pPr>
              <w:pStyle w:val="TAL"/>
            </w:pPr>
          </w:p>
        </w:tc>
      </w:tr>
      <w:tr w:rsidR="00FA1BAD" w:rsidRPr="00CA7D85" w14:paraId="48DC30CB" w14:textId="77777777" w:rsidTr="0023158B">
        <w:tc>
          <w:tcPr>
            <w:tcW w:w="4849" w:type="dxa"/>
            <w:tcBorders>
              <w:top w:val="single" w:sz="4" w:space="0" w:color="auto"/>
              <w:left w:val="single" w:sz="4" w:space="0" w:color="auto"/>
              <w:bottom w:val="single" w:sz="4" w:space="0" w:color="auto"/>
              <w:right w:val="single" w:sz="4" w:space="0" w:color="auto"/>
            </w:tcBorders>
          </w:tcPr>
          <w:p w14:paraId="02BA4C43" w14:textId="77777777" w:rsidR="00FA1BAD" w:rsidRPr="00CA7D85" w:rsidRDefault="00FA1BAD" w:rsidP="0023158B">
            <w:pPr>
              <w:pStyle w:val="TAL"/>
            </w:pPr>
            <w:r w:rsidRPr="00CA7D85">
              <w:t xml:space="preserve">  criticalExtensions CHOICE {</w:t>
            </w:r>
          </w:p>
        </w:tc>
        <w:tc>
          <w:tcPr>
            <w:tcW w:w="1842" w:type="dxa"/>
            <w:tcBorders>
              <w:top w:val="single" w:sz="4" w:space="0" w:color="auto"/>
              <w:left w:val="single" w:sz="4" w:space="0" w:color="auto"/>
              <w:bottom w:val="single" w:sz="4" w:space="0" w:color="auto"/>
              <w:right w:val="single" w:sz="4" w:space="0" w:color="auto"/>
            </w:tcBorders>
          </w:tcPr>
          <w:p w14:paraId="400C4F67" w14:textId="77777777" w:rsidR="00FA1BAD" w:rsidRPr="00CA7D85" w:rsidRDefault="00FA1BAD" w:rsidP="0023158B">
            <w:pPr>
              <w:pStyle w:val="TAL"/>
            </w:pPr>
          </w:p>
        </w:tc>
        <w:tc>
          <w:tcPr>
            <w:tcW w:w="1701" w:type="dxa"/>
            <w:tcBorders>
              <w:top w:val="single" w:sz="4" w:space="0" w:color="auto"/>
              <w:left w:val="single" w:sz="4" w:space="0" w:color="auto"/>
              <w:bottom w:val="single" w:sz="4" w:space="0" w:color="auto"/>
              <w:right w:val="single" w:sz="4" w:space="0" w:color="auto"/>
            </w:tcBorders>
          </w:tcPr>
          <w:p w14:paraId="334EEA94" w14:textId="77777777" w:rsidR="00FA1BAD" w:rsidRPr="00CA7D85" w:rsidRDefault="00FA1BAD" w:rsidP="0023158B">
            <w:pPr>
              <w:pStyle w:val="TAL"/>
            </w:pPr>
          </w:p>
        </w:tc>
        <w:tc>
          <w:tcPr>
            <w:tcW w:w="1250" w:type="dxa"/>
            <w:tcBorders>
              <w:top w:val="single" w:sz="4" w:space="0" w:color="auto"/>
              <w:left w:val="single" w:sz="4" w:space="0" w:color="auto"/>
              <w:bottom w:val="single" w:sz="4" w:space="0" w:color="auto"/>
              <w:right w:val="single" w:sz="4" w:space="0" w:color="auto"/>
            </w:tcBorders>
          </w:tcPr>
          <w:p w14:paraId="7589F72B" w14:textId="77777777" w:rsidR="00FA1BAD" w:rsidRPr="00CA7D85" w:rsidRDefault="00FA1BAD" w:rsidP="0023158B">
            <w:pPr>
              <w:pStyle w:val="TAL"/>
            </w:pPr>
          </w:p>
        </w:tc>
      </w:tr>
      <w:tr w:rsidR="00FA1BAD" w:rsidRPr="00CA7D85" w14:paraId="09B52243" w14:textId="77777777" w:rsidTr="0023158B">
        <w:tc>
          <w:tcPr>
            <w:tcW w:w="4849" w:type="dxa"/>
            <w:tcBorders>
              <w:top w:val="single" w:sz="4" w:space="0" w:color="auto"/>
              <w:left w:val="single" w:sz="4" w:space="0" w:color="auto"/>
              <w:bottom w:val="single" w:sz="4" w:space="0" w:color="auto"/>
              <w:right w:val="single" w:sz="4" w:space="0" w:color="auto"/>
            </w:tcBorders>
          </w:tcPr>
          <w:p w14:paraId="4248C578" w14:textId="77777777" w:rsidR="00FA1BAD" w:rsidRPr="00CA7D85" w:rsidRDefault="00FA1BAD" w:rsidP="0023158B">
            <w:pPr>
              <w:pStyle w:val="TAL"/>
            </w:pPr>
            <w:r w:rsidRPr="00CA7D85">
              <w:t xml:space="preserve">    c1 CHOICE {</w:t>
            </w:r>
          </w:p>
        </w:tc>
        <w:tc>
          <w:tcPr>
            <w:tcW w:w="1842" w:type="dxa"/>
            <w:tcBorders>
              <w:top w:val="single" w:sz="4" w:space="0" w:color="auto"/>
              <w:left w:val="single" w:sz="4" w:space="0" w:color="auto"/>
              <w:bottom w:val="single" w:sz="4" w:space="0" w:color="auto"/>
              <w:right w:val="single" w:sz="4" w:space="0" w:color="auto"/>
            </w:tcBorders>
          </w:tcPr>
          <w:p w14:paraId="7CCC71BE" w14:textId="77777777" w:rsidR="00FA1BAD" w:rsidRPr="00CA7D85" w:rsidRDefault="00FA1BAD" w:rsidP="0023158B">
            <w:pPr>
              <w:pStyle w:val="TAL"/>
            </w:pPr>
          </w:p>
        </w:tc>
        <w:tc>
          <w:tcPr>
            <w:tcW w:w="1701" w:type="dxa"/>
            <w:tcBorders>
              <w:top w:val="single" w:sz="4" w:space="0" w:color="auto"/>
              <w:left w:val="single" w:sz="4" w:space="0" w:color="auto"/>
              <w:bottom w:val="single" w:sz="4" w:space="0" w:color="auto"/>
              <w:right w:val="single" w:sz="4" w:space="0" w:color="auto"/>
            </w:tcBorders>
          </w:tcPr>
          <w:p w14:paraId="4A348E78" w14:textId="77777777" w:rsidR="00FA1BAD" w:rsidRPr="00CA7D85" w:rsidRDefault="00FA1BAD" w:rsidP="0023158B">
            <w:pPr>
              <w:pStyle w:val="TAL"/>
            </w:pPr>
          </w:p>
        </w:tc>
        <w:tc>
          <w:tcPr>
            <w:tcW w:w="1250" w:type="dxa"/>
            <w:tcBorders>
              <w:top w:val="single" w:sz="4" w:space="0" w:color="auto"/>
              <w:left w:val="single" w:sz="4" w:space="0" w:color="auto"/>
              <w:bottom w:val="single" w:sz="4" w:space="0" w:color="auto"/>
              <w:right w:val="single" w:sz="4" w:space="0" w:color="auto"/>
            </w:tcBorders>
          </w:tcPr>
          <w:p w14:paraId="5D4A6297" w14:textId="77777777" w:rsidR="00FA1BAD" w:rsidRPr="00CA7D85" w:rsidRDefault="00FA1BAD" w:rsidP="0023158B">
            <w:pPr>
              <w:pStyle w:val="TAL"/>
            </w:pPr>
          </w:p>
        </w:tc>
      </w:tr>
      <w:tr w:rsidR="00FA1BAD" w:rsidRPr="00CA7D85" w14:paraId="487C23DC" w14:textId="77777777" w:rsidTr="0023158B">
        <w:tc>
          <w:tcPr>
            <w:tcW w:w="4849" w:type="dxa"/>
            <w:tcBorders>
              <w:top w:val="single" w:sz="4" w:space="0" w:color="auto"/>
              <w:left w:val="single" w:sz="4" w:space="0" w:color="auto"/>
              <w:bottom w:val="single" w:sz="4" w:space="0" w:color="auto"/>
              <w:right w:val="single" w:sz="4" w:space="0" w:color="auto"/>
            </w:tcBorders>
          </w:tcPr>
          <w:p w14:paraId="04F00AEF" w14:textId="77777777" w:rsidR="00FA1BAD" w:rsidRPr="00CA7D85" w:rsidRDefault="00FA1BAD" w:rsidP="0023158B">
            <w:pPr>
              <w:pStyle w:val="TAL"/>
            </w:pPr>
            <w:r w:rsidRPr="00CA7D85">
              <w:t xml:space="preserve">      rrcConnectionReconfiguration-r8 SEQUENCE {</w:t>
            </w:r>
          </w:p>
        </w:tc>
        <w:tc>
          <w:tcPr>
            <w:tcW w:w="1842" w:type="dxa"/>
            <w:tcBorders>
              <w:top w:val="single" w:sz="4" w:space="0" w:color="auto"/>
              <w:left w:val="single" w:sz="4" w:space="0" w:color="auto"/>
              <w:bottom w:val="single" w:sz="4" w:space="0" w:color="auto"/>
              <w:right w:val="single" w:sz="4" w:space="0" w:color="auto"/>
            </w:tcBorders>
          </w:tcPr>
          <w:p w14:paraId="07E014D8" w14:textId="77777777" w:rsidR="00FA1BAD" w:rsidRPr="00CA7D85" w:rsidRDefault="00FA1BAD" w:rsidP="0023158B">
            <w:pPr>
              <w:pStyle w:val="TAL"/>
            </w:pPr>
          </w:p>
        </w:tc>
        <w:tc>
          <w:tcPr>
            <w:tcW w:w="1701" w:type="dxa"/>
            <w:tcBorders>
              <w:top w:val="single" w:sz="4" w:space="0" w:color="auto"/>
              <w:left w:val="single" w:sz="4" w:space="0" w:color="auto"/>
              <w:bottom w:val="single" w:sz="4" w:space="0" w:color="auto"/>
              <w:right w:val="single" w:sz="4" w:space="0" w:color="auto"/>
            </w:tcBorders>
          </w:tcPr>
          <w:p w14:paraId="3A8C67C7" w14:textId="77777777" w:rsidR="00FA1BAD" w:rsidRPr="00CA7D85" w:rsidRDefault="00FA1BAD" w:rsidP="0023158B">
            <w:pPr>
              <w:pStyle w:val="TAL"/>
            </w:pPr>
          </w:p>
        </w:tc>
        <w:tc>
          <w:tcPr>
            <w:tcW w:w="1250" w:type="dxa"/>
            <w:tcBorders>
              <w:top w:val="single" w:sz="4" w:space="0" w:color="auto"/>
              <w:left w:val="single" w:sz="4" w:space="0" w:color="auto"/>
              <w:bottom w:val="single" w:sz="4" w:space="0" w:color="auto"/>
              <w:right w:val="single" w:sz="4" w:space="0" w:color="auto"/>
            </w:tcBorders>
          </w:tcPr>
          <w:p w14:paraId="377617CF" w14:textId="77777777" w:rsidR="00FA1BAD" w:rsidRPr="00CA7D85" w:rsidRDefault="00FA1BAD" w:rsidP="0023158B">
            <w:pPr>
              <w:pStyle w:val="TAL"/>
            </w:pPr>
          </w:p>
        </w:tc>
      </w:tr>
      <w:tr w:rsidR="00FA1BAD" w:rsidRPr="00CA7D85" w14:paraId="798BABF4" w14:textId="77777777" w:rsidTr="0023158B">
        <w:tc>
          <w:tcPr>
            <w:tcW w:w="4849" w:type="dxa"/>
            <w:tcBorders>
              <w:top w:val="single" w:sz="4" w:space="0" w:color="auto"/>
              <w:left w:val="single" w:sz="4" w:space="0" w:color="auto"/>
              <w:bottom w:val="single" w:sz="4" w:space="0" w:color="auto"/>
              <w:right w:val="single" w:sz="4" w:space="0" w:color="auto"/>
            </w:tcBorders>
          </w:tcPr>
          <w:p w14:paraId="5D788995" w14:textId="77777777" w:rsidR="00FA1BAD" w:rsidRPr="00CA7D85" w:rsidRDefault="00FA1BAD" w:rsidP="0023158B">
            <w:pPr>
              <w:pStyle w:val="TAL"/>
            </w:pPr>
            <w:r w:rsidRPr="00CA7D85">
              <w:t xml:space="preserve">        mobilityControlInfo</w:t>
            </w:r>
          </w:p>
        </w:tc>
        <w:tc>
          <w:tcPr>
            <w:tcW w:w="1842" w:type="dxa"/>
            <w:tcBorders>
              <w:top w:val="single" w:sz="4" w:space="0" w:color="auto"/>
              <w:left w:val="single" w:sz="4" w:space="0" w:color="auto"/>
              <w:bottom w:val="single" w:sz="4" w:space="0" w:color="auto"/>
              <w:right w:val="single" w:sz="4" w:space="0" w:color="auto"/>
            </w:tcBorders>
          </w:tcPr>
          <w:p w14:paraId="74431116" w14:textId="77777777" w:rsidR="00FA1BAD" w:rsidRPr="00CA7D85" w:rsidRDefault="00FA1BAD" w:rsidP="0023158B">
            <w:pPr>
              <w:pStyle w:val="TAL"/>
            </w:pPr>
            <w:r w:rsidRPr="00CA7D85">
              <w:rPr>
                <w:rFonts w:eastAsia="MS Mincho"/>
              </w:rPr>
              <w:t>MobilityControlInfo</w:t>
            </w:r>
          </w:p>
        </w:tc>
        <w:tc>
          <w:tcPr>
            <w:tcW w:w="1701" w:type="dxa"/>
            <w:tcBorders>
              <w:top w:val="single" w:sz="4" w:space="0" w:color="auto"/>
              <w:left w:val="single" w:sz="4" w:space="0" w:color="auto"/>
              <w:bottom w:val="single" w:sz="4" w:space="0" w:color="auto"/>
              <w:right w:val="single" w:sz="4" w:space="0" w:color="auto"/>
            </w:tcBorders>
          </w:tcPr>
          <w:p w14:paraId="4BF371C7" w14:textId="77777777" w:rsidR="00FA1BAD" w:rsidRPr="00CA7D85" w:rsidRDefault="00FA1BAD" w:rsidP="0023158B">
            <w:pPr>
              <w:pStyle w:val="TAL"/>
            </w:pPr>
            <w:r w:rsidRPr="00CA7D85">
              <w:t>Table 8.2.6.4.3.3.3-4A</w:t>
            </w:r>
          </w:p>
        </w:tc>
        <w:tc>
          <w:tcPr>
            <w:tcW w:w="1250" w:type="dxa"/>
            <w:tcBorders>
              <w:top w:val="single" w:sz="4" w:space="0" w:color="auto"/>
              <w:left w:val="single" w:sz="4" w:space="0" w:color="auto"/>
              <w:bottom w:val="single" w:sz="4" w:space="0" w:color="auto"/>
              <w:right w:val="single" w:sz="4" w:space="0" w:color="auto"/>
            </w:tcBorders>
          </w:tcPr>
          <w:p w14:paraId="5560B1A3" w14:textId="77777777" w:rsidR="00FA1BAD" w:rsidRPr="00CA7D85" w:rsidRDefault="00FA1BAD" w:rsidP="0023158B">
            <w:pPr>
              <w:pStyle w:val="TAL"/>
            </w:pPr>
          </w:p>
        </w:tc>
      </w:tr>
      <w:tr w:rsidR="00FA1BAD" w:rsidRPr="00CA7D85" w14:paraId="3CD54716" w14:textId="77777777" w:rsidTr="0023158B">
        <w:tc>
          <w:tcPr>
            <w:tcW w:w="4849" w:type="dxa"/>
            <w:tcBorders>
              <w:top w:val="single" w:sz="4" w:space="0" w:color="auto"/>
              <w:left w:val="single" w:sz="4" w:space="0" w:color="auto"/>
              <w:bottom w:val="single" w:sz="4" w:space="0" w:color="auto"/>
              <w:right w:val="single" w:sz="4" w:space="0" w:color="auto"/>
            </w:tcBorders>
          </w:tcPr>
          <w:p w14:paraId="7E50A580" w14:textId="77777777" w:rsidR="00FA1BAD" w:rsidRPr="00CA7D85" w:rsidRDefault="00FA1BAD" w:rsidP="0023158B">
            <w:pPr>
              <w:pStyle w:val="TAL"/>
            </w:pPr>
            <w:r w:rsidRPr="00CA7D85">
              <w:t xml:space="preserve">      }</w:t>
            </w:r>
          </w:p>
        </w:tc>
        <w:tc>
          <w:tcPr>
            <w:tcW w:w="1842" w:type="dxa"/>
            <w:tcBorders>
              <w:top w:val="single" w:sz="4" w:space="0" w:color="auto"/>
              <w:left w:val="single" w:sz="4" w:space="0" w:color="auto"/>
              <w:bottom w:val="single" w:sz="4" w:space="0" w:color="auto"/>
              <w:right w:val="single" w:sz="4" w:space="0" w:color="auto"/>
            </w:tcBorders>
          </w:tcPr>
          <w:p w14:paraId="76EA150F" w14:textId="77777777" w:rsidR="00FA1BAD" w:rsidRPr="00CA7D85" w:rsidRDefault="00FA1BAD" w:rsidP="0023158B">
            <w:pPr>
              <w:pStyle w:val="TAL"/>
              <w:rPr>
                <w:rFonts w:eastAsia="MS Mincho"/>
              </w:rPr>
            </w:pPr>
          </w:p>
        </w:tc>
        <w:tc>
          <w:tcPr>
            <w:tcW w:w="1701" w:type="dxa"/>
            <w:tcBorders>
              <w:top w:val="single" w:sz="4" w:space="0" w:color="auto"/>
              <w:left w:val="single" w:sz="4" w:space="0" w:color="auto"/>
              <w:bottom w:val="single" w:sz="4" w:space="0" w:color="auto"/>
              <w:right w:val="single" w:sz="4" w:space="0" w:color="auto"/>
            </w:tcBorders>
          </w:tcPr>
          <w:p w14:paraId="0D36E081" w14:textId="77777777" w:rsidR="00FA1BAD" w:rsidRPr="00CA7D85" w:rsidRDefault="00FA1BAD" w:rsidP="0023158B">
            <w:pPr>
              <w:pStyle w:val="TAL"/>
            </w:pPr>
          </w:p>
        </w:tc>
        <w:tc>
          <w:tcPr>
            <w:tcW w:w="1250" w:type="dxa"/>
            <w:tcBorders>
              <w:top w:val="single" w:sz="4" w:space="0" w:color="auto"/>
              <w:left w:val="single" w:sz="4" w:space="0" w:color="auto"/>
              <w:bottom w:val="single" w:sz="4" w:space="0" w:color="auto"/>
              <w:right w:val="single" w:sz="4" w:space="0" w:color="auto"/>
            </w:tcBorders>
          </w:tcPr>
          <w:p w14:paraId="0D4F78AD" w14:textId="77777777" w:rsidR="00FA1BAD" w:rsidRPr="00CA7D85" w:rsidRDefault="00FA1BAD" w:rsidP="0023158B">
            <w:pPr>
              <w:pStyle w:val="TAL"/>
            </w:pPr>
          </w:p>
        </w:tc>
      </w:tr>
      <w:tr w:rsidR="00FA1BAD" w:rsidRPr="00CA7D85" w14:paraId="56398A6A" w14:textId="77777777" w:rsidTr="0023158B">
        <w:tc>
          <w:tcPr>
            <w:tcW w:w="4849" w:type="dxa"/>
            <w:tcBorders>
              <w:top w:val="single" w:sz="4" w:space="0" w:color="auto"/>
              <w:left w:val="single" w:sz="4" w:space="0" w:color="auto"/>
              <w:bottom w:val="single" w:sz="4" w:space="0" w:color="auto"/>
              <w:right w:val="single" w:sz="4" w:space="0" w:color="auto"/>
            </w:tcBorders>
          </w:tcPr>
          <w:p w14:paraId="5D14E058" w14:textId="77777777" w:rsidR="00FA1BAD" w:rsidRPr="00CA7D85" w:rsidRDefault="00FA1BAD" w:rsidP="0023158B">
            <w:pPr>
              <w:pStyle w:val="TAL"/>
            </w:pPr>
            <w:r w:rsidRPr="00CA7D85">
              <w:t xml:space="preserve">    }</w:t>
            </w:r>
          </w:p>
        </w:tc>
        <w:tc>
          <w:tcPr>
            <w:tcW w:w="1842" w:type="dxa"/>
            <w:tcBorders>
              <w:top w:val="single" w:sz="4" w:space="0" w:color="auto"/>
              <w:left w:val="single" w:sz="4" w:space="0" w:color="auto"/>
              <w:bottom w:val="single" w:sz="4" w:space="0" w:color="auto"/>
              <w:right w:val="single" w:sz="4" w:space="0" w:color="auto"/>
            </w:tcBorders>
          </w:tcPr>
          <w:p w14:paraId="04EF8982" w14:textId="77777777" w:rsidR="00FA1BAD" w:rsidRPr="00CA7D85" w:rsidRDefault="00FA1BAD" w:rsidP="0023158B">
            <w:pPr>
              <w:pStyle w:val="TAL"/>
              <w:rPr>
                <w:rFonts w:eastAsia="MS Mincho"/>
              </w:rPr>
            </w:pPr>
          </w:p>
        </w:tc>
        <w:tc>
          <w:tcPr>
            <w:tcW w:w="1701" w:type="dxa"/>
            <w:tcBorders>
              <w:top w:val="single" w:sz="4" w:space="0" w:color="auto"/>
              <w:left w:val="single" w:sz="4" w:space="0" w:color="auto"/>
              <w:bottom w:val="single" w:sz="4" w:space="0" w:color="auto"/>
              <w:right w:val="single" w:sz="4" w:space="0" w:color="auto"/>
            </w:tcBorders>
          </w:tcPr>
          <w:p w14:paraId="747AE52A" w14:textId="77777777" w:rsidR="00FA1BAD" w:rsidRPr="00CA7D85" w:rsidRDefault="00FA1BAD" w:rsidP="0023158B">
            <w:pPr>
              <w:pStyle w:val="TAL"/>
            </w:pPr>
          </w:p>
        </w:tc>
        <w:tc>
          <w:tcPr>
            <w:tcW w:w="1250" w:type="dxa"/>
            <w:tcBorders>
              <w:top w:val="single" w:sz="4" w:space="0" w:color="auto"/>
              <w:left w:val="single" w:sz="4" w:space="0" w:color="auto"/>
              <w:bottom w:val="single" w:sz="4" w:space="0" w:color="auto"/>
              <w:right w:val="single" w:sz="4" w:space="0" w:color="auto"/>
            </w:tcBorders>
          </w:tcPr>
          <w:p w14:paraId="29B66B27" w14:textId="77777777" w:rsidR="00FA1BAD" w:rsidRPr="00CA7D85" w:rsidRDefault="00FA1BAD" w:rsidP="0023158B">
            <w:pPr>
              <w:pStyle w:val="TAL"/>
            </w:pPr>
          </w:p>
        </w:tc>
      </w:tr>
      <w:tr w:rsidR="00FA1BAD" w:rsidRPr="00CA7D85" w14:paraId="13A015FC" w14:textId="77777777" w:rsidTr="0023158B">
        <w:tc>
          <w:tcPr>
            <w:tcW w:w="4849" w:type="dxa"/>
            <w:tcBorders>
              <w:top w:val="single" w:sz="4" w:space="0" w:color="auto"/>
              <w:left w:val="single" w:sz="4" w:space="0" w:color="auto"/>
              <w:bottom w:val="single" w:sz="4" w:space="0" w:color="auto"/>
              <w:right w:val="single" w:sz="4" w:space="0" w:color="auto"/>
            </w:tcBorders>
          </w:tcPr>
          <w:p w14:paraId="787FD6C7" w14:textId="77777777" w:rsidR="00FA1BAD" w:rsidRPr="00CA7D85" w:rsidRDefault="00FA1BAD" w:rsidP="0023158B">
            <w:pPr>
              <w:pStyle w:val="TAL"/>
            </w:pPr>
            <w:r w:rsidRPr="00CA7D85">
              <w:t xml:space="preserve">  }</w:t>
            </w:r>
          </w:p>
        </w:tc>
        <w:tc>
          <w:tcPr>
            <w:tcW w:w="1842" w:type="dxa"/>
            <w:tcBorders>
              <w:top w:val="single" w:sz="4" w:space="0" w:color="auto"/>
              <w:left w:val="single" w:sz="4" w:space="0" w:color="auto"/>
              <w:bottom w:val="single" w:sz="4" w:space="0" w:color="auto"/>
              <w:right w:val="single" w:sz="4" w:space="0" w:color="auto"/>
            </w:tcBorders>
          </w:tcPr>
          <w:p w14:paraId="5B5F7B10" w14:textId="77777777" w:rsidR="00FA1BAD" w:rsidRPr="00CA7D85" w:rsidRDefault="00FA1BAD" w:rsidP="0023158B">
            <w:pPr>
              <w:pStyle w:val="TAL"/>
              <w:rPr>
                <w:rFonts w:eastAsia="MS Mincho"/>
              </w:rPr>
            </w:pPr>
          </w:p>
        </w:tc>
        <w:tc>
          <w:tcPr>
            <w:tcW w:w="1701" w:type="dxa"/>
            <w:tcBorders>
              <w:top w:val="single" w:sz="4" w:space="0" w:color="auto"/>
              <w:left w:val="single" w:sz="4" w:space="0" w:color="auto"/>
              <w:bottom w:val="single" w:sz="4" w:space="0" w:color="auto"/>
              <w:right w:val="single" w:sz="4" w:space="0" w:color="auto"/>
            </w:tcBorders>
          </w:tcPr>
          <w:p w14:paraId="79010EDE" w14:textId="77777777" w:rsidR="00FA1BAD" w:rsidRPr="00CA7D85" w:rsidRDefault="00FA1BAD" w:rsidP="0023158B">
            <w:pPr>
              <w:pStyle w:val="TAL"/>
            </w:pPr>
          </w:p>
        </w:tc>
        <w:tc>
          <w:tcPr>
            <w:tcW w:w="1250" w:type="dxa"/>
            <w:tcBorders>
              <w:top w:val="single" w:sz="4" w:space="0" w:color="auto"/>
              <w:left w:val="single" w:sz="4" w:space="0" w:color="auto"/>
              <w:bottom w:val="single" w:sz="4" w:space="0" w:color="auto"/>
              <w:right w:val="single" w:sz="4" w:space="0" w:color="auto"/>
            </w:tcBorders>
          </w:tcPr>
          <w:p w14:paraId="38A456BB" w14:textId="77777777" w:rsidR="00FA1BAD" w:rsidRPr="00CA7D85" w:rsidRDefault="00FA1BAD" w:rsidP="0023158B">
            <w:pPr>
              <w:pStyle w:val="TAL"/>
            </w:pPr>
          </w:p>
        </w:tc>
      </w:tr>
      <w:tr w:rsidR="00FA1BAD" w:rsidRPr="00CA7D85" w14:paraId="25C428EF" w14:textId="77777777" w:rsidTr="0023158B">
        <w:tc>
          <w:tcPr>
            <w:tcW w:w="4849" w:type="dxa"/>
            <w:tcBorders>
              <w:top w:val="single" w:sz="4" w:space="0" w:color="auto"/>
              <w:left w:val="single" w:sz="4" w:space="0" w:color="auto"/>
              <w:bottom w:val="single" w:sz="4" w:space="0" w:color="auto"/>
              <w:right w:val="single" w:sz="4" w:space="0" w:color="auto"/>
            </w:tcBorders>
          </w:tcPr>
          <w:p w14:paraId="7F78140C" w14:textId="77777777" w:rsidR="00FA1BAD" w:rsidRPr="00CA7D85" w:rsidRDefault="00FA1BAD" w:rsidP="0023158B">
            <w:pPr>
              <w:pStyle w:val="TAL"/>
            </w:pPr>
            <w:r w:rsidRPr="00CA7D85">
              <w:t>}</w:t>
            </w:r>
          </w:p>
        </w:tc>
        <w:tc>
          <w:tcPr>
            <w:tcW w:w="1842" w:type="dxa"/>
            <w:tcBorders>
              <w:top w:val="single" w:sz="4" w:space="0" w:color="auto"/>
              <w:left w:val="single" w:sz="4" w:space="0" w:color="auto"/>
              <w:bottom w:val="single" w:sz="4" w:space="0" w:color="auto"/>
              <w:right w:val="single" w:sz="4" w:space="0" w:color="auto"/>
            </w:tcBorders>
          </w:tcPr>
          <w:p w14:paraId="3CA616B5" w14:textId="77777777" w:rsidR="00FA1BAD" w:rsidRPr="00CA7D85" w:rsidRDefault="00FA1BAD" w:rsidP="0023158B">
            <w:pPr>
              <w:pStyle w:val="TAL"/>
              <w:rPr>
                <w:rFonts w:eastAsia="MS Mincho"/>
              </w:rPr>
            </w:pPr>
          </w:p>
        </w:tc>
        <w:tc>
          <w:tcPr>
            <w:tcW w:w="1701" w:type="dxa"/>
            <w:tcBorders>
              <w:top w:val="single" w:sz="4" w:space="0" w:color="auto"/>
              <w:left w:val="single" w:sz="4" w:space="0" w:color="auto"/>
              <w:bottom w:val="single" w:sz="4" w:space="0" w:color="auto"/>
              <w:right w:val="single" w:sz="4" w:space="0" w:color="auto"/>
            </w:tcBorders>
          </w:tcPr>
          <w:p w14:paraId="4AC1EB74" w14:textId="77777777" w:rsidR="00FA1BAD" w:rsidRPr="00CA7D85" w:rsidRDefault="00FA1BAD" w:rsidP="0023158B">
            <w:pPr>
              <w:pStyle w:val="TAL"/>
            </w:pPr>
          </w:p>
        </w:tc>
        <w:tc>
          <w:tcPr>
            <w:tcW w:w="1250" w:type="dxa"/>
            <w:tcBorders>
              <w:top w:val="single" w:sz="4" w:space="0" w:color="auto"/>
              <w:left w:val="single" w:sz="4" w:space="0" w:color="auto"/>
              <w:bottom w:val="single" w:sz="4" w:space="0" w:color="auto"/>
              <w:right w:val="single" w:sz="4" w:space="0" w:color="auto"/>
            </w:tcBorders>
          </w:tcPr>
          <w:p w14:paraId="0C72A8D8" w14:textId="77777777" w:rsidR="00FA1BAD" w:rsidRPr="00CA7D85" w:rsidRDefault="00FA1BAD" w:rsidP="0023158B">
            <w:pPr>
              <w:pStyle w:val="TAL"/>
            </w:pPr>
          </w:p>
        </w:tc>
      </w:tr>
    </w:tbl>
    <w:p w14:paraId="716310B8" w14:textId="77777777" w:rsidR="00FA1BAD" w:rsidRPr="00CA7D85" w:rsidRDefault="00FA1BAD" w:rsidP="00FA1BAD"/>
    <w:p w14:paraId="00855005" w14:textId="77777777" w:rsidR="00FA1BAD" w:rsidRPr="00CA7D85" w:rsidRDefault="00FA1BAD" w:rsidP="00FA1BAD">
      <w:pPr>
        <w:pStyle w:val="TH"/>
      </w:pPr>
      <w:r w:rsidRPr="00CA7D85">
        <w:t xml:space="preserve">Table 8.2.6.4.3.3.3-4A: </w:t>
      </w:r>
      <w:r w:rsidRPr="00CA7D85">
        <w:rPr>
          <w:i/>
          <w:iCs/>
        </w:rPr>
        <w:t>MobilityControlInfo</w:t>
      </w:r>
      <w:r w:rsidRPr="00CA7D85">
        <w:t xml:space="preserve"> (Table 8.2.6.4.3.3.3-4)</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27"/>
        <w:gridCol w:w="1740"/>
        <w:gridCol w:w="1133"/>
      </w:tblGrid>
      <w:tr w:rsidR="00FA1BAD" w:rsidRPr="00CA7D85" w14:paraId="70C8FCF0" w14:textId="77777777" w:rsidTr="0023158B">
        <w:trPr>
          <w:cantSplit/>
        </w:trPr>
        <w:tc>
          <w:tcPr>
            <w:tcW w:w="9635" w:type="dxa"/>
            <w:gridSpan w:val="4"/>
          </w:tcPr>
          <w:p w14:paraId="155B75F5" w14:textId="77777777" w:rsidR="00FA1BAD" w:rsidRPr="00CA7D85" w:rsidRDefault="00FA1BAD" w:rsidP="0023158B">
            <w:pPr>
              <w:pStyle w:val="TAL"/>
            </w:pPr>
            <w:r w:rsidRPr="00CA7D85">
              <w:t>Derivation Path: 36.508 [7], Table 4.6.5-1</w:t>
            </w:r>
          </w:p>
        </w:tc>
      </w:tr>
      <w:tr w:rsidR="00FA1BAD" w:rsidRPr="00CA7D85" w14:paraId="405CCA99" w14:textId="77777777" w:rsidTr="0023158B">
        <w:tc>
          <w:tcPr>
            <w:tcW w:w="4535" w:type="dxa"/>
          </w:tcPr>
          <w:p w14:paraId="699C6CB9" w14:textId="77777777" w:rsidR="00FA1BAD" w:rsidRPr="00CA7D85" w:rsidRDefault="00FA1BAD" w:rsidP="0023158B">
            <w:pPr>
              <w:pStyle w:val="TAH"/>
            </w:pPr>
            <w:r w:rsidRPr="00CA7D85">
              <w:t>Information Element</w:t>
            </w:r>
          </w:p>
        </w:tc>
        <w:tc>
          <w:tcPr>
            <w:tcW w:w="2227" w:type="dxa"/>
          </w:tcPr>
          <w:p w14:paraId="3103DC3C" w14:textId="77777777" w:rsidR="00FA1BAD" w:rsidRPr="00CA7D85" w:rsidRDefault="00FA1BAD" w:rsidP="0023158B">
            <w:pPr>
              <w:pStyle w:val="TAH"/>
            </w:pPr>
            <w:r w:rsidRPr="00CA7D85">
              <w:t>Value/remark</w:t>
            </w:r>
          </w:p>
        </w:tc>
        <w:tc>
          <w:tcPr>
            <w:tcW w:w="1740" w:type="dxa"/>
          </w:tcPr>
          <w:p w14:paraId="7C24BA44" w14:textId="77777777" w:rsidR="00FA1BAD" w:rsidRPr="00CA7D85" w:rsidRDefault="00FA1BAD" w:rsidP="0023158B">
            <w:pPr>
              <w:pStyle w:val="TAH"/>
            </w:pPr>
            <w:r w:rsidRPr="00CA7D85">
              <w:t>Comment</w:t>
            </w:r>
          </w:p>
        </w:tc>
        <w:tc>
          <w:tcPr>
            <w:tcW w:w="1133" w:type="dxa"/>
          </w:tcPr>
          <w:p w14:paraId="280AC60E" w14:textId="77777777" w:rsidR="00FA1BAD" w:rsidRPr="00CA7D85" w:rsidRDefault="00FA1BAD" w:rsidP="0023158B">
            <w:pPr>
              <w:pStyle w:val="TAH"/>
            </w:pPr>
            <w:r w:rsidRPr="00CA7D85">
              <w:t>Condition</w:t>
            </w:r>
          </w:p>
        </w:tc>
      </w:tr>
      <w:tr w:rsidR="00FA1BAD" w:rsidRPr="00CA7D85" w14:paraId="6F925A4B" w14:textId="77777777" w:rsidTr="0023158B">
        <w:tc>
          <w:tcPr>
            <w:tcW w:w="4535" w:type="dxa"/>
          </w:tcPr>
          <w:p w14:paraId="42D51C4F" w14:textId="77777777" w:rsidR="00FA1BAD" w:rsidRPr="00CA7D85" w:rsidRDefault="00FA1BAD" w:rsidP="0023158B">
            <w:pPr>
              <w:pStyle w:val="TAL"/>
            </w:pPr>
            <w:r w:rsidRPr="00CA7D85">
              <w:t>MobilityControlInfo ::= SEQUENCE {</w:t>
            </w:r>
          </w:p>
        </w:tc>
        <w:tc>
          <w:tcPr>
            <w:tcW w:w="2227" w:type="dxa"/>
          </w:tcPr>
          <w:p w14:paraId="04ABDC8B" w14:textId="77777777" w:rsidR="00FA1BAD" w:rsidRPr="00CA7D85" w:rsidRDefault="00FA1BAD" w:rsidP="0023158B">
            <w:pPr>
              <w:pStyle w:val="TAL"/>
            </w:pPr>
          </w:p>
        </w:tc>
        <w:tc>
          <w:tcPr>
            <w:tcW w:w="1740" w:type="dxa"/>
          </w:tcPr>
          <w:p w14:paraId="50386BCE" w14:textId="77777777" w:rsidR="00FA1BAD" w:rsidRPr="00CA7D85" w:rsidRDefault="00FA1BAD" w:rsidP="0023158B">
            <w:pPr>
              <w:pStyle w:val="TAL"/>
            </w:pPr>
          </w:p>
        </w:tc>
        <w:tc>
          <w:tcPr>
            <w:tcW w:w="1133" w:type="dxa"/>
          </w:tcPr>
          <w:p w14:paraId="1F8C973A" w14:textId="77777777" w:rsidR="00FA1BAD" w:rsidRPr="00CA7D85" w:rsidRDefault="00FA1BAD" w:rsidP="0023158B">
            <w:pPr>
              <w:pStyle w:val="TAL"/>
            </w:pPr>
          </w:p>
        </w:tc>
      </w:tr>
      <w:tr w:rsidR="00FA1BAD" w:rsidRPr="00CA7D85" w14:paraId="457B376B" w14:textId="77777777" w:rsidTr="0023158B">
        <w:tc>
          <w:tcPr>
            <w:tcW w:w="4535" w:type="dxa"/>
          </w:tcPr>
          <w:p w14:paraId="5C9EE15C" w14:textId="77777777" w:rsidR="00FA1BAD" w:rsidRPr="00CA7D85" w:rsidRDefault="00FA1BAD" w:rsidP="0023158B">
            <w:pPr>
              <w:pStyle w:val="TAL"/>
            </w:pPr>
            <w:r w:rsidRPr="00CA7D85">
              <w:t xml:space="preserve">  targetPhysCellId</w:t>
            </w:r>
          </w:p>
        </w:tc>
        <w:tc>
          <w:tcPr>
            <w:tcW w:w="2227" w:type="dxa"/>
          </w:tcPr>
          <w:p w14:paraId="563878D6" w14:textId="77777777" w:rsidR="00FA1BAD" w:rsidRPr="00CA7D85" w:rsidRDefault="00FA1BAD" w:rsidP="0023158B">
            <w:pPr>
              <w:pStyle w:val="TAL"/>
            </w:pPr>
            <w:r w:rsidRPr="00CA7D85">
              <w:t>PhysicalCellIdentity of Cell 4</w:t>
            </w:r>
          </w:p>
        </w:tc>
        <w:tc>
          <w:tcPr>
            <w:tcW w:w="1740" w:type="dxa"/>
          </w:tcPr>
          <w:p w14:paraId="4F809198" w14:textId="77777777" w:rsidR="00FA1BAD" w:rsidRPr="00CA7D85" w:rsidRDefault="00FA1BAD" w:rsidP="0023158B">
            <w:pPr>
              <w:pStyle w:val="TAL"/>
            </w:pPr>
          </w:p>
        </w:tc>
        <w:tc>
          <w:tcPr>
            <w:tcW w:w="1133" w:type="dxa"/>
          </w:tcPr>
          <w:p w14:paraId="125E449F" w14:textId="77777777" w:rsidR="00FA1BAD" w:rsidRPr="00CA7D85" w:rsidRDefault="00FA1BAD" w:rsidP="0023158B">
            <w:pPr>
              <w:pStyle w:val="TAL"/>
            </w:pPr>
          </w:p>
        </w:tc>
      </w:tr>
      <w:tr w:rsidR="00FA1BAD" w:rsidRPr="00CA7D85" w14:paraId="04094441" w14:textId="77777777" w:rsidTr="0023158B">
        <w:tc>
          <w:tcPr>
            <w:tcW w:w="4535" w:type="dxa"/>
          </w:tcPr>
          <w:p w14:paraId="2309CB6E" w14:textId="77777777" w:rsidR="00FA1BAD" w:rsidRPr="00CA7D85" w:rsidRDefault="00FA1BAD" w:rsidP="0023158B">
            <w:pPr>
              <w:pStyle w:val="TAL"/>
            </w:pPr>
            <w:r w:rsidRPr="00CA7D85">
              <w:t xml:space="preserve">  carrierFreq</w:t>
            </w:r>
          </w:p>
        </w:tc>
        <w:tc>
          <w:tcPr>
            <w:tcW w:w="2227" w:type="dxa"/>
          </w:tcPr>
          <w:p w14:paraId="49CE0058" w14:textId="77777777" w:rsidR="00FA1BAD" w:rsidRPr="00CA7D85" w:rsidRDefault="00FA1BAD" w:rsidP="0023158B">
            <w:pPr>
              <w:pStyle w:val="TAL"/>
            </w:pPr>
            <w:r w:rsidRPr="00CA7D85">
              <w:t>Not present</w:t>
            </w:r>
          </w:p>
        </w:tc>
        <w:tc>
          <w:tcPr>
            <w:tcW w:w="1740" w:type="dxa"/>
          </w:tcPr>
          <w:p w14:paraId="7EF01172" w14:textId="77777777" w:rsidR="00FA1BAD" w:rsidRPr="00CA7D85" w:rsidRDefault="00FA1BAD" w:rsidP="0023158B">
            <w:pPr>
              <w:pStyle w:val="TAL"/>
            </w:pPr>
          </w:p>
        </w:tc>
        <w:tc>
          <w:tcPr>
            <w:tcW w:w="1133" w:type="dxa"/>
          </w:tcPr>
          <w:p w14:paraId="5ADA4EAE" w14:textId="77777777" w:rsidR="00FA1BAD" w:rsidRPr="00CA7D85" w:rsidRDefault="00FA1BAD" w:rsidP="0023158B">
            <w:pPr>
              <w:pStyle w:val="TAL"/>
            </w:pPr>
          </w:p>
        </w:tc>
      </w:tr>
      <w:tr w:rsidR="00FA1BAD" w:rsidRPr="00CA7D85" w14:paraId="3BAD2C6F" w14:textId="77777777" w:rsidTr="0023158B">
        <w:tc>
          <w:tcPr>
            <w:tcW w:w="4535" w:type="dxa"/>
          </w:tcPr>
          <w:p w14:paraId="728C1953" w14:textId="77777777" w:rsidR="00FA1BAD" w:rsidRPr="00CA7D85" w:rsidRDefault="00FA1BAD" w:rsidP="0023158B">
            <w:pPr>
              <w:pStyle w:val="TAL"/>
            </w:pPr>
            <w:r w:rsidRPr="00CA7D85">
              <w:t>}</w:t>
            </w:r>
          </w:p>
        </w:tc>
        <w:tc>
          <w:tcPr>
            <w:tcW w:w="2227" w:type="dxa"/>
          </w:tcPr>
          <w:p w14:paraId="03B46956" w14:textId="77777777" w:rsidR="00FA1BAD" w:rsidRPr="00CA7D85" w:rsidRDefault="00FA1BAD" w:rsidP="0023158B">
            <w:pPr>
              <w:pStyle w:val="TAL"/>
            </w:pPr>
          </w:p>
        </w:tc>
        <w:tc>
          <w:tcPr>
            <w:tcW w:w="1740" w:type="dxa"/>
          </w:tcPr>
          <w:p w14:paraId="3B39B62D" w14:textId="77777777" w:rsidR="00FA1BAD" w:rsidRPr="00CA7D85" w:rsidRDefault="00FA1BAD" w:rsidP="0023158B">
            <w:pPr>
              <w:pStyle w:val="TAL"/>
            </w:pPr>
          </w:p>
        </w:tc>
        <w:tc>
          <w:tcPr>
            <w:tcW w:w="1133" w:type="dxa"/>
          </w:tcPr>
          <w:p w14:paraId="300E9D16" w14:textId="77777777" w:rsidR="00FA1BAD" w:rsidRPr="00CA7D85" w:rsidRDefault="00FA1BAD" w:rsidP="0023158B">
            <w:pPr>
              <w:pStyle w:val="TAL"/>
            </w:pPr>
          </w:p>
        </w:tc>
      </w:tr>
    </w:tbl>
    <w:p w14:paraId="2A0FAD95" w14:textId="77777777" w:rsidR="00FA1BAD" w:rsidRPr="00CA7D85" w:rsidRDefault="00FA1BAD" w:rsidP="005874E4"/>
    <w:p w14:paraId="4DF73FA4" w14:textId="77777777" w:rsidR="005874E4" w:rsidRPr="00CA7D85" w:rsidRDefault="005874E4" w:rsidP="005874E4">
      <w:pPr>
        <w:pStyle w:val="TH"/>
      </w:pPr>
      <w:r w:rsidRPr="00CA7D85">
        <w:t xml:space="preserve">Table 8.2.6.4.3.3.3-5: </w:t>
      </w:r>
      <w:r w:rsidRPr="00CA7D85">
        <w:rPr>
          <w:i/>
        </w:rPr>
        <w:t>RRCConnectionReconfiguration</w:t>
      </w:r>
      <w:r w:rsidRPr="00CA7D85">
        <w:t xml:space="preserve"> (step 7, Table 8.2.6.4.3.3.2-2)</w:t>
      </w:r>
    </w:p>
    <w:tbl>
      <w:tblPr>
        <w:tblW w:w="96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40"/>
      </w:tblGrid>
      <w:tr w:rsidR="005874E4" w:rsidRPr="00CA7D85" w14:paraId="4997D2BF" w14:textId="77777777" w:rsidTr="0067596B">
        <w:tc>
          <w:tcPr>
            <w:tcW w:w="9642" w:type="dxa"/>
            <w:gridSpan w:val="4"/>
            <w:tcBorders>
              <w:top w:val="single" w:sz="4" w:space="0" w:color="auto"/>
              <w:left w:val="single" w:sz="4" w:space="0" w:color="auto"/>
              <w:bottom w:val="single" w:sz="4" w:space="0" w:color="auto"/>
              <w:right w:val="single" w:sz="4" w:space="0" w:color="auto"/>
            </w:tcBorders>
            <w:hideMark/>
          </w:tcPr>
          <w:p w14:paraId="21515E35" w14:textId="77777777" w:rsidR="005874E4" w:rsidRPr="00CA7D85" w:rsidRDefault="005874E4" w:rsidP="0067596B">
            <w:pPr>
              <w:pStyle w:val="TAL"/>
            </w:pPr>
            <w:r w:rsidRPr="00CA7D85">
              <w:t>Derivation Path: 36.508 [7], Table 4.6.1-8, condition HO</w:t>
            </w:r>
          </w:p>
        </w:tc>
      </w:tr>
      <w:tr w:rsidR="005874E4" w:rsidRPr="00CA7D85" w14:paraId="009BEF1E" w14:textId="77777777" w:rsidTr="0067596B">
        <w:tc>
          <w:tcPr>
            <w:tcW w:w="4535" w:type="dxa"/>
            <w:tcBorders>
              <w:top w:val="single" w:sz="4" w:space="0" w:color="auto"/>
              <w:left w:val="single" w:sz="4" w:space="0" w:color="auto"/>
              <w:bottom w:val="single" w:sz="4" w:space="0" w:color="auto"/>
              <w:right w:val="single" w:sz="4" w:space="0" w:color="auto"/>
            </w:tcBorders>
            <w:hideMark/>
          </w:tcPr>
          <w:p w14:paraId="607CCBC4" w14:textId="77777777" w:rsidR="005874E4" w:rsidRPr="00CA7D85" w:rsidRDefault="005874E4" w:rsidP="0067596B">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EA20B00" w14:textId="77777777" w:rsidR="005874E4" w:rsidRPr="00CA7D85" w:rsidRDefault="005874E4" w:rsidP="0067596B">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198CCEF3" w14:textId="77777777" w:rsidR="005874E4" w:rsidRPr="00CA7D85" w:rsidRDefault="005874E4" w:rsidP="0067596B">
            <w:pPr>
              <w:pStyle w:val="TAH"/>
            </w:pPr>
            <w:r w:rsidRPr="00CA7D85">
              <w:t>Comment</w:t>
            </w:r>
          </w:p>
        </w:tc>
        <w:tc>
          <w:tcPr>
            <w:tcW w:w="1140" w:type="dxa"/>
            <w:tcBorders>
              <w:top w:val="single" w:sz="4" w:space="0" w:color="auto"/>
              <w:left w:val="single" w:sz="4" w:space="0" w:color="auto"/>
              <w:bottom w:val="single" w:sz="4" w:space="0" w:color="auto"/>
              <w:right w:val="single" w:sz="4" w:space="0" w:color="auto"/>
            </w:tcBorders>
            <w:hideMark/>
          </w:tcPr>
          <w:p w14:paraId="49EC12D9" w14:textId="77777777" w:rsidR="005874E4" w:rsidRPr="00CA7D85" w:rsidRDefault="005874E4" w:rsidP="0067596B">
            <w:pPr>
              <w:pStyle w:val="TAH"/>
            </w:pPr>
            <w:r w:rsidRPr="00CA7D85">
              <w:t>Condition</w:t>
            </w:r>
          </w:p>
        </w:tc>
      </w:tr>
      <w:tr w:rsidR="005874E4" w:rsidRPr="00CA7D85" w14:paraId="5478231E" w14:textId="77777777" w:rsidTr="0067596B">
        <w:tc>
          <w:tcPr>
            <w:tcW w:w="4535" w:type="dxa"/>
            <w:tcBorders>
              <w:top w:val="single" w:sz="4" w:space="0" w:color="auto"/>
              <w:left w:val="single" w:sz="4" w:space="0" w:color="auto"/>
              <w:bottom w:val="single" w:sz="4" w:space="0" w:color="auto"/>
              <w:right w:val="single" w:sz="4" w:space="0" w:color="auto"/>
            </w:tcBorders>
          </w:tcPr>
          <w:p w14:paraId="79311508" w14:textId="77777777" w:rsidR="005874E4" w:rsidRPr="00CA7D85" w:rsidRDefault="005874E4" w:rsidP="0067596B">
            <w:pPr>
              <w:pStyle w:val="TAL"/>
            </w:pPr>
            <w:r w:rsidRPr="00CA7D85">
              <w:t>RRCConnectionReconfiguration ::= SEQUENCE {</w:t>
            </w:r>
          </w:p>
        </w:tc>
        <w:tc>
          <w:tcPr>
            <w:tcW w:w="2267" w:type="dxa"/>
            <w:tcBorders>
              <w:top w:val="single" w:sz="4" w:space="0" w:color="auto"/>
              <w:left w:val="single" w:sz="4" w:space="0" w:color="auto"/>
              <w:bottom w:val="single" w:sz="4" w:space="0" w:color="auto"/>
              <w:right w:val="single" w:sz="4" w:space="0" w:color="auto"/>
            </w:tcBorders>
          </w:tcPr>
          <w:p w14:paraId="6B00CA84"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18662404"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21805CE3" w14:textId="77777777" w:rsidR="005874E4" w:rsidRPr="00CA7D85" w:rsidRDefault="005874E4" w:rsidP="0067596B">
            <w:pPr>
              <w:pStyle w:val="TAL"/>
            </w:pPr>
          </w:p>
        </w:tc>
      </w:tr>
      <w:tr w:rsidR="005874E4" w:rsidRPr="00CA7D85" w14:paraId="4D635726" w14:textId="77777777" w:rsidTr="0067596B">
        <w:tc>
          <w:tcPr>
            <w:tcW w:w="4535" w:type="dxa"/>
            <w:tcBorders>
              <w:top w:val="single" w:sz="4" w:space="0" w:color="auto"/>
              <w:left w:val="single" w:sz="4" w:space="0" w:color="auto"/>
              <w:bottom w:val="single" w:sz="4" w:space="0" w:color="auto"/>
              <w:right w:val="single" w:sz="4" w:space="0" w:color="auto"/>
            </w:tcBorders>
          </w:tcPr>
          <w:p w14:paraId="1FE807A6" w14:textId="77777777" w:rsidR="005874E4" w:rsidRPr="00CA7D85" w:rsidRDefault="005874E4" w:rsidP="0067596B">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37A254D"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1FF5C514"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32965C65" w14:textId="77777777" w:rsidR="005874E4" w:rsidRPr="00CA7D85" w:rsidRDefault="005874E4" w:rsidP="0067596B">
            <w:pPr>
              <w:pStyle w:val="TAL"/>
            </w:pPr>
          </w:p>
        </w:tc>
      </w:tr>
      <w:tr w:rsidR="005874E4" w:rsidRPr="00CA7D85" w14:paraId="69316281" w14:textId="77777777" w:rsidTr="0067596B">
        <w:tc>
          <w:tcPr>
            <w:tcW w:w="4535" w:type="dxa"/>
            <w:tcBorders>
              <w:top w:val="single" w:sz="4" w:space="0" w:color="auto"/>
              <w:left w:val="single" w:sz="4" w:space="0" w:color="auto"/>
              <w:bottom w:val="single" w:sz="4" w:space="0" w:color="auto"/>
              <w:right w:val="single" w:sz="4" w:space="0" w:color="auto"/>
            </w:tcBorders>
          </w:tcPr>
          <w:p w14:paraId="77131914" w14:textId="77777777" w:rsidR="005874E4" w:rsidRPr="00CA7D85" w:rsidRDefault="005874E4" w:rsidP="0067596B">
            <w:pPr>
              <w:pStyle w:val="TAL"/>
            </w:pPr>
            <w:r w:rsidRPr="00CA7D85">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32B61106"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0DB7D74B"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60CB0FFE" w14:textId="77777777" w:rsidR="005874E4" w:rsidRPr="00CA7D85" w:rsidRDefault="005874E4" w:rsidP="0067596B">
            <w:pPr>
              <w:pStyle w:val="TAL"/>
            </w:pPr>
          </w:p>
        </w:tc>
      </w:tr>
      <w:tr w:rsidR="005874E4" w:rsidRPr="00CA7D85" w14:paraId="03E94632" w14:textId="77777777" w:rsidTr="0067596B">
        <w:tc>
          <w:tcPr>
            <w:tcW w:w="4535" w:type="dxa"/>
            <w:tcBorders>
              <w:top w:val="single" w:sz="4" w:space="0" w:color="auto"/>
              <w:left w:val="single" w:sz="4" w:space="0" w:color="auto"/>
              <w:bottom w:val="single" w:sz="4" w:space="0" w:color="auto"/>
              <w:right w:val="single" w:sz="4" w:space="0" w:color="auto"/>
            </w:tcBorders>
          </w:tcPr>
          <w:p w14:paraId="269CE9E6" w14:textId="77777777" w:rsidR="005874E4" w:rsidRPr="00CA7D85" w:rsidRDefault="005874E4" w:rsidP="0067596B">
            <w:pPr>
              <w:pStyle w:val="TAL"/>
            </w:pPr>
            <w:r w:rsidRPr="00CA7D85">
              <w:t xml:space="preserve">      rrcConnectionReconfiguration-r8 SEQUENCE {</w:t>
            </w:r>
          </w:p>
        </w:tc>
        <w:tc>
          <w:tcPr>
            <w:tcW w:w="2267" w:type="dxa"/>
            <w:tcBorders>
              <w:top w:val="single" w:sz="4" w:space="0" w:color="auto"/>
              <w:left w:val="single" w:sz="4" w:space="0" w:color="auto"/>
              <w:bottom w:val="single" w:sz="4" w:space="0" w:color="auto"/>
              <w:right w:val="single" w:sz="4" w:space="0" w:color="auto"/>
            </w:tcBorders>
          </w:tcPr>
          <w:p w14:paraId="6CC5D9C5"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7D4043C3"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257490F1" w14:textId="77777777" w:rsidR="005874E4" w:rsidRPr="00CA7D85" w:rsidRDefault="005874E4" w:rsidP="0067596B">
            <w:pPr>
              <w:pStyle w:val="TAL"/>
            </w:pPr>
          </w:p>
        </w:tc>
      </w:tr>
      <w:tr w:rsidR="005874E4" w:rsidRPr="00CA7D85" w14:paraId="30544E28" w14:textId="77777777" w:rsidTr="0067596B">
        <w:tc>
          <w:tcPr>
            <w:tcW w:w="4535" w:type="dxa"/>
            <w:tcBorders>
              <w:top w:val="single" w:sz="4" w:space="0" w:color="auto"/>
              <w:left w:val="single" w:sz="4" w:space="0" w:color="auto"/>
              <w:bottom w:val="single" w:sz="4" w:space="0" w:color="auto"/>
              <w:right w:val="single" w:sz="4" w:space="0" w:color="auto"/>
            </w:tcBorders>
          </w:tcPr>
          <w:p w14:paraId="27369B12" w14:textId="77777777" w:rsidR="005874E4" w:rsidRPr="00CA7D85" w:rsidRDefault="005874E4" w:rsidP="0067596B">
            <w:pPr>
              <w:pStyle w:val="TAL"/>
            </w:pPr>
            <w:r w:rsidRPr="00CA7D85">
              <w:t xml:space="preserve">        radioResourceConfigDedicated</w:t>
            </w:r>
          </w:p>
        </w:tc>
        <w:tc>
          <w:tcPr>
            <w:tcW w:w="2267" w:type="dxa"/>
            <w:tcBorders>
              <w:top w:val="single" w:sz="4" w:space="0" w:color="auto"/>
              <w:left w:val="single" w:sz="4" w:space="0" w:color="auto"/>
              <w:bottom w:val="single" w:sz="4" w:space="0" w:color="auto"/>
              <w:right w:val="single" w:sz="4" w:space="0" w:color="auto"/>
            </w:tcBorders>
          </w:tcPr>
          <w:p w14:paraId="74E7D023" w14:textId="77777777" w:rsidR="005874E4" w:rsidRPr="00CA7D85" w:rsidRDefault="005874E4" w:rsidP="0067596B">
            <w:pPr>
              <w:pStyle w:val="TAL"/>
            </w:pPr>
            <w:r w:rsidRPr="00CA7D85">
              <w:t>RadioResourceConfigDedicated</w:t>
            </w:r>
            <w:r w:rsidRPr="00CA7D85">
              <w:rPr>
                <w:snapToGrid w:val="0"/>
              </w:rPr>
              <w:t>-MCG-DRB-NR-PDCP</w:t>
            </w:r>
          </w:p>
        </w:tc>
        <w:tc>
          <w:tcPr>
            <w:tcW w:w="1700" w:type="dxa"/>
            <w:tcBorders>
              <w:top w:val="single" w:sz="4" w:space="0" w:color="auto"/>
              <w:left w:val="single" w:sz="4" w:space="0" w:color="auto"/>
              <w:bottom w:val="single" w:sz="4" w:space="0" w:color="auto"/>
              <w:right w:val="single" w:sz="4" w:space="0" w:color="auto"/>
            </w:tcBorders>
          </w:tcPr>
          <w:p w14:paraId="7C28BD4E" w14:textId="77777777" w:rsidR="005874E4" w:rsidRPr="00CA7D85" w:rsidRDefault="005874E4" w:rsidP="0067596B">
            <w:pPr>
              <w:pStyle w:val="TAL"/>
            </w:pPr>
            <w:r w:rsidRPr="00CA7D85">
              <w:t>Table 8.2.6.4.3.3.3-6</w:t>
            </w:r>
          </w:p>
        </w:tc>
        <w:tc>
          <w:tcPr>
            <w:tcW w:w="1140" w:type="dxa"/>
            <w:tcBorders>
              <w:top w:val="single" w:sz="4" w:space="0" w:color="auto"/>
              <w:left w:val="single" w:sz="4" w:space="0" w:color="auto"/>
              <w:bottom w:val="single" w:sz="4" w:space="0" w:color="auto"/>
              <w:right w:val="single" w:sz="4" w:space="0" w:color="auto"/>
            </w:tcBorders>
          </w:tcPr>
          <w:p w14:paraId="41F35D6F" w14:textId="77777777" w:rsidR="005874E4" w:rsidRPr="00CA7D85" w:rsidRDefault="005874E4" w:rsidP="0067596B">
            <w:pPr>
              <w:pStyle w:val="TAL"/>
            </w:pPr>
          </w:p>
        </w:tc>
      </w:tr>
      <w:tr w:rsidR="005874E4" w:rsidRPr="00CA7D85" w14:paraId="1AA631AA" w14:textId="77777777" w:rsidTr="0067596B">
        <w:tc>
          <w:tcPr>
            <w:tcW w:w="4535" w:type="dxa"/>
            <w:tcBorders>
              <w:top w:val="single" w:sz="4" w:space="0" w:color="auto"/>
              <w:left w:val="single" w:sz="4" w:space="0" w:color="auto"/>
              <w:bottom w:val="single" w:sz="4" w:space="0" w:color="auto"/>
              <w:right w:val="single" w:sz="4" w:space="0" w:color="auto"/>
            </w:tcBorders>
          </w:tcPr>
          <w:p w14:paraId="2D471E69" w14:textId="77777777" w:rsidR="005874E4" w:rsidRPr="00CA7D85" w:rsidRDefault="005874E4" w:rsidP="0067596B">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1C667FBC"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233EFDC1"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4299A044" w14:textId="77777777" w:rsidR="005874E4" w:rsidRPr="00CA7D85" w:rsidRDefault="005874E4" w:rsidP="0067596B">
            <w:pPr>
              <w:pStyle w:val="TAL"/>
            </w:pPr>
          </w:p>
        </w:tc>
      </w:tr>
      <w:tr w:rsidR="005874E4" w:rsidRPr="00CA7D85" w14:paraId="23DC3FF4" w14:textId="77777777" w:rsidTr="0067596B">
        <w:tc>
          <w:tcPr>
            <w:tcW w:w="4535" w:type="dxa"/>
            <w:tcBorders>
              <w:top w:val="single" w:sz="4" w:space="0" w:color="auto"/>
              <w:left w:val="single" w:sz="4" w:space="0" w:color="auto"/>
              <w:bottom w:val="single" w:sz="4" w:space="0" w:color="auto"/>
              <w:right w:val="single" w:sz="4" w:space="0" w:color="auto"/>
            </w:tcBorders>
          </w:tcPr>
          <w:p w14:paraId="74CBFBE1" w14:textId="77777777" w:rsidR="005874E4" w:rsidRPr="00CA7D85" w:rsidRDefault="005874E4" w:rsidP="0067596B">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08ADE9F"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7A8B6B93"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51AAE33B" w14:textId="77777777" w:rsidR="005874E4" w:rsidRPr="00CA7D85" w:rsidRDefault="005874E4" w:rsidP="0067596B">
            <w:pPr>
              <w:pStyle w:val="TAL"/>
            </w:pPr>
          </w:p>
        </w:tc>
      </w:tr>
      <w:tr w:rsidR="005874E4" w:rsidRPr="00CA7D85" w14:paraId="418F3C3F" w14:textId="77777777" w:rsidTr="0067596B">
        <w:tc>
          <w:tcPr>
            <w:tcW w:w="4535" w:type="dxa"/>
            <w:tcBorders>
              <w:top w:val="single" w:sz="4" w:space="0" w:color="auto"/>
              <w:left w:val="single" w:sz="4" w:space="0" w:color="auto"/>
              <w:bottom w:val="single" w:sz="4" w:space="0" w:color="auto"/>
              <w:right w:val="single" w:sz="4" w:space="0" w:color="auto"/>
            </w:tcBorders>
          </w:tcPr>
          <w:p w14:paraId="538E2E3C" w14:textId="77777777" w:rsidR="005874E4" w:rsidRPr="00CA7D85" w:rsidRDefault="005874E4" w:rsidP="0067596B">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10908F4A"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14D5B50B"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658F3272" w14:textId="77777777" w:rsidR="005874E4" w:rsidRPr="00CA7D85" w:rsidRDefault="005874E4" w:rsidP="0067596B">
            <w:pPr>
              <w:pStyle w:val="TAL"/>
            </w:pPr>
          </w:p>
        </w:tc>
      </w:tr>
      <w:tr w:rsidR="005874E4" w:rsidRPr="00CA7D85" w14:paraId="631C1F7D" w14:textId="77777777" w:rsidTr="0067596B">
        <w:tc>
          <w:tcPr>
            <w:tcW w:w="4535" w:type="dxa"/>
            <w:tcBorders>
              <w:top w:val="single" w:sz="4" w:space="0" w:color="auto"/>
              <w:left w:val="single" w:sz="4" w:space="0" w:color="auto"/>
              <w:bottom w:val="single" w:sz="4" w:space="0" w:color="auto"/>
              <w:right w:val="single" w:sz="4" w:space="0" w:color="auto"/>
            </w:tcBorders>
          </w:tcPr>
          <w:p w14:paraId="2F0707E4" w14:textId="77777777" w:rsidR="005874E4" w:rsidRPr="00CA7D85" w:rsidRDefault="005874E4" w:rsidP="0067596B">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3BC688D9"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4A7CD090"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3159F516" w14:textId="77777777" w:rsidR="005874E4" w:rsidRPr="00CA7D85" w:rsidRDefault="005874E4" w:rsidP="0067596B">
            <w:pPr>
              <w:pStyle w:val="TAL"/>
            </w:pPr>
          </w:p>
        </w:tc>
      </w:tr>
      <w:tr w:rsidR="005874E4" w:rsidRPr="00CA7D85" w14:paraId="0D90B771" w14:textId="77777777" w:rsidTr="0067596B">
        <w:tc>
          <w:tcPr>
            <w:tcW w:w="4535" w:type="dxa"/>
            <w:tcBorders>
              <w:top w:val="single" w:sz="4" w:space="0" w:color="auto"/>
              <w:left w:val="single" w:sz="4" w:space="0" w:color="auto"/>
              <w:bottom w:val="single" w:sz="4" w:space="0" w:color="auto"/>
              <w:right w:val="single" w:sz="4" w:space="0" w:color="auto"/>
            </w:tcBorders>
          </w:tcPr>
          <w:p w14:paraId="48F0D7B9" w14:textId="77777777" w:rsidR="005874E4" w:rsidRPr="00CA7D85" w:rsidRDefault="005874E4" w:rsidP="0067596B">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A90C1D3"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7E68B1E3"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117D436F" w14:textId="77777777" w:rsidR="005874E4" w:rsidRPr="00CA7D85" w:rsidRDefault="005874E4" w:rsidP="0067596B">
            <w:pPr>
              <w:pStyle w:val="TAL"/>
            </w:pPr>
          </w:p>
        </w:tc>
      </w:tr>
      <w:tr w:rsidR="005874E4" w:rsidRPr="00CA7D85" w14:paraId="54419794" w14:textId="77777777" w:rsidTr="0067596B">
        <w:tc>
          <w:tcPr>
            <w:tcW w:w="4535" w:type="dxa"/>
            <w:tcBorders>
              <w:top w:val="single" w:sz="4" w:space="0" w:color="auto"/>
              <w:left w:val="single" w:sz="4" w:space="0" w:color="auto"/>
              <w:bottom w:val="single" w:sz="4" w:space="0" w:color="auto"/>
              <w:right w:val="single" w:sz="4" w:space="0" w:color="auto"/>
            </w:tcBorders>
          </w:tcPr>
          <w:p w14:paraId="03DA33C9" w14:textId="77777777" w:rsidR="005874E4" w:rsidRPr="00CA7D85" w:rsidRDefault="005874E4" w:rsidP="0067596B">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5014F4E"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7E4C4065"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4E4F5375" w14:textId="77777777" w:rsidR="005874E4" w:rsidRPr="00CA7D85" w:rsidRDefault="005874E4" w:rsidP="0067596B">
            <w:pPr>
              <w:pStyle w:val="TAL"/>
            </w:pPr>
          </w:p>
        </w:tc>
      </w:tr>
      <w:tr w:rsidR="005874E4" w:rsidRPr="00CA7D85" w14:paraId="5AE0CDBC" w14:textId="77777777" w:rsidTr="0067596B">
        <w:tc>
          <w:tcPr>
            <w:tcW w:w="4535" w:type="dxa"/>
            <w:tcBorders>
              <w:top w:val="single" w:sz="4" w:space="0" w:color="auto"/>
              <w:left w:val="single" w:sz="4" w:space="0" w:color="auto"/>
              <w:bottom w:val="single" w:sz="4" w:space="0" w:color="auto"/>
              <w:right w:val="single" w:sz="4" w:space="0" w:color="auto"/>
            </w:tcBorders>
          </w:tcPr>
          <w:p w14:paraId="7360EE11" w14:textId="77777777" w:rsidR="005874E4" w:rsidRPr="00CA7D85" w:rsidRDefault="005874E4" w:rsidP="0067596B">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899F231"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74ED30EB"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4A7A8F85" w14:textId="77777777" w:rsidR="005874E4" w:rsidRPr="00CA7D85" w:rsidRDefault="005874E4" w:rsidP="0067596B">
            <w:pPr>
              <w:pStyle w:val="TAL"/>
            </w:pPr>
          </w:p>
        </w:tc>
      </w:tr>
      <w:tr w:rsidR="005874E4" w:rsidRPr="00CA7D85" w14:paraId="7761D3B9" w14:textId="77777777" w:rsidTr="0067596B">
        <w:tc>
          <w:tcPr>
            <w:tcW w:w="4535" w:type="dxa"/>
            <w:tcBorders>
              <w:top w:val="single" w:sz="4" w:space="0" w:color="auto"/>
              <w:left w:val="single" w:sz="4" w:space="0" w:color="auto"/>
              <w:bottom w:val="single" w:sz="4" w:space="0" w:color="auto"/>
              <w:right w:val="single" w:sz="4" w:space="0" w:color="auto"/>
            </w:tcBorders>
          </w:tcPr>
          <w:p w14:paraId="7D419F20" w14:textId="77777777" w:rsidR="005874E4" w:rsidRPr="00CA7D85" w:rsidRDefault="005874E4" w:rsidP="0067596B">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9829C2A"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02ADD5BF"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61EDB5BC" w14:textId="77777777" w:rsidR="005874E4" w:rsidRPr="00CA7D85" w:rsidRDefault="005874E4" w:rsidP="0067596B">
            <w:pPr>
              <w:pStyle w:val="TAL"/>
            </w:pPr>
          </w:p>
        </w:tc>
      </w:tr>
      <w:tr w:rsidR="005874E4" w:rsidRPr="00CA7D85" w14:paraId="5579ED10" w14:textId="77777777" w:rsidTr="0067596B">
        <w:tc>
          <w:tcPr>
            <w:tcW w:w="4535" w:type="dxa"/>
            <w:tcBorders>
              <w:top w:val="single" w:sz="4" w:space="0" w:color="auto"/>
              <w:left w:val="single" w:sz="4" w:space="0" w:color="auto"/>
              <w:bottom w:val="single" w:sz="4" w:space="0" w:color="auto"/>
              <w:right w:val="single" w:sz="4" w:space="0" w:color="auto"/>
            </w:tcBorders>
          </w:tcPr>
          <w:p w14:paraId="7F045CA9" w14:textId="77777777" w:rsidR="005874E4" w:rsidRPr="00CA7D85" w:rsidRDefault="005874E4" w:rsidP="0067596B">
            <w:pPr>
              <w:pStyle w:val="TAL"/>
            </w:pPr>
            <w:r w:rsidRPr="00CA7D85">
              <w:t xml:space="preserve">                        nr-Config-r15</w:t>
            </w:r>
          </w:p>
        </w:tc>
        <w:tc>
          <w:tcPr>
            <w:tcW w:w="2267" w:type="dxa"/>
            <w:tcBorders>
              <w:top w:val="single" w:sz="4" w:space="0" w:color="auto"/>
              <w:left w:val="single" w:sz="4" w:space="0" w:color="auto"/>
              <w:bottom w:val="single" w:sz="4" w:space="0" w:color="auto"/>
              <w:right w:val="single" w:sz="4" w:space="0" w:color="auto"/>
            </w:tcBorders>
          </w:tcPr>
          <w:p w14:paraId="6563B45B" w14:textId="77777777" w:rsidR="005874E4" w:rsidRPr="00CA7D85" w:rsidRDefault="005874E4" w:rsidP="0067596B">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3D0AF5BA"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6881C546" w14:textId="77777777" w:rsidR="005874E4" w:rsidRPr="00CA7D85" w:rsidRDefault="005874E4" w:rsidP="0067596B">
            <w:pPr>
              <w:pStyle w:val="TAL"/>
            </w:pPr>
          </w:p>
        </w:tc>
      </w:tr>
      <w:tr w:rsidR="005874E4" w:rsidRPr="00CA7D85" w14:paraId="034162E6" w14:textId="77777777" w:rsidTr="0067596B">
        <w:tc>
          <w:tcPr>
            <w:tcW w:w="4535" w:type="dxa"/>
            <w:tcBorders>
              <w:top w:val="single" w:sz="4" w:space="0" w:color="auto"/>
              <w:left w:val="single" w:sz="4" w:space="0" w:color="auto"/>
              <w:bottom w:val="single" w:sz="4" w:space="0" w:color="auto"/>
              <w:right w:val="single" w:sz="4" w:space="0" w:color="auto"/>
            </w:tcBorders>
          </w:tcPr>
          <w:p w14:paraId="41886876" w14:textId="77777777" w:rsidR="005874E4" w:rsidRPr="00CA7D85" w:rsidRDefault="005874E4" w:rsidP="0067596B">
            <w:pPr>
              <w:pStyle w:val="TAL"/>
            </w:pPr>
            <w:r w:rsidRPr="00CA7D85">
              <w:t xml:space="preserve">                        nr-RadioBearerConfig1-r15</w:t>
            </w:r>
          </w:p>
        </w:tc>
        <w:tc>
          <w:tcPr>
            <w:tcW w:w="2267" w:type="dxa"/>
            <w:tcBorders>
              <w:top w:val="single" w:sz="4" w:space="0" w:color="auto"/>
              <w:left w:val="single" w:sz="4" w:space="0" w:color="auto"/>
              <w:bottom w:val="single" w:sz="4" w:space="0" w:color="auto"/>
              <w:right w:val="single" w:sz="4" w:space="0" w:color="auto"/>
            </w:tcBorders>
          </w:tcPr>
          <w:p w14:paraId="291C550E" w14:textId="77777777" w:rsidR="005874E4" w:rsidRPr="00CA7D85" w:rsidRDefault="005874E4" w:rsidP="0067596B">
            <w:pPr>
              <w:pStyle w:val="TAL"/>
            </w:pPr>
            <w:r w:rsidRPr="00CA7D85">
              <w:t>RadioBearerConfig</w:t>
            </w:r>
            <w:r w:rsidRPr="00CA7D85">
              <w:rPr>
                <w:snapToGrid w:val="0"/>
              </w:rPr>
              <w:t>-MCG-DRB-NR-PDCP</w:t>
            </w:r>
            <w:r w:rsidRPr="00CA7D85">
              <w:t xml:space="preserve"> </w:t>
            </w:r>
          </w:p>
        </w:tc>
        <w:tc>
          <w:tcPr>
            <w:tcW w:w="1700" w:type="dxa"/>
            <w:tcBorders>
              <w:top w:val="single" w:sz="4" w:space="0" w:color="auto"/>
              <w:left w:val="single" w:sz="4" w:space="0" w:color="auto"/>
              <w:bottom w:val="single" w:sz="4" w:space="0" w:color="auto"/>
              <w:right w:val="single" w:sz="4" w:space="0" w:color="auto"/>
            </w:tcBorders>
          </w:tcPr>
          <w:p w14:paraId="3EF7B9ED" w14:textId="77777777" w:rsidR="005874E4" w:rsidRPr="00CA7D85" w:rsidRDefault="005874E4" w:rsidP="0067596B">
            <w:pPr>
              <w:pStyle w:val="TAL"/>
            </w:pPr>
            <w:r w:rsidRPr="00CA7D85">
              <w:t>Table 8.2.6.4.3.3.3-8</w:t>
            </w:r>
          </w:p>
        </w:tc>
        <w:tc>
          <w:tcPr>
            <w:tcW w:w="1140" w:type="dxa"/>
            <w:tcBorders>
              <w:top w:val="single" w:sz="4" w:space="0" w:color="auto"/>
              <w:left w:val="single" w:sz="4" w:space="0" w:color="auto"/>
              <w:bottom w:val="single" w:sz="4" w:space="0" w:color="auto"/>
              <w:right w:val="single" w:sz="4" w:space="0" w:color="auto"/>
            </w:tcBorders>
          </w:tcPr>
          <w:p w14:paraId="40A489A5" w14:textId="77777777" w:rsidR="005874E4" w:rsidRPr="00CA7D85" w:rsidRDefault="005874E4" w:rsidP="0067596B">
            <w:pPr>
              <w:pStyle w:val="TAL"/>
            </w:pPr>
          </w:p>
        </w:tc>
      </w:tr>
      <w:tr w:rsidR="005874E4" w:rsidRPr="00CA7D85" w14:paraId="58A594B9" w14:textId="77777777" w:rsidTr="0067596B">
        <w:tc>
          <w:tcPr>
            <w:tcW w:w="4535" w:type="dxa"/>
            <w:tcBorders>
              <w:top w:val="single" w:sz="4" w:space="0" w:color="auto"/>
              <w:left w:val="single" w:sz="4" w:space="0" w:color="auto"/>
              <w:bottom w:val="single" w:sz="4" w:space="0" w:color="auto"/>
              <w:right w:val="single" w:sz="4" w:space="0" w:color="auto"/>
            </w:tcBorders>
          </w:tcPr>
          <w:p w14:paraId="7E7BD0DE" w14:textId="77777777" w:rsidR="005874E4" w:rsidRPr="00CA7D85" w:rsidRDefault="005874E4" w:rsidP="0067596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F08C125"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3DE699F5"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52AD2D09" w14:textId="77777777" w:rsidR="005874E4" w:rsidRPr="00CA7D85" w:rsidRDefault="005874E4" w:rsidP="0067596B">
            <w:pPr>
              <w:pStyle w:val="TAL"/>
            </w:pPr>
          </w:p>
        </w:tc>
      </w:tr>
      <w:tr w:rsidR="005874E4" w:rsidRPr="00CA7D85" w14:paraId="5E7B492A" w14:textId="77777777" w:rsidTr="0067596B">
        <w:tc>
          <w:tcPr>
            <w:tcW w:w="4535" w:type="dxa"/>
            <w:tcBorders>
              <w:top w:val="single" w:sz="4" w:space="0" w:color="auto"/>
              <w:left w:val="single" w:sz="4" w:space="0" w:color="auto"/>
              <w:bottom w:val="single" w:sz="4" w:space="0" w:color="auto"/>
              <w:right w:val="single" w:sz="4" w:space="0" w:color="auto"/>
            </w:tcBorders>
          </w:tcPr>
          <w:p w14:paraId="634770F8" w14:textId="77777777" w:rsidR="005874E4" w:rsidRPr="00CA7D85" w:rsidRDefault="005874E4" w:rsidP="0067596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6C5CC49"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2D3ADF77"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469BB4FE" w14:textId="77777777" w:rsidR="005874E4" w:rsidRPr="00CA7D85" w:rsidRDefault="005874E4" w:rsidP="0067596B">
            <w:pPr>
              <w:pStyle w:val="TAL"/>
            </w:pPr>
          </w:p>
        </w:tc>
      </w:tr>
      <w:tr w:rsidR="005874E4" w:rsidRPr="00CA7D85" w14:paraId="2D3F11C5" w14:textId="77777777" w:rsidTr="0067596B">
        <w:tc>
          <w:tcPr>
            <w:tcW w:w="4535" w:type="dxa"/>
            <w:tcBorders>
              <w:top w:val="single" w:sz="4" w:space="0" w:color="auto"/>
              <w:left w:val="single" w:sz="4" w:space="0" w:color="auto"/>
              <w:bottom w:val="single" w:sz="4" w:space="0" w:color="auto"/>
              <w:right w:val="single" w:sz="4" w:space="0" w:color="auto"/>
            </w:tcBorders>
          </w:tcPr>
          <w:p w14:paraId="3AB2C8BE" w14:textId="77777777" w:rsidR="005874E4" w:rsidRPr="00CA7D85" w:rsidRDefault="005874E4" w:rsidP="0067596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7CBFDDB"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7D6BCC8"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3415392C" w14:textId="77777777" w:rsidR="005874E4" w:rsidRPr="00CA7D85" w:rsidRDefault="005874E4" w:rsidP="0067596B">
            <w:pPr>
              <w:pStyle w:val="TAL"/>
            </w:pPr>
          </w:p>
        </w:tc>
      </w:tr>
      <w:tr w:rsidR="005874E4" w:rsidRPr="00CA7D85" w14:paraId="1F8069A3" w14:textId="77777777" w:rsidTr="0067596B">
        <w:tc>
          <w:tcPr>
            <w:tcW w:w="4535" w:type="dxa"/>
            <w:tcBorders>
              <w:top w:val="single" w:sz="4" w:space="0" w:color="auto"/>
              <w:left w:val="single" w:sz="4" w:space="0" w:color="auto"/>
              <w:bottom w:val="single" w:sz="4" w:space="0" w:color="auto"/>
              <w:right w:val="single" w:sz="4" w:space="0" w:color="auto"/>
            </w:tcBorders>
          </w:tcPr>
          <w:p w14:paraId="679982AA" w14:textId="77777777" w:rsidR="005874E4" w:rsidRPr="00CA7D85" w:rsidRDefault="005874E4" w:rsidP="0067596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7369445"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53E2CCBE"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3ED57F46" w14:textId="77777777" w:rsidR="005874E4" w:rsidRPr="00CA7D85" w:rsidRDefault="005874E4" w:rsidP="0067596B">
            <w:pPr>
              <w:pStyle w:val="TAL"/>
            </w:pPr>
          </w:p>
        </w:tc>
      </w:tr>
      <w:tr w:rsidR="005874E4" w:rsidRPr="00CA7D85" w14:paraId="384FCDBB" w14:textId="77777777" w:rsidTr="0067596B">
        <w:tc>
          <w:tcPr>
            <w:tcW w:w="4535" w:type="dxa"/>
            <w:tcBorders>
              <w:top w:val="single" w:sz="4" w:space="0" w:color="auto"/>
              <w:left w:val="single" w:sz="4" w:space="0" w:color="auto"/>
              <w:bottom w:val="single" w:sz="4" w:space="0" w:color="auto"/>
              <w:right w:val="single" w:sz="4" w:space="0" w:color="auto"/>
            </w:tcBorders>
          </w:tcPr>
          <w:p w14:paraId="1C615773" w14:textId="77777777" w:rsidR="005874E4" w:rsidRPr="00CA7D85" w:rsidRDefault="005874E4" w:rsidP="0067596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D64AA52"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79E6F9EE"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2D0F201D" w14:textId="77777777" w:rsidR="005874E4" w:rsidRPr="00CA7D85" w:rsidRDefault="005874E4" w:rsidP="0067596B">
            <w:pPr>
              <w:pStyle w:val="TAL"/>
            </w:pPr>
          </w:p>
        </w:tc>
      </w:tr>
      <w:tr w:rsidR="005874E4" w:rsidRPr="00CA7D85" w14:paraId="723C03AD" w14:textId="77777777" w:rsidTr="0067596B">
        <w:tc>
          <w:tcPr>
            <w:tcW w:w="4535" w:type="dxa"/>
            <w:tcBorders>
              <w:top w:val="single" w:sz="4" w:space="0" w:color="auto"/>
              <w:left w:val="single" w:sz="4" w:space="0" w:color="auto"/>
              <w:bottom w:val="single" w:sz="4" w:space="0" w:color="auto"/>
              <w:right w:val="single" w:sz="4" w:space="0" w:color="auto"/>
            </w:tcBorders>
          </w:tcPr>
          <w:p w14:paraId="68944690" w14:textId="77777777" w:rsidR="005874E4" w:rsidRPr="00CA7D85" w:rsidRDefault="005874E4" w:rsidP="0067596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B63F508"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4BBEAE7"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182F8633" w14:textId="77777777" w:rsidR="005874E4" w:rsidRPr="00CA7D85" w:rsidRDefault="005874E4" w:rsidP="0067596B">
            <w:pPr>
              <w:pStyle w:val="TAL"/>
            </w:pPr>
          </w:p>
        </w:tc>
      </w:tr>
      <w:tr w:rsidR="005874E4" w:rsidRPr="00CA7D85" w14:paraId="47F435C6" w14:textId="77777777" w:rsidTr="0067596B">
        <w:tc>
          <w:tcPr>
            <w:tcW w:w="4535" w:type="dxa"/>
            <w:tcBorders>
              <w:top w:val="single" w:sz="4" w:space="0" w:color="auto"/>
              <w:left w:val="single" w:sz="4" w:space="0" w:color="auto"/>
              <w:bottom w:val="single" w:sz="4" w:space="0" w:color="auto"/>
              <w:right w:val="single" w:sz="4" w:space="0" w:color="auto"/>
            </w:tcBorders>
          </w:tcPr>
          <w:p w14:paraId="03660A0C" w14:textId="77777777" w:rsidR="005874E4" w:rsidRPr="00CA7D85" w:rsidRDefault="005874E4" w:rsidP="0067596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C9C2E1F"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0EA24B35"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032BF21F" w14:textId="77777777" w:rsidR="005874E4" w:rsidRPr="00CA7D85" w:rsidRDefault="005874E4" w:rsidP="0067596B">
            <w:pPr>
              <w:pStyle w:val="TAL"/>
            </w:pPr>
          </w:p>
        </w:tc>
      </w:tr>
      <w:tr w:rsidR="005874E4" w:rsidRPr="00CA7D85" w14:paraId="2AA5EB4E" w14:textId="77777777" w:rsidTr="0067596B">
        <w:tc>
          <w:tcPr>
            <w:tcW w:w="4535" w:type="dxa"/>
            <w:tcBorders>
              <w:top w:val="single" w:sz="4" w:space="0" w:color="auto"/>
              <w:left w:val="single" w:sz="4" w:space="0" w:color="auto"/>
              <w:bottom w:val="single" w:sz="4" w:space="0" w:color="auto"/>
              <w:right w:val="single" w:sz="4" w:space="0" w:color="auto"/>
            </w:tcBorders>
          </w:tcPr>
          <w:p w14:paraId="7EBFD4B4" w14:textId="77777777" w:rsidR="005874E4" w:rsidRPr="00CA7D85" w:rsidRDefault="005874E4" w:rsidP="0067596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0500430"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38BD7696"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577B2777" w14:textId="77777777" w:rsidR="005874E4" w:rsidRPr="00CA7D85" w:rsidRDefault="005874E4" w:rsidP="0067596B">
            <w:pPr>
              <w:pStyle w:val="TAL"/>
            </w:pPr>
          </w:p>
        </w:tc>
      </w:tr>
      <w:tr w:rsidR="005874E4" w:rsidRPr="00CA7D85" w14:paraId="7B282C26" w14:textId="77777777" w:rsidTr="0067596B">
        <w:tc>
          <w:tcPr>
            <w:tcW w:w="4535" w:type="dxa"/>
            <w:tcBorders>
              <w:top w:val="single" w:sz="4" w:space="0" w:color="auto"/>
              <w:left w:val="single" w:sz="4" w:space="0" w:color="auto"/>
              <w:bottom w:val="single" w:sz="4" w:space="0" w:color="auto"/>
              <w:right w:val="single" w:sz="4" w:space="0" w:color="auto"/>
            </w:tcBorders>
          </w:tcPr>
          <w:p w14:paraId="3A40D877" w14:textId="77777777" w:rsidR="005874E4" w:rsidRPr="00CA7D85" w:rsidRDefault="005874E4" w:rsidP="0067596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4BD31DB"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492E9C96"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1C3A1444" w14:textId="77777777" w:rsidR="005874E4" w:rsidRPr="00CA7D85" w:rsidRDefault="005874E4" w:rsidP="0067596B">
            <w:pPr>
              <w:pStyle w:val="TAL"/>
            </w:pPr>
          </w:p>
        </w:tc>
      </w:tr>
      <w:tr w:rsidR="005874E4" w:rsidRPr="00CA7D85" w14:paraId="5CC719D5" w14:textId="77777777" w:rsidTr="0067596B">
        <w:tc>
          <w:tcPr>
            <w:tcW w:w="4535" w:type="dxa"/>
            <w:tcBorders>
              <w:top w:val="single" w:sz="4" w:space="0" w:color="auto"/>
              <w:left w:val="single" w:sz="4" w:space="0" w:color="auto"/>
              <w:bottom w:val="single" w:sz="4" w:space="0" w:color="auto"/>
              <w:right w:val="single" w:sz="4" w:space="0" w:color="auto"/>
            </w:tcBorders>
          </w:tcPr>
          <w:p w14:paraId="4F329787" w14:textId="77777777" w:rsidR="005874E4" w:rsidRPr="00CA7D85" w:rsidRDefault="005874E4" w:rsidP="0067596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2EBFB45"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12136F1E"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0E9A9EB4" w14:textId="77777777" w:rsidR="005874E4" w:rsidRPr="00CA7D85" w:rsidRDefault="005874E4" w:rsidP="0067596B">
            <w:pPr>
              <w:pStyle w:val="TAL"/>
            </w:pPr>
          </w:p>
        </w:tc>
      </w:tr>
      <w:tr w:rsidR="005874E4" w:rsidRPr="00CA7D85" w14:paraId="718DC2D3" w14:textId="77777777" w:rsidTr="0067596B">
        <w:tc>
          <w:tcPr>
            <w:tcW w:w="4535" w:type="dxa"/>
            <w:tcBorders>
              <w:top w:val="single" w:sz="4" w:space="0" w:color="auto"/>
              <w:left w:val="single" w:sz="4" w:space="0" w:color="auto"/>
              <w:bottom w:val="single" w:sz="4" w:space="0" w:color="auto"/>
              <w:right w:val="single" w:sz="4" w:space="0" w:color="auto"/>
            </w:tcBorders>
          </w:tcPr>
          <w:p w14:paraId="5D36F44B" w14:textId="77777777" w:rsidR="005874E4" w:rsidRPr="00CA7D85" w:rsidRDefault="005874E4" w:rsidP="0067596B">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046BB03"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54812CCB"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7AA04541" w14:textId="77777777" w:rsidR="005874E4" w:rsidRPr="00CA7D85" w:rsidRDefault="005874E4" w:rsidP="0067596B">
            <w:pPr>
              <w:pStyle w:val="TAL"/>
            </w:pPr>
          </w:p>
        </w:tc>
      </w:tr>
      <w:tr w:rsidR="005874E4" w:rsidRPr="00CA7D85" w14:paraId="0E973F1D" w14:textId="77777777" w:rsidTr="0067596B">
        <w:tc>
          <w:tcPr>
            <w:tcW w:w="4535" w:type="dxa"/>
            <w:tcBorders>
              <w:top w:val="single" w:sz="4" w:space="0" w:color="auto"/>
              <w:left w:val="single" w:sz="4" w:space="0" w:color="auto"/>
              <w:bottom w:val="single" w:sz="4" w:space="0" w:color="auto"/>
              <w:right w:val="single" w:sz="4" w:space="0" w:color="auto"/>
            </w:tcBorders>
          </w:tcPr>
          <w:p w14:paraId="66780E5D" w14:textId="77777777" w:rsidR="005874E4" w:rsidRPr="00CA7D85" w:rsidRDefault="005874E4" w:rsidP="0067596B">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26CBED6A" w14:textId="77777777" w:rsidR="005874E4" w:rsidRPr="00CA7D85" w:rsidRDefault="005874E4"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785FB6FF" w14:textId="77777777" w:rsidR="005874E4" w:rsidRPr="00CA7D85" w:rsidRDefault="005874E4" w:rsidP="0067596B">
            <w:pPr>
              <w:pStyle w:val="TAL"/>
            </w:pPr>
          </w:p>
        </w:tc>
        <w:tc>
          <w:tcPr>
            <w:tcW w:w="1140" w:type="dxa"/>
            <w:tcBorders>
              <w:top w:val="single" w:sz="4" w:space="0" w:color="auto"/>
              <w:left w:val="single" w:sz="4" w:space="0" w:color="auto"/>
              <w:bottom w:val="single" w:sz="4" w:space="0" w:color="auto"/>
              <w:right w:val="single" w:sz="4" w:space="0" w:color="auto"/>
            </w:tcBorders>
          </w:tcPr>
          <w:p w14:paraId="0AFC5D62" w14:textId="77777777" w:rsidR="005874E4" w:rsidRPr="00CA7D85" w:rsidRDefault="005874E4" w:rsidP="0067596B">
            <w:pPr>
              <w:pStyle w:val="TAL"/>
            </w:pPr>
          </w:p>
        </w:tc>
      </w:tr>
    </w:tbl>
    <w:p w14:paraId="5B5CEC16" w14:textId="77777777" w:rsidR="005874E4" w:rsidRPr="00CA7D85" w:rsidRDefault="005874E4" w:rsidP="005874E4"/>
    <w:p w14:paraId="16D9FCCF" w14:textId="77777777" w:rsidR="005874E4" w:rsidRPr="00CA7D85" w:rsidRDefault="005874E4" w:rsidP="005874E4">
      <w:pPr>
        <w:pStyle w:val="TH"/>
      </w:pPr>
      <w:r w:rsidRPr="00CA7D85">
        <w:t xml:space="preserve">Table 8.2.6.4.3.3.3-6: </w:t>
      </w:r>
      <w:r w:rsidRPr="00CA7D85">
        <w:rPr>
          <w:i/>
        </w:rPr>
        <w:t>RadioResourceConfigDedicated</w:t>
      </w:r>
      <w:r w:rsidRPr="00CA7D85">
        <w:rPr>
          <w:i/>
          <w:snapToGrid w:val="0"/>
        </w:rPr>
        <w:t>-MCG-DRB-NR-PDCP</w:t>
      </w:r>
      <w:r w:rsidRPr="00CA7D85">
        <w:rPr>
          <w:i/>
        </w:rPr>
        <w:t xml:space="preserve"> </w:t>
      </w:r>
      <w:r w:rsidRPr="00CA7D85">
        <w:t>(Table 8.2.6.4.3.3.3-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04"/>
      </w:tblGrid>
      <w:tr w:rsidR="005874E4" w:rsidRPr="00CA7D85" w14:paraId="5C9106C0" w14:textId="77777777" w:rsidTr="0067596B">
        <w:tc>
          <w:tcPr>
            <w:tcW w:w="9606" w:type="dxa"/>
            <w:gridSpan w:val="4"/>
            <w:shd w:val="clear" w:color="auto" w:fill="auto"/>
          </w:tcPr>
          <w:p w14:paraId="43C44B7E" w14:textId="77777777" w:rsidR="005874E4" w:rsidRPr="00CA7D85" w:rsidRDefault="005874E4" w:rsidP="0067596B">
            <w:pPr>
              <w:pStyle w:val="TAL"/>
            </w:pPr>
            <w:r w:rsidRPr="00CA7D85">
              <w:t>Derivation Path: TS 36.508 [7], Table 4.6.3-18C</w:t>
            </w:r>
          </w:p>
        </w:tc>
      </w:tr>
      <w:tr w:rsidR="005874E4" w:rsidRPr="00CA7D85" w14:paraId="0C0B9B33" w14:textId="77777777" w:rsidTr="0067596B">
        <w:tc>
          <w:tcPr>
            <w:tcW w:w="4535" w:type="dxa"/>
            <w:shd w:val="clear" w:color="auto" w:fill="auto"/>
          </w:tcPr>
          <w:p w14:paraId="42BCD5C2" w14:textId="77777777" w:rsidR="005874E4" w:rsidRPr="00CA7D85" w:rsidRDefault="005874E4" w:rsidP="0067596B">
            <w:pPr>
              <w:pStyle w:val="TAH"/>
            </w:pPr>
            <w:r w:rsidRPr="00CA7D85">
              <w:t>Information Element</w:t>
            </w:r>
          </w:p>
        </w:tc>
        <w:tc>
          <w:tcPr>
            <w:tcW w:w="2267" w:type="dxa"/>
            <w:shd w:val="clear" w:color="auto" w:fill="auto"/>
          </w:tcPr>
          <w:p w14:paraId="61613D6E" w14:textId="77777777" w:rsidR="005874E4" w:rsidRPr="00CA7D85" w:rsidRDefault="005874E4" w:rsidP="0067596B">
            <w:pPr>
              <w:pStyle w:val="TAH"/>
            </w:pPr>
            <w:r w:rsidRPr="00CA7D85">
              <w:t>Value/remark</w:t>
            </w:r>
          </w:p>
        </w:tc>
        <w:tc>
          <w:tcPr>
            <w:tcW w:w="1700" w:type="dxa"/>
            <w:shd w:val="clear" w:color="auto" w:fill="auto"/>
          </w:tcPr>
          <w:p w14:paraId="6A7E8983" w14:textId="77777777" w:rsidR="005874E4" w:rsidRPr="00CA7D85" w:rsidRDefault="005874E4" w:rsidP="0067596B">
            <w:pPr>
              <w:pStyle w:val="TAH"/>
            </w:pPr>
            <w:r w:rsidRPr="00CA7D85">
              <w:t>Comment</w:t>
            </w:r>
          </w:p>
        </w:tc>
        <w:tc>
          <w:tcPr>
            <w:tcW w:w="1104" w:type="dxa"/>
            <w:shd w:val="clear" w:color="auto" w:fill="auto"/>
          </w:tcPr>
          <w:p w14:paraId="136E5DA7" w14:textId="77777777" w:rsidR="005874E4" w:rsidRPr="00CA7D85" w:rsidRDefault="005874E4" w:rsidP="0067596B">
            <w:pPr>
              <w:pStyle w:val="TAH"/>
            </w:pPr>
            <w:r w:rsidRPr="00CA7D85">
              <w:t>Condition</w:t>
            </w:r>
          </w:p>
        </w:tc>
      </w:tr>
      <w:tr w:rsidR="005874E4" w:rsidRPr="00CA7D85" w14:paraId="48B36F3A" w14:textId="77777777" w:rsidTr="0067596B">
        <w:tc>
          <w:tcPr>
            <w:tcW w:w="4535" w:type="dxa"/>
            <w:shd w:val="clear" w:color="auto" w:fill="auto"/>
          </w:tcPr>
          <w:p w14:paraId="344DAA9A" w14:textId="77777777" w:rsidR="005874E4" w:rsidRPr="00CA7D85" w:rsidRDefault="005874E4" w:rsidP="0067596B">
            <w:pPr>
              <w:pStyle w:val="TAL"/>
            </w:pPr>
            <w:r w:rsidRPr="00CA7D85">
              <w:t>RadioResourceConfigDedicated-MCG-DRB-NR-PDCP ::= SEQUENCE {</w:t>
            </w:r>
          </w:p>
        </w:tc>
        <w:tc>
          <w:tcPr>
            <w:tcW w:w="2267" w:type="dxa"/>
            <w:shd w:val="clear" w:color="auto" w:fill="auto"/>
          </w:tcPr>
          <w:p w14:paraId="22969CD4" w14:textId="77777777" w:rsidR="005874E4" w:rsidRPr="00CA7D85" w:rsidRDefault="005874E4" w:rsidP="0067596B">
            <w:pPr>
              <w:pStyle w:val="TAL"/>
            </w:pPr>
          </w:p>
        </w:tc>
        <w:tc>
          <w:tcPr>
            <w:tcW w:w="1700" w:type="dxa"/>
            <w:shd w:val="clear" w:color="auto" w:fill="auto"/>
          </w:tcPr>
          <w:p w14:paraId="070B446A" w14:textId="77777777" w:rsidR="005874E4" w:rsidRPr="00CA7D85" w:rsidRDefault="005874E4" w:rsidP="0067596B">
            <w:pPr>
              <w:pStyle w:val="TAL"/>
            </w:pPr>
          </w:p>
        </w:tc>
        <w:tc>
          <w:tcPr>
            <w:tcW w:w="1104" w:type="dxa"/>
            <w:shd w:val="clear" w:color="auto" w:fill="auto"/>
          </w:tcPr>
          <w:p w14:paraId="564C505A" w14:textId="77777777" w:rsidR="005874E4" w:rsidRPr="00CA7D85" w:rsidRDefault="005874E4" w:rsidP="0067596B">
            <w:pPr>
              <w:pStyle w:val="TAL"/>
            </w:pPr>
          </w:p>
        </w:tc>
      </w:tr>
      <w:tr w:rsidR="005874E4" w:rsidRPr="00CA7D85" w14:paraId="3332E5FD" w14:textId="77777777" w:rsidTr="0067596B">
        <w:tc>
          <w:tcPr>
            <w:tcW w:w="4535" w:type="dxa"/>
            <w:shd w:val="clear" w:color="auto" w:fill="auto"/>
          </w:tcPr>
          <w:p w14:paraId="26BED871" w14:textId="77777777" w:rsidR="005874E4" w:rsidRPr="00CA7D85" w:rsidRDefault="005874E4" w:rsidP="0067596B">
            <w:pPr>
              <w:pStyle w:val="TAL"/>
              <w:rPr>
                <w:snapToGrid w:val="0"/>
              </w:rPr>
            </w:pPr>
            <w:r w:rsidRPr="00CA7D85">
              <w:t xml:space="preserve">  drb-ToAddModList SEQUENCE (SIZE (1..maxDRB)) OF DRB-ToAddMod {</w:t>
            </w:r>
          </w:p>
        </w:tc>
        <w:tc>
          <w:tcPr>
            <w:tcW w:w="2267" w:type="dxa"/>
            <w:shd w:val="clear" w:color="auto" w:fill="auto"/>
          </w:tcPr>
          <w:p w14:paraId="02822EC3" w14:textId="77777777" w:rsidR="005874E4" w:rsidRPr="00CA7D85" w:rsidRDefault="005874E4" w:rsidP="0067596B">
            <w:pPr>
              <w:pStyle w:val="TAL"/>
            </w:pPr>
            <w:r w:rsidRPr="00CA7D85">
              <w:t>1 entry</w:t>
            </w:r>
          </w:p>
        </w:tc>
        <w:tc>
          <w:tcPr>
            <w:tcW w:w="1700" w:type="dxa"/>
            <w:shd w:val="clear" w:color="auto" w:fill="auto"/>
          </w:tcPr>
          <w:p w14:paraId="57489BCC" w14:textId="77777777" w:rsidR="005874E4" w:rsidRPr="00CA7D85" w:rsidRDefault="005874E4" w:rsidP="0067596B">
            <w:pPr>
              <w:pStyle w:val="TAL"/>
            </w:pPr>
          </w:p>
        </w:tc>
        <w:tc>
          <w:tcPr>
            <w:tcW w:w="1104" w:type="dxa"/>
            <w:shd w:val="clear" w:color="auto" w:fill="auto"/>
          </w:tcPr>
          <w:p w14:paraId="178DBA5B" w14:textId="77777777" w:rsidR="005874E4" w:rsidRPr="00CA7D85" w:rsidRDefault="005874E4" w:rsidP="0067596B">
            <w:pPr>
              <w:pStyle w:val="TAL"/>
            </w:pPr>
          </w:p>
        </w:tc>
      </w:tr>
      <w:tr w:rsidR="005874E4" w:rsidRPr="00CA7D85" w14:paraId="2B268860" w14:textId="77777777" w:rsidTr="0067596B">
        <w:tc>
          <w:tcPr>
            <w:tcW w:w="4535" w:type="dxa"/>
            <w:shd w:val="clear" w:color="auto" w:fill="auto"/>
          </w:tcPr>
          <w:p w14:paraId="42ADE5D7" w14:textId="77777777" w:rsidR="005874E4" w:rsidRPr="00CA7D85" w:rsidRDefault="005874E4" w:rsidP="0067596B">
            <w:pPr>
              <w:pStyle w:val="TAL"/>
              <w:rPr>
                <w:snapToGrid w:val="0"/>
              </w:rPr>
            </w:pPr>
            <w:r w:rsidRPr="00CA7D85">
              <w:t xml:space="preserve">    DRB-ToAddMod[1]</w:t>
            </w:r>
          </w:p>
        </w:tc>
        <w:tc>
          <w:tcPr>
            <w:tcW w:w="2267" w:type="dxa"/>
            <w:shd w:val="clear" w:color="auto" w:fill="auto"/>
          </w:tcPr>
          <w:p w14:paraId="24573529" w14:textId="77777777" w:rsidR="005874E4" w:rsidRPr="00CA7D85" w:rsidRDefault="005874E4" w:rsidP="0067596B">
            <w:pPr>
              <w:pStyle w:val="TAL"/>
            </w:pPr>
            <w:r w:rsidRPr="00CA7D85">
              <w:t>DRB-ToAddMod</w:t>
            </w:r>
            <w:r w:rsidRPr="00CA7D85">
              <w:rPr>
                <w:snapToGrid w:val="0"/>
              </w:rPr>
              <w:t>-MCG-DRB-NR-PDCP</w:t>
            </w:r>
          </w:p>
        </w:tc>
        <w:tc>
          <w:tcPr>
            <w:tcW w:w="1700" w:type="dxa"/>
            <w:shd w:val="clear" w:color="auto" w:fill="auto"/>
          </w:tcPr>
          <w:p w14:paraId="409F2762" w14:textId="77777777" w:rsidR="005874E4" w:rsidRPr="00CA7D85" w:rsidRDefault="005874E4" w:rsidP="0067596B">
            <w:pPr>
              <w:pStyle w:val="TAL"/>
            </w:pPr>
            <w:r w:rsidRPr="00CA7D85">
              <w:t>entry 1</w:t>
            </w:r>
          </w:p>
          <w:p w14:paraId="34B6AB00" w14:textId="77777777" w:rsidR="005874E4" w:rsidRPr="00CA7D85" w:rsidRDefault="005874E4" w:rsidP="0067596B">
            <w:pPr>
              <w:pStyle w:val="TAL"/>
            </w:pPr>
            <w:r w:rsidRPr="00CA7D85">
              <w:t>Table 8.2.6.4.3.3.3-7</w:t>
            </w:r>
          </w:p>
        </w:tc>
        <w:tc>
          <w:tcPr>
            <w:tcW w:w="1104" w:type="dxa"/>
            <w:shd w:val="clear" w:color="auto" w:fill="auto"/>
          </w:tcPr>
          <w:p w14:paraId="5ECAF504" w14:textId="77777777" w:rsidR="005874E4" w:rsidRPr="00CA7D85" w:rsidRDefault="005874E4" w:rsidP="0067596B">
            <w:pPr>
              <w:pStyle w:val="TAL"/>
            </w:pPr>
          </w:p>
        </w:tc>
      </w:tr>
      <w:tr w:rsidR="005874E4" w:rsidRPr="00CA7D85" w14:paraId="708CA488" w14:textId="77777777" w:rsidTr="0067596B">
        <w:tc>
          <w:tcPr>
            <w:tcW w:w="4535" w:type="dxa"/>
            <w:shd w:val="clear" w:color="auto" w:fill="auto"/>
          </w:tcPr>
          <w:p w14:paraId="004A9043" w14:textId="77777777" w:rsidR="005874E4" w:rsidRPr="00CA7D85" w:rsidRDefault="005874E4" w:rsidP="0067596B">
            <w:pPr>
              <w:pStyle w:val="TAL"/>
              <w:rPr>
                <w:snapToGrid w:val="0"/>
              </w:rPr>
            </w:pPr>
            <w:r w:rsidRPr="00CA7D85">
              <w:t xml:space="preserve">  }</w:t>
            </w:r>
          </w:p>
        </w:tc>
        <w:tc>
          <w:tcPr>
            <w:tcW w:w="2267" w:type="dxa"/>
            <w:shd w:val="clear" w:color="auto" w:fill="auto"/>
          </w:tcPr>
          <w:p w14:paraId="478D1575" w14:textId="77777777" w:rsidR="005874E4" w:rsidRPr="00CA7D85" w:rsidRDefault="005874E4" w:rsidP="0067596B">
            <w:pPr>
              <w:pStyle w:val="TAL"/>
            </w:pPr>
          </w:p>
        </w:tc>
        <w:tc>
          <w:tcPr>
            <w:tcW w:w="1700" w:type="dxa"/>
            <w:shd w:val="clear" w:color="auto" w:fill="auto"/>
          </w:tcPr>
          <w:p w14:paraId="0A7D0F69" w14:textId="77777777" w:rsidR="005874E4" w:rsidRPr="00CA7D85" w:rsidRDefault="005874E4" w:rsidP="0067596B">
            <w:pPr>
              <w:pStyle w:val="TAL"/>
            </w:pPr>
          </w:p>
        </w:tc>
        <w:tc>
          <w:tcPr>
            <w:tcW w:w="1104" w:type="dxa"/>
            <w:shd w:val="clear" w:color="auto" w:fill="auto"/>
          </w:tcPr>
          <w:p w14:paraId="7AC4F234" w14:textId="77777777" w:rsidR="005874E4" w:rsidRPr="00CA7D85" w:rsidRDefault="005874E4" w:rsidP="0067596B">
            <w:pPr>
              <w:pStyle w:val="TAL"/>
            </w:pPr>
          </w:p>
        </w:tc>
      </w:tr>
      <w:tr w:rsidR="005874E4" w:rsidRPr="00CA7D85" w14:paraId="23393896" w14:textId="77777777" w:rsidTr="0067596B">
        <w:tc>
          <w:tcPr>
            <w:tcW w:w="4535" w:type="dxa"/>
            <w:shd w:val="clear" w:color="auto" w:fill="auto"/>
          </w:tcPr>
          <w:p w14:paraId="5E90E81F" w14:textId="77777777" w:rsidR="005874E4" w:rsidRPr="00CA7D85" w:rsidRDefault="005874E4" w:rsidP="0067596B">
            <w:pPr>
              <w:pStyle w:val="TAL"/>
            </w:pPr>
            <w:r w:rsidRPr="00CA7D85">
              <w:t xml:space="preserve">  drb-ToReleaseList SEQUENCE (SIZE (1..maxDRB)) OF DRB-Identity {</w:t>
            </w:r>
          </w:p>
        </w:tc>
        <w:tc>
          <w:tcPr>
            <w:tcW w:w="2267" w:type="dxa"/>
            <w:shd w:val="clear" w:color="auto" w:fill="auto"/>
          </w:tcPr>
          <w:p w14:paraId="7825CAB2" w14:textId="77777777" w:rsidR="005874E4" w:rsidRPr="00CA7D85" w:rsidRDefault="005874E4" w:rsidP="0067596B">
            <w:pPr>
              <w:pStyle w:val="TAL"/>
            </w:pPr>
            <w:r w:rsidRPr="00CA7D85">
              <w:t>1 entry</w:t>
            </w:r>
          </w:p>
        </w:tc>
        <w:tc>
          <w:tcPr>
            <w:tcW w:w="1700" w:type="dxa"/>
            <w:shd w:val="clear" w:color="auto" w:fill="auto"/>
          </w:tcPr>
          <w:p w14:paraId="5CDDFBE8" w14:textId="77777777" w:rsidR="005874E4" w:rsidRPr="00CA7D85" w:rsidRDefault="005874E4" w:rsidP="0067596B">
            <w:pPr>
              <w:pStyle w:val="TAL"/>
            </w:pPr>
          </w:p>
        </w:tc>
        <w:tc>
          <w:tcPr>
            <w:tcW w:w="1104" w:type="dxa"/>
            <w:shd w:val="clear" w:color="auto" w:fill="auto"/>
          </w:tcPr>
          <w:p w14:paraId="4B15ED30" w14:textId="77777777" w:rsidR="005874E4" w:rsidRPr="00CA7D85" w:rsidRDefault="005874E4" w:rsidP="0067596B">
            <w:pPr>
              <w:pStyle w:val="TAL"/>
            </w:pPr>
          </w:p>
        </w:tc>
      </w:tr>
      <w:tr w:rsidR="005874E4" w:rsidRPr="00CA7D85" w14:paraId="41BBAD0A" w14:textId="77777777" w:rsidTr="0067596B">
        <w:tc>
          <w:tcPr>
            <w:tcW w:w="4535" w:type="dxa"/>
            <w:shd w:val="clear" w:color="auto" w:fill="auto"/>
          </w:tcPr>
          <w:p w14:paraId="653C866A" w14:textId="77777777" w:rsidR="005874E4" w:rsidRPr="00CA7D85" w:rsidRDefault="005874E4" w:rsidP="0067596B">
            <w:pPr>
              <w:pStyle w:val="TAL"/>
            </w:pPr>
            <w:r w:rsidRPr="00CA7D85">
              <w:t xml:space="preserve">    drb-Identity[1]</w:t>
            </w:r>
          </w:p>
        </w:tc>
        <w:tc>
          <w:tcPr>
            <w:tcW w:w="2267" w:type="dxa"/>
            <w:shd w:val="clear" w:color="auto" w:fill="auto"/>
          </w:tcPr>
          <w:p w14:paraId="5DFD8BFD" w14:textId="77777777" w:rsidR="005874E4" w:rsidRPr="00CA7D85" w:rsidRDefault="005874E4" w:rsidP="0067596B">
            <w:pPr>
              <w:pStyle w:val="TAL"/>
            </w:pPr>
            <w:r w:rsidRPr="00CA7D85">
              <w:t>Same as the DRB identity associated with the default EPS bearer</w:t>
            </w:r>
          </w:p>
        </w:tc>
        <w:tc>
          <w:tcPr>
            <w:tcW w:w="1700" w:type="dxa"/>
            <w:shd w:val="clear" w:color="auto" w:fill="auto"/>
          </w:tcPr>
          <w:p w14:paraId="62F04FEF" w14:textId="77777777" w:rsidR="005874E4" w:rsidRPr="00CA7D85" w:rsidRDefault="005874E4" w:rsidP="0067596B">
            <w:pPr>
              <w:pStyle w:val="TAL"/>
            </w:pPr>
            <w:r w:rsidRPr="00CA7D85">
              <w:t>entry 1</w:t>
            </w:r>
          </w:p>
          <w:p w14:paraId="38377AA9" w14:textId="77777777" w:rsidR="005874E4" w:rsidRPr="00CA7D85" w:rsidRDefault="005874E4" w:rsidP="0067596B">
            <w:pPr>
              <w:pStyle w:val="TAL"/>
            </w:pPr>
          </w:p>
        </w:tc>
        <w:tc>
          <w:tcPr>
            <w:tcW w:w="1104" w:type="dxa"/>
            <w:shd w:val="clear" w:color="auto" w:fill="auto"/>
          </w:tcPr>
          <w:p w14:paraId="43698261" w14:textId="77777777" w:rsidR="005874E4" w:rsidRPr="00CA7D85" w:rsidRDefault="005874E4" w:rsidP="0067596B">
            <w:pPr>
              <w:pStyle w:val="TAL"/>
            </w:pPr>
          </w:p>
        </w:tc>
      </w:tr>
      <w:tr w:rsidR="005874E4" w:rsidRPr="00CA7D85" w14:paraId="1414BB98" w14:textId="77777777" w:rsidTr="0067596B">
        <w:tc>
          <w:tcPr>
            <w:tcW w:w="4535" w:type="dxa"/>
            <w:shd w:val="clear" w:color="auto" w:fill="auto"/>
          </w:tcPr>
          <w:p w14:paraId="57EA1E64" w14:textId="77777777" w:rsidR="005874E4" w:rsidRPr="00CA7D85" w:rsidRDefault="005874E4" w:rsidP="0067596B">
            <w:pPr>
              <w:pStyle w:val="TAL"/>
            </w:pPr>
            <w:r w:rsidRPr="00CA7D85">
              <w:t xml:space="preserve">  }</w:t>
            </w:r>
          </w:p>
        </w:tc>
        <w:tc>
          <w:tcPr>
            <w:tcW w:w="2267" w:type="dxa"/>
            <w:shd w:val="clear" w:color="auto" w:fill="auto"/>
          </w:tcPr>
          <w:p w14:paraId="4B9CC04A" w14:textId="77777777" w:rsidR="005874E4" w:rsidRPr="00CA7D85" w:rsidRDefault="005874E4" w:rsidP="0067596B">
            <w:pPr>
              <w:pStyle w:val="TAL"/>
            </w:pPr>
          </w:p>
        </w:tc>
        <w:tc>
          <w:tcPr>
            <w:tcW w:w="1700" w:type="dxa"/>
            <w:shd w:val="clear" w:color="auto" w:fill="auto"/>
          </w:tcPr>
          <w:p w14:paraId="5789A82E" w14:textId="77777777" w:rsidR="005874E4" w:rsidRPr="00CA7D85" w:rsidRDefault="005874E4" w:rsidP="0067596B">
            <w:pPr>
              <w:pStyle w:val="TAL"/>
            </w:pPr>
          </w:p>
        </w:tc>
        <w:tc>
          <w:tcPr>
            <w:tcW w:w="1104" w:type="dxa"/>
            <w:shd w:val="clear" w:color="auto" w:fill="auto"/>
          </w:tcPr>
          <w:p w14:paraId="5705C99F" w14:textId="77777777" w:rsidR="005874E4" w:rsidRPr="00CA7D85" w:rsidRDefault="005874E4" w:rsidP="0067596B">
            <w:pPr>
              <w:pStyle w:val="TAL"/>
            </w:pPr>
          </w:p>
        </w:tc>
      </w:tr>
      <w:tr w:rsidR="005874E4" w:rsidRPr="00CA7D85" w14:paraId="04902C3E" w14:textId="77777777" w:rsidTr="0067596B">
        <w:tc>
          <w:tcPr>
            <w:tcW w:w="4535" w:type="dxa"/>
            <w:shd w:val="clear" w:color="auto" w:fill="auto"/>
          </w:tcPr>
          <w:p w14:paraId="7A6D8018" w14:textId="77777777" w:rsidR="005874E4" w:rsidRPr="00CA7D85" w:rsidRDefault="005874E4" w:rsidP="0067596B">
            <w:pPr>
              <w:pStyle w:val="TAL"/>
            </w:pPr>
            <w:r w:rsidRPr="00CA7D85">
              <w:t>}</w:t>
            </w:r>
          </w:p>
        </w:tc>
        <w:tc>
          <w:tcPr>
            <w:tcW w:w="2267" w:type="dxa"/>
            <w:shd w:val="clear" w:color="auto" w:fill="auto"/>
          </w:tcPr>
          <w:p w14:paraId="55D81CAB" w14:textId="77777777" w:rsidR="005874E4" w:rsidRPr="00CA7D85" w:rsidRDefault="005874E4" w:rsidP="0067596B">
            <w:pPr>
              <w:pStyle w:val="TAL"/>
            </w:pPr>
          </w:p>
        </w:tc>
        <w:tc>
          <w:tcPr>
            <w:tcW w:w="1700" w:type="dxa"/>
            <w:shd w:val="clear" w:color="auto" w:fill="auto"/>
          </w:tcPr>
          <w:p w14:paraId="5ED0A103" w14:textId="77777777" w:rsidR="005874E4" w:rsidRPr="00CA7D85" w:rsidRDefault="005874E4" w:rsidP="0067596B">
            <w:pPr>
              <w:pStyle w:val="TAL"/>
            </w:pPr>
          </w:p>
        </w:tc>
        <w:tc>
          <w:tcPr>
            <w:tcW w:w="1104" w:type="dxa"/>
            <w:shd w:val="clear" w:color="auto" w:fill="auto"/>
          </w:tcPr>
          <w:p w14:paraId="04BDE894" w14:textId="77777777" w:rsidR="005874E4" w:rsidRPr="00CA7D85" w:rsidRDefault="005874E4" w:rsidP="0067596B">
            <w:pPr>
              <w:pStyle w:val="TAL"/>
            </w:pPr>
          </w:p>
        </w:tc>
      </w:tr>
    </w:tbl>
    <w:p w14:paraId="29FDFC06" w14:textId="77777777" w:rsidR="005874E4" w:rsidRPr="00CA7D85" w:rsidRDefault="005874E4" w:rsidP="005874E4">
      <w:pPr>
        <w:rPr>
          <w:rFonts w:eastAsia="MS Mincho"/>
        </w:rPr>
      </w:pPr>
    </w:p>
    <w:p w14:paraId="0FBA402F" w14:textId="77777777" w:rsidR="005874E4" w:rsidRPr="00CA7D85" w:rsidRDefault="005874E4" w:rsidP="005874E4">
      <w:pPr>
        <w:pStyle w:val="TH"/>
        <w:rPr>
          <w:rFonts w:eastAsia="MS Mincho"/>
          <w:i/>
        </w:rPr>
      </w:pPr>
      <w:r w:rsidRPr="00CA7D85">
        <w:t>Table 8.2.6.4.3.3.3-7</w:t>
      </w:r>
      <w:r w:rsidRPr="00CA7D85">
        <w:rPr>
          <w:rFonts w:eastAsia="MS Mincho"/>
        </w:rPr>
        <w:t xml:space="preserve">: </w:t>
      </w:r>
      <w:r w:rsidRPr="00CA7D85">
        <w:rPr>
          <w:i/>
        </w:rPr>
        <w:t>DRB-ToAddMod</w:t>
      </w:r>
      <w:r w:rsidRPr="00CA7D85">
        <w:rPr>
          <w:i/>
          <w:snapToGrid w:val="0"/>
        </w:rPr>
        <w:t>-MCG-DRB-NR-PDCP</w:t>
      </w:r>
      <w:r w:rsidRPr="00CA7D85">
        <w:rPr>
          <w:rFonts w:eastAsia="MS Mincho"/>
        </w:rPr>
        <w:t xml:space="preserve"> (</w:t>
      </w:r>
      <w:r w:rsidRPr="00CA7D85">
        <w:t>Table 8.2.6.4.3.3.3-6)</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874E4" w:rsidRPr="00CA7D85" w14:paraId="7A7F9312" w14:textId="77777777" w:rsidTr="0067596B">
        <w:tc>
          <w:tcPr>
            <w:tcW w:w="9738" w:type="dxa"/>
            <w:gridSpan w:val="4"/>
          </w:tcPr>
          <w:p w14:paraId="773D01EB" w14:textId="77777777" w:rsidR="005874E4" w:rsidRPr="00CA7D85" w:rsidRDefault="005874E4" w:rsidP="0067596B">
            <w:pPr>
              <w:pStyle w:val="TAL"/>
            </w:pPr>
            <w:r w:rsidRPr="00CA7D85">
              <w:t>Derivation Path: TS 36.508 [7], Table 4.8.2.1.7-1, condition AM</w:t>
            </w:r>
          </w:p>
        </w:tc>
      </w:tr>
      <w:tr w:rsidR="005874E4" w:rsidRPr="00CA7D85" w14:paraId="276E629D" w14:textId="77777777" w:rsidTr="0067596B">
        <w:tblPrEx>
          <w:tblCellMar>
            <w:left w:w="108" w:type="dxa"/>
            <w:right w:w="108" w:type="dxa"/>
          </w:tblCellMar>
        </w:tblPrEx>
        <w:tc>
          <w:tcPr>
            <w:tcW w:w="4535" w:type="dxa"/>
            <w:shd w:val="clear" w:color="auto" w:fill="auto"/>
          </w:tcPr>
          <w:p w14:paraId="0B3A1FBD" w14:textId="77777777" w:rsidR="005874E4" w:rsidRPr="00CA7D85" w:rsidRDefault="005874E4" w:rsidP="0067596B">
            <w:pPr>
              <w:pStyle w:val="TAH"/>
            </w:pPr>
            <w:r w:rsidRPr="00CA7D85">
              <w:t>Information Element</w:t>
            </w:r>
          </w:p>
        </w:tc>
        <w:tc>
          <w:tcPr>
            <w:tcW w:w="2267" w:type="dxa"/>
            <w:shd w:val="clear" w:color="auto" w:fill="auto"/>
          </w:tcPr>
          <w:p w14:paraId="4FE0556C" w14:textId="77777777" w:rsidR="005874E4" w:rsidRPr="00CA7D85" w:rsidRDefault="005874E4" w:rsidP="0067596B">
            <w:pPr>
              <w:pStyle w:val="TAH"/>
            </w:pPr>
            <w:r w:rsidRPr="00CA7D85">
              <w:t>Value/remark</w:t>
            </w:r>
          </w:p>
        </w:tc>
        <w:tc>
          <w:tcPr>
            <w:tcW w:w="1700" w:type="dxa"/>
            <w:shd w:val="clear" w:color="auto" w:fill="auto"/>
          </w:tcPr>
          <w:p w14:paraId="6C3A002D" w14:textId="77777777" w:rsidR="005874E4" w:rsidRPr="00CA7D85" w:rsidRDefault="005874E4" w:rsidP="0067596B">
            <w:pPr>
              <w:pStyle w:val="TAH"/>
            </w:pPr>
            <w:r w:rsidRPr="00CA7D85">
              <w:t>Comment</w:t>
            </w:r>
          </w:p>
        </w:tc>
        <w:tc>
          <w:tcPr>
            <w:tcW w:w="1245" w:type="dxa"/>
            <w:shd w:val="clear" w:color="auto" w:fill="auto"/>
          </w:tcPr>
          <w:p w14:paraId="0825A66D" w14:textId="77777777" w:rsidR="005874E4" w:rsidRPr="00CA7D85" w:rsidRDefault="005874E4" w:rsidP="0067596B">
            <w:pPr>
              <w:pStyle w:val="TAH"/>
            </w:pPr>
            <w:r w:rsidRPr="00CA7D85">
              <w:t>Condition</w:t>
            </w:r>
          </w:p>
        </w:tc>
      </w:tr>
      <w:tr w:rsidR="005874E4" w:rsidRPr="00CA7D85" w14:paraId="75E88500" w14:textId="77777777" w:rsidTr="0067596B">
        <w:tblPrEx>
          <w:tblCellMar>
            <w:left w:w="108" w:type="dxa"/>
            <w:right w:w="108" w:type="dxa"/>
          </w:tblCellMar>
        </w:tblPrEx>
        <w:tc>
          <w:tcPr>
            <w:tcW w:w="4535" w:type="dxa"/>
            <w:shd w:val="clear" w:color="auto" w:fill="auto"/>
          </w:tcPr>
          <w:p w14:paraId="50C9F1A8" w14:textId="77777777" w:rsidR="005874E4" w:rsidRPr="00CA7D85" w:rsidRDefault="005874E4" w:rsidP="0067596B">
            <w:pPr>
              <w:pStyle w:val="TAL"/>
            </w:pPr>
            <w:r w:rsidRPr="00CA7D85">
              <w:t>DRB</w:t>
            </w:r>
            <w:r w:rsidRPr="00CA7D85">
              <w:rPr>
                <w:snapToGrid w:val="0"/>
              </w:rPr>
              <w:t xml:space="preserve">-ToAddMod </w:t>
            </w:r>
            <w:r w:rsidRPr="00CA7D85">
              <w:t>::= SEQUENCE {</w:t>
            </w:r>
          </w:p>
        </w:tc>
        <w:tc>
          <w:tcPr>
            <w:tcW w:w="2267" w:type="dxa"/>
            <w:shd w:val="clear" w:color="auto" w:fill="auto"/>
          </w:tcPr>
          <w:p w14:paraId="6E48A4F4" w14:textId="77777777" w:rsidR="005874E4" w:rsidRPr="00CA7D85" w:rsidRDefault="005874E4" w:rsidP="0067596B">
            <w:pPr>
              <w:pStyle w:val="TAL"/>
            </w:pPr>
          </w:p>
        </w:tc>
        <w:tc>
          <w:tcPr>
            <w:tcW w:w="1700" w:type="dxa"/>
            <w:shd w:val="clear" w:color="auto" w:fill="auto"/>
          </w:tcPr>
          <w:p w14:paraId="73ED0632" w14:textId="77777777" w:rsidR="005874E4" w:rsidRPr="00CA7D85" w:rsidRDefault="005874E4" w:rsidP="0067596B">
            <w:pPr>
              <w:pStyle w:val="TAL"/>
            </w:pPr>
          </w:p>
        </w:tc>
        <w:tc>
          <w:tcPr>
            <w:tcW w:w="1245" w:type="dxa"/>
            <w:shd w:val="clear" w:color="auto" w:fill="auto"/>
          </w:tcPr>
          <w:p w14:paraId="6713992F" w14:textId="77777777" w:rsidR="005874E4" w:rsidRPr="00CA7D85" w:rsidRDefault="005874E4" w:rsidP="0067596B">
            <w:pPr>
              <w:pStyle w:val="TAL"/>
            </w:pPr>
          </w:p>
        </w:tc>
      </w:tr>
      <w:tr w:rsidR="005874E4" w:rsidRPr="00CA7D85" w14:paraId="56266316" w14:textId="77777777" w:rsidTr="0067596B">
        <w:tblPrEx>
          <w:tblCellMar>
            <w:left w:w="108" w:type="dxa"/>
            <w:right w:w="108" w:type="dxa"/>
          </w:tblCellMar>
        </w:tblPrEx>
        <w:tc>
          <w:tcPr>
            <w:tcW w:w="4535" w:type="dxa"/>
            <w:shd w:val="clear" w:color="auto" w:fill="auto"/>
          </w:tcPr>
          <w:p w14:paraId="74434489" w14:textId="77777777" w:rsidR="005874E4" w:rsidRPr="00CA7D85" w:rsidRDefault="005874E4" w:rsidP="0067596B">
            <w:pPr>
              <w:pStyle w:val="TAL"/>
            </w:pPr>
            <w:r w:rsidRPr="00CA7D85">
              <w:t xml:space="preserve">  eps-BearerIdentity</w:t>
            </w:r>
          </w:p>
        </w:tc>
        <w:tc>
          <w:tcPr>
            <w:tcW w:w="2267" w:type="dxa"/>
            <w:shd w:val="clear" w:color="auto" w:fill="auto"/>
          </w:tcPr>
          <w:p w14:paraId="53A93F91" w14:textId="77777777" w:rsidR="005874E4" w:rsidRPr="00CA7D85" w:rsidRDefault="005874E4" w:rsidP="0067596B">
            <w:pPr>
              <w:pStyle w:val="TAL"/>
            </w:pPr>
            <w:r w:rsidRPr="00CA7D85">
              <w:t>Same as the default EPS bearer Identity</w:t>
            </w:r>
          </w:p>
        </w:tc>
        <w:tc>
          <w:tcPr>
            <w:tcW w:w="1700" w:type="dxa"/>
            <w:shd w:val="clear" w:color="auto" w:fill="auto"/>
          </w:tcPr>
          <w:p w14:paraId="1EF88B00" w14:textId="77777777" w:rsidR="005874E4" w:rsidRPr="00CA7D85" w:rsidRDefault="005874E4" w:rsidP="0067596B">
            <w:pPr>
              <w:pStyle w:val="TAL"/>
            </w:pPr>
          </w:p>
        </w:tc>
        <w:tc>
          <w:tcPr>
            <w:tcW w:w="1245" w:type="dxa"/>
            <w:shd w:val="clear" w:color="auto" w:fill="auto"/>
          </w:tcPr>
          <w:p w14:paraId="3FF93300" w14:textId="77777777" w:rsidR="005874E4" w:rsidRPr="00CA7D85" w:rsidRDefault="005874E4" w:rsidP="0067596B">
            <w:pPr>
              <w:pStyle w:val="TAL"/>
            </w:pPr>
          </w:p>
        </w:tc>
      </w:tr>
      <w:tr w:rsidR="005874E4" w:rsidRPr="00CA7D85" w14:paraId="331F573E" w14:textId="77777777" w:rsidTr="0067596B">
        <w:tblPrEx>
          <w:tblCellMar>
            <w:left w:w="108" w:type="dxa"/>
            <w:right w:w="108" w:type="dxa"/>
          </w:tblCellMar>
        </w:tblPrEx>
        <w:tc>
          <w:tcPr>
            <w:tcW w:w="4535" w:type="dxa"/>
            <w:tcBorders>
              <w:bottom w:val="single" w:sz="4" w:space="0" w:color="000000"/>
            </w:tcBorders>
            <w:shd w:val="clear" w:color="auto" w:fill="auto"/>
          </w:tcPr>
          <w:p w14:paraId="19B425E6" w14:textId="77777777" w:rsidR="005874E4" w:rsidRPr="00CA7D85" w:rsidRDefault="005874E4" w:rsidP="0067596B">
            <w:pPr>
              <w:pStyle w:val="TAL"/>
            </w:pPr>
            <w:r w:rsidRPr="00CA7D85">
              <w:t xml:space="preserve">  drb-Identity</w:t>
            </w:r>
          </w:p>
        </w:tc>
        <w:tc>
          <w:tcPr>
            <w:tcW w:w="2267" w:type="dxa"/>
            <w:shd w:val="clear" w:color="auto" w:fill="auto"/>
          </w:tcPr>
          <w:p w14:paraId="2F1EB967" w14:textId="77777777" w:rsidR="005874E4" w:rsidRPr="00CA7D85" w:rsidRDefault="005874E4" w:rsidP="0067596B">
            <w:pPr>
              <w:pStyle w:val="TAL"/>
            </w:pPr>
            <w:r w:rsidRPr="00CA7D85">
              <w:t>Same as the DRB identity associated with the default EPS bearer</w:t>
            </w:r>
          </w:p>
        </w:tc>
        <w:tc>
          <w:tcPr>
            <w:tcW w:w="1700" w:type="dxa"/>
            <w:shd w:val="clear" w:color="auto" w:fill="auto"/>
          </w:tcPr>
          <w:p w14:paraId="48BB7DE2" w14:textId="77777777" w:rsidR="005874E4" w:rsidRPr="00CA7D85" w:rsidRDefault="005874E4" w:rsidP="0067596B">
            <w:pPr>
              <w:pStyle w:val="TAL"/>
            </w:pPr>
          </w:p>
        </w:tc>
        <w:tc>
          <w:tcPr>
            <w:tcW w:w="1245" w:type="dxa"/>
            <w:shd w:val="clear" w:color="auto" w:fill="auto"/>
          </w:tcPr>
          <w:p w14:paraId="5BD91C4B" w14:textId="77777777" w:rsidR="005874E4" w:rsidRPr="00CA7D85" w:rsidRDefault="005874E4" w:rsidP="0067596B">
            <w:pPr>
              <w:pStyle w:val="TAL"/>
            </w:pPr>
          </w:p>
        </w:tc>
      </w:tr>
      <w:tr w:rsidR="005874E4" w:rsidRPr="00CA7D85" w14:paraId="68F98634" w14:textId="77777777" w:rsidTr="0067596B">
        <w:tblPrEx>
          <w:tblCellMar>
            <w:left w:w="108" w:type="dxa"/>
            <w:right w:w="108" w:type="dxa"/>
          </w:tblCellMar>
        </w:tblPrEx>
        <w:tc>
          <w:tcPr>
            <w:tcW w:w="4535" w:type="dxa"/>
            <w:tcBorders>
              <w:bottom w:val="nil"/>
            </w:tcBorders>
            <w:shd w:val="clear" w:color="auto" w:fill="auto"/>
          </w:tcPr>
          <w:p w14:paraId="5462B1E0" w14:textId="77777777" w:rsidR="005874E4" w:rsidRPr="00CA7D85" w:rsidRDefault="005874E4" w:rsidP="0067596B">
            <w:pPr>
              <w:pStyle w:val="TAL"/>
            </w:pPr>
            <w:r w:rsidRPr="00CA7D85">
              <w:t xml:space="preserve">  pdcp-Config</w:t>
            </w:r>
          </w:p>
        </w:tc>
        <w:tc>
          <w:tcPr>
            <w:tcW w:w="2267" w:type="dxa"/>
            <w:shd w:val="clear" w:color="auto" w:fill="auto"/>
          </w:tcPr>
          <w:p w14:paraId="694EBBBC" w14:textId="77777777" w:rsidR="005874E4" w:rsidRPr="00CA7D85" w:rsidRDefault="005874E4" w:rsidP="0067596B">
            <w:pPr>
              <w:pStyle w:val="TAL"/>
            </w:pPr>
            <w:r w:rsidRPr="00CA7D85">
              <w:t>Not present</w:t>
            </w:r>
          </w:p>
        </w:tc>
        <w:tc>
          <w:tcPr>
            <w:tcW w:w="1700" w:type="dxa"/>
            <w:shd w:val="clear" w:color="auto" w:fill="auto"/>
          </w:tcPr>
          <w:p w14:paraId="0C850194" w14:textId="77777777" w:rsidR="005874E4" w:rsidRPr="00CA7D85" w:rsidRDefault="005874E4" w:rsidP="0067596B">
            <w:pPr>
              <w:pStyle w:val="TAL"/>
            </w:pPr>
          </w:p>
        </w:tc>
        <w:tc>
          <w:tcPr>
            <w:tcW w:w="1245" w:type="dxa"/>
            <w:shd w:val="clear" w:color="auto" w:fill="auto"/>
          </w:tcPr>
          <w:p w14:paraId="659A3BEB" w14:textId="77777777" w:rsidR="005874E4" w:rsidRPr="00CA7D85" w:rsidRDefault="005874E4" w:rsidP="0067596B">
            <w:pPr>
              <w:pStyle w:val="TAL"/>
            </w:pPr>
          </w:p>
        </w:tc>
      </w:tr>
      <w:tr w:rsidR="005874E4" w:rsidRPr="00CA7D85" w14:paraId="41283783" w14:textId="77777777" w:rsidTr="0067596B">
        <w:tblPrEx>
          <w:tblCellMar>
            <w:left w:w="108" w:type="dxa"/>
            <w:right w:w="108" w:type="dxa"/>
          </w:tblCellMar>
        </w:tblPrEx>
        <w:tc>
          <w:tcPr>
            <w:tcW w:w="4535" w:type="dxa"/>
            <w:shd w:val="clear" w:color="auto" w:fill="auto"/>
          </w:tcPr>
          <w:p w14:paraId="479E5EF1" w14:textId="77777777" w:rsidR="005874E4" w:rsidRPr="00CA7D85" w:rsidRDefault="005874E4" w:rsidP="0067596B">
            <w:pPr>
              <w:pStyle w:val="TAL"/>
            </w:pPr>
            <w:r w:rsidRPr="00CA7D85">
              <w:t>}</w:t>
            </w:r>
          </w:p>
        </w:tc>
        <w:tc>
          <w:tcPr>
            <w:tcW w:w="2267" w:type="dxa"/>
            <w:shd w:val="clear" w:color="auto" w:fill="auto"/>
          </w:tcPr>
          <w:p w14:paraId="21AD2C87" w14:textId="77777777" w:rsidR="005874E4" w:rsidRPr="00CA7D85" w:rsidRDefault="005874E4" w:rsidP="0067596B">
            <w:pPr>
              <w:pStyle w:val="TAL"/>
            </w:pPr>
          </w:p>
        </w:tc>
        <w:tc>
          <w:tcPr>
            <w:tcW w:w="1700" w:type="dxa"/>
            <w:shd w:val="clear" w:color="auto" w:fill="auto"/>
          </w:tcPr>
          <w:p w14:paraId="0B91FCE1" w14:textId="77777777" w:rsidR="005874E4" w:rsidRPr="00CA7D85" w:rsidRDefault="005874E4" w:rsidP="0067596B">
            <w:pPr>
              <w:pStyle w:val="TAL"/>
            </w:pPr>
          </w:p>
        </w:tc>
        <w:tc>
          <w:tcPr>
            <w:tcW w:w="1245" w:type="dxa"/>
            <w:shd w:val="clear" w:color="auto" w:fill="auto"/>
          </w:tcPr>
          <w:p w14:paraId="7A9F024D" w14:textId="77777777" w:rsidR="005874E4" w:rsidRPr="00CA7D85" w:rsidRDefault="005874E4" w:rsidP="0067596B">
            <w:pPr>
              <w:pStyle w:val="TAL"/>
            </w:pPr>
          </w:p>
        </w:tc>
      </w:tr>
    </w:tbl>
    <w:p w14:paraId="3EE67A07" w14:textId="77777777" w:rsidR="005874E4" w:rsidRPr="00CA7D85" w:rsidRDefault="005874E4" w:rsidP="005874E4"/>
    <w:p w14:paraId="2AE4256D" w14:textId="77777777" w:rsidR="005874E4" w:rsidRPr="00CA7D85" w:rsidRDefault="005874E4" w:rsidP="005874E4">
      <w:pPr>
        <w:pStyle w:val="TH"/>
      </w:pPr>
      <w:r w:rsidRPr="00CA7D85">
        <w:t xml:space="preserve">Table 8.2.6.4.3.3.3-8: </w:t>
      </w:r>
      <w:r w:rsidRPr="00CA7D85">
        <w:rPr>
          <w:i/>
        </w:rPr>
        <w:t>RadioBearerConfig</w:t>
      </w:r>
      <w:r w:rsidRPr="00CA7D85">
        <w:rPr>
          <w:snapToGrid w:val="0"/>
        </w:rPr>
        <w:t>-</w:t>
      </w:r>
      <w:r w:rsidRPr="00CA7D85">
        <w:rPr>
          <w:i/>
          <w:snapToGrid w:val="0"/>
        </w:rPr>
        <w:t>MCG-DRB-NR-PDCP</w:t>
      </w:r>
      <w:r w:rsidRPr="00CA7D85">
        <w:rPr>
          <w:i/>
        </w:rPr>
        <w:t xml:space="preserve"> </w:t>
      </w:r>
      <w:r w:rsidRPr="00CA7D85">
        <w:t>(Table 8.2.6.4.3.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874E4" w:rsidRPr="00CA7D85" w14:paraId="002C857C" w14:textId="77777777" w:rsidTr="0067596B">
        <w:tc>
          <w:tcPr>
            <w:tcW w:w="9747" w:type="dxa"/>
            <w:gridSpan w:val="4"/>
          </w:tcPr>
          <w:p w14:paraId="0D7C99FF" w14:textId="77777777" w:rsidR="005874E4" w:rsidRPr="00CA7D85" w:rsidRDefault="005874E4" w:rsidP="0067596B">
            <w:pPr>
              <w:pStyle w:val="TAH"/>
              <w:jc w:val="left"/>
              <w:rPr>
                <w:b w:val="0"/>
              </w:rPr>
            </w:pPr>
            <w:r w:rsidRPr="00CA7D85">
              <w:rPr>
                <w:b w:val="0"/>
              </w:rPr>
              <w:t>Derivation Path: TS 38.508-1 [4]</w:t>
            </w:r>
            <w:r w:rsidRPr="00CA7D85">
              <w:rPr>
                <w:b w:val="0"/>
                <w:lang w:eastAsia="zh-CN"/>
              </w:rPr>
              <w:t xml:space="preserve">, </w:t>
            </w:r>
            <w:r w:rsidRPr="00CA7D85">
              <w:rPr>
                <w:b w:val="0"/>
              </w:rPr>
              <w:t>Table 4.6.3-132, condition MCG_NR_PDCP</w:t>
            </w:r>
          </w:p>
        </w:tc>
      </w:tr>
      <w:tr w:rsidR="005874E4" w:rsidRPr="00CA7D85" w14:paraId="356090E8" w14:textId="77777777" w:rsidTr="0067596B">
        <w:tc>
          <w:tcPr>
            <w:tcW w:w="4535" w:type="dxa"/>
          </w:tcPr>
          <w:p w14:paraId="4709A237" w14:textId="77777777" w:rsidR="005874E4" w:rsidRPr="00CA7D85" w:rsidRDefault="005874E4" w:rsidP="0067596B">
            <w:pPr>
              <w:pStyle w:val="TAH"/>
            </w:pPr>
            <w:r w:rsidRPr="00CA7D85">
              <w:t>Information Element</w:t>
            </w:r>
          </w:p>
        </w:tc>
        <w:tc>
          <w:tcPr>
            <w:tcW w:w="2267" w:type="dxa"/>
          </w:tcPr>
          <w:p w14:paraId="57A0EC5A" w14:textId="77777777" w:rsidR="005874E4" w:rsidRPr="00CA7D85" w:rsidRDefault="005874E4" w:rsidP="0067596B">
            <w:pPr>
              <w:pStyle w:val="TAH"/>
            </w:pPr>
            <w:r w:rsidRPr="00CA7D85">
              <w:t>Value/remark</w:t>
            </w:r>
          </w:p>
        </w:tc>
        <w:tc>
          <w:tcPr>
            <w:tcW w:w="1700" w:type="dxa"/>
          </w:tcPr>
          <w:p w14:paraId="53980EC9" w14:textId="77777777" w:rsidR="005874E4" w:rsidRPr="00CA7D85" w:rsidRDefault="005874E4" w:rsidP="0067596B">
            <w:pPr>
              <w:pStyle w:val="TAH"/>
            </w:pPr>
            <w:r w:rsidRPr="00CA7D85">
              <w:t>Comment</w:t>
            </w:r>
          </w:p>
        </w:tc>
        <w:tc>
          <w:tcPr>
            <w:tcW w:w="1245" w:type="dxa"/>
          </w:tcPr>
          <w:p w14:paraId="0B7C29E9" w14:textId="77777777" w:rsidR="005874E4" w:rsidRPr="00CA7D85" w:rsidRDefault="005874E4" w:rsidP="0067596B">
            <w:pPr>
              <w:pStyle w:val="TAH"/>
            </w:pPr>
            <w:r w:rsidRPr="00CA7D85">
              <w:t>Condition</w:t>
            </w:r>
          </w:p>
        </w:tc>
      </w:tr>
      <w:tr w:rsidR="005874E4" w:rsidRPr="00CA7D85" w14:paraId="2F92337E" w14:textId="77777777" w:rsidTr="0067596B">
        <w:tc>
          <w:tcPr>
            <w:tcW w:w="4535" w:type="dxa"/>
          </w:tcPr>
          <w:p w14:paraId="54A3F623" w14:textId="77777777" w:rsidR="005874E4" w:rsidRPr="00CA7D85" w:rsidRDefault="005874E4" w:rsidP="0067596B">
            <w:pPr>
              <w:pStyle w:val="TAL"/>
            </w:pPr>
            <w:r w:rsidRPr="00CA7D85">
              <w:t xml:space="preserve">RadioBearerConfig ::= </w:t>
            </w:r>
            <w:r w:rsidRPr="00CA7D85">
              <w:rPr>
                <w:snapToGrid w:val="0"/>
              </w:rPr>
              <w:t xml:space="preserve">SEQUENCE </w:t>
            </w:r>
            <w:r w:rsidRPr="00CA7D85">
              <w:t>{</w:t>
            </w:r>
          </w:p>
        </w:tc>
        <w:tc>
          <w:tcPr>
            <w:tcW w:w="2267" w:type="dxa"/>
          </w:tcPr>
          <w:p w14:paraId="31267F19" w14:textId="77777777" w:rsidR="005874E4" w:rsidRPr="00CA7D85" w:rsidRDefault="005874E4" w:rsidP="0067596B">
            <w:pPr>
              <w:pStyle w:val="TAL"/>
            </w:pPr>
          </w:p>
        </w:tc>
        <w:tc>
          <w:tcPr>
            <w:tcW w:w="1700" w:type="dxa"/>
          </w:tcPr>
          <w:p w14:paraId="2CE6A884" w14:textId="77777777" w:rsidR="005874E4" w:rsidRPr="00CA7D85" w:rsidRDefault="005874E4" w:rsidP="0067596B">
            <w:pPr>
              <w:pStyle w:val="TAL"/>
            </w:pPr>
          </w:p>
        </w:tc>
        <w:tc>
          <w:tcPr>
            <w:tcW w:w="1245" w:type="dxa"/>
          </w:tcPr>
          <w:p w14:paraId="27DB9FE7" w14:textId="77777777" w:rsidR="005874E4" w:rsidRPr="00CA7D85" w:rsidRDefault="005874E4" w:rsidP="0067596B">
            <w:pPr>
              <w:pStyle w:val="TAL"/>
            </w:pPr>
          </w:p>
        </w:tc>
      </w:tr>
      <w:tr w:rsidR="005874E4" w:rsidRPr="00CA7D85" w14:paraId="0E02588E" w14:textId="77777777" w:rsidTr="0067596B">
        <w:tc>
          <w:tcPr>
            <w:tcW w:w="4535" w:type="dxa"/>
          </w:tcPr>
          <w:p w14:paraId="16CE22B2" w14:textId="77777777" w:rsidR="005874E4" w:rsidRPr="00CA7D85" w:rsidRDefault="005874E4" w:rsidP="0067596B">
            <w:pPr>
              <w:pStyle w:val="TAL"/>
            </w:pPr>
            <w:r w:rsidRPr="00CA7D85">
              <w:t xml:space="preserve">  drb-ToAddModList SEQUENCE (SIZE (1..maxDRB)) OF DRB-ToAddMod {</w:t>
            </w:r>
          </w:p>
        </w:tc>
        <w:tc>
          <w:tcPr>
            <w:tcW w:w="2267" w:type="dxa"/>
          </w:tcPr>
          <w:p w14:paraId="7D15C9CC" w14:textId="77777777" w:rsidR="005874E4" w:rsidRPr="00CA7D85" w:rsidRDefault="005874E4" w:rsidP="0067596B">
            <w:pPr>
              <w:pStyle w:val="TAL"/>
            </w:pPr>
            <w:r w:rsidRPr="00CA7D85">
              <w:t>1 entry</w:t>
            </w:r>
          </w:p>
        </w:tc>
        <w:tc>
          <w:tcPr>
            <w:tcW w:w="1700" w:type="dxa"/>
          </w:tcPr>
          <w:p w14:paraId="47EB8DB9" w14:textId="77777777" w:rsidR="005874E4" w:rsidRPr="00CA7D85" w:rsidRDefault="005874E4" w:rsidP="0067596B">
            <w:pPr>
              <w:pStyle w:val="TAL"/>
            </w:pPr>
          </w:p>
        </w:tc>
        <w:tc>
          <w:tcPr>
            <w:tcW w:w="1245" w:type="dxa"/>
          </w:tcPr>
          <w:p w14:paraId="32A8BA5D" w14:textId="77777777" w:rsidR="005874E4" w:rsidRPr="00CA7D85" w:rsidRDefault="005874E4" w:rsidP="0067596B">
            <w:pPr>
              <w:pStyle w:val="TAL"/>
            </w:pPr>
          </w:p>
        </w:tc>
      </w:tr>
      <w:tr w:rsidR="005874E4" w:rsidRPr="00CA7D85" w14:paraId="5F33911D" w14:textId="77777777" w:rsidTr="0067596B">
        <w:tc>
          <w:tcPr>
            <w:tcW w:w="4535" w:type="dxa"/>
          </w:tcPr>
          <w:p w14:paraId="0B0C001A" w14:textId="77777777" w:rsidR="005874E4" w:rsidRPr="00CA7D85" w:rsidRDefault="005874E4" w:rsidP="0067596B">
            <w:pPr>
              <w:pStyle w:val="TAL"/>
            </w:pPr>
            <w:r w:rsidRPr="00CA7D85">
              <w:t xml:space="preserve">    DRB-ToAddMod[1] </w:t>
            </w:r>
            <w:r w:rsidRPr="00CA7D85">
              <w:rPr>
                <w:snapToGrid w:val="0"/>
              </w:rPr>
              <w:t xml:space="preserve">SEQUENCE </w:t>
            </w:r>
            <w:r w:rsidRPr="00CA7D85">
              <w:t>{</w:t>
            </w:r>
          </w:p>
        </w:tc>
        <w:tc>
          <w:tcPr>
            <w:tcW w:w="2267" w:type="dxa"/>
          </w:tcPr>
          <w:p w14:paraId="666CA7FB" w14:textId="77777777" w:rsidR="005874E4" w:rsidRPr="00CA7D85" w:rsidRDefault="005874E4" w:rsidP="0067596B">
            <w:pPr>
              <w:pStyle w:val="TAL"/>
            </w:pPr>
          </w:p>
        </w:tc>
        <w:tc>
          <w:tcPr>
            <w:tcW w:w="1700" w:type="dxa"/>
          </w:tcPr>
          <w:p w14:paraId="71752D69" w14:textId="77777777" w:rsidR="005874E4" w:rsidRPr="00CA7D85" w:rsidRDefault="005874E4" w:rsidP="0067596B">
            <w:pPr>
              <w:pStyle w:val="TAL"/>
            </w:pPr>
            <w:r w:rsidRPr="00CA7D85">
              <w:t>entry 1</w:t>
            </w:r>
          </w:p>
        </w:tc>
        <w:tc>
          <w:tcPr>
            <w:tcW w:w="1245" w:type="dxa"/>
          </w:tcPr>
          <w:p w14:paraId="375BFE32" w14:textId="77777777" w:rsidR="005874E4" w:rsidRPr="00CA7D85" w:rsidRDefault="005874E4" w:rsidP="0067596B">
            <w:pPr>
              <w:pStyle w:val="TAL"/>
            </w:pPr>
          </w:p>
        </w:tc>
      </w:tr>
      <w:tr w:rsidR="005874E4" w:rsidRPr="00CA7D85" w14:paraId="69270F86" w14:textId="77777777" w:rsidTr="0067596B">
        <w:tc>
          <w:tcPr>
            <w:tcW w:w="4535" w:type="dxa"/>
          </w:tcPr>
          <w:p w14:paraId="5852F447" w14:textId="77777777" w:rsidR="005874E4" w:rsidRPr="00CA7D85" w:rsidRDefault="005874E4" w:rsidP="0067596B">
            <w:pPr>
              <w:pStyle w:val="TAL"/>
            </w:pPr>
            <w:r w:rsidRPr="00CA7D85">
              <w:t xml:space="preserve">      cnAssociation CHOICE {</w:t>
            </w:r>
          </w:p>
        </w:tc>
        <w:tc>
          <w:tcPr>
            <w:tcW w:w="2267" w:type="dxa"/>
          </w:tcPr>
          <w:p w14:paraId="01723378" w14:textId="77777777" w:rsidR="005874E4" w:rsidRPr="00CA7D85" w:rsidRDefault="005874E4" w:rsidP="0067596B">
            <w:pPr>
              <w:pStyle w:val="TAL"/>
            </w:pPr>
          </w:p>
        </w:tc>
        <w:tc>
          <w:tcPr>
            <w:tcW w:w="1700" w:type="dxa"/>
          </w:tcPr>
          <w:p w14:paraId="152D36BF" w14:textId="77777777" w:rsidR="005874E4" w:rsidRPr="00CA7D85" w:rsidRDefault="005874E4" w:rsidP="0067596B">
            <w:pPr>
              <w:pStyle w:val="TAL"/>
            </w:pPr>
          </w:p>
        </w:tc>
        <w:tc>
          <w:tcPr>
            <w:tcW w:w="1245" w:type="dxa"/>
          </w:tcPr>
          <w:p w14:paraId="029A010D" w14:textId="77777777" w:rsidR="005874E4" w:rsidRPr="00CA7D85" w:rsidRDefault="005874E4" w:rsidP="0067596B">
            <w:pPr>
              <w:pStyle w:val="TAL"/>
            </w:pPr>
          </w:p>
        </w:tc>
      </w:tr>
      <w:tr w:rsidR="005874E4" w:rsidRPr="00CA7D85" w14:paraId="35144359" w14:textId="77777777" w:rsidTr="0067596B">
        <w:tc>
          <w:tcPr>
            <w:tcW w:w="4535" w:type="dxa"/>
          </w:tcPr>
          <w:p w14:paraId="1A8B67EE" w14:textId="77777777" w:rsidR="005874E4" w:rsidRPr="00CA7D85" w:rsidRDefault="005874E4" w:rsidP="0067596B">
            <w:pPr>
              <w:pStyle w:val="TAL"/>
            </w:pPr>
            <w:r w:rsidRPr="00CA7D85">
              <w:t xml:space="preserve">        eps-BearerIdentity</w:t>
            </w:r>
          </w:p>
        </w:tc>
        <w:tc>
          <w:tcPr>
            <w:tcW w:w="2267" w:type="dxa"/>
          </w:tcPr>
          <w:p w14:paraId="711ED8E5" w14:textId="77777777" w:rsidR="005874E4" w:rsidRPr="00CA7D85" w:rsidRDefault="005874E4" w:rsidP="0067596B">
            <w:pPr>
              <w:pStyle w:val="TAL"/>
            </w:pPr>
            <w:r w:rsidRPr="00CA7D85">
              <w:t>Same as the default EPS bearer Identity</w:t>
            </w:r>
          </w:p>
        </w:tc>
        <w:tc>
          <w:tcPr>
            <w:tcW w:w="1700" w:type="dxa"/>
          </w:tcPr>
          <w:p w14:paraId="4773B550" w14:textId="77777777" w:rsidR="005874E4" w:rsidRPr="00CA7D85" w:rsidRDefault="005874E4" w:rsidP="0067596B">
            <w:pPr>
              <w:pStyle w:val="TAL"/>
            </w:pPr>
          </w:p>
        </w:tc>
        <w:tc>
          <w:tcPr>
            <w:tcW w:w="1245" w:type="dxa"/>
          </w:tcPr>
          <w:p w14:paraId="3CFF9C19" w14:textId="77777777" w:rsidR="005874E4" w:rsidRPr="00CA7D85" w:rsidRDefault="005874E4" w:rsidP="0067596B">
            <w:pPr>
              <w:pStyle w:val="TAL"/>
            </w:pPr>
          </w:p>
        </w:tc>
      </w:tr>
      <w:tr w:rsidR="005874E4" w:rsidRPr="00CA7D85" w14:paraId="37C47653" w14:textId="77777777" w:rsidTr="0067596B">
        <w:tc>
          <w:tcPr>
            <w:tcW w:w="4535" w:type="dxa"/>
          </w:tcPr>
          <w:p w14:paraId="6568861F" w14:textId="77777777" w:rsidR="005874E4" w:rsidRPr="00CA7D85" w:rsidRDefault="005874E4" w:rsidP="0067596B">
            <w:pPr>
              <w:pStyle w:val="TAL"/>
            </w:pPr>
            <w:r w:rsidRPr="00CA7D85">
              <w:t xml:space="preserve">      }</w:t>
            </w:r>
          </w:p>
        </w:tc>
        <w:tc>
          <w:tcPr>
            <w:tcW w:w="2267" w:type="dxa"/>
          </w:tcPr>
          <w:p w14:paraId="75EE3677" w14:textId="77777777" w:rsidR="005874E4" w:rsidRPr="00CA7D85" w:rsidRDefault="005874E4" w:rsidP="0067596B">
            <w:pPr>
              <w:pStyle w:val="TAL"/>
            </w:pPr>
          </w:p>
        </w:tc>
        <w:tc>
          <w:tcPr>
            <w:tcW w:w="1700" w:type="dxa"/>
          </w:tcPr>
          <w:p w14:paraId="4EAC5FF3" w14:textId="77777777" w:rsidR="005874E4" w:rsidRPr="00CA7D85" w:rsidRDefault="005874E4" w:rsidP="0067596B">
            <w:pPr>
              <w:pStyle w:val="TAL"/>
            </w:pPr>
          </w:p>
        </w:tc>
        <w:tc>
          <w:tcPr>
            <w:tcW w:w="1245" w:type="dxa"/>
          </w:tcPr>
          <w:p w14:paraId="45E9DCB2" w14:textId="77777777" w:rsidR="005874E4" w:rsidRPr="00CA7D85" w:rsidRDefault="005874E4" w:rsidP="0067596B">
            <w:pPr>
              <w:pStyle w:val="TAL"/>
            </w:pPr>
          </w:p>
        </w:tc>
      </w:tr>
      <w:tr w:rsidR="005874E4" w:rsidRPr="00CA7D85" w14:paraId="435E06CF" w14:textId="77777777" w:rsidTr="0067596B">
        <w:tc>
          <w:tcPr>
            <w:tcW w:w="4535" w:type="dxa"/>
          </w:tcPr>
          <w:p w14:paraId="06FC29F1" w14:textId="77777777" w:rsidR="005874E4" w:rsidRPr="00CA7D85" w:rsidRDefault="005874E4" w:rsidP="0067596B">
            <w:pPr>
              <w:pStyle w:val="TAL"/>
            </w:pPr>
            <w:r w:rsidRPr="00CA7D85">
              <w:t xml:space="preserve">      drb-Identity</w:t>
            </w:r>
          </w:p>
        </w:tc>
        <w:tc>
          <w:tcPr>
            <w:tcW w:w="2267" w:type="dxa"/>
          </w:tcPr>
          <w:p w14:paraId="12E1C996" w14:textId="77777777" w:rsidR="005874E4" w:rsidRPr="00CA7D85" w:rsidRDefault="005874E4" w:rsidP="0067596B">
            <w:pPr>
              <w:pStyle w:val="TAL"/>
            </w:pPr>
            <w:r w:rsidRPr="00CA7D85">
              <w:t>Same as the DRB identity associated with the default EPS bearer</w:t>
            </w:r>
          </w:p>
        </w:tc>
        <w:tc>
          <w:tcPr>
            <w:tcW w:w="1700" w:type="dxa"/>
          </w:tcPr>
          <w:p w14:paraId="7AFF3A75" w14:textId="77777777" w:rsidR="005874E4" w:rsidRPr="00CA7D85" w:rsidRDefault="005874E4" w:rsidP="0067596B">
            <w:pPr>
              <w:pStyle w:val="TAL"/>
            </w:pPr>
          </w:p>
        </w:tc>
        <w:tc>
          <w:tcPr>
            <w:tcW w:w="1245" w:type="dxa"/>
          </w:tcPr>
          <w:p w14:paraId="2C7298D6" w14:textId="77777777" w:rsidR="005874E4" w:rsidRPr="00CA7D85" w:rsidRDefault="005874E4" w:rsidP="0067596B">
            <w:pPr>
              <w:pStyle w:val="TAL"/>
            </w:pPr>
          </w:p>
        </w:tc>
      </w:tr>
      <w:tr w:rsidR="005874E4" w:rsidRPr="00CA7D85" w14:paraId="4885F5DF" w14:textId="77777777" w:rsidTr="0067596B">
        <w:tc>
          <w:tcPr>
            <w:tcW w:w="4535" w:type="dxa"/>
            <w:tcBorders>
              <w:bottom w:val="nil"/>
            </w:tcBorders>
          </w:tcPr>
          <w:p w14:paraId="09380E77" w14:textId="77777777" w:rsidR="005874E4" w:rsidRPr="00CA7D85" w:rsidRDefault="005874E4" w:rsidP="0067596B">
            <w:pPr>
              <w:pStyle w:val="TAL"/>
            </w:pPr>
            <w:r w:rsidRPr="00CA7D85">
              <w:t xml:space="preserve">      reestablishPDCP</w:t>
            </w:r>
          </w:p>
        </w:tc>
        <w:tc>
          <w:tcPr>
            <w:tcW w:w="2267" w:type="dxa"/>
          </w:tcPr>
          <w:p w14:paraId="468FA7D9" w14:textId="77777777" w:rsidR="005874E4" w:rsidRPr="00CA7D85" w:rsidRDefault="005874E4" w:rsidP="0067596B">
            <w:pPr>
              <w:pStyle w:val="TAL"/>
            </w:pPr>
            <w:r w:rsidRPr="00CA7D85">
              <w:t>Not present</w:t>
            </w:r>
          </w:p>
        </w:tc>
        <w:tc>
          <w:tcPr>
            <w:tcW w:w="1700" w:type="dxa"/>
          </w:tcPr>
          <w:p w14:paraId="102707A7" w14:textId="77777777" w:rsidR="005874E4" w:rsidRPr="00CA7D85" w:rsidRDefault="005874E4" w:rsidP="0067596B">
            <w:pPr>
              <w:pStyle w:val="TAL"/>
            </w:pPr>
          </w:p>
        </w:tc>
        <w:tc>
          <w:tcPr>
            <w:tcW w:w="1245" w:type="dxa"/>
          </w:tcPr>
          <w:p w14:paraId="445D40A6" w14:textId="77777777" w:rsidR="005874E4" w:rsidRPr="00CA7D85" w:rsidRDefault="005874E4" w:rsidP="0067596B">
            <w:pPr>
              <w:pStyle w:val="TAL"/>
            </w:pPr>
          </w:p>
        </w:tc>
      </w:tr>
      <w:tr w:rsidR="005874E4" w:rsidRPr="00CA7D85" w14:paraId="307BAF77" w14:textId="77777777" w:rsidTr="0067596B">
        <w:tc>
          <w:tcPr>
            <w:tcW w:w="4535" w:type="dxa"/>
            <w:tcBorders>
              <w:bottom w:val="nil"/>
            </w:tcBorders>
          </w:tcPr>
          <w:p w14:paraId="5636567C" w14:textId="77777777" w:rsidR="005874E4" w:rsidRPr="00CA7D85" w:rsidRDefault="005874E4" w:rsidP="0067596B">
            <w:pPr>
              <w:pStyle w:val="TAL"/>
            </w:pPr>
            <w:r w:rsidRPr="00CA7D85">
              <w:t xml:space="preserve">      recoverPDCP</w:t>
            </w:r>
          </w:p>
        </w:tc>
        <w:tc>
          <w:tcPr>
            <w:tcW w:w="2267" w:type="dxa"/>
          </w:tcPr>
          <w:p w14:paraId="7DA0B127" w14:textId="77777777" w:rsidR="005874E4" w:rsidRPr="00CA7D85" w:rsidRDefault="005874E4" w:rsidP="0067596B">
            <w:pPr>
              <w:pStyle w:val="TAL"/>
            </w:pPr>
            <w:r w:rsidRPr="00CA7D85">
              <w:t>Not present</w:t>
            </w:r>
          </w:p>
        </w:tc>
        <w:tc>
          <w:tcPr>
            <w:tcW w:w="1700" w:type="dxa"/>
          </w:tcPr>
          <w:p w14:paraId="18B92AC5" w14:textId="77777777" w:rsidR="005874E4" w:rsidRPr="00CA7D85" w:rsidRDefault="005874E4" w:rsidP="0067596B">
            <w:pPr>
              <w:pStyle w:val="TAL"/>
            </w:pPr>
          </w:p>
        </w:tc>
        <w:tc>
          <w:tcPr>
            <w:tcW w:w="1245" w:type="dxa"/>
          </w:tcPr>
          <w:p w14:paraId="12AA75F3" w14:textId="77777777" w:rsidR="005874E4" w:rsidRPr="00CA7D85" w:rsidRDefault="005874E4" w:rsidP="0067596B">
            <w:pPr>
              <w:pStyle w:val="TAL"/>
            </w:pPr>
          </w:p>
        </w:tc>
      </w:tr>
      <w:tr w:rsidR="005874E4" w:rsidRPr="00CA7D85" w14:paraId="01A8D1B1" w14:textId="77777777" w:rsidTr="0067596B">
        <w:tc>
          <w:tcPr>
            <w:tcW w:w="4535" w:type="dxa"/>
          </w:tcPr>
          <w:p w14:paraId="140726F3" w14:textId="77777777" w:rsidR="005874E4" w:rsidRPr="00CA7D85" w:rsidRDefault="005874E4" w:rsidP="0067596B">
            <w:pPr>
              <w:pStyle w:val="TAL"/>
            </w:pPr>
            <w:r w:rsidRPr="00CA7D85">
              <w:t xml:space="preserve">      pdcp-Config</w:t>
            </w:r>
          </w:p>
        </w:tc>
        <w:tc>
          <w:tcPr>
            <w:tcW w:w="2267" w:type="dxa"/>
          </w:tcPr>
          <w:p w14:paraId="716DED06" w14:textId="77777777" w:rsidR="005874E4" w:rsidRPr="00CA7D85" w:rsidRDefault="005874E4" w:rsidP="0067596B">
            <w:pPr>
              <w:pStyle w:val="TAL"/>
            </w:pPr>
            <w:r w:rsidRPr="00CA7D85">
              <w:t>PDCP-Config</w:t>
            </w:r>
          </w:p>
        </w:tc>
        <w:tc>
          <w:tcPr>
            <w:tcW w:w="1700" w:type="dxa"/>
          </w:tcPr>
          <w:p w14:paraId="212AFA97" w14:textId="77777777" w:rsidR="005874E4" w:rsidRPr="00CA7D85" w:rsidRDefault="005874E4" w:rsidP="0067596B">
            <w:pPr>
              <w:pStyle w:val="TAL"/>
            </w:pPr>
            <w:r w:rsidRPr="00CA7D85">
              <w:t>Table 8.2.6.4.3.3.3-9</w:t>
            </w:r>
          </w:p>
        </w:tc>
        <w:tc>
          <w:tcPr>
            <w:tcW w:w="1245" w:type="dxa"/>
          </w:tcPr>
          <w:p w14:paraId="08DC2CA1" w14:textId="77777777" w:rsidR="005874E4" w:rsidRPr="00CA7D85" w:rsidRDefault="005874E4" w:rsidP="0067596B">
            <w:pPr>
              <w:pStyle w:val="TAL"/>
            </w:pPr>
          </w:p>
        </w:tc>
      </w:tr>
      <w:tr w:rsidR="005874E4" w:rsidRPr="00CA7D85" w14:paraId="59852CCA" w14:textId="77777777" w:rsidTr="0067596B">
        <w:tc>
          <w:tcPr>
            <w:tcW w:w="4535" w:type="dxa"/>
          </w:tcPr>
          <w:p w14:paraId="4481256E" w14:textId="77777777" w:rsidR="005874E4" w:rsidRPr="00CA7D85" w:rsidRDefault="005874E4" w:rsidP="0067596B">
            <w:pPr>
              <w:pStyle w:val="TAL"/>
            </w:pPr>
            <w:r w:rsidRPr="00CA7D85">
              <w:t xml:space="preserve">    }</w:t>
            </w:r>
          </w:p>
        </w:tc>
        <w:tc>
          <w:tcPr>
            <w:tcW w:w="2267" w:type="dxa"/>
          </w:tcPr>
          <w:p w14:paraId="2985B44C" w14:textId="77777777" w:rsidR="005874E4" w:rsidRPr="00CA7D85" w:rsidRDefault="005874E4" w:rsidP="0067596B">
            <w:pPr>
              <w:pStyle w:val="TAL"/>
            </w:pPr>
          </w:p>
        </w:tc>
        <w:tc>
          <w:tcPr>
            <w:tcW w:w="1700" w:type="dxa"/>
          </w:tcPr>
          <w:p w14:paraId="0962838E" w14:textId="77777777" w:rsidR="005874E4" w:rsidRPr="00CA7D85" w:rsidRDefault="005874E4" w:rsidP="0067596B">
            <w:pPr>
              <w:pStyle w:val="TAL"/>
            </w:pPr>
          </w:p>
        </w:tc>
        <w:tc>
          <w:tcPr>
            <w:tcW w:w="1245" w:type="dxa"/>
          </w:tcPr>
          <w:p w14:paraId="235D9E0D" w14:textId="77777777" w:rsidR="005874E4" w:rsidRPr="00CA7D85" w:rsidRDefault="005874E4" w:rsidP="0067596B">
            <w:pPr>
              <w:pStyle w:val="TAL"/>
            </w:pPr>
          </w:p>
        </w:tc>
      </w:tr>
      <w:tr w:rsidR="005874E4" w:rsidRPr="00CA7D85" w14:paraId="35EB6486" w14:textId="77777777" w:rsidTr="0067596B">
        <w:tc>
          <w:tcPr>
            <w:tcW w:w="4535" w:type="dxa"/>
          </w:tcPr>
          <w:p w14:paraId="651439F1" w14:textId="77777777" w:rsidR="005874E4" w:rsidRPr="00CA7D85" w:rsidRDefault="005874E4" w:rsidP="0067596B">
            <w:pPr>
              <w:pStyle w:val="TAL"/>
            </w:pPr>
            <w:r w:rsidRPr="00CA7D85">
              <w:t xml:space="preserve">  }</w:t>
            </w:r>
          </w:p>
        </w:tc>
        <w:tc>
          <w:tcPr>
            <w:tcW w:w="2267" w:type="dxa"/>
          </w:tcPr>
          <w:p w14:paraId="53FFB65B" w14:textId="77777777" w:rsidR="005874E4" w:rsidRPr="00CA7D85" w:rsidRDefault="005874E4" w:rsidP="0067596B">
            <w:pPr>
              <w:pStyle w:val="TAL"/>
            </w:pPr>
          </w:p>
        </w:tc>
        <w:tc>
          <w:tcPr>
            <w:tcW w:w="1700" w:type="dxa"/>
          </w:tcPr>
          <w:p w14:paraId="140398CD" w14:textId="77777777" w:rsidR="005874E4" w:rsidRPr="00CA7D85" w:rsidRDefault="005874E4" w:rsidP="0067596B">
            <w:pPr>
              <w:pStyle w:val="TAL"/>
            </w:pPr>
          </w:p>
        </w:tc>
        <w:tc>
          <w:tcPr>
            <w:tcW w:w="1245" w:type="dxa"/>
          </w:tcPr>
          <w:p w14:paraId="6909BED8" w14:textId="77777777" w:rsidR="005874E4" w:rsidRPr="00CA7D85" w:rsidRDefault="005874E4" w:rsidP="0067596B">
            <w:pPr>
              <w:pStyle w:val="TAL"/>
            </w:pPr>
          </w:p>
        </w:tc>
      </w:tr>
      <w:tr w:rsidR="005874E4" w:rsidRPr="00CA7D85" w14:paraId="2E51F26D" w14:textId="77777777" w:rsidTr="0067596B">
        <w:tc>
          <w:tcPr>
            <w:tcW w:w="4535" w:type="dxa"/>
          </w:tcPr>
          <w:p w14:paraId="227C2C6B" w14:textId="77777777" w:rsidR="005874E4" w:rsidRPr="00CA7D85" w:rsidRDefault="005874E4" w:rsidP="0067596B">
            <w:pPr>
              <w:pStyle w:val="TAL"/>
            </w:pPr>
            <w:r w:rsidRPr="00CA7D85">
              <w:t xml:space="preserve">  securityConfig SEQUENCE {</w:t>
            </w:r>
          </w:p>
        </w:tc>
        <w:tc>
          <w:tcPr>
            <w:tcW w:w="2267" w:type="dxa"/>
          </w:tcPr>
          <w:p w14:paraId="10C0C025" w14:textId="77777777" w:rsidR="005874E4" w:rsidRPr="00CA7D85" w:rsidRDefault="005874E4" w:rsidP="0067596B">
            <w:pPr>
              <w:pStyle w:val="TAL"/>
            </w:pPr>
          </w:p>
        </w:tc>
        <w:tc>
          <w:tcPr>
            <w:tcW w:w="1700" w:type="dxa"/>
          </w:tcPr>
          <w:p w14:paraId="4D97F28E" w14:textId="77777777" w:rsidR="005874E4" w:rsidRPr="00CA7D85" w:rsidRDefault="005874E4" w:rsidP="0067596B">
            <w:pPr>
              <w:pStyle w:val="TAL"/>
            </w:pPr>
          </w:p>
        </w:tc>
        <w:tc>
          <w:tcPr>
            <w:tcW w:w="1245" w:type="dxa"/>
          </w:tcPr>
          <w:p w14:paraId="59410461" w14:textId="77777777" w:rsidR="005874E4" w:rsidRPr="00CA7D85" w:rsidRDefault="005874E4" w:rsidP="0067596B">
            <w:pPr>
              <w:pStyle w:val="TAL"/>
            </w:pPr>
          </w:p>
        </w:tc>
      </w:tr>
      <w:tr w:rsidR="005874E4" w:rsidRPr="00CA7D85" w14:paraId="5678275F" w14:textId="77777777" w:rsidTr="0067596B">
        <w:tc>
          <w:tcPr>
            <w:tcW w:w="4535" w:type="dxa"/>
          </w:tcPr>
          <w:p w14:paraId="18CE1CBC" w14:textId="77777777" w:rsidR="005874E4" w:rsidRPr="00CA7D85" w:rsidRDefault="005874E4" w:rsidP="0067596B">
            <w:pPr>
              <w:pStyle w:val="TAL"/>
            </w:pPr>
            <w:r w:rsidRPr="00CA7D85">
              <w:t xml:space="preserve">    securityAlgorithmConfig SEQUENCE {</w:t>
            </w:r>
          </w:p>
        </w:tc>
        <w:tc>
          <w:tcPr>
            <w:tcW w:w="2267" w:type="dxa"/>
          </w:tcPr>
          <w:p w14:paraId="363129AC" w14:textId="77777777" w:rsidR="005874E4" w:rsidRPr="00CA7D85" w:rsidRDefault="005874E4" w:rsidP="0067596B">
            <w:pPr>
              <w:pStyle w:val="TAL"/>
            </w:pPr>
          </w:p>
        </w:tc>
        <w:tc>
          <w:tcPr>
            <w:tcW w:w="1700" w:type="dxa"/>
          </w:tcPr>
          <w:p w14:paraId="17186901" w14:textId="77777777" w:rsidR="005874E4" w:rsidRPr="00CA7D85" w:rsidRDefault="005874E4" w:rsidP="0067596B">
            <w:pPr>
              <w:pStyle w:val="TAL"/>
            </w:pPr>
          </w:p>
        </w:tc>
        <w:tc>
          <w:tcPr>
            <w:tcW w:w="1245" w:type="dxa"/>
          </w:tcPr>
          <w:p w14:paraId="1E8103B6" w14:textId="77777777" w:rsidR="005874E4" w:rsidRPr="00CA7D85" w:rsidRDefault="005874E4" w:rsidP="0067596B">
            <w:pPr>
              <w:pStyle w:val="TAL"/>
            </w:pPr>
          </w:p>
        </w:tc>
      </w:tr>
      <w:tr w:rsidR="005874E4" w:rsidRPr="00CA7D85" w14:paraId="6F726547" w14:textId="77777777" w:rsidTr="0067596B">
        <w:tc>
          <w:tcPr>
            <w:tcW w:w="4535" w:type="dxa"/>
          </w:tcPr>
          <w:p w14:paraId="5A8B4193" w14:textId="77777777" w:rsidR="005874E4" w:rsidRPr="00CA7D85" w:rsidRDefault="005874E4" w:rsidP="0067596B">
            <w:pPr>
              <w:pStyle w:val="TAL"/>
            </w:pPr>
            <w:r w:rsidRPr="00CA7D85">
              <w:t xml:space="preserve">      cipheringAlgorithm</w:t>
            </w:r>
          </w:p>
        </w:tc>
        <w:tc>
          <w:tcPr>
            <w:tcW w:w="2267" w:type="dxa"/>
          </w:tcPr>
          <w:p w14:paraId="2B5F8AFB" w14:textId="77777777" w:rsidR="005874E4" w:rsidRPr="00CA7D85" w:rsidRDefault="005874E4" w:rsidP="0067596B">
            <w:pPr>
              <w:pStyle w:val="TAL"/>
              <w:rPr>
                <w:lang w:eastAsia="zh-CN"/>
              </w:rPr>
            </w:pPr>
            <w:r w:rsidRPr="00CA7D85">
              <w:rPr>
                <w:lang w:eastAsia="zh-CN"/>
              </w:rPr>
              <w:t>Same</w:t>
            </w:r>
            <w:r w:rsidRPr="00CA7D85">
              <w:t xml:space="preserve"> as the ciphering algorithm configured in Table 8.2.6.4.3.3.3-1. (NOTE)</w:t>
            </w:r>
          </w:p>
        </w:tc>
        <w:tc>
          <w:tcPr>
            <w:tcW w:w="1700" w:type="dxa"/>
          </w:tcPr>
          <w:p w14:paraId="0B638C37" w14:textId="77777777" w:rsidR="005874E4" w:rsidRPr="00CA7D85" w:rsidRDefault="005874E4" w:rsidP="0067596B">
            <w:pPr>
              <w:pStyle w:val="TAL"/>
            </w:pPr>
          </w:p>
        </w:tc>
        <w:tc>
          <w:tcPr>
            <w:tcW w:w="1245" w:type="dxa"/>
          </w:tcPr>
          <w:p w14:paraId="0506C2F8" w14:textId="77777777" w:rsidR="005874E4" w:rsidRPr="00CA7D85" w:rsidRDefault="005874E4" w:rsidP="0067596B">
            <w:pPr>
              <w:pStyle w:val="TAL"/>
            </w:pPr>
          </w:p>
        </w:tc>
      </w:tr>
      <w:tr w:rsidR="005874E4" w:rsidRPr="00CA7D85" w14:paraId="5E286340" w14:textId="77777777" w:rsidTr="0067596B">
        <w:tc>
          <w:tcPr>
            <w:tcW w:w="4535" w:type="dxa"/>
          </w:tcPr>
          <w:p w14:paraId="12A4560C" w14:textId="77777777" w:rsidR="005874E4" w:rsidRPr="00CA7D85" w:rsidRDefault="005874E4" w:rsidP="0067596B">
            <w:pPr>
              <w:pStyle w:val="TAL"/>
            </w:pPr>
            <w:r w:rsidRPr="00CA7D85">
              <w:t xml:space="preserve">      integrityProtAlgorithm</w:t>
            </w:r>
          </w:p>
        </w:tc>
        <w:tc>
          <w:tcPr>
            <w:tcW w:w="2267" w:type="dxa"/>
          </w:tcPr>
          <w:p w14:paraId="4585CA93" w14:textId="77777777" w:rsidR="005874E4" w:rsidRPr="00CA7D85" w:rsidRDefault="005874E4" w:rsidP="0067596B">
            <w:pPr>
              <w:pStyle w:val="TAL"/>
              <w:rPr>
                <w:lang w:eastAsia="zh-CN"/>
              </w:rPr>
            </w:pPr>
            <w:r w:rsidRPr="00CA7D85">
              <w:rPr>
                <w:lang w:eastAsia="zh-CN"/>
              </w:rPr>
              <w:t>Same</w:t>
            </w:r>
            <w:r w:rsidRPr="00CA7D85">
              <w:t xml:space="preserve"> as the integrity algorithm configured in Table 8.2.6.4.3.3.3-1. (NOTE)</w:t>
            </w:r>
          </w:p>
        </w:tc>
        <w:tc>
          <w:tcPr>
            <w:tcW w:w="1700" w:type="dxa"/>
          </w:tcPr>
          <w:p w14:paraId="38B9366E" w14:textId="77777777" w:rsidR="005874E4" w:rsidRPr="00CA7D85" w:rsidRDefault="005874E4" w:rsidP="0067596B">
            <w:pPr>
              <w:pStyle w:val="TAL"/>
            </w:pPr>
          </w:p>
        </w:tc>
        <w:tc>
          <w:tcPr>
            <w:tcW w:w="1245" w:type="dxa"/>
          </w:tcPr>
          <w:p w14:paraId="3469E950" w14:textId="77777777" w:rsidR="005874E4" w:rsidRPr="00CA7D85" w:rsidRDefault="005874E4" w:rsidP="0067596B">
            <w:pPr>
              <w:pStyle w:val="TAL"/>
            </w:pPr>
          </w:p>
        </w:tc>
      </w:tr>
      <w:tr w:rsidR="005874E4" w:rsidRPr="00CA7D85" w14:paraId="166A51A5" w14:textId="77777777" w:rsidTr="0067596B">
        <w:tc>
          <w:tcPr>
            <w:tcW w:w="4535" w:type="dxa"/>
          </w:tcPr>
          <w:p w14:paraId="4E746923" w14:textId="77777777" w:rsidR="005874E4" w:rsidRPr="00CA7D85" w:rsidRDefault="005874E4" w:rsidP="0067596B">
            <w:pPr>
              <w:pStyle w:val="TAL"/>
              <w:rPr>
                <w:lang w:eastAsia="zh-CN"/>
              </w:rPr>
            </w:pPr>
            <w:r w:rsidRPr="00CA7D85">
              <w:rPr>
                <w:lang w:eastAsia="zh-CN"/>
              </w:rPr>
              <w:t xml:space="preserve">    }</w:t>
            </w:r>
          </w:p>
        </w:tc>
        <w:tc>
          <w:tcPr>
            <w:tcW w:w="2267" w:type="dxa"/>
          </w:tcPr>
          <w:p w14:paraId="62F24A37" w14:textId="77777777" w:rsidR="005874E4" w:rsidRPr="00CA7D85" w:rsidRDefault="005874E4" w:rsidP="0067596B">
            <w:pPr>
              <w:pStyle w:val="TAL"/>
            </w:pPr>
          </w:p>
        </w:tc>
        <w:tc>
          <w:tcPr>
            <w:tcW w:w="1700" w:type="dxa"/>
          </w:tcPr>
          <w:p w14:paraId="04160C68" w14:textId="77777777" w:rsidR="005874E4" w:rsidRPr="00CA7D85" w:rsidRDefault="005874E4" w:rsidP="0067596B">
            <w:pPr>
              <w:pStyle w:val="TAL"/>
            </w:pPr>
          </w:p>
        </w:tc>
        <w:tc>
          <w:tcPr>
            <w:tcW w:w="1245" w:type="dxa"/>
          </w:tcPr>
          <w:p w14:paraId="5CE69EE3" w14:textId="77777777" w:rsidR="005874E4" w:rsidRPr="00CA7D85" w:rsidRDefault="005874E4" w:rsidP="0067596B">
            <w:pPr>
              <w:pStyle w:val="TAL"/>
            </w:pPr>
          </w:p>
        </w:tc>
      </w:tr>
      <w:tr w:rsidR="005874E4" w:rsidRPr="00CA7D85" w14:paraId="3A04FE90" w14:textId="77777777" w:rsidTr="0067596B">
        <w:tc>
          <w:tcPr>
            <w:tcW w:w="4535" w:type="dxa"/>
          </w:tcPr>
          <w:p w14:paraId="07CADEFE" w14:textId="77777777" w:rsidR="005874E4" w:rsidRPr="00CA7D85" w:rsidRDefault="005874E4" w:rsidP="0067596B">
            <w:pPr>
              <w:pStyle w:val="TAL"/>
            </w:pPr>
            <w:r w:rsidRPr="00CA7D85">
              <w:t xml:space="preserve">    keyToUse</w:t>
            </w:r>
          </w:p>
        </w:tc>
        <w:tc>
          <w:tcPr>
            <w:tcW w:w="2267" w:type="dxa"/>
          </w:tcPr>
          <w:p w14:paraId="0CD964A8" w14:textId="77777777" w:rsidR="005874E4" w:rsidRPr="00CA7D85" w:rsidRDefault="005874E4" w:rsidP="0067596B">
            <w:pPr>
              <w:pStyle w:val="TAL"/>
            </w:pPr>
            <w:r w:rsidRPr="00CA7D85">
              <w:t>master</w:t>
            </w:r>
          </w:p>
        </w:tc>
        <w:tc>
          <w:tcPr>
            <w:tcW w:w="1700" w:type="dxa"/>
          </w:tcPr>
          <w:p w14:paraId="0AF74538" w14:textId="77777777" w:rsidR="005874E4" w:rsidRPr="00CA7D85" w:rsidRDefault="005874E4" w:rsidP="0067596B">
            <w:pPr>
              <w:pStyle w:val="TAL"/>
            </w:pPr>
          </w:p>
        </w:tc>
        <w:tc>
          <w:tcPr>
            <w:tcW w:w="1245" w:type="dxa"/>
          </w:tcPr>
          <w:p w14:paraId="4B27340F" w14:textId="77777777" w:rsidR="005874E4" w:rsidRPr="00CA7D85" w:rsidRDefault="005874E4" w:rsidP="0067596B">
            <w:pPr>
              <w:pStyle w:val="TAL"/>
            </w:pPr>
          </w:p>
        </w:tc>
      </w:tr>
      <w:tr w:rsidR="005874E4" w:rsidRPr="00CA7D85" w14:paraId="5BA00FB4" w14:textId="77777777" w:rsidTr="0067596B">
        <w:tc>
          <w:tcPr>
            <w:tcW w:w="4535" w:type="dxa"/>
          </w:tcPr>
          <w:p w14:paraId="6CA6AF5B" w14:textId="77777777" w:rsidR="005874E4" w:rsidRPr="00CA7D85" w:rsidRDefault="005874E4" w:rsidP="0067596B">
            <w:pPr>
              <w:pStyle w:val="TAL"/>
            </w:pPr>
            <w:r w:rsidRPr="00CA7D85">
              <w:t xml:space="preserve">  }</w:t>
            </w:r>
          </w:p>
        </w:tc>
        <w:tc>
          <w:tcPr>
            <w:tcW w:w="2267" w:type="dxa"/>
          </w:tcPr>
          <w:p w14:paraId="51A2161E" w14:textId="77777777" w:rsidR="005874E4" w:rsidRPr="00CA7D85" w:rsidRDefault="005874E4" w:rsidP="0067596B">
            <w:pPr>
              <w:pStyle w:val="TAL"/>
            </w:pPr>
          </w:p>
        </w:tc>
        <w:tc>
          <w:tcPr>
            <w:tcW w:w="1700" w:type="dxa"/>
          </w:tcPr>
          <w:p w14:paraId="523751A4" w14:textId="77777777" w:rsidR="005874E4" w:rsidRPr="00CA7D85" w:rsidRDefault="005874E4" w:rsidP="0067596B">
            <w:pPr>
              <w:pStyle w:val="TAL"/>
            </w:pPr>
          </w:p>
        </w:tc>
        <w:tc>
          <w:tcPr>
            <w:tcW w:w="1245" w:type="dxa"/>
          </w:tcPr>
          <w:p w14:paraId="2F43EB21" w14:textId="77777777" w:rsidR="005874E4" w:rsidRPr="00CA7D85" w:rsidRDefault="005874E4" w:rsidP="0067596B">
            <w:pPr>
              <w:pStyle w:val="TAL"/>
            </w:pPr>
          </w:p>
        </w:tc>
      </w:tr>
      <w:tr w:rsidR="005874E4" w:rsidRPr="00CA7D85" w14:paraId="5F94AF23" w14:textId="77777777" w:rsidTr="0067596B">
        <w:tc>
          <w:tcPr>
            <w:tcW w:w="4535" w:type="dxa"/>
          </w:tcPr>
          <w:p w14:paraId="26874781" w14:textId="77777777" w:rsidR="005874E4" w:rsidRPr="00CA7D85" w:rsidRDefault="005874E4" w:rsidP="0067596B">
            <w:pPr>
              <w:pStyle w:val="TAL"/>
            </w:pPr>
            <w:r w:rsidRPr="00CA7D85">
              <w:t>}</w:t>
            </w:r>
          </w:p>
        </w:tc>
        <w:tc>
          <w:tcPr>
            <w:tcW w:w="2267" w:type="dxa"/>
          </w:tcPr>
          <w:p w14:paraId="2ECEF4E9" w14:textId="77777777" w:rsidR="005874E4" w:rsidRPr="00CA7D85" w:rsidRDefault="005874E4" w:rsidP="0067596B">
            <w:pPr>
              <w:pStyle w:val="TAL"/>
            </w:pPr>
          </w:p>
        </w:tc>
        <w:tc>
          <w:tcPr>
            <w:tcW w:w="1700" w:type="dxa"/>
          </w:tcPr>
          <w:p w14:paraId="54964857" w14:textId="77777777" w:rsidR="005874E4" w:rsidRPr="00CA7D85" w:rsidRDefault="005874E4" w:rsidP="0067596B">
            <w:pPr>
              <w:pStyle w:val="TAL"/>
            </w:pPr>
          </w:p>
        </w:tc>
        <w:tc>
          <w:tcPr>
            <w:tcW w:w="1245" w:type="dxa"/>
          </w:tcPr>
          <w:p w14:paraId="24620634" w14:textId="77777777" w:rsidR="005874E4" w:rsidRPr="00CA7D85" w:rsidRDefault="005874E4" w:rsidP="0067596B">
            <w:pPr>
              <w:pStyle w:val="TAL"/>
            </w:pPr>
          </w:p>
        </w:tc>
      </w:tr>
      <w:tr w:rsidR="005874E4" w:rsidRPr="00CA7D85" w14:paraId="052096A3" w14:textId="77777777" w:rsidTr="0067596B">
        <w:tc>
          <w:tcPr>
            <w:tcW w:w="9747" w:type="dxa"/>
            <w:gridSpan w:val="4"/>
          </w:tcPr>
          <w:p w14:paraId="660FBF09" w14:textId="77777777" w:rsidR="005874E4" w:rsidRPr="00CA7D85" w:rsidRDefault="005874E4" w:rsidP="0067596B">
            <w:pPr>
              <w:pStyle w:val="TAN"/>
              <w:rPr>
                <w:lang w:eastAsia="zh-CN"/>
              </w:rPr>
            </w:pPr>
            <w:r w:rsidRPr="00CA7D85">
              <w:rPr>
                <w:lang w:eastAsia="zh-CN"/>
              </w:rPr>
              <w:t>NOTE:  For example, if eia1</w:t>
            </w:r>
            <w:r w:rsidRPr="00CA7D85">
              <w:t xml:space="preserve"> (SNOW3G)</w:t>
            </w:r>
            <w:r w:rsidRPr="00CA7D85">
              <w:rPr>
                <w:lang w:eastAsia="zh-CN"/>
              </w:rPr>
              <w:t xml:space="preserve"> is configured in </w:t>
            </w:r>
            <w:r w:rsidRPr="00CA7D85">
              <w:t>Table 8.2.6.4.3.3.3-1</w:t>
            </w:r>
            <w:r w:rsidRPr="00CA7D85">
              <w:rPr>
                <w:lang w:eastAsia="zh-CN"/>
              </w:rPr>
              <w:t>, the nia1</w:t>
            </w:r>
            <w:r w:rsidRPr="00CA7D85">
              <w:t xml:space="preserve"> (SNOW3G)</w:t>
            </w:r>
            <w:r w:rsidRPr="00CA7D85">
              <w:rPr>
                <w:lang w:eastAsia="zh-CN"/>
              </w:rPr>
              <w:t xml:space="preserve"> is configured in this table. etc.</w:t>
            </w:r>
          </w:p>
        </w:tc>
      </w:tr>
    </w:tbl>
    <w:p w14:paraId="4E3FA0F0" w14:textId="77777777" w:rsidR="005874E4" w:rsidRPr="00CA7D85" w:rsidRDefault="005874E4" w:rsidP="005874E4"/>
    <w:p w14:paraId="7A0DFA17" w14:textId="77777777" w:rsidR="005874E4" w:rsidRPr="00CA7D85" w:rsidRDefault="005874E4" w:rsidP="005874E4">
      <w:pPr>
        <w:pStyle w:val="TH"/>
        <w:rPr>
          <w:i/>
          <w:iCs/>
        </w:rPr>
      </w:pPr>
      <w:r w:rsidRPr="00CA7D85">
        <w:t xml:space="preserve">Table 8.2.6.4.3.3.3-9: </w:t>
      </w:r>
      <w:r w:rsidRPr="00CA7D85">
        <w:rPr>
          <w:i/>
          <w:iCs/>
        </w:rPr>
        <w:t>PDCP-Config</w:t>
      </w:r>
      <w:r w:rsidRPr="00CA7D85">
        <w:rPr>
          <w:i/>
        </w:rPr>
        <w:t xml:space="preserve"> </w:t>
      </w:r>
      <w:r w:rsidRPr="00CA7D85">
        <w:t>(Table 8.2.6.4.3.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874E4" w:rsidRPr="00CA7D85" w14:paraId="0C3A0338" w14:textId="77777777" w:rsidTr="0067596B">
        <w:tc>
          <w:tcPr>
            <w:tcW w:w="9747" w:type="dxa"/>
            <w:gridSpan w:val="4"/>
          </w:tcPr>
          <w:p w14:paraId="05403B92" w14:textId="77777777" w:rsidR="005874E4" w:rsidRPr="00CA7D85" w:rsidRDefault="005874E4" w:rsidP="0067596B">
            <w:pPr>
              <w:pStyle w:val="TAH"/>
              <w:jc w:val="left"/>
              <w:rPr>
                <w:b w:val="0"/>
              </w:rPr>
            </w:pPr>
            <w:r w:rsidRPr="00CA7D85">
              <w:rPr>
                <w:b w:val="0"/>
              </w:rPr>
              <w:t>Derivation Path: TS 38.508-1 [4], Table 4.6.3-99</w:t>
            </w:r>
          </w:p>
        </w:tc>
      </w:tr>
      <w:tr w:rsidR="005874E4" w:rsidRPr="00CA7D85" w14:paraId="0FC51AA9" w14:textId="77777777" w:rsidTr="0067596B">
        <w:tc>
          <w:tcPr>
            <w:tcW w:w="4535" w:type="dxa"/>
          </w:tcPr>
          <w:p w14:paraId="289A3125" w14:textId="77777777" w:rsidR="005874E4" w:rsidRPr="00CA7D85" w:rsidRDefault="005874E4" w:rsidP="0067596B">
            <w:pPr>
              <w:pStyle w:val="TAH"/>
            </w:pPr>
            <w:r w:rsidRPr="00CA7D85">
              <w:t>Information Element</w:t>
            </w:r>
          </w:p>
        </w:tc>
        <w:tc>
          <w:tcPr>
            <w:tcW w:w="2267" w:type="dxa"/>
          </w:tcPr>
          <w:p w14:paraId="3E5C1BF4" w14:textId="77777777" w:rsidR="005874E4" w:rsidRPr="00CA7D85" w:rsidRDefault="005874E4" w:rsidP="0067596B">
            <w:pPr>
              <w:pStyle w:val="TAH"/>
            </w:pPr>
            <w:r w:rsidRPr="00CA7D85">
              <w:t>Value/remark</w:t>
            </w:r>
          </w:p>
        </w:tc>
        <w:tc>
          <w:tcPr>
            <w:tcW w:w="1700" w:type="dxa"/>
          </w:tcPr>
          <w:p w14:paraId="6EA92C5D" w14:textId="77777777" w:rsidR="005874E4" w:rsidRPr="00CA7D85" w:rsidRDefault="005874E4" w:rsidP="0067596B">
            <w:pPr>
              <w:pStyle w:val="TAH"/>
            </w:pPr>
            <w:r w:rsidRPr="00CA7D85">
              <w:t>Comment</w:t>
            </w:r>
          </w:p>
        </w:tc>
        <w:tc>
          <w:tcPr>
            <w:tcW w:w="1245" w:type="dxa"/>
          </w:tcPr>
          <w:p w14:paraId="6B17EBFC" w14:textId="77777777" w:rsidR="005874E4" w:rsidRPr="00CA7D85" w:rsidRDefault="005874E4" w:rsidP="0067596B">
            <w:pPr>
              <w:pStyle w:val="TAH"/>
            </w:pPr>
            <w:r w:rsidRPr="00CA7D85">
              <w:t>Condition</w:t>
            </w:r>
          </w:p>
        </w:tc>
      </w:tr>
      <w:tr w:rsidR="005874E4" w:rsidRPr="00CA7D85" w14:paraId="165EBE3B" w14:textId="77777777" w:rsidTr="0067596B">
        <w:tc>
          <w:tcPr>
            <w:tcW w:w="4535" w:type="dxa"/>
          </w:tcPr>
          <w:p w14:paraId="179C7F77" w14:textId="77777777" w:rsidR="005874E4" w:rsidRPr="00CA7D85" w:rsidRDefault="005874E4" w:rsidP="0067596B">
            <w:pPr>
              <w:pStyle w:val="TAL"/>
            </w:pPr>
            <w:r w:rsidRPr="00CA7D85">
              <w:t xml:space="preserve">PDCP-Config ::= </w:t>
            </w:r>
            <w:r w:rsidRPr="00CA7D85">
              <w:rPr>
                <w:snapToGrid w:val="0"/>
              </w:rPr>
              <w:t xml:space="preserve">SEQUENCE </w:t>
            </w:r>
            <w:r w:rsidRPr="00CA7D85">
              <w:t>{</w:t>
            </w:r>
          </w:p>
        </w:tc>
        <w:tc>
          <w:tcPr>
            <w:tcW w:w="2267" w:type="dxa"/>
          </w:tcPr>
          <w:p w14:paraId="69D2C94D" w14:textId="77777777" w:rsidR="005874E4" w:rsidRPr="00CA7D85" w:rsidRDefault="005874E4" w:rsidP="0067596B">
            <w:pPr>
              <w:pStyle w:val="TAL"/>
            </w:pPr>
          </w:p>
        </w:tc>
        <w:tc>
          <w:tcPr>
            <w:tcW w:w="1700" w:type="dxa"/>
          </w:tcPr>
          <w:p w14:paraId="56817D57" w14:textId="77777777" w:rsidR="005874E4" w:rsidRPr="00CA7D85" w:rsidRDefault="005874E4" w:rsidP="0067596B">
            <w:pPr>
              <w:pStyle w:val="TAL"/>
            </w:pPr>
          </w:p>
        </w:tc>
        <w:tc>
          <w:tcPr>
            <w:tcW w:w="1245" w:type="dxa"/>
          </w:tcPr>
          <w:p w14:paraId="40B261CD" w14:textId="77777777" w:rsidR="005874E4" w:rsidRPr="00CA7D85" w:rsidRDefault="005874E4" w:rsidP="0067596B">
            <w:pPr>
              <w:pStyle w:val="TAL"/>
            </w:pPr>
          </w:p>
        </w:tc>
      </w:tr>
      <w:tr w:rsidR="005874E4" w:rsidRPr="00CA7D85" w14:paraId="70AD0B65" w14:textId="77777777" w:rsidTr="0067596B">
        <w:tc>
          <w:tcPr>
            <w:tcW w:w="4535" w:type="dxa"/>
          </w:tcPr>
          <w:p w14:paraId="4BB49F38" w14:textId="77777777" w:rsidR="005874E4" w:rsidRPr="00CA7D85" w:rsidRDefault="005874E4" w:rsidP="0067596B">
            <w:pPr>
              <w:pStyle w:val="TAL"/>
            </w:pPr>
            <w:r w:rsidRPr="00CA7D85">
              <w:t xml:space="preserve">  drb </w:t>
            </w:r>
            <w:r w:rsidRPr="00CA7D85">
              <w:rPr>
                <w:snapToGrid w:val="0"/>
              </w:rPr>
              <w:t xml:space="preserve">SEQUENCE </w:t>
            </w:r>
            <w:r w:rsidRPr="00CA7D85">
              <w:t>{</w:t>
            </w:r>
          </w:p>
        </w:tc>
        <w:tc>
          <w:tcPr>
            <w:tcW w:w="2267" w:type="dxa"/>
          </w:tcPr>
          <w:p w14:paraId="6B4D139D" w14:textId="77777777" w:rsidR="005874E4" w:rsidRPr="00CA7D85" w:rsidRDefault="005874E4" w:rsidP="0067596B">
            <w:pPr>
              <w:pStyle w:val="TAL"/>
            </w:pPr>
          </w:p>
        </w:tc>
        <w:tc>
          <w:tcPr>
            <w:tcW w:w="1700" w:type="dxa"/>
          </w:tcPr>
          <w:p w14:paraId="06F659F0" w14:textId="77777777" w:rsidR="005874E4" w:rsidRPr="00CA7D85" w:rsidRDefault="005874E4" w:rsidP="0067596B">
            <w:pPr>
              <w:pStyle w:val="TAL"/>
            </w:pPr>
          </w:p>
        </w:tc>
        <w:tc>
          <w:tcPr>
            <w:tcW w:w="1245" w:type="dxa"/>
          </w:tcPr>
          <w:p w14:paraId="33E4EEE1" w14:textId="77777777" w:rsidR="005874E4" w:rsidRPr="00CA7D85" w:rsidRDefault="005874E4" w:rsidP="0067596B">
            <w:pPr>
              <w:pStyle w:val="TAL"/>
            </w:pPr>
          </w:p>
        </w:tc>
      </w:tr>
      <w:tr w:rsidR="005874E4" w:rsidRPr="00CA7D85" w14:paraId="69604D73" w14:textId="77777777" w:rsidTr="0067596B">
        <w:tc>
          <w:tcPr>
            <w:tcW w:w="4535" w:type="dxa"/>
          </w:tcPr>
          <w:p w14:paraId="399B23D8" w14:textId="77777777" w:rsidR="005874E4" w:rsidRPr="00CA7D85" w:rsidRDefault="005874E4" w:rsidP="0067596B">
            <w:pPr>
              <w:pStyle w:val="TAL"/>
            </w:pPr>
            <w:r w:rsidRPr="00CA7D85">
              <w:t xml:space="preserve">    integrityProtection</w:t>
            </w:r>
          </w:p>
        </w:tc>
        <w:tc>
          <w:tcPr>
            <w:tcW w:w="2267" w:type="dxa"/>
          </w:tcPr>
          <w:p w14:paraId="0FBADC94" w14:textId="64870E51" w:rsidR="005874E4" w:rsidRPr="00CA7D85" w:rsidRDefault="00997B81" w:rsidP="0067596B">
            <w:pPr>
              <w:pStyle w:val="TAL"/>
            </w:pPr>
            <w:r w:rsidRPr="00997B81">
              <w:t>enable</w:t>
            </w:r>
          </w:p>
        </w:tc>
        <w:tc>
          <w:tcPr>
            <w:tcW w:w="1700" w:type="dxa"/>
          </w:tcPr>
          <w:p w14:paraId="0EACDBB5" w14:textId="77777777" w:rsidR="005874E4" w:rsidRPr="00CA7D85" w:rsidRDefault="005874E4" w:rsidP="0067596B">
            <w:pPr>
              <w:pStyle w:val="TAL"/>
            </w:pPr>
          </w:p>
        </w:tc>
        <w:tc>
          <w:tcPr>
            <w:tcW w:w="1245" w:type="dxa"/>
          </w:tcPr>
          <w:p w14:paraId="18755C3D" w14:textId="77777777" w:rsidR="005874E4" w:rsidRPr="00CA7D85" w:rsidRDefault="005874E4" w:rsidP="0067596B">
            <w:pPr>
              <w:pStyle w:val="TAL"/>
            </w:pPr>
          </w:p>
        </w:tc>
      </w:tr>
      <w:tr w:rsidR="005874E4" w:rsidRPr="00CA7D85" w14:paraId="054483A8" w14:textId="77777777" w:rsidTr="0067596B">
        <w:tc>
          <w:tcPr>
            <w:tcW w:w="4535" w:type="dxa"/>
          </w:tcPr>
          <w:p w14:paraId="2E8824F2" w14:textId="77777777" w:rsidR="005874E4" w:rsidRPr="00CA7D85" w:rsidRDefault="005874E4" w:rsidP="0067596B">
            <w:pPr>
              <w:pStyle w:val="TAL"/>
            </w:pPr>
            <w:r w:rsidRPr="00CA7D85">
              <w:t xml:space="preserve">  }</w:t>
            </w:r>
          </w:p>
        </w:tc>
        <w:tc>
          <w:tcPr>
            <w:tcW w:w="2267" w:type="dxa"/>
          </w:tcPr>
          <w:p w14:paraId="37FE2E88" w14:textId="77777777" w:rsidR="005874E4" w:rsidRPr="00CA7D85" w:rsidRDefault="005874E4" w:rsidP="0067596B">
            <w:pPr>
              <w:pStyle w:val="TAL"/>
            </w:pPr>
          </w:p>
        </w:tc>
        <w:tc>
          <w:tcPr>
            <w:tcW w:w="1700" w:type="dxa"/>
          </w:tcPr>
          <w:p w14:paraId="2D4BF059" w14:textId="77777777" w:rsidR="005874E4" w:rsidRPr="00CA7D85" w:rsidRDefault="005874E4" w:rsidP="0067596B">
            <w:pPr>
              <w:pStyle w:val="TAL"/>
            </w:pPr>
          </w:p>
        </w:tc>
        <w:tc>
          <w:tcPr>
            <w:tcW w:w="1245" w:type="dxa"/>
          </w:tcPr>
          <w:p w14:paraId="5550511C" w14:textId="77777777" w:rsidR="005874E4" w:rsidRPr="00CA7D85" w:rsidRDefault="005874E4" w:rsidP="0067596B">
            <w:pPr>
              <w:pStyle w:val="TAL"/>
            </w:pPr>
          </w:p>
        </w:tc>
      </w:tr>
      <w:tr w:rsidR="005874E4" w:rsidRPr="00CA7D85" w14:paraId="32614D7F" w14:textId="77777777" w:rsidTr="0067596B">
        <w:tc>
          <w:tcPr>
            <w:tcW w:w="4535" w:type="dxa"/>
            <w:tcBorders>
              <w:top w:val="single" w:sz="4" w:space="0" w:color="auto"/>
            </w:tcBorders>
          </w:tcPr>
          <w:p w14:paraId="307B6766" w14:textId="77777777" w:rsidR="005874E4" w:rsidRPr="00CA7D85" w:rsidRDefault="005874E4" w:rsidP="0067596B">
            <w:pPr>
              <w:pStyle w:val="TAL"/>
            </w:pPr>
            <w:r w:rsidRPr="00CA7D85">
              <w:t>}</w:t>
            </w:r>
          </w:p>
        </w:tc>
        <w:tc>
          <w:tcPr>
            <w:tcW w:w="2267" w:type="dxa"/>
          </w:tcPr>
          <w:p w14:paraId="093A83B5" w14:textId="77777777" w:rsidR="005874E4" w:rsidRPr="00CA7D85" w:rsidRDefault="005874E4" w:rsidP="0067596B">
            <w:pPr>
              <w:pStyle w:val="TAL"/>
            </w:pPr>
          </w:p>
        </w:tc>
        <w:tc>
          <w:tcPr>
            <w:tcW w:w="1700" w:type="dxa"/>
          </w:tcPr>
          <w:p w14:paraId="24DB6D74" w14:textId="77777777" w:rsidR="005874E4" w:rsidRPr="00CA7D85" w:rsidRDefault="005874E4" w:rsidP="0067596B">
            <w:pPr>
              <w:pStyle w:val="TAL"/>
            </w:pPr>
          </w:p>
        </w:tc>
        <w:tc>
          <w:tcPr>
            <w:tcW w:w="1245" w:type="dxa"/>
          </w:tcPr>
          <w:p w14:paraId="1102C58C" w14:textId="77777777" w:rsidR="005874E4" w:rsidRPr="00CA7D85" w:rsidRDefault="005874E4" w:rsidP="0067596B">
            <w:pPr>
              <w:pStyle w:val="TAL"/>
            </w:pPr>
          </w:p>
        </w:tc>
      </w:tr>
    </w:tbl>
    <w:p w14:paraId="59E6DF78" w14:textId="77777777" w:rsidR="005874E4" w:rsidRPr="00CA7D85" w:rsidRDefault="005874E4" w:rsidP="005874E4"/>
    <w:p w14:paraId="0917F2BC" w14:textId="77777777" w:rsidR="005874E4" w:rsidRPr="00CA7D85" w:rsidRDefault="005874E4" w:rsidP="005874E4">
      <w:pPr>
        <w:pStyle w:val="TH"/>
      </w:pPr>
      <w:r w:rsidRPr="00CA7D85">
        <w:t xml:space="preserve">Table 8.2.6.4.3.3.3-10: </w:t>
      </w:r>
      <w:r w:rsidRPr="00CA7D85">
        <w:rPr>
          <w:i/>
        </w:rPr>
        <w:t>RRCConnectionReconfiguration</w:t>
      </w:r>
      <w:r w:rsidRPr="00CA7D85">
        <w:t xml:space="preserve"> (step 14, Table 8.2.6.4.3.3.2-2)</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5874E4" w:rsidRPr="00CA7D85" w14:paraId="6CB39EA6" w14:textId="77777777" w:rsidTr="0067596B">
        <w:tc>
          <w:tcPr>
            <w:tcW w:w="9781" w:type="dxa"/>
            <w:gridSpan w:val="4"/>
          </w:tcPr>
          <w:p w14:paraId="76C7DE9A" w14:textId="77777777" w:rsidR="005874E4" w:rsidRPr="00CA7D85" w:rsidRDefault="005874E4" w:rsidP="0067596B">
            <w:pPr>
              <w:pStyle w:val="TAL"/>
            </w:pPr>
            <w:r w:rsidRPr="00CA7D85">
              <w:t>Derivation Path: TS 36.508 [7], Table 4.6.1-8, condition HO</w:t>
            </w:r>
          </w:p>
        </w:tc>
      </w:tr>
      <w:tr w:rsidR="005874E4" w:rsidRPr="00CA7D85" w14:paraId="60F997B9" w14:textId="77777777" w:rsidTr="0067596B">
        <w:tblPrEx>
          <w:tblCellMar>
            <w:left w:w="108" w:type="dxa"/>
            <w:right w:w="108" w:type="dxa"/>
          </w:tblCellMar>
        </w:tblPrEx>
        <w:tc>
          <w:tcPr>
            <w:tcW w:w="4537" w:type="dxa"/>
          </w:tcPr>
          <w:p w14:paraId="41DA24F0" w14:textId="77777777" w:rsidR="005874E4" w:rsidRPr="00CA7D85" w:rsidRDefault="005874E4" w:rsidP="0067596B">
            <w:pPr>
              <w:pStyle w:val="TAH"/>
            </w:pPr>
            <w:r w:rsidRPr="00CA7D85">
              <w:t>Information Element</w:t>
            </w:r>
          </w:p>
        </w:tc>
        <w:tc>
          <w:tcPr>
            <w:tcW w:w="2268" w:type="dxa"/>
          </w:tcPr>
          <w:p w14:paraId="68C7F4E9" w14:textId="77777777" w:rsidR="005874E4" w:rsidRPr="00CA7D85" w:rsidRDefault="005874E4" w:rsidP="0067596B">
            <w:pPr>
              <w:pStyle w:val="TAH"/>
            </w:pPr>
            <w:r w:rsidRPr="00CA7D85">
              <w:t>Value/remark</w:t>
            </w:r>
          </w:p>
        </w:tc>
        <w:tc>
          <w:tcPr>
            <w:tcW w:w="1701" w:type="dxa"/>
          </w:tcPr>
          <w:p w14:paraId="5A0B73CC" w14:textId="77777777" w:rsidR="005874E4" w:rsidRPr="00CA7D85" w:rsidRDefault="005874E4" w:rsidP="0067596B">
            <w:pPr>
              <w:pStyle w:val="TAH"/>
            </w:pPr>
            <w:r w:rsidRPr="00CA7D85">
              <w:t>Comment</w:t>
            </w:r>
          </w:p>
        </w:tc>
        <w:tc>
          <w:tcPr>
            <w:tcW w:w="1275" w:type="dxa"/>
          </w:tcPr>
          <w:p w14:paraId="04663B32" w14:textId="77777777" w:rsidR="005874E4" w:rsidRPr="00CA7D85" w:rsidRDefault="005874E4" w:rsidP="0067596B">
            <w:pPr>
              <w:pStyle w:val="TAH"/>
            </w:pPr>
            <w:r w:rsidRPr="00CA7D85">
              <w:t>Condition</w:t>
            </w:r>
          </w:p>
        </w:tc>
      </w:tr>
      <w:tr w:rsidR="005874E4" w:rsidRPr="00CA7D85" w14:paraId="225D02F8" w14:textId="77777777" w:rsidTr="0067596B">
        <w:tblPrEx>
          <w:tblCellMar>
            <w:left w:w="108" w:type="dxa"/>
            <w:right w:w="108" w:type="dxa"/>
          </w:tblCellMar>
        </w:tblPrEx>
        <w:tc>
          <w:tcPr>
            <w:tcW w:w="4537" w:type="dxa"/>
          </w:tcPr>
          <w:p w14:paraId="623E74A3" w14:textId="77777777" w:rsidR="005874E4" w:rsidRPr="00CA7D85" w:rsidRDefault="005874E4" w:rsidP="0067596B">
            <w:pPr>
              <w:pStyle w:val="TAL"/>
            </w:pPr>
            <w:r w:rsidRPr="00CA7D85">
              <w:t>RRCConnectionReconfiguration ::= SEQUENCE {</w:t>
            </w:r>
          </w:p>
        </w:tc>
        <w:tc>
          <w:tcPr>
            <w:tcW w:w="2268" w:type="dxa"/>
          </w:tcPr>
          <w:p w14:paraId="110D88A7" w14:textId="77777777" w:rsidR="005874E4" w:rsidRPr="00CA7D85" w:rsidRDefault="005874E4" w:rsidP="0067596B">
            <w:pPr>
              <w:pStyle w:val="TAL"/>
            </w:pPr>
          </w:p>
        </w:tc>
        <w:tc>
          <w:tcPr>
            <w:tcW w:w="1701" w:type="dxa"/>
          </w:tcPr>
          <w:p w14:paraId="4F4036AC" w14:textId="77777777" w:rsidR="005874E4" w:rsidRPr="00CA7D85" w:rsidRDefault="005874E4" w:rsidP="0067596B">
            <w:pPr>
              <w:pStyle w:val="TAL"/>
            </w:pPr>
          </w:p>
        </w:tc>
        <w:tc>
          <w:tcPr>
            <w:tcW w:w="1275" w:type="dxa"/>
          </w:tcPr>
          <w:p w14:paraId="6D7E53AD" w14:textId="77777777" w:rsidR="005874E4" w:rsidRPr="00CA7D85" w:rsidRDefault="005874E4" w:rsidP="0067596B">
            <w:pPr>
              <w:pStyle w:val="TAL"/>
            </w:pPr>
          </w:p>
        </w:tc>
      </w:tr>
      <w:tr w:rsidR="005874E4" w:rsidRPr="00CA7D85" w14:paraId="01A451BF" w14:textId="77777777" w:rsidTr="0067596B">
        <w:tblPrEx>
          <w:tblCellMar>
            <w:left w:w="108" w:type="dxa"/>
            <w:right w:w="108" w:type="dxa"/>
          </w:tblCellMar>
        </w:tblPrEx>
        <w:tc>
          <w:tcPr>
            <w:tcW w:w="4537" w:type="dxa"/>
          </w:tcPr>
          <w:p w14:paraId="6547A5F4" w14:textId="77777777" w:rsidR="005874E4" w:rsidRPr="00CA7D85" w:rsidRDefault="005874E4" w:rsidP="0067596B">
            <w:pPr>
              <w:pStyle w:val="TAL"/>
            </w:pPr>
            <w:r w:rsidRPr="00CA7D85">
              <w:t xml:space="preserve">  criticalExtensions CHOICE {</w:t>
            </w:r>
          </w:p>
        </w:tc>
        <w:tc>
          <w:tcPr>
            <w:tcW w:w="2268" w:type="dxa"/>
          </w:tcPr>
          <w:p w14:paraId="08B674E2" w14:textId="77777777" w:rsidR="005874E4" w:rsidRPr="00CA7D85" w:rsidRDefault="005874E4" w:rsidP="0067596B">
            <w:pPr>
              <w:pStyle w:val="TAL"/>
            </w:pPr>
          </w:p>
        </w:tc>
        <w:tc>
          <w:tcPr>
            <w:tcW w:w="1701" w:type="dxa"/>
          </w:tcPr>
          <w:p w14:paraId="5AAEC383" w14:textId="77777777" w:rsidR="005874E4" w:rsidRPr="00CA7D85" w:rsidRDefault="005874E4" w:rsidP="0067596B">
            <w:pPr>
              <w:pStyle w:val="TAL"/>
            </w:pPr>
          </w:p>
        </w:tc>
        <w:tc>
          <w:tcPr>
            <w:tcW w:w="1275" w:type="dxa"/>
          </w:tcPr>
          <w:p w14:paraId="7D8F6861" w14:textId="77777777" w:rsidR="005874E4" w:rsidRPr="00CA7D85" w:rsidRDefault="005874E4" w:rsidP="0067596B">
            <w:pPr>
              <w:pStyle w:val="TAL"/>
            </w:pPr>
          </w:p>
        </w:tc>
      </w:tr>
      <w:tr w:rsidR="005874E4" w:rsidRPr="00CA7D85" w14:paraId="618AB7D4" w14:textId="77777777" w:rsidTr="0067596B">
        <w:tblPrEx>
          <w:tblCellMar>
            <w:left w:w="108" w:type="dxa"/>
            <w:right w:w="108" w:type="dxa"/>
          </w:tblCellMar>
        </w:tblPrEx>
        <w:tc>
          <w:tcPr>
            <w:tcW w:w="4537" w:type="dxa"/>
          </w:tcPr>
          <w:p w14:paraId="17E0AD48" w14:textId="77777777" w:rsidR="005874E4" w:rsidRPr="00CA7D85" w:rsidRDefault="005874E4" w:rsidP="0067596B">
            <w:pPr>
              <w:pStyle w:val="TAL"/>
            </w:pPr>
            <w:r w:rsidRPr="00CA7D85">
              <w:t xml:space="preserve">    c1 CHOICE {</w:t>
            </w:r>
          </w:p>
        </w:tc>
        <w:tc>
          <w:tcPr>
            <w:tcW w:w="2268" w:type="dxa"/>
          </w:tcPr>
          <w:p w14:paraId="21647308" w14:textId="77777777" w:rsidR="005874E4" w:rsidRPr="00CA7D85" w:rsidRDefault="005874E4" w:rsidP="0067596B">
            <w:pPr>
              <w:pStyle w:val="TAL"/>
            </w:pPr>
          </w:p>
        </w:tc>
        <w:tc>
          <w:tcPr>
            <w:tcW w:w="1701" w:type="dxa"/>
          </w:tcPr>
          <w:p w14:paraId="259DD103" w14:textId="77777777" w:rsidR="005874E4" w:rsidRPr="00CA7D85" w:rsidRDefault="005874E4" w:rsidP="0067596B">
            <w:pPr>
              <w:pStyle w:val="TAL"/>
            </w:pPr>
          </w:p>
        </w:tc>
        <w:tc>
          <w:tcPr>
            <w:tcW w:w="1275" w:type="dxa"/>
          </w:tcPr>
          <w:p w14:paraId="32682CC8" w14:textId="77777777" w:rsidR="005874E4" w:rsidRPr="00CA7D85" w:rsidRDefault="005874E4" w:rsidP="0067596B">
            <w:pPr>
              <w:pStyle w:val="TAL"/>
            </w:pPr>
          </w:p>
        </w:tc>
      </w:tr>
      <w:tr w:rsidR="005874E4" w:rsidRPr="00CA7D85" w14:paraId="65582D47" w14:textId="77777777" w:rsidTr="0067596B">
        <w:tblPrEx>
          <w:tblCellMar>
            <w:left w:w="108" w:type="dxa"/>
            <w:right w:w="108" w:type="dxa"/>
          </w:tblCellMar>
        </w:tblPrEx>
        <w:tc>
          <w:tcPr>
            <w:tcW w:w="4537" w:type="dxa"/>
            <w:tcBorders>
              <w:bottom w:val="single" w:sz="4" w:space="0" w:color="auto"/>
            </w:tcBorders>
          </w:tcPr>
          <w:p w14:paraId="21BB26EF" w14:textId="77777777" w:rsidR="005874E4" w:rsidRPr="00CA7D85" w:rsidRDefault="005874E4" w:rsidP="0067596B">
            <w:pPr>
              <w:pStyle w:val="TAL"/>
            </w:pPr>
            <w:r w:rsidRPr="00CA7D85">
              <w:t xml:space="preserve">      rrcConnectionReconfiguration-r8 SEQUENCE {</w:t>
            </w:r>
          </w:p>
        </w:tc>
        <w:tc>
          <w:tcPr>
            <w:tcW w:w="2268" w:type="dxa"/>
          </w:tcPr>
          <w:p w14:paraId="23D151A1" w14:textId="77777777" w:rsidR="005874E4" w:rsidRPr="00CA7D85" w:rsidRDefault="005874E4" w:rsidP="0067596B">
            <w:pPr>
              <w:pStyle w:val="TAL"/>
            </w:pPr>
          </w:p>
        </w:tc>
        <w:tc>
          <w:tcPr>
            <w:tcW w:w="1701" w:type="dxa"/>
          </w:tcPr>
          <w:p w14:paraId="303546CF" w14:textId="77777777" w:rsidR="005874E4" w:rsidRPr="00CA7D85" w:rsidRDefault="005874E4" w:rsidP="0067596B">
            <w:pPr>
              <w:pStyle w:val="TAL"/>
            </w:pPr>
          </w:p>
        </w:tc>
        <w:tc>
          <w:tcPr>
            <w:tcW w:w="1275" w:type="dxa"/>
          </w:tcPr>
          <w:p w14:paraId="06EA4B52" w14:textId="77777777" w:rsidR="005874E4" w:rsidRPr="00CA7D85" w:rsidRDefault="005874E4" w:rsidP="0067596B">
            <w:pPr>
              <w:pStyle w:val="TAL"/>
            </w:pPr>
          </w:p>
        </w:tc>
      </w:tr>
      <w:tr w:rsidR="00FA1BAD" w:rsidRPr="00CA7D85" w14:paraId="57FC4937" w14:textId="77777777" w:rsidTr="0067596B">
        <w:tblPrEx>
          <w:tblCellMar>
            <w:left w:w="108" w:type="dxa"/>
            <w:right w:w="108" w:type="dxa"/>
          </w:tblCellMar>
        </w:tblPrEx>
        <w:tc>
          <w:tcPr>
            <w:tcW w:w="4537" w:type="dxa"/>
            <w:tcBorders>
              <w:bottom w:val="single" w:sz="4" w:space="0" w:color="auto"/>
            </w:tcBorders>
          </w:tcPr>
          <w:p w14:paraId="01377E3E" w14:textId="485D56EA" w:rsidR="00FA1BAD" w:rsidRPr="00CA7D85" w:rsidRDefault="00FA1BAD" w:rsidP="00FA1BAD">
            <w:pPr>
              <w:pStyle w:val="TAL"/>
            </w:pPr>
            <w:r w:rsidRPr="00CA7D85">
              <w:t xml:space="preserve">        mobilityControlInfo</w:t>
            </w:r>
          </w:p>
        </w:tc>
        <w:tc>
          <w:tcPr>
            <w:tcW w:w="2268" w:type="dxa"/>
          </w:tcPr>
          <w:p w14:paraId="48F2CEDD" w14:textId="3FDC270D" w:rsidR="00FA1BAD" w:rsidRPr="00CA7D85" w:rsidRDefault="00FA1BAD" w:rsidP="00FA1BAD">
            <w:pPr>
              <w:pStyle w:val="TAL"/>
            </w:pPr>
            <w:r w:rsidRPr="00CA7D85">
              <w:rPr>
                <w:rFonts w:eastAsia="MS Mincho"/>
              </w:rPr>
              <w:t>MobilityControlInfo</w:t>
            </w:r>
          </w:p>
        </w:tc>
        <w:tc>
          <w:tcPr>
            <w:tcW w:w="1701" w:type="dxa"/>
          </w:tcPr>
          <w:p w14:paraId="25F6D2EC" w14:textId="7BD2E19B" w:rsidR="00FA1BAD" w:rsidRPr="00CA7D85" w:rsidRDefault="00FA1BAD" w:rsidP="00FA1BAD">
            <w:pPr>
              <w:pStyle w:val="TAL"/>
            </w:pPr>
            <w:r w:rsidRPr="00CA7D85">
              <w:t>Table 8.2.6.4.3.3.3-13</w:t>
            </w:r>
          </w:p>
        </w:tc>
        <w:tc>
          <w:tcPr>
            <w:tcW w:w="1275" w:type="dxa"/>
          </w:tcPr>
          <w:p w14:paraId="0906767D" w14:textId="77777777" w:rsidR="00FA1BAD" w:rsidRPr="00CA7D85" w:rsidRDefault="00FA1BAD" w:rsidP="00FA1BAD">
            <w:pPr>
              <w:pStyle w:val="TAL"/>
            </w:pPr>
          </w:p>
        </w:tc>
      </w:tr>
      <w:tr w:rsidR="00FA1BAD" w:rsidRPr="00CA7D85" w14:paraId="2A13E2F8" w14:textId="77777777" w:rsidTr="0067596B">
        <w:tblPrEx>
          <w:tblCellMar>
            <w:left w:w="108" w:type="dxa"/>
            <w:right w:w="108" w:type="dxa"/>
          </w:tblCellMar>
        </w:tblPrEx>
        <w:tc>
          <w:tcPr>
            <w:tcW w:w="4537" w:type="dxa"/>
            <w:tcBorders>
              <w:bottom w:val="single" w:sz="4" w:space="0" w:color="auto"/>
            </w:tcBorders>
          </w:tcPr>
          <w:p w14:paraId="02CDE83F" w14:textId="77777777" w:rsidR="00FA1BAD" w:rsidRPr="00CA7D85" w:rsidRDefault="00FA1BAD" w:rsidP="00FA1BAD">
            <w:pPr>
              <w:pStyle w:val="TAL"/>
            </w:pPr>
            <w:r w:rsidRPr="00CA7D85">
              <w:t xml:space="preserve">        securityConfigHO</w:t>
            </w:r>
          </w:p>
        </w:tc>
        <w:tc>
          <w:tcPr>
            <w:tcW w:w="2268" w:type="dxa"/>
          </w:tcPr>
          <w:p w14:paraId="30535822" w14:textId="77777777" w:rsidR="00FA1BAD" w:rsidRPr="00CA7D85" w:rsidRDefault="00FA1BAD" w:rsidP="00FA1BAD">
            <w:pPr>
              <w:pStyle w:val="TAL"/>
            </w:pPr>
            <w:r w:rsidRPr="00CA7D85">
              <w:t>SecurityConfigHO</w:t>
            </w:r>
          </w:p>
        </w:tc>
        <w:tc>
          <w:tcPr>
            <w:tcW w:w="1701" w:type="dxa"/>
          </w:tcPr>
          <w:p w14:paraId="0868E062" w14:textId="77777777" w:rsidR="00FA1BAD" w:rsidRPr="00CA7D85" w:rsidRDefault="00FA1BAD" w:rsidP="00FA1BAD">
            <w:pPr>
              <w:pStyle w:val="TAL"/>
            </w:pPr>
            <w:r w:rsidRPr="00CA7D85">
              <w:t>Table 8.2.6.4.3.3.3-12</w:t>
            </w:r>
          </w:p>
        </w:tc>
        <w:tc>
          <w:tcPr>
            <w:tcW w:w="1275" w:type="dxa"/>
          </w:tcPr>
          <w:p w14:paraId="3A74B36B" w14:textId="77777777" w:rsidR="00FA1BAD" w:rsidRPr="00CA7D85" w:rsidRDefault="00FA1BAD" w:rsidP="00FA1BAD">
            <w:pPr>
              <w:pStyle w:val="TAL"/>
            </w:pPr>
          </w:p>
        </w:tc>
      </w:tr>
      <w:tr w:rsidR="00FA1BAD" w:rsidRPr="00CA7D85" w14:paraId="0D2D74EC"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7F7086D" w14:textId="77777777" w:rsidR="00FA1BAD" w:rsidRPr="00CA7D85" w:rsidRDefault="00FA1BAD" w:rsidP="00FA1BAD">
            <w:pPr>
              <w:pStyle w:val="TAL"/>
            </w:pPr>
            <w:r w:rsidRPr="00CA7D85">
              <w:t xml:space="preserve">        nonCriticalExtension SEQUENCE {</w:t>
            </w:r>
          </w:p>
        </w:tc>
        <w:tc>
          <w:tcPr>
            <w:tcW w:w="2268" w:type="dxa"/>
            <w:shd w:val="clear" w:color="auto" w:fill="auto"/>
          </w:tcPr>
          <w:p w14:paraId="3B0B309D" w14:textId="77777777" w:rsidR="00FA1BAD" w:rsidRPr="00CA7D85" w:rsidRDefault="00FA1BAD" w:rsidP="00FA1BAD">
            <w:pPr>
              <w:pStyle w:val="TAL"/>
            </w:pPr>
          </w:p>
        </w:tc>
        <w:tc>
          <w:tcPr>
            <w:tcW w:w="1701" w:type="dxa"/>
            <w:shd w:val="clear" w:color="auto" w:fill="auto"/>
          </w:tcPr>
          <w:p w14:paraId="3754C9E8" w14:textId="77777777" w:rsidR="00FA1BAD" w:rsidRPr="00CA7D85" w:rsidRDefault="00FA1BAD" w:rsidP="00FA1BAD">
            <w:pPr>
              <w:pStyle w:val="TAL"/>
            </w:pPr>
          </w:p>
        </w:tc>
        <w:tc>
          <w:tcPr>
            <w:tcW w:w="1275" w:type="dxa"/>
            <w:shd w:val="clear" w:color="auto" w:fill="auto"/>
          </w:tcPr>
          <w:p w14:paraId="4AD29F13" w14:textId="77777777" w:rsidR="00FA1BAD" w:rsidRPr="00CA7D85" w:rsidRDefault="00FA1BAD" w:rsidP="00FA1BAD">
            <w:pPr>
              <w:pStyle w:val="TAL"/>
            </w:pPr>
          </w:p>
        </w:tc>
      </w:tr>
      <w:tr w:rsidR="00FA1BAD" w:rsidRPr="00CA7D85" w14:paraId="1BA89DEF"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3EB2D1F" w14:textId="77777777" w:rsidR="00FA1BAD" w:rsidRPr="00CA7D85" w:rsidRDefault="00FA1BAD" w:rsidP="00FA1BAD">
            <w:pPr>
              <w:pStyle w:val="TAL"/>
            </w:pPr>
            <w:r w:rsidRPr="00CA7D85">
              <w:t xml:space="preserve">          nonCriticalExtension SEQUENCE {</w:t>
            </w:r>
          </w:p>
        </w:tc>
        <w:tc>
          <w:tcPr>
            <w:tcW w:w="2268" w:type="dxa"/>
          </w:tcPr>
          <w:p w14:paraId="102EB842" w14:textId="77777777" w:rsidR="00FA1BAD" w:rsidRPr="00CA7D85" w:rsidRDefault="00FA1BAD" w:rsidP="00FA1BAD">
            <w:pPr>
              <w:pStyle w:val="TAL"/>
            </w:pPr>
          </w:p>
        </w:tc>
        <w:tc>
          <w:tcPr>
            <w:tcW w:w="1701" w:type="dxa"/>
          </w:tcPr>
          <w:p w14:paraId="6B5F8614" w14:textId="77777777" w:rsidR="00FA1BAD" w:rsidRPr="00CA7D85" w:rsidRDefault="00FA1BAD" w:rsidP="00FA1BAD">
            <w:pPr>
              <w:pStyle w:val="TAL"/>
            </w:pPr>
          </w:p>
        </w:tc>
        <w:tc>
          <w:tcPr>
            <w:tcW w:w="1275" w:type="dxa"/>
          </w:tcPr>
          <w:p w14:paraId="4AA79FC1" w14:textId="77777777" w:rsidR="00FA1BAD" w:rsidRPr="00CA7D85" w:rsidRDefault="00FA1BAD" w:rsidP="00FA1BAD">
            <w:pPr>
              <w:pStyle w:val="TAL"/>
            </w:pPr>
          </w:p>
        </w:tc>
      </w:tr>
      <w:tr w:rsidR="00FA1BAD" w:rsidRPr="00CA7D85" w14:paraId="76A71CC5"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EBFA61A" w14:textId="77777777" w:rsidR="00FA1BAD" w:rsidRPr="00CA7D85" w:rsidRDefault="00FA1BAD" w:rsidP="00FA1BAD">
            <w:pPr>
              <w:pStyle w:val="TAL"/>
            </w:pPr>
            <w:r w:rsidRPr="00CA7D85">
              <w:t xml:space="preserve">            nonCriticalExtension SEQUENCE {</w:t>
            </w:r>
          </w:p>
        </w:tc>
        <w:tc>
          <w:tcPr>
            <w:tcW w:w="2268" w:type="dxa"/>
          </w:tcPr>
          <w:p w14:paraId="095409D7" w14:textId="77777777" w:rsidR="00FA1BAD" w:rsidRPr="00CA7D85" w:rsidRDefault="00FA1BAD" w:rsidP="00FA1BAD">
            <w:pPr>
              <w:pStyle w:val="TAL"/>
            </w:pPr>
          </w:p>
        </w:tc>
        <w:tc>
          <w:tcPr>
            <w:tcW w:w="1701" w:type="dxa"/>
          </w:tcPr>
          <w:p w14:paraId="780A4123" w14:textId="77777777" w:rsidR="00FA1BAD" w:rsidRPr="00CA7D85" w:rsidRDefault="00FA1BAD" w:rsidP="00FA1BAD">
            <w:pPr>
              <w:pStyle w:val="TAL"/>
            </w:pPr>
          </w:p>
        </w:tc>
        <w:tc>
          <w:tcPr>
            <w:tcW w:w="1275" w:type="dxa"/>
          </w:tcPr>
          <w:p w14:paraId="3C71D938" w14:textId="77777777" w:rsidR="00FA1BAD" w:rsidRPr="00CA7D85" w:rsidRDefault="00FA1BAD" w:rsidP="00FA1BAD">
            <w:pPr>
              <w:pStyle w:val="TAL"/>
            </w:pPr>
          </w:p>
        </w:tc>
      </w:tr>
      <w:tr w:rsidR="00FA1BAD" w:rsidRPr="00CA7D85" w14:paraId="1ACB4FF3"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0407B332" w14:textId="77777777" w:rsidR="00FA1BAD" w:rsidRPr="00CA7D85" w:rsidRDefault="00FA1BAD" w:rsidP="00FA1BAD">
            <w:pPr>
              <w:pStyle w:val="TAL"/>
            </w:pPr>
            <w:r w:rsidRPr="00CA7D85">
              <w:t xml:space="preserve">              nonCriticalExtension SEQUENCE {</w:t>
            </w:r>
          </w:p>
        </w:tc>
        <w:tc>
          <w:tcPr>
            <w:tcW w:w="2268" w:type="dxa"/>
          </w:tcPr>
          <w:p w14:paraId="367241EF" w14:textId="77777777" w:rsidR="00FA1BAD" w:rsidRPr="00CA7D85" w:rsidRDefault="00FA1BAD" w:rsidP="00FA1BAD">
            <w:pPr>
              <w:pStyle w:val="TAL"/>
            </w:pPr>
          </w:p>
        </w:tc>
        <w:tc>
          <w:tcPr>
            <w:tcW w:w="1701" w:type="dxa"/>
          </w:tcPr>
          <w:p w14:paraId="58582D36" w14:textId="77777777" w:rsidR="00FA1BAD" w:rsidRPr="00CA7D85" w:rsidRDefault="00FA1BAD" w:rsidP="00FA1BAD">
            <w:pPr>
              <w:pStyle w:val="TAL"/>
            </w:pPr>
          </w:p>
        </w:tc>
        <w:tc>
          <w:tcPr>
            <w:tcW w:w="1275" w:type="dxa"/>
          </w:tcPr>
          <w:p w14:paraId="49CB6415" w14:textId="77777777" w:rsidR="00FA1BAD" w:rsidRPr="00CA7D85" w:rsidRDefault="00FA1BAD" w:rsidP="00FA1BAD">
            <w:pPr>
              <w:pStyle w:val="TAL"/>
            </w:pPr>
          </w:p>
        </w:tc>
      </w:tr>
      <w:tr w:rsidR="00FA1BAD" w:rsidRPr="00CA7D85" w14:paraId="65AE127E"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04C6DA59" w14:textId="77777777" w:rsidR="00FA1BAD" w:rsidRPr="00CA7D85" w:rsidRDefault="00FA1BAD" w:rsidP="00FA1BAD">
            <w:pPr>
              <w:pStyle w:val="TAL"/>
            </w:pPr>
            <w:r w:rsidRPr="00CA7D85">
              <w:t xml:space="preserve">                nonCriticalExtension SEQUENCE {</w:t>
            </w:r>
          </w:p>
        </w:tc>
        <w:tc>
          <w:tcPr>
            <w:tcW w:w="2268" w:type="dxa"/>
          </w:tcPr>
          <w:p w14:paraId="5BB33D3B" w14:textId="77777777" w:rsidR="00FA1BAD" w:rsidRPr="00CA7D85" w:rsidRDefault="00FA1BAD" w:rsidP="00FA1BAD">
            <w:pPr>
              <w:pStyle w:val="TAL"/>
            </w:pPr>
          </w:p>
        </w:tc>
        <w:tc>
          <w:tcPr>
            <w:tcW w:w="1701" w:type="dxa"/>
          </w:tcPr>
          <w:p w14:paraId="0640E36B" w14:textId="77777777" w:rsidR="00FA1BAD" w:rsidRPr="00CA7D85" w:rsidRDefault="00FA1BAD" w:rsidP="00FA1BAD">
            <w:pPr>
              <w:pStyle w:val="TAL"/>
            </w:pPr>
          </w:p>
        </w:tc>
        <w:tc>
          <w:tcPr>
            <w:tcW w:w="1275" w:type="dxa"/>
          </w:tcPr>
          <w:p w14:paraId="02613154" w14:textId="77777777" w:rsidR="00FA1BAD" w:rsidRPr="00CA7D85" w:rsidRDefault="00FA1BAD" w:rsidP="00FA1BAD">
            <w:pPr>
              <w:pStyle w:val="TAL"/>
            </w:pPr>
          </w:p>
        </w:tc>
      </w:tr>
      <w:tr w:rsidR="00FA1BAD" w:rsidRPr="00CA7D85" w14:paraId="739D25F5"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20867B5" w14:textId="77777777" w:rsidR="00FA1BAD" w:rsidRPr="00CA7D85" w:rsidRDefault="00FA1BAD" w:rsidP="00FA1BAD">
            <w:pPr>
              <w:pStyle w:val="TAL"/>
            </w:pPr>
            <w:r w:rsidRPr="00CA7D85">
              <w:t xml:space="preserve">                  nonCriticalExtension SEQUENCE {</w:t>
            </w:r>
          </w:p>
        </w:tc>
        <w:tc>
          <w:tcPr>
            <w:tcW w:w="2268" w:type="dxa"/>
          </w:tcPr>
          <w:p w14:paraId="777F65DD" w14:textId="77777777" w:rsidR="00FA1BAD" w:rsidRPr="00CA7D85" w:rsidDel="00CE6F39" w:rsidRDefault="00FA1BAD" w:rsidP="00FA1BAD">
            <w:pPr>
              <w:pStyle w:val="TAL"/>
            </w:pPr>
          </w:p>
        </w:tc>
        <w:tc>
          <w:tcPr>
            <w:tcW w:w="1701" w:type="dxa"/>
          </w:tcPr>
          <w:p w14:paraId="6D73CAB1" w14:textId="77777777" w:rsidR="00FA1BAD" w:rsidRPr="00CA7D85" w:rsidRDefault="00FA1BAD" w:rsidP="00FA1BAD">
            <w:pPr>
              <w:pStyle w:val="TAL"/>
            </w:pPr>
          </w:p>
        </w:tc>
        <w:tc>
          <w:tcPr>
            <w:tcW w:w="1275" w:type="dxa"/>
          </w:tcPr>
          <w:p w14:paraId="0E33C870" w14:textId="77777777" w:rsidR="00FA1BAD" w:rsidRPr="00CA7D85" w:rsidRDefault="00FA1BAD" w:rsidP="00FA1BAD">
            <w:pPr>
              <w:pStyle w:val="TAL"/>
            </w:pPr>
          </w:p>
        </w:tc>
      </w:tr>
      <w:tr w:rsidR="00FA1BAD" w:rsidRPr="00CA7D85" w14:paraId="49669816"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EC62DD3" w14:textId="77777777" w:rsidR="00FA1BAD" w:rsidRPr="00CA7D85" w:rsidRDefault="00FA1BAD" w:rsidP="00FA1BAD">
            <w:pPr>
              <w:pStyle w:val="TAL"/>
            </w:pPr>
            <w:r w:rsidRPr="00CA7D85">
              <w:t xml:space="preserve">                    nonCriticalExtension SEQUENCE {</w:t>
            </w:r>
          </w:p>
        </w:tc>
        <w:tc>
          <w:tcPr>
            <w:tcW w:w="2268" w:type="dxa"/>
          </w:tcPr>
          <w:p w14:paraId="43D8E160" w14:textId="77777777" w:rsidR="00FA1BAD" w:rsidRPr="00CA7D85" w:rsidDel="00CE6F39" w:rsidRDefault="00FA1BAD" w:rsidP="00FA1BAD">
            <w:pPr>
              <w:pStyle w:val="TAL"/>
            </w:pPr>
          </w:p>
        </w:tc>
        <w:tc>
          <w:tcPr>
            <w:tcW w:w="1701" w:type="dxa"/>
          </w:tcPr>
          <w:p w14:paraId="724B051A" w14:textId="77777777" w:rsidR="00FA1BAD" w:rsidRPr="00CA7D85" w:rsidRDefault="00FA1BAD" w:rsidP="00FA1BAD">
            <w:pPr>
              <w:pStyle w:val="TAL"/>
            </w:pPr>
          </w:p>
        </w:tc>
        <w:tc>
          <w:tcPr>
            <w:tcW w:w="1275" w:type="dxa"/>
          </w:tcPr>
          <w:p w14:paraId="430F9F7F" w14:textId="77777777" w:rsidR="00FA1BAD" w:rsidRPr="00CA7D85" w:rsidRDefault="00FA1BAD" w:rsidP="00FA1BAD">
            <w:pPr>
              <w:pStyle w:val="TAL"/>
            </w:pPr>
          </w:p>
        </w:tc>
      </w:tr>
      <w:tr w:rsidR="00FA1BAD" w:rsidRPr="00CA7D85" w14:paraId="1807BE70"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FE572BC" w14:textId="77777777" w:rsidR="00FA1BAD" w:rsidRPr="00CA7D85" w:rsidRDefault="00FA1BAD" w:rsidP="00FA1BAD">
            <w:pPr>
              <w:pStyle w:val="TAL"/>
            </w:pPr>
            <w:r w:rsidRPr="00CA7D85">
              <w:t xml:space="preserve">                      nonCriticalExtension SEQUENCE {</w:t>
            </w:r>
          </w:p>
        </w:tc>
        <w:tc>
          <w:tcPr>
            <w:tcW w:w="2268" w:type="dxa"/>
          </w:tcPr>
          <w:p w14:paraId="206F81F9" w14:textId="77777777" w:rsidR="00FA1BAD" w:rsidRPr="00CA7D85" w:rsidDel="00CE6F39" w:rsidRDefault="00FA1BAD" w:rsidP="00FA1BAD">
            <w:pPr>
              <w:pStyle w:val="TAL"/>
            </w:pPr>
          </w:p>
        </w:tc>
        <w:tc>
          <w:tcPr>
            <w:tcW w:w="1701" w:type="dxa"/>
          </w:tcPr>
          <w:p w14:paraId="70D9E1AE" w14:textId="77777777" w:rsidR="00FA1BAD" w:rsidRPr="00CA7D85" w:rsidRDefault="00FA1BAD" w:rsidP="00FA1BAD">
            <w:pPr>
              <w:pStyle w:val="TAL"/>
            </w:pPr>
          </w:p>
        </w:tc>
        <w:tc>
          <w:tcPr>
            <w:tcW w:w="1275" w:type="dxa"/>
          </w:tcPr>
          <w:p w14:paraId="71B3C133" w14:textId="77777777" w:rsidR="00FA1BAD" w:rsidRPr="00CA7D85" w:rsidRDefault="00FA1BAD" w:rsidP="00FA1BAD">
            <w:pPr>
              <w:pStyle w:val="TAL"/>
            </w:pPr>
          </w:p>
        </w:tc>
      </w:tr>
      <w:tr w:rsidR="00FA1BAD" w:rsidRPr="00CA7D85" w14:paraId="6883CE64"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C217A5E" w14:textId="77777777" w:rsidR="00FA1BAD" w:rsidRPr="00CA7D85" w:rsidRDefault="00FA1BAD" w:rsidP="00FA1BAD">
            <w:pPr>
              <w:pStyle w:val="TAL"/>
            </w:pPr>
            <w:r w:rsidRPr="00CA7D85">
              <w:t xml:space="preserve">                        nr-Config-r15</w:t>
            </w:r>
          </w:p>
        </w:tc>
        <w:tc>
          <w:tcPr>
            <w:tcW w:w="2268" w:type="dxa"/>
          </w:tcPr>
          <w:p w14:paraId="2B606462" w14:textId="77777777" w:rsidR="00FA1BAD" w:rsidRPr="00CA7D85" w:rsidDel="00CE6F39" w:rsidRDefault="00FA1BAD" w:rsidP="00FA1BAD">
            <w:pPr>
              <w:pStyle w:val="TAL"/>
            </w:pPr>
            <w:r w:rsidRPr="00CA7D85">
              <w:t>Not present</w:t>
            </w:r>
          </w:p>
        </w:tc>
        <w:tc>
          <w:tcPr>
            <w:tcW w:w="1701" w:type="dxa"/>
          </w:tcPr>
          <w:p w14:paraId="2BF7BD5F" w14:textId="77777777" w:rsidR="00FA1BAD" w:rsidRPr="00CA7D85" w:rsidRDefault="00FA1BAD" w:rsidP="00FA1BAD">
            <w:pPr>
              <w:pStyle w:val="TAL"/>
            </w:pPr>
          </w:p>
        </w:tc>
        <w:tc>
          <w:tcPr>
            <w:tcW w:w="1275" w:type="dxa"/>
          </w:tcPr>
          <w:p w14:paraId="5A28C113" w14:textId="77777777" w:rsidR="00FA1BAD" w:rsidRPr="00CA7D85" w:rsidRDefault="00FA1BAD" w:rsidP="00FA1BAD">
            <w:pPr>
              <w:pStyle w:val="TAL"/>
            </w:pPr>
          </w:p>
        </w:tc>
      </w:tr>
      <w:tr w:rsidR="00FA1BAD" w:rsidRPr="00CA7D85" w14:paraId="45E61B96"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391C006" w14:textId="77777777" w:rsidR="00FA1BAD" w:rsidRPr="00CA7D85" w:rsidRDefault="00FA1BAD" w:rsidP="00FA1BAD">
            <w:pPr>
              <w:pStyle w:val="TAL"/>
            </w:pPr>
            <w:r w:rsidRPr="00CA7D85">
              <w:t xml:space="preserve">                        nr-RadioBearerConfig1-r15</w:t>
            </w:r>
          </w:p>
        </w:tc>
        <w:tc>
          <w:tcPr>
            <w:tcW w:w="2268" w:type="dxa"/>
          </w:tcPr>
          <w:p w14:paraId="29807D06" w14:textId="77777777" w:rsidR="00FA1BAD" w:rsidRPr="00CA7D85" w:rsidDel="00CE6F39" w:rsidRDefault="00FA1BAD" w:rsidP="00FA1BAD">
            <w:pPr>
              <w:pStyle w:val="TAL"/>
            </w:pPr>
            <w:r w:rsidRPr="00CA7D85">
              <w:t>RadioBearerConfig</w:t>
            </w:r>
            <w:r w:rsidRPr="00CA7D85">
              <w:rPr>
                <w:snapToGrid w:val="0"/>
              </w:rPr>
              <w:t>-NR-PDCP-</w:t>
            </w:r>
            <w:r w:rsidRPr="00CA7D85">
              <w:t xml:space="preserve">Reestablish </w:t>
            </w:r>
          </w:p>
        </w:tc>
        <w:tc>
          <w:tcPr>
            <w:tcW w:w="1701" w:type="dxa"/>
          </w:tcPr>
          <w:p w14:paraId="414916A9" w14:textId="77777777" w:rsidR="00FA1BAD" w:rsidRPr="00CA7D85" w:rsidRDefault="00FA1BAD" w:rsidP="00FA1BAD">
            <w:pPr>
              <w:pStyle w:val="TAL"/>
            </w:pPr>
            <w:r w:rsidRPr="00CA7D85">
              <w:t>Table 8.2.6.4.3.3.3-11</w:t>
            </w:r>
          </w:p>
        </w:tc>
        <w:tc>
          <w:tcPr>
            <w:tcW w:w="1275" w:type="dxa"/>
          </w:tcPr>
          <w:p w14:paraId="2BF7362D" w14:textId="77777777" w:rsidR="00FA1BAD" w:rsidRPr="00CA7D85" w:rsidRDefault="00FA1BAD" w:rsidP="00FA1BAD">
            <w:pPr>
              <w:pStyle w:val="TAL"/>
            </w:pPr>
          </w:p>
        </w:tc>
      </w:tr>
      <w:tr w:rsidR="00FA1BAD" w:rsidRPr="00CA7D85" w14:paraId="421897A8"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7BD2F06" w14:textId="77777777" w:rsidR="00FA1BAD" w:rsidRPr="00CA7D85" w:rsidRDefault="00FA1BAD" w:rsidP="00FA1BAD">
            <w:pPr>
              <w:pStyle w:val="TAL"/>
            </w:pPr>
            <w:r w:rsidRPr="00CA7D85">
              <w:t xml:space="preserve">                      }</w:t>
            </w:r>
          </w:p>
        </w:tc>
        <w:tc>
          <w:tcPr>
            <w:tcW w:w="2268" w:type="dxa"/>
          </w:tcPr>
          <w:p w14:paraId="1FC1B161" w14:textId="77777777" w:rsidR="00FA1BAD" w:rsidRPr="00CA7D85" w:rsidDel="00CE6F39" w:rsidRDefault="00FA1BAD" w:rsidP="00FA1BAD">
            <w:pPr>
              <w:pStyle w:val="TAL"/>
            </w:pPr>
          </w:p>
        </w:tc>
        <w:tc>
          <w:tcPr>
            <w:tcW w:w="1701" w:type="dxa"/>
          </w:tcPr>
          <w:p w14:paraId="64BE928E" w14:textId="77777777" w:rsidR="00FA1BAD" w:rsidRPr="00CA7D85" w:rsidRDefault="00FA1BAD" w:rsidP="00FA1BAD">
            <w:pPr>
              <w:pStyle w:val="TAL"/>
            </w:pPr>
          </w:p>
        </w:tc>
        <w:tc>
          <w:tcPr>
            <w:tcW w:w="1275" w:type="dxa"/>
          </w:tcPr>
          <w:p w14:paraId="7E0933E3" w14:textId="77777777" w:rsidR="00FA1BAD" w:rsidRPr="00CA7D85" w:rsidRDefault="00FA1BAD" w:rsidP="00FA1BAD">
            <w:pPr>
              <w:pStyle w:val="TAL"/>
            </w:pPr>
          </w:p>
        </w:tc>
      </w:tr>
      <w:tr w:rsidR="00FA1BAD" w:rsidRPr="00CA7D85" w14:paraId="346B7EB7"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47EDC2D" w14:textId="77777777" w:rsidR="00FA1BAD" w:rsidRPr="00CA7D85" w:rsidRDefault="00FA1BAD" w:rsidP="00FA1BAD">
            <w:pPr>
              <w:pStyle w:val="TAL"/>
            </w:pPr>
            <w:r w:rsidRPr="00CA7D85">
              <w:t xml:space="preserve">                    }</w:t>
            </w:r>
          </w:p>
        </w:tc>
        <w:tc>
          <w:tcPr>
            <w:tcW w:w="2268" w:type="dxa"/>
          </w:tcPr>
          <w:p w14:paraId="51D18383" w14:textId="77777777" w:rsidR="00FA1BAD" w:rsidRPr="00CA7D85" w:rsidDel="00CE6F39" w:rsidRDefault="00FA1BAD" w:rsidP="00FA1BAD">
            <w:pPr>
              <w:pStyle w:val="TAL"/>
            </w:pPr>
          </w:p>
        </w:tc>
        <w:tc>
          <w:tcPr>
            <w:tcW w:w="1701" w:type="dxa"/>
          </w:tcPr>
          <w:p w14:paraId="6DAF1845" w14:textId="77777777" w:rsidR="00FA1BAD" w:rsidRPr="00CA7D85" w:rsidRDefault="00FA1BAD" w:rsidP="00FA1BAD">
            <w:pPr>
              <w:pStyle w:val="TAL"/>
            </w:pPr>
          </w:p>
        </w:tc>
        <w:tc>
          <w:tcPr>
            <w:tcW w:w="1275" w:type="dxa"/>
          </w:tcPr>
          <w:p w14:paraId="71430D8B" w14:textId="77777777" w:rsidR="00FA1BAD" w:rsidRPr="00CA7D85" w:rsidRDefault="00FA1BAD" w:rsidP="00FA1BAD">
            <w:pPr>
              <w:pStyle w:val="TAL"/>
            </w:pPr>
          </w:p>
        </w:tc>
      </w:tr>
      <w:tr w:rsidR="00FA1BAD" w:rsidRPr="00CA7D85" w14:paraId="1A6709C0"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AE8F7A4" w14:textId="77777777" w:rsidR="00FA1BAD" w:rsidRPr="00CA7D85" w:rsidRDefault="00FA1BAD" w:rsidP="00FA1BAD">
            <w:pPr>
              <w:pStyle w:val="TAL"/>
            </w:pPr>
            <w:r w:rsidRPr="00CA7D85">
              <w:t xml:space="preserve">                  }</w:t>
            </w:r>
          </w:p>
        </w:tc>
        <w:tc>
          <w:tcPr>
            <w:tcW w:w="2268" w:type="dxa"/>
          </w:tcPr>
          <w:p w14:paraId="76711B27" w14:textId="77777777" w:rsidR="00FA1BAD" w:rsidRPr="00CA7D85" w:rsidDel="00CE6F39" w:rsidRDefault="00FA1BAD" w:rsidP="00FA1BAD">
            <w:pPr>
              <w:pStyle w:val="TAL"/>
            </w:pPr>
          </w:p>
        </w:tc>
        <w:tc>
          <w:tcPr>
            <w:tcW w:w="1701" w:type="dxa"/>
          </w:tcPr>
          <w:p w14:paraId="6C2B996E" w14:textId="77777777" w:rsidR="00FA1BAD" w:rsidRPr="00CA7D85" w:rsidRDefault="00FA1BAD" w:rsidP="00FA1BAD">
            <w:pPr>
              <w:pStyle w:val="TAL"/>
            </w:pPr>
          </w:p>
        </w:tc>
        <w:tc>
          <w:tcPr>
            <w:tcW w:w="1275" w:type="dxa"/>
          </w:tcPr>
          <w:p w14:paraId="5FAA1150" w14:textId="77777777" w:rsidR="00FA1BAD" w:rsidRPr="00CA7D85" w:rsidRDefault="00FA1BAD" w:rsidP="00FA1BAD">
            <w:pPr>
              <w:pStyle w:val="TAL"/>
            </w:pPr>
          </w:p>
        </w:tc>
      </w:tr>
      <w:tr w:rsidR="00FA1BAD" w:rsidRPr="00CA7D85" w14:paraId="41090274"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DEDBC80" w14:textId="77777777" w:rsidR="00FA1BAD" w:rsidRPr="00CA7D85" w:rsidRDefault="00FA1BAD" w:rsidP="00FA1BAD">
            <w:pPr>
              <w:pStyle w:val="TAL"/>
            </w:pPr>
            <w:r w:rsidRPr="00CA7D85">
              <w:t xml:space="preserve">                }</w:t>
            </w:r>
          </w:p>
        </w:tc>
        <w:tc>
          <w:tcPr>
            <w:tcW w:w="2268" w:type="dxa"/>
          </w:tcPr>
          <w:p w14:paraId="24656BB8" w14:textId="77777777" w:rsidR="00FA1BAD" w:rsidRPr="00CA7D85" w:rsidRDefault="00FA1BAD" w:rsidP="00FA1BAD">
            <w:pPr>
              <w:pStyle w:val="TAL"/>
            </w:pPr>
          </w:p>
        </w:tc>
        <w:tc>
          <w:tcPr>
            <w:tcW w:w="1701" w:type="dxa"/>
          </w:tcPr>
          <w:p w14:paraId="61E23700" w14:textId="77777777" w:rsidR="00FA1BAD" w:rsidRPr="00CA7D85" w:rsidRDefault="00FA1BAD" w:rsidP="00FA1BAD">
            <w:pPr>
              <w:pStyle w:val="TAL"/>
            </w:pPr>
          </w:p>
        </w:tc>
        <w:tc>
          <w:tcPr>
            <w:tcW w:w="1275" w:type="dxa"/>
          </w:tcPr>
          <w:p w14:paraId="3E64EDF1" w14:textId="77777777" w:rsidR="00FA1BAD" w:rsidRPr="00CA7D85" w:rsidRDefault="00FA1BAD" w:rsidP="00FA1BAD">
            <w:pPr>
              <w:pStyle w:val="TAL"/>
            </w:pPr>
          </w:p>
        </w:tc>
      </w:tr>
      <w:tr w:rsidR="00FA1BAD" w:rsidRPr="00CA7D85" w:rsidDel="00DD51DC" w14:paraId="2874F510"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1AFF60F" w14:textId="77777777" w:rsidR="00FA1BAD" w:rsidRPr="00CA7D85" w:rsidDel="00DD51DC" w:rsidRDefault="00FA1BAD" w:rsidP="00FA1BAD">
            <w:pPr>
              <w:pStyle w:val="TAL"/>
            </w:pPr>
            <w:r w:rsidRPr="00CA7D85">
              <w:t xml:space="preserve">              }</w:t>
            </w:r>
          </w:p>
        </w:tc>
        <w:tc>
          <w:tcPr>
            <w:tcW w:w="2268" w:type="dxa"/>
          </w:tcPr>
          <w:p w14:paraId="267F4FBA" w14:textId="77777777" w:rsidR="00FA1BAD" w:rsidRPr="00CA7D85" w:rsidDel="00DD51DC" w:rsidRDefault="00FA1BAD" w:rsidP="00FA1BAD">
            <w:pPr>
              <w:pStyle w:val="TAL"/>
            </w:pPr>
          </w:p>
        </w:tc>
        <w:tc>
          <w:tcPr>
            <w:tcW w:w="1701" w:type="dxa"/>
          </w:tcPr>
          <w:p w14:paraId="7D2267D6" w14:textId="77777777" w:rsidR="00FA1BAD" w:rsidRPr="00CA7D85" w:rsidDel="00DD51DC" w:rsidRDefault="00FA1BAD" w:rsidP="00FA1BAD">
            <w:pPr>
              <w:pStyle w:val="TAL"/>
            </w:pPr>
          </w:p>
        </w:tc>
        <w:tc>
          <w:tcPr>
            <w:tcW w:w="1275" w:type="dxa"/>
          </w:tcPr>
          <w:p w14:paraId="2BF671B5" w14:textId="77777777" w:rsidR="00FA1BAD" w:rsidRPr="00CA7D85" w:rsidDel="00DD51DC" w:rsidRDefault="00FA1BAD" w:rsidP="00FA1BAD">
            <w:pPr>
              <w:pStyle w:val="TAL"/>
            </w:pPr>
          </w:p>
        </w:tc>
      </w:tr>
      <w:tr w:rsidR="00FA1BAD" w:rsidRPr="00CA7D85" w14:paraId="2861879E"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9EA2528" w14:textId="77777777" w:rsidR="00FA1BAD" w:rsidRPr="00CA7D85" w:rsidRDefault="00FA1BAD" w:rsidP="00FA1BAD">
            <w:pPr>
              <w:pStyle w:val="TAL"/>
            </w:pPr>
            <w:r w:rsidRPr="00CA7D85">
              <w:t xml:space="preserve">            }</w:t>
            </w:r>
          </w:p>
        </w:tc>
        <w:tc>
          <w:tcPr>
            <w:tcW w:w="2268" w:type="dxa"/>
          </w:tcPr>
          <w:p w14:paraId="16A027CE" w14:textId="77777777" w:rsidR="00FA1BAD" w:rsidRPr="00CA7D85" w:rsidRDefault="00FA1BAD" w:rsidP="00FA1BAD">
            <w:pPr>
              <w:pStyle w:val="TAL"/>
            </w:pPr>
          </w:p>
        </w:tc>
        <w:tc>
          <w:tcPr>
            <w:tcW w:w="1701" w:type="dxa"/>
          </w:tcPr>
          <w:p w14:paraId="1923CD20" w14:textId="77777777" w:rsidR="00FA1BAD" w:rsidRPr="00CA7D85" w:rsidRDefault="00FA1BAD" w:rsidP="00FA1BAD">
            <w:pPr>
              <w:pStyle w:val="TAL"/>
            </w:pPr>
          </w:p>
        </w:tc>
        <w:tc>
          <w:tcPr>
            <w:tcW w:w="1275" w:type="dxa"/>
          </w:tcPr>
          <w:p w14:paraId="0D80FC73" w14:textId="77777777" w:rsidR="00FA1BAD" w:rsidRPr="00CA7D85" w:rsidRDefault="00FA1BAD" w:rsidP="00FA1BAD">
            <w:pPr>
              <w:pStyle w:val="TAL"/>
            </w:pPr>
          </w:p>
        </w:tc>
      </w:tr>
      <w:tr w:rsidR="00FA1BAD" w:rsidRPr="00CA7D85" w14:paraId="4735EBBE" w14:textId="77777777" w:rsidTr="0067596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09C88F2" w14:textId="77777777" w:rsidR="00FA1BAD" w:rsidRPr="00CA7D85" w:rsidRDefault="00FA1BAD" w:rsidP="00FA1BAD">
            <w:pPr>
              <w:pStyle w:val="TAL"/>
            </w:pPr>
            <w:r w:rsidRPr="00CA7D85">
              <w:t xml:space="preserve">          }</w:t>
            </w:r>
          </w:p>
        </w:tc>
        <w:tc>
          <w:tcPr>
            <w:tcW w:w="2268" w:type="dxa"/>
          </w:tcPr>
          <w:p w14:paraId="503E8FDE" w14:textId="77777777" w:rsidR="00FA1BAD" w:rsidRPr="00CA7D85" w:rsidRDefault="00FA1BAD" w:rsidP="00FA1BAD">
            <w:pPr>
              <w:pStyle w:val="TAL"/>
            </w:pPr>
          </w:p>
        </w:tc>
        <w:tc>
          <w:tcPr>
            <w:tcW w:w="1701" w:type="dxa"/>
          </w:tcPr>
          <w:p w14:paraId="0B221D54" w14:textId="77777777" w:rsidR="00FA1BAD" w:rsidRPr="00CA7D85" w:rsidRDefault="00FA1BAD" w:rsidP="00FA1BAD">
            <w:pPr>
              <w:pStyle w:val="TAL"/>
            </w:pPr>
          </w:p>
        </w:tc>
        <w:tc>
          <w:tcPr>
            <w:tcW w:w="1275" w:type="dxa"/>
          </w:tcPr>
          <w:p w14:paraId="36CBE5A6" w14:textId="77777777" w:rsidR="00FA1BAD" w:rsidRPr="00CA7D85" w:rsidRDefault="00FA1BAD" w:rsidP="00FA1BAD">
            <w:pPr>
              <w:pStyle w:val="TAL"/>
            </w:pPr>
          </w:p>
        </w:tc>
      </w:tr>
      <w:tr w:rsidR="00FA1BAD" w:rsidRPr="00CA7D85" w14:paraId="4C945366" w14:textId="77777777" w:rsidTr="0067596B">
        <w:tblPrEx>
          <w:tblCellMar>
            <w:left w:w="108" w:type="dxa"/>
            <w:right w:w="108" w:type="dxa"/>
          </w:tblCellMar>
        </w:tblPrEx>
        <w:tc>
          <w:tcPr>
            <w:tcW w:w="4537" w:type="dxa"/>
          </w:tcPr>
          <w:p w14:paraId="7AA1BB13" w14:textId="77777777" w:rsidR="00FA1BAD" w:rsidRPr="00CA7D85" w:rsidRDefault="00FA1BAD" w:rsidP="00FA1BAD">
            <w:pPr>
              <w:pStyle w:val="TAL"/>
            </w:pPr>
            <w:r w:rsidRPr="00CA7D85">
              <w:t xml:space="preserve">        }</w:t>
            </w:r>
          </w:p>
        </w:tc>
        <w:tc>
          <w:tcPr>
            <w:tcW w:w="2268" w:type="dxa"/>
          </w:tcPr>
          <w:p w14:paraId="2992CD0D" w14:textId="77777777" w:rsidR="00FA1BAD" w:rsidRPr="00CA7D85" w:rsidRDefault="00FA1BAD" w:rsidP="00FA1BAD">
            <w:pPr>
              <w:pStyle w:val="TAL"/>
            </w:pPr>
          </w:p>
        </w:tc>
        <w:tc>
          <w:tcPr>
            <w:tcW w:w="1701" w:type="dxa"/>
          </w:tcPr>
          <w:p w14:paraId="7FD13D04" w14:textId="77777777" w:rsidR="00FA1BAD" w:rsidRPr="00CA7D85" w:rsidRDefault="00FA1BAD" w:rsidP="00FA1BAD">
            <w:pPr>
              <w:pStyle w:val="TAL"/>
            </w:pPr>
          </w:p>
        </w:tc>
        <w:tc>
          <w:tcPr>
            <w:tcW w:w="1275" w:type="dxa"/>
          </w:tcPr>
          <w:p w14:paraId="191EC5BB" w14:textId="77777777" w:rsidR="00FA1BAD" w:rsidRPr="00CA7D85" w:rsidRDefault="00FA1BAD" w:rsidP="00FA1BAD">
            <w:pPr>
              <w:pStyle w:val="TAL"/>
            </w:pPr>
          </w:p>
        </w:tc>
      </w:tr>
      <w:tr w:rsidR="00FA1BAD" w:rsidRPr="00CA7D85" w14:paraId="43DDBAE0" w14:textId="77777777" w:rsidTr="0067596B">
        <w:tblPrEx>
          <w:tblCellMar>
            <w:left w:w="108" w:type="dxa"/>
            <w:right w:w="108" w:type="dxa"/>
          </w:tblCellMar>
        </w:tblPrEx>
        <w:tc>
          <w:tcPr>
            <w:tcW w:w="4537" w:type="dxa"/>
          </w:tcPr>
          <w:p w14:paraId="7150604B" w14:textId="77777777" w:rsidR="00FA1BAD" w:rsidRPr="00CA7D85" w:rsidRDefault="00FA1BAD" w:rsidP="00FA1BAD">
            <w:pPr>
              <w:pStyle w:val="TAL"/>
            </w:pPr>
            <w:r w:rsidRPr="00CA7D85">
              <w:t xml:space="preserve">      }</w:t>
            </w:r>
          </w:p>
        </w:tc>
        <w:tc>
          <w:tcPr>
            <w:tcW w:w="2268" w:type="dxa"/>
          </w:tcPr>
          <w:p w14:paraId="338B2132" w14:textId="77777777" w:rsidR="00FA1BAD" w:rsidRPr="00CA7D85" w:rsidRDefault="00FA1BAD" w:rsidP="00FA1BAD">
            <w:pPr>
              <w:pStyle w:val="TAL"/>
            </w:pPr>
          </w:p>
        </w:tc>
        <w:tc>
          <w:tcPr>
            <w:tcW w:w="1701" w:type="dxa"/>
          </w:tcPr>
          <w:p w14:paraId="7B85500E" w14:textId="77777777" w:rsidR="00FA1BAD" w:rsidRPr="00CA7D85" w:rsidRDefault="00FA1BAD" w:rsidP="00FA1BAD">
            <w:pPr>
              <w:pStyle w:val="TAL"/>
            </w:pPr>
          </w:p>
        </w:tc>
        <w:tc>
          <w:tcPr>
            <w:tcW w:w="1275" w:type="dxa"/>
          </w:tcPr>
          <w:p w14:paraId="445D2192" w14:textId="77777777" w:rsidR="00FA1BAD" w:rsidRPr="00CA7D85" w:rsidRDefault="00FA1BAD" w:rsidP="00FA1BAD">
            <w:pPr>
              <w:pStyle w:val="TAL"/>
            </w:pPr>
          </w:p>
        </w:tc>
      </w:tr>
      <w:tr w:rsidR="00FA1BAD" w:rsidRPr="00CA7D85" w14:paraId="7090E0A3" w14:textId="77777777" w:rsidTr="0067596B">
        <w:tblPrEx>
          <w:tblCellMar>
            <w:left w:w="108" w:type="dxa"/>
            <w:right w:w="108" w:type="dxa"/>
          </w:tblCellMar>
        </w:tblPrEx>
        <w:tc>
          <w:tcPr>
            <w:tcW w:w="4537" w:type="dxa"/>
          </w:tcPr>
          <w:p w14:paraId="2C56FF3D" w14:textId="77777777" w:rsidR="00FA1BAD" w:rsidRPr="00CA7D85" w:rsidRDefault="00FA1BAD" w:rsidP="00FA1BAD">
            <w:pPr>
              <w:pStyle w:val="TAL"/>
            </w:pPr>
            <w:r w:rsidRPr="00CA7D85">
              <w:t xml:space="preserve">    }</w:t>
            </w:r>
          </w:p>
        </w:tc>
        <w:tc>
          <w:tcPr>
            <w:tcW w:w="2268" w:type="dxa"/>
          </w:tcPr>
          <w:p w14:paraId="208A952A" w14:textId="77777777" w:rsidR="00FA1BAD" w:rsidRPr="00CA7D85" w:rsidRDefault="00FA1BAD" w:rsidP="00FA1BAD">
            <w:pPr>
              <w:pStyle w:val="TAL"/>
            </w:pPr>
          </w:p>
        </w:tc>
        <w:tc>
          <w:tcPr>
            <w:tcW w:w="1701" w:type="dxa"/>
          </w:tcPr>
          <w:p w14:paraId="7F89231A" w14:textId="77777777" w:rsidR="00FA1BAD" w:rsidRPr="00CA7D85" w:rsidRDefault="00FA1BAD" w:rsidP="00FA1BAD">
            <w:pPr>
              <w:pStyle w:val="TAL"/>
            </w:pPr>
          </w:p>
        </w:tc>
        <w:tc>
          <w:tcPr>
            <w:tcW w:w="1275" w:type="dxa"/>
          </w:tcPr>
          <w:p w14:paraId="4B149B26" w14:textId="77777777" w:rsidR="00FA1BAD" w:rsidRPr="00CA7D85" w:rsidRDefault="00FA1BAD" w:rsidP="00FA1BAD">
            <w:pPr>
              <w:pStyle w:val="TAL"/>
            </w:pPr>
          </w:p>
        </w:tc>
      </w:tr>
      <w:tr w:rsidR="00FA1BAD" w:rsidRPr="00CA7D85" w14:paraId="1D75C0C4" w14:textId="77777777" w:rsidTr="0067596B">
        <w:tblPrEx>
          <w:tblCellMar>
            <w:left w:w="108" w:type="dxa"/>
            <w:right w:w="108" w:type="dxa"/>
          </w:tblCellMar>
        </w:tblPrEx>
        <w:tc>
          <w:tcPr>
            <w:tcW w:w="4537" w:type="dxa"/>
          </w:tcPr>
          <w:p w14:paraId="0106B345" w14:textId="77777777" w:rsidR="00FA1BAD" w:rsidRPr="00CA7D85" w:rsidRDefault="00FA1BAD" w:rsidP="00FA1BAD">
            <w:pPr>
              <w:pStyle w:val="TAL"/>
            </w:pPr>
            <w:r w:rsidRPr="00CA7D85">
              <w:t xml:space="preserve">  }</w:t>
            </w:r>
          </w:p>
        </w:tc>
        <w:tc>
          <w:tcPr>
            <w:tcW w:w="2268" w:type="dxa"/>
          </w:tcPr>
          <w:p w14:paraId="791820D3" w14:textId="77777777" w:rsidR="00FA1BAD" w:rsidRPr="00CA7D85" w:rsidRDefault="00FA1BAD" w:rsidP="00FA1BAD">
            <w:pPr>
              <w:pStyle w:val="TAL"/>
            </w:pPr>
          </w:p>
        </w:tc>
        <w:tc>
          <w:tcPr>
            <w:tcW w:w="1701" w:type="dxa"/>
          </w:tcPr>
          <w:p w14:paraId="2DB038CA" w14:textId="77777777" w:rsidR="00FA1BAD" w:rsidRPr="00CA7D85" w:rsidRDefault="00FA1BAD" w:rsidP="00FA1BAD">
            <w:pPr>
              <w:pStyle w:val="TAL"/>
            </w:pPr>
          </w:p>
        </w:tc>
        <w:tc>
          <w:tcPr>
            <w:tcW w:w="1275" w:type="dxa"/>
          </w:tcPr>
          <w:p w14:paraId="5C7F5F3E" w14:textId="77777777" w:rsidR="00FA1BAD" w:rsidRPr="00CA7D85" w:rsidRDefault="00FA1BAD" w:rsidP="00FA1BAD">
            <w:pPr>
              <w:pStyle w:val="TAL"/>
            </w:pPr>
          </w:p>
        </w:tc>
      </w:tr>
      <w:tr w:rsidR="00FA1BAD" w:rsidRPr="00CA7D85" w14:paraId="47D0CB89" w14:textId="77777777" w:rsidTr="0067596B">
        <w:tblPrEx>
          <w:tblCellMar>
            <w:left w:w="108" w:type="dxa"/>
            <w:right w:w="108" w:type="dxa"/>
          </w:tblCellMar>
        </w:tblPrEx>
        <w:tc>
          <w:tcPr>
            <w:tcW w:w="4537" w:type="dxa"/>
          </w:tcPr>
          <w:p w14:paraId="4970E09E" w14:textId="77777777" w:rsidR="00FA1BAD" w:rsidRPr="00CA7D85" w:rsidRDefault="00FA1BAD" w:rsidP="00FA1BAD">
            <w:pPr>
              <w:pStyle w:val="TAL"/>
            </w:pPr>
            <w:r w:rsidRPr="00CA7D85">
              <w:t>}</w:t>
            </w:r>
          </w:p>
        </w:tc>
        <w:tc>
          <w:tcPr>
            <w:tcW w:w="2268" w:type="dxa"/>
          </w:tcPr>
          <w:p w14:paraId="0A65D6D5" w14:textId="77777777" w:rsidR="00FA1BAD" w:rsidRPr="00CA7D85" w:rsidRDefault="00FA1BAD" w:rsidP="00FA1BAD">
            <w:pPr>
              <w:pStyle w:val="TAL"/>
            </w:pPr>
          </w:p>
        </w:tc>
        <w:tc>
          <w:tcPr>
            <w:tcW w:w="1701" w:type="dxa"/>
          </w:tcPr>
          <w:p w14:paraId="7FEF5D27" w14:textId="77777777" w:rsidR="00FA1BAD" w:rsidRPr="00CA7D85" w:rsidRDefault="00FA1BAD" w:rsidP="00FA1BAD">
            <w:pPr>
              <w:pStyle w:val="TAL"/>
            </w:pPr>
          </w:p>
        </w:tc>
        <w:tc>
          <w:tcPr>
            <w:tcW w:w="1275" w:type="dxa"/>
          </w:tcPr>
          <w:p w14:paraId="1CD58EB7" w14:textId="77777777" w:rsidR="00FA1BAD" w:rsidRPr="00CA7D85" w:rsidRDefault="00FA1BAD" w:rsidP="00FA1BAD">
            <w:pPr>
              <w:pStyle w:val="TAL"/>
            </w:pPr>
          </w:p>
        </w:tc>
      </w:tr>
    </w:tbl>
    <w:p w14:paraId="301D246E" w14:textId="77777777" w:rsidR="005874E4" w:rsidRPr="00CA7D85" w:rsidRDefault="005874E4" w:rsidP="005874E4"/>
    <w:p w14:paraId="690B6BBF" w14:textId="77777777" w:rsidR="005874E4" w:rsidRPr="00CA7D85" w:rsidRDefault="005874E4" w:rsidP="005874E4">
      <w:pPr>
        <w:pStyle w:val="TH"/>
      </w:pPr>
      <w:r w:rsidRPr="00CA7D85">
        <w:t xml:space="preserve">Table 8.2.6.4.3.3.3-11: </w:t>
      </w:r>
      <w:r w:rsidRPr="00CA7D85">
        <w:rPr>
          <w:i/>
        </w:rPr>
        <w:t>RadioBearerConfig</w:t>
      </w:r>
      <w:r w:rsidRPr="00CA7D85">
        <w:rPr>
          <w:snapToGrid w:val="0"/>
        </w:rPr>
        <w:t>-</w:t>
      </w:r>
      <w:r w:rsidRPr="00CA7D85">
        <w:rPr>
          <w:i/>
          <w:snapToGrid w:val="0"/>
        </w:rPr>
        <w:t>NR-PDCP-</w:t>
      </w:r>
      <w:r w:rsidRPr="00CA7D85">
        <w:rPr>
          <w:i/>
        </w:rPr>
        <w:t xml:space="preserve">Reestablish </w:t>
      </w:r>
      <w:r w:rsidRPr="00CA7D85">
        <w:t>(Table 8.2.6.4.3.3.3-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874E4" w:rsidRPr="00CA7D85" w14:paraId="6100B8FD" w14:textId="77777777" w:rsidTr="0067596B">
        <w:tc>
          <w:tcPr>
            <w:tcW w:w="9747" w:type="dxa"/>
            <w:gridSpan w:val="4"/>
          </w:tcPr>
          <w:p w14:paraId="76316BC7" w14:textId="77777777" w:rsidR="005874E4" w:rsidRPr="00CA7D85" w:rsidRDefault="005874E4" w:rsidP="0067596B">
            <w:pPr>
              <w:pStyle w:val="TAH"/>
              <w:jc w:val="left"/>
              <w:rPr>
                <w:b w:val="0"/>
              </w:rPr>
            </w:pPr>
            <w:r w:rsidRPr="00CA7D85">
              <w:rPr>
                <w:b w:val="0"/>
              </w:rPr>
              <w:t>Derivation Path: TS 38.508-1 [4]</w:t>
            </w:r>
            <w:r w:rsidRPr="00CA7D85">
              <w:rPr>
                <w:b w:val="0"/>
                <w:lang w:eastAsia="zh-CN"/>
              </w:rPr>
              <w:t xml:space="preserve">, </w:t>
            </w:r>
            <w:r w:rsidRPr="00CA7D85">
              <w:rPr>
                <w:b w:val="0"/>
              </w:rPr>
              <w:t>Table 4.6.3-132</w:t>
            </w:r>
          </w:p>
        </w:tc>
      </w:tr>
      <w:tr w:rsidR="005874E4" w:rsidRPr="00CA7D85" w14:paraId="3BCE393F" w14:textId="77777777" w:rsidTr="0067596B">
        <w:tc>
          <w:tcPr>
            <w:tcW w:w="4535" w:type="dxa"/>
          </w:tcPr>
          <w:p w14:paraId="73C599F3" w14:textId="77777777" w:rsidR="005874E4" w:rsidRPr="00CA7D85" w:rsidRDefault="005874E4" w:rsidP="0067596B">
            <w:pPr>
              <w:pStyle w:val="TAH"/>
            </w:pPr>
            <w:r w:rsidRPr="00CA7D85">
              <w:t>Information Element</w:t>
            </w:r>
          </w:p>
        </w:tc>
        <w:tc>
          <w:tcPr>
            <w:tcW w:w="2267" w:type="dxa"/>
          </w:tcPr>
          <w:p w14:paraId="7EAFE986" w14:textId="77777777" w:rsidR="005874E4" w:rsidRPr="00CA7D85" w:rsidRDefault="005874E4" w:rsidP="0067596B">
            <w:pPr>
              <w:pStyle w:val="TAH"/>
            </w:pPr>
            <w:r w:rsidRPr="00CA7D85">
              <w:t>Value/remark</w:t>
            </w:r>
          </w:p>
        </w:tc>
        <w:tc>
          <w:tcPr>
            <w:tcW w:w="1700" w:type="dxa"/>
          </w:tcPr>
          <w:p w14:paraId="3D9EA966" w14:textId="77777777" w:rsidR="005874E4" w:rsidRPr="00CA7D85" w:rsidRDefault="005874E4" w:rsidP="0067596B">
            <w:pPr>
              <w:pStyle w:val="TAH"/>
            </w:pPr>
            <w:r w:rsidRPr="00CA7D85">
              <w:t>Comment</w:t>
            </w:r>
          </w:p>
        </w:tc>
        <w:tc>
          <w:tcPr>
            <w:tcW w:w="1245" w:type="dxa"/>
          </w:tcPr>
          <w:p w14:paraId="0AD5814E" w14:textId="77777777" w:rsidR="005874E4" w:rsidRPr="00CA7D85" w:rsidRDefault="005874E4" w:rsidP="0067596B">
            <w:pPr>
              <w:pStyle w:val="TAH"/>
            </w:pPr>
            <w:r w:rsidRPr="00CA7D85">
              <w:t>Condition</w:t>
            </w:r>
          </w:p>
        </w:tc>
      </w:tr>
      <w:tr w:rsidR="005874E4" w:rsidRPr="00CA7D85" w14:paraId="7FF12FE3" w14:textId="77777777" w:rsidTr="0067596B">
        <w:tc>
          <w:tcPr>
            <w:tcW w:w="4535" w:type="dxa"/>
          </w:tcPr>
          <w:p w14:paraId="7176EA4B" w14:textId="77777777" w:rsidR="005874E4" w:rsidRPr="00CA7D85" w:rsidRDefault="005874E4" w:rsidP="0067596B">
            <w:pPr>
              <w:pStyle w:val="TAL"/>
            </w:pPr>
            <w:r w:rsidRPr="00CA7D85">
              <w:t xml:space="preserve">RadioBearerConfig ::= </w:t>
            </w:r>
            <w:r w:rsidRPr="00CA7D85">
              <w:rPr>
                <w:snapToGrid w:val="0"/>
              </w:rPr>
              <w:t xml:space="preserve">SEQUENCE </w:t>
            </w:r>
            <w:r w:rsidRPr="00CA7D85">
              <w:t>{</w:t>
            </w:r>
          </w:p>
        </w:tc>
        <w:tc>
          <w:tcPr>
            <w:tcW w:w="2267" w:type="dxa"/>
          </w:tcPr>
          <w:p w14:paraId="7A07393A" w14:textId="77777777" w:rsidR="005874E4" w:rsidRPr="00CA7D85" w:rsidRDefault="005874E4" w:rsidP="0067596B">
            <w:pPr>
              <w:pStyle w:val="TAL"/>
            </w:pPr>
          </w:p>
        </w:tc>
        <w:tc>
          <w:tcPr>
            <w:tcW w:w="1700" w:type="dxa"/>
          </w:tcPr>
          <w:p w14:paraId="022B5B30" w14:textId="77777777" w:rsidR="005874E4" w:rsidRPr="00CA7D85" w:rsidRDefault="005874E4" w:rsidP="0067596B">
            <w:pPr>
              <w:pStyle w:val="TAL"/>
            </w:pPr>
          </w:p>
        </w:tc>
        <w:tc>
          <w:tcPr>
            <w:tcW w:w="1245" w:type="dxa"/>
          </w:tcPr>
          <w:p w14:paraId="5455F051" w14:textId="77777777" w:rsidR="005874E4" w:rsidRPr="00CA7D85" w:rsidRDefault="005874E4" w:rsidP="0067596B">
            <w:pPr>
              <w:pStyle w:val="TAL"/>
            </w:pPr>
          </w:p>
        </w:tc>
      </w:tr>
      <w:tr w:rsidR="005874E4" w:rsidRPr="00CA7D85" w14:paraId="4DF6390A" w14:textId="77777777" w:rsidTr="0067596B">
        <w:tc>
          <w:tcPr>
            <w:tcW w:w="4535" w:type="dxa"/>
          </w:tcPr>
          <w:p w14:paraId="62C70DDA" w14:textId="77777777" w:rsidR="005874E4" w:rsidRPr="00CA7D85" w:rsidRDefault="005874E4" w:rsidP="0067596B">
            <w:pPr>
              <w:pStyle w:val="TAL"/>
            </w:pPr>
            <w:r w:rsidRPr="00CA7D85">
              <w:t xml:space="preserve">  drb-ToAddModList SEQUENCE (SIZE (1..maxDRB)) OF DRB-ToAddMod {</w:t>
            </w:r>
          </w:p>
        </w:tc>
        <w:tc>
          <w:tcPr>
            <w:tcW w:w="2267" w:type="dxa"/>
          </w:tcPr>
          <w:p w14:paraId="096B3DBD" w14:textId="77777777" w:rsidR="005874E4" w:rsidRPr="00CA7D85" w:rsidRDefault="005874E4" w:rsidP="0067596B">
            <w:pPr>
              <w:pStyle w:val="TAL"/>
            </w:pPr>
            <w:r w:rsidRPr="00CA7D85">
              <w:t>1 entry</w:t>
            </w:r>
          </w:p>
        </w:tc>
        <w:tc>
          <w:tcPr>
            <w:tcW w:w="1700" w:type="dxa"/>
          </w:tcPr>
          <w:p w14:paraId="722C3175" w14:textId="77777777" w:rsidR="005874E4" w:rsidRPr="00CA7D85" w:rsidRDefault="005874E4" w:rsidP="0067596B">
            <w:pPr>
              <w:pStyle w:val="TAL"/>
            </w:pPr>
          </w:p>
        </w:tc>
        <w:tc>
          <w:tcPr>
            <w:tcW w:w="1245" w:type="dxa"/>
          </w:tcPr>
          <w:p w14:paraId="24723F61" w14:textId="77777777" w:rsidR="005874E4" w:rsidRPr="00CA7D85" w:rsidRDefault="005874E4" w:rsidP="0067596B">
            <w:pPr>
              <w:pStyle w:val="TAL"/>
            </w:pPr>
          </w:p>
        </w:tc>
      </w:tr>
      <w:tr w:rsidR="005874E4" w:rsidRPr="00CA7D85" w14:paraId="542E75B0" w14:textId="77777777" w:rsidTr="0067596B">
        <w:tc>
          <w:tcPr>
            <w:tcW w:w="4535" w:type="dxa"/>
          </w:tcPr>
          <w:p w14:paraId="79F71570" w14:textId="77777777" w:rsidR="005874E4" w:rsidRPr="00CA7D85" w:rsidRDefault="005874E4" w:rsidP="0067596B">
            <w:pPr>
              <w:pStyle w:val="TAL"/>
            </w:pPr>
            <w:r w:rsidRPr="00CA7D85">
              <w:t xml:space="preserve">    DRB-ToAddMod[1] </w:t>
            </w:r>
            <w:r w:rsidRPr="00CA7D85">
              <w:rPr>
                <w:snapToGrid w:val="0"/>
              </w:rPr>
              <w:t xml:space="preserve">SEQUENCE </w:t>
            </w:r>
            <w:r w:rsidRPr="00CA7D85">
              <w:t>{</w:t>
            </w:r>
          </w:p>
        </w:tc>
        <w:tc>
          <w:tcPr>
            <w:tcW w:w="2267" w:type="dxa"/>
          </w:tcPr>
          <w:p w14:paraId="16FE5D9B" w14:textId="77777777" w:rsidR="005874E4" w:rsidRPr="00CA7D85" w:rsidRDefault="005874E4" w:rsidP="0067596B">
            <w:pPr>
              <w:pStyle w:val="TAL"/>
            </w:pPr>
          </w:p>
        </w:tc>
        <w:tc>
          <w:tcPr>
            <w:tcW w:w="1700" w:type="dxa"/>
          </w:tcPr>
          <w:p w14:paraId="3759B6C9" w14:textId="77777777" w:rsidR="005874E4" w:rsidRPr="00CA7D85" w:rsidRDefault="005874E4" w:rsidP="0067596B">
            <w:pPr>
              <w:pStyle w:val="TAL"/>
            </w:pPr>
            <w:r w:rsidRPr="00CA7D85">
              <w:t>entry 1</w:t>
            </w:r>
          </w:p>
        </w:tc>
        <w:tc>
          <w:tcPr>
            <w:tcW w:w="1245" w:type="dxa"/>
          </w:tcPr>
          <w:p w14:paraId="07C60EB2" w14:textId="77777777" w:rsidR="005874E4" w:rsidRPr="00CA7D85" w:rsidRDefault="005874E4" w:rsidP="0067596B">
            <w:pPr>
              <w:pStyle w:val="TAL"/>
            </w:pPr>
          </w:p>
        </w:tc>
      </w:tr>
      <w:tr w:rsidR="005874E4" w:rsidRPr="00CA7D85" w14:paraId="2939F2A3" w14:textId="77777777" w:rsidTr="0067596B">
        <w:tc>
          <w:tcPr>
            <w:tcW w:w="4535" w:type="dxa"/>
          </w:tcPr>
          <w:p w14:paraId="1565D587" w14:textId="77777777" w:rsidR="005874E4" w:rsidRPr="00CA7D85" w:rsidRDefault="005874E4" w:rsidP="0067596B">
            <w:pPr>
              <w:pStyle w:val="TAL"/>
            </w:pPr>
            <w:r w:rsidRPr="00CA7D85">
              <w:t xml:space="preserve">      cnAssociation CHOICE {</w:t>
            </w:r>
          </w:p>
        </w:tc>
        <w:tc>
          <w:tcPr>
            <w:tcW w:w="2267" w:type="dxa"/>
          </w:tcPr>
          <w:p w14:paraId="7EBD67CB" w14:textId="77777777" w:rsidR="005874E4" w:rsidRPr="00CA7D85" w:rsidRDefault="005874E4" w:rsidP="0067596B">
            <w:pPr>
              <w:pStyle w:val="TAL"/>
            </w:pPr>
          </w:p>
        </w:tc>
        <w:tc>
          <w:tcPr>
            <w:tcW w:w="1700" w:type="dxa"/>
          </w:tcPr>
          <w:p w14:paraId="4343C916" w14:textId="77777777" w:rsidR="005874E4" w:rsidRPr="00CA7D85" w:rsidRDefault="005874E4" w:rsidP="0067596B">
            <w:pPr>
              <w:pStyle w:val="TAL"/>
            </w:pPr>
          </w:p>
        </w:tc>
        <w:tc>
          <w:tcPr>
            <w:tcW w:w="1245" w:type="dxa"/>
          </w:tcPr>
          <w:p w14:paraId="1A863207" w14:textId="77777777" w:rsidR="005874E4" w:rsidRPr="00CA7D85" w:rsidRDefault="005874E4" w:rsidP="0067596B">
            <w:pPr>
              <w:pStyle w:val="TAL"/>
            </w:pPr>
          </w:p>
        </w:tc>
      </w:tr>
      <w:tr w:rsidR="005874E4" w:rsidRPr="00CA7D85" w14:paraId="6A2B5606" w14:textId="77777777" w:rsidTr="0067596B">
        <w:tc>
          <w:tcPr>
            <w:tcW w:w="4535" w:type="dxa"/>
          </w:tcPr>
          <w:p w14:paraId="2F1E249E" w14:textId="77777777" w:rsidR="005874E4" w:rsidRPr="00CA7D85" w:rsidRDefault="005874E4" w:rsidP="0067596B">
            <w:pPr>
              <w:pStyle w:val="TAL"/>
            </w:pPr>
            <w:r w:rsidRPr="00CA7D85">
              <w:t xml:space="preserve">        eps-BearerIdentity</w:t>
            </w:r>
          </w:p>
        </w:tc>
        <w:tc>
          <w:tcPr>
            <w:tcW w:w="2267" w:type="dxa"/>
          </w:tcPr>
          <w:p w14:paraId="326F8D3A" w14:textId="77777777" w:rsidR="005874E4" w:rsidRPr="00CA7D85" w:rsidRDefault="005874E4" w:rsidP="0067596B">
            <w:pPr>
              <w:pStyle w:val="TAL"/>
            </w:pPr>
            <w:r w:rsidRPr="00CA7D85">
              <w:t>Same as the default EPS bearer Identity</w:t>
            </w:r>
          </w:p>
        </w:tc>
        <w:tc>
          <w:tcPr>
            <w:tcW w:w="1700" w:type="dxa"/>
          </w:tcPr>
          <w:p w14:paraId="7C89BD03" w14:textId="77777777" w:rsidR="005874E4" w:rsidRPr="00CA7D85" w:rsidRDefault="005874E4" w:rsidP="0067596B">
            <w:pPr>
              <w:pStyle w:val="TAL"/>
            </w:pPr>
          </w:p>
        </w:tc>
        <w:tc>
          <w:tcPr>
            <w:tcW w:w="1245" w:type="dxa"/>
          </w:tcPr>
          <w:p w14:paraId="4B251F37" w14:textId="77777777" w:rsidR="005874E4" w:rsidRPr="00CA7D85" w:rsidRDefault="005874E4" w:rsidP="0067596B">
            <w:pPr>
              <w:pStyle w:val="TAL"/>
            </w:pPr>
          </w:p>
        </w:tc>
      </w:tr>
      <w:tr w:rsidR="005874E4" w:rsidRPr="00CA7D85" w14:paraId="715C8767" w14:textId="77777777" w:rsidTr="0067596B">
        <w:tc>
          <w:tcPr>
            <w:tcW w:w="4535" w:type="dxa"/>
          </w:tcPr>
          <w:p w14:paraId="1B90043E" w14:textId="77777777" w:rsidR="005874E4" w:rsidRPr="00CA7D85" w:rsidRDefault="005874E4" w:rsidP="0067596B">
            <w:pPr>
              <w:pStyle w:val="TAL"/>
            </w:pPr>
            <w:r w:rsidRPr="00CA7D85">
              <w:t xml:space="preserve">      }</w:t>
            </w:r>
          </w:p>
        </w:tc>
        <w:tc>
          <w:tcPr>
            <w:tcW w:w="2267" w:type="dxa"/>
          </w:tcPr>
          <w:p w14:paraId="7EFF6CC0" w14:textId="77777777" w:rsidR="005874E4" w:rsidRPr="00CA7D85" w:rsidRDefault="005874E4" w:rsidP="0067596B">
            <w:pPr>
              <w:pStyle w:val="TAL"/>
            </w:pPr>
          </w:p>
        </w:tc>
        <w:tc>
          <w:tcPr>
            <w:tcW w:w="1700" w:type="dxa"/>
          </w:tcPr>
          <w:p w14:paraId="27FC04BA" w14:textId="77777777" w:rsidR="005874E4" w:rsidRPr="00CA7D85" w:rsidRDefault="005874E4" w:rsidP="0067596B">
            <w:pPr>
              <w:pStyle w:val="TAL"/>
            </w:pPr>
          </w:p>
        </w:tc>
        <w:tc>
          <w:tcPr>
            <w:tcW w:w="1245" w:type="dxa"/>
          </w:tcPr>
          <w:p w14:paraId="0A4E1A88" w14:textId="77777777" w:rsidR="005874E4" w:rsidRPr="00CA7D85" w:rsidRDefault="005874E4" w:rsidP="0067596B">
            <w:pPr>
              <w:pStyle w:val="TAL"/>
            </w:pPr>
          </w:p>
        </w:tc>
      </w:tr>
      <w:tr w:rsidR="005874E4" w:rsidRPr="00CA7D85" w14:paraId="50C6F0C7" w14:textId="77777777" w:rsidTr="0067596B">
        <w:tc>
          <w:tcPr>
            <w:tcW w:w="4535" w:type="dxa"/>
          </w:tcPr>
          <w:p w14:paraId="05C37CDF" w14:textId="77777777" w:rsidR="005874E4" w:rsidRPr="00CA7D85" w:rsidRDefault="005874E4" w:rsidP="0067596B">
            <w:pPr>
              <w:pStyle w:val="TAL"/>
            </w:pPr>
            <w:r w:rsidRPr="00CA7D85">
              <w:t xml:space="preserve">      drb-Identity</w:t>
            </w:r>
          </w:p>
        </w:tc>
        <w:tc>
          <w:tcPr>
            <w:tcW w:w="2267" w:type="dxa"/>
          </w:tcPr>
          <w:p w14:paraId="379A33A1" w14:textId="77777777" w:rsidR="005874E4" w:rsidRPr="00CA7D85" w:rsidRDefault="005874E4" w:rsidP="0067596B">
            <w:pPr>
              <w:pStyle w:val="TAL"/>
            </w:pPr>
            <w:r w:rsidRPr="00CA7D85">
              <w:t>Same as the DRB identity associated with the default EPS bearer</w:t>
            </w:r>
          </w:p>
        </w:tc>
        <w:tc>
          <w:tcPr>
            <w:tcW w:w="1700" w:type="dxa"/>
          </w:tcPr>
          <w:p w14:paraId="31BB7F4E" w14:textId="77777777" w:rsidR="005874E4" w:rsidRPr="00CA7D85" w:rsidRDefault="005874E4" w:rsidP="0067596B">
            <w:pPr>
              <w:pStyle w:val="TAL"/>
            </w:pPr>
          </w:p>
        </w:tc>
        <w:tc>
          <w:tcPr>
            <w:tcW w:w="1245" w:type="dxa"/>
          </w:tcPr>
          <w:p w14:paraId="010FA8AF" w14:textId="77777777" w:rsidR="005874E4" w:rsidRPr="00CA7D85" w:rsidRDefault="005874E4" w:rsidP="0067596B">
            <w:pPr>
              <w:pStyle w:val="TAL"/>
            </w:pPr>
          </w:p>
        </w:tc>
      </w:tr>
      <w:tr w:rsidR="005874E4" w:rsidRPr="00CA7D85" w14:paraId="6575D149" w14:textId="77777777" w:rsidTr="0067596B">
        <w:tc>
          <w:tcPr>
            <w:tcW w:w="4535" w:type="dxa"/>
            <w:tcBorders>
              <w:bottom w:val="nil"/>
            </w:tcBorders>
          </w:tcPr>
          <w:p w14:paraId="7B0FECC4" w14:textId="77777777" w:rsidR="005874E4" w:rsidRPr="00CA7D85" w:rsidRDefault="005874E4" w:rsidP="0067596B">
            <w:pPr>
              <w:pStyle w:val="TAL"/>
            </w:pPr>
            <w:r w:rsidRPr="00CA7D85">
              <w:t xml:space="preserve">      reestablishPDCP</w:t>
            </w:r>
          </w:p>
        </w:tc>
        <w:tc>
          <w:tcPr>
            <w:tcW w:w="2267" w:type="dxa"/>
          </w:tcPr>
          <w:p w14:paraId="2CFB04C7" w14:textId="77777777" w:rsidR="005874E4" w:rsidRPr="00CA7D85" w:rsidRDefault="005874E4" w:rsidP="0067596B">
            <w:pPr>
              <w:pStyle w:val="TAL"/>
            </w:pPr>
            <w:r w:rsidRPr="00CA7D85">
              <w:t>true</w:t>
            </w:r>
          </w:p>
        </w:tc>
        <w:tc>
          <w:tcPr>
            <w:tcW w:w="1700" w:type="dxa"/>
          </w:tcPr>
          <w:p w14:paraId="34F31D96" w14:textId="77777777" w:rsidR="005874E4" w:rsidRPr="00CA7D85" w:rsidRDefault="005874E4" w:rsidP="0067596B">
            <w:pPr>
              <w:pStyle w:val="TAL"/>
            </w:pPr>
          </w:p>
        </w:tc>
        <w:tc>
          <w:tcPr>
            <w:tcW w:w="1245" w:type="dxa"/>
          </w:tcPr>
          <w:p w14:paraId="6DC2CE6B" w14:textId="77777777" w:rsidR="005874E4" w:rsidRPr="00CA7D85" w:rsidRDefault="005874E4" w:rsidP="0067596B">
            <w:pPr>
              <w:pStyle w:val="TAL"/>
            </w:pPr>
          </w:p>
        </w:tc>
      </w:tr>
      <w:tr w:rsidR="005874E4" w:rsidRPr="00CA7D85" w14:paraId="26E501F6" w14:textId="77777777" w:rsidTr="0067596B">
        <w:tc>
          <w:tcPr>
            <w:tcW w:w="4535" w:type="dxa"/>
            <w:tcBorders>
              <w:bottom w:val="nil"/>
            </w:tcBorders>
          </w:tcPr>
          <w:p w14:paraId="73EAC571" w14:textId="77777777" w:rsidR="005874E4" w:rsidRPr="00CA7D85" w:rsidRDefault="005874E4" w:rsidP="0067596B">
            <w:pPr>
              <w:pStyle w:val="TAL"/>
            </w:pPr>
            <w:r w:rsidRPr="00CA7D85">
              <w:t xml:space="preserve">      recoverPDCP</w:t>
            </w:r>
          </w:p>
        </w:tc>
        <w:tc>
          <w:tcPr>
            <w:tcW w:w="2267" w:type="dxa"/>
          </w:tcPr>
          <w:p w14:paraId="10A57DC9" w14:textId="77777777" w:rsidR="005874E4" w:rsidRPr="00CA7D85" w:rsidRDefault="005874E4" w:rsidP="0067596B">
            <w:pPr>
              <w:pStyle w:val="TAL"/>
            </w:pPr>
            <w:r w:rsidRPr="00CA7D85">
              <w:t>Not present</w:t>
            </w:r>
          </w:p>
        </w:tc>
        <w:tc>
          <w:tcPr>
            <w:tcW w:w="1700" w:type="dxa"/>
          </w:tcPr>
          <w:p w14:paraId="37D733B4" w14:textId="77777777" w:rsidR="005874E4" w:rsidRPr="00CA7D85" w:rsidRDefault="005874E4" w:rsidP="0067596B">
            <w:pPr>
              <w:pStyle w:val="TAL"/>
            </w:pPr>
          </w:p>
        </w:tc>
        <w:tc>
          <w:tcPr>
            <w:tcW w:w="1245" w:type="dxa"/>
          </w:tcPr>
          <w:p w14:paraId="55E75642" w14:textId="77777777" w:rsidR="005874E4" w:rsidRPr="00CA7D85" w:rsidRDefault="005874E4" w:rsidP="0067596B">
            <w:pPr>
              <w:pStyle w:val="TAL"/>
            </w:pPr>
          </w:p>
        </w:tc>
      </w:tr>
      <w:tr w:rsidR="005874E4" w:rsidRPr="00CA7D85" w14:paraId="7215FFD1" w14:textId="77777777" w:rsidTr="0067596B">
        <w:tc>
          <w:tcPr>
            <w:tcW w:w="4535" w:type="dxa"/>
          </w:tcPr>
          <w:p w14:paraId="3A8907FE" w14:textId="77777777" w:rsidR="005874E4" w:rsidRPr="00CA7D85" w:rsidRDefault="005874E4" w:rsidP="0067596B">
            <w:pPr>
              <w:pStyle w:val="TAL"/>
            </w:pPr>
            <w:r w:rsidRPr="00CA7D85">
              <w:t xml:space="preserve">      pdcp-Config</w:t>
            </w:r>
          </w:p>
        </w:tc>
        <w:tc>
          <w:tcPr>
            <w:tcW w:w="2267" w:type="dxa"/>
          </w:tcPr>
          <w:p w14:paraId="36047C02" w14:textId="77777777" w:rsidR="005874E4" w:rsidRPr="00CA7D85" w:rsidRDefault="005874E4" w:rsidP="0067596B">
            <w:pPr>
              <w:pStyle w:val="TAL"/>
            </w:pPr>
            <w:r w:rsidRPr="00CA7D85">
              <w:t>Not present</w:t>
            </w:r>
          </w:p>
        </w:tc>
        <w:tc>
          <w:tcPr>
            <w:tcW w:w="1700" w:type="dxa"/>
          </w:tcPr>
          <w:p w14:paraId="65161F4F" w14:textId="77777777" w:rsidR="005874E4" w:rsidRPr="00CA7D85" w:rsidRDefault="005874E4" w:rsidP="0067596B">
            <w:pPr>
              <w:pStyle w:val="TAL"/>
            </w:pPr>
          </w:p>
        </w:tc>
        <w:tc>
          <w:tcPr>
            <w:tcW w:w="1245" w:type="dxa"/>
          </w:tcPr>
          <w:p w14:paraId="1CBBF796" w14:textId="77777777" w:rsidR="005874E4" w:rsidRPr="00CA7D85" w:rsidRDefault="005874E4" w:rsidP="0067596B">
            <w:pPr>
              <w:pStyle w:val="TAL"/>
            </w:pPr>
          </w:p>
        </w:tc>
      </w:tr>
      <w:tr w:rsidR="005874E4" w:rsidRPr="00CA7D85" w14:paraId="286CC944" w14:textId="77777777" w:rsidTr="0067596B">
        <w:tc>
          <w:tcPr>
            <w:tcW w:w="4535" w:type="dxa"/>
          </w:tcPr>
          <w:p w14:paraId="5103FC52" w14:textId="77777777" w:rsidR="005874E4" w:rsidRPr="00CA7D85" w:rsidRDefault="005874E4" w:rsidP="0067596B">
            <w:pPr>
              <w:pStyle w:val="TAL"/>
            </w:pPr>
            <w:r w:rsidRPr="00CA7D85">
              <w:t xml:space="preserve">    }</w:t>
            </w:r>
          </w:p>
        </w:tc>
        <w:tc>
          <w:tcPr>
            <w:tcW w:w="2267" w:type="dxa"/>
          </w:tcPr>
          <w:p w14:paraId="20F3B852" w14:textId="77777777" w:rsidR="005874E4" w:rsidRPr="00CA7D85" w:rsidRDefault="005874E4" w:rsidP="0067596B">
            <w:pPr>
              <w:pStyle w:val="TAL"/>
            </w:pPr>
          </w:p>
        </w:tc>
        <w:tc>
          <w:tcPr>
            <w:tcW w:w="1700" w:type="dxa"/>
          </w:tcPr>
          <w:p w14:paraId="40F2F629" w14:textId="77777777" w:rsidR="005874E4" w:rsidRPr="00CA7D85" w:rsidRDefault="005874E4" w:rsidP="0067596B">
            <w:pPr>
              <w:pStyle w:val="TAL"/>
            </w:pPr>
          </w:p>
        </w:tc>
        <w:tc>
          <w:tcPr>
            <w:tcW w:w="1245" w:type="dxa"/>
          </w:tcPr>
          <w:p w14:paraId="43DA4A9A" w14:textId="77777777" w:rsidR="005874E4" w:rsidRPr="00CA7D85" w:rsidRDefault="005874E4" w:rsidP="0067596B">
            <w:pPr>
              <w:pStyle w:val="TAL"/>
            </w:pPr>
          </w:p>
        </w:tc>
      </w:tr>
      <w:tr w:rsidR="005874E4" w:rsidRPr="00CA7D85" w14:paraId="381A0502" w14:textId="77777777" w:rsidTr="0067596B">
        <w:tc>
          <w:tcPr>
            <w:tcW w:w="4535" w:type="dxa"/>
          </w:tcPr>
          <w:p w14:paraId="70720EF1" w14:textId="77777777" w:rsidR="005874E4" w:rsidRPr="00CA7D85" w:rsidRDefault="005874E4" w:rsidP="0067596B">
            <w:pPr>
              <w:pStyle w:val="TAL"/>
            </w:pPr>
            <w:r w:rsidRPr="00CA7D85">
              <w:t xml:space="preserve">  }</w:t>
            </w:r>
          </w:p>
        </w:tc>
        <w:tc>
          <w:tcPr>
            <w:tcW w:w="2267" w:type="dxa"/>
          </w:tcPr>
          <w:p w14:paraId="62B41A33" w14:textId="77777777" w:rsidR="005874E4" w:rsidRPr="00CA7D85" w:rsidRDefault="005874E4" w:rsidP="0067596B">
            <w:pPr>
              <w:pStyle w:val="TAL"/>
            </w:pPr>
          </w:p>
        </w:tc>
        <w:tc>
          <w:tcPr>
            <w:tcW w:w="1700" w:type="dxa"/>
          </w:tcPr>
          <w:p w14:paraId="325E1109" w14:textId="77777777" w:rsidR="005874E4" w:rsidRPr="00CA7D85" w:rsidRDefault="005874E4" w:rsidP="0067596B">
            <w:pPr>
              <w:pStyle w:val="TAL"/>
            </w:pPr>
          </w:p>
        </w:tc>
        <w:tc>
          <w:tcPr>
            <w:tcW w:w="1245" w:type="dxa"/>
          </w:tcPr>
          <w:p w14:paraId="5DC05F6F" w14:textId="77777777" w:rsidR="005874E4" w:rsidRPr="00CA7D85" w:rsidRDefault="005874E4" w:rsidP="0067596B">
            <w:pPr>
              <w:pStyle w:val="TAL"/>
            </w:pPr>
          </w:p>
        </w:tc>
      </w:tr>
      <w:tr w:rsidR="005874E4" w:rsidRPr="00CA7D85" w14:paraId="0C846998" w14:textId="77777777" w:rsidTr="0067596B">
        <w:tc>
          <w:tcPr>
            <w:tcW w:w="4535" w:type="dxa"/>
          </w:tcPr>
          <w:p w14:paraId="593EF5D7" w14:textId="77777777" w:rsidR="005874E4" w:rsidRPr="00CA7D85" w:rsidRDefault="005874E4" w:rsidP="0067596B">
            <w:pPr>
              <w:pStyle w:val="TAL"/>
            </w:pPr>
            <w:r w:rsidRPr="00CA7D85">
              <w:t xml:space="preserve">  securityConfig </w:t>
            </w:r>
          </w:p>
        </w:tc>
        <w:tc>
          <w:tcPr>
            <w:tcW w:w="2267" w:type="dxa"/>
          </w:tcPr>
          <w:p w14:paraId="5F6A2A52" w14:textId="77777777" w:rsidR="005874E4" w:rsidRPr="00CA7D85" w:rsidRDefault="005874E4" w:rsidP="0067596B">
            <w:pPr>
              <w:pStyle w:val="TAL"/>
              <w:rPr>
                <w:lang w:eastAsia="zh-CN"/>
              </w:rPr>
            </w:pPr>
            <w:r w:rsidRPr="00CA7D85">
              <w:rPr>
                <w:lang w:eastAsia="zh-CN"/>
              </w:rPr>
              <w:t>Not present</w:t>
            </w:r>
          </w:p>
        </w:tc>
        <w:tc>
          <w:tcPr>
            <w:tcW w:w="1700" w:type="dxa"/>
          </w:tcPr>
          <w:p w14:paraId="06E6773D" w14:textId="77777777" w:rsidR="005874E4" w:rsidRPr="00CA7D85" w:rsidRDefault="005874E4" w:rsidP="0067596B">
            <w:pPr>
              <w:pStyle w:val="TAL"/>
            </w:pPr>
          </w:p>
        </w:tc>
        <w:tc>
          <w:tcPr>
            <w:tcW w:w="1245" w:type="dxa"/>
          </w:tcPr>
          <w:p w14:paraId="527924C5" w14:textId="77777777" w:rsidR="005874E4" w:rsidRPr="00CA7D85" w:rsidRDefault="005874E4" w:rsidP="0067596B">
            <w:pPr>
              <w:pStyle w:val="TAL"/>
            </w:pPr>
          </w:p>
        </w:tc>
      </w:tr>
      <w:tr w:rsidR="005874E4" w:rsidRPr="00CA7D85" w14:paraId="0516EF8C" w14:textId="77777777" w:rsidTr="0067596B">
        <w:tc>
          <w:tcPr>
            <w:tcW w:w="4535" w:type="dxa"/>
          </w:tcPr>
          <w:p w14:paraId="4ED39F65" w14:textId="77777777" w:rsidR="005874E4" w:rsidRPr="00CA7D85" w:rsidRDefault="005874E4" w:rsidP="0067596B">
            <w:pPr>
              <w:pStyle w:val="TAL"/>
            </w:pPr>
            <w:r w:rsidRPr="00CA7D85">
              <w:t>}</w:t>
            </w:r>
          </w:p>
        </w:tc>
        <w:tc>
          <w:tcPr>
            <w:tcW w:w="2267" w:type="dxa"/>
          </w:tcPr>
          <w:p w14:paraId="2796C1DB" w14:textId="77777777" w:rsidR="005874E4" w:rsidRPr="00CA7D85" w:rsidRDefault="005874E4" w:rsidP="0067596B">
            <w:pPr>
              <w:pStyle w:val="TAL"/>
            </w:pPr>
          </w:p>
        </w:tc>
        <w:tc>
          <w:tcPr>
            <w:tcW w:w="1700" w:type="dxa"/>
          </w:tcPr>
          <w:p w14:paraId="5D97B211" w14:textId="77777777" w:rsidR="005874E4" w:rsidRPr="00CA7D85" w:rsidRDefault="005874E4" w:rsidP="0067596B">
            <w:pPr>
              <w:pStyle w:val="TAL"/>
            </w:pPr>
          </w:p>
        </w:tc>
        <w:tc>
          <w:tcPr>
            <w:tcW w:w="1245" w:type="dxa"/>
          </w:tcPr>
          <w:p w14:paraId="1F972945" w14:textId="77777777" w:rsidR="005874E4" w:rsidRPr="00CA7D85" w:rsidRDefault="005874E4" w:rsidP="0067596B">
            <w:pPr>
              <w:pStyle w:val="TAL"/>
            </w:pPr>
          </w:p>
        </w:tc>
      </w:tr>
    </w:tbl>
    <w:p w14:paraId="5BF0792B" w14:textId="77777777" w:rsidR="005874E4" w:rsidRPr="00CA7D85" w:rsidRDefault="005874E4" w:rsidP="005874E4"/>
    <w:p w14:paraId="33654003" w14:textId="77777777" w:rsidR="005874E4" w:rsidRPr="00CA7D85" w:rsidRDefault="005874E4" w:rsidP="005874E4">
      <w:pPr>
        <w:pStyle w:val="TH"/>
      </w:pPr>
      <w:r w:rsidRPr="00CA7D85">
        <w:t xml:space="preserve">Table 8.2.6.4.3.3.3-12: </w:t>
      </w:r>
      <w:r w:rsidRPr="00CA7D85">
        <w:rPr>
          <w:i/>
          <w:iCs/>
        </w:rPr>
        <w:t>SecurityConfig</w:t>
      </w:r>
      <w:r w:rsidRPr="00CA7D85">
        <w:rPr>
          <w:i/>
        </w:rPr>
        <w:t>HO</w:t>
      </w:r>
      <w:r w:rsidRPr="00CA7D85">
        <w:t xml:space="preserve"> (Table 8.2.6.4.3.3.3-10)</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874E4" w:rsidRPr="00CA7D85" w14:paraId="414ECC2E" w14:textId="77777777" w:rsidTr="008075F7">
        <w:tc>
          <w:tcPr>
            <w:tcW w:w="9635" w:type="dxa"/>
            <w:gridSpan w:val="4"/>
            <w:shd w:val="clear" w:color="auto" w:fill="auto"/>
          </w:tcPr>
          <w:p w14:paraId="4E558150" w14:textId="77777777" w:rsidR="005874E4" w:rsidRPr="00CA7D85" w:rsidRDefault="005874E4" w:rsidP="0067596B">
            <w:pPr>
              <w:pStyle w:val="TAL"/>
            </w:pPr>
            <w:r w:rsidRPr="00CA7D85">
              <w:t>Derivation Path: TS 36.508 [7], Table 4.6.4-1</w:t>
            </w:r>
          </w:p>
        </w:tc>
      </w:tr>
      <w:tr w:rsidR="005874E4" w:rsidRPr="00CA7D85" w14:paraId="2EC4D38C" w14:textId="77777777" w:rsidTr="008075F7">
        <w:tc>
          <w:tcPr>
            <w:tcW w:w="4535" w:type="dxa"/>
            <w:shd w:val="clear" w:color="auto" w:fill="auto"/>
          </w:tcPr>
          <w:p w14:paraId="06FBCCB1" w14:textId="77777777" w:rsidR="005874E4" w:rsidRPr="00CA7D85" w:rsidRDefault="005874E4" w:rsidP="0067596B">
            <w:pPr>
              <w:pStyle w:val="TAH"/>
            </w:pPr>
            <w:r w:rsidRPr="00CA7D85">
              <w:t>Information Element</w:t>
            </w:r>
          </w:p>
        </w:tc>
        <w:tc>
          <w:tcPr>
            <w:tcW w:w="2267" w:type="dxa"/>
            <w:shd w:val="clear" w:color="auto" w:fill="auto"/>
          </w:tcPr>
          <w:p w14:paraId="04E85CD3" w14:textId="77777777" w:rsidR="005874E4" w:rsidRPr="00CA7D85" w:rsidRDefault="005874E4" w:rsidP="0067596B">
            <w:pPr>
              <w:pStyle w:val="TAH"/>
            </w:pPr>
            <w:r w:rsidRPr="00CA7D85">
              <w:t>Value/remark</w:t>
            </w:r>
          </w:p>
        </w:tc>
        <w:tc>
          <w:tcPr>
            <w:tcW w:w="1700" w:type="dxa"/>
            <w:shd w:val="clear" w:color="auto" w:fill="auto"/>
          </w:tcPr>
          <w:p w14:paraId="613DB8CE" w14:textId="77777777" w:rsidR="005874E4" w:rsidRPr="00CA7D85" w:rsidRDefault="005874E4" w:rsidP="0067596B">
            <w:pPr>
              <w:pStyle w:val="TAH"/>
            </w:pPr>
            <w:r w:rsidRPr="00CA7D85">
              <w:t>Comment</w:t>
            </w:r>
          </w:p>
        </w:tc>
        <w:tc>
          <w:tcPr>
            <w:tcW w:w="1133" w:type="dxa"/>
            <w:shd w:val="clear" w:color="auto" w:fill="auto"/>
          </w:tcPr>
          <w:p w14:paraId="17E7B2D8" w14:textId="77777777" w:rsidR="005874E4" w:rsidRPr="00CA7D85" w:rsidRDefault="005874E4" w:rsidP="0067596B">
            <w:pPr>
              <w:pStyle w:val="TAH"/>
            </w:pPr>
            <w:r w:rsidRPr="00CA7D85">
              <w:t>Condition</w:t>
            </w:r>
          </w:p>
        </w:tc>
      </w:tr>
      <w:tr w:rsidR="005874E4" w:rsidRPr="00CA7D85" w14:paraId="69D6DF71" w14:textId="77777777" w:rsidTr="008075F7">
        <w:tc>
          <w:tcPr>
            <w:tcW w:w="4535" w:type="dxa"/>
            <w:shd w:val="clear" w:color="auto" w:fill="auto"/>
          </w:tcPr>
          <w:p w14:paraId="4FF47BD9" w14:textId="77777777" w:rsidR="005874E4" w:rsidRPr="00CA7D85" w:rsidRDefault="005874E4" w:rsidP="0067596B">
            <w:pPr>
              <w:pStyle w:val="TAL"/>
            </w:pPr>
            <w:r w:rsidRPr="00CA7D85">
              <w:t>SecurityConfigHO ::= SEQUENCE {</w:t>
            </w:r>
          </w:p>
        </w:tc>
        <w:tc>
          <w:tcPr>
            <w:tcW w:w="2267" w:type="dxa"/>
            <w:shd w:val="clear" w:color="auto" w:fill="auto"/>
          </w:tcPr>
          <w:p w14:paraId="71401370" w14:textId="77777777" w:rsidR="005874E4" w:rsidRPr="00CA7D85" w:rsidRDefault="005874E4" w:rsidP="0067596B">
            <w:pPr>
              <w:pStyle w:val="TAL"/>
            </w:pPr>
          </w:p>
        </w:tc>
        <w:tc>
          <w:tcPr>
            <w:tcW w:w="1700" w:type="dxa"/>
            <w:shd w:val="clear" w:color="auto" w:fill="auto"/>
          </w:tcPr>
          <w:p w14:paraId="4236A733" w14:textId="77777777" w:rsidR="005874E4" w:rsidRPr="00CA7D85" w:rsidRDefault="005874E4" w:rsidP="0067596B">
            <w:pPr>
              <w:pStyle w:val="TAL"/>
            </w:pPr>
          </w:p>
        </w:tc>
        <w:tc>
          <w:tcPr>
            <w:tcW w:w="1133" w:type="dxa"/>
            <w:shd w:val="clear" w:color="auto" w:fill="auto"/>
          </w:tcPr>
          <w:p w14:paraId="45B91E94" w14:textId="77777777" w:rsidR="005874E4" w:rsidRPr="00CA7D85" w:rsidRDefault="005874E4" w:rsidP="0067596B">
            <w:pPr>
              <w:pStyle w:val="TAL"/>
            </w:pPr>
          </w:p>
        </w:tc>
      </w:tr>
      <w:tr w:rsidR="005874E4" w:rsidRPr="00CA7D85" w14:paraId="16AE67BA" w14:textId="77777777" w:rsidTr="008075F7">
        <w:tc>
          <w:tcPr>
            <w:tcW w:w="4535" w:type="dxa"/>
            <w:shd w:val="clear" w:color="auto" w:fill="auto"/>
          </w:tcPr>
          <w:p w14:paraId="7346DD6C" w14:textId="77777777" w:rsidR="005874E4" w:rsidRPr="00CA7D85" w:rsidRDefault="005874E4" w:rsidP="0067596B">
            <w:pPr>
              <w:pStyle w:val="TAL"/>
            </w:pPr>
            <w:r w:rsidRPr="00CA7D85">
              <w:t xml:space="preserve">  handoverType CHOICE {</w:t>
            </w:r>
          </w:p>
        </w:tc>
        <w:tc>
          <w:tcPr>
            <w:tcW w:w="2267" w:type="dxa"/>
            <w:shd w:val="clear" w:color="auto" w:fill="auto"/>
          </w:tcPr>
          <w:p w14:paraId="00A95D3E" w14:textId="77777777" w:rsidR="005874E4" w:rsidRPr="00CA7D85" w:rsidRDefault="005874E4" w:rsidP="0067596B">
            <w:pPr>
              <w:pStyle w:val="TAL"/>
            </w:pPr>
          </w:p>
        </w:tc>
        <w:tc>
          <w:tcPr>
            <w:tcW w:w="1700" w:type="dxa"/>
            <w:shd w:val="clear" w:color="auto" w:fill="auto"/>
          </w:tcPr>
          <w:p w14:paraId="7C6AC14D" w14:textId="77777777" w:rsidR="005874E4" w:rsidRPr="00CA7D85" w:rsidRDefault="005874E4" w:rsidP="0067596B">
            <w:pPr>
              <w:pStyle w:val="TAL"/>
            </w:pPr>
          </w:p>
        </w:tc>
        <w:tc>
          <w:tcPr>
            <w:tcW w:w="1133" w:type="dxa"/>
            <w:shd w:val="clear" w:color="auto" w:fill="auto"/>
          </w:tcPr>
          <w:p w14:paraId="2686A681" w14:textId="77777777" w:rsidR="005874E4" w:rsidRPr="00CA7D85" w:rsidRDefault="005874E4" w:rsidP="0067596B">
            <w:pPr>
              <w:pStyle w:val="TAL"/>
            </w:pPr>
          </w:p>
        </w:tc>
      </w:tr>
      <w:tr w:rsidR="005874E4" w:rsidRPr="00CA7D85" w14:paraId="46F869D7" w14:textId="77777777" w:rsidTr="008075F7">
        <w:tc>
          <w:tcPr>
            <w:tcW w:w="4535" w:type="dxa"/>
            <w:shd w:val="clear" w:color="auto" w:fill="auto"/>
          </w:tcPr>
          <w:p w14:paraId="3BCDFB46" w14:textId="77777777" w:rsidR="005874E4" w:rsidRPr="00CA7D85" w:rsidRDefault="005874E4" w:rsidP="0067596B">
            <w:pPr>
              <w:pStyle w:val="TAL"/>
            </w:pPr>
            <w:r w:rsidRPr="00CA7D85">
              <w:t xml:space="preserve">    intraLTE SEQUENCE {</w:t>
            </w:r>
          </w:p>
        </w:tc>
        <w:tc>
          <w:tcPr>
            <w:tcW w:w="2267" w:type="dxa"/>
            <w:shd w:val="clear" w:color="auto" w:fill="auto"/>
          </w:tcPr>
          <w:p w14:paraId="682D88D0" w14:textId="77777777" w:rsidR="005874E4" w:rsidRPr="00CA7D85" w:rsidRDefault="005874E4" w:rsidP="0067596B">
            <w:pPr>
              <w:pStyle w:val="TAL"/>
            </w:pPr>
          </w:p>
        </w:tc>
        <w:tc>
          <w:tcPr>
            <w:tcW w:w="1700" w:type="dxa"/>
            <w:shd w:val="clear" w:color="auto" w:fill="auto"/>
          </w:tcPr>
          <w:p w14:paraId="35E69258" w14:textId="77777777" w:rsidR="005874E4" w:rsidRPr="00CA7D85" w:rsidRDefault="005874E4" w:rsidP="0067596B">
            <w:pPr>
              <w:pStyle w:val="TAL"/>
            </w:pPr>
          </w:p>
        </w:tc>
        <w:tc>
          <w:tcPr>
            <w:tcW w:w="1133" w:type="dxa"/>
            <w:shd w:val="clear" w:color="auto" w:fill="auto"/>
          </w:tcPr>
          <w:p w14:paraId="6988FA54" w14:textId="77777777" w:rsidR="005874E4" w:rsidRPr="00CA7D85" w:rsidRDefault="005874E4" w:rsidP="0067596B">
            <w:pPr>
              <w:pStyle w:val="TAL"/>
            </w:pPr>
          </w:p>
        </w:tc>
      </w:tr>
      <w:tr w:rsidR="005874E4" w:rsidRPr="00CA7D85" w14:paraId="2149F319" w14:textId="77777777" w:rsidTr="008075F7">
        <w:tc>
          <w:tcPr>
            <w:tcW w:w="4535" w:type="dxa"/>
            <w:shd w:val="clear" w:color="auto" w:fill="auto"/>
          </w:tcPr>
          <w:p w14:paraId="43014A93" w14:textId="77777777" w:rsidR="005874E4" w:rsidRPr="00CA7D85" w:rsidRDefault="005874E4" w:rsidP="0067596B">
            <w:pPr>
              <w:pStyle w:val="TAL"/>
              <w:rPr>
                <w:lang w:eastAsia="ko-KR"/>
              </w:rPr>
            </w:pPr>
            <w:r w:rsidRPr="00CA7D85">
              <w:rPr>
                <w:lang w:eastAsia="ko-KR"/>
              </w:rPr>
              <w:t xml:space="preserve">  </w:t>
            </w:r>
            <w:r w:rsidRPr="00CA7D85">
              <w:t xml:space="preserve">    </w:t>
            </w:r>
            <w:r w:rsidRPr="00CA7D85">
              <w:rPr>
                <w:lang w:eastAsia="ko-KR"/>
              </w:rPr>
              <w:t>nextHopChainingCount</w:t>
            </w:r>
          </w:p>
        </w:tc>
        <w:tc>
          <w:tcPr>
            <w:tcW w:w="2267" w:type="dxa"/>
            <w:shd w:val="clear" w:color="auto" w:fill="auto"/>
          </w:tcPr>
          <w:p w14:paraId="2396D1B4" w14:textId="77777777" w:rsidR="005874E4" w:rsidRPr="00CA7D85" w:rsidRDefault="005874E4" w:rsidP="0067596B">
            <w:pPr>
              <w:pStyle w:val="TAL"/>
            </w:pPr>
            <w:r w:rsidRPr="00CA7D85">
              <w:t>2</w:t>
            </w:r>
          </w:p>
        </w:tc>
        <w:tc>
          <w:tcPr>
            <w:tcW w:w="1700" w:type="dxa"/>
            <w:shd w:val="clear" w:color="auto" w:fill="auto"/>
          </w:tcPr>
          <w:p w14:paraId="6BF7BA3C" w14:textId="77777777" w:rsidR="005874E4" w:rsidRPr="00CA7D85" w:rsidRDefault="005874E4" w:rsidP="0067596B">
            <w:pPr>
              <w:pStyle w:val="TAL"/>
              <w:rPr>
                <w:lang w:eastAsia="ko-KR"/>
              </w:rPr>
            </w:pPr>
          </w:p>
        </w:tc>
        <w:tc>
          <w:tcPr>
            <w:tcW w:w="1133" w:type="dxa"/>
            <w:shd w:val="clear" w:color="auto" w:fill="auto"/>
          </w:tcPr>
          <w:p w14:paraId="19B07374" w14:textId="77777777" w:rsidR="005874E4" w:rsidRPr="00CA7D85" w:rsidRDefault="005874E4" w:rsidP="0067596B">
            <w:pPr>
              <w:pStyle w:val="TAL"/>
              <w:rPr>
                <w:lang w:eastAsia="ko-KR"/>
              </w:rPr>
            </w:pPr>
          </w:p>
        </w:tc>
      </w:tr>
      <w:tr w:rsidR="005874E4" w:rsidRPr="00CA7D85" w14:paraId="55FBA336" w14:textId="77777777" w:rsidTr="008075F7">
        <w:tc>
          <w:tcPr>
            <w:tcW w:w="4535" w:type="dxa"/>
            <w:shd w:val="clear" w:color="auto" w:fill="auto"/>
          </w:tcPr>
          <w:p w14:paraId="2CFFC446" w14:textId="77777777" w:rsidR="005874E4" w:rsidRPr="00CA7D85" w:rsidRDefault="005874E4" w:rsidP="0067596B">
            <w:pPr>
              <w:pStyle w:val="TAL"/>
              <w:rPr>
                <w:lang w:eastAsia="ko-KR"/>
              </w:rPr>
            </w:pPr>
            <w:r w:rsidRPr="00CA7D85">
              <w:t xml:space="preserve">    }</w:t>
            </w:r>
          </w:p>
        </w:tc>
        <w:tc>
          <w:tcPr>
            <w:tcW w:w="2267" w:type="dxa"/>
            <w:shd w:val="clear" w:color="auto" w:fill="auto"/>
          </w:tcPr>
          <w:p w14:paraId="6B198220" w14:textId="77777777" w:rsidR="005874E4" w:rsidRPr="00CA7D85" w:rsidRDefault="005874E4" w:rsidP="0067596B">
            <w:pPr>
              <w:pStyle w:val="TAL"/>
            </w:pPr>
          </w:p>
        </w:tc>
        <w:tc>
          <w:tcPr>
            <w:tcW w:w="1700" w:type="dxa"/>
            <w:shd w:val="clear" w:color="auto" w:fill="auto"/>
          </w:tcPr>
          <w:p w14:paraId="4CA1F784" w14:textId="77777777" w:rsidR="005874E4" w:rsidRPr="00CA7D85" w:rsidRDefault="005874E4" w:rsidP="0067596B">
            <w:pPr>
              <w:pStyle w:val="TAL"/>
              <w:rPr>
                <w:lang w:eastAsia="ko-KR"/>
              </w:rPr>
            </w:pPr>
          </w:p>
        </w:tc>
        <w:tc>
          <w:tcPr>
            <w:tcW w:w="1133" w:type="dxa"/>
            <w:shd w:val="clear" w:color="auto" w:fill="auto"/>
          </w:tcPr>
          <w:p w14:paraId="7CA16063" w14:textId="77777777" w:rsidR="005874E4" w:rsidRPr="00CA7D85" w:rsidRDefault="005874E4" w:rsidP="0067596B">
            <w:pPr>
              <w:pStyle w:val="TAL"/>
              <w:rPr>
                <w:lang w:eastAsia="ko-KR"/>
              </w:rPr>
            </w:pPr>
          </w:p>
        </w:tc>
      </w:tr>
      <w:tr w:rsidR="005874E4" w:rsidRPr="00CA7D85" w14:paraId="0D999E2C" w14:textId="77777777" w:rsidTr="008075F7">
        <w:tc>
          <w:tcPr>
            <w:tcW w:w="4535" w:type="dxa"/>
            <w:shd w:val="clear" w:color="auto" w:fill="auto"/>
          </w:tcPr>
          <w:p w14:paraId="31B1222A" w14:textId="77777777" w:rsidR="005874E4" w:rsidRPr="00CA7D85" w:rsidRDefault="005874E4" w:rsidP="0067596B">
            <w:pPr>
              <w:pStyle w:val="TAL"/>
              <w:rPr>
                <w:lang w:eastAsia="ko-KR"/>
              </w:rPr>
            </w:pPr>
            <w:r w:rsidRPr="00CA7D85">
              <w:t xml:space="preserve">  }</w:t>
            </w:r>
          </w:p>
        </w:tc>
        <w:tc>
          <w:tcPr>
            <w:tcW w:w="2267" w:type="dxa"/>
            <w:shd w:val="clear" w:color="auto" w:fill="auto"/>
          </w:tcPr>
          <w:p w14:paraId="73786D09" w14:textId="77777777" w:rsidR="005874E4" w:rsidRPr="00CA7D85" w:rsidRDefault="005874E4" w:rsidP="0067596B">
            <w:pPr>
              <w:pStyle w:val="TAL"/>
            </w:pPr>
          </w:p>
        </w:tc>
        <w:tc>
          <w:tcPr>
            <w:tcW w:w="1700" w:type="dxa"/>
            <w:shd w:val="clear" w:color="auto" w:fill="auto"/>
          </w:tcPr>
          <w:p w14:paraId="6DFBF2EB" w14:textId="77777777" w:rsidR="005874E4" w:rsidRPr="00CA7D85" w:rsidRDefault="005874E4" w:rsidP="0067596B">
            <w:pPr>
              <w:pStyle w:val="TAL"/>
              <w:rPr>
                <w:lang w:eastAsia="ko-KR"/>
              </w:rPr>
            </w:pPr>
          </w:p>
        </w:tc>
        <w:tc>
          <w:tcPr>
            <w:tcW w:w="1133" w:type="dxa"/>
            <w:shd w:val="clear" w:color="auto" w:fill="auto"/>
          </w:tcPr>
          <w:p w14:paraId="75A31CED" w14:textId="77777777" w:rsidR="005874E4" w:rsidRPr="00CA7D85" w:rsidRDefault="005874E4" w:rsidP="0067596B">
            <w:pPr>
              <w:pStyle w:val="TAL"/>
              <w:rPr>
                <w:lang w:eastAsia="ko-KR"/>
              </w:rPr>
            </w:pPr>
          </w:p>
        </w:tc>
      </w:tr>
      <w:tr w:rsidR="005874E4" w:rsidRPr="00CA7D85" w14:paraId="4968504D" w14:textId="77777777" w:rsidTr="008075F7">
        <w:tc>
          <w:tcPr>
            <w:tcW w:w="4535" w:type="dxa"/>
            <w:shd w:val="clear" w:color="auto" w:fill="auto"/>
          </w:tcPr>
          <w:p w14:paraId="5955AB04" w14:textId="77777777" w:rsidR="005874E4" w:rsidRPr="00CA7D85" w:rsidRDefault="005874E4" w:rsidP="0067596B">
            <w:pPr>
              <w:pStyle w:val="TAL"/>
            </w:pPr>
            <w:r w:rsidRPr="00CA7D85">
              <w:t>}</w:t>
            </w:r>
          </w:p>
        </w:tc>
        <w:tc>
          <w:tcPr>
            <w:tcW w:w="2267" w:type="dxa"/>
            <w:shd w:val="clear" w:color="auto" w:fill="auto"/>
          </w:tcPr>
          <w:p w14:paraId="468E98A9" w14:textId="77777777" w:rsidR="005874E4" w:rsidRPr="00CA7D85" w:rsidRDefault="005874E4" w:rsidP="0067596B">
            <w:pPr>
              <w:pStyle w:val="TAL"/>
            </w:pPr>
          </w:p>
        </w:tc>
        <w:tc>
          <w:tcPr>
            <w:tcW w:w="1700" w:type="dxa"/>
            <w:shd w:val="clear" w:color="auto" w:fill="auto"/>
          </w:tcPr>
          <w:p w14:paraId="67836DEC" w14:textId="77777777" w:rsidR="005874E4" w:rsidRPr="00CA7D85" w:rsidRDefault="005874E4" w:rsidP="0067596B">
            <w:pPr>
              <w:pStyle w:val="TAL"/>
            </w:pPr>
          </w:p>
        </w:tc>
        <w:tc>
          <w:tcPr>
            <w:tcW w:w="1133" w:type="dxa"/>
            <w:shd w:val="clear" w:color="auto" w:fill="auto"/>
          </w:tcPr>
          <w:p w14:paraId="381CF178" w14:textId="77777777" w:rsidR="005874E4" w:rsidRPr="00CA7D85" w:rsidRDefault="005874E4" w:rsidP="0067596B">
            <w:pPr>
              <w:pStyle w:val="TAL"/>
            </w:pPr>
          </w:p>
        </w:tc>
      </w:tr>
    </w:tbl>
    <w:p w14:paraId="5F4144F6" w14:textId="77777777" w:rsidR="00FA1BAD" w:rsidRPr="00CA7D85" w:rsidRDefault="00FA1BAD" w:rsidP="00FA1BAD">
      <w:pPr>
        <w:rPr>
          <w:b/>
          <w:color w:val="00B0F0"/>
        </w:rPr>
      </w:pPr>
    </w:p>
    <w:p w14:paraId="65FF8042" w14:textId="77777777" w:rsidR="00FA1BAD" w:rsidRPr="00CA7D85" w:rsidRDefault="00FA1BAD" w:rsidP="00FA1BAD">
      <w:pPr>
        <w:pStyle w:val="TH"/>
      </w:pPr>
      <w:r w:rsidRPr="00CA7D85">
        <w:t xml:space="preserve">Table 8.2.6.4.3.3.3-13: </w:t>
      </w:r>
      <w:r w:rsidRPr="00CA7D85">
        <w:rPr>
          <w:i/>
          <w:iCs/>
        </w:rPr>
        <w:t>MobilityControlInfo</w:t>
      </w:r>
      <w:r w:rsidRPr="00CA7D85">
        <w:t xml:space="preserve"> (Table 8.2.6.4.3.3.3-10)</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27"/>
        <w:gridCol w:w="1740"/>
        <w:gridCol w:w="1133"/>
      </w:tblGrid>
      <w:tr w:rsidR="00FA1BAD" w:rsidRPr="00CA7D85" w14:paraId="0E5B15C4" w14:textId="77777777" w:rsidTr="0023158B">
        <w:trPr>
          <w:cantSplit/>
        </w:trPr>
        <w:tc>
          <w:tcPr>
            <w:tcW w:w="9635" w:type="dxa"/>
            <w:gridSpan w:val="4"/>
          </w:tcPr>
          <w:p w14:paraId="15E85D97" w14:textId="77777777" w:rsidR="00FA1BAD" w:rsidRPr="00CA7D85" w:rsidRDefault="00FA1BAD" w:rsidP="0023158B">
            <w:pPr>
              <w:pStyle w:val="TAL"/>
            </w:pPr>
            <w:r w:rsidRPr="00CA7D85">
              <w:t>Derivation Path: 36.508 [7], Table 4.6.5-1</w:t>
            </w:r>
          </w:p>
        </w:tc>
      </w:tr>
      <w:tr w:rsidR="00FA1BAD" w:rsidRPr="00CA7D85" w14:paraId="05AE2326" w14:textId="77777777" w:rsidTr="0023158B">
        <w:tc>
          <w:tcPr>
            <w:tcW w:w="4535" w:type="dxa"/>
          </w:tcPr>
          <w:p w14:paraId="575EC49D" w14:textId="77777777" w:rsidR="00FA1BAD" w:rsidRPr="00CA7D85" w:rsidRDefault="00FA1BAD" w:rsidP="0023158B">
            <w:pPr>
              <w:pStyle w:val="TAH"/>
            </w:pPr>
            <w:r w:rsidRPr="00CA7D85">
              <w:t>Information Element</w:t>
            </w:r>
          </w:p>
        </w:tc>
        <w:tc>
          <w:tcPr>
            <w:tcW w:w="2227" w:type="dxa"/>
          </w:tcPr>
          <w:p w14:paraId="69A98EA7" w14:textId="77777777" w:rsidR="00FA1BAD" w:rsidRPr="00CA7D85" w:rsidRDefault="00FA1BAD" w:rsidP="0023158B">
            <w:pPr>
              <w:pStyle w:val="TAH"/>
            </w:pPr>
            <w:r w:rsidRPr="00CA7D85">
              <w:t>Value/remark</w:t>
            </w:r>
          </w:p>
        </w:tc>
        <w:tc>
          <w:tcPr>
            <w:tcW w:w="1740" w:type="dxa"/>
          </w:tcPr>
          <w:p w14:paraId="28D291C8" w14:textId="77777777" w:rsidR="00FA1BAD" w:rsidRPr="00CA7D85" w:rsidRDefault="00FA1BAD" w:rsidP="0023158B">
            <w:pPr>
              <w:pStyle w:val="TAH"/>
            </w:pPr>
            <w:r w:rsidRPr="00CA7D85">
              <w:t>Comment</w:t>
            </w:r>
          </w:p>
        </w:tc>
        <w:tc>
          <w:tcPr>
            <w:tcW w:w="1133" w:type="dxa"/>
          </w:tcPr>
          <w:p w14:paraId="312F7BD3" w14:textId="77777777" w:rsidR="00FA1BAD" w:rsidRPr="00CA7D85" w:rsidRDefault="00FA1BAD" w:rsidP="0023158B">
            <w:pPr>
              <w:pStyle w:val="TAH"/>
            </w:pPr>
            <w:r w:rsidRPr="00CA7D85">
              <w:t>Condition</w:t>
            </w:r>
          </w:p>
        </w:tc>
      </w:tr>
      <w:tr w:rsidR="00FA1BAD" w:rsidRPr="00CA7D85" w14:paraId="730FE414" w14:textId="77777777" w:rsidTr="0023158B">
        <w:tc>
          <w:tcPr>
            <w:tcW w:w="4535" w:type="dxa"/>
          </w:tcPr>
          <w:p w14:paraId="048725F3" w14:textId="77777777" w:rsidR="00FA1BAD" w:rsidRPr="00CA7D85" w:rsidRDefault="00FA1BAD" w:rsidP="0023158B">
            <w:pPr>
              <w:pStyle w:val="TAL"/>
            </w:pPr>
            <w:r w:rsidRPr="00CA7D85">
              <w:t>MobilityControlInfo ::= SEQUENCE {</w:t>
            </w:r>
          </w:p>
        </w:tc>
        <w:tc>
          <w:tcPr>
            <w:tcW w:w="2227" w:type="dxa"/>
          </w:tcPr>
          <w:p w14:paraId="4FC79725" w14:textId="77777777" w:rsidR="00FA1BAD" w:rsidRPr="00CA7D85" w:rsidRDefault="00FA1BAD" w:rsidP="0023158B">
            <w:pPr>
              <w:pStyle w:val="TAL"/>
            </w:pPr>
          </w:p>
        </w:tc>
        <w:tc>
          <w:tcPr>
            <w:tcW w:w="1740" w:type="dxa"/>
          </w:tcPr>
          <w:p w14:paraId="36FE454D" w14:textId="77777777" w:rsidR="00FA1BAD" w:rsidRPr="00CA7D85" w:rsidRDefault="00FA1BAD" w:rsidP="0023158B">
            <w:pPr>
              <w:pStyle w:val="TAL"/>
            </w:pPr>
          </w:p>
        </w:tc>
        <w:tc>
          <w:tcPr>
            <w:tcW w:w="1133" w:type="dxa"/>
          </w:tcPr>
          <w:p w14:paraId="53B5732A" w14:textId="77777777" w:rsidR="00FA1BAD" w:rsidRPr="00CA7D85" w:rsidRDefault="00FA1BAD" w:rsidP="0023158B">
            <w:pPr>
              <w:pStyle w:val="TAL"/>
            </w:pPr>
          </w:p>
        </w:tc>
      </w:tr>
      <w:tr w:rsidR="00FA1BAD" w:rsidRPr="00CA7D85" w14:paraId="270DFD1B" w14:textId="77777777" w:rsidTr="0023158B">
        <w:tc>
          <w:tcPr>
            <w:tcW w:w="4535" w:type="dxa"/>
          </w:tcPr>
          <w:p w14:paraId="43ADBA98" w14:textId="77777777" w:rsidR="00FA1BAD" w:rsidRPr="00CA7D85" w:rsidRDefault="00FA1BAD" w:rsidP="0023158B">
            <w:pPr>
              <w:pStyle w:val="TAL"/>
            </w:pPr>
            <w:r w:rsidRPr="00CA7D85">
              <w:t xml:space="preserve">  targetPhysCellId</w:t>
            </w:r>
          </w:p>
        </w:tc>
        <w:tc>
          <w:tcPr>
            <w:tcW w:w="2227" w:type="dxa"/>
          </w:tcPr>
          <w:p w14:paraId="7ADC1F46" w14:textId="77777777" w:rsidR="00FA1BAD" w:rsidRPr="00CA7D85" w:rsidRDefault="00FA1BAD" w:rsidP="0023158B">
            <w:pPr>
              <w:pStyle w:val="TAL"/>
            </w:pPr>
            <w:r w:rsidRPr="00CA7D85">
              <w:t>PhysicalCellIdentity of Cell 11</w:t>
            </w:r>
          </w:p>
        </w:tc>
        <w:tc>
          <w:tcPr>
            <w:tcW w:w="1740" w:type="dxa"/>
          </w:tcPr>
          <w:p w14:paraId="69A8BA43" w14:textId="77777777" w:rsidR="00FA1BAD" w:rsidRPr="00CA7D85" w:rsidRDefault="00FA1BAD" w:rsidP="0023158B">
            <w:pPr>
              <w:pStyle w:val="TAL"/>
            </w:pPr>
          </w:p>
        </w:tc>
        <w:tc>
          <w:tcPr>
            <w:tcW w:w="1133" w:type="dxa"/>
          </w:tcPr>
          <w:p w14:paraId="08FE83AB" w14:textId="77777777" w:rsidR="00FA1BAD" w:rsidRPr="00CA7D85" w:rsidRDefault="00FA1BAD" w:rsidP="0023158B">
            <w:pPr>
              <w:pStyle w:val="TAL"/>
            </w:pPr>
          </w:p>
        </w:tc>
      </w:tr>
      <w:tr w:rsidR="00FA1BAD" w:rsidRPr="00CA7D85" w14:paraId="652F0E8A" w14:textId="77777777" w:rsidTr="0023158B">
        <w:tc>
          <w:tcPr>
            <w:tcW w:w="4535" w:type="dxa"/>
          </w:tcPr>
          <w:p w14:paraId="5EB3C14F" w14:textId="77777777" w:rsidR="00FA1BAD" w:rsidRPr="00CA7D85" w:rsidRDefault="00FA1BAD" w:rsidP="0023158B">
            <w:pPr>
              <w:pStyle w:val="TAL"/>
            </w:pPr>
            <w:r w:rsidRPr="00CA7D85">
              <w:t xml:space="preserve">  carrierFreq</w:t>
            </w:r>
          </w:p>
        </w:tc>
        <w:tc>
          <w:tcPr>
            <w:tcW w:w="2227" w:type="dxa"/>
          </w:tcPr>
          <w:p w14:paraId="310BDEFF" w14:textId="77777777" w:rsidR="00FA1BAD" w:rsidRPr="00CA7D85" w:rsidRDefault="00FA1BAD" w:rsidP="0023158B">
            <w:pPr>
              <w:pStyle w:val="TAL"/>
            </w:pPr>
            <w:r w:rsidRPr="00CA7D85">
              <w:t>Not present</w:t>
            </w:r>
          </w:p>
        </w:tc>
        <w:tc>
          <w:tcPr>
            <w:tcW w:w="1740" w:type="dxa"/>
          </w:tcPr>
          <w:p w14:paraId="2F76BAAC" w14:textId="77777777" w:rsidR="00FA1BAD" w:rsidRPr="00CA7D85" w:rsidRDefault="00FA1BAD" w:rsidP="0023158B">
            <w:pPr>
              <w:pStyle w:val="TAL"/>
            </w:pPr>
          </w:p>
        </w:tc>
        <w:tc>
          <w:tcPr>
            <w:tcW w:w="1133" w:type="dxa"/>
          </w:tcPr>
          <w:p w14:paraId="78E430BF" w14:textId="77777777" w:rsidR="00FA1BAD" w:rsidRPr="00CA7D85" w:rsidRDefault="00FA1BAD" w:rsidP="0023158B">
            <w:pPr>
              <w:pStyle w:val="TAL"/>
            </w:pPr>
          </w:p>
        </w:tc>
      </w:tr>
      <w:tr w:rsidR="00FA1BAD" w:rsidRPr="00CA7D85" w14:paraId="1A0B767B" w14:textId="77777777" w:rsidTr="0023158B">
        <w:tc>
          <w:tcPr>
            <w:tcW w:w="4535" w:type="dxa"/>
          </w:tcPr>
          <w:p w14:paraId="594DA769" w14:textId="77777777" w:rsidR="00FA1BAD" w:rsidRPr="00CA7D85" w:rsidRDefault="00FA1BAD" w:rsidP="0023158B">
            <w:pPr>
              <w:pStyle w:val="TAL"/>
            </w:pPr>
            <w:r w:rsidRPr="00CA7D85">
              <w:t>}</w:t>
            </w:r>
          </w:p>
        </w:tc>
        <w:tc>
          <w:tcPr>
            <w:tcW w:w="2227" w:type="dxa"/>
          </w:tcPr>
          <w:p w14:paraId="131C5AD6" w14:textId="77777777" w:rsidR="00FA1BAD" w:rsidRPr="00CA7D85" w:rsidRDefault="00FA1BAD" w:rsidP="0023158B">
            <w:pPr>
              <w:pStyle w:val="TAL"/>
            </w:pPr>
          </w:p>
        </w:tc>
        <w:tc>
          <w:tcPr>
            <w:tcW w:w="1740" w:type="dxa"/>
          </w:tcPr>
          <w:p w14:paraId="41D5889A" w14:textId="77777777" w:rsidR="00FA1BAD" w:rsidRPr="00CA7D85" w:rsidRDefault="00FA1BAD" w:rsidP="0023158B">
            <w:pPr>
              <w:pStyle w:val="TAL"/>
            </w:pPr>
          </w:p>
        </w:tc>
        <w:tc>
          <w:tcPr>
            <w:tcW w:w="1133" w:type="dxa"/>
          </w:tcPr>
          <w:p w14:paraId="37E65303" w14:textId="77777777" w:rsidR="00FA1BAD" w:rsidRPr="00CA7D85" w:rsidRDefault="00FA1BAD" w:rsidP="0023158B">
            <w:pPr>
              <w:pStyle w:val="TAL"/>
            </w:pPr>
          </w:p>
        </w:tc>
      </w:tr>
    </w:tbl>
    <w:p w14:paraId="55EA3F74" w14:textId="77777777" w:rsidR="00FA1BAD" w:rsidRPr="00CA7D85" w:rsidRDefault="00FA1BAD" w:rsidP="008075F7"/>
    <w:p w14:paraId="645F8E4D" w14:textId="3A433830" w:rsidR="008075F7" w:rsidRPr="00CA7D85" w:rsidRDefault="008075F7" w:rsidP="008075F7">
      <w:pPr>
        <w:pStyle w:val="Heading5"/>
      </w:pPr>
      <w:r w:rsidRPr="00CA7D85">
        <w:t>8.2.6.4.4</w:t>
      </w:r>
      <w:r w:rsidRPr="00CA7D85">
        <w:tab/>
        <w:t>UPIP / Inter-RAT mobility / Handover to E-UTRA / Reception of RRCConnection Reconfiguration by UE</w:t>
      </w:r>
    </w:p>
    <w:p w14:paraId="40E30D71" w14:textId="77777777" w:rsidR="008075F7" w:rsidRPr="00CA7D85" w:rsidRDefault="008075F7" w:rsidP="008075F7">
      <w:pPr>
        <w:pStyle w:val="H6"/>
      </w:pPr>
      <w:r w:rsidRPr="00CA7D85">
        <w:t>8.2.6.4.4.1</w:t>
      </w:r>
      <w:r w:rsidRPr="00CA7D85">
        <w:tab/>
        <w:t>Test Purpose (TP)</w:t>
      </w:r>
    </w:p>
    <w:p w14:paraId="61879059" w14:textId="77777777" w:rsidR="008075F7" w:rsidRPr="00CA7D85" w:rsidRDefault="008075F7" w:rsidP="008075F7">
      <w:pPr>
        <w:pStyle w:val="H6"/>
      </w:pPr>
      <w:r w:rsidRPr="00CA7D85">
        <w:t>(1)</w:t>
      </w:r>
    </w:p>
    <w:p w14:paraId="28B9A08B" w14:textId="77777777" w:rsidR="008075F7" w:rsidRPr="00CA7D85" w:rsidRDefault="008075F7" w:rsidP="008075F7">
      <w:pPr>
        <w:pStyle w:val="PL"/>
        <w:rPr>
          <w:noProof w:val="0"/>
        </w:rPr>
      </w:pPr>
      <w:r w:rsidRPr="00CA7D85">
        <w:rPr>
          <w:b/>
          <w:bCs/>
          <w:noProof w:val="0"/>
        </w:rPr>
        <w:t>with</w:t>
      </w:r>
      <w:r w:rsidRPr="00CA7D85">
        <w:rPr>
          <w:noProof w:val="0"/>
        </w:rPr>
        <w:t xml:space="preserve"> { UE in NR RRC_CONNECTED state with UP integrity activated }</w:t>
      </w:r>
    </w:p>
    <w:p w14:paraId="7450B1C9" w14:textId="77777777" w:rsidR="008075F7" w:rsidRPr="00CA7D85" w:rsidRDefault="008075F7" w:rsidP="008075F7">
      <w:pPr>
        <w:pStyle w:val="PL"/>
        <w:rPr>
          <w:noProof w:val="0"/>
        </w:rPr>
      </w:pPr>
      <w:r w:rsidRPr="00CA7D85">
        <w:rPr>
          <w:b/>
          <w:bCs/>
          <w:noProof w:val="0"/>
        </w:rPr>
        <w:t>ensure that</w:t>
      </w:r>
      <w:r w:rsidRPr="00CA7D85">
        <w:rPr>
          <w:noProof w:val="0"/>
        </w:rPr>
        <w:t xml:space="preserve"> {</w:t>
      </w:r>
      <w:r w:rsidRPr="00CA7D85">
        <w:rPr>
          <w:noProof w:val="0"/>
        </w:rPr>
        <w:br/>
        <w:t xml:space="preserve">  </w:t>
      </w:r>
      <w:r w:rsidRPr="00CA7D85">
        <w:rPr>
          <w:b/>
          <w:bCs/>
          <w:noProof w:val="0"/>
        </w:rPr>
        <w:t>when</w:t>
      </w:r>
      <w:r w:rsidRPr="00CA7D85">
        <w:rPr>
          <w:noProof w:val="0"/>
        </w:rPr>
        <w:t xml:space="preserve"> { UE receives a</w:t>
      </w:r>
      <w:r w:rsidRPr="00CA7D85">
        <w:rPr>
          <w:i/>
          <w:iCs/>
          <w:noProof w:val="0"/>
        </w:rPr>
        <w:t xml:space="preserve"> MobilityFromNRCommand</w:t>
      </w:r>
      <w:r w:rsidRPr="00CA7D85">
        <w:rPr>
          <w:noProof w:val="0"/>
        </w:rPr>
        <w:t xml:space="preserve"> message with the embedded RRCConnectionReconfiguration message }</w:t>
      </w:r>
    </w:p>
    <w:p w14:paraId="56C15C30" w14:textId="77777777" w:rsidR="008075F7" w:rsidRPr="00CA7D85" w:rsidRDefault="008075F7" w:rsidP="008075F7">
      <w:pPr>
        <w:pStyle w:val="PL"/>
        <w:rPr>
          <w:noProof w:val="0"/>
        </w:rPr>
      </w:pPr>
      <w:r w:rsidRPr="00CA7D85">
        <w:rPr>
          <w:noProof w:val="0"/>
        </w:rPr>
        <w:t xml:space="preserve">      </w:t>
      </w:r>
      <w:r w:rsidRPr="00CA7D85">
        <w:rPr>
          <w:b/>
          <w:bCs/>
          <w:noProof w:val="0"/>
        </w:rPr>
        <w:t>then</w:t>
      </w:r>
      <w:r w:rsidRPr="00CA7D85">
        <w:rPr>
          <w:noProof w:val="0"/>
        </w:rPr>
        <w:t xml:space="preserve"> { UE transmits an RRCConnectionReconfigurationComplete message and starts to activate the UP integrity for this DRB }</w:t>
      </w:r>
    </w:p>
    <w:p w14:paraId="52FA7421" w14:textId="77777777" w:rsidR="008075F7" w:rsidRPr="00CA7D85" w:rsidRDefault="008075F7" w:rsidP="008075F7">
      <w:pPr>
        <w:pStyle w:val="PL"/>
        <w:rPr>
          <w:noProof w:val="0"/>
        </w:rPr>
      </w:pPr>
      <w:r w:rsidRPr="00CA7D85">
        <w:rPr>
          <w:noProof w:val="0"/>
        </w:rPr>
        <w:t>}</w:t>
      </w:r>
    </w:p>
    <w:p w14:paraId="6D45F5E5" w14:textId="77777777" w:rsidR="008075F7" w:rsidRPr="00CA7D85" w:rsidRDefault="008075F7" w:rsidP="008075F7">
      <w:pPr>
        <w:pStyle w:val="PL"/>
        <w:rPr>
          <w:noProof w:val="0"/>
        </w:rPr>
      </w:pPr>
    </w:p>
    <w:p w14:paraId="2FF73F37" w14:textId="77777777" w:rsidR="008075F7" w:rsidRPr="00CA7D85" w:rsidRDefault="008075F7" w:rsidP="008075F7">
      <w:pPr>
        <w:pStyle w:val="H6"/>
      </w:pPr>
      <w:r w:rsidRPr="00CA7D85">
        <w:t>(2)</w:t>
      </w:r>
    </w:p>
    <w:p w14:paraId="3B40DF8C" w14:textId="77777777" w:rsidR="008075F7" w:rsidRPr="00CA7D85" w:rsidRDefault="008075F7" w:rsidP="008075F7">
      <w:pPr>
        <w:pStyle w:val="PL"/>
        <w:rPr>
          <w:noProof w:val="0"/>
        </w:rPr>
      </w:pPr>
      <w:r w:rsidRPr="00CA7D85">
        <w:rPr>
          <w:b/>
          <w:bCs/>
          <w:noProof w:val="0"/>
        </w:rPr>
        <w:t>with</w:t>
      </w:r>
      <w:r w:rsidRPr="00CA7D85">
        <w:rPr>
          <w:noProof w:val="0"/>
        </w:rPr>
        <w:t xml:space="preserve"> { UE in E-UTRA RRC_CONNECTED state and UP integrity has been activated for one DRB }</w:t>
      </w:r>
    </w:p>
    <w:p w14:paraId="42CCCB09" w14:textId="77777777" w:rsidR="008075F7" w:rsidRPr="00CA7D85" w:rsidRDefault="008075F7" w:rsidP="008075F7">
      <w:pPr>
        <w:pStyle w:val="PL"/>
        <w:rPr>
          <w:noProof w:val="0"/>
        </w:rPr>
      </w:pPr>
      <w:r w:rsidRPr="00CA7D85">
        <w:rPr>
          <w:b/>
          <w:bCs/>
          <w:noProof w:val="0"/>
        </w:rPr>
        <w:t>ensure that</w:t>
      </w:r>
      <w:r w:rsidRPr="00CA7D85">
        <w:rPr>
          <w:noProof w:val="0"/>
        </w:rPr>
        <w:t xml:space="preserve"> {</w:t>
      </w:r>
      <w:r w:rsidRPr="00CA7D85">
        <w:rPr>
          <w:noProof w:val="0"/>
        </w:rPr>
        <w:br/>
        <w:t xml:space="preserve">  </w:t>
      </w:r>
      <w:r w:rsidRPr="00CA7D85">
        <w:rPr>
          <w:b/>
          <w:bCs/>
          <w:noProof w:val="0"/>
        </w:rPr>
        <w:t>when</w:t>
      </w:r>
      <w:r w:rsidRPr="00CA7D85">
        <w:rPr>
          <w:noProof w:val="0"/>
        </w:rPr>
        <w:t xml:space="preserve"> { UE handover to E-UTRA}</w:t>
      </w:r>
    </w:p>
    <w:p w14:paraId="4595F58E" w14:textId="77777777" w:rsidR="008075F7" w:rsidRPr="00CA7D85" w:rsidRDefault="008075F7" w:rsidP="008075F7">
      <w:pPr>
        <w:pStyle w:val="PL"/>
        <w:rPr>
          <w:noProof w:val="0"/>
        </w:rPr>
      </w:pPr>
      <w:r w:rsidRPr="00CA7D85">
        <w:rPr>
          <w:noProof w:val="0"/>
        </w:rPr>
        <w:t xml:space="preserve">      </w:t>
      </w:r>
      <w:r w:rsidRPr="00CA7D85">
        <w:rPr>
          <w:b/>
          <w:bCs/>
          <w:noProof w:val="0"/>
        </w:rPr>
        <w:t>then</w:t>
      </w:r>
      <w:r w:rsidRPr="00CA7D85">
        <w:rPr>
          <w:noProof w:val="0"/>
        </w:rPr>
        <w:t xml:space="preserve"> { UE replies RRCConnectionReconfigurationComplete and keeps on activating the UP integrity for this DRB }</w:t>
      </w:r>
    </w:p>
    <w:p w14:paraId="24FA27E6" w14:textId="77777777" w:rsidR="008075F7" w:rsidRPr="00CA7D85" w:rsidRDefault="008075F7" w:rsidP="008075F7">
      <w:pPr>
        <w:pStyle w:val="PL"/>
        <w:rPr>
          <w:noProof w:val="0"/>
        </w:rPr>
      </w:pPr>
      <w:r w:rsidRPr="00CA7D85">
        <w:rPr>
          <w:noProof w:val="0"/>
        </w:rPr>
        <w:t>}</w:t>
      </w:r>
    </w:p>
    <w:p w14:paraId="2BD957D5" w14:textId="77777777" w:rsidR="008075F7" w:rsidRPr="00CA7D85" w:rsidRDefault="008075F7" w:rsidP="008075F7">
      <w:pPr>
        <w:pStyle w:val="PL"/>
        <w:rPr>
          <w:noProof w:val="0"/>
        </w:rPr>
      </w:pPr>
    </w:p>
    <w:p w14:paraId="4C0B3F79" w14:textId="77777777" w:rsidR="008075F7" w:rsidRPr="00CA7D85" w:rsidRDefault="008075F7" w:rsidP="008075F7">
      <w:pPr>
        <w:pStyle w:val="H6"/>
      </w:pPr>
      <w:r w:rsidRPr="00CA7D85">
        <w:t>8.2.6.4.4.2</w:t>
      </w:r>
      <w:r w:rsidRPr="00CA7D85">
        <w:tab/>
        <w:t>Conformance requirements</w:t>
      </w:r>
    </w:p>
    <w:p w14:paraId="668EEE87" w14:textId="77777777" w:rsidR="008075F7" w:rsidRPr="00CA7D85" w:rsidRDefault="008075F7" w:rsidP="008075F7">
      <w:pPr>
        <w:rPr>
          <w:lang w:eastAsia="zh-CN"/>
        </w:rPr>
      </w:pPr>
      <w:r w:rsidRPr="00CA7D85">
        <w:t>References: The conformance requirements covered in the present TC are specified in: 3GPP TS 36.331 clause 5.3.1.2 and 5.4.2.3</w:t>
      </w:r>
      <w:r w:rsidRPr="00CA7D85">
        <w:rPr>
          <w:lang w:eastAsia="zh-CN"/>
        </w:rPr>
        <w:t xml:space="preserve">; TS 33.401 clause 7.3.3. </w:t>
      </w:r>
      <w:r w:rsidRPr="00CA7D85">
        <w:t>Unless otherwise stated these are Rel-17 requirements.</w:t>
      </w:r>
    </w:p>
    <w:p w14:paraId="0274F417" w14:textId="0886EBA3" w:rsidR="008075F7" w:rsidRPr="00CA7D85" w:rsidRDefault="008075F7" w:rsidP="008075F7">
      <w:r w:rsidRPr="00CA7D85">
        <w:t>[TS 36.331, clause 5.3.1.2]</w:t>
      </w:r>
    </w:p>
    <w:p w14:paraId="5BC4C02A" w14:textId="77777777" w:rsidR="008075F7" w:rsidRPr="00CA7D85" w:rsidRDefault="008075F7" w:rsidP="008075F7">
      <w:r w:rsidRPr="00CA7D85">
        <w:t>...</w:t>
      </w:r>
    </w:p>
    <w:p w14:paraId="260CF2BD" w14:textId="77777777" w:rsidR="008075F7" w:rsidRPr="00CA7D85" w:rsidRDefault="008075F7" w:rsidP="008075F7">
      <w:pPr>
        <w:rPr>
          <w:i/>
          <w:iCs/>
        </w:rPr>
      </w:pPr>
      <w:r w:rsidRPr="00CA7D85">
        <w:t xml:space="preserve">Integrity protection is optionally supported for DRBs when using NR PDCP configured with </w:t>
      </w:r>
      <w:r w:rsidRPr="00CA7D85">
        <w:rPr>
          <w:i/>
          <w:iCs/>
        </w:rPr>
        <w:t xml:space="preserve">nr-RadioBearerConfig1 </w:t>
      </w:r>
      <w:r w:rsidRPr="00CA7D85">
        <w:t>or</w:t>
      </w:r>
      <w:r w:rsidRPr="00CA7D85">
        <w:rPr>
          <w:i/>
          <w:iCs/>
        </w:rPr>
        <w:t xml:space="preserve"> nr-RadioBearerConfig2.</w:t>
      </w:r>
    </w:p>
    <w:p w14:paraId="59C90138" w14:textId="77777777" w:rsidR="008075F7" w:rsidRPr="00CA7D85" w:rsidRDefault="008075F7" w:rsidP="008075F7">
      <w:r w:rsidRPr="00CA7D85">
        <w:rPr>
          <w:i/>
          <w:iCs/>
        </w:rPr>
        <w:t>...</w:t>
      </w:r>
    </w:p>
    <w:p w14:paraId="0F40A2E7" w14:textId="77777777" w:rsidR="008075F7" w:rsidRPr="00CA7D85" w:rsidRDefault="008075F7" w:rsidP="008075F7">
      <w:r w:rsidRPr="00CA7D85">
        <w:t>The integrity protection algorithm is common for signalling radio bearers SRB1, SRB2 and SRB4. The integrity protection algorithm signalled in</w:t>
      </w:r>
      <w:r w:rsidRPr="00CA7D85">
        <w:rPr>
          <w:i/>
          <w:iCs/>
        </w:rPr>
        <w:t xml:space="preserve"> nr-RadioBearerConfig1</w:t>
      </w:r>
      <w:r w:rsidRPr="00CA7D85">
        <w:t xml:space="preserve">/ </w:t>
      </w:r>
      <w:r w:rsidRPr="00CA7D85">
        <w:rPr>
          <w:i/>
          <w:iCs/>
        </w:rPr>
        <w:t>nr-RadioBearerConfig2</w:t>
      </w:r>
      <w:r w:rsidRPr="00CA7D85">
        <w:t xml:space="preserve"> for the DRBs configured to apply integrity protection of user data and</w:t>
      </w:r>
      <w:r w:rsidRPr="00CA7D85">
        <w:rPr>
          <w:i/>
          <w:iCs/>
        </w:rPr>
        <w:t xml:space="preserve"> keyToUse</w:t>
      </w:r>
      <w:r w:rsidRPr="00CA7D85">
        <w:t xml:space="preserve"> set to </w:t>
      </w:r>
      <w:r w:rsidRPr="00CA7D85">
        <w:rPr>
          <w:i/>
          <w:iCs/>
        </w:rPr>
        <w:t>master</w:t>
      </w:r>
      <w:r w:rsidRPr="00CA7D85">
        <w:t xml:space="preserve"> as defined in TS 38.331 [82] is the same as the one signalled in </w:t>
      </w:r>
      <w:r w:rsidRPr="00CA7D85">
        <w:rPr>
          <w:i/>
          <w:iCs/>
        </w:rPr>
        <w:t>securityAlgorithmConfig</w:t>
      </w:r>
      <w:r w:rsidRPr="00CA7D85">
        <w:t>. When configured with MCG only, the ciphering algorithm is common for all radio bearers (i.e. SRB1, SRB2, SRB4 and DRBs). Neither integrity protection nor ciphering applies for SRB0.</w:t>
      </w:r>
    </w:p>
    <w:p w14:paraId="3DB63E6D" w14:textId="77777777" w:rsidR="008075F7" w:rsidRPr="00CA7D85" w:rsidRDefault="008075F7" w:rsidP="008075F7">
      <w:r w:rsidRPr="00CA7D85">
        <w:t>…</w:t>
      </w:r>
    </w:p>
    <w:p w14:paraId="1385B284" w14:textId="77777777" w:rsidR="008075F7" w:rsidRPr="00CA7D85" w:rsidRDefault="008075F7" w:rsidP="008075F7">
      <w:r w:rsidRPr="00CA7D85">
        <w:t>The AS applies different security keys: one for the integrity protection of RRC signalling (K</w:t>
      </w:r>
      <w:r w:rsidRPr="00CA7D85">
        <w:rPr>
          <w:vertAlign w:val="subscript"/>
        </w:rPr>
        <w:t>RRCint</w:t>
      </w:r>
      <w:r w:rsidRPr="00CA7D85">
        <w:t>), one for the ciphering of RRC signalling (K</w:t>
      </w:r>
      <w:r w:rsidRPr="00CA7D85">
        <w:rPr>
          <w:vertAlign w:val="subscript"/>
        </w:rPr>
        <w:t>RRCenc</w:t>
      </w:r>
      <w:r w:rsidRPr="00CA7D85">
        <w:t>) and one for the ciphering of user data (K</w:t>
      </w:r>
      <w:r w:rsidRPr="00CA7D85">
        <w:rPr>
          <w:vertAlign w:val="subscript"/>
        </w:rPr>
        <w:t>UPenc</w:t>
      </w:r>
      <w:r w:rsidRPr="00CA7D85">
        <w:t>). For the UE capable of user plane integrity protection when it is connected to E-UTRA/EPC (TS 33.401 [32]), the AS applies a security key for integrity protection of user data (K</w:t>
      </w:r>
      <w:r w:rsidRPr="00CA7D85">
        <w:rPr>
          <w:vertAlign w:val="subscript"/>
        </w:rPr>
        <w:t>UPint</w:t>
      </w:r>
      <w:r w:rsidRPr="00CA7D85">
        <w:t>) for the DRBs that are configured to apply integrity protection of user data. All AS keys are derived from the K</w:t>
      </w:r>
      <w:r w:rsidRPr="00CA7D85">
        <w:rPr>
          <w:vertAlign w:val="subscript"/>
        </w:rPr>
        <w:t>eNB</w:t>
      </w:r>
      <w:r w:rsidRPr="00CA7D85">
        <w:t xml:space="preserve"> key</w:t>
      </w:r>
    </w:p>
    <w:p w14:paraId="0B1E4068" w14:textId="77777777" w:rsidR="008075F7" w:rsidRPr="00CA7D85" w:rsidRDefault="008075F7" w:rsidP="008075F7">
      <w:r w:rsidRPr="00CA7D85">
        <w:t>…</w:t>
      </w:r>
    </w:p>
    <w:p w14:paraId="22999014" w14:textId="77777777" w:rsidR="008075F7" w:rsidRPr="00CA7D85" w:rsidRDefault="008075F7" w:rsidP="008075F7">
      <w:r w:rsidRPr="00CA7D85">
        <w:t xml:space="preserve">Likewise, the same integrity algorithm as signalled by </w:t>
      </w:r>
      <w:r w:rsidRPr="00CA7D85">
        <w:rPr>
          <w:i/>
          <w:iCs/>
        </w:rPr>
        <w:t>nr-RadioBearerConfig1</w:t>
      </w:r>
      <w:r w:rsidRPr="00CA7D85">
        <w:t xml:space="preserve"> and </w:t>
      </w:r>
      <w:r w:rsidRPr="00CA7D85">
        <w:rPr>
          <w:i/>
          <w:iCs/>
        </w:rPr>
        <w:t>nr-RadioBearerConfig2</w:t>
      </w:r>
      <w:r w:rsidRPr="00CA7D85">
        <w:t xml:space="preserve"> as defined in TS 38.331 [82] is used for all SRBs, and DRBs configured to apply integrity protection of user data, using the same key</w:t>
      </w:r>
    </w:p>
    <w:p w14:paraId="3FFCAFBF" w14:textId="313347C0" w:rsidR="008075F7" w:rsidRPr="00CA7D85" w:rsidRDefault="008075F7" w:rsidP="008075F7">
      <w:r w:rsidRPr="00CA7D85">
        <w:t>…</w:t>
      </w:r>
    </w:p>
    <w:p w14:paraId="5BEEFC57" w14:textId="77777777" w:rsidR="008075F7" w:rsidRPr="00CA7D85" w:rsidRDefault="008075F7" w:rsidP="008075F7">
      <w:r w:rsidRPr="00CA7D85">
        <w:t>[TS 36.331, clause 5.4.2.3]</w:t>
      </w:r>
    </w:p>
    <w:p w14:paraId="7A537A28" w14:textId="77777777" w:rsidR="008075F7" w:rsidRPr="00CA7D85" w:rsidRDefault="008075F7" w:rsidP="008075F7">
      <w:r w:rsidRPr="00CA7D85">
        <w:t xml:space="preserve">If the UE is able to comply with the configuration included in the </w:t>
      </w:r>
      <w:r w:rsidRPr="00CA7D85">
        <w:rPr>
          <w:i/>
        </w:rPr>
        <w:t>RRCConnectionReconfiguration</w:t>
      </w:r>
      <w:r w:rsidRPr="00CA7D85">
        <w:t xml:space="preserve"> message, the UE shall:</w:t>
      </w:r>
    </w:p>
    <w:p w14:paraId="6F824797" w14:textId="77777777" w:rsidR="008075F7" w:rsidRPr="00CA7D85" w:rsidRDefault="008075F7" w:rsidP="008075F7">
      <w:r w:rsidRPr="00CA7D85">
        <w:t>…</w:t>
      </w:r>
    </w:p>
    <w:p w14:paraId="74015DD2" w14:textId="77777777" w:rsidR="008075F7" w:rsidRPr="00CA7D85" w:rsidRDefault="008075F7" w:rsidP="008075F7">
      <w:pPr>
        <w:pStyle w:val="B1"/>
        <w:rPr>
          <w:lang w:eastAsia="fr-FR"/>
        </w:rPr>
      </w:pPr>
      <w:r w:rsidRPr="00CA7D85">
        <w:rPr>
          <w:lang w:eastAsia="fr-FR"/>
        </w:rPr>
        <w:t>1&gt;</w:t>
      </w:r>
      <w:r w:rsidRPr="00CA7D85">
        <w:rPr>
          <w:lang w:eastAsia="fr-FR"/>
        </w:rPr>
        <w:tab/>
        <w:t>if capable of user plane integrity protection:</w:t>
      </w:r>
    </w:p>
    <w:p w14:paraId="737925C4" w14:textId="77777777" w:rsidR="008075F7" w:rsidRPr="00CA7D85" w:rsidRDefault="008075F7" w:rsidP="008075F7">
      <w:pPr>
        <w:pStyle w:val="B2"/>
        <w:rPr>
          <w:lang w:eastAsia="fr-FR"/>
        </w:rPr>
      </w:pPr>
      <w:r w:rsidRPr="00CA7D85">
        <w:rPr>
          <w:lang w:eastAsia="fr-FR"/>
        </w:rPr>
        <w:t>2&gt;</w:t>
      </w:r>
      <w:r w:rsidRPr="00CA7D85">
        <w:rPr>
          <w:lang w:eastAsia="fr-FR"/>
        </w:rPr>
        <w:tab/>
        <w:t>derive the K</w:t>
      </w:r>
      <w:r w:rsidRPr="00CA7D85">
        <w:rPr>
          <w:vertAlign w:val="subscript"/>
          <w:lang w:eastAsia="fr-FR"/>
        </w:rPr>
        <w:t>UPint</w:t>
      </w:r>
      <w:r w:rsidRPr="00CA7D85">
        <w:rPr>
          <w:lang w:eastAsia="fr-FR"/>
        </w:rPr>
        <w:t xml:space="preserve"> key associated with the </w:t>
      </w:r>
      <w:r w:rsidRPr="00CA7D85">
        <w:rPr>
          <w:i/>
          <w:iCs/>
          <w:lang w:eastAsia="fr-FR"/>
        </w:rPr>
        <w:t>integrityProtAlgorithm</w:t>
      </w:r>
      <w:r w:rsidRPr="00CA7D85">
        <w:rPr>
          <w:lang w:eastAsia="fr-FR"/>
        </w:rPr>
        <w:t>, as specified in TS 33.401 [32];</w:t>
      </w:r>
    </w:p>
    <w:p w14:paraId="09AAC060" w14:textId="77777777" w:rsidR="008075F7" w:rsidRPr="00CA7D85" w:rsidRDefault="008075F7" w:rsidP="008075F7">
      <w:pPr>
        <w:pStyle w:val="B5"/>
        <w:ind w:left="0" w:firstLine="0"/>
      </w:pPr>
      <w:r w:rsidRPr="00CA7D85">
        <w:fldChar w:fldCharType="begin"/>
      </w:r>
      <w:r w:rsidRPr="00CA7D85">
        <w:fldChar w:fldCharType="end"/>
      </w:r>
      <w:r w:rsidRPr="00CA7D85">
        <w:t xml:space="preserve">[TS </w:t>
      </w:r>
      <w:r w:rsidRPr="00CA7D85">
        <w:rPr>
          <w:lang w:eastAsia="zh-CN"/>
        </w:rPr>
        <w:t>33.401</w:t>
      </w:r>
      <w:r w:rsidRPr="00CA7D85">
        <w:t xml:space="preserve">, clause </w:t>
      </w:r>
      <w:r w:rsidRPr="00CA7D85">
        <w:rPr>
          <w:lang w:eastAsia="zh-CN"/>
        </w:rPr>
        <w:t>7.3.3</w:t>
      </w:r>
      <w:r w:rsidRPr="00CA7D85">
        <w:t>]</w:t>
      </w:r>
    </w:p>
    <w:p w14:paraId="76A2D333" w14:textId="77777777" w:rsidR="008075F7" w:rsidRPr="00CA7D85" w:rsidRDefault="008075F7" w:rsidP="008075F7">
      <w:pPr>
        <w:pStyle w:val="B5"/>
        <w:ind w:left="0" w:firstLine="0"/>
      </w:pPr>
      <w:r w:rsidRPr="00CA7D85">
        <w:t>….</w:t>
      </w:r>
    </w:p>
    <w:p w14:paraId="5F8D51CC" w14:textId="77777777" w:rsidR="008075F7" w:rsidRPr="00CA7D85" w:rsidRDefault="008075F7" w:rsidP="008075F7">
      <w:pPr>
        <w:rPr>
          <w:rFonts w:ascii="Arial" w:eastAsia="SimSun" w:hAnsi="Arial" w:cs="Arial"/>
          <w:color w:val="0000FF"/>
          <w:kern w:val="2"/>
          <w:lang w:eastAsia="zh-CN"/>
        </w:rPr>
      </w:pPr>
      <w:r w:rsidRPr="00CA7D85">
        <w:t>At interworking-handover from 5GS to EPS, the SMF</w:t>
      </w:r>
      <w:r w:rsidRPr="00CA7D85">
        <w:rPr>
          <w:lang w:eastAsia="zh-CN"/>
        </w:rPr>
        <w:t>+</w:t>
      </w:r>
      <w:r w:rsidRPr="00CA7D85">
        <w:t>PGW-C provides the UE's UP integrity protection policy to the target eNB via the target MME. The target eNB shall determine from the UP integrity protection policy received from the SMF</w:t>
      </w:r>
      <w:r w:rsidRPr="00CA7D85">
        <w:rPr>
          <w:lang w:eastAsia="zh-CN"/>
        </w:rPr>
        <w:t>+</w:t>
      </w:r>
      <w:r w:rsidRPr="00CA7D85">
        <w:t>PGW-C via the MME together with indication that the UE supports use of user plane protection with EPC whether to activate user plane integrity protection with the UE or not. If the target eNB does not receive the UP integrity protection policy from the SMF</w:t>
      </w:r>
      <w:r w:rsidRPr="00CA7D85">
        <w:rPr>
          <w:lang w:eastAsia="zh-CN"/>
        </w:rPr>
        <w:t>+</w:t>
      </w:r>
      <w:r w:rsidRPr="00CA7D85">
        <w:t>PGW-C via the MME, but the UE indicates support of UP integrity protection with EPS , the eNB shall use locally configured UP integrity protection policy.  The target eNB shall reject all E-RABs for which it cannot comply with the corresponding UP integrity protection policy and indicate the reject-cause to the source AMF via the target MME. For all other E-RABs, the target eNB shall activate UP integrity protection per DRB according to the used UP integrity protection policy.</w:t>
      </w:r>
    </w:p>
    <w:p w14:paraId="4B87EC21" w14:textId="77777777" w:rsidR="008075F7" w:rsidRPr="00CA7D85" w:rsidRDefault="008075F7" w:rsidP="008075F7">
      <w:pPr>
        <w:pStyle w:val="H6"/>
      </w:pPr>
      <w:r w:rsidRPr="00CA7D85">
        <w:t>8.2.6.4.4.3</w:t>
      </w:r>
      <w:r w:rsidRPr="00CA7D85">
        <w:tab/>
        <w:t>Test description</w:t>
      </w:r>
    </w:p>
    <w:p w14:paraId="387A92D8" w14:textId="77777777" w:rsidR="008075F7" w:rsidRPr="00CA7D85" w:rsidRDefault="008075F7" w:rsidP="008075F7">
      <w:pPr>
        <w:pStyle w:val="H6"/>
      </w:pPr>
      <w:r w:rsidRPr="00CA7D85">
        <w:t>8.2.6.4.4.3.1</w:t>
      </w:r>
      <w:r w:rsidRPr="00CA7D85">
        <w:tab/>
        <w:t>Pre-test conditions</w:t>
      </w:r>
    </w:p>
    <w:p w14:paraId="51602EAD" w14:textId="77777777" w:rsidR="008075F7" w:rsidRPr="00CA7D85" w:rsidRDefault="008075F7" w:rsidP="008075F7">
      <w:pPr>
        <w:pStyle w:val="H6"/>
      </w:pPr>
      <w:r w:rsidRPr="00CA7D85">
        <w:t>System Simulator:</w:t>
      </w:r>
    </w:p>
    <w:p w14:paraId="71EB8440" w14:textId="77777777" w:rsidR="008075F7" w:rsidRPr="00CA7D85" w:rsidRDefault="008075F7" w:rsidP="008075F7">
      <w:pPr>
        <w:pStyle w:val="B1"/>
      </w:pPr>
      <w:r w:rsidRPr="00CA7D85">
        <w:t>-</w:t>
      </w:r>
      <w:r w:rsidRPr="00CA7D85">
        <w:tab/>
        <w:t>NR Cell 1 and E-UTRA Cell 1.</w:t>
      </w:r>
    </w:p>
    <w:p w14:paraId="733D908B" w14:textId="77777777" w:rsidR="008075F7" w:rsidRPr="00CA7D85" w:rsidRDefault="008075F7" w:rsidP="008075F7">
      <w:pPr>
        <w:pStyle w:val="B1"/>
      </w:pPr>
      <w:r w:rsidRPr="00CA7D85">
        <w:t>-</w:t>
      </w:r>
      <w:r w:rsidRPr="00CA7D85">
        <w:tab/>
        <w:t>System information Combination NR-6 as defined in TS 38.508-1 [4] clause 4.4.3.1 is used in NR cells.</w:t>
      </w:r>
    </w:p>
    <w:p w14:paraId="1BDF2A19" w14:textId="77777777" w:rsidR="008075F7" w:rsidRPr="00CA7D85" w:rsidRDefault="008075F7" w:rsidP="008075F7">
      <w:pPr>
        <w:pStyle w:val="H6"/>
      </w:pPr>
      <w:r w:rsidRPr="00CA7D85">
        <w:t>UE:</w:t>
      </w:r>
    </w:p>
    <w:p w14:paraId="5B5EAF76" w14:textId="77777777" w:rsidR="008075F7" w:rsidRPr="00CA7D85" w:rsidRDefault="008075F7" w:rsidP="008075F7">
      <w:pPr>
        <w:pStyle w:val="B1"/>
        <w:rPr>
          <w:lang w:eastAsia="sv-SE"/>
        </w:rPr>
      </w:pPr>
      <w:r w:rsidRPr="00CA7D85">
        <w:rPr>
          <w:lang w:eastAsia="sv-SE"/>
        </w:rPr>
        <w:t>-</w:t>
      </w:r>
      <w:r w:rsidRPr="00CA7D85">
        <w:rPr>
          <w:lang w:eastAsia="sv-SE"/>
        </w:rPr>
        <w:tab/>
        <w:t>None</w:t>
      </w:r>
    </w:p>
    <w:p w14:paraId="12628727" w14:textId="223AB8B9" w:rsidR="008075F7" w:rsidRPr="00CA7D85" w:rsidRDefault="008075F7" w:rsidP="008075F7">
      <w:pPr>
        <w:pStyle w:val="H6"/>
      </w:pPr>
      <w:r w:rsidRPr="00CA7D85">
        <w:t>Preamble:</w:t>
      </w:r>
    </w:p>
    <w:p w14:paraId="357AC396" w14:textId="77777777" w:rsidR="008075F7" w:rsidRPr="00CA7D85" w:rsidRDefault="008075F7" w:rsidP="008075F7">
      <w:pPr>
        <w:ind w:left="568" w:hanging="284"/>
      </w:pPr>
      <w:r w:rsidRPr="00CA7D85">
        <w:t>-</w:t>
      </w:r>
      <w:r w:rsidRPr="00CA7D85">
        <w:tab/>
        <w:t>If pc_IP_Ping is set to TRUE then, the UE is in 5GS state 3N-A according to TS 38.508-1 [4], clause 4.4A.2 Table 4.4A.2-3.</w:t>
      </w:r>
    </w:p>
    <w:p w14:paraId="41AE2C9B" w14:textId="77777777" w:rsidR="008075F7" w:rsidRPr="00CA7D85" w:rsidRDefault="008075F7" w:rsidP="008075F7">
      <w:pPr>
        <w:ind w:left="568" w:hanging="284"/>
      </w:pPr>
      <w:r w:rsidRPr="00CA7D85">
        <w:t>-</w:t>
      </w:r>
      <w:r w:rsidRPr="00CA7D85">
        <w:tab/>
        <w:t>Else, the UE is in 5GS state 3N-A and Test Loop Function (</w:t>
      </w:r>
      <w:r w:rsidRPr="00CA7D85">
        <w:rPr>
          <w:i/>
        </w:rPr>
        <w:t>On</w:t>
      </w:r>
      <w:r w:rsidRPr="00CA7D85">
        <w:t>) with UE test loop mode B on NR Cell 1 according to 38.508-1[4], clause 4.4A.2 Table 4.4A.2-3.</w:t>
      </w:r>
    </w:p>
    <w:p w14:paraId="51F20B5A" w14:textId="77777777" w:rsidR="008075F7" w:rsidRPr="00CA7D85" w:rsidRDefault="008075F7" w:rsidP="008075F7">
      <w:pPr>
        <w:pStyle w:val="H6"/>
      </w:pPr>
      <w:r w:rsidRPr="00CA7D85">
        <w:t>8.2.6.4.4.3.2</w:t>
      </w:r>
      <w:r w:rsidRPr="00CA7D85">
        <w:tab/>
        <w:t>Test procedure sequence</w:t>
      </w:r>
    </w:p>
    <w:p w14:paraId="4DAA5BC1" w14:textId="77777777" w:rsidR="008075F7" w:rsidRPr="00CA7D85" w:rsidRDefault="008075F7" w:rsidP="008075F7">
      <w:pPr>
        <w:pStyle w:val="TH"/>
      </w:pPr>
      <w:r w:rsidRPr="00CA7D85">
        <w:t>Table 8.2.6.4.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8075F7" w:rsidRPr="00CA7D85" w14:paraId="2AE1BF30" w14:textId="77777777" w:rsidTr="00096385">
        <w:tc>
          <w:tcPr>
            <w:tcW w:w="534" w:type="dxa"/>
            <w:tcBorders>
              <w:top w:val="single" w:sz="4" w:space="0" w:color="auto"/>
              <w:bottom w:val="nil"/>
            </w:tcBorders>
          </w:tcPr>
          <w:p w14:paraId="1B8ECFB6" w14:textId="77777777" w:rsidR="008075F7" w:rsidRPr="00CA7D85" w:rsidRDefault="008075F7" w:rsidP="00096385">
            <w:pPr>
              <w:pStyle w:val="TAH"/>
            </w:pPr>
            <w:r w:rsidRPr="00CA7D85">
              <w:t>St</w:t>
            </w:r>
          </w:p>
        </w:tc>
        <w:tc>
          <w:tcPr>
            <w:tcW w:w="3969" w:type="dxa"/>
            <w:tcBorders>
              <w:top w:val="single" w:sz="4" w:space="0" w:color="auto"/>
              <w:bottom w:val="nil"/>
            </w:tcBorders>
          </w:tcPr>
          <w:p w14:paraId="50C32F5D" w14:textId="77777777" w:rsidR="008075F7" w:rsidRPr="00CA7D85" w:rsidRDefault="008075F7" w:rsidP="00096385">
            <w:pPr>
              <w:pStyle w:val="TAH"/>
            </w:pPr>
            <w:r w:rsidRPr="00CA7D85">
              <w:t>Procedure</w:t>
            </w:r>
          </w:p>
        </w:tc>
        <w:tc>
          <w:tcPr>
            <w:tcW w:w="3686" w:type="dxa"/>
            <w:gridSpan w:val="2"/>
            <w:tcBorders>
              <w:top w:val="single" w:sz="4" w:space="0" w:color="auto"/>
            </w:tcBorders>
          </w:tcPr>
          <w:p w14:paraId="6AFCF01A" w14:textId="77777777" w:rsidR="008075F7" w:rsidRPr="00CA7D85" w:rsidRDefault="008075F7" w:rsidP="00096385">
            <w:pPr>
              <w:pStyle w:val="TAH"/>
            </w:pPr>
            <w:r w:rsidRPr="00CA7D85">
              <w:t>Message Sequence</w:t>
            </w:r>
          </w:p>
        </w:tc>
        <w:tc>
          <w:tcPr>
            <w:tcW w:w="567" w:type="dxa"/>
            <w:tcBorders>
              <w:top w:val="single" w:sz="4" w:space="0" w:color="auto"/>
              <w:bottom w:val="nil"/>
            </w:tcBorders>
          </w:tcPr>
          <w:p w14:paraId="0494162D" w14:textId="77777777" w:rsidR="008075F7" w:rsidRPr="00CA7D85" w:rsidRDefault="008075F7" w:rsidP="00096385">
            <w:pPr>
              <w:pStyle w:val="TAH"/>
              <w:rPr>
                <w:rFonts w:eastAsia="MS Gothic"/>
              </w:rPr>
            </w:pPr>
            <w:r w:rsidRPr="00CA7D85">
              <w:rPr>
                <w:rFonts w:eastAsia="MS Gothic"/>
              </w:rPr>
              <w:t>TP</w:t>
            </w:r>
          </w:p>
        </w:tc>
        <w:tc>
          <w:tcPr>
            <w:tcW w:w="850" w:type="dxa"/>
            <w:tcBorders>
              <w:top w:val="single" w:sz="4" w:space="0" w:color="auto"/>
              <w:bottom w:val="nil"/>
            </w:tcBorders>
          </w:tcPr>
          <w:p w14:paraId="40237239" w14:textId="77777777" w:rsidR="008075F7" w:rsidRPr="00CA7D85" w:rsidRDefault="008075F7" w:rsidP="00096385">
            <w:pPr>
              <w:pStyle w:val="TAH"/>
              <w:rPr>
                <w:rFonts w:eastAsia="MS Gothic"/>
              </w:rPr>
            </w:pPr>
            <w:r w:rsidRPr="00CA7D85">
              <w:rPr>
                <w:rFonts w:eastAsia="MS Gothic"/>
              </w:rPr>
              <w:t>Verdict</w:t>
            </w:r>
          </w:p>
        </w:tc>
      </w:tr>
      <w:tr w:rsidR="008075F7" w:rsidRPr="00CA7D85" w14:paraId="23A5D9A8" w14:textId="77777777" w:rsidTr="00096385">
        <w:tc>
          <w:tcPr>
            <w:tcW w:w="534" w:type="dxa"/>
            <w:tcBorders>
              <w:top w:val="nil"/>
            </w:tcBorders>
          </w:tcPr>
          <w:p w14:paraId="31705D0B" w14:textId="77777777" w:rsidR="008075F7" w:rsidRPr="00CA7D85" w:rsidRDefault="008075F7" w:rsidP="00096385">
            <w:pPr>
              <w:pStyle w:val="TAH"/>
              <w:rPr>
                <w:rFonts w:eastAsia="MS Gothic"/>
              </w:rPr>
            </w:pPr>
          </w:p>
        </w:tc>
        <w:tc>
          <w:tcPr>
            <w:tcW w:w="3969" w:type="dxa"/>
            <w:tcBorders>
              <w:top w:val="nil"/>
            </w:tcBorders>
          </w:tcPr>
          <w:p w14:paraId="3EAE4936" w14:textId="77777777" w:rsidR="008075F7" w:rsidRPr="00CA7D85" w:rsidRDefault="008075F7" w:rsidP="00096385">
            <w:pPr>
              <w:pStyle w:val="TAH"/>
              <w:rPr>
                <w:rFonts w:eastAsia="MS Gothic"/>
              </w:rPr>
            </w:pPr>
          </w:p>
        </w:tc>
        <w:tc>
          <w:tcPr>
            <w:tcW w:w="709" w:type="dxa"/>
            <w:tcBorders>
              <w:top w:val="nil"/>
            </w:tcBorders>
          </w:tcPr>
          <w:p w14:paraId="3F3B6AC5" w14:textId="77777777" w:rsidR="008075F7" w:rsidRPr="00CA7D85" w:rsidRDefault="008075F7" w:rsidP="00096385">
            <w:pPr>
              <w:pStyle w:val="TAH"/>
            </w:pPr>
            <w:r w:rsidRPr="00CA7D85">
              <w:t>U – S</w:t>
            </w:r>
          </w:p>
        </w:tc>
        <w:tc>
          <w:tcPr>
            <w:tcW w:w="2977" w:type="dxa"/>
            <w:tcBorders>
              <w:top w:val="nil"/>
            </w:tcBorders>
          </w:tcPr>
          <w:p w14:paraId="657BCC59" w14:textId="77777777" w:rsidR="008075F7" w:rsidRPr="00CA7D85" w:rsidRDefault="008075F7" w:rsidP="00096385">
            <w:pPr>
              <w:pStyle w:val="TAH"/>
            </w:pPr>
            <w:r w:rsidRPr="00CA7D85">
              <w:t>Message</w:t>
            </w:r>
          </w:p>
        </w:tc>
        <w:tc>
          <w:tcPr>
            <w:tcW w:w="567" w:type="dxa"/>
            <w:tcBorders>
              <w:top w:val="nil"/>
            </w:tcBorders>
          </w:tcPr>
          <w:p w14:paraId="595B68CB" w14:textId="77777777" w:rsidR="008075F7" w:rsidRPr="00CA7D85" w:rsidRDefault="008075F7" w:rsidP="00096385">
            <w:pPr>
              <w:pStyle w:val="TAH"/>
              <w:rPr>
                <w:rFonts w:eastAsia="MS Gothic"/>
              </w:rPr>
            </w:pPr>
          </w:p>
        </w:tc>
        <w:tc>
          <w:tcPr>
            <w:tcW w:w="850" w:type="dxa"/>
            <w:tcBorders>
              <w:top w:val="nil"/>
            </w:tcBorders>
          </w:tcPr>
          <w:p w14:paraId="22D01441" w14:textId="77777777" w:rsidR="008075F7" w:rsidRPr="00CA7D85" w:rsidRDefault="008075F7" w:rsidP="00096385">
            <w:pPr>
              <w:pStyle w:val="TAH"/>
              <w:rPr>
                <w:rFonts w:eastAsia="MS Gothic"/>
              </w:rPr>
            </w:pPr>
          </w:p>
        </w:tc>
      </w:tr>
      <w:tr w:rsidR="008075F7" w:rsidRPr="00CA7D85" w14:paraId="39CBC3D8" w14:textId="77777777" w:rsidTr="00096385">
        <w:tc>
          <w:tcPr>
            <w:tcW w:w="534" w:type="dxa"/>
          </w:tcPr>
          <w:p w14:paraId="2C9BC5EB" w14:textId="77777777" w:rsidR="008075F7" w:rsidRPr="00CA7D85" w:rsidRDefault="008075F7" w:rsidP="00096385">
            <w:pPr>
              <w:pStyle w:val="TAC"/>
            </w:pPr>
            <w:r w:rsidRPr="00CA7D85">
              <w:t>1</w:t>
            </w:r>
          </w:p>
        </w:tc>
        <w:tc>
          <w:tcPr>
            <w:tcW w:w="3969" w:type="dxa"/>
          </w:tcPr>
          <w:p w14:paraId="6F049193" w14:textId="77777777" w:rsidR="008075F7" w:rsidRPr="00CA7D85" w:rsidRDefault="008075F7" w:rsidP="00096385">
            <w:pPr>
              <w:pStyle w:val="TAL"/>
              <w:rPr>
                <w:strike/>
              </w:rPr>
            </w:pPr>
            <w:r w:rsidRPr="00CA7D85">
              <w:t>The SS transmits a MobilityFromNRCommand message on NR Cell 1.</w:t>
            </w:r>
          </w:p>
        </w:tc>
        <w:tc>
          <w:tcPr>
            <w:tcW w:w="709" w:type="dxa"/>
          </w:tcPr>
          <w:p w14:paraId="1D51A000" w14:textId="77777777" w:rsidR="008075F7" w:rsidRPr="00CA7D85" w:rsidRDefault="008075F7" w:rsidP="00096385">
            <w:pPr>
              <w:pStyle w:val="TAC"/>
              <w:rPr>
                <w:strike/>
              </w:rPr>
            </w:pPr>
            <w:r w:rsidRPr="00CA7D85">
              <w:t>&lt;--</w:t>
            </w:r>
          </w:p>
        </w:tc>
        <w:tc>
          <w:tcPr>
            <w:tcW w:w="2977" w:type="dxa"/>
          </w:tcPr>
          <w:p w14:paraId="5F73F38B" w14:textId="77777777" w:rsidR="008075F7" w:rsidRPr="00CA7D85" w:rsidRDefault="008075F7" w:rsidP="00096385">
            <w:pPr>
              <w:pStyle w:val="TAL"/>
              <w:rPr>
                <w:strike/>
              </w:rPr>
            </w:pPr>
            <w:r w:rsidRPr="00CA7D85">
              <w:t>MobilityFromNRCommand</w:t>
            </w:r>
          </w:p>
        </w:tc>
        <w:tc>
          <w:tcPr>
            <w:tcW w:w="567" w:type="dxa"/>
          </w:tcPr>
          <w:p w14:paraId="7E5309A3" w14:textId="77777777" w:rsidR="008075F7" w:rsidRPr="00CA7D85" w:rsidRDefault="008075F7" w:rsidP="00096385">
            <w:pPr>
              <w:pStyle w:val="TAC"/>
              <w:rPr>
                <w:highlight w:val="green"/>
              </w:rPr>
            </w:pPr>
            <w:r w:rsidRPr="00CA7D85">
              <w:t>-</w:t>
            </w:r>
          </w:p>
        </w:tc>
        <w:tc>
          <w:tcPr>
            <w:tcW w:w="850" w:type="dxa"/>
          </w:tcPr>
          <w:p w14:paraId="52A5B2DE" w14:textId="77777777" w:rsidR="008075F7" w:rsidRPr="00CA7D85" w:rsidRDefault="008075F7" w:rsidP="00096385">
            <w:pPr>
              <w:pStyle w:val="TAC"/>
              <w:rPr>
                <w:highlight w:val="green"/>
              </w:rPr>
            </w:pPr>
            <w:r w:rsidRPr="00CA7D85">
              <w:t>-</w:t>
            </w:r>
          </w:p>
        </w:tc>
      </w:tr>
      <w:tr w:rsidR="008075F7" w:rsidRPr="00CA7D85" w14:paraId="05195BE1" w14:textId="77777777" w:rsidTr="00096385">
        <w:tc>
          <w:tcPr>
            <w:tcW w:w="534" w:type="dxa"/>
          </w:tcPr>
          <w:p w14:paraId="5924FD19" w14:textId="77777777" w:rsidR="008075F7" w:rsidRPr="00CA7D85" w:rsidRDefault="008075F7" w:rsidP="00096385">
            <w:pPr>
              <w:pStyle w:val="TAC"/>
              <w:rPr>
                <w:lang w:eastAsia="zh-CN"/>
              </w:rPr>
            </w:pPr>
            <w:r w:rsidRPr="00CA7D85">
              <w:rPr>
                <w:lang w:eastAsia="zh-CN"/>
              </w:rPr>
              <w:t>2</w:t>
            </w:r>
          </w:p>
        </w:tc>
        <w:tc>
          <w:tcPr>
            <w:tcW w:w="3969" w:type="dxa"/>
          </w:tcPr>
          <w:p w14:paraId="7B0E9ACB" w14:textId="77777777" w:rsidR="008075F7" w:rsidRPr="00CA7D85" w:rsidRDefault="008075F7" w:rsidP="00096385">
            <w:pPr>
              <w:pStyle w:val="TAL"/>
            </w:pPr>
            <w:r w:rsidRPr="00CA7D85">
              <w:t xml:space="preserve">Check: Does the UE transmit an </w:t>
            </w:r>
            <w:r w:rsidRPr="00CA7D85">
              <w:rPr>
                <w:i/>
                <w:iCs/>
              </w:rPr>
              <w:t>RRCConnectionReconfigurationComplete</w:t>
            </w:r>
            <w:r w:rsidRPr="00CA7D85">
              <w:t xml:space="preserve"> message on E-UTRA Cell 1?</w:t>
            </w:r>
          </w:p>
        </w:tc>
        <w:tc>
          <w:tcPr>
            <w:tcW w:w="709" w:type="dxa"/>
          </w:tcPr>
          <w:p w14:paraId="7A556178" w14:textId="77777777" w:rsidR="008075F7" w:rsidRPr="00CA7D85" w:rsidRDefault="008075F7" w:rsidP="00096385">
            <w:pPr>
              <w:pStyle w:val="TAC"/>
            </w:pPr>
            <w:r w:rsidRPr="00CA7D85">
              <w:sym w:font="Wingdings" w:char="F0E0"/>
            </w:r>
          </w:p>
        </w:tc>
        <w:tc>
          <w:tcPr>
            <w:tcW w:w="2977" w:type="dxa"/>
          </w:tcPr>
          <w:p w14:paraId="38891F06" w14:textId="77777777" w:rsidR="008075F7" w:rsidRPr="00CA7D85" w:rsidRDefault="008075F7" w:rsidP="00096385">
            <w:pPr>
              <w:pStyle w:val="TAL"/>
              <w:rPr>
                <w:i/>
              </w:rPr>
            </w:pPr>
            <w:r w:rsidRPr="00CA7D85">
              <w:rPr>
                <w:iCs/>
              </w:rPr>
              <w:t xml:space="preserve">RRC: </w:t>
            </w:r>
            <w:r w:rsidRPr="00CA7D85">
              <w:rPr>
                <w:i/>
              </w:rPr>
              <w:t>RRCConnectionReconfigurationComplete</w:t>
            </w:r>
          </w:p>
        </w:tc>
        <w:tc>
          <w:tcPr>
            <w:tcW w:w="567" w:type="dxa"/>
          </w:tcPr>
          <w:p w14:paraId="7F77E857" w14:textId="77777777" w:rsidR="008075F7" w:rsidRPr="00CA7D85" w:rsidRDefault="008075F7" w:rsidP="00096385">
            <w:pPr>
              <w:pStyle w:val="TAC"/>
              <w:rPr>
                <w:rFonts w:eastAsia="MS Gothic"/>
              </w:rPr>
            </w:pPr>
            <w:r w:rsidRPr="00CA7D85">
              <w:t>1</w:t>
            </w:r>
          </w:p>
        </w:tc>
        <w:tc>
          <w:tcPr>
            <w:tcW w:w="850" w:type="dxa"/>
          </w:tcPr>
          <w:p w14:paraId="36195687" w14:textId="77777777" w:rsidR="008075F7" w:rsidRPr="00CA7D85" w:rsidRDefault="008075F7" w:rsidP="00096385">
            <w:pPr>
              <w:pStyle w:val="TAC"/>
            </w:pPr>
            <w:r w:rsidRPr="00CA7D85">
              <w:t>P</w:t>
            </w:r>
          </w:p>
        </w:tc>
      </w:tr>
      <w:tr w:rsidR="008075F7" w:rsidRPr="00CA7D85" w14:paraId="1B044C4D" w14:textId="77777777" w:rsidTr="00096385">
        <w:tc>
          <w:tcPr>
            <w:tcW w:w="534" w:type="dxa"/>
          </w:tcPr>
          <w:p w14:paraId="38E66A41" w14:textId="77777777" w:rsidR="008075F7" w:rsidRPr="00CA7D85" w:rsidRDefault="008075F7" w:rsidP="00096385">
            <w:pPr>
              <w:pStyle w:val="TAC"/>
            </w:pPr>
            <w:r w:rsidRPr="00CA7D85">
              <w:t>3</w:t>
            </w:r>
          </w:p>
        </w:tc>
        <w:tc>
          <w:tcPr>
            <w:tcW w:w="3969" w:type="dxa"/>
          </w:tcPr>
          <w:p w14:paraId="7A871D32" w14:textId="77777777" w:rsidR="008075F7" w:rsidRPr="00CA7D85" w:rsidRDefault="008075F7" w:rsidP="00096385">
            <w:pPr>
              <w:pStyle w:val="TAL"/>
            </w:pPr>
            <w:r w:rsidRPr="00CA7D85">
              <w:t xml:space="preserve">The UE transmit a TRACKING AREA UPDATE REQUEST </w:t>
            </w:r>
          </w:p>
        </w:tc>
        <w:tc>
          <w:tcPr>
            <w:tcW w:w="709" w:type="dxa"/>
          </w:tcPr>
          <w:p w14:paraId="2C780259" w14:textId="77777777" w:rsidR="008075F7" w:rsidRPr="00CA7D85" w:rsidRDefault="008075F7" w:rsidP="00096385">
            <w:pPr>
              <w:pStyle w:val="TAC"/>
            </w:pPr>
            <w:r w:rsidRPr="00CA7D85">
              <w:sym w:font="Wingdings" w:char="F0E0"/>
            </w:r>
          </w:p>
        </w:tc>
        <w:tc>
          <w:tcPr>
            <w:tcW w:w="2977" w:type="dxa"/>
          </w:tcPr>
          <w:p w14:paraId="12FEDB7D" w14:textId="77777777" w:rsidR="008075F7" w:rsidRPr="00CA7D85" w:rsidRDefault="008075F7" w:rsidP="00096385">
            <w:pPr>
              <w:pStyle w:val="TAL"/>
            </w:pPr>
            <w:smartTag w:uri="urn:schemas-microsoft-com:office:smarttags" w:element="stockticker">
              <w:r w:rsidRPr="00CA7D85">
                <w:t>RRC</w:t>
              </w:r>
            </w:smartTag>
            <w:r w:rsidRPr="00CA7D85">
              <w:t xml:space="preserve">: </w:t>
            </w:r>
            <w:r w:rsidRPr="00CA7D85">
              <w:rPr>
                <w:i/>
              </w:rPr>
              <w:t>ULInformationTransfer</w:t>
            </w:r>
          </w:p>
          <w:p w14:paraId="56370501" w14:textId="77777777" w:rsidR="008075F7" w:rsidRPr="00CA7D85" w:rsidRDefault="008075F7" w:rsidP="00096385">
            <w:pPr>
              <w:pStyle w:val="TAL"/>
              <w:rPr>
                <w:iCs/>
              </w:rPr>
            </w:pPr>
            <w:r w:rsidRPr="00CA7D85">
              <w:t>NAS: TRACKING AREA UPDATE REQUEST</w:t>
            </w:r>
          </w:p>
        </w:tc>
        <w:tc>
          <w:tcPr>
            <w:tcW w:w="567" w:type="dxa"/>
          </w:tcPr>
          <w:p w14:paraId="17C7D2DA" w14:textId="77777777" w:rsidR="008075F7" w:rsidRPr="00CA7D85" w:rsidRDefault="008075F7" w:rsidP="00096385">
            <w:pPr>
              <w:pStyle w:val="TAC"/>
            </w:pPr>
          </w:p>
        </w:tc>
        <w:tc>
          <w:tcPr>
            <w:tcW w:w="850" w:type="dxa"/>
          </w:tcPr>
          <w:p w14:paraId="67F0C6B7" w14:textId="77777777" w:rsidR="008075F7" w:rsidRPr="00CA7D85" w:rsidRDefault="008075F7" w:rsidP="00096385">
            <w:pPr>
              <w:pStyle w:val="TAC"/>
            </w:pPr>
          </w:p>
        </w:tc>
      </w:tr>
      <w:tr w:rsidR="008075F7" w:rsidRPr="00CA7D85" w14:paraId="0A761B4E" w14:textId="77777777" w:rsidTr="00096385">
        <w:tc>
          <w:tcPr>
            <w:tcW w:w="534" w:type="dxa"/>
          </w:tcPr>
          <w:p w14:paraId="0EEFD614" w14:textId="77777777" w:rsidR="008075F7" w:rsidRPr="00CA7D85" w:rsidRDefault="008075F7" w:rsidP="00096385">
            <w:pPr>
              <w:pStyle w:val="TAC"/>
            </w:pPr>
            <w:r w:rsidRPr="00CA7D85">
              <w:t>4</w:t>
            </w:r>
          </w:p>
        </w:tc>
        <w:tc>
          <w:tcPr>
            <w:tcW w:w="3969" w:type="dxa"/>
          </w:tcPr>
          <w:p w14:paraId="21F48845" w14:textId="77777777" w:rsidR="008075F7" w:rsidRPr="00CA7D85" w:rsidRDefault="008075F7" w:rsidP="00096385">
            <w:pPr>
              <w:pStyle w:val="TAL"/>
            </w:pPr>
            <w:r w:rsidRPr="00CA7D85">
              <w:t xml:space="preserve">SS responds with a TRACKING AREA UPDATE ACCEPT message. </w:t>
            </w:r>
          </w:p>
        </w:tc>
        <w:tc>
          <w:tcPr>
            <w:tcW w:w="709" w:type="dxa"/>
          </w:tcPr>
          <w:p w14:paraId="3D1C9216" w14:textId="77777777" w:rsidR="008075F7" w:rsidRPr="00CA7D85" w:rsidRDefault="008075F7" w:rsidP="00096385">
            <w:pPr>
              <w:pStyle w:val="TAC"/>
            </w:pPr>
            <w:r w:rsidRPr="00CA7D85">
              <w:sym w:font="Wingdings" w:char="F0DF"/>
            </w:r>
          </w:p>
        </w:tc>
        <w:tc>
          <w:tcPr>
            <w:tcW w:w="2977" w:type="dxa"/>
          </w:tcPr>
          <w:p w14:paraId="0C1D39BA" w14:textId="77777777" w:rsidR="008075F7" w:rsidRPr="00CA7D85" w:rsidRDefault="008075F7" w:rsidP="00096385">
            <w:pPr>
              <w:pStyle w:val="TAL"/>
              <w:rPr>
                <w:i/>
              </w:rPr>
            </w:pPr>
            <w:smartTag w:uri="urn:schemas-microsoft-com:office:smarttags" w:element="stockticker">
              <w:r w:rsidRPr="00CA7D85">
                <w:t>RRC</w:t>
              </w:r>
            </w:smartTag>
            <w:r w:rsidRPr="00CA7D85">
              <w:t xml:space="preserve">: </w:t>
            </w:r>
            <w:r w:rsidRPr="00CA7D85">
              <w:rPr>
                <w:i/>
              </w:rPr>
              <w:t>DLInformationTransfer</w:t>
            </w:r>
          </w:p>
          <w:p w14:paraId="583C3EFB" w14:textId="77777777" w:rsidR="008075F7" w:rsidRPr="00CA7D85" w:rsidRDefault="008075F7" w:rsidP="00096385">
            <w:pPr>
              <w:pStyle w:val="TAL"/>
              <w:rPr>
                <w:iCs/>
              </w:rPr>
            </w:pPr>
            <w:r w:rsidRPr="00CA7D85">
              <w:t>NAS: TRACKING AREA UPDATE ACCEPT</w:t>
            </w:r>
          </w:p>
        </w:tc>
        <w:tc>
          <w:tcPr>
            <w:tcW w:w="567" w:type="dxa"/>
          </w:tcPr>
          <w:p w14:paraId="1A48F5AF" w14:textId="77777777" w:rsidR="008075F7" w:rsidRPr="00CA7D85" w:rsidRDefault="008075F7" w:rsidP="00096385">
            <w:pPr>
              <w:pStyle w:val="TAC"/>
            </w:pPr>
          </w:p>
        </w:tc>
        <w:tc>
          <w:tcPr>
            <w:tcW w:w="850" w:type="dxa"/>
          </w:tcPr>
          <w:p w14:paraId="7C05ED86" w14:textId="77777777" w:rsidR="008075F7" w:rsidRPr="00CA7D85" w:rsidRDefault="008075F7" w:rsidP="00096385">
            <w:pPr>
              <w:pStyle w:val="TAC"/>
            </w:pPr>
          </w:p>
        </w:tc>
      </w:tr>
      <w:tr w:rsidR="008075F7" w:rsidRPr="00CA7D85" w14:paraId="4C83E46E" w14:textId="77777777" w:rsidTr="00096385">
        <w:tc>
          <w:tcPr>
            <w:tcW w:w="534" w:type="dxa"/>
          </w:tcPr>
          <w:p w14:paraId="700228EB" w14:textId="77777777" w:rsidR="008075F7" w:rsidRPr="00CA7D85" w:rsidRDefault="008075F7" w:rsidP="00096385">
            <w:pPr>
              <w:pStyle w:val="TAC"/>
            </w:pPr>
            <w:r w:rsidRPr="00CA7D85">
              <w:t>5</w:t>
            </w:r>
          </w:p>
        </w:tc>
        <w:tc>
          <w:tcPr>
            <w:tcW w:w="3969" w:type="dxa"/>
          </w:tcPr>
          <w:p w14:paraId="1DE8B84F" w14:textId="77777777" w:rsidR="008075F7" w:rsidRPr="00CA7D85" w:rsidRDefault="008075F7" w:rsidP="00096385">
            <w:pPr>
              <w:pStyle w:val="TAL"/>
            </w:pPr>
            <w:r w:rsidRPr="00CA7D85">
              <w:t>The UE transmits a TRACKING AREA UPDATE COMPLETE message.</w:t>
            </w:r>
          </w:p>
        </w:tc>
        <w:tc>
          <w:tcPr>
            <w:tcW w:w="709" w:type="dxa"/>
          </w:tcPr>
          <w:p w14:paraId="03F368C6" w14:textId="77777777" w:rsidR="008075F7" w:rsidRPr="00CA7D85" w:rsidRDefault="008075F7" w:rsidP="00096385">
            <w:pPr>
              <w:pStyle w:val="TAC"/>
            </w:pPr>
            <w:r w:rsidRPr="00CA7D85">
              <w:sym w:font="Wingdings" w:char="F0E0"/>
            </w:r>
          </w:p>
        </w:tc>
        <w:tc>
          <w:tcPr>
            <w:tcW w:w="2977" w:type="dxa"/>
          </w:tcPr>
          <w:p w14:paraId="2C071EA4" w14:textId="77777777" w:rsidR="008075F7" w:rsidRPr="00CA7D85" w:rsidRDefault="008075F7" w:rsidP="00096385">
            <w:pPr>
              <w:pStyle w:val="TAL"/>
              <w:rPr>
                <w:i/>
              </w:rPr>
            </w:pPr>
            <w:smartTag w:uri="urn:schemas-microsoft-com:office:smarttags" w:element="stockticker">
              <w:r w:rsidRPr="00CA7D85">
                <w:t>RRC</w:t>
              </w:r>
            </w:smartTag>
            <w:r w:rsidRPr="00CA7D85">
              <w:t xml:space="preserve">: </w:t>
            </w:r>
            <w:r w:rsidRPr="00CA7D85">
              <w:rPr>
                <w:i/>
              </w:rPr>
              <w:t>ULInformationTransfer</w:t>
            </w:r>
          </w:p>
          <w:p w14:paraId="282F4196" w14:textId="77777777" w:rsidR="008075F7" w:rsidRPr="00CA7D85" w:rsidRDefault="008075F7" w:rsidP="00096385">
            <w:pPr>
              <w:pStyle w:val="TAL"/>
              <w:rPr>
                <w:iCs/>
              </w:rPr>
            </w:pPr>
            <w:r w:rsidRPr="00CA7D85">
              <w:t>NAS: TRACKING AREA UPDATE COMPLETE</w:t>
            </w:r>
          </w:p>
        </w:tc>
        <w:tc>
          <w:tcPr>
            <w:tcW w:w="567" w:type="dxa"/>
          </w:tcPr>
          <w:p w14:paraId="37F3E053" w14:textId="77777777" w:rsidR="008075F7" w:rsidRPr="00CA7D85" w:rsidRDefault="008075F7" w:rsidP="00096385">
            <w:pPr>
              <w:pStyle w:val="TAC"/>
            </w:pPr>
          </w:p>
        </w:tc>
        <w:tc>
          <w:tcPr>
            <w:tcW w:w="850" w:type="dxa"/>
          </w:tcPr>
          <w:p w14:paraId="21F198E9" w14:textId="77777777" w:rsidR="008075F7" w:rsidRPr="00CA7D85" w:rsidRDefault="008075F7" w:rsidP="00096385">
            <w:pPr>
              <w:pStyle w:val="TAC"/>
            </w:pPr>
          </w:p>
        </w:tc>
      </w:tr>
      <w:tr w:rsidR="008075F7" w:rsidRPr="00CA7D85" w14:paraId="57065343" w14:textId="77777777" w:rsidTr="00096385">
        <w:tc>
          <w:tcPr>
            <w:tcW w:w="534" w:type="dxa"/>
          </w:tcPr>
          <w:p w14:paraId="7ADF3C3B" w14:textId="77777777" w:rsidR="008075F7" w:rsidRPr="00CA7D85" w:rsidRDefault="008075F7" w:rsidP="00096385">
            <w:pPr>
              <w:pStyle w:val="TAC"/>
            </w:pPr>
            <w:r w:rsidRPr="00CA7D85">
              <w:t>6</w:t>
            </w:r>
          </w:p>
        </w:tc>
        <w:tc>
          <w:tcPr>
            <w:tcW w:w="3969" w:type="dxa"/>
          </w:tcPr>
          <w:p w14:paraId="61168F54" w14:textId="77777777" w:rsidR="008075F7" w:rsidRPr="00CA7D85" w:rsidRDefault="008075F7" w:rsidP="00096385">
            <w:pPr>
              <w:pStyle w:val="TAL"/>
            </w:pPr>
            <w:r w:rsidRPr="00CA7D85">
              <w:t xml:space="preserve">Check: Does the test result of generic test procedure in TS 38.508-1 [4] subclause 4.9.1 indicate that the UE is capable of exchanging IP data on DRB#n associated with the default </w:t>
            </w:r>
            <w:r w:rsidRPr="00CA7D85">
              <w:rPr>
                <w:lang w:eastAsia="zh-CN"/>
              </w:rPr>
              <w:t xml:space="preserve">EPS bearer in </w:t>
            </w:r>
            <w:r w:rsidRPr="00CA7D85">
              <w:rPr>
                <w:lang w:eastAsia="sv-SE"/>
              </w:rPr>
              <w:t>E-UTRA Cell 1</w:t>
            </w:r>
            <w:r w:rsidRPr="00CA7D85">
              <w:t xml:space="preserve"> and uplink IP data is correctly integrity protected?</w:t>
            </w:r>
          </w:p>
        </w:tc>
        <w:tc>
          <w:tcPr>
            <w:tcW w:w="709" w:type="dxa"/>
          </w:tcPr>
          <w:p w14:paraId="398578EF" w14:textId="77777777" w:rsidR="008075F7" w:rsidRPr="00CA7D85" w:rsidRDefault="008075F7" w:rsidP="00096385">
            <w:pPr>
              <w:pStyle w:val="TAC"/>
            </w:pPr>
            <w:r w:rsidRPr="00CA7D85">
              <w:t>-</w:t>
            </w:r>
          </w:p>
        </w:tc>
        <w:tc>
          <w:tcPr>
            <w:tcW w:w="2977" w:type="dxa"/>
          </w:tcPr>
          <w:p w14:paraId="507D467C" w14:textId="77777777" w:rsidR="008075F7" w:rsidRPr="00CA7D85" w:rsidRDefault="008075F7" w:rsidP="00096385">
            <w:pPr>
              <w:pStyle w:val="TAL"/>
            </w:pPr>
            <w:r w:rsidRPr="00CA7D85">
              <w:t>-</w:t>
            </w:r>
          </w:p>
        </w:tc>
        <w:tc>
          <w:tcPr>
            <w:tcW w:w="567" w:type="dxa"/>
          </w:tcPr>
          <w:p w14:paraId="7105DED5" w14:textId="77777777" w:rsidR="008075F7" w:rsidRPr="00CA7D85" w:rsidRDefault="008075F7" w:rsidP="00096385">
            <w:pPr>
              <w:pStyle w:val="TAC"/>
            </w:pPr>
            <w:r w:rsidRPr="00CA7D85">
              <w:rPr>
                <w:rFonts w:eastAsia="MS Gothic"/>
              </w:rPr>
              <w:t>2</w:t>
            </w:r>
          </w:p>
        </w:tc>
        <w:tc>
          <w:tcPr>
            <w:tcW w:w="850" w:type="dxa"/>
          </w:tcPr>
          <w:p w14:paraId="09427EC7" w14:textId="77777777" w:rsidR="008075F7" w:rsidRPr="00CA7D85" w:rsidRDefault="008075F7" w:rsidP="00096385">
            <w:pPr>
              <w:pStyle w:val="TAC"/>
            </w:pPr>
            <w:r w:rsidRPr="00CA7D85">
              <w:t>-</w:t>
            </w:r>
          </w:p>
        </w:tc>
      </w:tr>
    </w:tbl>
    <w:p w14:paraId="28B5094F" w14:textId="77777777" w:rsidR="008075F7" w:rsidRPr="00CA7D85" w:rsidRDefault="008075F7" w:rsidP="008075F7"/>
    <w:p w14:paraId="4432D89E" w14:textId="77777777" w:rsidR="008075F7" w:rsidRPr="00CA7D85" w:rsidRDefault="008075F7" w:rsidP="008075F7">
      <w:pPr>
        <w:pStyle w:val="H6"/>
      </w:pPr>
      <w:r w:rsidRPr="00CA7D85">
        <w:t>8.2.6.4.4.3.3</w:t>
      </w:r>
      <w:r w:rsidRPr="00CA7D85">
        <w:tab/>
        <w:t>Specific message contents</w:t>
      </w:r>
    </w:p>
    <w:p w14:paraId="6DACF2B9" w14:textId="77777777" w:rsidR="008075F7" w:rsidRPr="00CA7D85" w:rsidRDefault="008075F7" w:rsidP="008075F7">
      <w:pPr>
        <w:pStyle w:val="TH"/>
        <w:rPr>
          <w:lang w:eastAsia="zh-CN"/>
        </w:rPr>
      </w:pPr>
      <w:r w:rsidRPr="00CA7D85">
        <w:rPr>
          <w:lang w:eastAsia="zh-CN"/>
        </w:rPr>
        <w:t>Table 8.2.6.4.4.3.3-1: MobilityFromNRCommand (step 1, Table 8.2.6.4.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4"/>
        <w:gridCol w:w="2300"/>
        <w:gridCol w:w="1701"/>
        <w:gridCol w:w="1245"/>
      </w:tblGrid>
      <w:tr w:rsidR="008075F7" w:rsidRPr="00CA7D85" w14:paraId="5AACE91A" w14:textId="77777777" w:rsidTr="00096385">
        <w:tc>
          <w:tcPr>
            <w:tcW w:w="9738" w:type="dxa"/>
            <w:gridSpan w:val="4"/>
            <w:tcBorders>
              <w:top w:val="single" w:sz="4" w:space="0" w:color="auto"/>
              <w:left w:val="single" w:sz="4" w:space="0" w:color="auto"/>
              <w:bottom w:val="single" w:sz="4" w:space="0" w:color="auto"/>
              <w:right w:val="single" w:sz="4" w:space="0" w:color="auto"/>
            </w:tcBorders>
            <w:hideMark/>
          </w:tcPr>
          <w:p w14:paraId="1EE88E6F" w14:textId="77777777" w:rsidR="008075F7" w:rsidRPr="00CA7D85" w:rsidRDefault="008075F7" w:rsidP="00096385">
            <w:pPr>
              <w:pStyle w:val="TAL"/>
            </w:pPr>
            <w:r w:rsidRPr="00CA7D85">
              <w:t>Derivation Path: TS 38.508-1 [4], Table 4.6.1-8</w:t>
            </w:r>
          </w:p>
        </w:tc>
      </w:tr>
      <w:tr w:rsidR="008075F7" w:rsidRPr="00CA7D85" w14:paraId="70916528" w14:textId="77777777" w:rsidTr="00096385">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76DCD" w14:textId="77777777" w:rsidR="008075F7" w:rsidRPr="00CA7D85" w:rsidRDefault="008075F7" w:rsidP="00096385">
            <w:pPr>
              <w:pStyle w:val="TAH"/>
              <w:rPr>
                <w:rFonts w:eastAsia="Malgun Gothic" w:cs="Arial"/>
              </w:rPr>
            </w:pPr>
            <w:r w:rsidRPr="00CA7D85">
              <w:rPr>
                <w:rFonts w:cs="Arial"/>
              </w:rPr>
              <w:t>Information Element</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BC25C5" w14:textId="77777777" w:rsidR="008075F7" w:rsidRPr="00CA7D85" w:rsidRDefault="008075F7" w:rsidP="00096385">
            <w:pPr>
              <w:pStyle w:val="TAH"/>
              <w:rPr>
                <w:rFonts w:cs="Arial"/>
              </w:rPr>
            </w:pPr>
            <w:r w:rsidRPr="00CA7D85">
              <w:rPr>
                <w:rFonts w:cs="Arial"/>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01B74E" w14:textId="77777777" w:rsidR="008075F7" w:rsidRPr="00CA7D85" w:rsidRDefault="008075F7" w:rsidP="00096385">
            <w:pPr>
              <w:pStyle w:val="TAH"/>
              <w:rPr>
                <w:rFonts w:cs="Arial"/>
              </w:rPr>
            </w:pPr>
            <w:r w:rsidRPr="00CA7D85">
              <w:rPr>
                <w:rFonts w:cs="Arial"/>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202C6" w14:textId="77777777" w:rsidR="008075F7" w:rsidRPr="00CA7D85" w:rsidRDefault="008075F7" w:rsidP="00096385">
            <w:pPr>
              <w:pStyle w:val="TAH"/>
              <w:rPr>
                <w:rFonts w:cs="Arial"/>
              </w:rPr>
            </w:pPr>
            <w:r w:rsidRPr="00CA7D85">
              <w:rPr>
                <w:rFonts w:cs="Arial"/>
              </w:rPr>
              <w:t>Condition</w:t>
            </w:r>
          </w:p>
        </w:tc>
      </w:tr>
      <w:tr w:rsidR="008075F7" w:rsidRPr="00CA7D85" w14:paraId="3E2F64E7" w14:textId="77777777" w:rsidTr="00096385">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299B5" w14:textId="77777777" w:rsidR="008075F7" w:rsidRPr="00CA7D85" w:rsidRDefault="008075F7" w:rsidP="00096385">
            <w:pPr>
              <w:pStyle w:val="TAL"/>
            </w:pPr>
            <w:r w:rsidRPr="00CA7D85">
              <w:t>MobilityFromNRCommand::= SEQUEN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F7711"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79780" w14:textId="77777777" w:rsidR="008075F7" w:rsidRPr="00CA7D85" w:rsidRDefault="008075F7"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BD88D" w14:textId="77777777" w:rsidR="008075F7" w:rsidRPr="00CA7D85" w:rsidRDefault="008075F7" w:rsidP="00096385">
            <w:pPr>
              <w:pStyle w:val="TAL"/>
            </w:pPr>
          </w:p>
        </w:tc>
      </w:tr>
      <w:tr w:rsidR="008075F7" w:rsidRPr="00CA7D85" w14:paraId="192CB560" w14:textId="77777777" w:rsidTr="00096385">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3EB6ED" w14:textId="77777777" w:rsidR="008075F7" w:rsidRPr="00CA7D85" w:rsidRDefault="008075F7" w:rsidP="00096385">
            <w:pPr>
              <w:pStyle w:val="TAL"/>
            </w:pPr>
            <w:r w:rsidRPr="00CA7D85">
              <w:t xml:space="preserve">  rrc-TransactionIdentifier</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C8719" w14:textId="77777777" w:rsidR="008075F7" w:rsidRPr="00CA7D85" w:rsidRDefault="008075F7" w:rsidP="00096385">
            <w:pPr>
              <w:pStyle w:val="TAL"/>
            </w:pPr>
            <w:r w:rsidRPr="00CA7D85">
              <w:t>RRC-TransactionIdentifi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7C497" w14:textId="77777777" w:rsidR="008075F7" w:rsidRPr="00CA7D85" w:rsidRDefault="008075F7"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DAE19" w14:textId="77777777" w:rsidR="008075F7" w:rsidRPr="00CA7D85" w:rsidRDefault="008075F7" w:rsidP="00096385">
            <w:pPr>
              <w:pStyle w:val="TAL"/>
            </w:pPr>
          </w:p>
        </w:tc>
      </w:tr>
      <w:tr w:rsidR="008075F7" w:rsidRPr="00CA7D85" w14:paraId="371C9893" w14:textId="77777777" w:rsidTr="00096385">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36D181" w14:textId="77777777" w:rsidR="008075F7" w:rsidRPr="00CA7D85" w:rsidRDefault="008075F7" w:rsidP="00096385">
            <w:pPr>
              <w:pStyle w:val="TAL"/>
              <w:rPr>
                <w:rFonts w:eastAsia="Malgun Gothic" w:cs="Arial"/>
              </w:rPr>
            </w:pPr>
            <w:r w:rsidRPr="00CA7D85">
              <w:rPr>
                <w:rFonts w:cs="Arial"/>
              </w:rPr>
              <w:t xml:space="preserve">  criticalExtensions CHOI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03EF5" w14:textId="77777777" w:rsidR="008075F7" w:rsidRPr="00CA7D85" w:rsidRDefault="008075F7" w:rsidP="00096385">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C0D2E" w14:textId="77777777" w:rsidR="008075F7" w:rsidRPr="00CA7D85" w:rsidRDefault="008075F7" w:rsidP="00096385">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25ED2" w14:textId="77777777" w:rsidR="008075F7" w:rsidRPr="00CA7D85" w:rsidRDefault="008075F7" w:rsidP="00096385">
            <w:pPr>
              <w:pStyle w:val="TAL"/>
              <w:rPr>
                <w:rFonts w:cs="Arial"/>
              </w:rPr>
            </w:pPr>
          </w:p>
        </w:tc>
      </w:tr>
      <w:tr w:rsidR="008075F7" w:rsidRPr="00CA7D85" w14:paraId="4754920B" w14:textId="77777777" w:rsidTr="00096385">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1603A9" w14:textId="77777777" w:rsidR="008075F7" w:rsidRPr="00CA7D85" w:rsidRDefault="008075F7" w:rsidP="00096385">
            <w:pPr>
              <w:pStyle w:val="TAL"/>
              <w:rPr>
                <w:rFonts w:cs="Arial"/>
              </w:rPr>
            </w:pPr>
            <w:r w:rsidRPr="00CA7D85">
              <w:rPr>
                <w:rFonts w:cs="Arial"/>
              </w:rPr>
              <w:t xml:space="preserve">    mobilityFromNRCommand SEQUEN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5670" w14:textId="77777777" w:rsidR="008075F7" w:rsidRPr="00CA7D85" w:rsidRDefault="008075F7" w:rsidP="00096385">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C040B" w14:textId="77777777" w:rsidR="008075F7" w:rsidRPr="00CA7D85" w:rsidRDefault="008075F7" w:rsidP="00096385">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3EF69" w14:textId="77777777" w:rsidR="008075F7" w:rsidRPr="00CA7D85" w:rsidRDefault="008075F7" w:rsidP="00096385">
            <w:pPr>
              <w:pStyle w:val="TAL"/>
              <w:rPr>
                <w:rFonts w:cs="Arial"/>
              </w:rPr>
            </w:pPr>
          </w:p>
        </w:tc>
      </w:tr>
      <w:tr w:rsidR="008075F7" w:rsidRPr="00CA7D85" w14:paraId="3C6D2646" w14:textId="77777777" w:rsidTr="00096385">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3966D" w14:textId="77777777" w:rsidR="008075F7" w:rsidRPr="00CA7D85" w:rsidRDefault="008075F7" w:rsidP="00096385">
            <w:pPr>
              <w:pStyle w:val="TAL"/>
              <w:rPr>
                <w:rFonts w:cs="Arial"/>
              </w:rPr>
            </w:pPr>
            <w:r w:rsidRPr="00CA7D85">
              <w:rPr>
                <w:rFonts w:cs="Arial"/>
              </w:rPr>
              <w:t xml:space="preserve">      targetRAT-Type</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E92AF" w14:textId="77777777" w:rsidR="008075F7" w:rsidRPr="00CA7D85" w:rsidRDefault="008075F7" w:rsidP="00096385">
            <w:pPr>
              <w:pStyle w:val="TAL"/>
              <w:rPr>
                <w:rFonts w:cs="Arial"/>
              </w:rPr>
            </w:pPr>
            <w:r w:rsidRPr="00CA7D85">
              <w:rPr>
                <w:rFonts w:cs="Arial"/>
              </w:rPr>
              <w:t>eutra</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E4188" w14:textId="77777777" w:rsidR="008075F7" w:rsidRPr="00CA7D85" w:rsidRDefault="008075F7" w:rsidP="00096385">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4BEEB" w14:textId="77777777" w:rsidR="008075F7" w:rsidRPr="00CA7D85" w:rsidRDefault="008075F7" w:rsidP="00096385">
            <w:pPr>
              <w:pStyle w:val="TAL"/>
              <w:rPr>
                <w:rFonts w:cs="Arial"/>
              </w:rPr>
            </w:pPr>
          </w:p>
        </w:tc>
      </w:tr>
      <w:tr w:rsidR="008075F7" w:rsidRPr="00CA7D85" w14:paraId="3346E879" w14:textId="77777777" w:rsidTr="00096385">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2214C" w14:textId="77777777" w:rsidR="008075F7" w:rsidRPr="00CA7D85" w:rsidRDefault="008075F7" w:rsidP="00096385">
            <w:pPr>
              <w:pStyle w:val="TAL"/>
              <w:rPr>
                <w:rFonts w:cs="Arial"/>
              </w:rPr>
            </w:pPr>
            <w:r w:rsidRPr="00CA7D85">
              <w:rPr>
                <w:rFonts w:cs="Arial"/>
              </w:rPr>
              <w:t xml:space="preserve">      targetRAT-MessageContainer</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A44098" w14:textId="77777777" w:rsidR="008075F7" w:rsidRPr="00CA7D85" w:rsidRDefault="008075F7" w:rsidP="00096385">
            <w:pPr>
              <w:pStyle w:val="TAL"/>
              <w:rPr>
                <w:rFonts w:cs="Arial"/>
              </w:rPr>
            </w:pPr>
            <w:r w:rsidRPr="00CA7D85">
              <w:rPr>
                <w:rFonts w:eastAsia="Batang" w:cs="Arial"/>
              </w:rPr>
              <w:t>DL-DCCH message containing RRCConnectionReconfigurati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ED4D8" w14:textId="77777777" w:rsidR="008075F7" w:rsidRPr="00CA7D85" w:rsidRDefault="008075F7" w:rsidP="00096385">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84334" w14:textId="77777777" w:rsidR="008075F7" w:rsidRPr="00CA7D85" w:rsidRDefault="008075F7" w:rsidP="00096385">
            <w:pPr>
              <w:pStyle w:val="TAL"/>
              <w:rPr>
                <w:rFonts w:cs="Arial"/>
              </w:rPr>
            </w:pPr>
          </w:p>
        </w:tc>
      </w:tr>
      <w:tr w:rsidR="008075F7" w:rsidRPr="00CA7D85" w14:paraId="5C612A2B" w14:textId="77777777" w:rsidTr="00096385">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147D8" w14:textId="77777777" w:rsidR="008075F7" w:rsidRPr="00CA7D85" w:rsidRDefault="008075F7" w:rsidP="00096385">
            <w:pPr>
              <w:pStyle w:val="TAL"/>
              <w:rPr>
                <w:rFonts w:cs="Arial"/>
              </w:rPr>
            </w:pPr>
            <w:r w:rsidRPr="00CA7D85">
              <w:rPr>
                <w:rFonts w:cs="Arial"/>
              </w:rPr>
              <w:t xml:space="preserve">      nas-SecurityParamFromNR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DF3CC" w14:textId="77777777" w:rsidR="008075F7" w:rsidRPr="00CA7D85" w:rsidRDefault="008075F7" w:rsidP="00096385">
            <w:pPr>
              <w:pStyle w:val="TAL"/>
              <w:rPr>
                <w:rFonts w:cs="Arial"/>
                <w:lang w:eastAsia="zh-CN"/>
              </w:rPr>
            </w:pPr>
            <w:r w:rsidRPr="00CA7D85">
              <w:rPr>
                <w:rFonts w:cs="Arial"/>
                <w:lang w:eastAsia="zh-CN"/>
              </w:rPr>
              <w:t>8</w:t>
            </w:r>
            <w:r w:rsidRPr="00CA7D85">
              <w:rPr>
                <w:rFonts w:cs="Arial"/>
              </w:rPr>
              <w:t xml:space="preserve"> LSB of the downlink NAS COU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EBA24" w14:textId="77777777" w:rsidR="008075F7" w:rsidRPr="00CA7D85" w:rsidRDefault="008075F7" w:rsidP="00096385">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7D989" w14:textId="77777777" w:rsidR="008075F7" w:rsidRPr="00CA7D85" w:rsidRDefault="008075F7" w:rsidP="00096385">
            <w:pPr>
              <w:pStyle w:val="TAL"/>
              <w:rPr>
                <w:rFonts w:cs="Arial"/>
              </w:rPr>
            </w:pPr>
          </w:p>
        </w:tc>
      </w:tr>
      <w:tr w:rsidR="008075F7" w:rsidRPr="00CA7D85" w14:paraId="0F3470B4" w14:textId="77777777" w:rsidTr="00096385">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9BA5D1" w14:textId="77777777" w:rsidR="008075F7" w:rsidRPr="00CA7D85" w:rsidRDefault="008075F7" w:rsidP="00096385">
            <w:pPr>
              <w:pStyle w:val="TAL"/>
              <w:rPr>
                <w:rFonts w:cs="Arial"/>
              </w:rPr>
            </w:pPr>
            <w:r w:rsidRPr="00CA7D85">
              <w:rPr>
                <w:rFonts w:cs="Arial"/>
              </w:rPr>
              <w:t xml:space="preserv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4EF81" w14:textId="77777777" w:rsidR="008075F7" w:rsidRPr="00CA7D85" w:rsidRDefault="008075F7" w:rsidP="00096385">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52AFD" w14:textId="77777777" w:rsidR="008075F7" w:rsidRPr="00CA7D85" w:rsidRDefault="008075F7" w:rsidP="00096385">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F00F5" w14:textId="77777777" w:rsidR="008075F7" w:rsidRPr="00CA7D85" w:rsidRDefault="008075F7" w:rsidP="00096385">
            <w:pPr>
              <w:pStyle w:val="TAL"/>
              <w:rPr>
                <w:rFonts w:cs="Arial"/>
              </w:rPr>
            </w:pPr>
          </w:p>
        </w:tc>
      </w:tr>
      <w:tr w:rsidR="008075F7" w:rsidRPr="00CA7D85" w14:paraId="02D68E1D" w14:textId="77777777" w:rsidTr="00096385">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4579F" w14:textId="77777777" w:rsidR="008075F7" w:rsidRPr="00CA7D85" w:rsidRDefault="008075F7" w:rsidP="00096385">
            <w:pPr>
              <w:pStyle w:val="TAL"/>
              <w:rPr>
                <w:rFonts w:cs="Arial"/>
              </w:rPr>
            </w:pPr>
            <w:r w:rsidRPr="00CA7D85">
              <w:rPr>
                <w:rFonts w:cs="Arial"/>
              </w:rPr>
              <w:t xml:space="preserv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24B60" w14:textId="77777777" w:rsidR="008075F7" w:rsidRPr="00CA7D85" w:rsidRDefault="008075F7" w:rsidP="00096385">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268D5" w14:textId="77777777" w:rsidR="008075F7" w:rsidRPr="00CA7D85" w:rsidRDefault="008075F7" w:rsidP="00096385">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C8DBE" w14:textId="77777777" w:rsidR="008075F7" w:rsidRPr="00CA7D85" w:rsidRDefault="008075F7" w:rsidP="00096385">
            <w:pPr>
              <w:pStyle w:val="TAL"/>
              <w:rPr>
                <w:rFonts w:cs="Arial"/>
              </w:rPr>
            </w:pPr>
          </w:p>
        </w:tc>
      </w:tr>
      <w:tr w:rsidR="008075F7" w:rsidRPr="00CA7D85" w14:paraId="7454903A" w14:textId="77777777" w:rsidTr="00096385">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6AB13" w14:textId="77777777" w:rsidR="008075F7" w:rsidRPr="00CA7D85" w:rsidRDefault="008075F7" w:rsidP="00096385">
            <w:pPr>
              <w:pStyle w:val="TAL"/>
              <w:rPr>
                <w:rFonts w:cs="Arial"/>
              </w:rPr>
            </w:pPr>
            <w:r w:rsidRPr="00CA7D85">
              <w:rPr>
                <w:rFonts w:cs="Arial"/>
              </w:rPr>
              <w:t>}</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DEF1E" w14:textId="77777777" w:rsidR="008075F7" w:rsidRPr="00CA7D85" w:rsidRDefault="008075F7" w:rsidP="00096385">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B1C02" w14:textId="77777777" w:rsidR="008075F7" w:rsidRPr="00CA7D85" w:rsidRDefault="008075F7" w:rsidP="00096385">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E1E7E" w14:textId="77777777" w:rsidR="008075F7" w:rsidRPr="00CA7D85" w:rsidRDefault="008075F7" w:rsidP="00096385">
            <w:pPr>
              <w:pStyle w:val="TAL"/>
              <w:rPr>
                <w:rFonts w:cs="Arial"/>
              </w:rPr>
            </w:pPr>
          </w:p>
        </w:tc>
      </w:tr>
    </w:tbl>
    <w:p w14:paraId="6B2DF3B5" w14:textId="77777777" w:rsidR="008075F7" w:rsidRPr="00CA7D85" w:rsidRDefault="008075F7" w:rsidP="008075F7">
      <w:pPr>
        <w:rPr>
          <w:lang w:eastAsia="zh-CN"/>
        </w:rPr>
      </w:pPr>
    </w:p>
    <w:p w14:paraId="5CEB63A8" w14:textId="77777777" w:rsidR="008075F7" w:rsidRPr="00CA7D85" w:rsidRDefault="008075F7" w:rsidP="008075F7">
      <w:pPr>
        <w:pStyle w:val="TH"/>
        <w:rPr>
          <w:lang w:eastAsia="zh-CN"/>
        </w:rPr>
      </w:pPr>
      <w:r w:rsidRPr="00CA7D85">
        <w:rPr>
          <w:lang w:eastAsia="zh-CN"/>
        </w:rPr>
        <w:t xml:space="preserve">Table 8.2.6.4.4.3.3-2: RRCConnectionReconfiguration </w:t>
      </w:r>
      <w:r w:rsidRPr="00CA7D85">
        <w:rPr>
          <w:rFonts w:ascii="Microsoft YaHei" w:eastAsia="Microsoft YaHei" w:hAnsi="Microsoft YaHei" w:cs="Microsoft YaHei"/>
          <w:lang w:eastAsia="zh-CN"/>
        </w:rPr>
        <w:t>(</w:t>
      </w:r>
      <w:r w:rsidRPr="00CA7D85">
        <w:rPr>
          <w:lang w:eastAsia="zh-CN"/>
        </w:rPr>
        <w:t>Table 8.2.6.4.4.3.3-1</w:t>
      </w:r>
      <w:r w:rsidRPr="00CA7D85">
        <w:rPr>
          <w:rFonts w:ascii="Microsoft YaHei" w:eastAsia="Microsoft YaHei" w:hAnsi="Microsoft YaHei" w:cs="Microsoft YaHei"/>
          <w:lang w:eastAsia="zh-CN"/>
        </w:rPr>
        <w:t>)</w:t>
      </w:r>
    </w:p>
    <w:tbl>
      <w:tblPr>
        <w:tblW w:w="96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40"/>
      </w:tblGrid>
      <w:tr w:rsidR="008075F7" w:rsidRPr="00CA7D85" w14:paraId="3B5EF0EB" w14:textId="77777777" w:rsidTr="00096385">
        <w:tc>
          <w:tcPr>
            <w:tcW w:w="9642" w:type="dxa"/>
            <w:gridSpan w:val="4"/>
            <w:tcBorders>
              <w:top w:val="single" w:sz="4" w:space="0" w:color="auto"/>
              <w:left w:val="single" w:sz="4" w:space="0" w:color="auto"/>
              <w:bottom w:val="single" w:sz="4" w:space="0" w:color="auto"/>
              <w:right w:val="single" w:sz="4" w:space="0" w:color="auto"/>
            </w:tcBorders>
            <w:hideMark/>
          </w:tcPr>
          <w:p w14:paraId="4D5B1C71" w14:textId="77777777" w:rsidR="008075F7" w:rsidRPr="00CA7D85" w:rsidRDefault="008075F7" w:rsidP="00096385">
            <w:pPr>
              <w:pStyle w:val="TAL"/>
            </w:pPr>
            <w:r w:rsidRPr="00CA7D85">
              <w:t>Derivation Path: 36.508 [7], Table 4.6.1-8, condition HO</w:t>
            </w:r>
          </w:p>
        </w:tc>
      </w:tr>
      <w:tr w:rsidR="008075F7" w:rsidRPr="00CA7D85" w14:paraId="69E8420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44D475B" w14:textId="77777777" w:rsidR="008075F7" w:rsidRPr="00CA7D85" w:rsidRDefault="008075F7" w:rsidP="00096385">
            <w:pPr>
              <w:pStyle w:val="TAH"/>
            </w:pPr>
            <w:r w:rsidRPr="00CA7D8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3B73BAF" w14:textId="77777777" w:rsidR="008075F7" w:rsidRPr="00CA7D85" w:rsidRDefault="008075F7" w:rsidP="00096385">
            <w:pPr>
              <w:pStyle w:val="TAH"/>
            </w:pPr>
            <w:r w:rsidRPr="00CA7D85">
              <w:t>Value/Remark</w:t>
            </w:r>
          </w:p>
        </w:tc>
        <w:tc>
          <w:tcPr>
            <w:tcW w:w="1700" w:type="dxa"/>
            <w:tcBorders>
              <w:top w:val="single" w:sz="4" w:space="0" w:color="auto"/>
              <w:left w:val="single" w:sz="4" w:space="0" w:color="auto"/>
              <w:bottom w:val="single" w:sz="4" w:space="0" w:color="auto"/>
              <w:right w:val="single" w:sz="4" w:space="0" w:color="auto"/>
            </w:tcBorders>
            <w:hideMark/>
          </w:tcPr>
          <w:p w14:paraId="0779894F" w14:textId="77777777" w:rsidR="008075F7" w:rsidRPr="00CA7D85" w:rsidRDefault="008075F7" w:rsidP="00096385">
            <w:pPr>
              <w:pStyle w:val="TAH"/>
            </w:pPr>
            <w:r w:rsidRPr="00CA7D85">
              <w:t>Comment</w:t>
            </w:r>
          </w:p>
        </w:tc>
        <w:tc>
          <w:tcPr>
            <w:tcW w:w="1140" w:type="dxa"/>
            <w:tcBorders>
              <w:top w:val="single" w:sz="4" w:space="0" w:color="auto"/>
              <w:left w:val="single" w:sz="4" w:space="0" w:color="auto"/>
              <w:bottom w:val="single" w:sz="4" w:space="0" w:color="auto"/>
              <w:right w:val="single" w:sz="4" w:space="0" w:color="auto"/>
            </w:tcBorders>
            <w:hideMark/>
          </w:tcPr>
          <w:p w14:paraId="5C956248" w14:textId="77777777" w:rsidR="008075F7" w:rsidRPr="00CA7D85" w:rsidRDefault="008075F7" w:rsidP="00096385">
            <w:pPr>
              <w:pStyle w:val="TAH"/>
            </w:pPr>
            <w:r w:rsidRPr="00CA7D85">
              <w:t>Condition</w:t>
            </w:r>
          </w:p>
        </w:tc>
      </w:tr>
      <w:tr w:rsidR="008075F7" w:rsidRPr="00CA7D85" w14:paraId="1ECE7AC5" w14:textId="77777777" w:rsidTr="00096385">
        <w:tc>
          <w:tcPr>
            <w:tcW w:w="4535" w:type="dxa"/>
            <w:tcBorders>
              <w:top w:val="single" w:sz="4" w:space="0" w:color="auto"/>
              <w:left w:val="single" w:sz="4" w:space="0" w:color="auto"/>
              <w:bottom w:val="single" w:sz="4" w:space="0" w:color="auto"/>
              <w:right w:val="single" w:sz="4" w:space="0" w:color="auto"/>
            </w:tcBorders>
          </w:tcPr>
          <w:p w14:paraId="0E3A6A54" w14:textId="77777777" w:rsidR="008075F7" w:rsidRPr="00CA7D85" w:rsidRDefault="008075F7" w:rsidP="00096385">
            <w:pPr>
              <w:pStyle w:val="TAL"/>
            </w:pPr>
            <w:r w:rsidRPr="00CA7D85">
              <w:t>RRCConnectionReconfiguration ::= SEQUENCE {</w:t>
            </w:r>
          </w:p>
        </w:tc>
        <w:tc>
          <w:tcPr>
            <w:tcW w:w="2267" w:type="dxa"/>
            <w:tcBorders>
              <w:top w:val="single" w:sz="4" w:space="0" w:color="auto"/>
              <w:left w:val="single" w:sz="4" w:space="0" w:color="auto"/>
              <w:bottom w:val="single" w:sz="4" w:space="0" w:color="auto"/>
              <w:right w:val="single" w:sz="4" w:space="0" w:color="auto"/>
            </w:tcBorders>
          </w:tcPr>
          <w:p w14:paraId="720DD32F"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176B9488"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152DF2F6" w14:textId="77777777" w:rsidR="008075F7" w:rsidRPr="00CA7D85" w:rsidRDefault="008075F7" w:rsidP="00096385">
            <w:pPr>
              <w:pStyle w:val="TAL"/>
            </w:pPr>
          </w:p>
        </w:tc>
      </w:tr>
      <w:tr w:rsidR="008075F7" w:rsidRPr="00CA7D85" w14:paraId="13240C12" w14:textId="77777777" w:rsidTr="00096385">
        <w:tc>
          <w:tcPr>
            <w:tcW w:w="4535" w:type="dxa"/>
            <w:tcBorders>
              <w:top w:val="single" w:sz="4" w:space="0" w:color="auto"/>
              <w:left w:val="single" w:sz="4" w:space="0" w:color="auto"/>
              <w:bottom w:val="single" w:sz="4" w:space="0" w:color="auto"/>
              <w:right w:val="single" w:sz="4" w:space="0" w:color="auto"/>
            </w:tcBorders>
          </w:tcPr>
          <w:p w14:paraId="7248A244" w14:textId="77777777" w:rsidR="008075F7" w:rsidRPr="00CA7D85" w:rsidRDefault="008075F7" w:rsidP="00096385">
            <w:pPr>
              <w:pStyle w:val="TAL"/>
            </w:pPr>
            <w:r w:rsidRPr="00CA7D8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7860E93"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1CEA119E"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5AB2A9AC" w14:textId="77777777" w:rsidR="008075F7" w:rsidRPr="00CA7D85" w:rsidRDefault="008075F7" w:rsidP="00096385">
            <w:pPr>
              <w:pStyle w:val="TAL"/>
            </w:pPr>
          </w:p>
        </w:tc>
      </w:tr>
      <w:tr w:rsidR="008075F7" w:rsidRPr="00CA7D85" w14:paraId="2EFB5C6D" w14:textId="77777777" w:rsidTr="00096385">
        <w:tc>
          <w:tcPr>
            <w:tcW w:w="4535" w:type="dxa"/>
            <w:tcBorders>
              <w:top w:val="single" w:sz="4" w:space="0" w:color="auto"/>
              <w:left w:val="single" w:sz="4" w:space="0" w:color="auto"/>
              <w:bottom w:val="single" w:sz="4" w:space="0" w:color="auto"/>
              <w:right w:val="single" w:sz="4" w:space="0" w:color="auto"/>
            </w:tcBorders>
          </w:tcPr>
          <w:p w14:paraId="68EFC72F" w14:textId="77777777" w:rsidR="008075F7" w:rsidRPr="00CA7D85" w:rsidRDefault="008075F7" w:rsidP="00096385">
            <w:pPr>
              <w:pStyle w:val="TAL"/>
            </w:pPr>
            <w:r w:rsidRPr="00CA7D85">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51B93C33"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4A476078"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2F4CC3AC" w14:textId="77777777" w:rsidR="008075F7" w:rsidRPr="00CA7D85" w:rsidRDefault="008075F7" w:rsidP="00096385">
            <w:pPr>
              <w:pStyle w:val="TAL"/>
            </w:pPr>
          </w:p>
        </w:tc>
      </w:tr>
      <w:tr w:rsidR="008075F7" w:rsidRPr="00CA7D85" w14:paraId="0A596138" w14:textId="77777777" w:rsidTr="00096385">
        <w:tc>
          <w:tcPr>
            <w:tcW w:w="4535" w:type="dxa"/>
            <w:tcBorders>
              <w:top w:val="single" w:sz="4" w:space="0" w:color="auto"/>
              <w:left w:val="single" w:sz="4" w:space="0" w:color="auto"/>
              <w:bottom w:val="single" w:sz="4" w:space="0" w:color="auto"/>
              <w:right w:val="single" w:sz="4" w:space="0" w:color="auto"/>
            </w:tcBorders>
          </w:tcPr>
          <w:p w14:paraId="7C158B40" w14:textId="77777777" w:rsidR="008075F7" w:rsidRPr="00CA7D85" w:rsidRDefault="008075F7" w:rsidP="00096385">
            <w:pPr>
              <w:pStyle w:val="TAL"/>
            </w:pPr>
            <w:r w:rsidRPr="00CA7D85">
              <w:t xml:space="preserve">      rrcConnectionReconfiguration-r8 SEQUENCE {</w:t>
            </w:r>
          </w:p>
        </w:tc>
        <w:tc>
          <w:tcPr>
            <w:tcW w:w="2267" w:type="dxa"/>
            <w:tcBorders>
              <w:top w:val="single" w:sz="4" w:space="0" w:color="auto"/>
              <w:left w:val="single" w:sz="4" w:space="0" w:color="auto"/>
              <w:bottom w:val="single" w:sz="4" w:space="0" w:color="auto"/>
              <w:right w:val="single" w:sz="4" w:space="0" w:color="auto"/>
            </w:tcBorders>
          </w:tcPr>
          <w:p w14:paraId="618C054B"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53B3EF94"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38FAD8BB" w14:textId="77777777" w:rsidR="008075F7" w:rsidRPr="00CA7D85" w:rsidRDefault="008075F7" w:rsidP="00096385">
            <w:pPr>
              <w:pStyle w:val="TAL"/>
            </w:pPr>
          </w:p>
        </w:tc>
      </w:tr>
      <w:tr w:rsidR="008075F7" w:rsidRPr="00CA7D85" w14:paraId="1F708D86" w14:textId="77777777" w:rsidTr="00096385">
        <w:tc>
          <w:tcPr>
            <w:tcW w:w="4535" w:type="dxa"/>
            <w:tcBorders>
              <w:top w:val="single" w:sz="4" w:space="0" w:color="auto"/>
              <w:left w:val="single" w:sz="4" w:space="0" w:color="auto"/>
              <w:bottom w:val="single" w:sz="4" w:space="0" w:color="auto"/>
              <w:right w:val="single" w:sz="4" w:space="0" w:color="auto"/>
            </w:tcBorders>
          </w:tcPr>
          <w:p w14:paraId="21F3484F" w14:textId="77777777" w:rsidR="008075F7" w:rsidRPr="00CA7D85" w:rsidRDefault="008075F7" w:rsidP="00096385">
            <w:pPr>
              <w:pStyle w:val="TAL"/>
            </w:pPr>
            <w:r w:rsidRPr="00CA7D85">
              <w:t xml:space="preserve">        radioResourceConfigDedicated</w:t>
            </w:r>
          </w:p>
        </w:tc>
        <w:tc>
          <w:tcPr>
            <w:tcW w:w="2267" w:type="dxa"/>
            <w:tcBorders>
              <w:top w:val="single" w:sz="4" w:space="0" w:color="auto"/>
              <w:left w:val="single" w:sz="4" w:space="0" w:color="auto"/>
              <w:bottom w:val="single" w:sz="4" w:space="0" w:color="auto"/>
              <w:right w:val="single" w:sz="4" w:space="0" w:color="auto"/>
            </w:tcBorders>
          </w:tcPr>
          <w:p w14:paraId="0D29C390" w14:textId="77777777" w:rsidR="008075F7" w:rsidRPr="00CA7D85" w:rsidRDefault="008075F7" w:rsidP="00096385">
            <w:pPr>
              <w:pStyle w:val="TAL"/>
            </w:pPr>
            <w:r w:rsidRPr="00CA7D85">
              <w:t>RadioResourceConfigDedicated</w:t>
            </w:r>
            <w:r w:rsidRPr="00CA7D85">
              <w:rPr>
                <w:snapToGrid w:val="0"/>
              </w:rPr>
              <w:t>-MCG-DRB-NR-PDCP</w:t>
            </w:r>
          </w:p>
        </w:tc>
        <w:tc>
          <w:tcPr>
            <w:tcW w:w="1700" w:type="dxa"/>
            <w:tcBorders>
              <w:top w:val="single" w:sz="4" w:space="0" w:color="auto"/>
              <w:left w:val="single" w:sz="4" w:space="0" w:color="auto"/>
              <w:bottom w:val="single" w:sz="4" w:space="0" w:color="auto"/>
              <w:right w:val="single" w:sz="4" w:space="0" w:color="auto"/>
            </w:tcBorders>
          </w:tcPr>
          <w:p w14:paraId="16401C05" w14:textId="77777777" w:rsidR="008075F7" w:rsidRPr="00CA7D85" w:rsidRDefault="008075F7" w:rsidP="00096385">
            <w:pPr>
              <w:pStyle w:val="TAL"/>
            </w:pPr>
            <w:r w:rsidRPr="00CA7D85">
              <w:t>Table 8.2.6.4.4.3.3-3</w:t>
            </w:r>
          </w:p>
        </w:tc>
        <w:tc>
          <w:tcPr>
            <w:tcW w:w="1140" w:type="dxa"/>
            <w:tcBorders>
              <w:top w:val="single" w:sz="4" w:space="0" w:color="auto"/>
              <w:left w:val="single" w:sz="4" w:space="0" w:color="auto"/>
              <w:bottom w:val="single" w:sz="4" w:space="0" w:color="auto"/>
              <w:right w:val="single" w:sz="4" w:space="0" w:color="auto"/>
            </w:tcBorders>
          </w:tcPr>
          <w:p w14:paraId="347FA1D7" w14:textId="77777777" w:rsidR="008075F7" w:rsidRPr="00CA7D85" w:rsidRDefault="008075F7" w:rsidP="00096385">
            <w:pPr>
              <w:pStyle w:val="TAL"/>
            </w:pPr>
          </w:p>
        </w:tc>
      </w:tr>
      <w:tr w:rsidR="008075F7" w:rsidRPr="00CA7D85" w14:paraId="5C6F0BD2" w14:textId="77777777" w:rsidTr="00096385">
        <w:tc>
          <w:tcPr>
            <w:tcW w:w="4535" w:type="dxa"/>
            <w:tcBorders>
              <w:top w:val="single" w:sz="4" w:space="0" w:color="auto"/>
              <w:left w:val="single" w:sz="4" w:space="0" w:color="auto"/>
              <w:bottom w:val="single" w:sz="4" w:space="0" w:color="auto"/>
              <w:right w:val="single" w:sz="4" w:space="0" w:color="auto"/>
            </w:tcBorders>
          </w:tcPr>
          <w:p w14:paraId="3BF20E0B" w14:textId="77777777" w:rsidR="008075F7" w:rsidRPr="00CA7D85" w:rsidRDefault="008075F7" w:rsidP="00096385">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01196F5"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4DD92279"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1E0C6442" w14:textId="77777777" w:rsidR="008075F7" w:rsidRPr="00CA7D85" w:rsidRDefault="008075F7" w:rsidP="00096385">
            <w:pPr>
              <w:pStyle w:val="TAL"/>
            </w:pPr>
          </w:p>
        </w:tc>
      </w:tr>
      <w:tr w:rsidR="008075F7" w:rsidRPr="00CA7D85" w14:paraId="0E5E06FB" w14:textId="77777777" w:rsidTr="00096385">
        <w:tc>
          <w:tcPr>
            <w:tcW w:w="4535" w:type="dxa"/>
            <w:tcBorders>
              <w:top w:val="single" w:sz="4" w:space="0" w:color="auto"/>
              <w:left w:val="single" w:sz="4" w:space="0" w:color="auto"/>
              <w:bottom w:val="single" w:sz="4" w:space="0" w:color="auto"/>
              <w:right w:val="single" w:sz="4" w:space="0" w:color="auto"/>
            </w:tcBorders>
          </w:tcPr>
          <w:p w14:paraId="2B255AF2" w14:textId="77777777" w:rsidR="008075F7" w:rsidRPr="00CA7D85" w:rsidRDefault="008075F7" w:rsidP="00096385">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31EBFB8"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5DADCC76"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6F89A3CE" w14:textId="77777777" w:rsidR="008075F7" w:rsidRPr="00CA7D85" w:rsidRDefault="008075F7" w:rsidP="00096385">
            <w:pPr>
              <w:pStyle w:val="TAL"/>
            </w:pPr>
          </w:p>
        </w:tc>
      </w:tr>
      <w:tr w:rsidR="008075F7" w:rsidRPr="00CA7D85" w14:paraId="7C68DACD" w14:textId="77777777" w:rsidTr="00096385">
        <w:tc>
          <w:tcPr>
            <w:tcW w:w="4535" w:type="dxa"/>
            <w:tcBorders>
              <w:top w:val="single" w:sz="4" w:space="0" w:color="auto"/>
              <w:left w:val="single" w:sz="4" w:space="0" w:color="auto"/>
              <w:bottom w:val="single" w:sz="4" w:space="0" w:color="auto"/>
              <w:right w:val="single" w:sz="4" w:space="0" w:color="auto"/>
            </w:tcBorders>
          </w:tcPr>
          <w:p w14:paraId="483E8973" w14:textId="77777777" w:rsidR="008075F7" w:rsidRPr="00CA7D85" w:rsidRDefault="008075F7" w:rsidP="00096385">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22BD872"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71B54D3"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3E91DA1A" w14:textId="77777777" w:rsidR="008075F7" w:rsidRPr="00CA7D85" w:rsidRDefault="008075F7" w:rsidP="00096385">
            <w:pPr>
              <w:pStyle w:val="TAL"/>
            </w:pPr>
          </w:p>
        </w:tc>
      </w:tr>
      <w:tr w:rsidR="008075F7" w:rsidRPr="00CA7D85" w14:paraId="53152A0F" w14:textId="77777777" w:rsidTr="00096385">
        <w:tc>
          <w:tcPr>
            <w:tcW w:w="4535" w:type="dxa"/>
            <w:tcBorders>
              <w:top w:val="single" w:sz="4" w:space="0" w:color="auto"/>
              <w:left w:val="single" w:sz="4" w:space="0" w:color="auto"/>
              <w:bottom w:val="single" w:sz="4" w:space="0" w:color="auto"/>
              <w:right w:val="single" w:sz="4" w:space="0" w:color="auto"/>
            </w:tcBorders>
          </w:tcPr>
          <w:p w14:paraId="5D9EF5FD" w14:textId="77777777" w:rsidR="008075F7" w:rsidRPr="00CA7D85" w:rsidRDefault="008075F7" w:rsidP="00096385">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364FCD24"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2E7DBCF0"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28C61B61" w14:textId="77777777" w:rsidR="008075F7" w:rsidRPr="00CA7D85" w:rsidRDefault="008075F7" w:rsidP="00096385">
            <w:pPr>
              <w:pStyle w:val="TAL"/>
            </w:pPr>
          </w:p>
        </w:tc>
      </w:tr>
      <w:tr w:rsidR="008075F7" w:rsidRPr="00CA7D85" w14:paraId="1028DE51" w14:textId="77777777" w:rsidTr="00096385">
        <w:tc>
          <w:tcPr>
            <w:tcW w:w="4535" w:type="dxa"/>
            <w:tcBorders>
              <w:top w:val="single" w:sz="4" w:space="0" w:color="auto"/>
              <w:left w:val="single" w:sz="4" w:space="0" w:color="auto"/>
              <w:bottom w:val="single" w:sz="4" w:space="0" w:color="auto"/>
              <w:right w:val="single" w:sz="4" w:space="0" w:color="auto"/>
            </w:tcBorders>
          </w:tcPr>
          <w:p w14:paraId="6DFB68C6" w14:textId="77777777" w:rsidR="008075F7" w:rsidRPr="00CA7D85" w:rsidRDefault="008075F7" w:rsidP="00096385">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0EF6046"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5A4D5071"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6313F848" w14:textId="77777777" w:rsidR="008075F7" w:rsidRPr="00CA7D85" w:rsidRDefault="008075F7" w:rsidP="00096385">
            <w:pPr>
              <w:pStyle w:val="TAL"/>
            </w:pPr>
          </w:p>
        </w:tc>
      </w:tr>
      <w:tr w:rsidR="008075F7" w:rsidRPr="00CA7D85" w14:paraId="4A66F73A" w14:textId="77777777" w:rsidTr="00096385">
        <w:tc>
          <w:tcPr>
            <w:tcW w:w="4535" w:type="dxa"/>
            <w:tcBorders>
              <w:top w:val="single" w:sz="4" w:space="0" w:color="auto"/>
              <w:left w:val="single" w:sz="4" w:space="0" w:color="auto"/>
              <w:bottom w:val="single" w:sz="4" w:space="0" w:color="auto"/>
              <w:right w:val="single" w:sz="4" w:space="0" w:color="auto"/>
            </w:tcBorders>
          </w:tcPr>
          <w:p w14:paraId="0AE57C15" w14:textId="77777777" w:rsidR="008075F7" w:rsidRPr="00CA7D85" w:rsidRDefault="008075F7" w:rsidP="00096385">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0D5DD04"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478C9C73"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785AB1E1" w14:textId="77777777" w:rsidR="008075F7" w:rsidRPr="00CA7D85" w:rsidRDefault="008075F7" w:rsidP="00096385">
            <w:pPr>
              <w:pStyle w:val="TAL"/>
            </w:pPr>
          </w:p>
        </w:tc>
      </w:tr>
      <w:tr w:rsidR="008075F7" w:rsidRPr="00CA7D85" w14:paraId="0E9D8406" w14:textId="77777777" w:rsidTr="00096385">
        <w:tc>
          <w:tcPr>
            <w:tcW w:w="4535" w:type="dxa"/>
            <w:tcBorders>
              <w:top w:val="single" w:sz="4" w:space="0" w:color="auto"/>
              <w:left w:val="single" w:sz="4" w:space="0" w:color="auto"/>
              <w:bottom w:val="single" w:sz="4" w:space="0" w:color="auto"/>
              <w:right w:val="single" w:sz="4" w:space="0" w:color="auto"/>
            </w:tcBorders>
          </w:tcPr>
          <w:p w14:paraId="6B275AE3" w14:textId="77777777" w:rsidR="008075F7" w:rsidRPr="00CA7D85" w:rsidRDefault="008075F7" w:rsidP="00096385">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FD6A91B"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4922475A"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431819AB" w14:textId="77777777" w:rsidR="008075F7" w:rsidRPr="00CA7D85" w:rsidRDefault="008075F7" w:rsidP="00096385">
            <w:pPr>
              <w:pStyle w:val="TAL"/>
            </w:pPr>
          </w:p>
        </w:tc>
      </w:tr>
      <w:tr w:rsidR="008075F7" w:rsidRPr="00CA7D85" w14:paraId="7117CE67" w14:textId="77777777" w:rsidTr="00096385">
        <w:tc>
          <w:tcPr>
            <w:tcW w:w="4535" w:type="dxa"/>
            <w:tcBorders>
              <w:top w:val="single" w:sz="4" w:space="0" w:color="auto"/>
              <w:left w:val="single" w:sz="4" w:space="0" w:color="auto"/>
              <w:bottom w:val="single" w:sz="4" w:space="0" w:color="auto"/>
              <w:right w:val="single" w:sz="4" w:space="0" w:color="auto"/>
            </w:tcBorders>
          </w:tcPr>
          <w:p w14:paraId="4BDE97EC" w14:textId="77777777" w:rsidR="008075F7" w:rsidRPr="00CA7D85" w:rsidRDefault="008075F7" w:rsidP="00096385">
            <w:pPr>
              <w:pStyle w:val="TAL"/>
            </w:pPr>
            <w:r w:rsidRPr="00CA7D8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357705FD"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22D78CD"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15802BAA" w14:textId="77777777" w:rsidR="008075F7" w:rsidRPr="00CA7D85" w:rsidRDefault="008075F7" w:rsidP="00096385">
            <w:pPr>
              <w:pStyle w:val="TAL"/>
            </w:pPr>
          </w:p>
        </w:tc>
      </w:tr>
      <w:tr w:rsidR="008075F7" w:rsidRPr="00CA7D85" w14:paraId="4E09FD0A" w14:textId="77777777" w:rsidTr="00096385">
        <w:tc>
          <w:tcPr>
            <w:tcW w:w="4535" w:type="dxa"/>
            <w:tcBorders>
              <w:top w:val="single" w:sz="4" w:space="0" w:color="auto"/>
              <w:left w:val="single" w:sz="4" w:space="0" w:color="auto"/>
              <w:bottom w:val="single" w:sz="4" w:space="0" w:color="auto"/>
              <w:right w:val="single" w:sz="4" w:space="0" w:color="auto"/>
            </w:tcBorders>
          </w:tcPr>
          <w:p w14:paraId="395647B8" w14:textId="77777777" w:rsidR="008075F7" w:rsidRPr="00CA7D85" w:rsidRDefault="008075F7" w:rsidP="00096385">
            <w:pPr>
              <w:pStyle w:val="TAL"/>
            </w:pPr>
            <w:r w:rsidRPr="00CA7D85">
              <w:t xml:space="preserve">                        nr-Config-r15</w:t>
            </w:r>
          </w:p>
        </w:tc>
        <w:tc>
          <w:tcPr>
            <w:tcW w:w="2267" w:type="dxa"/>
            <w:tcBorders>
              <w:top w:val="single" w:sz="4" w:space="0" w:color="auto"/>
              <w:left w:val="single" w:sz="4" w:space="0" w:color="auto"/>
              <w:bottom w:val="single" w:sz="4" w:space="0" w:color="auto"/>
              <w:right w:val="single" w:sz="4" w:space="0" w:color="auto"/>
            </w:tcBorders>
          </w:tcPr>
          <w:p w14:paraId="3E0A32E3" w14:textId="77777777" w:rsidR="008075F7" w:rsidRPr="00CA7D85" w:rsidRDefault="008075F7" w:rsidP="00096385">
            <w:pPr>
              <w:pStyle w:val="TAL"/>
            </w:pPr>
            <w:r w:rsidRPr="00CA7D85">
              <w:t>Not present</w:t>
            </w:r>
          </w:p>
        </w:tc>
        <w:tc>
          <w:tcPr>
            <w:tcW w:w="1700" w:type="dxa"/>
            <w:tcBorders>
              <w:top w:val="single" w:sz="4" w:space="0" w:color="auto"/>
              <w:left w:val="single" w:sz="4" w:space="0" w:color="auto"/>
              <w:bottom w:val="single" w:sz="4" w:space="0" w:color="auto"/>
              <w:right w:val="single" w:sz="4" w:space="0" w:color="auto"/>
            </w:tcBorders>
          </w:tcPr>
          <w:p w14:paraId="284F0E86"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7BECFF45" w14:textId="77777777" w:rsidR="008075F7" w:rsidRPr="00CA7D85" w:rsidRDefault="008075F7" w:rsidP="00096385">
            <w:pPr>
              <w:pStyle w:val="TAL"/>
            </w:pPr>
          </w:p>
        </w:tc>
      </w:tr>
      <w:tr w:rsidR="008075F7" w:rsidRPr="00CA7D85" w14:paraId="63A0B212" w14:textId="77777777" w:rsidTr="00096385">
        <w:tc>
          <w:tcPr>
            <w:tcW w:w="4535" w:type="dxa"/>
            <w:tcBorders>
              <w:top w:val="single" w:sz="4" w:space="0" w:color="auto"/>
              <w:left w:val="single" w:sz="4" w:space="0" w:color="auto"/>
              <w:bottom w:val="single" w:sz="4" w:space="0" w:color="auto"/>
              <w:right w:val="single" w:sz="4" w:space="0" w:color="auto"/>
            </w:tcBorders>
          </w:tcPr>
          <w:p w14:paraId="703D55F3" w14:textId="77777777" w:rsidR="008075F7" w:rsidRPr="00CA7D85" w:rsidRDefault="008075F7" w:rsidP="00096385">
            <w:pPr>
              <w:pStyle w:val="TAL"/>
            </w:pPr>
            <w:r w:rsidRPr="00CA7D85">
              <w:t xml:space="preserve">                        nr-RadioBearerConfig1-r15</w:t>
            </w:r>
          </w:p>
        </w:tc>
        <w:tc>
          <w:tcPr>
            <w:tcW w:w="2267" w:type="dxa"/>
            <w:tcBorders>
              <w:top w:val="single" w:sz="4" w:space="0" w:color="auto"/>
              <w:left w:val="single" w:sz="4" w:space="0" w:color="auto"/>
              <w:bottom w:val="single" w:sz="4" w:space="0" w:color="auto"/>
              <w:right w:val="single" w:sz="4" w:space="0" w:color="auto"/>
            </w:tcBorders>
          </w:tcPr>
          <w:p w14:paraId="7C174C00" w14:textId="77777777" w:rsidR="008075F7" w:rsidRPr="00CA7D85" w:rsidRDefault="008075F7" w:rsidP="00096385">
            <w:pPr>
              <w:pStyle w:val="TAL"/>
            </w:pPr>
            <w:r w:rsidRPr="00CA7D85">
              <w:t>RadioBearerConfig</w:t>
            </w:r>
            <w:r w:rsidRPr="00CA7D85">
              <w:rPr>
                <w:snapToGrid w:val="0"/>
              </w:rPr>
              <w:t>-MCG-DRB-NR-PDCP</w:t>
            </w:r>
            <w:r w:rsidRPr="00CA7D85">
              <w:t xml:space="preserve"> </w:t>
            </w:r>
          </w:p>
        </w:tc>
        <w:tc>
          <w:tcPr>
            <w:tcW w:w="1700" w:type="dxa"/>
            <w:tcBorders>
              <w:top w:val="single" w:sz="4" w:space="0" w:color="auto"/>
              <w:left w:val="single" w:sz="4" w:space="0" w:color="auto"/>
              <w:bottom w:val="single" w:sz="4" w:space="0" w:color="auto"/>
              <w:right w:val="single" w:sz="4" w:space="0" w:color="auto"/>
            </w:tcBorders>
          </w:tcPr>
          <w:p w14:paraId="24CB9E9A" w14:textId="77777777" w:rsidR="008075F7" w:rsidRPr="00CA7D85" w:rsidRDefault="008075F7" w:rsidP="00096385">
            <w:pPr>
              <w:pStyle w:val="TAL"/>
            </w:pPr>
            <w:r w:rsidRPr="00CA7D85">
              <w:t>Table 8.2.6.4.4.3.3-5</w:t>
            </w:r>
          </w:p>
        </w:tc>
        <w:tc>
          <w:tcPr>
            <w:tcW w:w="1140" w:type="dxa"/>
            <w:tcBorders>
              <w:top w:val="single" w:sz="4" w:space="0" w:color="auto"/>
              <w:left w:val="single" w:sz="4" w:space="0" w:color="auto"/>
              <w:bottom w:val="single" w:sz="4" w:space="0" w:color="auto"/>
              <w:right w:val="single" w:sz="4" w:space="0" w:color="auto"/>
            </w:tcBorders>
          </w:tcPr>
          <w:p w14:paraId="32904480" w14:textId="77777777" w:rsidR="008075F7" w:rsidRPr="00CA7D85" w:rsidRDefault="008075F7" w:rsidP="00096385">
            <w:pPr>
              <w:pStyle w:val="TAL"/>
            </w:pPr>
          </w:p>
        </w:tc>
      </w:tr>
      <w:tr w:rsidR="008075F7" w:rsidRPr="00CA7D85" w14:paraId="7EE5473B" w14:textId="77777777" w:rsidTr="00096385">
        <w:tc>
          <w:tcPr>
            <w:tcW w:w="4535" w:type="dxa"/>
            <w:tcBorders>
              <w:top w:val="single" w:sz="4" w:space="0" w:color="auto"/>
              <w:left w:val="single" w:sz="4" w:space="0" w:color="auto"/>
              <w:bottom w:val="single" w:sz="4" w:space="0" w:color="auto"/>
              <w:right w:val="single" w:sz="4" w:space="0" w:color="auto"/>
            </w:tcBorders>
          </w:tcPr>
          <w:p w14:paraId="26DC58FF" w14:textId="77777777" w:rsidR="008075F7" w:rsidRPr="00CA7D85" w:rsidRDefault="008075F7"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6E4EFD29"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6752F585"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74A1D13F" w14:textId="77777777" w:rsidR="008075F7" w:rsidRPr="00CA7D85" w:rsidRDefault="008075F7" w:rsidP="00096385">
            <w:pPr>
              <w:pStyle w:val="TAL"/>
            </w:pPr>
          </w:p>
        </w:tc>
      </w:tr>
      <w:tr w:rsidR="008075F7" w:rsidRPr="00CA7D85" w14:paraId="62273CC6" w14:textId="77777777" w:rsidTr="00096385">
        <w:tc>
          <w:tcPr>
            <w:tcW w:w="4535" w:type="dxa"/>
            <w:tcBorders>
              <w:top w:val="single" w:sz="4" w:space="0" w:color="auto"/>
              <w:left w:val="single" w:sz="4" w:space="0" w:color="auto"/>
              <w:bottom w:val="single" w:sz="4" w:space="0" w:color="auto"/>
              <w:right w:val="single" w:sz="4" w:space="0" w:color="auto"/>
            </w:tcBorders>
          </w:tcPr>
          <w:p w14:paraId="3CEAB19F" w14:textId="77777777" w:rsidR="008075F7" w:rsidRPr="00CA7D85" w:rsidRDefault="008075F7"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2ACFF19"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11C32FDC"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080FD33B" w14:textId="77777777" w:rsidR="008075F7" w:rsidRPr="00CA7D85" w:rsidRDefault="008075F7" w:rsidP="00096385">
            <w:pPr>
              <w:pStyle w:val="TAL"/>
            </w:pPr>
          </w:p>
        </w:tc>
      </w:tr>
      <w:tr w:rsidR="008075F7" w:rsidRPr="00CA7D85" w14:paraId="1B962B26" w14:textId="77777777" w:rsidTr="00096385">
        <w:tc>
          <w:tcPr>
            <w:tcW w:w="4535" w:type="dxa"/>
            <w:tcBorders>
              <w:top w:val="single" w:sz="4" w:space="0" w:color="auto"/>
              <w:left w:val="single" w:sz="4" w:space="0" w:color="auto"/>
              <w:bottom w:val="single" w:sz="4" w:space="0" w:color="auto"/>
              <w:right w:val="single" w:sz="4" w:space="0" w:color="auto"/>
            </w:tcBorders>
          </w:tcPr>
          <w:p w14:paraId="16535691" w14:textId="77777777" w:rsidR="008075F7" w:rsidRPr="00CA7D85" w:rsidRDefault="008075F7"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162CBBF7"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4D33AA8D"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5222C96D" w14:textId="77777777" w:rsidR="008075F7" w:rsidRPr="00CA7D85" w:rsidRDefault="008075F7" w:rsidP="00096385">
            <w:pPr>
              <w:pStyle w:val="TAL"/>
            </w:pPr>
          </w:p>
        </w:tc>
      </w:tr>
      <w:tr w:rsidR="008075F7" w:rsidRPr="00CA7D85" w14:paraId="26CAC230" w14:textId="77777777" w:rsidTr="00096385">
        <w:tc>
          <w:tcPr>
            <w:tcW w:w="4535" w:type="dxa"/>
            <w:tcBorders>
              <w:top w:val="single" w:sz="4" w:space="0" w:color="auto"/>
              <w:left w:val="single" w:sz="4" w:space="0" w:color="auto"/>
              <w:bottom w:val="single" w:sz="4" w:space="0" w:color="auto"/>
              <w:right w:val="single" w:sz="4" w:space="0" w:color="auto"/>
            </w:tcBorders>
          </w:tcPr>
          <w:p w14:paraId="6B020E65" w14:textId="77777777" w:rsidR="008075F7" w:rsidRPr="00CA7D85" w:rsidRDefault="008075F7"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8EF1E5E"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186CE8B9"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2528BC41" w14:textId="77777777" w:rsidR="008075F7" w:rsidRPr="00CA7D85" w:rsidRDefault="008075F7" w:rsidP="00096385">
            <w:pPr>
              <w:pStyle w:val="TAL"/>
            </w:pPr>
          </w:p>
        </w:tc>
      </w:tr>
      <w:tr w:rsidR="008075F7" w:rsidRPr="00CA7D85" w14:paraId="41B5ACF0" w14:textId="77777777" w:rsidTr="00096385">
        <w:tc>
          <w:tcPr>
            <w:tcW w:w="4535" w:type="dxa"/>
            <w:tcBorders>
              <w:top w:val="single" w:sz="4" w:space="0" w:color="auto"/>
              <w:left w:val="single" w:sz="4" w:space="0" w:color="auto"/>
              <w:bottom w:val="single" w:sz="4" w:space="0" w:color="auto"/>
              <w:right w:val="single" w:sz="4" w:space="0" w:color="auto"/>
            </w:tcBorders>
          </w:tcPr>
          <w:p w14:paraId="4B88643C" w14:textId="77777777" w:rsidR="008075F7" w:rsidRPr="00CA7D85" w:rsidRDefault="008075F7"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A7A1F7F"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4A1732D6"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77062490" w14:textId="77777777" w:rsidR="008075F7" w:rsidRPr="00CA7D85" w:rsidRDefault="008075F7" w:rsidP="00096385">
            <w:pPr>
              <w:pStyle w:val="TAL"/>
            </w:pPr>
          </w:p>
        </w:tc>
      </w:tr>
      <w:tr w:rsidR="008075F7" w:rsidRPr="00CA7D85" w14:paraId="4161D535" w14:textId="77777777" w:rsidTr="00096385">
        <w:tc>
          <w:tcPr>
            <w:tcW w:w="4535" w:type="dxa"/>
            <w:tcBorders>
              <w:top w:val="single" w:sz="4" w:space="0" w:color="auto"/>
              <w:left w:val="single" w:sz="4" w:space="0" w:color="auto"/>
              <w:bottom w:val="single" w:sz="4" w:space="0" w:color="auto"/>
              <w:right w:val="single" w:sz="4" w:space="0" w:color="auto"/>
            </w:tcBorders>
          </w:tcPr>
          <w:p w14:paraId="71B83A24" w14:textId="77777777" w:rsidR="008075F7" w:rsidRPr="00CA7D85" w:rsidRDefault="008075F7"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439B77CE"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E4FF613"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1CA00162" w14:textId="77777777" w:rsidR="008075F7" w:rsidRPr="00CA7D85" w:rsidRDefault="008075F7" w:rsidP="00096385">
            <w:pPr>
              <w:pStyle w:val="TAL"/>
            </w:pPr>
          </w:p>
        </w:tc>
      </w:tr>
      <w:tr w:rsidR="008075F7" w:rsidRPr="00CA7D85" w14:paraId="10274225" w14:textId="77777777" w:rsidTr="00096385">
        <w:tc>
          <w:tcPr>
            <w:tcW w:w="4535" w:type="dxa"/>
            <w:tcBorders>
              <w:top w:val="single" w:sz="4" w:space="0" w:color="auto"/>
              <w:left w:val="single" w:sz="4" w:space="0" w:color="auto"/>
              <w:bottom w:val="single" w:sz="4" w:space="0" w:color="auto"/>
              <w:right w:val="single" w:sz="4" w:space="0" w:color="auto"/>
            </w:tcBorders>
          </w:tcPr>
          <w:p w14:paraId="613D2C77" w14:textId="77777777" w:rsidR="008075F7" w:rsidRPr="00CA7D85" w:rsidRDefault="008075F7"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2DFC5BF"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5DB1F52B"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0F176917" w14:textId="77777777" w:rsidR="008075F7" w:rsidRPr="00CA7D85" w:rsidRDefault="008075F7" w:rsidP="00096385">
            <w:pPr>
              <w:pStyle w:val="TAL"/>
            </w:pPr>
          </w:p>
        </w:tc>
      </w:tr>
      <w:tr w:rsidR="008075F7" w:rsidRPr="00CA7D85" w14:paraId="5020570C" w14:textId="77777777" w:rsidTr="00096385">
        <w:tc>
          <w:tcPr>
            <w:tcW w:w="4535" w:type="dxa"/>
            <w:tcBorders>
              <w:top w:val="single" w:sz="4" w:space="0" w:color="auto"/>
              <w:left w:val="single" w:sz="4" w:space="0" w:color="auto"/>
              <w:bottom w:val="single" w:sz="4" w:space="0" w:color="auto"/>
              <w:right w:val="single" w:sz="4" w:space="0" w:color="auto"/>
            </w:tcBorders>
          </w:tcPr>
          <w:p w14:paraId="4D212E0D" w14:textId="77777777" w:rsidR="008075F7" w:rsidRPr="00CA7D85" w:rsidRDefault="008075F7"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0CF093CC"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462C23E"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5BC282CA" w14:textId="77777777" w:rsidR="008075F7" w:rsidRPr="00CA7D85" w:rsidRDefault="008075F7" w:rsidP="00096385">
            <w:pPr>
              <w:pStyle w:val="TAL"/>
            </w:pPr>
          </w:p>
        </w:tc>
      </w:tr>
      <w:tr w:rsidR="008075F7" w:rsidRPr="00CA7D85" w14:paraId="36FCD67E" w14:textId="77777777" w:rsidTr="00096385">
        <w:tc>
          <w:tcPr>
            <w:tcW w:w="4535" w:type="dxa"/>
            <w:tcBorders>
              <w:top w:val="single" w:sz="4" w:space="0" w:color="auto"/>
              <w:left w:val="single" w:sz="4" w:space="0" w:color="auto"/>
              <w:bottom w:val="single" w:sz="4" w:space="0" w:color="auto"/>
              <w:right w:val="single" w:sz="4" w:space="0" w:color="auto"/>
            </w:tcBorders>
          </w:tcPr>
          <w:p w14:paraId="03B85522" w14:textId="77777777" w:rsidR="008075F7" w:rsidRPr="00CA7D85" w:rsidRDefault="008075F7"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51A6B0CC"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2D96BD6"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6A0AAF88" w14:textId="77777777" w:rsidR="008075F7" w:rsidRPr="00CA7D85" w:rsidRDefault="008075F7" w:rsidP="00096385">
            <w:pPr>
              <w:pStyle w:val="TAL"/>
            </w:pPr>
          </w:p>
        </w:tc>
      </w:tr>
      <w:tr w:rsidR="008075F7" w:rsidRPr="00CA7D85" w14:paraId="29822F52" w14:textId="77777777" w:rsidTr="00096385">
        <w:tc>
          <w:tcPr>
            <w:tcW w:w="4535" w:type="dxa"/>
            <w:tcBorders>
              <w:top w:val="single" w:sz="4" w:space="0" w:color="auto"/>
              <w:left w:val="single" w:sz="4" w:space="0" w:color="auto"/>
              <w:bottom w:val="single" w:sz="4" w:space="0" w:color="auto"/>
              <w:right w:val="single" w:sz="4" w:space="0" w:color="auto"/>
            </w:tcBorders>
          </w:tcPr>
          <w:p w14:paraId="1CBD6157" w14:textId="77777777" w:rsidR="008075F7" w:rsidRPr="00CA7D85" w:rsidRDefault="008075F7"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284BF79C"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566ED93"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58B4C1F8" w14:textId="77777777" w:rsidR="008075F7" w:rsidRPr="00CA7D85" w:rsidRDefault="008075F7" w:rsidP="00096385">
            <w:pPr>
              <w:pStyle w:val="TAL"/>
            </w:pPr>
          </w:p>
        </w:tc>
      </w:tr>
      <w:tr w:rsidR="008075F7" w:rsidRPr="00CA7D85" w14:paraId="3C9D7C79" w14:textId="77777777" w:rsidTr="00096385">
        <w:tc>
          <w:tcPr>
            <w:tcW w:w="4535" w:type="dxa"/>
            <w:tcBorders>
              <w:top w:val="single" w:sz="4" w:space="0" w:color="auto"/>
              <w:left w:val="single" w:sz="4" w:space="0" w:color="auto"/>
              <w:bottom w:val="single" w:sz="4" w:space="0" w:color="auto"/>
              <w:right w:val="single" w:sz="4" w:space="0" w:color="auto"/>
            </w:tcBorders>
          </w:tcPr>
          <w:p w14:paraId="025E29AB" w14:textId="77777777" w:rsidR="008075F7" w:rsidRPr="00CA7D85" w:rsidRDefault="008075F7" w:rsidP="00096385">
            <w:pPr>
              <w:pStyle w:val="TAL"/>
            </w:pPr>
            <w:r w:rsidRPr="00CA7D85">
              <w:t xml:space="preserve">  }</w:t>
            </w:r>
          </w:p>
        </w:tc>
        <w:tc>
          <w:tcPr>
            <w:tcW w:w="2267" w:type="dxa"/>
            <w:tcBorders>
              <w:top w:val="single" w:sz="4" w:space="0" w:color="auto"/>
              <w:left w:val="single" w:sz="4" w:space="0" w:color="auto"/>
              <w:bottom w:val="single" w:sz="4" w:space="0" w:color="auto"/>
              <w:right w:val="single" w:sz="4" w:space="0" w:color="auto"/>
            </w:tcBorders>
          </w:tcPr>
          <w:p w14:paraId="71714688"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21ABBF34"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54D2F8BE" w14:textId="77777777" w:rsidR="008075F7" w:rsidRPr="00CA7D85" w:rsidRDefault="008075F7" w:rsidP="00096385">
            <w:pPr>
              <w:pStyle w:val="TAL"/>
            </w:pPr>
          </w:p>
        </w:tc>
      </w:tr>
      <w:tr w:rsidR="008075F7" w:rsidRPr="00CA7D85" w14:paraId="4C6526A5" w14:textId="77777777" w:rsidTr="00096385">
        <w:tc>
          <w:tcPr>
            <w:tcW w:w="4535" w:type="dxa"/>
            <w:tcBorders>
              <w:top w:val="single" w:sz="4" w:space="0" w:color="auto"/>
              <w:left w:val="single" w:sz="4" w:space="0" w:color="auto"/>
              <w:bottom w:val="single" w:sz="4" w:space="0" w:color="auto"/>
              <w:right w:val="single" w:sz="4" w:space="0" w:color="auto"/>
            </w:tcBorders>
          </w:tcPr>
          <w:p w14:paraId="00BCF392" w14:textId="77777777" w:rsidR="008075F7" w:rsidRPr="00CA7D85" w:rsidRDefault="008075F7" w:rsidP="00096385">
            <w:pPr>
              <w:pStyle w:val="TAL"/>
            </w:pPr>
            <w:r w:rsidRPr="00CA7D85">
              <w:t>}</w:t>
            </w:r>
          </w:p>
        </w:tc>
        <w:tc>
          <w:tcPr>
            <w:tcW w:w="2267" w:type="dxa"/>
            <w:tcBorders>
              <w:top w:val="single" w:sz="4" w:space="0" w:color="auto"/>
              <w:left w:val="single" w:sz="4" w:space="0" w:color="auto"/>
              <w:bottom w:val="single" w:sz="4" w:space="0" w:color="auto"/>
              <w:right w:val="single" w:sz="4" w:space="0" w:color="auto"/>
            </w:tcBorders>
          </w:tcPr>
          <w:p w14:paraId="6BD8D1B2" w14:textId="77777777" w:rsidR="008075F7" w:rsidRPr="00CA7D85" w:rsidRDefault="008075F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77F19991" w14:textId="77777777" w:rsidR="008075F7" w:rsidRPr="00CA7D85" w:rsidRDefault="008075F7" w:rsidP="00096385">
            <w:pPr>
              <w:pStyle w:val="TAL"/>
            </w:pPr>
          </w:p>
        </w:tc>
        <w:tc>
          <w:tcPr>
            <w:tcW w:w="1140" w:type="dxa"/>
            <w:tcBorders>
              <w:top w:val="single" w:sz="4" w:space="0" w:color="auto"/>
              <w:left w:val="single" w:sz="4" w:space="0" w:color="auto"/>
              <w:bottom w:val="single" w:sz="4" w:space="0" w:color="auto"/>
              <w:right w:val="single" w:sz="4" w:space="0" w:color="auto"/>
            </w:tcBorders>
          </w:tcPr>
          <w:p w14:paraId="0A9D3774" w14:textId="77777777" w:rsidR="008075F7" w:rsidRPr="00CA7D85" w:rsidRDefault="008075F7" w:rsidP="00096385">
            <w:pPr>
              <w:pStyle w:val="TAL"/>
            </w:pPr>
          </w:p>
        </w:tc>
      </w:tr>
    </w:tbl>
    <w:p w14:paraId="5F88690C" w14:textId="77777777" w:rsidR="008075F7" w:rsidRPr="00CA7D85" w:rsidRDefault="008075F7" w:rsidP="008075F7"/>
    <w:p w14:paraId="0F32DAC9" w14:textId="77777777" w:rsidR="008075F7" w:rsidRPr="00CA7D85" w:rsidRDefault="008075F7" w:rsidP="008075F7">
      <w:pPr>
        <w:pStyle w:val="TH"/>
      </w:pPr>
      <w:r w:rsidRPr="00CA7D85">
        <w:t xml:space="preserve">Table 8.2.6.4.4.3.3-3: </w:t>
      </w:r>
      <w:r w:rsidRPr="00CA7D85">
        <w:rPr>
          <w:i/>
        </w:rPr>
        <w:t>RadioResourceConfigDedicated</w:t>
      </w:r>
      <w:r w:rsidRPr="00CA7D85">
        <w:rPr>
          <w:i/>
          <w:snapToGrid w:val="0"/>
        </w:rPr>
        <w:t>-MCG-DRB-NR-PDCP</w:t>
      </w:r>
      <w:r w:rsidRPr="00CA7D85">
        <w:rPr>
          <w:i/>
        </w:rPr>
        <w:t xml:space="preserve"> </w:t>
      </w:r>
      <w:r w:rsidRPr="00CA7D85">
        <w:t>(Table 8.2.6.4.4.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104"/>
      </w:tblGrid>
      <w:tr w:rsidR="008075F7" w:rsidRPr="00CA7D85" w14:paraId="77FDC82C" w14:textId="77777777" w:rsidTr="00096385">
        <w:tc>
          <w:tcPr>
            <w:tcW w:w="9606" w:type="dxa"/>
            <w:gridSpan w:val="4"/>
            <w:shd w:val="clear" w:color="auto" w:fill="auto"/>
          </w:tcPr>
          <w:p w14:paraId="2D001A4D" w14:textId="77777777" w:rsidR="008075F7" w:rsidRPr="00CA7D85" w:rsidRDefault="008075F7" w:rsidP="00096385">
            <w:pPr>
              <w:pStyle w:val="TAL"/>
            </w:pPr>
            <w:r w:rsidRPr="00CA7D85">
              <w:t>Derivation Path: TS 36.508 [7], Table 4.6.3-18C</w:t>
            </w:r>
          </w:p>
        </w:tc>
      </w:tr>
      <w:tr w:rsidR="008075F7" w:rsidRPr="00CA7D85" w14:paraId="070C1599" w14:textId="77777777" w:rsidTr="00096385">
        <w:tc>
          <w:tcPr>
            <w:tcW w:w="4535" w:type="dxa"/>
            <w:shd w:val="clear" w:color="auto" w:fill="auto"/>
          </w:tcPr>
          <w:p w14:paraId="5DF535C5" w14:textId="77777777" w:rsidR="008075F7" w:rsidRPr="00CA7D85" w:rsidRDefault="008075F7" w:rsidP="00096385">
            <w:pPr>
              <w:pStyle w:val="TAH"/>
            </w:pPr>
            <w:r w:rsidRPr="00CA7D85">
              <w:t>Information Element</w:t>
            </w:r>
          </w:p>
        </w:tc>
        <w:tc>
          <w:tcPr>
            <w:tcW w:w="2267" w:type="dxa"/>
            <w:shd w:val="clear" w:color="auto" w:fill="auto"/>
          </w:tcPr>
          <w:p w14:paraId="231CB516" w14:textId="77777777" w:rsidR="008075F7" w:rsidRPr="00CA7D85" w:rsidRDefault="008075F7" w:rsidP="00096385">
            <w:pPr>
              <w:pStyle w:val="TAH"/>
            </w:pPr>
            <w:r w:rsidRPr="00CA7D85">
              <w:t>Value/remark</w:t>
            </w:r>
          </w:p>
        </w:tc>
        <w:tc>
          <w:tcPr>
            <w:tcW w:w="1700" w:type="dxa"/>
            <w:shd w:val="clear" w:color="auto" w:fill="auto"/>
          </w:tcPr>
          <w:p w14:paraId="1F5BE3C3" w14:textId="77777777" w:rsidR="008075F7" w:rsidRPr="00CA7D85" w:rsidRDefault="008075F7" w:rsidP="00096385">
            <w:pPr>
              <w:pStyle w:val="TAH"/>
            </w:pPr>
            <w:r w:rsidRPr="00CA7D85">
              <w:t>Comment</w:t>
            </w:r>
          </w:p>
        </w:tc>
        <w:tc>
          <w:tcPr>
            <w:tcW w:w="1104" w:type="dxa"/>
            <w:shd w:val="clear" w:color="auto" w:fill="auto"/>
          </w:tcPr>
          <w:p w14:paraId="233D705B" w14:textId="77777777" w:rsidR="008075F7" w:rsidRPr="00CA7D85" w:rsidRDefault="008075F7" w:rsidP="00096385">
            <w:pPr>
              <w:pStyle w:val="TAH"/>
            </w:pPr>
            <w:r w:rsidRPr="00CA7D85">
              <w:t>Condition</w:t>
            </w:r>
          </w:p>
        </w:tc>
      </w:tr>
      <w:tr w:rsidR="008075F7" w:rsidRPr="00CA7D85" w14:paraId="273FF9D0" w14:textId="77777777" w:rsidTr="00096385">
        <w:tc>
          <w:tcPr>
            <w:tcW w:w="4535" w:type="dxa"/>
            <w:shd w:val="clear" w:color="auto" w:fill="auto"/>
          </w:tcPr>
          <w:p w14:paraId="75A54D72" w14:textId="77777777" w:rsidR="008075F7" w:rsidRPr="00CA7D85" w:rsidRDefault="008075F7" w:rsidP="00096385">
            <w:pPr>
              <w:pStyle w:val="TAL"/>
            </w:pPr>
            <w:r w:rsidRPr="00CA7D85">
              <w:t>RadioResourceConfigDedicated-MCG-DRB-NR-PDCP ::= SEQUENCE {</w:t>
            </w:r>
          </w:p>
        </w:tc>
        <w:tc>
          <w:tcPr>
            <w:tcW w:w="2267" w:type="dxa"/>
            <w:shd w:val="clear" w:color="auto" w:fill="auto"/>
          </w:tcPr>
          <w:p w14:paraId="6198F776" w14:textId="77777777" w:rsidR="008075F7" w:rsidRPr="00CA7D85" w:rsidRDefault="008075F7" w:rsidP="00096385">
            <w:pPr>
              <w:pStyle w:val="TAL"/>
            </w:pPr>
          </w:p>
        </w:tc>
        <w:tc>
          <w:tcPr>
            <w:tcW w:w="1700" w:type="dxa"/>
            <w:shd w:val="clear" w:color="auto" w:fill="auto"/>
          </w:tcPr>
          <w:p w14:paraId="445A5D2F" w14:textId="77777777" w:rsidR="008075F7" w:rsidRPr="00CA7D85" w:rsidRDefault="008075F7" w:rsidP="00096385">
            <w:pPr>
              <w:pStyle w:val="TAL"/>
            </w:pPr>
          </w:p>
        </w:tc>
        <w:tc>
          <w:tcPr>
            <w:tcW w:w="1104" w:type="dxa"/>
            <w:shd w:val="clear" w:color="auto" w:fill="auto"/>
          </w:tcPr>
          <w:p w14:paraId="59B59C74" w14:textId="77777777" w:rsidR="008075F7" w:rsidRPr="00CA7D85" w:rsidRDefault="008075F7" w:rsidP="00096385">
            <w:pPr>
              <w:pStyle w:val="TAL"/>
            </w:pPr>
          </w:p>
        </w:tc>
      </w:tr>
      <w:tr w:rsidR="008075F7" w:rsidRPr="00CA7D85" w14:paraId="588E401C" w14:textId="77777777" w:rsidTr="00096385">
        <w:tc>
          <w:tcPr>
            <w:tcW w:w="4535" w:type="dxa"/>
            <w:shd w:val="clear" w:color="auto" w:fill="auto"/>
          </w:tcPr>
          <w:p w14:paraId="5C5F7B13" w14:textId="77777777" w:rsidR="008075F7" w:rsidRPr="00CA7D85" w:rsidRDefault="008075F7" w:rsidP="00096385">
            <w:pPr>
              <w:pStyle w:val="TAL"/>
              <w:rPr>
                <w:snapToGrid w:val="0"/>
              </w:rPr>
            </w:pPr>
            <w:r w:rsidRPr="00CA7D85">
              <w:t xml:space="preserve">  drb-ToAddModList SEQUENCE (SIZE (1..maxDRB)) OF DRB-ToAddMod {</w:t>
            </w:r>
          </w:p>
        </w:tc>
        <w:tc>
          <w:tcPr>
            <w:tcW w:w="2267" w:type="dxa"/>
            <w:shd w:val="clear" w:color="auto" w:fill="auto"/>
          </w:tcPr>
          <w:p w14:paraId="560171ED" w14:textId="77777777" w:rsidR="008075F7" w:rsidRPr="00CA7D85" w:rsidRDefault="008075F7" w:rsidP="00096385">
            <w:pPr>
              <w:pStyle w:val="TAL"/>
            </w:pPr>
            <w:r w:rsidRPr="00CA7D85">
              <w:t>1 entry</w:t>
            </w:r>
          </w:p>
        </w:tc>
        <w:tc>
          <w:tcPr>
            <w:tcW w:w="1700" w:type="dxa"/>
            <w:shd w:val="clear" w:color="auto" w:fill="auto"/>
          </w:tcPr>
          <w:p w14:paraId="107C6BC4" w14:textId="77777777" w:rsidR="008075F7" w:rsidRPr="00CA7D85" w:rsidRDefault="008075F7" w:rsidP="00096385">
            <w:pPr>
              <w:pStyle w:val="TAL"/>
            </w:pPr>
          </w:p>
        </w:tc>
        <w:tc>
          <w:tcPr>
            <w:tcW w:w="1104" w:type="dxa"/>
            <w:shd w:val="clear" w:color="auto" w:fill="auto"/>
          </w:tcPr>
          <w:p w14:paraId="103EE971" w14:textId="77777777" w:rsidR="008075F7" w:rsidRPr="00CA7D85" w:rsidRDefault="008075F7" w:rsidP="00096385">
            <w:pPr>
              <w:pStyle w:val="TAL"/>
            </w:pPr>
          </w:p>
        </w:tc>
      </w:tr>
      <w:tr w:rsidR="008075F7" w:rsidRPr="00CA7D85" w14:paraId="0FF26537" w14:textId="77777777" w:rsidTr="00096385">
        <w:tc>
          <w:tcPr>
            <w:tcW w:w="4535" w:type="dxa"/>
            <w:shd w:val="clear" w:color="auto" w:fill="auto"/>
          </w:tcPr>
          <w:p w14:paraId="643E4484" w14:textId="77777777" w:rsidR="008075F7" w:rsidRPr="00CA7D85" w:rsidRDefault="008075F7" w:rsidP="00096385">
            <w:pPr>
              <w:pStyle w:val="TAL"/>
              <w:rPr>
                <w:snapToGrid w:val="0"/>
              </w:rPr>
            </w:pPr>
            <w:r w:rsidRPr="00CA7D85">
              <w:t xml:space="preserve">    DRB-ToAddMod[1]</w:t>
            </w:r>
          </w:p>
        </w:tc>
        <w:tc>
          <w:tcPr>
            <w:tcW w:w="2267" w:type="dxa"/>
            <w:shd w:val="clear" w:color="auto" w:fill="auto"/>
          </w:tcPr>
          <w:p w14:paraId="43D76DB2" w14:textId="77777777" w:rsidR="008075F7" w:rsidRPr="00CA7D85" w:rsidRDefault="008075F7" w:rsidP="00096385">
            <w:pPr>
              <w:pStyle w:val="TAL"/>
            </w:pPr>
            <w:r w:rsidRPr="00CA7D85">
              <w:t>DRB-ToAddMod</w:t>
            </w:r>
            <w:r w:rsidRPr="00CA7D85">
              <w:rPr>
                <w:snapToGrid w:val="0"/>
              </w:rPr>
              <w:t>-MCG-DRB-NR-PDCP</w:t>
            </w:r>
          </w:p>
        </w:tc>
        <w:tc>
          <w:tcPr>
            <w:tcW w:w="1700" w:type="dxa"/>
            <w:shd w:val="clear" w:color="auto" w:fill="auto"/>
          </w:tcPr>
          <w:p w14:paraId="3A98152A" w14:textId="77777777" w:rsidR="008075F7" w:rsidRPr="00CA7D85" w:rsidRDefault="008075F7" w:rsidP="00096385">
            <w:pPr>
              <w:pStyle w:val="TAL"/>
            </w:pPr>
            <w:r w:rsidRPr="00CA7D85">
              <w:t>entry 1</w:t>
            </w:r>
          </w:p>
          <w:p w14:paraId="7770BB61" w14:textId="77777777" w:rsidR="008075F7" w:rsidRPr="00CA7D85" w:rsidRDefault="008075F7" w:rsidP="00096385">
            <w:pPr>
              <w:pStyle w:val="TAL"/>
            </w:pPr>
            <w:r w:rsidRPr="00CA7D85">
              <w:t>Table 8.2.6.4.4.3.3-4</w:t>
            </w:r>
          </w:p>
        </w:tc>
        <w:tc>
          <w:tcPr>
            <w:tcW w:w="1104" w:type="dxa"/>
            <w:shd w:val="clear" w:color="auto" w:fill="auto"/>
          </w:tcPr>
          <w:p w14:paraId="3AD17140" w14:textId="77777777" w:rsidR="008075F7" w:rsidRPr="00CA7D85" w:rsidRDefault="008075F7" w:rsidP="00096385">
            <w:pPr>
              <w:pStyle w:val="TAL"/>
            </w:pPr>
          </w:p>
        </w:tc>
      </w:tr>
      <w:tr w:rsidR="008075F7" w:rsidRPr="00CA7D85" w14:paraId="5B76CF5C" w14:textId="77777777" w:rsidTr="00096385">
        <w:tc>
          <w:tcPr>
            <w:tcW w:w="4535" w:type="dxa"/>
            <w:shd w:val="clear" w:color="auto" w:fill="auto"/>
          </w:tcPr>
          <w:p w14:paraId="6121B4F6" w14:textId="77777777" w:rsidR="008075F7" w:rsidRPr="00CA7D85" w:rsidRDefault="008075F7" w:rsidP="00096385">
            <w:pPr>
              <w:pStyle w:val="TAL"/>
              <w:rPr>
                <w:snapToGrid w:val="0"/>
              </w:rPr>
            </w:pPr>
            <w:r w:rsidRPr="00CA7D85">
              <w:t xml:space="preserve">  }</w:t>
            </w:r>
          </w:p>
        </w:tc>
        <w:tc>
          <w:tcPr>
            <w:tcW w:w="2267" w:type="dxa"/>
            <w:shd w:val="clear" w:color="auto" w:fill="auto"/>
          </w:tcPr>
          <w:p w14:paraId="6528343B" w14:textId="77777777" w:rsidR="008075F7" w:rsidRPr="00CA7D85" w:rsidRDefault="008075F7" w:rsidP="00096385">
            <w:pPr>
              <w:pStyle w:val="TAL"/>
            </w:pPr>
          </w:p>
        </w:tc>
        <w:tc>
          <w:tcPr>
            <w:tcW w:w="1700" w:type="dxa"/>
            <w:shd w:val="clear" w:color="auto" w:fill="auto"/>
          </w:tcPr>
          <w:p w14:paraId="5268A6BB" w14:textId="77777777" w:rsidR="008075F7" w:rsidRPr="00CA7D85" w:rsidRDefault="008075F7" w:rsidP="00096385">
            <w:pPr>
              <w:pStyle w:val="TAL"/>
            </w:pPr>
          </w:p>
        </w:tc>
        <w:tc>
          <w:tcPr>
            <w:tcW w:w="1104" w:type="dxa"/>
            <w:shd w:val="clear" w:color="auto" w:fill="auto"/>
          </w:tcPr>
          <w:p w14:paraId="13D131F9" w14:textId="77777777" w:rsidR="008075F7" w:rsidRPr="00CA7D85" w:rsidRDefault="008075F7" w:rsidP="00096385">
            <w:pPr>
              <w:pStyle w:val="TAL"/>
            </w:pPr>
          </w:p>
        </w:tc>
      </w:tr>
      <w:tr w:rsidR="008075F7" w:rsidRPr="00CA7D85" w14:paraId="5B0387FC" w14:textId="77777777" w:rsidTr="00096385">
        <w:tc>
          <w:tcPr>
            <w:tcW w:w="4535" w:type="dxa"/>
            <w:shd w:val="clear" w:color="auto" w:fill="auto"/>
          </w:tcPr>
          <w:p w14:paraId="732346E7" w14:textId="77777777" w:rsidR="008075F7" w:rsidRPr="00CA7D85" w:rsidRDefault="008075F7" w:rsidP="00096385">
            <w:pPr>
              <w:pStyle w:val="TAL"/>
            </w:pPr>
            <w:r w:rsidRPr="00CA7D85">
              <w:t>}</w:t>
            </w:r>
          </w:p>
        </w:tc>
        <w:tc>
          <w:tcPr>
            <w:tcW w:w="2267" w:type="dxa"/>
            <w:shd w:val="clear" w:color="auto" w:fill="auto"/>
          </w:tcPr>
          <w:p w14:paraId="2B63FBDD" w14:textId="77777777" w:rsidR="008075F7" w:rsidRPr="00CA7D85" w:rsidRDefault="008075F7" w:rsidP="00096385">
            <w:pPr>
              <w:pStyle w:val="TAL"/>
            </w:pPr>
          </w:p>
        </w:tc>
        <w:tc>
          <w:tcPr>
            <w:tcW w:w="1700" w:type="dxa"/>
            <w:shd w:val="clear" w:color="auto" w:fill="auto"/>
          </w:tcPr>
          <w:p w14:paraId="35C20F26" w14:textId="77777777" w:rsidR="008075F7" w:rsidRPr="00CA7D85" w:rsidRDefault="008075F7" w:rsidP="00096385">
            <w:pPr>
              <w:pStyle w:val="TAL"/>
            </w:pPr>
          </w:p>
        </w:tc>
        <w:tc>
          <w:tcPr>
            <w:tcW w:w="1104" w:type="dxa"/>
            <w:shd w:val="clear" w:color="auto" w:fill="auto"/>
          </w:tcPr>
          <w:p w14:paraId="70CBF1AE" w14:textId="77777777" w:rsidR="008075F7" w:rsidRPr="00CA7D85" w:rsidRDefault="008075F7" w:rsidP="00096385">
            <w:pPr>
              <w:pStyle w:val="TAL"/>
            </w:pPr>
          </w:p>
        </w:tc>
      </w:tr>
    </w:tbl>
    <w:p w14:paraId="3184BE6B" w14:textId="77777777" w:rsidR="008075F7" w:rsidRPr="00CA7D85" w:rsidRDefault="008075F7" w:rsidP="008075F7">
      <w:pPr>
        <w:rPr>
          <w:rFonts w:eastAsia="MS Mincho"/>
        </w:rPr>
      </w:pPr>
    </w:p>
    <w:p w14:paraId="4C89C99D" w14:textId="77777777" w:rsidR="008075F7" w:rsidRPr="00CA7D85" w:rsidRDefault="008075F7" w:rsidP="008075F7">
      <w:pPr>
        <w:pStyle w:val="TH"/>
        <w:rPr>
          <w:rFonts w:eastAsia="MS Mincho"/>
          <w:i/>
        </w:rPr>
      </w:pPr>
      <w:r w:rsidRPr="00CA7D85">
        <w:t>Table 8.2.6.4.3.3.3-4</w:t>
      </w:r>
      <w:r w:rsidRPr="00CA7D85">
        <w:rPr>
          <w:rFonts w:eastAsia="MS Mincho"/>
        </w:rPr>
        <w:t xml:space="preserve">: </w:t>
      </w:r>
      <w:r w:rsidRPr="00CA7D85">
        <w:rPr>
          <w:i/>
        </w:rPr>
        <w:t>DRB-ToAddMod</w:t>
      </w:r>
      <w:r w:rsidRPr="00CA7D85">
        <w:rPr>
          <w:i/>
          <w:snapToGrid w:val="0"/>
        </w:rPr>
        <w:t>-MCG-DRB-NR-PDCP</w:t>
      </w:r>
      <w:r w:rsidRPr="00CA7D85">
        <w:rPr>
          <w:rFonts w:eastAsia="MS Mincho"/>
        </w:rPr>
        <w:t xml:space="preserve"> (</w:t>
      </w:r>
      <w:r w:rsidRPr="00CA7D85">
        <w:t>Table 8.2.6.4.4.3.3-3)</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075F7" w:rsidRPr="00CA7D85" w14:paraId="288EF926" w14:textId="77777777" w:rsidTr="00096385">
        <w:tc>
          <w:tcPr>
            <w:tcW w:w="9738" w:type="dxa"/>
            <w:gridSpan w:val="4"/>
          </w:tcPr>
          <w:p w14:paraId="5D087575" w14:textId="77777777" w:rsidR="008075F7" w:rsidRPr="00CA7D85" w:rsidRDefault="008075F7" w:rsidP="00096385">
            <w:pPr>
              <w:pStyle w:val="TAL"/>
            </w:pPr>
            <w:r w:rsidRPr="00CA7D85">
              <w:t>Derivation Path: TS 36.508 [7], Table 4.8.2.1.7-1, condition AM</w:t>
            </w:r>
          </w:p>
        </w:tc>
      </w:tr>
      <w:tr w:rsidR="008075F7" w:rsidRPr="00CA7D85" w14:paraId="02A71B40" w14:textId="77777777" w:rsidTr="00096385">
        <w:tblPrEx>
          <w:tblCellMar>
            <w:left w:w="108" w:type="dxa"/>
            <w:right w:w="108" w:type="dxa"/>
          </w:tblCellMar>
        </w:tblPrEx>
        <w:tc>
          <w:tcPr>
            <w:tcW w:w="4535" w:type="dxa"/>
            <w:shd w:val="clear" w:color="auto" w:fill="auto"/>
          </w:tcPr>
          <w:p w14:paraId="0FF8F303" w14:textId="77777777" w:rsidR="008075F7" w:rsidRPr="00CA7D85" w:rsidRDefault="008075F7" w:rsidP="00096385">
            <w:pPr>
              <w:pStyle w:val="TAH"/>
            </w:pPr>
            <w:r w:rsidRPr="00CA7D85">
              <w:t>Information Element</w:t>
            </w:r>
          </w:p>
        </w:tc>
        <w:tc>
          <w:tcPr>
            <w:tcW w:w="2267" w:type="dxa"/>
            <w:shd w:val="clear" w:color="auto" w:fill="auto"/>
          </w:tcPr>
          <w:p w14:paraId="5C8F6326" w14:textId="77777777" w:rsidR="008075F7" w:rsidRPr="00CA7D85" w:rsidRDefault="008075F7" w:rsidP="00096385">
            <w:pPr>
              <w:pStyle w:val="TAH"/>
            </w:pPr>
            <w:r w:rsidRPr="00CA7D85">
              <w:t>Value/remark</w:t>
            </w:r>
          </w:p>
        </w:tc>
        <w:tc>
          <w:tcPr>
            <w:tcW w:w="1700" w:type="dxa"/>
            <w:shd w:val="clear" w:color="auto" w:fill="auto"/>
          </w:tcPr>
          <w:p w14:paraId="03DB9754" w14:textId="77777777" w:rsidR="008075F7" w:rsidRPr="00CA7D85" w:rsidRDefault="008075F7" w:rsidP="00096385">
            <w:pPr>
              <w:pStyle w:val="TAH"/>
            </w:pPr>
            <w:r w:rsidRPr="00CA7D85">
              <w:t>Comment</w:t>
            </w:r>
          </w:p>
        </w:tc>
        <w:tc>
          <w:tcPr>
            <w:tcW w:w="1245" w:type="dxa"/>
            <w:shd w:val="clear" w:color="auto" w:fill="auto"/>
          </w:tcPr>
          <w:p w14:paraId="1A4921EC" w14:textId="77777777" w:rsidR="008075F7" w:rsidRPr="00CA7D85" w:rsidRDefault="008075F7" w:rsidP="00096385">
            <w:pPr>
              <w:pStyle w:val="TAH"/>
            </w:pPr>
            <w:r w:rsidRPr="00CA7D85">
              <w:t>Condition</w:t>
            </w:r>
          </w:p>
        </w:tc>
      </w:tr>
      <w:tr w:rsidR="008075F7" w:rsidRPr="00CA7D85" w14:paraId="531A3B26" w14:textId="77777777" w:rsidTr="00096385">
        <w:tblPrEx>
          <w:tblCellMar>
            <w:left w:w="108" w:type="dxa"/>
            <w:right w:w="108" w:type="dxa"/>
          </w:tblCellMar>
        </w:tblPrEx>
        <w:tc>
          <w:tcPr>
            <w:tcW w:w="4535" w:type="dxa"/>
            <w:shd w:val="clear" w:color="auto" w:fill="auto"/>
          </w:tcPr>
          <w:p w14:paraId="5FCD28C9" w14:textId="77777777" w:rsidR="008075F7" w:rsidRPr="00CA7D85" w:rsidRDefault="008075F7" w:rsidP="00096385">
            <w:pPr>
              <w:pStyle w:val="TAL"/>
            </w:pPr>
            <w:r w:rsidRPr="00CA7D85">
              <w:t>DRB</w:t>
            </w:r>
            <w:r w:rsidRPr="00CA7D85">
              <w:rPr>
                <w:snapToGrid w:val="0"/>
              </w:rPr>
              <w:t xml:space="preserve">-ToAddMod </w:t>
            </w:r>
            <w:r w:rsidRPr="00CA7D85">
              <w:t>::= SEQUENCE {</w:t>
            </w:r>
          </w:p>
        </w:tc>
        <w:tc>
          <w:tcPr>
            <w:tcW w:w="2267" w:type="dxa"/>
            <w:shd w:val="clear" w:color="auto" w:fill="auto"/>
          </w:tcPr>
          <w:p w14:paraId="5CA28C40" w14:textId="77777777" w:rsidR="008075F7" w:rsidRPr="00CA7D85" w:rsidRDefault="008075F7" w:rsidP="00096385">
            <w:pPr>
              <w:pStyle w:val="TAL"/>
            </w:pPr>
          </w:p>
        </w:tc>
        <w:tc>
          <w:tcPr>
            <w:tcW w:w="1700" w:type="dxa"/>
            <w:shd w:val="clear" w:color="auto" w:fill="auto"/>
          </w:tcPr>
          <w:p w14:paraId="62EB4CF0" w14:textId="77777777" w:rsidR="008075F7" w:rsidRPr="00CA7D85" w:rsidRDefault="008075F7" w:rsidP="00096385">
            <w:pPr>
              <w:pStyle w:val="TAL"/>
            </w:pPr>
          </w:p>
        </w:tc>
        <w:tc>
          <w:tcPr>
            <w:tcW w:w="1245" w:type="dxa"/>
            <w:shd w:val="clear" w:color="auto" w:fill="auto"/>
          </w:tcPr>
          <w:p w14:paraId="77F37D48" w14:textId="77777777" w:rsidR="008075F7" w:rsidRPr="00CA7D85" w:rsidRDefault="008075F7" w:rsidP="00096385">
            <w:pPr>
              <w:pStyle w:val="TAL"/>
            </w:pPr>
          </w:p>
        </w:tc>
      </w:tr>
      <w:tr w:rsidR="008075F7" w:rsidRPr="00CA7D85" w14:paraId="3F0916D1" w14:textId="77777777" w:rsidTr="00096385">
        <w:tblPrEx>
          <w:tblCellMar>
            <w:left w:w="108" w:type="dxa"/>
            <w:right w:w="108" w:type="dxa"/>
          </w:tblCellMar>
        </w:tblPrEx>
        <w:tc>
          <w:tcPr>
            <w:tcW w:w="4535" w:type="dxa"/>
            <w:shd w:val="clear" w:color="auto" w:fill="auto"/>
          </w:tcPr>
          <w:p w14:paraId="305C14B8" w14:textId="77777777" w:rsidR="008075F7" w:rsidRPr="00CA7D85" w:rsidRDefault="008075F7" w:rsidP="00096385">
            <w:pPr>
              <w:pStyle w:val="TAL"/>
            </w:pPr>
            <w:r w:rsidRPr="00CA7D85">
              <w:t xml:space="preserve">  eps-BearerIdentity</w:t>
            </w:r>
          </w:p>
        </w:tc>
        <w:tc>
          <w:tcPr>
            <w:tcW w:w="2267" w:type="dxa"/>
            <w:shd w:val="clear" w:color="auto" w:fill="auto"/>
          </w:tcPr>
          <w:p w14:paraId="5793B09B" w14:textId="77777777" w:rsidR="008075F7" w:rsidRPr="00CA7D85" w:rsidRDefault="008075F7" w:rsidP="00096385">
            <w:pPr>
              <w:pStyle w:val="TAL"/>
            </w:pPr>
            <w:r w:rsidRPr="00CA7D85">
              <w:t>Same as the default EPS bearer Identity</w:t>
            </w:r>
          </w:p>
        </w:tc>
        <w:tc>
          <w:tcPr>
            <w:tcW w:w="1700" w:type="dxa"/>
            <w:shd w:val="clear" w:color="auto" w:fill="auto"/>
          </w:tcPr>
          <w:p w14:paraId="57EB1B60" w14:textId="77777777" w:rsidR="008075F7" w:rsidRPr="00CA7D85" w:rsidRDefault="008075F7" w:rsidP="00096385">
            <w:pPr>
              <w:pStyle w:val="TAL"/>
            </w:pPr>
          </w:p>
        </w:tc>
        <w:tc>
          <w:tcPr>
            <w:tcW w:w="1245" w:type="dxa"/>
            <w:shd w:val="clear" w:color="auto" w:fill="auto"/>
          </w:tcPr>
          <w:p w14:paraId="71860F62" w14:textId="77777777" w:rsidR="008075F7" w:rsidRPr="00CA7D85" w:rsidRDefault="008075F7" w:rsidP="00096385">
            <w:pPr>
              <w:pStyle w:val="TAL"/>
            </w:pPr>
          </w:p>
        </w:tc>
      </w:tr>
      <w:tr w:rsidR="008075F7" w:rsidRPr="00CA7D85" w14:paraId="2B1B7C0E" w14:textId="77777777" w:rsidTr="00096385">
        <w:tblPrEx>
          <w:tblCellMar>
            <w:left w:w="108" w:type="dxa"/>
            <w:right w:w="108" w:type="dxa"/>
          </w:tblCellMar>
        </w:tblPrEx>
        <w:tc>
          <w:tcPr>
            <w:tcW w:w="4535" w:type="dxa"/>
            <w:tcBorders>
              <w:bottom w:val="single" w:sz="4" w:space="0" w:color="000000"/>
            </w:tcBorders>
            <w:shd w:val="clear" w:color="auto" w:fill="auto"/>
          </w:tcPr>
          <w:p w14:paraId="5ABD1F46" w14:textId="77777777" w:rsidR="008075F7" w:rsidRPr="00CA7D85" w:rsidRDefault="008075F7" w:rsidP="00096385">
            <w:pPr>
              <w:pStyle w:val="TAL"/>
            </w:pPr>
            <w:r w:rsidRPr="00CA7D85">
              <w:t xml:space="preserve">  drb-Identity</w:t>
            </w:r>
          </w:p>
        </w:tc>
        <w:tc>
          <w:tcPr>
            <w:tcW w:w="2267" w:type="dxa"/>
            <w:shd w:val="clear" w:color="auto" w:fill="auto"/>
          </w:tcPr>
          <w:p w14:paraId="2465A7FC" w14:textId="77777777" w:rsidR="008075F7" w:rsidRPr="00CA7D85" w:rsidRDefault="008075F7" w:rsidP="00096385">
            <w:pPr>
              <w:pStyle w:val="TAL"/>
            </w:pPr>
            <w:r w:rsidRPr="00CA7D85">
              <w:t>Same as the DRB identity associated with the default EPS bearer</w:t>
            </w:r>
          </w:p>
        </w:tc>
        <w:tc>
          <w:tcPr>
            <w:tcW w:w="1700" w:type="dxa"/>
            <w:shd w:val="clear" w:color="auto" w:fill="auto"/>
          </w:tcPr>
          <w:p w14:paraId="6AEA2312" w14:textId="77777777" w:rsidR="008075F7" w:rsidRPr="00CA7D85" w:rsidRDefault="008075F7" w:rsidP="00096385">
            <w:pPr>
              <w:pStyle w:val="TAL"/>
            </w:pPr>
          </w:p>
        </w:tc>
        <w:tc>
          <w:tcPr>
            <w:tcW w:w="1245" w:type="dxa"/>
            <w:shd w:val="clear" w:color="auto" w:fill="auto"/>
          </w:tcPr>
          <w:p w14:paraId="3350500B" w14:textId="77777777" w:rsidR="008075F7" w:rsidRPr="00CA7D85" w:rsidRDefault="008075F7" w:rsidP="00096385">
            <w:pPr>
              <w:pStyle w:val="TAL"/>
            </w:pPr>
          </w:p>
        </w:tc>
      </w:tr>
      <w:tr w:rsidR="008075F7" w:rsidRPr="00CA7D85" w14:paraId="738046D2" w14:textId="77777777" w:rsidTr="00096385">
        <w:tblPrEx>
          <w:tblCellMar>
            <w:left w:w="108" w:type="dxa"/>
            <w:right w:w="108" w:type="dxa"/>
          </w:tblCellMar>
        </w:tblPrEx>
        <w:tc>
          <w:tcPr>
            <w:tcW w:w="4535" w:type="dxa"/>
            <w:tcBorders>
              <w:bottom w:val="nil"/>
            </w:tcBorders>
            <w:shd w:val="clear" w:color="auto" w:fill="auto"/>
          </w:tcPr>
          <w:p w14:paraId="5872F88E" w14:textId="77777777" w:rsidR="008075F7" w:rsidRPr="00CA7D85" w:rsidRDefault="008075F7" w:rsidP="00096385">
            <w:pPr>
              <w:pStyle w:val="TAL"/>
            </w:pPr>
            <w:r w:rsidRPr="00CA7D85">
              <w:t xml:space="preserve">  pdcp-Config</w:t>
            </w:r>
          </w:p>
        </w:tc>
        <w:tc>
          <w:tcPr>
            <w:tcW w:w="2267" w:type="dxa"/>
            <w:shd w:val="clear" w:color="auto" w:fill="auto"/>
          </w:tcPr>
          <w:p w14:paraId="4DB646C3" w14:textId="77777777" w:rsidR="008075F7" w:rsidRPr="00CA7D85" w:rsidRDefault="008075F7" w:rsidP="00096385">
            <w:pPr>
              <w:pStyle w:val="TAL"/>
            </w:pPr>
            <w:r w:rsidRPr="00CA7D85">
              <w:t>Not present</w:t>
            </w:r>
          </w:p>
        </w:tc>
        <w:tc>
          <w:tcPr>
            <w:tcW w:w="1700" w:type="dxa"/>
            <w:shd w:val="clear" w:color="auto" w:fill="auto"/>
          </w:tcPr>
          <w:p w14:paraId="64C5853F" w14:textId="77777777" w:rsidR="008075F7" w:rsidRPr="00CA7D85" w:rsidRDefault="008075F7" w:rsidP="00096385">
            <w:pPr>
              <w:pStyle w:val="TAL"/>
            </w:pPr>
          </w:p>
        </w:tc>
        <w:tc>
          <w:tcPr>
            <w:tcW w:w="1245" w:type="dxa"/>
            <w:shd w:val="clear" w:color="auto" w:fill="auto"/>
          </w:tcPr>
          <w:p w14:paraId="0895BCFF" w14:textId="77777777" w:rsidR="008075F7" w:rsidRPr="00CA7D85" w:rsidRDefault="008075F7" w:rsidP="00096385">
            <w:pPr>
              <w:pStyle w:val="TAL"/>
            </w:pPr>
          </w:p>
        </w:tc>
      </w:tr>
      <w:tr w:rsidR="008075F7" w:rsidRPr="00CA7D85" w14:paraId="2BE1F231" w14:textId="77777777" w:rsidTr="00096385">
        <w:tblPrEx>
          <w:tblCellMar>
            <w:left w:w="108" w:type="dxa"/>
            <w:right w:w="108" w:type="dxa"/>
          </w:tblCellMar>
        </w:tblPrEx>
        <w:tc>
          <w:tcPr>
            <w:tcW w:w="4535" w:type="dxa"/>
            <w:shd w:val="clear" w:color="auto" w:fill="auto"/>
          </w:tcPr>
          <w:p w14:paraId="1B29CB5F" w14:textId="77777777" w:rsidR="008075F7" w:rsidRPr="00CA7D85" w:rsidRDefault="008075F7" w:rsidP="00096385">
            <w:pPr>
              <w:pStyle w:val="TAL"/>
            </w:pPr>
            <w:r w:rsidRPr="00CA7D85">
              <w:t>}</w:t>
            </w:r>
          </w:p>
        </w:tc>
        <w:tc>
          <w:tcPr>
            <w:tcW w:w="2267" w:type="dxa"/>
            <w:shd w:val="clear" w:color="auto" w:fill="auto"/>
          </w:tcPr>
          <w:p w14:paraId="2D6BB056" w14:textId="77777777" w:rsidR="008075F7" w:rsidRPr="00CA7D85" w:rsidRDefault="008075F7" w:rsidP="00096385">
            <w:pPr>
              <w:pStyle w:val="TAL"/>
            </w:pPr>
          </w:p>
        </w:tc>
        <w:tc>
          <w:tcPr>
            <w:tcW w:w="1700" w:type="dxa"/>
            <w:shd w:val="clear" w:color="auto" w:fill="auto"/>
          </w:tcPr>
          <w:p w14:paraId="1758AF42" w14:textId="77777777" w:rsidR="008075F7" w:rsidRPr="00CA7D85" w:rsidRDefault="008075F7" w:rsidP="00096385">
            <w:pPr>
              <w:pStyle w:val="TAL"/>
            </w:pPr>
          </w:p>
        </w:tc>
        <w:tc>
          <w:tcPr>
            <w:tcW w:w="1245" w:type="dxa"/>
            <w:shd w:val="clear" w:color="auto" w:fill="auto"/>
          </w:tcPr>
          <w:p w14:paraId="40482C8D" w14:textId="77777777" w:rsidR="008075F7" w:rsidRPr="00CA7D85" w:rsidRDefault="008075F7" w:rsidP="00096385">
            <w:pPr>
              <w:pStyle w:val="TAL"/>
            </w:pPr>
          </w:p>
        </w:tc>
      </w:tr>
    </w:tbl>
    <w:p w14:paraId="16151AE5" w14:textId="77777777" w:rsidR="008075F7" w:rsidRPr="00CA7D85" w:rsidRDefault="008075F7" w:rsidP="008075F7"/>
    <w:p w14:paraId="42B5758B" w14:textId="77777777" w:rsidR="008075F7" w:rsidRPr="00CA7D85" w:rsidRDefault="008075F7" w:rsidP="008075F7">
      <w:pPr>
        <w:pStyle w:val="TH"/>
      </w:pPr>
      <w:r w:rsidRPr="00CA7D85">
        <w:t xml:space="preserve">Table 8.2.6.4.4.3.3-5: </w:t>
      </w:r>
      <w:r w:rsidRPr="00CA7D85">
        <w:rPr>
          <w:i/>
        </w:rPr>
        <w:t>RadioBearerConfig</w:t>
      </w:r>
      <w:r w:rsidRPr="00CA7D85">
        <w:rPr>
          <w:snapToGrid w:val="0"/>
        </w:rPr>
        <w:t>-</w:t>
      </w:r>
      <w:r w:rsidRPr="00CA7D85">
        <w:rPr>
          <w:i/>
          <w:snapToGrid w:val="0"/>
        </w:rPr>
        <w:t>MCG-DRB-NR-PDCP</w:t>
      </w:r>
      <w:r w:rsidRPr="00CA7D85">
        <w:rPr>
          <w:i/>
        </w:rPr>
        <w:t xml:space="preserve"> </w:t>
      </w:r>
      <w:r w:rsidRPr="00CA7D85">
        <w:t>(Table 8.2.6.4.4.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075F7" w:rsidRPr="00CA7D85" w14:paraId="195FC3C7" w14:textId="77777777" w:rsidTr="00096385">
        <w:tc>
          <w:tcPr>
            <w:tcW w:w="9747" w:type="dxa"/>
            <w:gridSpan w:val="4"/>
          </w:tcPr>
          <w:p w14:paraId="466B31BC" w14:textId="77777777" w:rsidR="008075F7" w:rsidRPr="00CA7D85" w:rsidRDefault="008075F7" w:rsidP="00096385">
            <w:pPr>
              <w:pStyle w:val="TAH"/>
              <w:jc w:val="left"/>
              <w:rPr>
                <w:b w:val="0"/>
              </w:rPr>
            </w:pPr>
            <w:r w:rsidRPr="00CA7D85">
              <w:rPr>
                <w:b w:val="0"/>
              </w:rPr>
              <w:t>Derivation Path: TS 38.508-1 [4]</w:t>
            </w:r>
            <w:r w:rsidRPr="00CA7D85">
              <w:rPr>
                <w:b w:val="0"/>
                <w:lang w:eastAsia="zh-CN"/>
              </w:rPr>
              <w:t xml:space="preserve">, </w:t>
            </w:r>
            <w:r w:rsidRPr="00CA7D85">
              <w:rPr>
                <w:b w:val="0"/>
              </w:rPr>
              <w:t>Table 4.6.3-132, condition MCG_NR_PDCP</w:t>
            </w:r>
          </w:p>
        </w:tc>
      </w:tr>
      <w:tr w:rsidR="008075F7" w:rsidRPr="00CA7D85" w14:paraId="25068C97" w14:textId="77777777" w:rsidTr="00096385">
        <w:tc>
          <w:tcPr>
            <w:tcW w:w="4535" w:type="dxa"/>
          </w:tcPr>
          <w:p w14:paraId="09E671E7" w14:textId="77777777" w:rsidR="008075F7" w:rsidRPr="00CA7D85" w:rsidRDefault="008075F7" w:rsidP="00096385">
            <w:pPr>
              <w:pStyle w:val="TAH"/>
            </w:pPr>
            <w:r w:rsidRPr="00CA7D85">
              <w:t>Information Element</w:t>
            </w:r>
          </w:p>
        </w:tc>
        <w:tc>
          <w:tcPr>
            <w:tcW w:w="2267" w:type="dxa"/>
          </w:tcPr>
          <w:p w14:paraId="68AC5EC4" w14:textId="77777777" w:rsidR="008075F7" w:rsidRPr="00CA7D85" w:rsidRDefault="008075F7" w:rsidP="00096385">
            <w:pPr>
              <w:pStyle w:val="TAH"/>
            </w:pPr>
            <w:r w:rsidRPr="00CA7D85">
              <w:t>Value/remark</w:t>
            </w:r>
          </w:p>
        </w:tc>
        <w:tc>
          <w:tcPr>
            <w:tcW w:w="1700" w:type="dxa"/>
          </w:tcPr>
          <w:p w14:paraId="37BC79B8" w14:textId="77777777" w:rsidR="008075F7" w:rsidRPr="00CA7D85" w:rsidRDefault="008075F7" w:rsidP="00096385">
            <w:pPr>
              <w:pStyle w:val="TAH"/>
            </w:pPr>
            <w:r w:rsidRPr="00CA7D85">
              <w:t>Comment</w:t>
            </w:r>
          </w:p>
        </w:tc>
        <w:tc>
          <w:tcPr>
            <w:tcW w:w="1245" w:type="dxa"/>
          </w:tcPr>
          <w:p w14:paraId="54964CA1" w14:textId="77777777" w:rsidR="008075F7" w:rsidRPr="00CA7D85" w:rsidRDefault="008075F7" w:rsidP="00096385">
            <w:pPr>
              <w:pStyle w:val="TAH"/>
            </w:pPr>
            <w:r w:rsidRPr="00CA7D85">
              <w:t>Condition</w:t>
            </w:r>
          </w:p>
        </w:tc>
      </w:tr>
      <w:tr w:rsidR="008075F7" w:rsidRPr="00CA7D85" w14:paraId="3804D6EF" w14:textId="77777777" w:rsidTr="00096385">
        <w:tc>
          <w:tcPr>
            <w:tcW w:w="4535" w:type="dxa"/>
          </w:tcPr>
          <w:p w14:paraId="074C3701" w14:textId="77777777" w:rsidR="008075F7" w:rsidRPr="00CA7D85" w:rsidRDefault="008075F7" w:rsidP="00096385">
            <w:pPr>
              <w:pStyle w:val="TAL"/>
            </w:pPr>
            <w:r w:rsidRPr="00CA7D85">
              <w:t xml:space="preserve">RadioBearerConfig ::= </w:t>
            </w:r>
            <w:r w:rsidRPr="00CA7D85">
              <w:rPr>
                <w:snapToGrid w:val="0"/>
              </w:rPr>
              <w:t xml:space="preserve">SEQUENCE </w:t>
            </w:r>
            <w:r w:rsidRPr="00CA7D85">
              <w:t>{</w:t>
            </w:r>
          </w:p>
        </w:tc>
        <w:tc>
          <w:tcPr>
            <w:tcW w:w="2267" w:type="dxa"/>
          </w:tcPr>
          <w:p w14:paraId="11E6D30B" w14:textId="77777777" w:rsidR="008075F7" w:rsidRPr="00CA7D85" w:rsidRDefault="008075F7" w:rsidP="00096385">
            <w:pPr>
              <w:pStyle w:val="TAL"/>
            </w:pPr>
          </w:p>
        </w:tc>
        <w:tc>
          <w:tcPr>
            <w:tcW w:w="1700" w:type="dxa"/>
          </w:tcPr>
          <w:p w14:paraId="5F3B10E1" w14:textId="77777777" w:rsidR="008075F7" w:rsidRPr="00CA7D85" w:rsidRDefault="008075F7" w:rsidP="00096385">
            <w:pPr>
              <w:pStyle w:val="TAL"/>
            </w:pPr>
          </w:p>
        </w:tc>
        <w:tc>
          <w:tcPr>
            <w:tcW w:w="1245" w:type="dxa"/>
          </w:tcPr>
          <w:p w14:paraId="7803774E" w14:textId="77777777" w:rsidR="008075F7" w:rsidRPr="00CA7D85" w:rsidRDefault="008075F7" w:rsidP="00096385">
            <w:pPr>
              <w:pStyle w:val="TAL"/>
            </w:pPr>
          </w:p>
        </w:tc>
      </w:tr>
      <w:tr w:rsidR="008075F7" w:rsidRPr="00CA7D85" w14:paraId="32D85C5D" w14:textId="77777777" w:rsidTr="00096385">
        <w:tc>
          <w:tcPr>
            <w:tcW w:w="4535" w:type="dxa"/>
          </w:tcPr>
          <w:p w14:paraId="2CB6625F" w14:textId="77777777" w:rsidR="008075F7" w:rsidRPr="00CA7D85" w:rsidRDefault="008075F7" w:rsidP="00096385">
            <w:pPr>
              <w:pStyle w:val="TAL"/>
            </w:pPr>
            <w:r w:rsidRPr="00CA7D85">
              <w:t xml:space="preserve">  drb-ToAddModList SEQUENCE (SIZE (1..maxDRB)) OF DRB-ToAddMod {</w:t>
            </w:r>
          </w:p>
        </w:tc>
        <w:tc>
          <w:tcPr>
            <w:tcW w:w="2267" w:type="dxa"/>
          </w:tcPr>
          <w:p w14:paraId="6BE89E4A" w14:textId="77777777" w:rsidR="008075F7" w:rsidRPr="00CA7D85" w:rsidRDefault="008075F7" w:rsidP="00096385">
            <w:pPr>
              <w:pStyle w:val="TAL"/>
            </w:pPr>
            <w:r w:rsidRPr="00CA7D85">
              <w:t>1 entry</w:t>
            </w:r>
          </w:p>
        </w:tc>
        <w:tc>
          <w:tcPr>
            <w:tcW w:w="1700" w:type="dxa"/>
          </w:tcPr>
          <w:p w14:paraId="560D7D89" w14:textId="77777777" w:rsidR="008075F7" w:rsidRPr="00CA7D85" w:rsidRDefault="008075F7" w:rsidP="00096385">
            <w:pPr>
              <w:pStyle w:val="TAL"/>
            </w:pPr>
          </w:p>
        </w:tc>
        <w:tc>
          <w:tcPr>
            <w:tcW w:w="1245" w:type="dxa"/>
          </w:tcPr>
          <w:p w14:paraId="5E95C5F6" w14:textId="77777777" w:rsidR="008075F7" w:rsidRPr="00CA7D85" w:rsidRDefault="008075F7" w:rsidP="00096385">
            <w:pPr>
              <w:pStyle w:val="TAL"/>
            </w:pPr>
          </w:p>
        </w:tc>
      </w:tr>
      <w:tr w:rsidR="008075F7" w:rsidRPr="00CA7D85" w14:paraId="611807E7" w14:textId="77777777" w:rsidTr="00096385">
        <w:tc>
          <w:tcPr>
            <w:tcW w:w="4535" w:type="dxa"/>
          </w:tcPr>
          <w:p w14:paraId="315C2823" w14:textId="77777777" w:rsidR="008075F7" w:rsidRPr="00CA7D85" w:rsidRDefault="008075F7" w:rsidP="00096385">
            <w:pPr>
              <w:pStyle w:val="TAL"/>
            </w:pPr>
            <w:r w:rsidRPr="00CA7D85">
              <w:t xml:space="preserve">    DRB-ToAddMod[1] </w:t>
            </w:r>
            <w:r w:rsidRPr="00CA7D85">
              <w:rPr>
                <w:snapToGrid w:val="0"/>
              </w:rPr>
              <w:t xml:space="preserve">SEQUENCE </w:t>
            </w:r>
            <w:r w:rsidRPr="00CA7D85">
              <w:t>{</w:t>
            </w:r>
          </w:p>
        </w:tc>
        <w:tc>
          <w:tcPr>
            <w:tcW w:w="2267" w:type="dxa"/>
          </w:tcPr>
          <w:p w14:paraId="377CA414" w14:textId="77777777" w:rsidR="008075F7" w:rsidRPr="00CA7D85" w:rsidRDefault="008075F7" w:rsidP="00096385">
            <w:pPr>
              <w:pStyle w:val="TAL"/>
            </w:pPr>
          </w:p>
        </w:tc>
        <w:tc>
          <w:tcPr>
            <w:tcW w:w="1700" w:type="dxa"/>
          </w:tcPr>
          <w:p w14:paraId="43AF532E" w14:textId="77777777" w:rsidR="008075F7" w:rsidRPr="00CA7D85" w:rsidRDefault="008075F7" w:rsidP="00096385">
            <w:pPr>
              <w:pStyle w:val="TAL"/>
            </w:pPr>
            <w:r w:rsidRPr="00CA7D85">
              <w:t>entry 1</w:t>
            </w:r>
          </w:p>
        </w:tc>
        <w:tc>
          <w:tcPr>
            <w:tcW w:w="1245" w:type="dxa"/>
          </w:tcPr>
          <w:p w14:paraId="3816E33A" w14:textId="77777777" w:rsidR="008075F7" w:rsidRPr="00CA7D85" w:rsidRDefault="008075F7" w:rsidP="00096385">
            <w:pPr>
              <w:pStyle w:val="TAL"/>
            </w:pPr>
          </w:p>
        </w:tc>
      </w:tr>
      <w:tr w:rsidR="008075F7" w:rsidRPr="00CA7D85" w14:paraId="6596281E" w14:textId="77777777" w:rsidTr="00096385">
        <w:tc>
          <w:tcPr>
            <w:tcW w:w="4535" w:type="dxa"/>
          </w:tcPr>
          <w:p w14:paraId="71F40EF8" w14:textId="77777777" w:rsidR="008075F7" w:rsidRPr="00CA7D85" w:rsidRDefault="008075F7" w:rsidP="00096385">
            <w:pPr>
              <w:pStyle w:val="TAL"/>
            </w:pPr>
            <w:r w:rsidRPr="00CA7D85">
              <w:t xml:space="preserve">      cnAssociation CHOICE {</w:t>
            </w:r>
          </w:p>
        </w:tc>
        <w:tc>
          <w:tcPr>
            <w:tcW w:w="2267" w:type="dxa"/>
          </w:tcPr>
          <w:p w14:paraId="3AEF2912" w14:textId="77777777" w:rsidR="008075F7" w:rsidRPr="00CA7D85" w:rsidRDefault="008075F7" w:rsidP="00096385">
            <w:pPr>
              <w:pStyle w:val="TAL"/>
            </w:pPr>
          </w:p>
        </w:tc>
        <w:tc>
          <w:tcPr>
            <w:tcW w:w="1700" w:type="dxa"/>
          </w:tcPr>
          <w:p w14:paraId="04075D73" w14:textId="77777777" w:rsidR="008075F7" w:rsidRPr="00CA7D85" w:rsidRDefault="008075F7" w:rsidP="00096385">
            <w:pPr>
              <w:pStyle w:val="TAL"/>
            </w:pPr>
          </w:p>
        </w:tc>
        <w:tc>
          <w:tcPr>
            <w:tcW w:w="1245" w:type="dxa"/>
          </w:tcPr>
          <w:p w14:paraId="2998CA50" w14:textId="77777777" w:rsidR="008075F7" w:rsidRPr="00CA7D85" w:rsidRDefault="008075F7" w:rsidP="00096385">
            <w:pPr>
              <w:pStyle w:val="TAL"/>
            </w:pPr>
          </w:p>
        </w:tc>
      </w:tr>
      <w:tr w:rsidR="008075F7" w:rsidRPr="00CA7D85" w14:paraId="35BFBBD1" w14:textId="77777777" w:rsidTr="00096385">
        <w:tc>
          <w:tcPr>
            <w:tcW w:w="4535" w:type="dxa"/>
          </w:tcPr>
          <w:p w14:paraId="4C8DE48F" w14:textId="77777777" w:rsidR="008075F7" w:rsidRPr="00CA7D85" w:rsidRDefault="008075F7" w:rsidP="00096385">
            <w:pPr>
              <w:pStyle w:val="TAL"/>
            </w:pPr>
            <w:r w:rsidRPr="00CA7D85">
              <w:t xml:space="preserve">        eps-BearerIdentity</w:t>
            </w:r>
          </w:p>
        </w:tc>
        <w:tc>
          <w:tcPr>
            <w:tcW w:w="2267" w:type="dxa"/>
          </w:tcPr>
          <w:p w14:paraId="7A861DBC" w14:textId="77777777" w:rsidR="008075F7" w:rsidRPr="00CA7D85" w:rsidRDefault="008075F7" w:rsidP="00096385">
            <w:pPr>
              <w:pStyle w:val="TAL"/>
            </w:pPr>
            <w:r w:rsidRPr="00CA7D85">
              <w:t>Same as the default EPS bearer Identity</w:t>
            </w:r>
          </w:p>
        </w:tc>
        <w:tc>
          <w:tcPr>
            <w:tcW w:w="1700" w:type="dxa"/>
          </w:tcPr>
          <w:p w14:paraId="062FA2B2" w14:textId="77777777" w:rsidR="008075F7" w:rsidRPr="00CA7D85" w:rsidRDefault="008075F7" w:rsidP="00096385">
            <w:pPr>
              <w:pStyle w:val="TAL"/>
            </w:pPr>
          </w:p>
        </w:tc>
        <w:tc>
          <w:tcPr>
            <w:tcW w:w="1245" w:type="dxa"/>
          </w:tcPr>
          <w:p w14:paraId="6C8141A1" w14:textId="77777777" w:rsidR="008075F7" w:rsidRPr="00CA7D85" w:rsidRDefault="008075F7" w:rsidP="00096385">
            <w:pPr>
              <w:pStyle w:val="TAL"/>
            </w:pPr>
          </w:p>
        </w:tc>
      </w:tr>
      <w:tr w:rsidR="008075F7" w:rsidRPr="00CA7D85" w14:paraId="49BFB3F2" w14:textId="77777777" w:rsidTr="00096385">
        <w:tc>
          <w:tcPr>
            <w:tcW w:w="4535" w:type="dxa"/>
          </w:tcPr>
          <w:p w14:paraId="1795245C" w14:textId="77777777" w:rsidR="008075F7" w:rsidRPr="00CA7D85" w:rsidRDefault="008075F7" w:rsidP="00096385">
            <w:pPr>
              <w:pStyle w:val="TAL"/>
            </w:pPr>
            <w:r w:rsidRPr="00CA7D85">
              <w:t xml:space="preserve">      }</w:t>
            </w:r>
          </w:p>
        </w:tc>
        <w:tc>
          <w:tcPr>
            <w:tcW w:w="2267" w:type="dxa"/>
          </w:tcPr>
          <w:p w14:paraId="4FA09252" w14:textId="77777777" w:rsidR="008075F7" w:rsidRPr="00CA7D85" w:rsidRDefault="008075F7" w:rsidP="00096385">
            <w:pPr>
              <w:pStyle w:val="TAL"/>
            </w:pPr>
          </w:p>
        </w:tc>
        <w:tc>
          <w:tcPr>
            <w:tcW w:w="1700" w:type="dxa"/>
          </w:tcPr>
          <w:p w14:paraId="5E1A36C5" w14:textId="77777777" w:rsidR="008075F7" w:rsidRPr="00CA7D85" w:rsidRDefault="008075F7" w:rsidP="00096385">
            <w:pPr>
              <w:pStyle w:val="TAL"/>
            </w:pPr>
          </w:p>
        </w:tc>
        <w:tc>
          <w:tcPr>
            <w:tcW w:w="1245" w:type="dxa"/>
          </w:tcPr>
          <w:p w14:paraId="2EB3FB62" w14:textId="77777777" w:rsidR="008075F7" w:rsidRPr="00CA7D85" w:rsidRDefault="008075F7" w:rsidP="00096385">
            <w:pPr>
              <w:pStyle w:val="TAL"/>
            </w:pPr>
          </w:p>
        </w:tc>
      </w:tr>
      <w:tr w:rsidR="008075F7" w:rsidRPr="00CA7D85" w14:paraId="0523033C" w14:textId="77777777" w:rsidTr="00096385">
        <w:tc>
          <w:tcPr>
            <w:tcW w:w="4535" w:type="dxa"/>
          </w:tcPr>
          <w:p w14:paraId="5A67207B" w14:textId="77777777" w:rsidR="008075F7" w:rsidRPr="00CA7D85" w:rsidRDefault="008075F7" w:rsidP="00096385">
            <w:pPr>
              <w:pStyle w:val="TAL"/>
            </w:pPr>
            <w:r w:rsidRPr="00CA7D85">
              <w:t xml:space="preserve">      drb-Identity</w:t>
            </w:r>
          </w:p>
        </w:tc>
        <w:tc>
          <w:tcPr>
            <w:tcW w:w="2267" w:type="dxa"/>
          </w:tcPr>
          <w:p w14:paraId="4155F928" w14:textId="77777777" w:rsidR="008075F7" w:rsidRPr="00CA7D85" w:rsidRDefault="008075F7" w:rsidP="00096385">
            <w:pPr>
              <w:pStyle w:val="TAL"/>
            </w:pPr>
            <w:r w:rsidRPr="00CA7D85">
              <w:t>Same as the DRB identity associated with the default EPS bearer</w:t>
            </w:r>
          </w:p>
        </w:tc>
        <w:tc>
          <w:tcPr>
            <w:tcW w:w="1700" w:type="dxa"/>
          </w:tcPr>
          <w:p w14:paraId="1A4451A5" w14:textId="77777777" w:rsidR="008075F7" w:rsidRPr="00CA7D85" w:rsidRDefault="008075F7" w:rsidP="00096385">
            <w:pPr>
              <w:pStyle w:val="TAL"/>
            </w:pPr>
          </w:p>
        </w:tc>
        <w:tc>
          <w:tcPr>
            <w:tcW w:w="1245" w:type="dxa"/>
          </w:tcPr>
          <w:p w14:paraId="49FCDFD0" w14:textId="77777777" w:rsidR="008075F7" w:rsidRPr="00CA7D85" w:rsidRDefault="008075F7" w:rsidP="00096385">
            <w:pPr>
              <w:pStyle w:val="TAL"/>
            </w:pPr>
          </w:p>
        </w:tc>
      </w:tr>
      <w:tr w:rsidR="008075F7" w:rsidRPr="00CA7D85" w14:paraId="326857D1" w14:textId="77777777" w:rsidTr="00096385">
        <w:tc>
          <w:tcPr>
            <w:tcW w:w="4535" w:type="dxa"/>
            <w:tcBorders>
              <w:bottom w:val="nil"/>
            </w:tcBorders>
          </w:tcPr>
          <w:p w14:paraId="2B3FD204" w14:textId="77777777" w:rsidR="008075F7" w:rsidRPr="00CA7D85" w:rsidRDefault="008075F7" w:rsidP="00096385">
            <w:pPr>
              <w:pStyle w:val="TAL"/>
            </w:pPr>
            <w:r w:rsidRPr="00CA7D85">
              <w:t xml:space="preserve">      reestablishPDCP</w:t>
            </w:r>
          </w:p>
        </w:tc>
        <w:tc>
          <w:tcPr>
            <w:tcW w:w="2267" w:type="dxa"/>
          </w:tcPr>
          <w:p w14:paraId="4A68A64A" w14:textId="77777777" w:rsidR="008075F7" w:rsidRPr="00CA7D85" w:rsidRDefault="008075F7" w:rsidP="00096385">
            <w:pPr>
              <w:pStyle w:val="TAL"/>
            </w:pPr>
            <w:r w:rsidRPr="00CA7D85">
              <w:t>Not present</w:t>
            </w:r>
          </w:p>
        </w:tc>
        <w:tc>
          <w:tcPr>
            <w:tcW w:w="1700" w:type="dxa"/>
          </w:tcPr>
          <w:p w14:paraId="2BC03F9F" w14:textId="77777777" w:rsidR="008075F7" w:rsidRPr="00CA7D85" w:rsidRDefault="008075F7" w:rsidP="00096385">
            <w:pPr>
              <w:pStyle w:val="TAL"/>
            </w:pPr>
          </w:p>
        </w:tc>
        <w:tc>
          <w:tcPr>
            <w:tcW w:w="1245" w:type="dxa"/>
          </w:tcPr>
          <w:p w14:paraId="09558F55" w14:textId="77777777" w:rsidR="008075F7" w:rsidRPr="00CA7D85" w:rsidRDefault="008075F7" w:rsidP="00096385">
            <w:pPr>
              <w:pStyle w:val="TAL"/>
            </w:pPr>
          </w:p>
        </w:tc>
      </w:tr>
      <w:tr w:rsidR="008075F7" w:rsidRPr="00CA7D85" w14:paraId="464C84A9" w14:textId="77777777" w:rsidTr="00096385">
        <w:tc>
          <w:tcPr>
            <w:tcW w:w="4535" w:type="dxa"/>
            <w:tcBorders>
              <w:bottom w:val="nil"/>
            </w:tcBorders>
          </w:tcPr>
          <w:p w14:paraId="67FDBFA5" w14:textId="77777777" w:rsidR="008075F7" w:rsidRPr="00CA7D85" w:rsidRDefault="008075F7" w:rsidP="00096385">
            <w:pPr>
              <w:pStyle w:val="TAL"/>
            </w:pPr>
            <w:r w:rsidRPr="00CA7D85">
              <w:t xml:space="preserve">      recoverPDCP</w:t>
            </w:r>
          </w:p>
        </w:tc>
        <w:tc>
          <w:tcPr>
            <w:tcW w:w="2267" w:type="dxa"/>
          </w:tcPr>
          <w:p w14:paraId="0CAE0B2A" w14:textId="77777777" w:rsidR="008075F7" w:rsidRPr="00CA7D85" w:rsidRDefault="008075F7" w:rsidP="00096385">
            <w:pPr>
              <w:pStyle w:val="TAL"/>
            </w:pPr>
            <w:r w:rsidRPr="00CA7D85">
              <w:t>Not present</w:t>
            </w:r>
          </w:p>
        </w:tc>
        <w:tc>
          <w:tcPr>
            <w:tcW w:w="1700" w:type="dxa"/>
          </w:tcPr>
          <w:p w14:paraId="0BEF0528" w14:textId="77777777" w:rsidR="008075F7" w:rsidRPr="00CA7D85" w:rsidRDefault="008075F7" w:rsidP="00096385">
            <w:pPr>
              <w:pStyle w:val="TAL"/>
            </w:pPr>
          </w:p>
        </w:tc>
        <w:tc>
          <w:tcPr>
            <w:tcW w:w="1245" w:type="dxa"/>
          </w:tcPr>
          <w:p w14:paraId="6BA57A2A" w14:textId="77777777" w:rsidR="008075F7" w:rsidRPr="00CA7D85" w:rsidRDefault="008075F7" w:rsidP="00096385">
            <w:pPr>
              <w:pStyle w:val="TAL"/>
            </w:pPr>
          </w:p>
        </w:tc>
      </w:tr>
      <w:tr w:rsidR="008075F7" w:rsidRPr="00CA7D85" w14:paraId="179FAD6E" w14:textId="77777777" w:rsidTr="00096385">
        <w:tc>
          <w:tcPr>
            <w:tcW w:w="4535" w:type="dxa"/>
          </w:tcPr>
          <w:p w14:paraId="008A145A" w14:textId="77777777" w:rsidR="008075F7" w:rsidRPr="00CA7D85" w:rsidRDefault="008075F7" w:rsidP="00096385">
            <w:pPr>
              <w:pStyle w:val="TAL"/>
            </w:pPr>
            <w:r w:rsidRPr="00CA7D85">
              <w:t xml:space="preserve">      pdcp-Config</w:t>
            </w:r>
          </w:p>
        </w:tc>
        <w:tc>
          <w:tcPr>
            <w:tcW w:w="2267" w:type="dxa"/>
          </w:tcPr>
          <w:p w14:paraId="4C3B62B6" w14:textId="77777777" w:rsidR="008075F7" w:rsidRPr="00CA7D85" w:rsidRDefault="008075F7" w:rsidP="00096385">
            <w:pPr>
              <w:pStyle w:val="TAL"/>
            </w:pPr>
            <w:r w:rsidRPr="00CA7D85">
              <w:t>PDCP-Config</w:t>
            </w:r>
          </w:p>
        </w:tc>
        <w:tc>
          <w:tcPr>
            <w:tcW w:w="1700" w:type="dxa"/>
          </w:tcPr>
          <w:p w14:paraId="1D46CBCB" w14:textId="77777777" w:rsidR="008075F7" w:rsidRPr="00CA7D85" w:rsidRDefault="008075F7" w:rsidP="00096385">
            <w:pPr>
              <w:pStyle w:val="TAL"/>
            </w:pPr>
            <w:r w:rsidRPr="00CA7D85">
              <w:t>Table 8.2.6.4.4.3.3-6</w:t>
            </w:r>
          </w:p>
        </w:tc>
        <w:tc>
          <w:tcPr>
            <w:tcW w:w="1245" w:type="dxa"/>
          </w:tcPr>
          <w:p w14:paraId="4004EA5C" w14:textId="77777777" w:rsidR="008075F7" w:rsidRPr="00CA7D85" w:rsidRDefault="008075F7" w:rsidP="00096385">
            <w:pPr>
              <w:pStyle w:val="TAL"/>
            </w:pPr>
          </w:p>
        </w:tc>
      </w:tr>
      <w:tr w:rsidR="008075F7" w:rsidRPr="00CA7D85" w14:paraId="2399A4D6" w14:textId="77777777" w:rsidTr="00096385">
        <w:tc>
          <w:tcPr>
            <w:tcW w:w="4535" w:type="dxa"/>
          </w:tcPr>
          <w:p w14:paraId="63CD1EEA" w14:textId="77777777" w:rsidR="008075F7" w:rsidRPr="00CA7D85" w:rsidRDefault="008075F7" w:rsidP="00096385">
            <w:pPr>
              <w:pStyle w:val="TAL"/>
            </w:pPr>
            <w:r w:rsidRPr="00CA7D85">
              <w:t xml:space="preserve">    }</w:t>
            </w:r>
          </w:p>
        </w:tc>
        <w:tc>
          <w:tcPr>
            <w:tcW w:w="2267" w:type="dxa"/>
          </w:tcPr>
          <w:p w14:paraId="4F27DB90" w14:textId="77777777" w:rsidR="008075F7" w:rsidRPr="00CA7D85" w:rsidRDefault="008075F7" w:rsidP="00096385">
            <w:pPr>
              <w:pStyle w:val="TAL"/>
            </w:pPr>
          </w:p>
        </w:tc>
        <w:tc>
          <w:tcPr>
            <w:tcW w:w="1700" w:type="dxa"/>
          </w:tcPr>
          <w:p w14:paraId="471EF403" w14:textId="77777777" w:rsidR="008075F7" w:rsidRPr="00CA7D85" w:rsidRDefault="008075F7" w:rsidP="00096385">
            <w:pPr>
              <w:pStyle w:val="TAL"/>
            </w:pPr>
          </w:p>
        </w:tc>
        <w:tc>
          <w:tcPr>
            <w:tcW w:w="1245" w:type="dxa"/>
          </w:tcPr>
          <w:p w14:paraId="0983E29F" w14:textId="77777777" w:rsidR="008075F7" w:rsidRPr="00CA7D85" w:rsidRDefault="008075F7" w:rsidP="00096385">
            <w:pPr>
              <w:pStyle w:val="TAL"/>
            </w:pPr>
          </w:p>
        </w:tc>
      </w:tr>
      <w:tr w:rsidR="008075F7" w:rsidRPr="00CA7D85" w14:paraId="4CA19210" w14:textId="77777777" w:rsidTr="00096385">
        <w:tc>
          <w:tcPr>
            <w:tcW w:w="4535" w:type="dxa"/>
          </w:tcPr>
          <w:p w14:paraId="58556CA0" w14:textId="77777777" w:rsidR="008075F7" w:rsidRPr="00CA7D85" w:rsidRDefault="008075F7" w:rsidP="00096385">
            <w:pPr>
              <w:pStyle w:val="TAL"/>
            </w:pPr>
            <w:r w:rsidRPr="00CA7D85">
              <w:t xml:space="preserve">  }</w:t>
            </w:r>
          </w:p>
        </w:tc>
        <w:tc>
          <w:tcPr>
            <w:tcW w:w="2267" w:type="dxa"/>
          </w:tcPr>
          <w:p w14:paraId="60350985" w14:textId="77777777" w:rsidR="008075F7" w:rsidRPr="00CA7D85" w:rsidRDefault="008075F7" w:rsidP="00096385">
            <w:pPr>
              <w:pStyle w:val="TAL"/>
            </w:pPr>
          </w:p>
        </w:tc>
        <w:tc>
          <w:tcPr>
            <w:tcW w:w="1700" w:type="dxa"/>
          </w:tcPr>
          <w:p w14:paraId="6DBB1386" w14:textId="77777777" w:rsidR="008075F7" w:rsidRPr="00CA7D85" w:rsidRDefault="008075F7" w:rsidP="00096385">
            <w:pPr>
              <w:pStyle w:val="TAL"/>
            </w:pPr>
          </w:p>
        </w:tc>
        <w:tc>
          <w:tcPr>
            <w:tcW w:w="1245" w:type="dxa"/>
          </w:tcPr>
          <w:p w14:paraId="3CE8DE36" w14:textId="77777777" w:rsidR="008075F7" w:rsidRPr="00CA7D85" w:rsidRDefault="008075F7" w:rsidP="00096385">
            <w:pPr>
              <w:pStyle w:val="TAL"/>
            </w:pPr>
          </w:p>
        </w:tc>
      </w:tr>
      <w:tr w:rsidR="008075F7" w:rsidRPr="00CA7D85" w14:paraId="3238B0F3" w14:textId="77777777" w:rsidTr="00096385">
        <w:tc>
          <w:tcPr>
            <w:tcW w:w="4535" w:type="dxa"/>
          </w:tcPr>
          <w:p w14:paraId="6D6D3E7C" w14:textId="77777777" w:rsidR="008075F7" w:rsidRPr="00CA7D85" w:rsidRDefault="008075F7" w:rsidP="00096385">
            <w:pPr>
              <w:pStyle w:val="TAL"/>
            </w:pPr>
            <w:r w:rsidRPr="00CA7D85">
              <w:t xml:space="preserve">  securityConfig SEQUENCE {</w:t>
            </w:r>
          </w:p>
        </w:tc>
        <w:tc>
          <w:tcPr>
            <w:tcW w:w="2267" w:type="dxa"/>
          </w:tcPr>
          <w:p w14:paraId="1303109D" w14:textId="77777777" w:rsidR="008075F7" w:rsidRPr="00CA7D85" w:rsidRDefault="008075F7" w:rsidP="00096385">
            <w:pPr>
              <w:pStyle w:val="TAL"/>
            </w:pPr>
          </w:p>
        </w:tc>
        <w:tc>
          <w:tcPr>
            <w:tcW w:w="1700" w:type="dxa"/>
          </w:tcPr>
          <w:p w14:paraId="77A10A5C" w14:textId="77777777" w:rsidR="008075F7" w:rsidRPr="00CA7D85" w:rsidRDefault="008075F7" w:rsidP="00096385">
            <w:pPr>
              <w:pStyle w:val="TAL"/>
            </w:pPr>
          </w:p>
        </w:tc>
        <w:tc>
          <w:tcPr>
            <w:tcW w:w="1245" w:type="dxa"/>
          </w:tcPr>
          <w:p w14:paraId="78175584" w14:textId="77777777" w:rsidR="008075F7" w:rsidRPr="00CA7D85" w:rsidRDefault="008075F7" w:rsidP="00096385">
            <w:pPr>
              <w:pStyle w:val="TAL"/>
            </w:pPr>
          </w:p>
        </w:tc>
      </w:tr>
      <w:tr w:rsidR="008075F7" w:rsidRPr="00CA7D85" w14:paraId="0965F4AE" w14:textId="77777777" w:rsidTr="00096385">
        <w:tc>
          <w:tcPr>
            <w:tcW w:w="4535" w:type="dxa"/>
          </w:tcPr>
          <w:p w14:paraId="43E927D4" w14:textId="77777777" w:rsidR="008075F7" w:rsidRPr="00CA7D85" w:rsidRDefault="008075F7" w:rsidP="00096385">
            <w:pPr>
              <w:pStyle w:val="TAL"/>
            </w:pPr>
            <w:r w:rsidRPr="00CA7D85">
              <w:t xml:space="preserve">    securityAlgorithmConfig SEQUENCE {</w:t>
            </w:r>
          </w:p>
        </w:tc>
        <w:tc>
          <w:tcPr>
            <w:tcW w:w="2267" w:type="dxa"/>
          </w:tcPr>
          <w:p w14:paraId="62A9C9C7" w14:textId="77777777" w:rsidR="008075F7" w:rsidRPr="00CA7D85" w:rsidRDefault="008075F7" w:rsidP="00096385">
            <w:pPr>
              <w:pStyle w:val="TAL"/>
            </w:pPr>
          </w:p>
        </w:tc>
        <w:tc>
          <w:tcPr>
            <w:tcW w:w="1700" w:type="dxa"/>
          </w:tcPr>
          <w:p w14:paraId="26AEC85D" w14:textId="77777777" w:rsidR="008075F7" w:rsidRPr="00CA7D85" w:rsidRDefault="008075F7" w:rsidP="00096385">
            <w:pPr>
              <w:pStyle w:val="TAL"/>
            </w:pPr>
          </w:p>
        </w:tc>
        <w:tc>
          <w:tcPr>
            <w:tcW w:w="1245" w:type="dxa"/>
          </w:tcPr>
          <w:p w14:paraId="1A494EEF" w14:textId="77777777" w:rsidR="008075F7" w:rsidRPr="00CA7D85" w:rsidRDefault="008075F7" w:rsidP="00096385">
            <w:pPr>
              <w:pStyle w:val="TAL"/>
            </w:pPr>
          </w:p>
        </w:tc>
      </w:tr>
      <w:tr w:rsidR="008075F7" w:rsidRPr="00CA7D85" w14:paraId="56E9995B" w14:textId="77777777" w:rsidTr="00096385">
        <w:tc>
          <w:tcPr>
            <w:tcW w:w="4535" w:type="dxa"/>
          </w:tcPr>
          <w:p w14:paraId="27686020" w14:textId="77777777" w:rsidR="008075F7" w:rsidRPr="00CA7D85" w:rsidRDefault="008075F7" w:rsidP="00096385">
            <w:pPr>
              <w:pStyle w:val="TAL"/>
            </w:pPr>
            <w:r w:rsidRPr="00CA7D85">
              <w:t xml:space="preserve">      cipheringAlgorithm</w:t>
            </w:r>
          </w:p>
        </w:tc>
        <w:tc>
          <w:tcPr>
            <w:tcW w:w="2267" w:type="dxa"/>
          </w:tcPr>
          <w:p w14:paraId="6A3C65D8" w14:textId="77777777" w:rsidR="008075F7" w:rsidRPr="00CA7D85" w:rsidRDefault="008075F7" w:rsidP="00096385">
            <w:pPr>
              <w:pStyle w:val="TAL"/>
              <w:rPr>
                <w:lang w:eastAsia="zh-CN"/>
              </w:rPr>
            </w:pPr>
            <w:r w:rsidRPr="00CA7D85">
              <w:rPr>
                <w:lang w:eastAsia="zh-CN"/>
              </w:rPr>
              <w:t>Same</w:t>
            </w:r>
            <w:r w:rsidRPr="00CA7D85">
              <w:t xml:space="preserve"> as the ciphering algorithm configured in preamble</w:t>
            </w:r>
          </w:p>
        </w:tc>
        <w:tc>
          <w:tcPr>
            <w:tcW w:w="1700" w:type="dxa"/>
          </w:tcPr>
          <w:p w14:paraId="2A1BEE7B" w14:textId="77777777" w:rsidR="008075F7" w:rsidRPr="00CA7D85" w:rsidRDefault="008075F7" w:rsidP="00096385">
            <w:pPr>
              <w:pStyle w:val="TAL"/>
            </w:pPr>
          </w:p>
        </w:tc>
        <w:tc>
          <w:tcPr>
            <w:tcW w:w="1245" w:type="dxa"/>
          </w:tcPr>
          <w:p w14:paraId="0C98A473" w14:textId="77777777" w:rsidR="008075F7" w:rsidRPr="00CA7D85" w:rsidRDefault="008075F7" w:rsidP="00096385">
            <w:pPr>
              <w:pStyle w:val="TAL"/>
            </w:pPr>
          </w:p>
        </w:tc>
      </w:tr>
      <w:tr w:rsidR="008075F7" w:rsidRPr="00CA7D85" w14:paraId="74F34DBA" w14:textId="77777777" w:rsidTr="00096385">
        <w:tc>
          <w:tcPr>
            <w:tcW w:w="4535" w:type="dxa"/>
          </w:tcPr>
          <w:p w14:paraId="5AAD2022" w14:textId="77777777" w:rsidR="008075F7" w:rsidRPr="00CA7D85" w:rsidRDefault="008075F7" w:rsidP="00096385">
            <w:pPr>
              <w:pStyle w:val="TAL"/>
            </w:pPr>
            <w:r w:rsidRPr="00CA7D85">
              <w:t xml:space="preserve">      integrityProtAlgorithm</w:t>
            </w:r>
          </w:p>
        </w:tc>
        <w:tc>
          <w:tcPr>
            <w:tcW w:w="2267" w:type="dxa"/>
          </w:tcPr>
          <w:p w14:paraId="3EB69DA8" w14:textId="77777777" w:rsidR="008075F7" w:rsidRPr="00CA7D85" w:rsidRDefault="008075F7" w:rsidP="00096385">
            <w:pPr>
              <w:pStyle w:val="TAL"/>
              <w:rPr>
                <w:lang w:eastAsia="zh-CN"/>
              </w:rPr>
            </w:pPr>
            <w:r w:rsidRPr="00CA7D85">
              <w:rPr>
                <w:lang w:eastAsia="zh-CN"/>
              </w:rPr>
              <w:t>Same</w:t>
            </w:r>
            <w:r w:rsidRPr="00CA7D85">
              <w:t xml:space="preserve"> as the integrity algorithm configured in preamble</w:t>
            </w:r>
          </w:p>
        </w:tc>
        <w:tc>
          <w:tcPr>
            <w:tcW w:w="1700" w:type="dxa"/>
          </w:tcPr>
          <w:p w14:paraId="7ECAFFAF" w14:textId="77777777" w:rsidR="008075F7" w:rsidRPr="00CA7D85" w:rsidRDefault="008075F7" w:rsidP="00096385">
            <w:pPr>
              <w:pStyle w:val="TAL"/>
            </w:pPr>
          </w:p>
        </w:tc>
        <w:tc>
          <w:tcPr>
            <w:tcW w:w="1245" w:type="dxa"/>
          </w:tcPr>
          <w:p w14:paraId="4CBFCB9E" w14:textId="77777777" w:rsidR="008075F7" w:rsidRPr="00CA7D85" w:rsidRDefault="008075F7" w:rsidP="00096385">
            <w:pPr>
              <w:pStyle w:val="TAL"/>
            </w:pPr>
          </w:p>
        </w:tc>
      </w:tr>
      <w:tr w:rsidR="008075F7" w:rsidRPr="00CA7D85" w14:paraId="532F4A44" w14:textId="77777777" w:rsidTr="00096385">
        <w:tc>
          <w:tcPr>
            <w:tcW w:w="4535" w:type="dxa"/>
          </w:tcPr>
          <w:p w14:paraId="34F9D6E7" w14:textId="77777777" w:rsidR="008075F7" w:rsidRPr="00CA7D85" w:rsidRDefault="008075F7" w:rsidP="00096385">
            <w:pPr>
              <w:pStyle w:val="TAL"/>
              <w:rPr>
                <w:lang w:eastAsia="zh-CN"/>
              </w:rPr>
            </w:pPr>
            <w:r w:rsidRPr="00CA7D85">
              <w:rPr>
                <w:lang w:eastAsia="zh-CN"/>
              </w:rPr>
              <w:t xml:space="preserve">    }</w:t>
            </w:r>
          </w:p>
        </w:tc>
        <w:tc>
          <w:tcPr>
            <w:tcW w:w="2267" w:type="dxa"/>
          </w:tcPr>
          <w:p w14:paraId="6FB618FB" w14:textId="77777777" w:rsidR="008075F7" w:rsidRPr="00CA7D85" w:rsidRDefault="008075F7" w:rsidP="00096385">
            <w:pPr>
              <w:pStyle w:val="TAL"/>
            </w:pPr>
          </w:p>
        </w:tc>
        <w:tc>
          <w:tcPr>
            <w:tcW w:w="1700" w:type="dxa"/>
          </w:tcPr>
          <w:p w14:paraId="37E956CF" w14:textId="77777777" w:rsidR="008075F7" w:rsidRPr="00CA7D85" w:rsidRDefault="008075F7" w:rsidP="00096385">
            <w:pPr>
              <w:pStyle w:val="TAL"/>
            </w:pPr>
          </w:p>
        </w:tc>
        <w:tc>
          <w:tcPr>
            <w:tcW w:w="1245" w:type="dxa"/>
          </w:tcPr>
          <w:p w14:paraId="0DB42655" w14:textId="77777777" w:rsidR="008075F7" w:rsidRPr="00CA7D85" w:rsidRDefault="008075F7" w:rsidP="00096385">
            <w:pPr>
              <w:pStyle w:val="TAL"/>
            </w:pPr>
          </w:p>
        </w:tc>
      </w:tr>
      <w:tr w:rsidR="008075F7" w:rsidRPr="00CA7D85" w14:paraId="06411161" w14:textId="77777777" w:rsidTr="00096385">
        <w:tc>
          <w:tcPr>
            <w:tcW w:w="4535" w:type="dxa"/>
          </w:tcPr>
          <w:p w14:paraId="5841062B" w14:textId="77777777" w:rsidR="008075F7" w:rsidRPr="00CA7D85" w:rsidRDefault="008075F7" w:rsidP="00096385">
            <w:pPr>
              <w:pStyle w:val="TAL"/>
            </w:pPr>
            <w:r w:rsidRPr="00CA7D85">
              <w:t xml:space="preserve">    keyToUse</w:t>
            </w:r>
          </w:p>
        </w:tc>
        <w:tc>
          <w:tcPr>
            <w:tcW w:w="2267" w:type="dxa"/>
          </w:tcPr>
          <w:p w14:paraId="519675F0" w14:textId="77777777" w:rsidR="008075F7" w:rsidRPr="00CA7D85" w:rsidRDefault="008075F7" w:rsidP="00096385">
            <w:pPr>
              <w:pStyle w:val="TAL"/>
            </w:pPr>
            <w:r w:rsidRPr="00CA7D85">
              <w:t>master</w:t>
            </w:r>
          </w:p>
        </w:tc>
        <w:tc>
          <w:tcPr>
            <w:tcW w:w="1700" w:type="dxa"/>
          </w:tcPr>
          <w:p w14:paraId="14375B9F" w14:textId="77777777" w:rsidR="008075F7" w:rsidRPr="00CA7D85" w:rsidRDefault="008075F7" w:rsidP="00096385">
            <w:pPr>
              <w:pStyle w:val="TAL"/>
            </w:pPr>
          </w:p>
        </w:tc>
        <w:tc>
          <w:tcPr>
            <w:tcW w:w="1245" w:type="dxa"/>
          </w:tcPr>
          <w:p w14:paraId="2AC297AA" w14:textId="77777777" w:rsidR="008075F7" w:rsidRPr="00CA7D85" w:rsidRDefault="008075F7" w:rsidP="00096385">
            <w:pPr>
              <w:pStyle w:val="TAL"/>
            </w:pPr>
          </w:p>
        </w:tc>
      </w:tr>
      <w:tr w:rsidR="008075F7" w:rsidRPr="00CA7D85" w14:paraId="3F208736" w14:textId="77777777" w:rsidTr="00096385">
        <w:tc>
          <w:tcPr>
            <w:tcW w:w="4535" w:type="dxa"/>
          </w:tcPr>
          <w:p w14:paraId="094467B2" w14:textId="77777777" w:rsidR="008075F7" w:rsidRPr="00CA7D85" w:rsidRDefault="008075F7" w:rsidP="00096385">
            <w:pPr>
              <w:pStyle w:val="TAL"/>
            </w:pPr>
            <w:r w:rsidRPr="00CA7D85">
              <w:t xml:space="preserve">  }</w:t>
            </w:r>
          </w:p>
        </w:tc>
        <w:tc>
          <w:tcPr>
            <w:tcW w:w="2267" w:type="dxa"/>
          </w:tcPr>
          <w:p w14:paraId="204AC6A5" w14:textId="77777777" w:rsidR="008075F7" w:rsidRPr="00CA7D85" w:rsidRDefault="008075F7" w:rsidP="00096385">
            <w:pPr>
              <w:pStyle w:val="TAL"/>
            </w:pPr>
          </w:p>
        </w:tc>
        <w:tc>
          <w:tcPr>
            <w:tcW w:w="1700" w:type="dxa"/>
          </w:tcPr>
          <w:p w14:paraId="6FB37D82" w14:textId="77777777" w:rsidR="008075F7" w:rsidRPr="00CA7D85" w:rsidRDefault="008075F7" w:rsidP="00096385">
            <w:pPr>
              <w:pStyle w:val="TAL"/>
            </w:pPr>
          </w:p>
        </w:tc>
        <w:tc>
          <w:tcPr>
            <w:tcW w:w="1245" w:type="dxa"/>
          </w:tcPr>
          <w:p w14:paraId="53E2CEB3" w14:textId="77777777" w:rsidR="008075F7" w:rsidRPr="00CA7D85" w:rsidRDefault="008075F7" w:rsidP="00096385">
            <w:pPr>
              <w:pStyle w:val="TAL"/>
            </w:pPr>
          </w:p>
        </w:tc>
      </w:tr>
      <w:tr w:rsidR="008075F7" w:rsidRPr="00CA7D85" w14:paraId="669F4D2D" w14:textId="77777777" w:rsidTr="00096385">
        <w:tc>
          <w:tcPr>
            <w:tcW w:w="4535" w:type="dxa"/>
          </w:tcPr>
          <w:p w14:paraId="5DF008D1" w14:textId="77777777" w:rsidR="008075F7" w:rsidRPr="00CA7D85" w:rsidRDefault="008075F7" w:rsidP="00096385">
            <w:pPr>
              <w:pStyle w:val="TAL"/>
            </w:pPr>
            <w:r w:rsidRPr="00CA7D85">
              <w:t>}</w:t>
            </w:r>
          </w:p>
        </w:tc>
        <w:tc>
          <w:tcPr>
            <w:tcW w:w="2267" w:type="dxa"/>
          </w:tcPr>
          <w:p w14:paraId="5C8F30D6" w14:textId="77777777" w:rsidR="008075F7" w:rsidRPr="00CA7D85" w:rsidRDefault="008075F7" w:rsidP="00096385">
            <w:pPr>
              <w:pStyle w:val="TAL"/>
            </w:pPr>
          </w:p>
        </w:tc>
        <w:tc>
          <w:tcPr>
            <w:tcW w:w="1700" w:type="dxa"/>
          </w:tcPr>
          <w:p w14:paraId="7C5165B1" w14:textId="77777777" w:rsidR="008075F7" w:rsidRPr="00CA7D85" w:rsidRDefault="008075F7" w:rsidP="00096385">
            <w:pPr>
              <w:pStyle w:val="TAL"/>
            </w:pPr>
          </w:p>
        </w:tc>
        <w:tc>
          <w:tcPr>
            <w:tcW w:w="1245" w:type="dxa"/>
          </w:tcPr>
          <w:p w14:paraId="59B74357" w14:textId="77777777" w:rsidR="008075F7" w:rsidRPr="00CA7D85" w:rsidRDefault="008075F7" w:rsidP="00096385">
            <w:pPr>
              <w:pStyle w:val="TAL"/>
            </w:pPr>
          </w:p>
        </w:tc>
      </w:tr>
    </w:tbl>
    <w:p w14:paraId="086098C2" w14:textId="77777777" w:rsidR="008075F7" w:rsidRPr="00CA7D85" w:rsidRDefault="008075F7" w:rsidP="008075F7"/>
    <w:p w14:paraId="7CD1030B" w14:textId="039710F0" w:rsidR="008075F7" w:rsidRPr="00CA7D85" w:rsidRDefault="008075F7" w:rsidP="008075F7">
      <w:pPr>
        <w:pStyle w:val="TH"/>
        <w:rPr>
          <w:i/>
          <w:iCs/>
        </w:rPr>
      </w:pPr>
      <w:r w:rsidRPr="00CA7D85">
        <w:t xml:space="preserve">Table 8.2.6.4.4.3.3-6: </w:t>
      </w:r>
      <w:r w:rsidRPr="00CA7D85">
        <w:rPr>
          <w:i/>
          <w:iCs/>
        </w:rPr>
        <w:t>PDCP-Config</w:t>
      </w:r>
      <w:r w:rsidRPr="00CA7D85">
        <w:rPr>
          <w:i/>
        </w:rPr>
        <w:t xml:space="preserve"> </w:t>
      </w:r>
      <w:r w:rsidRPr="00CA7D85">
        <w:t>(Table 8.2.6.4.4.3.3-5</w:t>
      </w:r>
      <w:r w:rsidR="00670B88" w:rsidRPr="00670B88">
        <w:t>, Table 8.2.6.4.4.3.3-10</w:t>
      </w:r>
      <w:r w:rsidRPr="00CA7D8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075F7" w:rsidRPr="00CA7D85" w14:paraId="2929362B" w14:textId="77777777" w:rsidTr="00096385">
        <w:tc>
          <w:tcPr>
            <w:tcW w:w="9747" w:type="dxa"/>
            <w:gridSpan w:val="4"/>
          </w:tcPr>
          <w:p w14:paraId="796EC284" w14:textId="77777777" w:rsidR="008075F7" w:rsidRPr="00CA7D85" w:rsidRDefault="008075F7" w:rsidP="00096385">
            <w:pPr>
              <w:pStyle w:val="TAH"/>
              <w:jc w:val="left"/>
              <w:rPr>
                <w:b w:val="0"/>
              </w:rPr>
            </w:pPr>
            <w:r w:rsidRPr="00CA7D85">
              <w:rPr>
                <w:b w:val="0"/>
              </w:rPr>
              <w:t>Derivation Path: TS 38.508-1 [4], Table 4.6.3-99</w:t>
            </w:r>
          </w:p>
        </w:tc>
      </w:tr>
      <w:tr w:rsidR="008075F7" w:rsidRPr="00CA7D85" w14:paraId="2B0A9A60" w14:textId="77777777" w:rsidTr="00096385">
        <w:tc>
          <w:tcPr>
            <w:tcW w:w="4535" w:type="dxa"/>
          </w:tcPr>
          <w:p w14:paraId="2D0FDEF9" w14:textId="77777777" w:rsidR="008075F7" w:rsidRPr="00CA7D85" w:rsidRDefault="008075F7" w:rsidP="00096385">
            <w:pPr>
              <w:pStyle w:val="TAH"/>
            </w:pPr>
            <w:r w:rsidRPr="00CA7D85">
              <w:t>Information Element</w:t>
            </w:r>
          </w:p>
        </w:tc>
        <w:tc>
          <w:tcPr>
            <w:tcW w:w="2267" w:type="dxa"/>
          </w:tcPr>
          <w:p w14:paraId="54E9B7A5" w14:textId="77777777" w:rsidR="008075F7" w:rsidRPr="00CA7D85" w:rsidRDefault="008075F7" w:rsidP="00096385">
            <w:pPr>
              <w:pStyle w:val="TAH"/>
            </w:pPr>
            <w:r w:rsidRPr="00CA7D85">
              <w:t>Value/remark</w:t>
            </w:r>
          </w:p>
        </w:tc>
        <w:tc>
          <w:tcPr>
            <w:tcW w:w="1700" w:type="dxa"/>
          </w:tcPr>
          <w:p w14:paraId="25370FD5" w14:textId="77777777" w:rsidR="008075F7" w:rsidRPr="00CA7D85" w:rsidRDefault="008075F7" w:rsidP="00096385">
            <w:pPr>
              <w:pStyle w:val="TAH"/>
            </w:pPr>
            <w:r w:rsidRPr="00CA7D85">
              <w:t>Comment</w:t>
            </w:r>
          </w:p>
        </w:tc>
        <w:tc>
          <w:tcPr>
            <w:tcW w:w="1245" w:type="dxa"/>
          </w:tcPr>
          <w:p w14:paraId="4C671E84" w14:textId="77777777" w:rsidR="008075F7" w:rsidRPr="00CA7D85" w:rsidRDefault="008075F7" w:rsidP="00096385">
            <w:pPr>
              <w:pStyle w:val="TAH"/>
            </w:pPr>
            <w:r w:rsidRPr="00CA7D85">
              <w:t>Condition</w:t>
            </w:r>
          </w:p>
        </w:tc>
      </w:tr>
      <w:tr w:rsidR="008075F7" w:rsidRPr="00CA7D85" w14:paraId="6BDFA7BA" w14:textId="77777777" w:rsidTr="00096385">
        <w:tc>
          <w:tcPr>
            <w:tcW w:w="4535" w:type="dxa"/>
          </w:tcPr>
          <w:p w14:paraId="50D12858" w14:textId="77777777" w:rsidR="008075F7" w:rsidRPr="00CA7D85" w:rsidRDefault="008075F7" w:rsidP="00096385">
            <w:pPr>
              <w:pStyle w:val="TAL"/>
            </w:pPr>
            <w:r w:rsidRPr="00CA7D85">
              <w:t xml:space="preserve">PDCP-Config ::= </w:t>
            </w:r>
            <w:r w:rsidRPr="00CA7D85">
              <w:rPr>
                <w:snapToGrid w:val="0"/>
              </w:rPr>
              <w:t xml:space="preserve">SEQUENCE </w:t>
            </w:r>
            <w:r w:rsidRPr="00CA7D85">
              <w:t>{</w:t>
            </w:r>
          </w:p>
        </w:tc>
        <w:tc>
          <w:tcPr>
            <w:tcW w:w="2267" w:type="dxa"/>
          </w:tcPr>
          <w:p w14:paraId="03059F26" w14:textId="77777777" w:rsidR="008075F7" w:rsidRPr="00CA7D85" w:rsidRDefault="008075F7" w:rsidP="00096385">
            <w:pPr>
              <w:pStyle w:val="TAL"/>
            </w:pPr>
          </w:p>
        </w:tc>
        <w:tc>
          <w:tcPr>
            <w:tcW w:w="1700" w:type="dxa"/>
          </w:tcPr>
          <w:p w14:paraId="09B72CDB" w14:textId="77777777" w:rsidR="008075F7" w:rsidRPr="00CA7D85" w:rsidRDefault="008075F7" w:rsidP="00096385">
            <w:pPr>
              <w:pStyle w:val="TAL"/>
            </w:pPr>
          </w:p>
        </w:tc>
        <w:tc>
          <w:tcPr>
            <w:tcW w:w="1245" w:type="dxa"/>
          </w:tcPr>
          <w:p w14:paraId="53407BF1" w14:textId="77777777" w:rsidR="008075F7" w:rsidRPr="00CA7D85" w:rsidRDefault="008075F7" w:rsidP="00096385">
            <w:pPr>
              <w:pStyle w:val="TAL"/>
            </w:pPr>
          </w:p>
        </w:tc>
      </w:tr>
      <w:tr w:rsidR="008075F7" w:rsidRPr="00CA7D85" w14:paraId="2F835489" w14:textId="77777777" w:rsidTr="00096385">
        <w:tc>
          <w:tcPr>
            <w:tcW w:w="4535" w:type="dxa"/>
          </w:tcPr>
          <w:p w14:paraId="7E327DA8" w14:textId="77777777" w:rsidR="008075F7" w:rsidRPr="00CA7D85" w:rsidRDefault="008075F7" w:rsidP="00096385">
            <w:pPr>
              <w:pStyle w:val="TAL"/>
            </w:pPr>
            <w:r w:rsidRPr="00CA7D85">
              <w:t xml:space="preserve">  drb </w:t>
            </w:r>
            <w:r w:rsidRPr="00CA7D85">
              <w:rPr>
                <w:snapToGrid w:val="0"/>
              </w:rPr>
              <w:t xml:space="preserve">SEQUENCE </w:t>
            </w:r>
            <w:r w:rsidRPr="00CA7D85">
              <w:t>{</w:t>
            </w:r>
          </w:p>
        </w:tc>
        <w:tc>
          <w:tcPr>
            <w:tcW w:w="2267" w:type="dxa"/>
          </w:tcPr>
          <w:p w14:paraId="720B963B" w14:textId="77777777" w:rsidR="008075F7" w:rsidRPr="00CA7D85" w:rsidRDefault="008075F7" w:rsidP="00096385">
            <w:pPr>
              <w:pStyle w:val="TAL"/>
            </w:pPr>
          </w:p>
        </w:tc>
        <w:tc>
          <w:tcPr>
            <w:tcW w:w="1700" w:type="dxa"/>
          </w:tcPr>
          <w:p w14:paraId="418F4D8B" w14:textId="77777777" w:rsidR="008075F7" w:rsidRPr="00CA7D85" w:rsidRDefault="008075F7" w:rsidP="00096385">
            <w:pPr>
              <w:pStyle w:val="TAL"/>
            </w:pPr>
          </w:p>
        </w:tc>
        <w:tc>
          <w:tcPr>
            <w:tcW w:w="1245" w:type="dxa"/>
          </w:tcPr>
          <w:p w14:paraId="319EADEE" w14:textId="77777777" w:rsidR="008075F7" w:rsidRPr="00CA7D85" w:rsidRDefault="008075F7" w:rsidP="00096385">
            <w:pPr>
              <w:pStyle w:val="TAL"/>
            </w:pPr>
          </w:p>
        </w:tc>
      </w:tr>
      <w:tr w:rsidR="008075F7" w:rsidRPr="00CA7D85" w14:paraId="33174D3D" w14:textId="77777777" w:rsidTr="00096385">
        <w:tc>
          <w:tcPr>
            <w:tcW w:w="4535" w:type="dxa"/>
          </w:tcPr>
          <w:p w14:paraId="5C4ED3C6" w14:textId="77777777" w:rsidR="008075F7" w:rsidRPr="00CA7D85" w:rsidRDefault="008075F7" w:rsidP="00096385">
            <w:pPr>
              <w:pStyle w:val="TAL"/>
            </w:pPr>
            <w:r w:rsidRPr="00CA7D85">
              <w:t xml:space="preserve">    integrityProtection</w:t>
            </w:r>
          </w:p>
        </w:tc>
        <w:tc>
          <w:tcPr>
            <w:tcW w:w="2267" w:type="dxa"/>
          </w:tcPr>
          <w:p w14:paraId="571F421F" w14:textId="77777777" w:rsidR="008075F7" w:rsidRPr="00CA7D85" w:rsidRDefault="008075F7" w:rsidP="00096385">
            <w:pPr>
              <w:pStyle w:val="TAL"/>
            </w:pPr>
            <w:r w:rsidRPr="00CA7D85">
              <w:t>true</w:t>
            </w:r>
          </w:p>
        </w:tc>
        <w:tc>
          <w:tcPr>
            <w:tcW w:w="1700" w:type="dxa"/>
          </w:tcPr>
          <w:p w14:paraId="65388E61" w14:textId="77777777" w:rsidR="008075F7" w:rsidRPr="00CA7D85" w:rsidRDefault="008075F7" w:rsidP="00096385">
            <w:pPr>
              <w:pStyle w:val="TAL"/>
            </w:pPr>
          </w:p>
        </w:tc>
        <w:tc>
          <w:tcPr>
            <w:tcW w:w="1245" w:type="dxa"/>
          </w:tcPr>
          <w:p w14:paraId="45BB0763" w14:textId="77777777" w:rsidR="008075F7" w:rsidRPr="00CA7D85" w:rsidRDefault="008075F7" w:rsidP="00096385">
            <w:pPr>
              <w:pStyle w:val="TAL"/>
            </w:pPr>
          </w:p>
        </w:tc>
      </w:tr>
      <w:tr w:rsidR="008075F7" w:rsidRPr="00CA7D85" w14:paraId="115AB872" w14:textId="77777777" w:rsidTr="00096385">
        <w:tc>
          <w:tcPr>
            <w:tcW w:w="4535" w:type="dxa"/>
          </w:tcPr>
          <w:p w14:paraId="1FFAE2B2" w14:textId="77777777" w:rsidR="008075F7" w:rsidRPr="00CA7D85" w:rsidRDefault="008075F7" w:rsidP="00096385">
            <w:pPr>
              <w:pStyle w:val="TAL"/>
            </w:pPr>
            <w:r w:rsidRPr="00CA7D85">
              <w:t xml:space="preserve">  }</w:t>
            </w:r>
          </w:p>
        </w:tc>
        <w:tc>
          <w:tcPr>
            <w:tcW w:w="2267" w:type="dxa"/>
          </w:tcPr>
          <w:p w14:paraId="76D78FB7" w14:textId="77777777" w:rsidR="008075F7" w:rsidRPr="00CA7D85" w:rsidRDefault="008075F7" w:rsidP="00096385">
            <w:pPr>
              <w:pStyle w:val="TAL"/>
            </w:pPr>
          </w:p>
        </w:tc>
        <w:tc>
          <w:tcPr>
            <w:tcW w:w="1700" w:type="dxa"/>
          </w:tcPr>
          <w:p w14:paraId="46B16381" w14:textId="77777777" w:rsidR="008075F7" w:rsidRPr="00CA7D85" w:rsidRDefault="008075F7" w:rsidP="00096385">
            <w:pPr>
              <w:pStyle w:val="TAL"/>
            </w:pPr>
          </w:p>
        </w:tc>
        <w:tc>
          <w:tcPr>
            <w:tcW w:w="1245" w:type="dxa"/>
          </w:tcPr>
          <w:p w14:paraId="1E4327CD" w14:textId="77777777" w:rsidR="008075F7" w:rsidRPr="00CA7D85" w:rsidRDefault="008075F7" w:rsidP="00096385">
            <w:pPr>
              <w:pStyle w:val="TAL"/>
            </w:pPr>
          </w:p>
        </w:tc>
      </w:tr>
      <w:tr w:rsidR="008075F7" w:rsidRPr="00CA7D85" w14:paraId="2BCCFB26" w14:textId="77777777" w:rsidTr="00096385">
        <w:tc>
          <w:tcPr>
            <w:tcW w:w="4535" w:type="dxa"/>
            <w:tcBorders>
              <w:top w:val="single" w:sz="4" w:space="0" w:color="auto"/>
            </w:tcBorders>
          </w:tcPr>
          <w:p w14:paraId="6062A024" w14:textId="77777777" w:rsidR="008075F7" w:rsidRPr="00CA7D85" w:rsidRDefault="008075F7" w:rsidP="00096385">
            <w:pPr>
              <w:pStyle w:val="TAL"/>
            </w:pPr>
            <w:r w:rsidRPr="00CA7D85">
              <w:t>}</w:t>
            </w:r>
          </w:p>
        </w:tc>
        <w:tc>
          <w:tcPr>
            <w:tcW w:w="2267" w:type="dxa"/>
          </w:tcPr>
          <w:p w14:paraId="42A65DCB" w14:textId="77777777" w:rsidR="008075F7" w:rsidRPr="00CA7D85" w:rsidRDefault="008075F7" w:rsidP="00096385">
            <w:pPr>
              <w:pStyle w:val="TAL"/>
            </w:pPr>
          </w:p>
        </w:tc>
        <w:tc>
          <w:tcPr>
            <w:tcW w:w="1700" w:type="dxa"/>
          </w:tcPr>
          <w:p w14:paraId="036910FD" w14:textId="77777777" w:rsidR="008075F7" w:rsidRPr="00CA7D85" w:rsidRDefault="008075F7" w:rsidP="00096385">
            <w:pPr>
              <w:pStyle w:val="TAL"/>
            </w:pPr>
          </w:p>
        </w:tc>
        <w:tc>
          <w:tcPr>
            <w:tcW w:w="1245" w:type="dxa"/>
          </w:tcPr>
          <w:p w14:paraId="70BD5E06" w14:textId="77777777" w:rsidR="008075F7" w:rsidRPr="00CA7D85" w:rsidRDefault="008075F7" w:rsidP="00096385">
            <w:pPr>
              <w:pStyle w:val="TAL"/>
            </w:pPr>
          </w:p>
        </w:tc>
      </w:tr>
    </w:tbl>
    <w:p w14:paraId="71CBBB17" w14:textId="77777777" w:rsidR="008075F7" w:rsidRPr="00CA7D85" w:rsidRDefault="008075F7" w:rsidP="008075F7">
      <w:pPr>
        <w:rPr>
          <w:lang w:eastAsia="zh-CN"/>
        </w:rPr>
      </w:pPr>
    </w:p>
    <w:p w14:paraId="2FD55CD7" w14:textId="77777777" w:rsidR="008075F7" w:rsidRPr="00CA7D85" w:rsidRDefault="008075F7" w:rsidP="008075F7">
      <w:pPr>
        <w:pStyle w:val="TH"/>
        <w:rPr>
          <w:lang w:eastAsia="zh-CN"/>
        </w:rPr>
      </w:pPr>
      <w:r w:rsidRPr="00CA7D85">
        <w:rPr>
          <w:lang w:eastAsia="zh-CN"/>
        </w:rPr>
        <w:t xml:space="preserve">Table 8.2.6.4.4.3.3-7: MobilityControlInfo </w:t>
      </w:r>
      <w:r w:rsidRPr="00CA7D85">
        <w:rPr>
          <w:rFonts w:ascii="Microsoft YaHei" w:eastAsia="Microsoft YaHei" w:hAnsi="Microsoft YaHei" w:cs="Microsoft YaHei"/>
          <w:lang w:eastAsia="zh-CN"/>
        </w:rPr>
        <w:t>(</w:t>
      </w:r>
      <w:r w:rsidRPr="00CA7D85">
        <w:rPr>
          <w:lang w:eastAsia="zh-CN"/>
        </w:rPr>
        <w:t>Table 8.2.6.4.4.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8075F7" w:rsidRPr="00CA7D85" w14:paraId="5EC1AA0A" w14:textId="77777777" w:rsidTr="00096385">
        <w:tc>
          <w:tcPr>
            <w:tcW w:w="9635" w:type="dxa"/>
            <w:gridSpan w:val="4"/>
            <w:tcBorders>
              <w:top w:val="single" w:sz="4" w:space="0" w:color="000000"/>
              <w:left w:val="single" w:sz="4" w:space="0" w:color="000000"/>
              <w:bottom w:val="single" w:sz="4" w:space="0" w:color="000000"/>
              <w:right w:val="single" w:sz="4" w:space="0" w:color="000000"/>
            </w:tcBorders>
            <w:hideMark/>
          </w:tcPr>
          <w:p w14:paraId="275764C5" w14:textId="77777777" w:rsidR="008075F7" w:rsidRPr="00CA7D85" w:rsidRDefault="008075F7" w:rsidP="00096385">
            <w:pPr>
              <w:pStyle w:val="TAL"/>
              <w:rPr>
                <w:rFonts w:eastAsia="Malgun Gothic" w:cs="Arial"/>
              </w:rPr>
            </w:pPr>
            <w:r w:rsidRPr="00CA7D85">
              <w:rPr>
                <w:rFonts w:cs="Arial"/>
              </w:rPr>
              <w:t>Derivation Path: TS 36.508 [7], Table 4.6.5-1, condition HO-TO-EUTRA</w:t>
            </w:r>
          </w:p>
        </w:tc>
      </w:tr>
      <w:tr w:rsidR="008075F7" w:rsidRPr="00CA7D85" w14:paraId="5530C0FB"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6A51E9E" w14:textId="77777777" w:rsidR="008075F7" w:rsidRPr="00CA7D85" w:rsidRDefault="008075F7" w:rsidP="00096385">
            <w:pPr>
              <w:pStyle w:val="TAH"/>
              <w:rPr>
                <w:rFonts w:cs="Arial"/>
              </w:rPr>
            </w:pPr>
            <w:r w:rsidRPr="00CA7D85">
              <w:rPr>
                <w:rFonts w:cs="Arial"/>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7947D32" w14:textId="77777777" w:rsidR="008075F7" w:rsidRPr="00CA7D85" w:rsidRDefault="008075F7" w:rsidP="00096385">
            <w:pPr>
              <w:pStyle w:val="TAH"/>
              <w:rPr>
                <w:rFonts w:cs="Arial"/>
              </w:rPr>
            </w:pPr>
            <w:r w:rsidRPr="00CA7D85">
              <w:rPr>
                <w:rFonts w:cs="Arial"/>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693D34A" w14:textId="77777777" w:rsidR="008075F7" w:rsidRPr="00CA7D85" w:rsidRDefault="008075F7" w:rsidP="00096385">
            <w:pPr>
              <w:pStyle w:val="TAH"/>
              <w:rPr>
                <w:rFonts w:cs="Arial"/>
              </w:rPr>
            </w:pPr>
            <w:r w:rsidRPr="00CA7D85">
              <w:rPr>
                <w:rFonts w:cs="Arial"/>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101D757C" w14:textId="77777777" w:rsidR="008075F7" w:rsidRPr="00CA7D85" w:rsidRDefault="008075F7" w:rsidP="00096385">
            <w:pPr>
              <w:pStyle w:val="TAH"/>
              <w:rPr>
                <w:rFonts w:cs="Arial"/>
              </w:rPr>
            </w:pPr>
            <w:r w:rsidRPr="00CA7D85">
              <w:rPr>
                <w:rFonts w:cs="Arial"/>
              </w:rPr>
              <w:t>Condition</w:t>
            </w:r>
          </w:p>
        </w:tc>
      </w:tr>
      <w:tr w:rsidR="008075F7" w:rsidRPr="00CA7D85" w14:paraId="510F22B9"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A683A18" w14:textId="77777777" w:rsidR="008075F7" w:rsidRPr="00CA7D85" w:rsidRDefault="008075F7" w:rsidP="00096385">
            <w:pPr>
              <w:pStyle w:val="TAL"/>
            </w:pPr>
            <w:r w:rsidRPr="00CA7D85">
              <w:t>MobilityControlInfo ::= SEQUENCE {</w:t>
            </w:r>
          </w:p>
        </w:tc>
        <w:tc>
          <w:tcPr>
            <w:tcW w:w="2267" w:type="dxa"/>
            <w:tcBorders>
              <w:top w:val="single" w:sz="4" w:space="0" w:color="000000"/>
              <w:left w:val="single" w:sz="4" w:space="0" w:color="000000"/>
              <w:bottom w:val="single" w:sz="4" w:space="0" w:color="000000"/>
              <w:right w:val="single" w:sz="4" w:space="0" w:color="000000"/>
            </w:tcBorders>
          </w:tcPr>
          <w:p w14:paraId="1B898D8D" w14:textId="77777777" w:rsidR="008075F7" w:rsidRPr="00CA7D85" w:rsidRDefault="008075F7"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708241B" w14:textId="77777777" w:rsidR="008075F7" w:rsidRPr="00CA7D85" w:rsidRDefault="008075F7"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E5DD707" w14:textId="77777777" w:rsidR="008075F7" w:rsidRPr="00CA7D85" w:rsidRDefault="008075F7" w:rsidP="00096385">
            <w:pPr>
              <w:pStyle w:val="TAL"/>
            </w:pPr>
          </w:p>
        </w:tc>
      </w:tr>
      <w:tr w:rsidR="008075F7" w:rsidRPr="00CA7D85" w14:paraId="19A2821A"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CB404B9" w14:textId="77777777" w:rsidR="008075F7" w:rsidRPr="00CA7D85" w:rsidRDefault="008075F7" w:rsidP="00096385">
            <w:pPr>
              <w:pStyle w:val="TAL"/>
            </w:pPr>
            <w:r w:rsidRPr="00CA7D85">
              <w:t xml:space="preserve">  targetPhysCellId</w:t>
            </w:r>
          </w:p>
        </w:tc>
        <w:tc>
          <w:tcPr>
            <w:tcW w:w="2267" w:type="dxa"/>
            <w:tcBorders>
              <w:top w:val="single" w:sz="4" w:space="0" w:color="000000"/>
              <w:left w:val="single" w:sz="4" w:space="0" w:color="000000"/>
              <w:bottom w:val="single" w:sz="4" w:space="0" w:color="000000"/>
              <w:right w:val="single" w:sz="4" w:space="0" w:color="000000"/>
            </w:tcBorders>
            <w:hideMark/>
          </w:tcPr>
          <w:p w14:paraId="31260E2A" w14:textId="77777777" w:rsidR="008075F7" w:rsidRPr="00CA7D85" w:rsidRDefault="008075F7" w:rsidP="00096385">
            <w:pPr>
              <w:pStyle w:val="TAL"/>
            </w:pPr>
            <w:r w:rsidRPr="00CA7D85">
              <w:t>PhysicalCellIdentity of E-UTRA Cell 1</w:t>
            </w:r>
          </w:p>
        </w:tc>
        <w:tc>
          <w:tcPr>
            <w:tcW w:w="1700" w:type="dxa"/>
            <w:tcBorders>
              <w:top w:val="single" w:sz="4" w:space="0" w:color="000000"/>
              <w:left w:val="single" w:sz="4" w:space="0" w:color="000000"/>
              <w:bottom w:val="single" w:sz="4" w:space="0" w:color="000000"/>
              <w:right w:val="single" w:sz="4" w:space="0" w:color="000000"/>
            </w:tcBorders>
          </w:tcPr>
          <w:p w14:paraId="1BFA3CBF" w14:textId="77777777" w:rsidR="008075F7" w:rsidRPr="00CA7D85" w:rsidRDefault="008075F7"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F93CE8" w14:textId="77777777" w:rsidR="008075F7" w:rsidRPr="00CA7D85" w:rsidRDefault="008075F7" w:rsidP="00096385">
            <w:pPr>
              <w:pStyle w:val="TAL"/>
            </w:pPr>
          </w:p>
        </w:tc>
      </w:tr>
      <w:tr w:rsidR="008075F7" w:rsidRPr="00CA7D85" w14:paraId="5E8C99C3"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A65CF8E" w14:textId="77777777" w:rsidR="008075F7" w:rsidRPr="00CA7D85" w:rsidRDefault="008075F7" w:rsidP="00096385">
            <w:pPr>
              <w:pStyle w:val="TAL"/>
            </w:pPr>
            <w:r w:rsidRPr="00CA7D85">
              <w:t xml:space="preserve">  carrierFreq SEQUENCE {</w:t>
            </w:r>
          </w:p>
        </w:tc>
        <w:tc>
          <w:tcPr>
            <w:tcW w:w="2267" w:type="dxa"/>
            <w:tcBorders>
              <w:top w:val="single" w:sz="4" w:space="0" w:color="000000"/>
              <w:left w:val="single" w:sz="4" w:space="0" w:color="000000"/>
              <w:bottom w:val="single" w:sz="4" w:space="0" w:color="000000"/>
              <w:right w:val="single" w:sz="4" w:space="0" w:color="000000"/>
            </w:tcBorders>
          </w:tcPr>
          <w:p w14:paraId="7ED81F39" w14:textId="77777777" w:rsidR="008075F7" w:rsidRPr="00CA7D85" w:rsidRDefault="008075F7"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432C717" w14:textId="77777777" w:rsidR="008075F7" w:rsidRPr="00CA7D85" w:rsidRDefault="008075F7"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B0CA115" w14:textId="77777777" w:rsidR="008075F7" w:rsidRPr="00CA7D85" w:rsidRDefault="008075F7" w:rsidP="00096385">
            <w:pPr>
              <w:pStyle w:val="TAL"/>
            </w:pPr>
          </w:p>
        </w:tc>
      </w:tr>
      <w:tr w:rsidR="008075F7" w:rsidRPr="00CA7D85" w14:paraId="43D80F20"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2F3C6D9" w14:textId="77777777" w:rsidR="008075F7" w:rsidRPr="00CA7D85" w:rsidRDefault="008075F7" w:rsidP="00096385">
            <w:pPr>
              <w:pStyle w:val="TAL"/>
            </w:pPr>
            <w:r w:rsidRPr="00CA7D85">
              <w:t xml:space="preserve">    dl-CarrierFreq</w:t>
            </w:r>
          </w:p>
        </w:tc>
        <w:tc>
          <w:tcPr>
            <w:tcW w:w="2267" w:type="dxa"/>
            <w:tcBorders>
              <w:top w:val="single" w:sz="4" w:space="0" w:color="000000"/>
              <w:left w:val="single" w:sz="4" w:space="0" w:color="000000"/>
              <w:bottom w:val="single" w:sz="4" w:space="0" w:color="000000"/>
              <w:right w:val="single" w:sz="4" w:space="0" w:color="000000"/>
            </w:tcBorders>
            <w:hideMark/>
          </w:tcPr>
          <w:p w14:paraId="6D205A15" w14:textId="77777777" w:rsidR="008075F7" w:rsidRPr="00CA7D85" w:rsidRDefault="008075F7" w:rsidP="00096385">
            <w:pPr>
              <w:pStyle w:val="TAL"/>
            </w:pPr>
            <w:r w:rsidRPr="00CA7D85">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0D2CBD03" w14:textId="77777777" w:rsidR="008075F7" w:rsidRPr="00CA7D85" w:rsidRDefault="008075F7"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85BC66E" w14:textId="77777777" w:rsidR="008075F7" w:rsidRPr="00CA7D85" w:rsidRDefault="008075F7" w:rsidP="00096385">
            <w:pPr>
              <w:pStyle w:val="TAL"/>
            </w:pPr>
          </w:p>
        </w:tc>
      </w:tr>
      <w:tr w:rsidR="008075F7" w:rsidRPr="00CA7D85" w14:paraId="4FE18A90"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2C91C0F" w14:textId="77777777" w:rsidR="008075F7" w:rsidRPr="00CA7D85" w:rsidRDefault="008075F7" w:rsidP="00096385">
            <w:pPr>
              <w:pStyle w:val="TAL"/>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84658B3" w14:textId="77777777" w:rsidR="008075F7" w:rsidRPr="00CA7D85" w:rsidRDefault="008075F7"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DC57810" w14:textId="77777777" w:rsidR="008075F7" w:rsidRPr="00CA7D85" w:rsidRDefault="008075F7"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B9BB7A8" w14:textId="77777777" w:rsidR="008075F7" w:rsidRPr="00CA7D85" w:rsidRDefault="008075F7" w:rsidP="00096385">
            <w:pPr>
              <w:pStyle w:val="TAL"/>
            </w:pPr>
          </w:p>
        </w:tc>
      </w:tr>
      <w:tr w:rsidR="008075F7" w:rsidRPr="00CA7D85" w14:paraId="260A1CF9"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A8D8AC2" w14:textId="77777777" w:rsidR="008075F7" w:rsidRPr="00CA7D85" w:rsidRDefault="008075F7" w:rsidP="00096385">
            <w:pPr>
              <w:pStyle w:val="TAL"/>
            </w:pPr>
            <w:r w:rsidRPr="00CA7D85">
              <w:t xml:space="preserve">  carrierFreq</w:t>
            </w:r>
          </w:p>
        </w:tc>
        <w:tc>
          <w:tcPr>
            <w:tcW w:w="2267" w:type="dxa"/>
            <w:tcBorders>
              <w:top w:val="single" w:sz="4" w:space="0" w:color="000000"/>
              <w:left w:val="single" w:sz="4" w:space="0" w:color="000000"/>
              <w:bottom w:val="single" w:sz="4" w:space="0" w:color="000000"/>
              <w:right w:val="single" w:sz="4" w:space="0" w:color="000000"/>
            </w:tcBorders>
            <w:hideMark/>
          </w:tcPr>
          <w:p w14:paraId="43110327" w14:textId="77777777" w:rsidR="008075F7" w:rsidRPr="00CA7D85" w:rsidRDefault="008075F7" w:rsidP="00096385">
            <w:pPr>
              <w:pStyle w:val="TAL"/>
            </w:pPr>
            <w:r w:rsidRPr="00CA7D85">
              <w:t>Not present</w:t>
            </w:r>
          </w:p>
        </w:tc>
        <w:tc>
          <w:tcPr>
            <w:tcW w:w="1700" w:type="dxa"/>
            <w:tcBorders>
              <w:top w:val="single" w:sz="4" w:space="0" w:color="000000"/>
              <w:left w:val="single" w:sz="4" w:space="0" w:color="000000"/>
              <w:bottom w:val="single" w:sz="4" w:space="0" w:color="000000"/>
              <w:right w:val="single" w:sz="4" w:space="0" w:color="000000"/>
            </w:tcBorders>
          </w:tcPr>
          <w:p w14:paraId="7EB2BE5D" w14:textId="77777777" w:rsidR="008075F7" w:rsidRPr="00CA7D85" w:rsidRDefault="008075F7" w:rsidP="00096385">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2A3DF5C4" w14:textId="77777777" w:rsidR="008075F7" w:rsidRPr="00CA7D85" w:rsidRDefault="008075F7" w:rsidP="00096385">
            <w:pPr>
              <w:pStyle w:val="TAL"/>
            </w:pPr>
            <w:r w:rsidRPr="00CA7D85">
              <w:t>Band &gt; 64</w:t>
            </w:r>
          </w:p>
        </w:tc>
      </w:tr>
      <w:tr w:rsidR="008075F7" w:rsidRPr="00CA7D85" w14:paraId="0936C762"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6D063BD8" w14:textId="77777777" w:rsidR="008075F7" w:rsidRPr="00CA7D85" w:rsidRDefault="008075F7" w:rsidP="00096385">
            <w:pPr>
              <w:pStyle w:val="TAL"/>
            </w:pPr>
            <w:r w:rsidRPr="00CA7D85">
              <w:t xml:space="preserve">  carrierBandwidth SEQUENCE {</w:t>
            </w:r>
          </w:p>
        </w:tc>
        <w:tc>
          <w:tcPr>
            <w:tcW w:w="2267" w:type="dxa"/>
            <w:tcBorders>
              <w:top w:val="single" w:sz="4" w:space="0" w:color="000000"/>
              <w:left w:val="single" w:sz="4" w:space="0" w:color="000000"/>
              <w:bottom w:val="single" w:sz="4" w:space="0" w:color="000000"/>
              <w:right w:val="single" w:sz="4" w:space="0" w:color="000000"/>
            </w:tcBorders>
          </w:tcPr>
          <w:p w14:paraId="2332C0EF" w14:textId="77777777" w:rsidR="008075F7" w:rsidRPr="00CA7D85" w:rsidRDefault="008075F7"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D206737" w14:textId="77777777" w:rsidR="008075F7" w:rsidRPr="00CA7D85" w:rsidRDefault="008075F7"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F249362" w14:textId="77777777" w:rsidR="008075F7" w:rsidRPr="00CA7D85" w:rsidRDefault="008075F7" w:rsidP="00096385">
            <w:pPr>
              <w:pStyle w:val="TAL"/>
            </w:pPr>
          </w:p>
        </w:tc>
      </w:tr>
      <w:tr w:rsidR="008075F7" w:rsidRPr="00CA7D85" w14:paraId="60B250E3"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58BB799" w14:textId="77777777" w:rsidR="008075F7" w:rsidRPr="00CA7D85" w:rsidRDefault="008075F7" w:rsidP="00096385">
            <w:pPr>
              <w:pStyle w:val="TAL"/>
            </w:pPr>
            <w:r w:rsidRPr="00CA7D85">
              <w:t xml:space="preserve">    dl-Bandwidth</w:t>
            </w:r>
          </w:p>
        </w:tc>
        <w:tc>
          <w:tcPr>
            <w:tcW w:w="2267" w:type="dxa"/>
            <w:tcBorders>
              <w:top w:val="single" w:sz="4" w:space="0" w:color="000000"/>
              <w:left w:val="single" w:sz="4" w:space="0" w:color="000000"/>
              <w:bottom w:val="single" w:sz="4" w:space="0" w:color="000000"/>
              <w:right w:val="single" w:sz="4" w:space="0" w:color="000000"/>
            </w:tcBorders>
            <w:hideMark/>
          </w:tcPr>
          <w:p w14:paraId="2C0F1684" w14:textId="77777777" w:rsidR="008075F7" w:rsidRPr="00CA7D85" w:rsidRDefault="008075F7" w:rsidP="00096385">
            <w:pPr>
              <w:pStyle w:val="TAL"/>
            </w:pPr>
            <w:r w:rsidRPr="00CA7D85">
              <w:t>Downlink system bandwidth under test.</w:t>
            </w:r>
          </w:p>
        </w:tc>
        <w:tc>
          <w:tcPr>
            <w:tcW w:w="1700" w:type="dxa"/>
            <w:tcBorders>
              <w:top w:val="single" w:sz="4" w:space="0" w:color="000000"/>
              <w:left w:val="single" w:sz="4" w:space="0" w:color="000000"/>
              <w:bottom w:val="single" w:sz="4" w:space="0" w:color="000000"/>
              <w:right w:val="single" w:sz="4" w:space="0" w:color="000000"/>
            </w:tcBorders>
          </w:tcPr>
          <w:p w14:paraId="59DF86B1" w14:textId="77777777" w:rsidR="008075F7" w:rsidRPr="00CA7D85" w:rsidRDefault="008075F7"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F3F0BBD" w14:textId="77777777" w:rsidR="008075F7" w:rsidRPr="00CA7D85" w:rsidRDefault="008075F7" w:rsidP="00096385">
            <w:pPr>
              <w:pStyle w:val="TAL"/>
            </w:pPr>
          </w:p>
        </w:tc>
      </w:tr>
      <w:tr w:rsidR="008075F7" w:rsidRPr="00CA7D85" w14:paraId="77D6538E"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3D5FECA" w14:textId="77777777" w:rsidR="008075F7" w:rsidRPr="00CA7D85" w:rsidRDefault="008075F7" w:rsidP="00096385">
            <w:pPr>
              <w:pStyle w:val="TAL"/>
            </w:pPr>
            <w:r w:rsidRPr="00CA7D85">
              <w:t xml:space="preserve">    ul-Bandwidth</w:t>
            </w:r>
          </w:p>
        </w:tc>
        <w:tc>
          <w:tcPr>
            <w:tcW w:w="2267" w:type="dxa"/>
            <w:tcBorders>
              <w:top w:val="single" w:sz="4" w:space="0" w:color="000000"/>
              <w:left w:val="single" w:sz="4" w:space="0" w:color="000000"/>
              <w:bottom w:val="single" w:sz="4" w:space="0" w:color="000000"/>
              <w:right w:val="single" w:sz="4" w:space="0" w:color="000000"/>
            </w:tcBorders>
            <w:hideMark/>
          </w:tcPr>
          <w:p w14:paraId="339C5B8F" w14:textId="77777777" w:rsidR="008075F7" w:rsidRPr="00CA7D85" w:rsidRDefault="008075F7" w:rsidP="00096385">
            <w:pPr>
              <w:pStyle w:val="TAL"/>
            </w:pPr>
            <w:r w:rsidRPr="00CA7D85">
              <w:t>Uplink Bandwidth under test.</w:t>
            </w:r>
          </w:p>
        </w:tc>
        <w:tc>
          <w:tcPr>
            <w:tcW w:w="1700" w:type="dxa"/>
            <w:tcBorders>
              <w:top w:val="single" w:sz="4" w:space="0" w:color="000000"/>
              <w:left w:val="single" w:sz="4" w:space="0" w:color="000000"/>
              <w:bottom w:val="single" w:sz="4" w:space="0" w:color="000000"/>
              <w:right w:val="single" w:sz="4" w:space="0" w:color="000000"/>
            </w:tcBorders>
          </w:tcPr>
          <w:p w14:paraId="10713E11" w14:textId="77777777" w:rsidR="008075F7" w:rsidRPr="00CA7D85" w:rsidRDefault="008075F7" w:rsidP="00096385">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6366BFBB" w14:textId="77777777" w:rsidR="008075F7" w:rsidRPr="00CA7D85" w:rsidRDefault="008075F7" w:rsidP="00096385">
            <w:pPr>
              <w:pStyle w:val="TAL"/>
            </w:pPr>
            <w:r w:rsidRPr="00CA7D85">
              <w:t>FDD</w:t>
            </w:r>
          </w:p>
        </w:tc>
      </w:tr>
      <w:tr w:rsidR="008075F7" w:rsidRPr="00CA7D85" w14:paraId="1EAEC3A7"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4505AA1" w14:textId="77777777" w:rsidR="008075F7" w:rsidRPr="00CA7D85" w:rsidRDefault="008075F7" w:rsidP="00096385">
            <w:pPr>
              <w:pStyle w:val="TAL"/>
            </w:pPr>
            <w:r w:rsidRPr="00CA7D85">
              <w:t xml:space="preserve">    ul-Bandwidth</w:t>
            </w:r>
          </w:p>
        </w:tc>
        <w:tc>
          <w:tcPr>
            <w:tcW w:w="2267" w:type="dxa"/>
            <w:tcBorders>
              <w:top w:val="single" w:sz="4" w:space="0" w:color="000000"/>
              <w:left w:val="single" w:sz="4" w:space="0" w:color="000000"/>
              <w:bottom w:val="single" w:sz="4" w:space="0" w:color="000000"/>
              <w:right w:val="single" w:sz="4" w:space="0" w:color="000000"/>
            </w:tcBorders>
            <w:hideMark/>
          </w:tcPr>
          <w:p w14:paraId="49B1CFFE" w14:textId="77777777" w:rsidR="008075F7" w:rsidRPr="00CA7D85" w:rsidRDefault="008075F7" w:rsidP="00096385">
            <w:pPr>
              <w:pStyle w:val="TAL"/>
            </w:pPr>
            <w:r w:rsidRPr="00CA7D85">
              <w:t>Not present</w:t>
            </w:r>
          </w:p>
        </w:tc>
        <w:tc>
          <w:tcPr>
            <w:tcW w:w="1700" w:type="dxa"/>
            <w:tcBorders>
              <w:top w:val="single" w:sz="4" w:space="0" w:color="000000"/>
              <w:left w:val="single" w:sz="4" w:space="0" w:color="000000"/>
              <w:bottom w:val="single" w:sz="4" w:space="0" w:color="000000"/>
              <w:right w:val="single" w:sz="4" w:space="0" w:color="000000"/>
            </w:tcBorders>
          </w:tcPr>
          <w:p w14:paraId="458526B4" w14:textId="77777777" w:rsidR="008075F7" w:rsidRPr="00CA7D85" w:rsidRDefault="008075F7" w:rsidP="00096385">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202AA2A8" w14:textId="77777777" w:rsidR="008075F7" w:rsidRPr="00CA7D85" w:rsidRDefault="008075F7" w:rsidP="00096385">
            <w:pPr>
              <w:pStyle w:val="TAL"/>
            </w:pPr>
            <w:r w:rsidRPr="00CA7D85">
              <w:t>TDD</w:t>
            </w:r>
          </w:p>
        </w:tc>
      </w:tr>
      <w:tr w:rsidR="008075F7" w:rsidRPr="00CA7D85" w14:paraId="5D2DF9F1"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1948F1F" w14:textId="77777777" w:rsidR="008075F7" w:rsidRPr="00CA7D85" w:rsidRDefault="008075F7" w:rsidP="00096385">
            <w:pPr>
              <w:pStyle w:val="TAL"/>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B436D9B" w14:textId="77777777" w:rsidR="008075F7" w:rsidRPr="00CA7D85" w:rsidRDefault="008075F7"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4D0A8E0" w14:textId="77777777" w:rsidR="008075F7" w:rsidRPr="00CA7D85" w:rsidRDefault="008075F7"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3EB83D9" w14:textId="77777777" w:rsidR="008075F7" w:rsidRPr="00CA7D85" w:rsidRDefault="008075F7" w:rsidP="00096385">
            <w:pPr>
              <w:pStyle w:val="TAL"/>
            </w:pPr>
          </w:p>
        </w:tc>
      </w:tr>
      <w:tr w:rsidR="008075F7" w:rsidRPr="00CA7D85" w14:paraId="26FF9AE8"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7DA71C9" w14:textId="77777777" w:rsidR="008075F7" w:rsidRPr="00CA7D85" w:rsidRDefault="008075F7" w:rsidP="00096385">
            <w:pPr>
              <w:pStyle w:val="TAL"/>
            </w:pPr>
            <w:r w:rsidRPr="00CA7D85">
              <w:t xml:space="preserve">  carrierFreq-v9e0 SEQUENCE {</w:t>
            </w:r>
          </w:p>
        </w:tc>
        <w:tc>
          <w:tcPr>
            <w:tcW w:w="2267" w:type="dxa"/>
            <w:tcBorders>
              <w:top w:val="single" w:sz="4" w:space="0" w:color="000000"/>
              <w:left w:val="single" w:sz="4" w:space="0" w:color="000000"/>
              <w:bottom w:val="single" w:sz="4" w:space="0" w:color="000000"/>
              <w:right w:val="single" w:sz="4" w:space="0" w:color="000000"/>
            </w:tcBorders>
          </w:tcPr>
          <w:p w14:paraId="224C00B1" w14:textId="77777777" w:rsidR="008075F7" w:rsidRPr="00CA7D85" w:rsidRDefault="008075F7"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8C34384" w14:textId="77777777" w:rsidR="008075F7" w:rsidRPr="00CA7D85" w:rsidRDefault="008075F7" w:rsidP="00096385">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56020827" w14:textId="77777777" w:rsidR="008075F7" w:rsidRPr="00CA7D85" w:rsidRDefault="008075F7" w:rsidP="00096385">
            <w:pPr>
              <w:pStyle w:val="TAL"/>
            </w:pPr>
            <w:r w:rsidRPr="00CA7D85">
              <w:t>Band &gt; 64</w:t>
            </w:r>
          </w:p>
        </w:tc>
      </w:tr>
      <w:tr w:rsidR="008075F7" w:rsidRPr="00CA7D85" w14:paraId="413E23CF"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6E68ED9" w14:textId="77777777" w:rsidR="008075F7" w:rsidRPr="00CA7D85" w:rsidRDefault="008075F7" w:rsidP="00096385">
            <w:pPr>
              <w:pStyle w:val="TAL"/>
            </w:pPr>
            <w:r w:rsidRPr="00CA7D85">
              <w:t xml:space="preserve">    dl-CarrierFreq-v9e0</w:t>
            </w:r>
          </w:p>
        </w:tc>
        <w:tc>
          <w:tcPr>
            <w:tcW w:w="2267" w:type="dxa"/>
            <w:tcBorders>
              <w:top w:val="single" w:sz="4" w:space="0" w:color="000000"/>
              <w:left w:val="single" w:sz="4" w:space="0" w:color="000000"/>
              <w:bottom w:val="single" w:sz="4" w:space="0" w:color="000000"/>
              <w:right w:val="single" w:sz="4" w:space="0" w:color="000000"/>
            </w:tcBorders>
            <w:hideMark/>
          </w:tcPr>
          <w:p w14:paraId="4602E922" w14:textId="77777777" w:rsidR="008075F7" w:rsidRPr="00CA7D85" w:rsidRDefault="008075F7" w:rsidP="00096385">
            <w:pPr>
              <w:pStyle w:val="TAL"/>
            </w:pPr>
            <w:r w:rsidRPr="00CA7D85">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78B69012" w14:textId="77777777" w:rsidR="008075F7" w:rsidRPr="00CA7D85" w:rsidRDefault="008075F7"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EC1F0C3" w14:textId="77777777" w:rsidR="008075F7" w:rsidRPr="00CA7D85" w:rsidRDefault="008075F7" w:rsidP="00096385">
            <w:pPr>
              <w:pStyle w:val="TAL"/>
            </w:pPr>
          </w:p>
        </w:tc>
      </w:tr>
      <w:tr w:rsidR="008075F7" w:rsidRPr="00CA7D85" w14:paraId="78A7CAA2"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7F0942B" w14:textId="77777777" w:rsidR="008075F7" w:rsidRPr="00CA7D85" w:rsidRDefault="008075F7" w:rsidP="00096385">
            <w:pPr>
              <w:pStyle w:val="TAL"/>
            </w:pPr>
            <w:r w:rsidRPr="00CA7D85">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370F28A" w14:textId="77777777" w:rsidR="008075F7" w:rsidRPr="00CA7D85" w:rsidRDefault="008075F7"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F156576" w14:textId="77777777" w:rsidR="008075F7" w:rsidRPr="00CA7D85" w:rsidRDefault="008075F7"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2E224BA" w14:textId="77777777" w:rsidR="008075F7" w:rsidRPr="00CA7D85" w:rsidRDefault="008075F7" w:rsidP="00096385">
            <w:pPr>
              <w:pStyle w:val="TAL"/>
            </w:pPr>
          </w:p>
        </w:tc>
      </w:tr>
      <w:tr w:rsidR="008075F7" w:rsidRPr="00CA7D85" w14:paraId="1E70DFE1"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815AB9A" w14:textId="77777777" w:rsidR="008075F7" w:rsidRPr="00CA7D85" w:rsidRDefault="008075F7" w:rsidP="00096385">
            <w:pPr>
              <w:pStyle w:val="TAL"/>
            </w:pPr>
            <w:r w:rsidRPr="00CA7D85">
              <w:t>}</w:t>
            </w:r>
          </w:p>
        </w:tc>
        <w:tc>
          <w:tcPr>
            <w:tcW w:w="2267" w:type="dxa"/>
            <w:tcBorders>
              <w:top w:val="single" w:sz="4" w:space="0" w:color="000000"/>
              <w:left w:val="single" w:sz="4" w:space="0" w:color="000000"/>
              <w:bottom w:val="single" w:sz="4" w:space="0" w:color="000000"/>
              <w:right w:val="single" w:sz="4" w:space="0" w:color="000000"/>
            </w:tcBorders>
          </w:tcPr>
          <w:p w14:paraId="52650B6F" w14:textId="77777777" w:rsidR="008075F7" w:rsidRPr="00CA7D85" w:rsidRDefault="008075F7"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9748F06" w14:textId="77777777" w:rsidR="008075F7" w:rsidRPr="00CA7D85" w:rsidRDefault="008075F7"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79F89A8" w14:textId="77777777" w:rsidR="008075F7" w:rsidRPr="00CA7D85" w:rsidRDefault="008075F7" w:rsidP="00096385">
            <w:pPr>
              <w:pStyle w:val="TAL"/>
            </w:pPr>
          </w:p>
        </w:tc>
      </w:tr>
    </w:tbl>
    <w:p w14:paraId="6B497927" w14:textId="77777777" w:rsidR="008075F7" w:rsidRPr="00CA7D85" w:rsidRDefault="008075F7" w:rsidP="008075F7">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01"/>
        <w:gridCol w:w="7229"/>
      </w:tblGrid>
      <w:tr w:rsidR="008075F7" w:rsidRPr="00CA7D85" w14:paraId="1992185B"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7CB9B2C4" w14:textId="77777777" w:rsidR="008075F7" w:rsidRPr="00CA7D85" w:rsidRDefault="008075F7" w:rsidP="00096385">
            <w:pPr>
              <w:pStyle w:val="TAH"/>
              <w:keepNext w:val="0"/>
              <w:keepLines w:val="0"/>
              <w:rPr>
                <w:rFonts w:eastAsia="Malgun Gothic" w:cs="Arial"/>
              </w:rPr>
            </w:pPr>
            <w:r w:rsidRPr="00CA7D85">
              <w:rPr>
                <w:rFonts w:cs="Arial"/>
              </w:rPr>
              <w:t>Condition</w:t>
            </w:r>
          </w:p>
        </w:tc>
        <w:tc>
          <w:tcPr>
            <w:tcW w:w="7229" w:type="dxa"/>
            <w:tcBorders>
              <w:top w:val="single" w:sz="4" w:space="0" w:color="auto"/>
              <w:left w:val="single" w:sz="4" w:space="0" w:color="auto"/>
              <w:bottom w:val="single" w:sz="4" w:space="0" w:color="auto"/>
              <w:right w:val="single" w:sz="4" w:space="0" w:color="auto"/>
            </w:tcBorders>
            <w:hideMark/>
          </w:tcPr>
          <w:p w14:paraId="7B0C1517" w14:textId="77777777" w:rsidR="008075F7" w:rsidRPr="00CA7D85" w:rsidRDefault="008075F7" w:rsidP="00096385">
            <w:pPr>
              <w:pStyle w:val="TAH"/>
              <w:keepNext w:val="0"/>
              <w:keepLines w:val="0"/>
              <w:rPr>
                <w:rFonts w:cs="Arial"/>
              </w:rPr>
            </w:pPr>
            <w:r w:rsidRPr="00CA7D85">
              <w:rPr>
                <w:rFonts w:cs="Arial"/>
              </w:rPr>
              <w:t>Explanation</w:t>
            </w:r>
          </w:p>
        </w:tc>
      </w:tr>
      <w:tr w:rsidR="008075F7" w:rsidRPr="00CA7D85" w14:paraId="0986CC44"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14BD1E6C" w14:textId="77777777" w:rsidR="008075F7" w:rsidRPr="00CA7D85" w:rsidRDefault="008075F7" w:rsidP="00096385">
            <w:pPr>
              <w:pStyle w:val="TAL"/>
              <w:rPr>
                <w:rFonts w:cs="Arial"/>
              </w:rPr>
            </w:pPr>
            <w:r w:rsidRPr="00CA7D85">
              <w:rPr>
                <w:rFonts w:cs="Arial"/>
              </w:rPr>
              <w:t>FDD</w:t>
            </w:r>
          </w:p>
        </w:tc>
        <w:tc>
          <w:tcPr>
            <w:tcW w:w="7229" w:type="dxa"/>
            <w:tcBorders>
              <w:top w:val="single" w:sz="4" w:space="0" w:color="auto"/>
              <w:left w:val="single" w:sz="4" w:space="0" w:color="auto"/>
              <w:bottom w:val="single" w:sz="4" w:space="0" w:color="auto"/>
              <w:right w:val="single" w:sz="4" w:space="0" w:color="auto"/>
            </w:tcBorders>
            <w:hideMark/>
          </w:tcPr>
          <w:p w14:paraId="3644D406" w14:textId="77777777" w:rsidR="008075F7" w:rsidRPr="00CA7D85" w:rsidRDefault="008075F7" w:rsidP="00096385">
            <w:pPr>
              <w:pStyle w:val="TAL"/>
              <w:rPr>
                <w:rFonts w:cs="Arial"/>
              </w:rPr>
            </w:pPr>
            <w:r w:rsidRPr="00CA7D85">
              <w:rPr>
                <w:rFonts w:cs="Arial"/>
              </w:rPr>
              <w:t>FDD cell environment</w:t>
            </w:r>
          </w:p>
        </w:tc>
      </w:tr>
      <w:tr w:rsidR="008075F7" w:rsidRPr="00CA7D85" w14:paraId="05DC6E02"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1356F744" w14:textId="77777777" w:rsidR="008075F7" w:rsidRPr="00CA7D85" w:rsidRDefault="008075F7" w:rsidP="00096385">
            <w:pPr>
              <w:pStyle w:val="TAL"/>
              <w:rPr>
                <w:rFonts w:cs="Arial"/>
              </w:rPr>
            </w:pPr>
            <w:r w:rsidRPr="00CA7D85">
              <w:rPr>
                <w:rFonts w:cs="Arial"/>
              </w:rPr>
              <w:t>TDD</w:t>
            </w:r>
          </w:p>
        </w:tc>
        <w:tc>
          <w:tcPr>
            <w:tcW w:w="7229" w:type="dxa"/>
            <w:tcBorders>
              <w:top w:val="single" w:sz="4" w:space="0" w:color="auto"/>
              <w:left w:val="single" w:sz="4" w:space="0" w:color="auto"/>
              <w:bottom w:val="single" w:sz="4" w:space="0" w:color="auto"/>
              <w:right w:val="single" w:sz="4" w:space="0" w:color="auto"/>
            </w:tcBorders>
            <w:hideMark/>
          </w:tcPr>
          <w:p w14:paraId="0A58A5C7" w14:textId="77777777" w:rsidR="008075F7" w:rsidRPr="00CA7D85" w:rsidRDefault="008075F7" w:rsidP="00096385">
            <w:pPr>
              <w:pStyle w:val="TAL"/>
              <w:rPr>
                <w:rFonts w:cs="Arial"/>
              </w:rPr>
            </w:pPr>
            <w:r w:rsidRPr="00CA7D85">
              <w:rPr>
                <w:rFonts w:cs="Arial"/>
              </w:rPr>
              <w:t>TDD cell environment</w:t>
            </w:r>
          </w:p>
        </w:tc>
      </w:tr>
      <w:tr w:rsidR="008075F7" w:rsidRPr="00CA7D85" w14:paraId="4EC3CDB9"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7474E45E" w14:textId="77777777" w:rsidR="008075F7" w:rsidRPr="00CA7D85" w:rsidRDefault="008075F7" w:rsidP="00096385">
            <w:pPr>
              <w:pStyle w:val="TAL"/>
              <w:rPr>
                <w:rFonts w:cs="Arial"/>
              </w:rPr>
            </w:pPr>
            <w:r w:rsidRPr="00CA7D85">
              <w:rPr>
                <w:rFonts w:cs="Arial"/>
              </w:rPr>
              <w:t>Band &gt; 64</w:t>
            </w:r>
          </w:p>
        </w:tc>
        <w:tc>
          <w:tcPr>
            <w:tcW w:w="7229" w:type="dxa"/>
            <w:tcBorders>
              <w:top w:val="single" w:sz="4" w:space="0" w:color="auto"/>
              <w:left w:val="single" w:sz="4" w:space="0" w:color="auto"/>
              <w:bottom w:val="single" w:sz="4" w:space="0" w:color="auto"/>
              <w:right w:val="single" w:sz="4" w:space="0" w:color="auto"/>
            </w:tcBorders>
            <w:hideMark/>
          </w:tcPr>
          <w:p w14:paraId="4369D958" w14:textId="77777777" w:rsidR="008075F7" w:rsidRPr="00CA7D85" w:rsidRDefault="008075F7" w:rsidP="00096385">
            <w:pPr>
              <w:pStyle w:val="TAL"/>
              <w:rPr>
                <w:rFonts w:cs="Arial"/>
              </w:rPr>
            </w:pPr>
            <w:r w:rsidRPr="00CA7D85">
              <w:rPr>
                <w:rFonts w:cs="Arial"/>
              </w:rPr>
              <w:t>If band &gt; 64 is selected</w:t>
            </w:r>
          </w:p>
        </w:tc>
      </w:tr>
    </w:tbl>
    <w:p w14:paraId="48B81A5B" w14:textId="77777777" w:rsidR="008075F7" w:rsidRPr="00CA7D85" w:rsidRDefault="008075F7" w:rsidP="008075F7">
      <w:pPr>
        <w:rPr>
          <w:lang w:eastAsia="zh-CN"/>
        </w:rPr>
      </w:pPr>
    </w:p>
    <w:p w14:paraId="59D80154" w14:textId="77777777" w:rsidR="008075F7" w:rsidRPr="00CA7D85" w:rsidRDefault="008075F7" w:rsidP="008075F7">
      <w:pPr>
        <w:pStyle w:val="TH"/>
        <w:rPr>
          <w:lang w:eastAsia="zh-CN"/>
        </w:rPr>
      </w:pPr>
      <w:r w:rsidRPr="00CA7D85">
        <w:rPr>
          <w:lang w:eastAsia="zh-CN"/>
        </w:rPr>
        <w:t>Table 8.2.6.4.4.3.3-8: TRACKING AREA UPDATE REQUEST (step 3, Table 8.2.6.4.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795"/>
        <w:gridCol w:w="3009"/>
        <w:gridCol w:w="1701"/>
        <w:gridCol w:w="1245"/>
      </w:tblGrid>
      <w:tr w:rsidR="008075F7" w:rsidRPr="00CA7D85" w14:paraId="7F02AE8F" w14:textId="77777777" w:rsidTr="00096385">
        <w:tc>
          <w:tcPr>
            <w:tcW w:w="9741" w:type="dxa"/>
            <w:gridSpan w:val="4"/>
            <w:tcBorders>
              <w:top w:val="single" w:sz="4" w:space="0" w:color="auto"/>
              <w:left w:val="single" w:sz="4" w:space="0" w:color="auto"/>
              <w:bottom w:val="single" w:sz="4" w:space="0" w:color="auto"/>
              <w:right w:val="single" w:sz="4" w:space="0" w:color="auto"/>
            </w:tcBorders>
            <w:hideMark/>
          </w:tcPr>
          <w:p w14:paraId="4EB7DF69" w14:textId="77777777" w:rsidR="008075F7" w:rsidRPr="00CA7D85" w:rsidRDefault="008075F7" w:rsidP="00096385">
            <w:pPr>
              <w:keepNext/>
              <w:keepLines/>
              <w:spacing w:after="0"/>
              <w:rPr>
                <w:rFonts w:ascii="Arial" w:hAnsi="Arial" w:cs="Arial"/>
                <w:sz w:val="18"/>
                <w:szCs w:val="18"/>
              </w:rPr>
            </w:pPr>
            <w:r w:rsidRPr="00CA7D85">
              <w:rPr>
                <w:rFonts w:ascii="Arial" w:hAnsi="Arial" w:cs="Arial"/>
                <w:sz w:val="18"/>
                <w:szCs w:val="18"/>
              </w:rPr>
              <w:t>Derivation Path: TS 38.508-1 table 4.9.7.2.3-1</w:t>
            </w:r>
          </w:p>
        </w:tc>
      </w:tr>
      <w:tr w:rsidR="008075F7" w:rsidRPr="00CA7D85" w14:paraId="4C088BD6" w14:textId="77777777" w:rsidTr="00096385">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FA7FA" w14:textId="77777777" w:rsidR="008075F7" w:rsidRPr="00CA7D85" w:rsidRDefault="008075F7" w:rsidP="00096385">
            <w:pPr>
              <w:keepNext/>
              <w:keepLines/>
              <w:spacing w:after="0"/>
              <w:jc w:val="center"/>
              <w:rPr>
                <w:rFonts w:ascii="Arial" w:hAnsi="Arial" w:cs="Arial"/>
                <w:b/>
                <w:sz w:val="18"/>
                <w:szCs w:val="18"/>
              </w:rPr>
            </w:pPr>
            <w:r w:rsidRPr="00CA7D85">
              <w:rPr>
                <w:rFonts w:ascii="Arial" w:hAnsi="Arial" w:cs="Arial"/>
                <w:b/>
                <w:sz w:val="18"/>
                <w:szCs w:val="18"/>
              </w:rPr>
              <w:t>Information Element</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0BD766" w14:textId="77777777" w:rsidR="008075F7" w:rsidRPr="00CA7D85" w:rsidRDefault="008075F7" w:rsidP="00096385">
            <w:pPr>
              <w:keepNext/>
              <w:keepLines/>
              <w:spacing w:after="0"/>
              <w:jc w:val="center"/>
              <w:rPr>
                <w:rFonts w:ascii="Arial" w:hAnsi="Arial" w:cs="Arial"/>
                <w:b/>
                <w:sz w:val="18"/>
                <w:szCs w:val="18"/>
              </w:rPr>
            </w:pPr>
            <w:r w:rsidRPr="00CA7D85">
              <w:rPr>
                <w:rFonts w:ascii="Arial" w:hAnsi="Arial" w:cs="Arial"/>
                <w:b/>
                <w:sz w:val="18"/>
                <w:szCs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5312A8" w14:textId="77777777" w:rsidR="008075F7" w:rsidRPr="00CA7D85" w:rsidRDefault="008075F7" w:rsidP="00096385">
            <w:pPr>
              <w:keepNext/>
              <w:keepLines/>
              <w:spacing w:after="0"/>
              <w:jc w:val="center"/>
              <w:rPr>
                <w:rFonts w:ascii="Arial" w:hAnsi="Arial" w:cs="Arial"/>
                <w:b/>
                <w:sz w:val="18"/>
                <w:szCs w:val="18"/>
              </w:rPr>
            </w:pPr>
            <w:r w:rsidRPr="00CA7D85">
              <w:rPr>
                <w:rFonts w:ascii="Arial" w:hAnsi="Arial" w:cs="Arial"/>
                <w:b/>
                <w:sz w:val="18"/>
                <w:szCs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FB67B" w14:textId="77777777" w:rsidR="008075F7" w:rsidRPr="00CA7D85" w:rsidRDefault="008075F7" w:rsidP="00096385">
            <w:pPr>
              <w:keepNext/>
              <w:keepLines/>
              <w:spacing w:after="0"/>
              <w:jc w:val="center"/>
              <w:rPr>
                <w:rFonts w:ascii="Arial" w:hAnsi="Arial" w:cs="Arial"/>
                <w:b/>
                <w:sz w:val="18"/>
                <w:szCs w:val="18"/>
              </w:rPr>
            </w:pPr>
            <w:r w:rsidRPr="00CA7D85">
              <w:rPr>
                <w:rFonts w:ascii="Arial" w:hAnsi="Arial" w:cs="Arial"/>
                <w:b/>
                <w:sz w:val="18"/>
                <w:szCs w:val="18"/>
              </w:rPr>
              <w:t>Condition</w:t>
            </w:r>
          </w:p>
        </w:tc>
      </w:tr>
      <w:tr w:rsidR="008075F7" w:rsidRPr="00CA7D85" w14:paraId="7F1045D5" w14:textId="77777777" w:rsidTr="00096385">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97405" w14:textId="77777777" w:rsidR="008075F7" w:rsidRPr="00CA7D85" w:rsidRDefault="008075F7" w:rsidP="00096385">
            <w:pPr>
              <w:pStyle w:val="TAL"/>
            </w:pPr>
            <w:r w:rsidRPr="00CA7D85">
              <w:t>EPS update typ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D781" w14:textId="77777777" w:rsidR="008075F7" w:rsidRPr="00CA7D85" w:rsidRDefault="008075F7" w:rsidP="0009638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C5B17" w14:textId="77777777" w:rsidR="008075F7" w:rsidRPr="00CA7D85" w:rsidRDefault="008075F7"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F3210" w14:textId="77777777" w:rsidR="008075F7" w:rsidRPr="00CA7D85" w:rsidRDefault="008075F7" w:rsidP="00096385">
            <w:pPr>
              <w:pStyle w:val="TAL"/>
            </w:pPr>
          </w:p>
        </w:tc>
      </w:tr>
      <w:tr w:rsidR="008075F7" w:rsidRPr="00CA7D85" w14:paraId="14B57B56" w14:textId="77777777" w:rsidTr="00096385">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3FB29" w14:textId="77777777" w:rsidR="008075F7" w:rsidRPr="00CA7D85" w:rsidRDefault="008075F7" w:rsidP="00096385">
            <w:pPr>
              <w:pStyle w:val="TAL"/>
            </w:pPr>
            <w:r w:rsidRPr="00CA7D85">
              <w:t xml:space="preserve">  EPS update type Valu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71442" w14:textId="77777777" w:rsidR="008075F7" w:rsidRPr="00CA7D85" w:rsidRDefault="008075F7" w:rsidP="00096385">
            <w:pPr>
              <w:pStyle w:val="TAL"/>
            </w:pPr>
            <w:r w:rsidRPr="00CA7D85">
              <w:t>'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102F0" w14:textId="77777777" w:rsidR="008075F7" w:rsidRPr="00CA7D85" w:rsidRDefault="008075F7" w:rsidP="00096385">
            <w:pPr>
              <w:pStyle w:val="TAL"/>
            </w:pPr>
            <w:r w:rsidRPr="00CA7D85">
              <w:t>TA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A9EA8" w14:textId="77777777" w:rsidR="008075F7" w:rsidRPr="00CA7D85" w:rsidRDefault="008075F7" w:rsidP="00096385">
            <w:pPr>
              <w:pStyle w:val="TAL"/>
            </w:pPr>
            <w:r w:rsidRPr="00CA7D85">
              <w:t>TA_only</w:t>
            </w:r>
          </w:p>
        </w:tc>
      </w:tr>
      <w:tr w:rsidR="008075F7" w:rsidRPr="00CA7D85" w14:paraId="78EFF465" w14:textId="77777777" w:rsidTr="00096385">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93FBA" w14:textId="77777777" w:rsidR="008075F7" w:rsidRPr="00CA7D85" w:rsidRDefault="008075F7" w:rsidP="00096385">
            <w:pPr>
              <w:pStyle w:val="TAL"/>
            </w:pP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E7FDD" w14:textId="77777777" w:rsidR="008075F7" w:rsidRPr="00CA7D85" w:rsidRDefault="008075F7" w:rsidP="00096385">
            <w:pPr>
              <w:pStyle w:val="TAL"/>
            </w:pPr>
            <w:r w:rsidRPr="00CA7D85">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C0B17" w14:textId="77777777" w:rsidR="008075F7" w:rsidRPr="00CA7D85" w:rsidRDefault="008075F7" w:rsidP="00096385">
            <w:pPr>
              <w:pStyle w:val="TAL"/>
            </w:pPr>
            <w:r w:rsidRPr="00CA7D85">
              <w:t>Combined TA/LA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47F8" w14:textId="77777777" w:rsidR="008075F7" w:rsidRPr="00CA7D85" w:rsidRDefault="008075F7" w:rsidP="00096385">
            <w:pPr>
              <w:pStyle w:val="TAL"/>
            </w:pPr>
            <w:r w:rsidRPr="00CA7D85">
              <w:t>combined_TA_LA_without_IMSI</w:t>
            </w:r>
          </w:p>
        </w:tc>
      </w:tr>
      <w:tr w:rsidR="008075F7" w:rsidRPr="00CA7D85" w14:paraId="366FE10F" w14:textId="77777777" w:rsidTr="00096385">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FB7E9" w14:textId="77777777" w:rsidR="008075F7" w:rsidRPr="00CA7D85" w:rsidRDefault="008075F7" w:rsidP="00096385">
            <w:pPr>
              <w:pStyle w:val="TAL"/>
            </w:pP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F2ACE" w14:textId="77777777" w:rsidR="008075F7" w:rsidRPr="00CA7D85" w:rsidRDefault="008075F7" w:rsidP="00096385">
            <w:pPr>
              <w:pStyle w:val="TAL"/>
            </w:pPr>
            <w:r w:rsidRPr="00CA7D85">
              <w:t>'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9ED6A" w14:textId="77777777" w:rsidR="008075F7" w:rsidRPr="00CA7D85" w:rsidRDefault="008075F7" w:rsidP="00096385">
            <w:pPr>
              <w:pStyle w:val="TAL"/>
            </w:pPr>
            <w:r w:rsidRPr="00CA7D85">
              <w:t>Combined TA/LA updating with IMSI attach</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5C768" w14:textId="77777777" w:rsidR="008075F7" w:rsidRPr="00CA7D85" w:rsidRDefault="008075F7" w:rsidP="00096385">
            <w:pPr>
              <w:pStyle w:val="TAL"/>
            </w:pPr>
            <w:r w:rsidRPr="00CA7D85">
              <w:t>combined_TA_LA</w:t>
            </w:r>
          </w:p>
        </w:tc>
      </w:tr>
      <w:tr w:rsidR="008075F7" w:rsidRPr="00CA7D85" w14:paraId="786364FC" w14:textId="77777777" w:rsidTr="00096385">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D516" w14:textId="77777777" w:rsidR="008075F7" w:rsidRPr="00CA7D85" w:rsidRDefault="008075F7" w:rsidP="00096385">
            <w:pPr>
              <w:pStyle w:val="TAL"/>
            </w:pPr>
            <w:r w:rsidRPr="00CA7D85">
              <w:t>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0A89F" w14:textId="77777777" w:rsidR="008075F7" w:rsidRPr="00CA7D85" w:rsidRDefault="008075F7" w:rsidP="0009638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1D0E1" w14:textId="77777777" w:rsidR="008075F7" w:rsidRPr="00CA7D85" w:rsidRDefault="008075F7"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6F78B" w14:textId="77777777" w:rsidR="008075F7" w:rsidRPr="00CA7D85" w:rsidRDefault="008075F7" w:rsidP="00096385">
            <w:pPr>
              <w:pStyle w:val="TAL"/>
            </w:pPr>
          </w:p>
        </w:tc>
      </w:tr>
      <w:tr w:rsidR="008075F7" w:rsidRPr="00CA7D85" w14:paraId="5A08791F" w14:textId="77777777" w:rsidTr="00096385">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6216B" w14:textId="77777777" w:rsidR="008075F7" w:rsidRPr="00CA7D85" w:rsidRDefault="008075F7" w:rsidP="00096385">
            <w:pPr>
              <w:pStyle w:val="TAL"/>
            </w:pPr>
            <w:r w:rsidRPr="00CA7D85">
              <w:t xml:space="preserve">   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CC1BE" w14:textId="77777777" w:rsidR="008075F7" w:rsidRPr="00CA7D85" w:rsidRDefault="008075F7" w:rsidP="00096385">
            <w:pPr>
              <w:pStyle w:val="TAL"/>
            </w:pPr>
            <w:r w:rsidRPr="00CA7D85">
              <w:t>The value of ngKSI assigned in preambl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14E84" w14:textId="77777777" w:rsidR="008075F7" w:rsidRPr="00CA7D85" w:rsidRDefault="008075F7"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E1C82" w14:textId="77777777" w:rsidR="008075F7" w:rsidRPr="00CA7D85" w:rsidRDefault="008075F7" w:rsidP="00096385">
            <w:pPr>
              <w:pStyle w:val="TAL"/>
            </w:pPr>
          </w:p>
        </w:tc>
      </w:tr>
      <w:tr w:rsidR="008075F7" w:rsidRPr="00CA7D85" w14:paraId="063A39AA" w14:textId="77777777" w:rsidTr="00096385">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B888F" w14:textId="77777777" w:rsidR="008075F7" w:rsidRPr="00CA7D85" w:rsidRDefault="008075F7" w:rsidP="00096385">
            <w:pPr>
              <w:pStyle w:val="TAL"/>
            </w:pPr>
            <w:r w:rsidRPr="00CA7D85">
              <w:t xml:space="preserve">   Type of security context flag</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297D0" w14:textId="77777777" w:rsidR="008075F7" w:rsidRPr="00CA7D85" w:rsidRDefault="008075F7" w:rsidP="00096385">
            <w:pPr>
              <w:pStyle w:val="TAL"/>
            </w:pPr>
            <w:r w:rsidRPr="00CA7D85">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6D371" w14:textId="77777777" w:rsidR="008075F7" w:rsidRPr="00CA7D85" w:rsidRDefault="008075F7" w:rsidP="00096385">
            <w:pPr>
              <w:pStyle w:val="TAL"/>
            </w:pPr>
            <w:r w:rsidRPr="00CA7D85">
              <w:t>Mapped security contex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A5777" w14:textId="77777777" w:rsidR="008075F7" w:rsidRPr="00CA7D85" w:rsidRDefault="008075F7" w:rsidP="00096385">
            <w:pPr>
              <w:pStyle w:val="TAL"/>
            </w:pPr>
          </w:p>
        </w:tc>
      </w:tr>
      <w:tr w:rsidR="008075F7" w:rsidRPr="00CA7D85" w14:paraId="6DEA9F7A" w14:textId="77777777" w:rsidTr="00096385">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2E28A" w14:textId="77777777" w:rsidR="008075F7" w:rsidRPr="00CA7D85" w:rsidRDefault="008075F7" w:rsidP="00096385">
            <w:pPr>
              <w:pStyle w:val="TAL"/>
            </w:pPr>
            <w:r w:rsidRPr="00CA7D85">
              <w:rPr>
                <w:lang w:eastAsia="ko-KR"/>
              </w:rPr>
              <w:t xml:space="preserve">Non-current native </w:t>
            </w:r>
            <w:r w:rsidRPr="00CA7D85">
              <w:t>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968F4" w14:textId="77777777" w:rsidR="008075F7" w:rsidRPr="00CA7D85" w:rsidRDefault="008075F7" w:rsidP="00096385">
            <w:pPr>
              <w:pStyle w:val="TAL"/>
            </w:pPr>
            <w:r w:rsidRPr="00CA7D85">
              <w:t>Not present or 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C218D" w14:textId="77777777" w:rsidR="008075F7" w:rsidRPr="00CA7D85" w:rsidRDefault="008075F7"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FDE93" w14:textId="77777777" w:rsidR="008075F7" w:rsidRPr="00CA7D85" w:rsidRDefault="008075F7" w:rsidP="00096385">
            <w:pPr>
              <w:pStyle w:val="TAL"/>
            </w:pPr>
          </w:p>
        </w:tc>
      </w:tr>
      <w:tr w:rsidR="008075F7" w:rsidRPr="00CA7D85" w14:paraId="0F67D0E5" w14:textId="77777777" w:rsidTr="00096385">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F50D78" w14:textId="77777777" w:rsidR="008075F7" w:rsidRPr="00CA7D85" w:rsidRDefault="008075F7" w:rsidP="00096385">
            <w:pPr>
              <w:pStyle w:val="TAL"/>
            </w:pPr>
            <w:r w:rsidRPr="00CA7D85">
              <w:t>Old GUTI</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2A210" w14:textId="77777777" w:rsidR="008075F7" w:rsidRPr="00CA7D85" w:rsidRDefault="008075F7" w:rsidP="00096385">
            <w:pPr>
              <w:pStyle w:val="TAL"/>
            </w:pPr>
            <w:r w:rsidRPr="00CA7D85">
              <w:t>Mapped 5G-GUTI</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281D" w14:textId="77777777" w:rsidR="008075F7" w:rsidRPr="00CA7D85" w:rsidRDefault="008075F7"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FB462" w14:textId="77777777" w:rsidR="008075F7" w:rsidRPr="00CA7D85" w:rsidRDefault="008075F7" w:rsidP="00096385">
            <w:pPr>
              <w:pStyle w:val="TAL"/>
            </w:pPr>
          </w:p>
        </w:tc>
      </w:tr>
      <w:tr w:rsidR="008075F7" w:rsidRPr="00CA7D85" w14:paraId="468E2F6A" w14:textId="77777777" w:rsidTr="00096385">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5AB00" w14:textId="77777777" w:rsidR="008075F7" w:rsidRPr="00CA7D85" w:rsidRDefault="008075F7" w:rsidP="00096385">
            <w:pPr>
              <w:pStyle w:val="TAL"/>
            </w:pPr>
            <w:r w:rsidRPr="00CA7D85">
              <w:rPr>
                <w:rFonts w:cs="Arial"/>
                <w:szCs w:val="18"/>
              </w:rPr>
              <w:t>EPS bearer context status</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CF40" w14:textId="77777777" w:rsidR="008075F7" w:rsidRPr="00CA7D85" w:rsidRDefault="008075F7" w:rsidP="00096385">
            <w:pPr>
              <w:pStyle w:val="TAL"/>
            </w:pPr>
            <w:r w:rsidRPr="00CA7D85">
              <w:rPr>
                <w:rFonts w:cs="Arial"/>
                <w:szCs w:val="18"/>
              </w:rPr>
              <w:t>Not present or 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4C98D" w14:textId="77777777" w:rsidR="008075F7" w:rsidRPr="00CA7D85" w:rsidRDefault="008075F7"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5175E" w14:textId="77777777" w:rsidR="008075F7" w:rsidRPr="00CA7D85" w:rsidRDefault="008075F7" w:rsidP="00096385">
            <w:pPr>
              <w:pStyle w:val="TAL"/>
            </w:pPr>
          </w:p>
        </w:tc>
      </w:tr>
    </w:tbl>
    <w:p w14:paraId="57BDCD2C" w14:textId="77777777" w:rsidR="008075F7" w:rsidRPr="00CA7D85" w:rsidRDefault="008075F7" w:rsidP="008075F7">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8075F7" w:rsidRPr="00CA7D85" w14:paraId="0995BA76" w14:textId="77777777" w:rsidTr="00096385">
        <w:trPr>
          <w:jc w:val="center"/>
        </w:trPr>
        <w:tc>
          <w:tcPr>
            <w:tcW w:w="3190" w:type="dxa"/>
          </w:tcPr>
          <w:p w14:paraId="2774FEC2" w14:textId="77777777" w:rsidR="008075F7" w:rsidRPr="00CA7D85" w:rsidRDefault="008075F7" w:rsidP="00096385">
            <w:pPr>
              <w:pStyle w:val="TAH"/>
              <w:keepNext w:val="0"/>
              <w:keepLines w:val="0"/>
            </w:pPr>
            <w:r w:rsidRPr="00CA7D85">
              <w:t>Condition</w:t>
            </w:r>
          </w:p>
        </w:tc>
        <w:tc>
          <w:tcPr>
            <w:tcW w:w="5740" w:type="dxa"/>
          </w:tcPr>
          <w:p w14:paraId="4E5E0FEC" w14:textId="77777777" w:rsidR="008075F7" w:rsidRPr="00CA7D85" w:rsidRDefault="008075F7" w:rsidP="00096385">
            <w:pPr>
              <w:pStyle w:val="TAH"/>
              <w:keepNext w:val="0"/>
              <w:keepLines w:val="0"/>
            </w:pPr>
            <w:r w:rsidRPr="00CA7D85">
              <w:t>Explanation</w:t>
            </w:r>
          </w:p>
        </w:tc>
      </w:tr>
      <w:tr w:rsidR="008075F7" w:rsidRPr="00CA7D85" w14:paraId="29B7D376" w14:textId="77777777" w:rsidTr="00096385">
        <w:trPr>
          <w:jc w:val="center"/>
        </w:trPr>
        <w:tc>
          <w:tcPr>
            <w:tcW w:w="3190" w:type="dxa"/>
            <w:tcBorders>
              <w:top w:val="single" w:sz="4" w:space="0" w:color="auto"/>
              <w:left w:val="single" w:sz="4" w:space="0" w:color="auto"/>
              <w:bottom w:val="single" w:sz="4" w:space="0" w:color="auto"/>
              <w:right w:val="single" w:sz="4" w:space="0" w:color="auto"/>
            </w:tcBorders>
          </w:tcPr>
          <w:p w14:paraId="501EFFA8" w14:textId="77777777" w:rsidR="008075F7" w:rsidRPr="00CA7D85" w:rsidRDefault="008075F7" w:rsidP="00096385">
            <w:pPr>
              <w:pStyle w:val="TAL"/>
            </w:pPr>
            <w:r w:rsidRPr="00CA7D85">
              <w:t>TA_only</w:t>
            </w:r>
          </w:p>
        </w:tc>
        <w:tc>
          <w:tcPr>
            <w:tcW w:w="5740" w:type="dxa"/>
            <w:tcBorders>
              <w:top w:val="single" w:sz="4" w:space="0" w:color="auto"/>
              <w:left w:val="single" w:sz="4" w:space="0" w:color="auto"/>
              <w:bottom w:val="single" w:sz="4" w:space="0" w:color="auto"/>
              <w:right w:val="single" w:sz="4" w:space="0" w:color="auto"/>
            </w:tcBorders>
          </w:tcPr>
          <w:p w14:paraId="5042B21D" w14:textId="77777777" w:rsidR="008075F7" w:rsidRPr="00CA7D85" w:rsidRDefault="008075F7" w:rsidP="00096385">
            <w:pPr>
              <w:pStyle w:val="TAL"/>
            </w:pPr>
            <w:r w:rsidRPr="00CA7D85">
              <w:t>The UE is configured to initiate EPS attach</w:t>
            </w:r>
          </w:p>
        </w:tc>
      </w:tr>
      <w:tr w:rsidR="008075F7" w:rsidRPr="00CA7D85" w14:paraId="65964158" w14:textId="77777777" w:rsidTr="00096385">
        <w:trPr>
          <w:jc w:val="center"/>
        </w:trPr>
        <w:tc>
          <w:tcPr>
            <w:tcW w:w="3190" w:type="dxa"/>
          </w:tcPr>
          <w:p w14:paraId="0C380FF1" w14:textId="77777777" w:rsidR="008075F7" w:rsidRPr="00CA7D85" w:rsidRDefault="008075F7" w:rsidP="00096385">
            <w:pPr>
              <w:pStyle w:val="TAL"/>
            </w:pPr>
            <w:r w:rsidRPr="00CA7D85">
              <w:t>combined_TA_LA</w:t>
            </w:r>
          </w:p>
        </w:tc>
        <w:tc>
          <w:tcPr>
            <w:tcW w:w="5740" w:type="dxa"/>
          </w:tcPr>
          <w:p w14:paraId="5DC83B42" w14:textId="77777777" w:rsidR="008075F7" w:rsidRPr="00CA7D85" w:rsidRDefault="008075F7" w:rsidP="00096385">
            <w:pPr>
              <w:pStyle w:val="TAL"/>
            </w:pPr>
            <w:r w:rsidRPr="00CA7D85">
              <w:t>The UE is configured to initiate combined EPS/IMSI attach</w:t>
            </w:r>
          </w:p>
        </w:tc>
      </w:tr>
      <w:tr w:rsidR="008075F7" w:rsidRPr="00CA7D85" w14:paraId="69103B3D" w14:textId="77777777" w:rsidTr="00096385">
        <w:trPr>
          <w:jc w:val="center"/>
        </w:trPr>
        <w:tc>
          <w:tcPr>
            <w:tcW w:w="3190" w:type="dxa"/>
            <w:tcBorders>
              <w:top w:val="single" w:sz="4" w:space="0" w:color="auto"/>
              <w:left w:val="single" w:sz="4" w:space="0" w:color="auto"/>
              <w:bottom w:val="single" w:sz="4" w:space="0" w:color="auto"/>
              <w:right w:val="single" w:sz="4" w:space="0" w:color="auto"/>
            </w:tcBorders>
          </w:tcPr>
          <w:p w14:paraId="5055BC29" w14:textId="77777777" w:rsidR="008075F7" w:rsidRPr="00CA7D85" w:rsidRDefault="008075F7" w:rsidP="00096385">
            <w:pPr>
              <w:pStyle w:val="TAL"/>
            </w:pPr>
            <w:r w:rsidRPr="00CA7D85">
              <w:t>combined_TA_LA_without_IMSI</w:t>
            </w:r>
          </w:p>
        </w:tc>
        <w:tc>
          <w:tcPr>
            <w:tcW w:w="5740" w:type="dxa"/>
            <w:tcBorders>
              <w:top w:val="single" w:sz="4" w:space="0" w:color="auto"/>
              <w:left w:val="single" w:sz="4" w:space="0" w:color="auto"/>
              <w:bottom w:val="single" w:sz="4" w:space="0" w:color="auto"/>
              <w:right w:val="single" w:sz="4" w:space="0" w:color="auto"/>
            </w:tcBorders>
          </w:tcPr>
          <w:p w14:paraId="04206004" w14:textId="77777777" w:rsidR="008075F7" w:rsidRPr="00CA7D85" w:rsidRDefault="008075F7" w:rsidP="00096385">
            <w:pPr>
              <w:pStyle w:val="TAL"/>
            </w:pPr>
            <w:r w:rsidRPr="00CA7D85">
              <w:t>The UE is configured to initiate combined attach</w:t>
            </w:r>
          </w:p>
        </w:tc>
      </w:tr>
    </w:tbl>
    <w:p w14:paraId="2EBD7F6F" w14:textId="77777777" w:rsidR="008075F7" w:rsidRPr="00CA7D85" w:rsidRDefault="008075F7" w:rsidP="008075F7">
      <w:pPr>
        <w:rPr>
          <w:rFonts w:eastAsia="Malgun Gothic"/>
        </w:rPr>
      </w:pPr>
    </w:p>
    <w:p w14:paraId="5A5363DE" w14:textId="77777777" w:rsidR="00670B88" w:rsidRPr="005B770C" w:rsidRDefault="00670B88" w:rsidP="00670B88">
      <w:pPr>
        <w:pStyle w:val="TH"/>
      </w:pPr>
      <w:r w:rsidRPr="005B770C">
        <w:t xml:space="preserve">Table </w:t>
      </w:r>
      <w:r w:rsidRPr="007926AB">
        <w:rPr>
          <w:lang w:eastAsia="zh-CN"/>
        </w:rPr>
        <w:t>8.2.6.4.4.3.3-</w:t>
      </w:r>
      <w:r>
        <w:rPr>
          <w:lang w:eastAsia="zh-CN"/>
        </w:rPr>
        <w:t>9</w:t>
      </w:r>
      <w:r w:rsidRPr="005B770C">
        <w:t xml:space="preserve">: </w:t>
      </w:r>
      <w:r w:rsidRPr="005B770C">
        <w:rPr>
          <w:i/>
        </w:rPr>
        <w:t xml:space="preserve">RRCReconfiguration </w:t>
      </w:r>
      <w:r w:rsidRPr="005B770C">
        <w:t>(</w:t>
      </w:r>
      <w:r>
        <w:t>preamble</w:t>
      </w:r>
      <w:r w:rsidRPr="005B770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70B88" w:rsidRPr="005B770C" w14:paraId="3005FE7E" w14:textId="77777777" w:rsidTr="00FD1828">
        <w:tc>
          <w:tcPr>
            <w:tcW w:w="9747" w:type="dxa"/>
            <w:gridSpan w:val="4"/>
          </w:tcPr>
          <w:p w14:paraId="4C2B3110" w14:textId="12E94506" w:rsidR="00670B88" w:rsidRPr="005B770C" w:rsidRDefault="00670B88" w:rsidP="00FD1828">
            <w:pPr>
              <w:pStyle w:val="TAL"/>
            </w:pPr>
            <w:r w:rsidRPr="005B770C">
              <w:t>Derivation Path: TS 38.508-1 [4], Table: 4.6.1-13</w:t>
            </w:r>
          </w:p>
        </w:tc>
      </w:tr>
      <w:tr w:rsidR="00670B88" w:rsidRPr="005B770C" w14:paraId="5142EA4B" w14:textId="77777777" w:rsidTr="00FD1828">
        <w:tc>
          <w:tcPr>
            <w:tcW w:w="4535" w:type="dxa"/>
          </w:tcPr>
          <w:p w14:paraId="7100ECC8" w14:textId="77777777" w:rsidR="00670B88" w:rsidRPr="005B770C" w:rsidRDefault="00670B88" w:rsidP="00FD1828">
            <w:pPr>
              <w:pStyle w:val="TAH"/>
            </w:pPr>
            <w:r w:rsidRPr="005B770C">
              <w:t>Information Element</w:t>
            </w:r>
          </w:p>
        </w:tc>
        <w:tc>
          <w:tcPr>
            <w:tcW w:w="2267" w:type="dxa"/>
          </w:tcPr>
          <w:p w14:paraId="4B8899A9" w14:textId="77777777" w:rsidR="00670B88" w:rsidRPr="005B770C" w:rsidRDefault="00670B88" w:rsidP="00FD1828">
            <w:pPr>
              <w:pStyle w:val="TAH"/>
            </w:pPr>
            <w:r w:rsidRPr="005B770C">
              <w:t>Value/remark</w:t>
            </w:r>
          </w:p>
        </w:tc>
        <w:tc>
          <w:tcPr>
            <w:tcW w:w="1700" w:type="dxa"/>
          </w:tcPr>
          <w:p w14:paraId="527BBC8A" w14:textId="77777777" w:rsidR="00670B88" w:rsidRPr="005B770C" w:rsidRDefault="00670B88" w:rsidP="00FD1828">
            <w:pPr>
              <w:pStyle w:val="TAH"/>
            </w:pPr>
            <w:r w:rsidRPr="005B770C">
              <w:t>Comment</w:t>
            </w:r>
          </w:p>
        </w:tc>
        <w:tc>
          <w:tcPr>
            <w:tcW w:w="1245" w:type="dxa"/>
          </w:tcPr>
          <w:p w14:paraId="6FFCD34B" w14:textId="77777777" w:rsidR="00670B88" w:rsidRPr="005B770C" w:rsidRDefault="00670B88" w:rsidP="00FD1828">
            <w:pPr>
              <w:pStyle w:val="TAH"/>
            </w:pPr>
            <w:r w:rsidRPr="005B770C">
              <w:t>Condition</w:t>
            </w:r>
          </w:p>
        </w:tc>
      </w:tr>
      <w:tr w:rsidR="00670B88" w:rsidRPr="005B770C" w14:paraId="4701218A" w14:textId="77777777" w:rsidTr="00FD1828">
        <w:tc>
          <w:tcPr>
            <w:tcW w:w="4535" w:type="dxa"/>
          </w:tcPr>
          <w:p w14:paraId="0F231771" w14:textId="77777777" w:rsidR="00670B88" w:rsidRPr="005B770C" w:rsidRDefault="00670B88" w:rsidP="00FD1828">
            <w:pPr>
              <w:pStyle w:val="TAL"/>
            </w:pPr>
            <w:r w:rsidRPr="005B770C">
              <w:t>RRCReconfiguration ::= SEQUENCE {</w:t>
            </w:r>
          </w:p>
        </w:tc>
        <w:tc>
          <w:tcPr>
            <w:tcW w:w="2267" w:type="dxa"/>
          </w:tcPr>
          <w:p w14:paraId="5046F582" w14:textId="77777777" w:rsidR="00670B88" w:rsidRPr="005B770C" w:rsidRDefault="00670B88" w:rsidP="00FD1828">
            <w:pPr>
              <w:pStyle w:val="TAL"/>
            </w:pPr>
          </w:p>
        </w:tc>
        <w:tc>
          <w:tcPr>
            <w:tcW w:w="1700" w:type="dxa"/>
          </w:tcPr>
          <w:p w14:paraId="4D45638D" w14:textId="77777777" w:rsidR="00670B88" w:rsidRPr="005B770C" w:rsidRDefault="00670B88" w:rsidP="00FD1828">
            <w:pPr>
              <w:pStyle w:val="TAL"/>
            </w:pPr>
          </w:p>
        </w:tc>
        <w:tc>
          <w:tcPr>
            <w:tcW w:w="1245" w:type="dxa"/>
          </w:tcPr>
          <w:p w14:paraId="7A090491" w14:textId="77777777" w:rsidR="00670B88" w:rsidRPr="005B770C" w:rsidRDefault="00670B88" w:rsidP="00FD1828">
            <w:pPr>
              <w:pStyle w:val="TAL"/>
            </w:pPr>
          </w:p>
        </w:tc>
      </w:tr>
      <w:tr w:rsidR="00670B88" w:rsidRPr="005B770C" w14:paraId="2555E97B" w14:textId="77777777" w:rsidTr="00FD1828">
        <w:tc>
          <w:tcPr>
            <w:tcW w:w="4535" w:type="dxa"/>
          </w:tcPr>
          <w:p w14:paraId="11709682" w14:textId="77777777" w:rsidR="00670B88" w:rsidRPr="005B770C" w:rsidRDefault="00670B88" w:rsidP="00FD1828">
            <w:pPr>
              <w:pStyle w:val="TAL"/>
            </w:pPr>
            <w:r w:rsidRPr="005B770C">
              <w:t xml:space="preserve">  criticalExtensions CHOICE {</w:t>
            </w:r>
          </w:p>
        </w:tc>
        <w:tc>
          <w:tcPr>
            <w:tcW w:w="2267" w:type="dxa"/>
          </w:tcPr>
          <w:p w14:paraId="274AB7DE" w14:textId="77777777" w:rsidR="00670B88" w:rsidRPr="005B770C" w:rsidRDefault="00670B88" w:rsidP="00FD1828">
            <w:pPr>
              <w:pStyle w:val="TAL"/>
            </w:pPr>
          </w:p>
        </w:tc>
        <w:tc>
          <w:tcPr>
            <w:tcW w:w="1700" w:type="dxa"/>
          </w:tcPr>
          <w:p w14:paraId="787C93CA" w14:textId="77777777" w:rsidR="00670B88" w:rsidRPr="005B770C" w:rsidRDefault="00670B88" w:rsidP="00FD1828">
            <w:pPr>
              <w:pStyle w:val="TAL"/>
            </w:pPr>
          </w:p>
        </w:tc>
        <w:tc>
          <w:tcPr>
            <w:tcW w:w="1245" w:type="dxa"/>
          </w:tcPr>
          <w:p w14:paraId="5E3EABE9" w14:textId="77777777" w:rsidR="00670B88" w:rsidRPr="005B770C" w:rsidRDefault="00670B88" w:rsidP="00FD1828">
            <w:pPr>
              <w:pStyle w:val="TAL"/>
            </w:pPr>
          </w:p>
        </w:tc>
      </w:tr>
      <w:tr w:rsidR="00670B88" w:rsidRPr="005B770C" w14:paraId="2971F136" w14:textId="77777777" w:rsidTr="00FD1828">
        <w:tc>
          <w:tcPr>
            <w:tcW w:w="4535" w:type="dxa"/>
            <w:tcBorders>
              <w:bottom w:val="single" w:sz="4" w:space="0" w:color="auto"/>
            </w:tcBorders>
          </w:tcPr>
          <w:p w14:paraId="6BEAD35F" w14:textId="77777777" w:rsidR="00670B88" w:rsidRPr="005B770C" w:rsidRDefault="00670B88" w:rsidP="00FD1828">
            <w:pPr>
              <w:pStyle w:val="TAL"/>
            </w:pPr>
            <w:r w:rsidRPr="005B770C">
              <w:t xml:space="preserve">    rrcReconfiguration SEQUENCE {</w:t>
            </w:r>
          </w:p>
        </w:tc>
        <w:tc>
          <w:tcPr>
            <w:tcW w:w="2267" w:type="dxa"/>
          </w:tcPr>
          <w:p w14:paraId="2ABBCC7D" w14:textId="77777777" w:rsidR="00670B88" w:rsidRPr="005B770C" w:rsidRDefault="00670B88" w:rsidP="00FD1828">
            <w:pPr>
              <w:pStyle w:val="TAL"/>
            </w:pPr>
          </w:p>
        </w:tc>
        <w:tc>
          <w:tcPr>
            <w:tcW w:w="1700" w:type="dxa"/>
          </w:tcPr>
          <w:p w14:paraId="01A09D53" w14:textId="77777777" w:rsidR="00670B88" w:rsidRPr="005B770C" w:rsidRDefault="00670B88" w:rsidP="00FD1828">
            <w:pPr>
              <w:pStyle w:val="TAL"/>
            </w:pPr>
          </w:p>
        </w:tc>
        <w:tc>
          <w:tcPr>
            <w:tcW w:w="1245" w:type="dxa"/>
          </w:tcPr>
          <w:p w14:paraId="09C01853" w14:textId="77777777" w:rsidR="00670B88" w:rsidRPr="005B770C" w:rsidRDefault="00670B88" w:rsidP="00FD1828">
            <w:pPr>
              <w:pStyle w:val="TAL"/>
            </w:pPr>
          </w:p>
        </w:tc>
      </w:tr>
      <w:tr w:rsidR="00670B88" w:rsidRPr="005B770C" w14:paraId="6DF9044A" w14:textId="77777777" w:rsidTr="00FD1828">
        <w:tc>
          <w:tcPr>
            <w:tcW w:w="4535" w:type="dxa"/>
            <w:tcBorders>
              <w:bottom w:val="single" w:sz="4" w:space="0" w:color="auto"/>
            </w:tcBorders>
          </w:tcPr>
          <w:p w14:paraId="133F676B" w14:textId="77777777" w:rsidR="00670B88" w:rsidRPr="005B770C" w:rsidRDefault="00670B88" w:rsidP="00FD1828">
            <w:pPr>
              <w:pStyle w:val="TAL"/>
            </w:pPr>
            <w:r w:rsidRPr="005B770C">
              <w:t xml:space="preserve">      radioBearerConfig</w:t>
            </w:r>
          </w:p>
        </w:tc>
        <w:tc>
          <w:tcPr>
            <w:tcW w:w="2267" w:type="dxa"/>
          </w:tcPr>
          <w:p w14:paraId="026F37F3" w14:textId="77777777" w:rsidR="00670B88" w:rsidRPr="005B770C" w:rsidRDefault="00670B88" w:rsidP="00FD1828">
            <w:pPr>
              <w:pStyle w:val="TAL"/>
            </w:pPr>
            <w:r w:rsidRPr="005B770C">
              <w:t>RadioBearerConfig</w:t>
            </w:r>
          </w:p>
        </w:tc>
        <w:tc>
          <w:tcPr>
            <w:tcW w:w="1700" w:type="dxa"/>
          </w:tcPr>
          <w:p w14:paraId="7FC2065B" w14:textId="77777777" w:rsidR="00670B88" w:rsidRPr="005B770C" w:rsidRDefault="00670B88" w:rsidP="00FD1828">
            <w:pPr>
              <w:pStyle w:val="TAL"/>
            </w:pPr>
            <w:r w:rsidRPr="005B770C">
              <w:t xml:space="preserve">Table </w:t>
            </w:r>
            <w:r w:rsidRPr="007926AB">
              <w:rPr>
                <w:lang w:eastAsia="zh-CN"/>
              </w:rPr>
              <w:t>8.2.6.4.4.3.3-</w:t>
            </w:r>
            <w:r>
              <w:rPr>
                <w:lang w:eastAsia="zh-CN"/>
              </w:rPr>
              <w:t>10</w:t>
            </w:r>
          </w:p>
        </w:tc>
        <w:tc>
          <w:tcPr>
            <w:tcW w:w="1245" w:type="dxa"/>
          </w:tcPr>
          <w:p w14:paraId="517AC589" w14:textId="77777777" w:rsidR="00670B88" w:rsidRPr="005B770C" w:rsidRDefault="00670B88" w:rsidP="00FD1828">
            <w:pPr>
              <w:pStyle w:val="TAL"/>
            </w:pPr>
          </w:p>
        </w:tc>
      </w:tr>
      <w:tr w:rsidR="00670B88" w:rsidRPr="005B770C" w14:paraId="45E56DC1" w14:textId="77777777" w:rsidTr="00FD1828">
        <w:tc>
          <w:tcPr>
            <w:tcW w:w="4535" w:type="dxa"/>
            <w:tcBorders>
              <w:bottom w:val="single" w:sz="4" w:space="0" w:color="auto"/>
            </w:tcBorders>
          </w:tcPr>
          <w:p w14:paraId="05267DD4" w14:textId="77777777" w:rsidR="00670B88" w:rsidRPr="005B770C" w:rsidRDefault="00670B88" w:rsidP="00FD1828">
            <w:pPr>
              <w:pStyle w:val="TAL"/>
            </w:pPr>
            <w:r w:rsidRPr="005B770C">
              <w:t xml:space="preserve">    }</w:t>
            </w:r>
          </w:p>
        </w:tc>
        <w:tc>
          <w:tcPr>
            <w:tcW w:w="2267" w:type="dxa"/>
          </w:tcPr>
          <w:p w14:paraId="30B5D3B5" w14:textId="77777777" w:rsidR="00670B88" w:rsidRPr="005B770C" w:rsidRDefault="00670B88" w:rsidP="00FD1828">
            <w:pPr>
              <w:pStyle w:val="TAL"/>
            </w:pPr>
          </w:p>
        </w:tc>
        <w:tc>
          <w:tcPr>
            <w:tcW w:w="1700" w:type="dxa"/>
          </w:tcPr>
          <w:p w14:paraId="4A87883E" w14:textId="77777777" w:rsidR="00670B88" w:rsidRPr="005B770C" w:rsidRDefault="00670B88" w:rsidP="00FD1828">
            <w:pPr>
              <w:pStyle w:val="TAL"/>
            </w:pPr>
          </w:p>
        </w:tc>
        <w:tc>
          <w:tcPr>
            <w:tcW w:w="1245" w:type="dxa"/>
          </w:tcPr>
          <w:p w14:paraId="4C8282EC" w14:textId="77777777" w:rsidR="00670B88" w:rsidRPr="005B770C" w:rsidRDefault="00670B88" w:rsidP="00FD1828">
            <w:pPr>
              <w:pStyle w:val="TAL"/>
            </w:pPr>
          </w:p>
        </w:tc>
      </w:tr>
      <w:tr w:rsidR="00670B88" w:rsidRPr="005B770C" w14:paraId="2AB8B9DE" w14:textId="77777777" w:rsidTr="00FD1828">
        <w:tc>
          <w:tcPr>
            <w:tcW w:w="4535" w:type="dxa"/>
            <w:tcBorders>
              <w:bottom w:val="single" w:sz="4" w:space="0" w:color="auto"/>
            </w:tcBorders>
          </w:tcPr>
          <w:p w14:paraId="0DB04CAC" w14:textId="77777777" w:rsidR="00670B88" w:rsidRPr="005B770C" w:rsidRDefault="00670B88" w:rsidP="00FD1828">
            <w:pPr>
              <w:pStyle w:val="TAL"/>
            </w:pPr>
            <w:r w:rsidRPr="005B770C">
              <w:t xml:space="preserve">  }</w:t>
            </w:r>
          </w:p>
        </w:tc>
        <w:tc>
          <w:tcPr>
            <w:tcW w:w="2267" w:type="dxa"/>
          </w:tcPr>
          <w:p w14:paraId="3F7A27DE" w14:textId="77777777" w:rsidR="00670B88" w:rsidRPr="005B770C" w:rsidRDefault="00670B88" w:rsidP="00FD1828">
            <w:pPr>
              <w:pStyle w:val="TAL"/>
            </w:pPr>
          </w:p>
        </w:tc>
        <w:tc>
          <w:tcPr>
            <w:tcW w:w="1700" w:type="dxa"/>
          </w:tcPr>
          <w:p w14:paraId="4C585121" w14:textId="77777777" w:rsidR="00670B88" w:rsidRPr="005B770C" w:rsidRDefault="00670B88" w:rsidP="00FD1828">
            <w:pPr>
              <w:pStyle w:val="TAL"/>
            </w:pPr>
          </w:p>
        </w:tc>
        <w:tc>
          <w:tcPr>
            <w:tcW w:w="1245" w:type="dxa"/>
          </w:tcPr>
          <w:p w14:paraId="732D44E3" w14:textId="77777777" w:rsidR="00670B88" w:rsidRPr="005B770C" w:rsidRDefault="00670B88" w:rsidP="00FD1828">
            <w:pPr>
              <w:pStyle w:val="TAL"/>
            </w:pPr>
          </w:p>
        </w:tc>
      </w:tr>
      <w:tr w:rsidR="00670B88" w:rsidRPr="005B770C" w14:paraId="0E3B8530" w14:textId="77777777" w:rsidTr="00FD1828">
        <w:tc>
          <w:tcPr>
            <w:tcW w:w="4535" w:type="dxa"/>
            <w:tcBorders>
              <w:bottom w:val="single" w:sz="4" w:space="0" w:color="auto"/>
            </w:tcBorders>
          </w:tcPr>
          <w:p w14:paraId="0BBF47CD" w14:textId="77777777" w:rsidR="00670B88" w:rsidRPr="005B770C" w:rsidRDefault="00670B88" w:rsidP="00FD1828">
            <w:pPr>
              <w:pStyle w:val="TAL"/>
            </w:pPr>
            <w:r w:rsidRPr="005B770C">
              <w:t>}</w:t>
            </w:r>
          </w:p>
        </w:tc>
        <w:tc>
          <w:tcPr>
            <w:tcW w:w="2267" w:type="dxa"/>
          </w:tcPr>
          <w:p w14:paraId="44324842" w14:textId="77777777" w:rsidR="00670B88" w:rsidRPr="005B770C" w:rsidRDefault="00670B88" w:rsidP="00FD1828">
            <w:pPr>
              <w:pStyle w:val="TAL"/>
            </w:pPr>
          </w:p>
        </w:tc>
        <w:tc>
          <w:tcPr>
            <w:tcW w:w="1700" w:type="dxa"/>
          </w:tcPr>
          <w:p w14:paraId="580ADC13" w14:textId="77777777" w:rsidR="00670B88" w:rsidRPr="005B770C" w:rsidRDefault="00670B88" w:rsidP="00FD1828">
            <w:pPr>
              <w:pStyle w:val="TAL"/>
            </w:pPr>
          </w:p>
        </w:tc>
        <w:tc>
          <w:tcPr>
            <w:tcW w:w="1245" w:type="dxa"/>
          </w:tcPr>
          <w:p w14:paraId="33A9A569" w14:textId="77777777" w:rsidR="00670B88" w:rsidRPr="005B770C" w:rsidRDefault="00670B88" w:rsidP="00FD1828">
            <w:pPr>
              <w:pStyle w:val="TAL"/>
            </w:pPr>
          </w:p>
        </w:tc>
      </w:tr>
    </w:tbl>
    <w:p w14:paraId="1C714653" w14:textId="77777777" w:rsidR="00670B88" w:rsidRPr="005B770C" w:rsidRDefault="00670B88" w:rsidP="00670B88"/>
    <w:p w14:paraId="40A3A75C" w14:textId="77777777" w:rsidR="00670B88" w:rsidRPr="005B770C" w:rsidRDefault="00670B88" w:rsidP="00670B88">
      <w:pPr>
        <w:pStyle w:val="TH"/>
        <w:rPr>
          <w:i/>
        </w:rPr>
      </w:pPr>
      <w:r w:rsidRPr="005B770C">
        <w:t xml:space="preserve">Table </w:t>
      </w:r>
      <w:r w:rsidRPr="007926AB">
        <w:rPr>
          <w:lang w:eastAsia="zh-CN"/>
        </w:rPr>
        <w:t>8.2.6.4.4.3.3-</w:t>
      </w:r>
      <w:r>
        <w:rPr>
          <w:lang w:eastAsia="zh-CN"/>
        </w:rPr>
        <w:t>10</w:t>
      </w:r>
      <w:r w:rsidRPr="005B770C">
        <w:t xml:space="preserve">: </w:t>
      </w:r>
      <w:r w:rsidRPr="005B770C">
        <w:rPr>
          <w:i/>
        </w:rPr>
        <w:t xml:space="preserve">RadioBearerConfig </w:t>
      </w:r>
      <w:r w:rsidRPr="005B770C">
        <w:t xml:space="preserve">(Table </w:t>
      </w:r>
      <w:r w:rsidRPr="007926AB">
        <w:rPr>
          <w:lang w:eastAsia="zh-CN"/>
        </w:rPr>
        <w:t>8.2.6.4.4.3.3-</w:t>
      </w:r>
      <w:r>
        <w:rPr>
          <w:lang w:eastAsia="zh-CN"/>
        </w:rPr>
        <w:t>9</w:t>
      </w:r>
      <w:r w:rsidRPr="005B770C">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70B88" w:rsidRPr="005B770C" w14:paraId="10A8B594" w14:textId="77777777" w:rsidTr="00FD1828">
        <w:tc>
          <w:tcPr>
            <w:tcW w:w="9747" w:type="dxa"/>
            <w:gridSpan w:val="4"/>
          </w:tcPr>
          <w:p w14:paraId="615839A7" w14:textId="1A09C243" w:rsidR="00670B88" w:rsidRPr="005B770C" w:rsidRDefault="00670B88" w:rsidP="00FD1828">
            <w:pPr>
              <w:keepNext/>
              <w:keepLines/>
              <w:spacing w:after="0"/>
              <w:rPr>
                <w:rFonts w:ascii="Arial" w:hAnsi="Arial"/>
                <w:sz w:val="18"/>
              </w:rPr>
            </w:pPr>
            <w:r w:rsidRPr="005B770C">
              <w:rPr>
                <w:rFonts w:ascii="Arial" w:hAnsi="Arial"/>
                <w:sz w:val="18"/>
              </w:rPr>
              <w:t xml:space="preserve">Derivation Path: TS 38.508-1 [4], Table 4.6.3-132 with condition </w:t>
            </w:r>
            <w:r w:rsidRPr="00F6310B">
              <w:rPr>
                <w:rFonts w:ascii="Arial" w:hAnsi="Arial"/>
                <w:sz w:val="18"/>
              </w:rPr>
              <w:t>DRB</w:t>
            </w:r>
            <w:r>
              <w:rPr>
                <w:rFonts w:ascii="Arial" w:hAnsi="Arial"/>
                <w:sz w:val="18"/>
              </w:rPr>
              <w:t>n</w:t>
            </w:r>
          </w:p>
        </w:tc>
      </w:tr>
      <w:tr w:rsidR="00670B88" w:rsidRPr="005B770C" w14:paraId="428DB250" w14:textId="77777777" w:rsidTr="00FD1828">
        <w:tc>
          <w:tcPr>
            <w:tcW w:w="4535" w:type="dxa"/>
          </w:tcPr>
          <w:p w14:paraId="334AB68C" w14:textId="77777777" w:rsidR="00670B88" w:rsidRPr="005B770C" w:rsidRDefault="00670B88" w:rsidP="00FD1828">
            <w:pPr>
              <w:keepNext/>
              <w:keepLines/>
              <w:spacing w:after="0"/>
              <w:jc w:val="center"/>
              <w:rPr>
                <w:rFonts w:ascii="Arial" w:hAnsi="Arial"/>
                <w:b/>
                <w:sz w:val="18"/>
              </w:rPr>
            </w:pPr>
            <w:r w:rsidRPr="005B770C">
              <w:rPr>
                <w:rFonts w:ascii="Arial" w:hAnsi="Arial"/>
                <w:b/>
                <w:sz w:val="18"/>
              </w:rPr>
              <w:t>Information Element</w:t>
            </w:r>
          </w:p>
        </w:tc>
        <w:tc>
          <w:tcPr>
            <w:tcW w:w="2267" w:type="dxa"/>
          </w:tcPr>
          <w:p w14:paraId="5449F326" w14:textId="77777777" w:rsidR="00670B88" w:rsidRPr="005B770C" w:rsidRDefault="00670B88" w:rsidP="00FD1828">
            <w:pPr>
              <w:keepNext/>
              <w:keepLines/>
              <w:spacing w:after="0"/>
              <w:jc w:val="center"/>
              <w:rPr>
                <w:rFonts w:ascii="Arial" w:hAnsi="Arial"/>
                <w:b/>
                <w:sz w:val="18"/>
              </w:rPr>
            </w:pPr>
            <w:r w:rsidRPr="005B770C">
              <w:rPr>
                <w:rFonts w:ascii="Arial" w:hAnsi="Arial"/>
                <w:b/>
                <w:sz w:val="18"/>
              </w:rPr>
              <w:t>Value/remark</w:t>
            </w:r>
          </w:p>
        </w:tc>
        <w:tc>
          <w:tcPr>
            <w:tcW w:w="1700" w:type="dxa"/>
          </w:tcPr>
          <w:p w14:paraId="3401CDED" w14:textId="77777777" w:rsidR="00670B88" w:rsidRPr="005B770C" w:rsidRDefault="00670B88" w:rsidP="00FD1828">
            <w:pPr>
              <w:keepNext/>
              <w:keepLines/>
              <w:spacing w:after="0"/>
              <w:jc w:val="center"/>
              <w:rPr>
                <w:rFonts w:ascii="Arial" w:hAnsi="Arial"/>
                <w:b/>
                <w:sz w:val="18"/>
              </w:rPr>
            </w:pPr>
            <w:r w:rsidRPr="005B770C">
              <w:rPr>
                <w:rFonts w:ascii="Arial" w:hAnsi="Arial"/>
                <w:b/>
                <w:sz w:val="18"/>
              </w:rPr>
              <w:t>Comment</w:t>
            </w:r>
          </w:p>
        </w:tc>
        <w:tc>
          <w:tcPr>
            <w:tcW w:w="1245" w:type="dxa"/>
          </w:tcPr>
          <w:p w14:paraId="4445BDC3" w14:textId="77777777" w:rsidR="00670B88" w:rsidRPr="005B770C" w:rsidRDefault="00670B88" w:rsidP="00FD1828">
            <w:pPr>
              <w:keepNext/>
              <w:keepLines/>
              <w:spacing w:after="0"/>
              <w:jc w:val="center"/>
              <w:rPr>
                <w:rFonts w:ascii="Arial" w:hAnsi="Arial"/>
                <w:b/>
                <w:sz w:val="18"/>
              </w:rPr>
            </w:pPr>
            <w:r w:rsidRPr="005B770C">
              <w:rPr>
                <w:rFonts w:ascii="Arial" w:hAnsi="Arial"/>
                <w:b/>
                <w:sz w:val="18"/>
              </w:rPr>
              <w:t>Condition</w:t>
            </w:r>
          </w:p>
        </w:tc>
      </w:tr>
      <w:tr w:rsidR="00670B88" w:rsidRPr="005B770C" w14:paraId="74BBD1C8" w14:textId="77777777" w:rsidTr="00FD1828">
        <w:tc>
          <w:tcPr>
            <w:tcW w:w="4535" w:type="dxa"/>
          </w:tcPr>
          <w:p w14:paraId="50FE840C" w14:textId="77777777" w:rsidR="00670B88" w:rsidRPr="005B770C" w:rsidRDefault="00670B88" w:rsidP="00FD1828">
            <w:pPr>
              <w:keepNext/>
              <w:keepLines/>
              <w:spacing w:after="0"/>
              <w:rPr>
                <w:rFonts w:ascii="Arial" w:hAnsi="Arial"/>
                <w:sz w:val="18"/>
              </w:rPr>
            </w:pPr>
            <w:r w:rsidRPr="005B770C">
              <w:rPr>
                <w:rFonts w:ascii="Arial" w:hAnsi="Arial"/>
                <w:sz w:val="18"/>
              </w:rPr>
              <w:t xml:space="preserve">RadioBearerConfig ::= </w:t>
            </w:r>
            <w:r w:rsidRPr="005B770C">
              <w:rPr>
                <w:rFonts w:ascii="Arial" w:hAnsi="Arial"/>
                <w:snapToGrid w:val="0"/>
                <w:sz w:val="18"/>
              </w:rPr>
              <w:t xml:space="preserve">SEQUENCE </w:t>
            </w:r>
            <w:r w:rsidRPr="005B770C">
              <w:rPr>
                <w:rFonts w:ascii="Arial" w:hAnsi="Arial"/>
                <w:sz w:val="18"/>
              </w:rPr>
              <w:t>{</w:t>
            </w:r>
          </w:p>
        </w:tc>
        <w:tc>
          <w:tcPr>
            <w:tcW w:w="2267" w:type="dxa"/>
          </w:tcPr>
          <w:p w14:paraId="4F1CAA28" w14:textId="77777777" w:rsidR="00670B88" w:rsidRPr="005B770C" w:rsidRDefault="00670B88" w:rsidP="00FD1828">
            <w:pPr>
              <w:keepNext/>
              <w:keepLines/>
              <w:spacing w:after="0"/>
              <w:rPr>
                <w:rFonts w:ascii="Arial" w:hAnsi="Arial"/>
                <w:sz w:val="18"/>
              </w:rPr>
            </w:pPr>
          </w:p>
        </w:tc>
        <w:tc>
          <w:tcPr>
            <w:tcW w:w="1700" w:type="dxa"/>
          </w:tcPr>
          <w:p w14:paraId="19B8ACA8" w14:textId="77777777" w:rsidR="00670B88" w:rsidRPr="005B770C" w:rsidRDefault="00670B88" w:rsidP="00FD1828">
            <w:pPr>
              <w:keepNext/>
              <w:keepLines/>
              <w:spacing w:after="0"/>
              <w:rPr>
                <w:rFonts w:ascii="Arial" w:hAnsi="Arial"/>
                <w:sz w:val="18"/>
              </w:rPr>
            </w:pPr>
          </w:p>
        </w:tc>
        <w:tc>
          <w:tcPr>
            <w:tcW w:w="1245" w:type="dxa"/>
          </w:tcPr>
          <w:p w14:paraId="5CC460A0" w14:textId="77777777" w:rsidR="00670B88" w:rsidRPr="005B770C" w:rsidRDefault="00670B88" w:rsidP="00FD1828">
            <w:pPr>
              <w:keepNext/>
              <w:keepLines/>
              <w:spacing w:after="0"/>
              <w:rPr>
                <w:rFonts w:ascii="Arial" w:hAnsi="Arial"/>
                <w:sz w:val="18"/>
              </w:rPr>
            </w:pPr>
          </w:p>
        </w:tc>
      </w:tr>
      <w:tr w:rsidR="00670B88" w:rsidRPr="005B770C" w14:paraId="5F28F96F" w14:textId="77777777" w:rsidTr="00FD1828">
        <w:tc>
          <w:tcPr>
            <w:tcW w:w="4535" w:type="dxa"/>
          </w:tcPr>
          <w:p w14:paraId="646BE8EE" w14:textId="77777777" w:rsidR="00670B88" w:rsidRPr="005B770C" w:rsidRDefault="00670B88" w:rsidP="00FD1828">
            <w:pPr>
              <w:keepNext/>
              <w:keepLines/>
              <w:spacing w:after="0"/>
              <w:rPr>
                <w:rFonts w:ascii="Arial" w:hAnsi="Arial"/>
                <w:snapToGrid w:val="0"/>
                <w:sz w:val="18"/>
              </w:rPr>
            </w:pPr>
            <w:r w:rsidRPr="005B770C">
              <w:rPr>
                <w:rFonts w:ascii="Arial" w:hAnsi="Arial"/>
                <w:snapToGrid w:val="0"/>
                <w:sz w:val="18"/>
              </w:rPr>
              <w:t xml:space="preserve">  </w:t>
            </w:r>
            <w:r>
              <w:rPr>
                <w:rFonts w:ascii="Arial" w:hAnsi="Arial"/>
                <w:snapToGrid w:val="0"/>
                <w:sz w:val="18"/>
              </w:rPr>
              <w:t>d</w:t>
            </w:r>
            <w:r w:rsidRPr="005B770C">
              <w:rPr>
                <w:rFonts w:ascii="Arial" w:hAnsi="Arial"/>
                <w:snapToGrid w:val="0"/>
                <w:sz w:val="18"/>
              </w:rPr>
              <w:t>rb-ToAddModList SEQUENCE (SIZE (1..</w:t>
            </w:r>
            <w:r>
              <w:t xml:space="preserve"> </w:t>
            </w:r>
            <w:r w:rsidRPr="00F6310B">
              <w:rPr>
                <w:rFonts w:ascii="Arial" w:hAnsi="Arial"/>
                <w:snapToGrid w:val="0"/>
                <w:sz w:val="18"/>
              </w:rPr>
              <w:t>maxDRB</w:t>
            </w:r>
            <w:r w:rsidRPr="005B770C">
              <w:rPr>
                <w:rFonts w:ascii="Arial" w:hAnsi="Arial"/>
                <w:snapToGrid w:val="0"/>
                <w:sz w:val="18"/>
              </w:rPr>
              <w:t xml:space="preserve">)) </w:t>
            </w:r>
            <w:r w:rsidRPr="005B770C">
              <w:rPr>
                <w:rFonts w:ascii="Arial" w:hAnsi="Arial"/>
                <w:sz w:val="18"/>
              </w:rPr>
              <w:t xml:space="preserve">OF </w:t>
            </w:r>
            <w:r>
              <w:rPr>
                <w:rFonts w:ascii="Arial" w:hAnsi="Arial"/>
                <w:sz w:val="18"/>
              </w:rPr>
              <w:t>D</w:t>
            </w:r>
            <w:r w:rsidRPr="005B770C">
              <w:rPr>
                <w:rFonts w:ascii="Arial" w:hAnsi="Arial"/>
                <w:sz w:val="18"/>
              </w:rPr>
              <w:t>RB-ToAddMod</w:t>
            </w:r>
            <w:r w:rsidRPr="005B770C">
              <w:rPr>
                <w:rFonts w:ascii="Arial" w:hAnsi="Arial"/>
                <w:snapToGrid w:val="0"/>
                <w:sz w:val="18"/>
              </w:rPr>
              <w:t xml:space="preserve"> {</w:t>
            </w:r>
          </w:p>
        </w:tc>
        <w:tc>
          <w:tcPr>
            <w:tcW w:w="2267" w:type="dxa"/>
          </w:tcPr>
          <w:p w14:paraId="1AD3D54B" w14:textId="77777777" w:rsidR="00670B88" w:rsidRPr="005B770C" w:rsidRDefault="00670B88" w:rsidP="00FD1828">
            <w:pPr>
              <w:keepNext/>
              <w:keepLines/>
              <w:spacing w:after="0"/>
              <w:rPr>
                <w:rFonts w:ascii="Arial" w:hAnsi="Arial"/>
                <w:sz w:val="18"/>
              </w:rPr>
            </w:pPr>
            <w:r w:rsidRPr="005B770C">
              <w:rPr>
                <w:rFonts w:ascii="Arial" w:hAnsi="Arial"/>
                <w:sz w:val="18"/>
              </w:rPr>
              <w:t>1 entry</w:t>
            </w:r>
          </w:p>
        </w:tc>
        <w:tc>
          <w:tcPr>
            <w:tcW w:w="1700" w:type="dxa"/>
          </w:tcPr>
          <w:p w14:paraId="4BAA6820" w14:textId="77777777" w:rsidR="00670B88" w:rsidRPr="005B770C" w:rsidRDefault="00670B88" w:rsidP="00FD1828">
            <w:pPr>
              <w:keepNext/>
              <w:keepLines/>
              <w:spacing w:after="0"/>
              <w:rPr>
                <w:rFonts w:ascii="Arial" w:hAnsi="Arial"/>
                <w:sz w:val="18"/>
              </w:rPr>
            </w:pPr>
          </w:p>
        </w:tc>
        <w:tc>
          <w:tcPr>
            <w:tcW w:w="1245" w:type="dxa"/>
          </w:tcPr>
          <w:p w14:paraId="63697135" w14:textId="77777777" w:rsidR="00670B88" w:rsidRPr="005B770C" w:rsidRDefault="00670B88" w:rsidP="00FD1828">
            <w:pPr>
              <w:keepNext/>
              <w:keepLines/>
              <w:spacing w:after="0"/>
              <w:rPr>
                <w:rFonts w:ascii="Arial" w:hAnsi="Arial"/>
                <w:sz w:val="18"/>
              </w:rPr>
            </w:pPr>
          </w:p>
        </w:tc>
      </w:tr>
      <w:tr w:rsidR="00670B88" w:rsidRPr="005B770C" w14:paraId="46EFF097" w14:textId="77777777" w:rsidTr="00FD1828">
        <w:tc>
          <w:tcPr>
            <w:tcW w:w="4535" w:type="dxa"/>
          </w:tcPr>
          <w:p w14:paraId="41F608D7" w14:textId="77777777" w:rsidR="00670B88" w:rsidRPr="005B770C" w:rsidRDefault="00670B88" w:rsidP="00FD1828">
            <w:pPr>
              <w:keepNext/>
              <w:keepLines/>
              <w:spacing w:after="0"/>
              <w:rPr>
                <w:rFonts w:ascii="Arial" w:hAnsi="Arial"/>
                <w:snapToGrid w:val="0"/>
                <w:sz w:val="18"/>
              </w:rPr>
            </w:pPr>
            <w:r w:rsidRPr="005B770C">
              <w:rPr>
                <w:rFonts w:ascii="Arial" w:hAnsi="Arial"/>
                <w:sz w:val="18"/>
              </w:rPr>
              <w:t xml:space="preserve">    </w:t>
            </w:r>
            <w:r>
              <w:rPr>
                <w:rFonts w:ascii="Arial" w:hAnsi="Arial"/>
                <w:sz w:val="18"/>
              </w:rPr>
              <w:t>D</w:t>
            </w:r>
            <w:r w:rsidRPr="005B770C">
              <w:rPr>
                <w:rFonts w:ascii="Arial" w:hAnsi="Arial"/>
                <w:sz w:val="18"/>
              </w:rPr>
              <w:t xml:space="preserve">RB-ToAddMod[1] </w:t>
            </w:r>
            <w:r w:rsidRPr="005B770C">
              <w:rPr>
                <w:rFonts w:ascii="Arial" w:hAnsi="Arial"/>
                <w:snapToGrid w:val="0"/>
                <w:sz w:val="18"/>
              </w:rPr>
              <w:t xml:space="preserve">SEQUENCE </w:t>
            </w:r>
            <w:r w:rsidRPr="005B770C">
              <w:rPr>
                <w:rFonts w:ascii="Arial" w:hAnsi="Arial"/>
                <w:sz w:val="18"/>
              </w:rPr>
              <w:t>{</w:t>
            </w:r>
          </w:p>
        </w:tc>
        <w:tc>
          <w:tcPr>
            <w:tcW w:w="2267" w:type="dxa"/>
          </w:tcPr>
          <w:p w14:paraId="16BE0111" w14:textId="77777777" w:rsidR="00670B88" w:rsidRPr="005B770C" w:rsidRDefault="00670B88" w:rsidP="00FD1828">
            <w:pPr>
              <w:keepNext/>
              <w:keepLines/>
              <w:spacing w:after="0"/>
              <w:rPr>
                <w:rFonts w:ascii="Arial" w:hAnsi="Arial"/>
                <w:sz w:val="18"/>
              </w:rPr>
            </w:pPr>
          </w:p>
        </w:tc>
        <w:tc>
          <w:tcPr>
            <w:tcW w:w="1700" w:type="dxa"/>
          </w:tcPr>
          <w:p w14:paraId="123B9E4E" w14:textId="77777777" w:rsidR="00670B88" w:rsidRPr="005B770C" w:rsidRDefault="00670B88" w:rsidP="00FD1828">
            <w:pPr>
              <w:keepNext/>
              <w:keepLines/>
              <w:spacing w:after="0"/>
              <w:rPr>
                <w:rFonts w:ascii="Arial" w:hAnsi="Arial"/>
                <w:sz w:val="18"/>
              </w:rPr>
            </w:pPr>
          </w:p>
        </w:tc>
        <w:tc>
          <w:tcPr>
            <w:tcW w:w="1245" w:type="dxa"/>
          </w:tcPr>
          <w:p w14:paraId="1434C17F" w14:textId="77777777" w:rsidR="00670B88" w:rsidRPr="005B770C" w:rsidRDefault="00670B88" w:rsidP="00FD1828">
            <w:pPr>
              <w:keepNext/>
              <w:keepLines/>
              <w:spacing w:after="0"/>
              <w:rPr>
                <w:rFonts w:ascii="Arial" w:hAnsi="Arial"/>
                <w:sz w:val="18"/>
              </w:rPr>
            </w:pPr>
          </w:p>
        </w:tc>
      </w:tr>
      <w:tr w:rsidR="00670B88" w:rsidRPr="005B770C" w14:paraId="324AD64E" w14:textId="77777777" w:rsidTr="00FD1828">
        <w:tc>
          <w:tcPr>
            <w:tcW w:w="4535" w:type="dxa"/>
          </w:tcPr>
          <w:p w14:paraId="7DEDA752" w14:textId="77777777" w:rsidR="00670B88" w:rsidRPr="005B770C" w:rsidRDefault="00670B88" w:rsidP="00FD1828">
            <w:pPr>
              <w:keepNext/>
              <w:keepLines/>
              <w:spacing w:after="0"/>
              <w:rPr>
                <w:rFonts w:ascii="Arial" w:hAnsi="Arial"/>
                <w:snapToGrid w:val="0"/>
                <w:sz w:val="18"/>
              </w:rPr>
            </w:pPr>
            <w:r w:rsidRPr="005B770C">
              <w:rPr>
                <w:rFonts w:ascii="Arial" w:hAnsi="Arial"/>
                <w:snapToGrid w:val="0"/>
                <w:sz w:val="18"/>
              </w:rPr>
              <w:t xml:space="preserve">      pdcp-Config SEQUENCE {</w:t>
            </w:r>
          </w:p>
        </w:tc>
        <w:tc>
          <w:tcPr>
            <w:tcW w:w="2267" w:type="dxa"/>
          </w:tcPr>
          <w:p w14:paraId="2138E628" w14:textId="77777777" w:rsidR="00670B88" w:rsidRPr="005B770C" w:rsidRDefault="00670B88" w:rsidP="00FD1828">
            <w:pPr>
              <w:keepNext/>
              <w:keepLines/>
              <w:spacing w:after="0"/>
              <w:rPr>
                <w:rFonts w:ascii="Arial" w:hAnsi="Arial"/>
                <w:sz w:val="18"/>
              </w:rPr>
            </w:pPr>
            <w:r w:rsidRPr="005B770C">
              <w:rPr>
                <w:rFonts w:ascii="Arial" w:hAnsi="Arial"/>
                <w:snapToGrid w:val="0"/>
                <w:sz w:val="18"/>
              </w:rPr>
              <w:t>PDCP-Config</w:t>
            </w:r>
          </w:p>
        </w:tc>
        <w:tc>
          <w:tcPr>
            <w:tcW w:w="1700" w:type="dxa"/>
          </w:tcPr>
          <w:p w14:paraId="1EE25FA1" w14:textId="77777777" w:rsidR="00670B88" w:rsidRPr="005B770C" w:rsidRDefault="00670B88" w:rsidP="00FD1828">
            <w:pPr>
              <w:keepNext/>
              <w:keepLines/>
              <w:spacing w:after="0"/>
              <w:rPr>
                <w:rFonts w:ascii="Arial" w:hAnsi="Arial"/>
                <w:sz w:val="18"/>
              </w:rPr>
            </w:pPr>
            <w:r w:rsidRPr="00F6310B">
              <w:rPr>
                <w:rFonts w:ascii="Arial" w:hAnsi="Arial"/>
                <w:sz w:val="18"/>
              </w:rPr>
              <w:t>Table 8.2.6.4.4.3.3-</w:t>
            </w:r>
            <w:r>
              <w:rPr>
                <w:rFonts w:ascii="Arial" w:hAnsi="Arial"/>
                <w:sz w:val="18"/>
              </w:rPr>
              <w:t>6</w:t>
            </w:r>
          </w:p>
        </w:tc>
        <w:tc>
          <w:tcPr>
            <w:tcW w:w="1245" w:type="dxa"/>
          </w:tcPr>
          <w:p w14:paraId="6D7B67D2" w14:textId="77777777" w:rsidR="00670B88" w:rsidRPr="005B770C" w:rsidRDefault="00670B88" w:rsidP="00FD1828">
            <w:pPr>
              <w:keepNext/>
              <w:keepLines/>
              <w:spacing w:after="0"/>
              <w:rPr>
                <w:rFonts w:ascii="Arial" w:hAnsi="Arial"/>
                <w:sz w:val="18"/>
              </w:rPr>
            </w:pPr>
          </w:p>
        </w:tc>
      </w:tr>
      <w:tr w:rsidR="00670B88" w:rsidRPr="005B770C" w14:paraId="2647A424" w14:textId="77777777" w:rsidTr="00FD1828">
        <w:tc>
          <w:tcPr>
            <w:tcW w:w="4535" w:type="dxa"/>
          </w:tcPr>
          <w:p w14:paraId="7C0C4147" w14:textId="77777777" w:rsidR="00670B88" w:rsidRPr="005B770C" w:rsidRDefault="00670B88" w:rsidP="00FD1828">
            <w:pPr>
              <w:keepNext/>
              <w:keepLines/>
              <w:spacing w:after="0"/>
              <w:rPr>
                <w:rFonts w:ascii="Arial" w:hAnsi="Arial"/>
                <w:snapToGrid w:val="0"/>
                <w:sz w:val="18"/>
              </w:rPr>
            </w:pPr>
            <w:r w:rsidRPr="005B770C">
              <w:rPr>
                <w:rFonts w:ascii="Arial" w:hAnsi="Arial"/>
                <w:snapToGrid w:val="0"/>
                <w:sz w:val="18"/>
              </w:rPr>
              <w:t xml:space="preserve">    }</w:t>
            </w:r>
          </w:p>
        </w:tc>
        <w:tc>
          <w:tcPr>
            <w:tcW w:w="2267" w:type="dxa"/>
          </w:tcPr>
          <w:p w14:paraId="7D3143EA" w14:textId="77777777" w:rsidR="00670B88" w:rsidRPr="005B770C" w:rsidRDefault="00670B88" w:rsidP="00FD1828">
            <w:pPr>
              <w:keepNext/>
              <w:keepLines/>
              <w:spacing w:after="0"/>
              <w:rPr>
                <w:rFonts w:ascii="Arial" w:hAnsi="Arial"/>
                <w:sz w:val="18"/>
              </w:rPr>
            </w:pPr>
          </w:p>
        </w:tc>
        <w:tc>
          <w:tcPr>
            <w:tcW w:w="1700" w:type="dxa"/>
          </w:tcPr>
          <w:p w14:paraId="6607636A" w14:textId="77777777" w:rsidR="00670B88" w:rsidRPr="005B770C" w:rsidRDefault="00670B88" w:rsidP="00FD1828">
            <w:pPr>
              <w:keepNext/>
              <w:keepLines/>
              <w:spacing w:after="0"/>
              <w:rPr>
                <w:rFonts w:ascii="Arial" w:hAnsi="Arial"/>
                <w:sz w:val="18"/>
              </w:rPr>
            </w:pPr>
          </w:p>
        </w:tc>
        <w:tc>
          <w:tcPr>
            <w:tcW w:w="1245" w:type="dxa"/>
          </w:tcPr>
          <w:p w14:paraId="447DB9A4" w14:textId="77777777" w:rsidR="00670B88" w:rsidRPr="005B770C" w:rsidRDefault="00670B88" w:rsidP="00FD1828">
            <w:pPr>
              <w:keepNext/>
              <w:keepLines/>
              <w:spacing w:after="0"/>
              <w:rPr>
                <w:rFonts w:ascii="Arial" w:hAnsi="Arial"/>
                <w:sz w:val="18"/>
              </w:rPr>
            </w:pPr>
          </w:p>
        </w:tc>
      </w:tr>
      <w:tr w:rsidR="00670B88" w:rsidRPr="005B770C" w14:paraId="79E0C8C7" w14:textId="77777777" w:rsidTr="00FD1828">
        <w:tc>
          <w:tcPr>
            <w:tcW w:w="4535" w:type="dxa"/>
          </w:tcPr>
          <w:p w14:paraId="2570D192" w14:textId="77777777" w:rsidR="00670B88" w:rsidRPr="005B770C" w:rsidRDefault="00670B88" w:rsidP="00FD1828">
            <w:pPr>
              <w:keepNext/>
              <w:keepLines/>
              <w:spacing w:after="0"/>
              <w:rPr>
                <w:rFonts w:ascii="Arial" w:hAnsi="Arial"/>
                <w:snapToGrid w:val="0"/>
                <w:sz w:val="18"/>
              </w:rPr>
            </w:pPr>
            <w:r w:rsidRPr="005B770C">
              <w:rPr>
                <w:rFonts w:ascii="Arial" w:hAnsi="Arial"/>
                <w:snapToGrid w:val="0"/>
                <w:sz w:val="18"/>
              </w:rPr>
              <w:t xml:space="preserve">  }</w:t>
            </w:r>
          </w:p>
        </w:tc>
        <w:tc>
          <w:tcPr>
            <w:tcW w:w="2267" w:type="dxa"/>
          </w:tcPr>
          <w:p w14:paraId="7424955E" w14:textId="77777777" w:rsidR="00670B88" w:rsidRPr="005B770C" w:rsidRDefault="00670B88" w:rsidP="00FD1828">
            <w:pPr>
              <w:keepNext/>
              <w:keepLines/>
              <w:spacing w:after="0"/>
              <w:rPr>
                <w:rFonts w:ascii="Arial" w:hAnsi="Arial"/>
                <w:sz w:val="18"/>
              </w:rPr>
            </w:pPr>
          </w:p>
        </w:tc>
        <w:tc>
          <w:tcPr>
            <w:tcW w:w="1700" w:type="dxa"/>
          </w:tcPr>
          <w:p w14:paraId="3A83345B" w14:textId="77777777" w:rsidR="00670B88" w:rsidRPr="005B770C" w:rsidRDefault="00670B88" w:rsidP="00FD1828">
            <w:pPr>
              <w:keepNext/>
              <w:keepLines/>
              <w:spacing w:after="0"/>
              <w:rPr>
                <w:rFonts w:ascii="Arial" w:hAnsi="Arial"/>
                <w:sz w:val="18"/>
              </w:rPr>
            </w:pPr>
          </w:p>
        </w:tc>
        <w:tc>
          <w:tcPr>
            <w:tcW w:w="1245" w:type="dxa"/>
          </w:tcPr>
          <w:p w14:paraId="567C4E9D" w14:textId="77777777" w:rsidR="00670B88" w:rsidRPr="005B770C" w:rsidRDefault="00670B88" w:rsidP="00FD1828">
            <w:pPr>
              <w:keepNext/>
              <w:keepLines/>
              <w:spacing w:after="0"/>
              <w:rPr>
                <w:rFonts w:ascii="Arial" w:hAnsi="Arial"/>
                <w:sz w:val="18"/>
              </w:rPr>
            </w:pPr>
          </w:p>
        </w:tc>
      </w:tr>
      <w:tr w:rsidR="00670B88" w:rsidRPr="005B770C" w14:paraId="7FB68938" w14:textId="77777777" w:rsidTr="00FD1828">
        <w:tc>
          <w:tcPr>
            <w:tcW w:w="4535" w:type="dxa"/>
          </w:tcPr>
          <w:p w14:paraId="3F838223" w14:textId="77777777" w:rsidR="00670B88" w:rsidRPr="005B770C" w:rsidRDefault="00670B88" w:rsidP="00FD1828">
            <w:pPr>
              <w:keepNext/>
              <w:keepLines/>
              <w:spacing w:after="0"/>
              <w:rPr>
                <w:rFonts w:ascii="Arial" w:hAnsi="Arial"/>
                <w:sz w:val="18"/>
              </w:rPr>
            </w:pPr>
            <w:r w:rsidRPr="005B770C">
              <w:rPr>
                <w:rFonts w:ascii="Arial" w:hAnsi="Arial"/>
                <w:sz w:val="18"/>
              </w:rPr>
              <w:t>}</w:t>
            </w:r>
          </w:p>
        </w:tc>
        <w:tc>
          <w:tcPr>
            <w:tcW w:w="2267" w:type="dxa"/>
          </w:tcPr>
          <w:p w14:paraId="33245EB1" w14:textId="77777777" w:rsidR="00670B88" w:rsidRPr="005B770C" w:rsidRDefault="00670B88" w:rsidP="00FD1828">
            <w:pPr>
              <w:keepNext/>
              <w:keepLines/>
              <w:spacing w:after="0"/>
              <w:rPr>
                <w:rFonts w:ascii="Arial" w:hAnsi="Arial"/>
                <w:sz w:val="18"/>
              </w:rPr>
            </w:pPr>
          </w:p>
        </w:tc>
        <w:tc>
          <w:tcPr>
            <w:tcW w:w="1700" w:type="dxa"/>
          </w:tcPr>
          <w:p w14:paraId="15518E4F" w14:textId="77777777" w:rsidR="00670B88" w:rsidRPr="005B770C" w:rsidRDefault="00670B88" w:rsidP="00FD1828">
            <w:pPr>
              <w:keepNext/>
              <w:keepLines/>
              <w:spacing w:after="0"/>
              <w:rPr>
                <w:rFonts w:ascii="Arial" w:hAnsi="Arial"/>
                <w:sz w:val="18"/>
              </w:rPr>
            </w:pPr>
          </w:p>
        </w:tc>
        <w:tc>
          <w:tcPr>
            <w:tcW w:w="1245" w:type="dxa"/>
          </w:tcPr>
          <w:p w14:paraId="74CD36A7" w14:textId="77777777" w:rsidR="00670B88" w:rsidRPr="005B770C" w:rsidRDefault="00670B88" w:rsidP="00FD1828">
            <w:pPr>
              <w:keepNext/>
              <w:keepLines/>
              <w:spacing w:after="0"/>
              <w:rPr>
                <w:rFonts w:ascii="Arial" w:hAnsi="Arial"/>
                <w:sz w:val="18"/>
              </w:rPr>
            </w:pPr>
          </w:p>
        </w:tc>
      </w:tr>
    </w:tbl>
    <w:p w14:paraId="18BB208F" w14:textId="77777777" w:rsidR="00670B88" w:rsidRDefault="00670B88" w:rsidP="00670B88"/>
    <w:p w14:paraId="5DDCC120" w14:textId="77777777" w:rsidR="00670B88" w:rsidRPr="00705363" w:rsidRDefault="00670B88" w:rsidP="00670B88">
      <w:pPr>
        <w:pStyle w:val="TH"/>
      </w:pPr>
      <w:r w:rsidRPr="00705363">
        <w:t xml:space="preserve">Table </w:t>
      </w:r>
      <w:r>
        <w:t>8.2.6.4.4</w:t>
      </w:r>
      <w:r w:rsidRPr="00D26E65">
        <w:t>.3.3</w:t>
      </w:r>
      <w:r w:rsidRPr="00705363">
        <w:t>-</w:t>
      </w:r>
      <w:r>
        <w:t>11</w:t>
      </w:r>
      <w:r w:rsidRPr="00705363">
        <w:t xml:space="preserve">: </w:t>
      </w:r>
      <w:r w:rsidRPr="00CA4DFE">
        <w:rPr>
          <w:lang w:eastAsia="zh-CN"/>
        </w:rPr>
        <w:t>SecurityConfigHO</w:t>
      </w:r>
      <w:r w:rsidRPr="00705363">
        <w:t xml:space="preserve"> (</w:t>
      </w:r>
      <w:r w:rsidRPr="001C0032">
        <w:rPr>
          <w:lang w:eastAsia="zh-CN"/>
        </w:rPr>
        <w:t>Table 8.2.6.4.4.3.3-1</w:t>
      </w:r>
      <w:r w:rsidRPr="00705363">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670B88" w:rsidRPr="00CA4DFE" w14:paraId="3B2F3CE5" w14:textId="77777777" w:rsidTr="00FD1828">
        <w:tc>
          <w:tcPr>
            <w:tcW w:w="9635" w:type="dxa"/>
            <w:gridSpan w:val="4"/>
            <w:tcBorders>
              <w:top w:val="single" w:sz="4" w:space="0" w:color="000000"/>
              <w:left w:val="single" w:sz="4" w:space="0" w:color="000000"/>
              <w:bottom w:val="single" w:sz="4" w:space="0" w:color="000000"/>
              <w:right w:val="single" w:sz="4" w:space="0" w:color="000000"/>
            </w:tcBorders>
            <w:hideMark/>
          </w:tcPr>
          <w:p w14:paraId="78E9C4C9" w14:textId="77777777" w:rsidR="00670B88" w:rsidRPr="00CA4DFE" w:rsidRDefault="00670B88" w:rsidP="00FD1828">
            <w:pPr>
              <w:pStyle w:val="TAL"/>
              <w:rPr>
                <w:rFonts w:eastAsia="Malgun Gothic" w:cs="Arial"/>
              </w:rPr>
            </w:pPr>
            <w:r w:rsidRPr="00CA4DFE">
              <w:rPr>
                <w:rFonts w:cs="Arial"/>
              </w:rPr>
              <w:t>Derivation Path: TS 36.508, Table 4.6.4-1</w:t>
            </w:r>
          </w:p>
        </w:tc>
      </w:tr>
      <w:tr w:rsidR="00670B88" w:rsidRPr="00CA4DFE" w14:paraId="329ED206" w14:textId="77777777" w:rsidTr="00FD1828">
        <w:tc>
          <w:tcPr>
            <w:tcW w:w="4535" w:type="dxa"/>
            <w:tcBorders>
              <w:top w:val="single" w:sz="4" w:space="0" w:color="000000"/>
              <w:left w:val="single" w:sz="4" w:space="0" w:color="000000"/>
              <w:bottom w:val="single" w:sz="4" w:space="0" w:color="000000"/>
              <w:right w:val="single" w:sz="4" w:space="0" w:color="000000"/>
            </w:tcBorders>
            <w:hideMark/>
          </w:tcPr>
          <w:p w14:paraId="1E3FE9FF" w14:textId="77777777" w:rsidR="00670B88" w:rsidRPr="00CA4DFE" w:rsidRDefault="00670B88" w:rsidP="00FD1828">
            <w:pPr>
              <w:pStyle w:val="TAH"/>
              <w:rPr>
                <w:rFonts w:cs="Arial"/>
              </w:rPr>
            </w:pPr>
            <w:r w:rsidRPr="00CA4DFE">
              <w:rPr>
                <w:rFonts w:cs="Arial"/>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5009615" w14:textId="77777777" w:rsidR="00670B88" w:rsidRPr="00CA4DFE" w:rsidRDefault="00670B88" w:rsidP="00FD1828">
            <w:pPr>
              <w:pStyle w:val="TAH"/>
              <w:rPr>
                <w:rFonts w:cs="Arial"/>
              </w:rPr>
            </w:pPr>
            <w:r w:rsidRPr="00CA4DFE">
              <w:rPr>
                <w:rFonts w:cs="Arial"/>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28A712E" w14:textId="77777777" w:rsidR="00670B88" w:rsidRPr="00CA4DFE" w:rsidRDefault="00670B88" w:rsidP="00FD1828">
            <w:pPr>
              <w:pStyle w:val="TAH"/>
              <w:rPr>
                <w:rFonts w:cs="Arial"/>
              </w:rPr>
            </w:pPr>
            <w:r w:rsidRPr="00CA4DFE">
              <w:rPr>
                <w:rFonts w:cs="Arial"/>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2424CB7A" w14:textId="77777777" w:rsidR="00670B88" w:rsidRPr="00CA4DFE" w:rsidRDefault="00670B88" w:rsidP="00FD1828">
            <w:pPr>
              <w:pStyle w:val="TAH"/>
              <w:rPr>
                <w:rFonts w:cs="Arial"/>
              </w:rPr>
            </w:pPr>
            <w:r w:rsidRPr="00CA4DFE">
              <w:rPr>
                <w:rFonts w:cs="Arial"/>
              </w:rPr>
              <w:t>Condition</w:t>
            </w:r>
          </w:p>
        </w:tc>
      </w:tr>
      <w:tr w:rsidR="00670B88" w:rsidRPr="00CA4DFE" w14:paraId="39F9B8DD" w14:textId="77777777" w:rsidTr="00FD1828">
        <w:tc>
          <w:tcPr>
            <w:tcW w:w="4535" w:type="dxa"/>
            <w:tcBorders>
              <w:top w:val="single" w:sz="4" w:space="0" w:color="000000"/>
              <w:left w:val="single" w:sz="4" w:space="0" w:color="000000"/>
              <w:bottom w:val="single" w:sz="4" w:space="0" w:color="000000"/>
              <w:right w:val="single" w:sz="4" w:space="0" w:color="000000"/>
            </w:tcBorders>
            <w:hideMark/>
          </w:tcPr>
          <w:p w14:paraId="11EC0DB1" w14:textId="77777777" w:rsidR="00670B88" w:rsidRPr="00CA4DFE" w:rsidRDefault="00670B88" w:rsidP="00FD1828">
            <w:pPr>
              <w:pStyle w:val="TAL"/>
            </w:pPr>
            <w:r w:rsidRPr="00CA4DFE">
              <w:t>SecurityConfigHO-v1530 ::= SEQUENCE {</w:t>
            </w:r>
          </w:p>
        </w:tc>
        <w:tc>
          <w:tcPr>
            <w:tcW w:w="2267" w:type="dxa"/>
            <w:tcBorders>
              <w:top w:val="single" w:sz="4" w:space="0" w:color="000000"/>
              <w:left w:val="single" w:sz="4" w:space="0" w:color="000000"/>
              <w:bottom w:val="single" w:sz="4" w:space="0" w:color="000000"/>
              <w:right w:val="single" w:sz="4" w:space="0" w:color="000000"/>
            </w:tcBorders>
          </w:tcPr>
          <w:p w14:paraId="27D60D27" w14:textId="77777777" w:rsidR="00670B88" w:rsidRPr="00CA4DFE" w:rsidRDefault="00670B88" w:rsidP="00FD182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9C36071" w14:textId="77777777" w:rsidR="00670B88" w:rsidRPr="00CA4DFE" w:rsidRDefault="00670B88" w:rsidP="00FD18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757AFA2" w14:textId="77777777" w:rsidR="00670B88" w:rsidRPr="00CA4DFE" w:rsidRDefault="00670B88" w:rsidP="00FD1828">
            <w:pPr>
              <w:pStyle w:val="TAL"/>
            </w:pPr>
          </w:p>
        </w:tc>
      </w:tr>
      <w:tr w:rsidR="00670B88" w:rsidRPr="00CA4DFE" w14:paraId="005E344A" w14:textId="77777777" w:rsidTr="00FD1828">
        <w:tc>
          <w:tcPr>
            <w:tcW w:w="4535" w:type="dxa"/>
            <w:tcBorders>
              <w:top w:val="single" w:sz="4" w:space="0" w:color="000000"/>
              <w:left w:val="single" w:sz="4" w:space="0" w:color="000000"/>
              <w:bottom w:val="single" w:sz="4" w:space="0" w:color="000000"/>
              <w:right w:val="single" w:sz="4" w:space="0" w:color="000000"/>
            </w:tcBorders>
            <w:hideMark/>
          </w:tcPr>
          <w:p w14:paraId="3C35B60D" w14:textId="77777777" w:rsidR="00670B88" w:rsidRPr="00CA4DFE" w:rsidRDefault="00670B88" w:rsidP="00FD1828">
            <w:pPr>
              <w:pStyle w:val="TAL"/>
            </w:pPr>
            <w:r w:rsidRPr="00CA4DFE">
              <w:t xml:space="preserve">  handoverType-v1530 CHOICE {</w:t>
            </w:r>
          </w:p>
        </w:tc>
        <w:tc>
          <w:tcPr>
            <w:tcW w:w="2267" w:type="dxa"/>
            <w:tcBorders>
              <w:top w:val="single" w:sz="4" w:space="0" w:color="000000"/>
              <w:left w:val="single" w:sz="4" w:space="0" w:color="000000"/>
              <w:bottom w:val="single" w:sz="4" w:space="0" w:color="000000"/>
              <w:right w:val="single" w:sz="4" w:space="0" w:color="000000"/>
            </w:tcBorders>
            <w:hideMark/>
          </w:tcPr>
          <w:p w14:paraId="7395DA4D" w14:textId="77777777" w:rsidR="00670B88" w:rsidRPr="00CA4DFE" w:rsidRDefault="00670B88" w:rsidP="00FD182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6E4A40C" w14:textId="77777777" w:rsidR="00670B88" w:rsidRPr="00CA4DFE" w:rsidRDefault="00670B88" w:rsidP="00FD18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C7645BD" w14:textId="77777777" w:rsidR="00670B88" w:rsidRPr="00CA4DFE" w:rsidRDefault="00670B88" w:rsidP="00FD1828">
            <w:pPr>
              <w:pStyle w:val="TAL"/>
            </w:pPr>
          </w:p>
        </w:tc>
      </w:tr>
      <w:tr w:rsidR="00670B88" w:rsidRPr="00CA4DFE" w14:paraId="22722A06" w14:textId="77777777" w:rsidTr="00FD1828">
        <w:tc>
          <w:tcPr>
            <w:tcW w:w="4535" w:type="dxa"/>
            <w:tcBorders>
              <w:top w:val="single" w:sz="4" w:space="0" w:color="000000"/>
              <w:left w:val="single" w:sz="4" w:space="0" w:color="000000"/>
              <w:bottom w:val="single" w:sz="4" w:space="0" w:color="000000"/>
              <w:right w:val="single" w:sz="4" w:space="0" w:color="000000"/>
            </w:tcBorders>
            <w:hideMark/>
          </w:tcPr>
          <w:p w14:paraId="39089914" w14:textId="77777777" w:rsidR="00670B88" w:rsidRPr="00CA4DFE" w:rsidRDefault="00670B88" w:rsidP="00FD1828">
            <w:pPr>
              <w:pStyle w:val="TAL"/>
            </w:pPr>
            <w:r w:rsidRPr="00CA4DFE">
              <w:t xml:space="preserve">   fivegc-ToEPC-r15 SEQUENCE {</w:t>
            </w:r>
          </w:p>
        </w:tc>
        <w:tc>
          <w:tcPr>
            <w:tcW w:w="2267" w:type="dxa"/>
            <w:tcBorders>
              <w:top w:val="single" w:sz="4" w:space="0" w:color="000000"/>
              <w:left w:val="single" w:sz="4" w:space="0" w:color="000000"/>
              <w:bottom w:val="single" w:sz="4" w:space="0" w:color="000000"/>
              <w:right w:val="single" w:sz="4" w:space="0" w:color="000000"/>
            </w:tcBorders>
          </w:tcPr>
          <w:p w14:paraId="19E575D4" w14:textId="77777777" w:rsidR="00670B88" w:rsidRPr="00CA4DFE" w:rsidRDefault="00670B88" w:rsidP="00FD182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2E5F48D" w14:textId="77777777" w:rsidR="00670B88" w:rsidRPr="00CA4DFE" w:rsidRDefault="00670B88" w:rsidP="00FD18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AE370FC" w14:textId="77777777" w:rsidR="00670B88" w:rsidRPr="00CA4DFE" w:rsidRDefault="00670B88" w:rsidP="00FD1828">
            <w:pPr>
              <w:pStyle w:val="TAL"/>
            </w:pPr>
          </w:p>
        </w:tc>
      </w:tr>
      <w:tr w:rsidR="00670B88" w:rsidRPr="00CA4DFE" w14:paraId="71C0F1D0" w14:textId="77777777" w:rsidTr="00FD1828">
        <w:tc>
          <w:tcPr>
            <w:tcW w:w="4535" w:type="dxa"/>
            <w:tcBorders>
              <w:top w:val="single" w:sz="4" w:space="0" w:color="000000"/>
              <w:left w:val="single" w:sz="4" w:space="0" w:color="000000"/>
              <w:bottom w:val="single" w:sz="4" w:space="0" w:color="000000"/>
              <w:right w:val="single" w:sz="4" w:space="0" w:color="000000"/>
            </w:tcBorders>
            <w:hideMark/>
          </w:tcPr>
          <w:p w14:paraId="10C2DDAF" w14:textId="77777777" w:rsidR="00670B88" w:rsidRPr="00CA4DFE" w:rsidRDefault="00670B88" w:rsidP="00FD1828">
            <w:pPr>
              <w:pStyle w:val="TAL"/>
            </w:pPr>
            <w:r w:rsidRPr="00CA4DFE">
              <w:t xml:space="preserve">      securityAlgorithmConfig-r15  SEQUENCE {</w:t>
            </w:r>
          </w:p>
        </w:tc>
        <w:tc>
          <w:tcPr>
            <w:tcW w:w="2267" w:type="dxa"/>
            <w:tcBorders>
              <w:top w:val="single" w:sz="4" w:space="0" w:color="000000"/>
              <w:left w:val="single" w:sz="4" w:space="0" w:color="000000"/>
              <w:bottom w:val="single" w:sz="4" w:space="0" w:color="000000"/>
              <w:right w:val="single" w:sz="4" w:space="0" w:color="000000"/>
            </w:tcBorders>
          </w:tcPr>
          <w:p w14:paraId="1EBF2A37" w14:textId="77777777" w:rsidR="00670B88" w:rsidRPr="00CA4DFE" w:rsidRDefault="00670B88" w:rsidP="00FD182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6C336D4" w14:textId="77777777" w:rsidR="00670B88" w:rsidRPr="00CA4DFE" w:rsidRDefault="00670B88" w:rsidP="00FD18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A1B3B5C" w14:textId="77777777" w:rsidR="00670B88" w:rsidRPr="00CA4DFE" w:rsidRDefault="00670B88" w:rsidP="00FD1828">
            <w:pPr>
              <w:pStyle w:val="TAL"/>
            </w:pPr>
          </w:p>
        </w:tc>
      </w:tr>
      <w:tr w:rsidR="00670B88" w:rsidRPr="00CA4DFE" w14:paraId="716236BF" w14:textId="77777777" w:rsidTr="00FD1828">
        <w:tc>
          <w:tcPr>
            <w:tcW w:w="4535" w:type="dxa"/>
            <w:tcBorders>
              <w:top w:val="single" w:sz="4" w:space="0" w:color="000000"/>
              <w:left w:val="single" w:sz="4" w:space="0" w:color="000000"/>
              <w:bottom w:val="single" w:sz="4" w:space="0" w:color="000000"/>
              <w:right w:val="single" w:sz="4" w:space="0" w:color="000000"/>
            </w:tcBorders>
            <w:hideMark/>
          </w:tcPr>
          <w:p w14:paraId="1209BE03" w14:textId="77777777" w:rsidR="00670B88" w:rsidRPr="00CA4DFE" w:rsidRDefault="00670B88" w:rsidP="00FD1828">
            <w:pPr>
              <w:pStyle w:val="TAL"/>
            </w:pPr>
            <w:r w:rsidRPr="00CA4DFE">
              <w:t xml:space="preserve">        cipheringAlgorithm</w:t>
            </w:r>
          </w:p>
        </w:tc>
        <w:tc>
          <w:tcPr>
            <w:tcW w:w="2267" w:type="dxa"/>
            <w:tcBorders>
              <w:top w:val="single" w:sz="4" w:space="0" w:color="000000"/>
              <w:left w:val="single" w:sz="4" w:space="0" w:color="000000"/>
              <w:bottom w:val="single" w:sz="4" w:space="0" w:color="000000"/>
              <w:right w:val="single" w:sz="4" w:space="0" w:color="000000"/>
            </w:tcBorders>
            <w:hideMark/>
          </w:tcPr>
          <w:p w14:paraId="1ACB3FE6" w14:textId="77777777" w:rsidR="00670B88" w:rsidRPr="00CA4DFE" w:rsidRDefault="00670B88" w:rsidP="00FD1828">
            <w:pPr>
              <w:pStyle w:val="TAL"/>
            </w:pPr>
            <w:r w:rsidRPr="00CA4DFE">
              <w:t>Set according to PIXIT parameter for default ciphering algorithm</w:t>
            </w:r>
          </w:p>
        </w:tc>
        <w:tc>
          <w:tcPr>
            <w:tcW w:w="1700" w:type="dxa"/>
            <w:tcBorders>
              <w:top w:val="single" w:sz="4" w:space="0" w:color="000000"/>
              <w:left w:val="single" w:sz="4" w:space="0" w:color="000000"/>
              <w:bottom w:val="single" w:sz="4" w:space="0" w:color="000000"/>
              <w:right w:val="single" w:sz="4" w:space="0" w:color="000000"/>
            </w:tcBorders>
          </w:tcPr>
          <w:p w14:paraId="025F26FC" w14:textId="77777777" w:rsidR="00670B88" w:rsidRPr="00CA4DFE" w:rsidRDefault="00670B88" w:rsidP="00FD18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7674F84" w14:textId="77777777" w:rsidR="00670B88" w:rsidRPr="00CA4DFE" w:rsidRDefault="00670B88" w:rsidP="00FD1828">
            <w:pPr>
              <w:pStyle w:val="TAL"/>
            </w:pPr>
          </w:p>
        </w:tc>
      </w:tr>
      <w:tr w:rsidR="00670B88" w:rsidRPr="00CA4DFE" w14:paraId="435CC17B" w14:textId="77777777" w:rsidTr="00FD1828">
        <w:tc>
          <w:tcPr>
            <w:tcW w:w="4535" w:type="dxa"/>
            <w:tcBorders>
              <w:top w:val="single" w:sz="4" w:space="0" w:color="000000"/>
              <w:left w:val="single" w:sz="4" w:space="0" w:color="000000"/>
              <w:bottom w:val="single" w:sz="4" w:space="0" w:color="000000"/>
              <w:right w:val="single" w:sz="4" w:space="0" w:color="000000"/>
            </w:tcBorders>
            <w:hideMark/>
          </w:tcPr>
          <w:p w14:paraId="5FDB2C47" w14:textId="77777777" w:rsidR="00670B88" w:rsidRPr="00CA4DFE" w:rsidRDefault="00670B88" w:rsidP="00FD1828">
            <w:pPr>
              <w:pStyle w:val="TAL"/>
            </w:pPr>
            <w:r w:rsidRPr="00CA4DFE">
              <w:t xml:space="preserve">        integrityProtAlgorithm</w:t>
            </w:r>
          </w:p>
        </w:tc>
        <w:tc>
          <w:tcPr>
            <w:tcW w:w="2267" w:type="dxa"/>
            <w:tcBorders>
              <w:top w:val="single" w:sz="4" w:space="0" w:color="000000"/>
              <w:left w:val="single" w:sz="4" w:space="0" w:color="000000"/>
              <w:bottom w:val="single" w:sz="4" w:space="0" w:color="000000"/>
              <w:right w:val="single" w:sz="4" w:space="0" w:color="000000"/>
            </w:tcBorders>
            <w:hideMark/>
          </w:tcPr>
          <w:p w14:paraId="763E9966" w14:textId="77777777" w:rsidR="00670B88" w:rsidRPr="00CA4DFE" w:rsidRDefault="00670B88" w:rsidP="00FD1828">
            <w:pPr>
              <w:pStyle w:val="TAL"/>
            </w:pPr>
            <w:r w:rsidRPr="00CA4DFE">
              <w:t>Set according to PIXIT parameter for default integrity protection algorithm</w:t>
            </w:r>
          </w:p>
        </w:tc>
        <w:tc>
          <w:tcPr>
            <w:tcW w:w="1700" w:type="dxa"/>
            <w:tcBorders>
              <w:top w:val="single" w:sz="4" w:space="0" w:color="000000"/>
              <w:left w:val="single" w:sz="4" w:space="0" w:color="000000"/>
              <w:bottom w:val="single" w:sz="4" w:space="0" w:color="000000"/>
              <w:right w:val="single" w:sz="4" w:space="0" w:color="000000"/>
            </w:tcBorders>
          </w:tcPr>
          <w:p w14:paraId="5A8FD6B0" w14:textId="77777777" w:rsidR="00670B88" w:rsidRPr="00CA4DFE" w:rsidRDefault="00670B88" w:rsidP="00FD18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B2C08DC" w14:textId="77777777" w:rsidR="00670B88" w:rsidRPr="00CA4DFE" w:rsidRDefault="00670B88" w:rsidP="00FD1828">
            <w:pPr>
              <w:pStyle w:val="TAL"/>
            </w:pPr>
          </w:p>
        </w:tc>
      </w:tr>
      <w:tr w:rsidR="00670B88" w:rsidRPr="00CA4DFE" w14:paraId="3950EDC4" w14:textId="77777777" w:rsidTr="00FD1828">
        <w:tc>
          <w:tcPr>
            <w:tcW w:w="4535" w:type="dxa"/>
            <w:tcBorders>
              <w:top w:val="single" w:sz="4" w:space="0" w:color="000000"/>
              <w:left w:val="single" w:sz="4" w:space="0" w:color="000000"/>
              <w:bottom w:val="single" w:sz="4" w:space="0" w:color="000000"/>
              <w:right w:val="single" w:sz="4" w:space="0" w:color="000000"/>
            </w:tcBorders>
            <w:hideMark/>
          </w:tcPr>
          <w:p w14:paraId="58775231" w14:textId="77777777" w:rsidR="00670B88" w:rsidRPr="00CA4DFE" w:rsidRDefault="00670B88" w:rsidP="00FD1828">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498F8B7" w14:textId="77777777" w:rsidR="00670B88" w:rsidRPr="00CA4DFE" w:rsidRDefault="00670B88" w:rsidP="00FD182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B8A794C" w14:textId="77777777" w:rsidR="00670B88" w:rsidRPr="00CA4DFE" w:rsidRDefault="00670B88" w:rsidP="00FD18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A5C12FA" w14:textId="77777777" w:rsidR="00670B88" w:rsidRPr="00CA4DFE" w:rsidRDefault="00670B88" w:rsidP="00FD1828">
            <w:pPr>
              <w:pStyle w:val="TAL"/>
            </w:pPr>
          </w:p>
        </w:tc>
      </w:tr>
      <w:tr w:rsidR="00670B88" w:rsidRPr="00CA4DFE" w14:paraId="5D53A71F" w14:textId="77777777" w:rsidTr="00FD1828">
        <w:tc>
          <w:tcPr>
            <w:tcW w:w="4535" w:type="dxa"/>
            <w:tcBorders>
              <w:top w:val="single" w:sz="4" w:space="0" w:color="000000"/>
              <w:left w:val="single" w:sz="4" w:space="0" w:color="000000"/>
              <w:bottom w:val="single" w:sz="4" w:space="0" w:color="000000"/>
              <w:right w:val="single" w:sz="4" w:space="0" w:color="000000"/>
            </w:tcBorders>
            <w:hideMark/>
          </w:tcPr>
          <w:p w14:paraId="70BE563C" w14:textId="77777777" w:rsidR="00670B88" w:rsidRPr="00CA4DFE" w:rsidRDefault="00670B88" w:rsidP="00FD1828">
            <w:pPr>
              <w:pStyle w:val="TAL"/>
            </w:pPr>
            <w:r w:rsidRPr="00CA4DFE">
              <w:t xml:space="preserve">     nextHopChainingCount-r15</w:t>
            </w:r>
          </w:p>
        </w:tc>
        <w:tc>
          <w:tcPr>
            <w:tcW w:w="2267" w:type="dxa"/>
            <w:tcBorders>
              <w:top w:val="single" w:sz="4" w:space="0" w:color="000000"/>
              <w:left w:val="single" w:sz="4" w:space="0" w:color="000000"/>
              <w:bottom w:val="single" w:sz="4" w:space="0" w:color="000000"/>
              <w:right w:val="single" w:sz="4" w:space="0" w:color="000000"/>
            </w:tcBorders>
            <w:hideMark/>
          </w:tcPr>
          <w:p w14:paraId="50FF3A6D" w14:textId="77777777" w:rsidR="00670B88" w:rsidRPr="00CA4DFE" w:rsidRDefault="00670B88" w:rsidP="00FD1828">
            <w:pPr>
              <w:pStyle w:val="TAL"/>
            </w:pPr>
            <w:r w:rsidRPr="00CA4DFE">
              <w:t>2</w:t>
            </w:r>
          </w:p>
        </w:tc>
        <w:tc>
          <w:tcPr>
            <w:tcW w:w="1700" w:type="dxa"/>
            <w:tcBorders>
              <w:top w:val="single" w:sz="4" w:space="0" w:color="000000"/>
              <w:left w:val="single" w:sz="4" w:space="0" w:color="000000"/>
              <w:bottom w:val="single" w:sz="4" w:space="0" w:color="000000"/>
              <w:right w:val="single" w:sz="4" w:space="0" w:color="000000"/>
            </w:tcBorders>
          </w:tcPr>
          <w:p w14:paraId="6A714089" w14:textId="77777777" w:rsidR="00670B88" w:rsidRPr="00CA4DFE" w:rsidRDefault="00670B88" w:rsidP="00FD18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5C5B8EA" w14:textId="77777777" w:rsidR="00670B88" w:rsidRPr="00CA4DFE" w:rsidRDefault="00670B88" w:rsidP="00FD1828">
            <w:pPr>
              <w:pStyle w:val="TAL"/>
            </w:pPr>
          </w:p>
        </w:tc>
      </w:tr>
      <w:tr w:rsidR="00670B88" w:rsidRPr="00CA4DFE" w14:paraId="19F66A69" w14:textId="77777777" w:rsidTr="00FD1828">
        <w:tc>
          <w:tcPr>
            <w:tcW w:w="4535" w:type="dxa"/>
            <w:tcBorders>
              <w:top w:val="single" w:sz="4" w:space="0" w:color="000000"/>
              <w:left w:val="single" w:sz="4" w:space="0" w:color="000000"/>
              <w:bottom w:val="single" w:sz="4" w:space="0" w:color="000000"/>
              <w:right w:val="single" w:sz="4" w:space="0" w:color="000000"/>
            </w:tcBorders>
            <w:hideMark/>
          </w:tcPr>
          <w:p w14:paraId="6D3F405A" w14:textId="77777777" w:rsidR="00670B88" w:rsidRPr="00CA4DFE" w:rsidRDefault="00670B88" w:rsidP="00FD1828">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E94B2B5" w14:textId="77777777" w:rsidR="00670B88" w:rsidRPr="00CA4DFE" w:rsidRDefault="00670B88" w:rsidP="00FD182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998A6E4" w14:textId="77777777" w:rsidR="00670B88" w:rsidRPr="00CA4DFE" w:rsidRDefault="00670B88" w:rsidP="00FD18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0474A34" w14:textId="77777777" w:rsidR="00670B88" w:rsidRPr="00CA4DFE" w:rsidRDefault="00670B88" w:rsidP="00FD1828">
            <w:pPr>
              <w:pStyle w:val="TAL"/>
            </w:pPr>
          </w:p>
        </w:tc>
      </w:tr>
      <w:tr w:rsidR="00670B88" w:rsidRPr="00CA4DFE" w14:paraId="18A3397E" w14:textId="77777777" w:rsidTr="00FD1828">
        <w:tc>
          <w:tcPr>
            <w:tcW w:w="4535" w:type="dxa"/>
            <w:tcBorders>
              <w:top w:val="single" w:sz="4" w:space="0" w:color="000000"/>
              <w:left w:val="single" w:sz="4" w:space="0" w:color="000000"/>
              <w:bottom w:val="single" w:sz="4" w:space="0" w:color="000000"/>
              <w:right w:val="single" w:sz="4" w:space="0" w:color="000000"/>
            </w:tcBorders>
            <w:hideMark/>
          </w:tcPr>
          <w:p w14:paraId="1D5CF67E" w14:textId="77777777" w:rsidR="00670B88" w:rsidRPr="00CA4DFE" w:rsidRDefault="00670B88" w:rsidP="00FD1828">
            <w:pPr>
              <w:pStyle w:val="TAL"/>
            </w:pPr>
            <w:r w:rsidRPr="00CA4DFE">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2690A08" w14:textId="77777777" w:rsidR="00670B88" w:rsidRPr="00CA4DFE" w:rsidRDefault="00670B88" w:rsidP="00FD182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2B2889B" w14:textId="77777777" w:rsidR="00670B88" w:rsidRPr="00CA4DFE" w:rsidRDefault="00670B88" w:rsidP="00FD18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62F88E2" w14:textId="77777777" w:rsidR="00670B88" w:rsidRPr="00CA4DFE" w:rsidRDefault="00670B88" w:rsidP="00FD1828">
            <w:pPr>
              <w:pStyle w:val="TAL"/>
            </w:pPr>
          </w:p>
        </w:tc>
      </w:tr>
      <w:tr w:rsidR="00670B88" w:rsidRPr="00CA4DFE" w14:paraId="4EDAA237" w14:textId="77777777" w:rsidTr="00FD1828">
        <w:tc>
          <w:tcPr>
            <w:tcW w:w="4535" w:type="dxa"/>
            <w:tcBorders>
              <w:top w:val="single" w:sz="4" w:space="0" w:color="000000"/>
              <w:left w:val="single" w:sz="4" w:space="0" w:color="000000"/>
              <w:bottom w:val="single" w:sz="4" w:space="0" w:color="000000"/>
              <w:right w:val="single" w:sz="4" w:space="0" w:color="000000"/>
            </w:tcBorders>
            <w:hideMark/>
          </w:tcPr>
          <w:p w14:paraId="48E1661F" w14:textId="77777777" w:rsidR="00670B88" w:rsidRPr="00CA4DFE" w:rsidRDefault="00670B88" w:rsidP="00FD1828">
            <w:pPr>
              <w:pStyle w:val="TAL"/>
            </w:pPr>
            <w:r w:rsidRPr="00CA4DFE">
              <w:t>}</w:t>
            </w:r>
          </w:p>
        </w:tc>
        <w:tc>
          <w:tcPr>
            <w:tcW w:w="2267" w:type="dxa"/>
            <w:tcBorders>
              <w:top w:val="single" w:sz="4" w:space="0" w:color="000000"/>
              <w:left w:val="single" w:sz="4" w:space="0" w:color="000000"/>
              <w:bottom w:val="single" w:sz="4" w:space="0" w:color="000000"/>
              <w:right w:val="single" w:sz="4" w:space="0" w:color="000000"/>
            </w:tcBorders>
          </w:tcPr>
          <w:p w14:paraId="0A179AD1" w14:textId="77777777" w:rsidR="00670B88" w:rsidRPr="00CA4DFE" w:rsidRDefault="00670B88" w:rsidP="00FD1828">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69AF873" w14:textId="77777777" w:rsidR="00670B88" w:rsidRPr="00CA4DFE" w:rsidRDefault="00670B88" w:rsidP="00FD1828">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23A3A48" w14:textId="77777777" w:rsidR="00670B88" w:rsidRPr="00CA4DFE" w:rsidRDefault="00670B88" w:rsidP="00FD1828">
            <w:pPr>
              <w:pStyle w:val="TAL"/>
            </w:pPr>
          </w:p>
        </w:tc>
      </w:tr>
    </w:tbl>
    <w:p w14:paraId="438E81F4" w14:textId="77777777" w:rsidR="00670B88" w:rsidRPr="005B770C" w:rsidRDefault="00670B88" w:rsidP="00670B88"/>
    <w:p w14:paraId="0C4C13F0" w14:textId="682F40E1" w:rsidR="00B25A75" w:rsidRPr="00CA7D85" w:rsidRDefault="00B25A75" w:rsidP="00A7283B">
      <w:pPr>
        <w:pStyle w:val="Heading3"/>
        <w:rPr>
          <w:rFonts w:eastAsia="MS Mincho"/>
        </w:rPr>
      </w:pPr>
      <w:r w:rsidRPr="00CA7D85">
        <w:rPr>
          <w:rFonts w:eastAsia="MS Mincho"/>
        </w:rPr>
        <w:t>8.2.7</w:t>
      </w:r>
      <w:r w:rsidRPr="00CA7D85">
        <w:rPr>
          <w:rFonts w:eastAsia="MS Mincho"/>
        </w:rPr>
        <w:tab/>
      </w:r>
      <w:r w:rsidR="0014744F" w:rsidRPr="00CA7D85">
        <w:rPr>
          <w:rFonts w:eastAsia="MS Mincho"/>
        </w:rPr>
        <w:t>RRC Resume</w:t>
      </w:r>
    </w:p>
    <w:p w14:paraId="638FF47C" w14:textId="74F4F268" w:rsidR="00B25A75" w:rsidRPr="00CA7D85" w:rsidRDefault="00B25A75" w:rsidP="00B25A75">
      <w:pPr>
        <w:pStyle w:val="Heading4"/>
        <w:rPr>
          <w:rFonts w:eastAsia="MS Mincho"/>
        </w:rPr>
      </w:pPr>
      <w:r w:rsidRPr="00CA7D85">
        <w:rPr>
          <w:rFonts w:eastAsia="MS Mincho"/>
        </w:rPr>
        <w:t>8.2.7.1</w:t>
      </w:r>
      <w:r w:rsidRPr="00CA7D85">
        <w:rPr>
          <w:rFonts w:eastAsia="MS Mincho"/>
        </w:rPr>
        <w:tab/>
      </w:r>
      <w:r w:rsidR="0014744F" w:rsidRPr="00CA7D85">
        <w:t>RRC Resume / EN-DC</w:t>
      </w:r>
    </w:p>
    <w:p w14:paraId="3883116E" w14:textId="716325A1" w:rsidR="00B25A75" w:rsidRPr="00CA7D85" w:rsidRDefault="00B25A75" w:rsidP="00B25A75">
      <w:pPr>
        <w:pStyle w:val="Heading4"/>
        <w:rPr>
          <w:rFonts w:eastAsia="MS Mincho"/>
        </w:rPr>
      </w:pPr>
      <w:r w:rsidRPr="00CA7D85">
        <w:rPr>
          <w:rFonts w:eastAsia="MS Mincho"/>
        </w:rPr>
        <w:t>8.2.7.2</w:t>
      </w:r>
      <w:r w:rsidRPr="00CA7D85">
        <w:rPr>
          <w:rFonts w:eastAsia="MS Mincho"/>
        </w:rPr>
        <w:tab/>
        <w:t>RRC Resume</w:t>
      </w:r>
      <w:r w:rsidR="0014744F" w:rsidRPr="00CA7D85">
        <w:t xml:space="preserve"> / NR-DC</w:t>
      </w:r>
    </w:p>
    <w:p w14:paraId="17408C65" w14:textId="34BC9E92" w:rsidR="00B25A75" w:rsidRPr="00CA7D85" w:rsidRDefault="00B25A75" w:rsidP="00B25A75">
      <w:pPr>
        <w:pStyle w:val="Heading5"/>
      </w:pPr>
      <w:r w:rsidRPr="00CA7D85">
        <w:t>8.2.7.2.1</w:t>
      </w:r>
      <w:r w:rsidRPr="00CA7D85">
        <w:tab/>
        <w:t>RRC Resume</w:t>
      </w:r>
      <w:r w:rsidR="0014744F" w:rsidRPr="00CA7D85">
        <w:t xml:space="preserve"> / Suspend-Resume / RRC reconfiguration</w:t>
      </w:r>
      <w:r w:rsidR="0014744F" w:rsidRPr="00CA7D85">
        <w:rPr>
          <w:lang w:eastAsia="zh-CN"/>
        </w:rPr>
        <w:t xml:space="preserve"> </w:t>
      </w:r>
      <w:r w:rsidR="0014744F" w:rsidRPr="00CA7D85">
        <w:t>/ NR-DC / Resume with SCG</w:t>
      </w:r>
    </w:p>
    <w:p w14:paraId="2256B398" w14:textId="77777777" w:rsidR="00B25A75" w:rsidRPr="00CA7D85" w:rsidRDefault="00B25A75" w:rsidP="00B25A75">
      <w:pPr>
        <w:pStyle w:val="H6"/>
      </w:pPr>
      <w:r w:rsidRPr="00CA7D85">
        <w:t>8.2.7.2.1.1</w:t>
      </w:r>
      <w:r w:rsidRPr="00CA7D85">
        <w:tab/>
        <w:t>Test Purpose (TP)</w:t>
      </w:r>
    </w:p>
    <w:p w14:paraId="73348AD5" w14:textId="77777777" w:rsidR="00B25A75" w:rsidRPr="00CA7D85" w:rsidRDefault="00B25A75" w:rsidP="00B25A75">
      <w:pPr>
        <w:pStyle w:val="H6"/>
      </w:pPr>
      <w:r w:rsidRPr="00CA7D85">
        <w:t>(1)</w:t>
      </w:r>
    </w:p>
    <w:p w14:paraId="41BF0B8F" w14:textId="77777777" w:rsidR="00B25A75" w:rsidRPr="00CA7D85" w:rsidRDefault="00B25A75" w:rsidP="00B25A75">
      <w:pPr>
        <w:pStyle w:val="PL"/>
        <w:rPr>
          <w:rFonts w:cs="Courier New"/>
          <w:noProof w:val="0"/>
          <w:szCs w:val="16"/>
        </w:rPr>
      </w:pPr>
      <w:r w:rsidRPr="00CA7D85">
        <w:rPr>
          <w:rFonts w:cs="Courier New"/>
          <w:b/>
          <w:noProof w:val="0"/>
          <w:szCs w:val="16"/>
        </w:rPr>
        <w:t>with</w:t>
      </w:r>
      <w:r w:rsidRPr="00CA7D85">
        <w:rPr>
          <w:rFonts w:cs="Courier New"/>
          <w:noProof w:val="0"/>
          <w:szCs w:val="16"/>
        </w:rPr>
        <w:t xml:space="preserve"> { UE in NR RRC_INACTIVE state and sends RRCResumeRequest message to resume RRC Connection }</w:t>
      </w:r>
    </w:p>
    <w:p w14:paraId="592B424B" w14:textId="77777777" w:rsidR="00B25A75" w:rsidRPr="00CA7D85" w:rsidRDefault="00B25A75" w:rsidP="00B25A75">
      <w:pPr>
        <w:pStyle w:val="PL"/>
        <w:rPr>
          <w:rFonts w:cs="Courier New"/>
          <w:noProof w:val="0"/>
          <w:szCs w:val="16"/>
        </w:rPr>
      </w:pPr>
      <w:r w:rsidRPr="00CA7D85">
        <w:rPr>
          <w:rFonts w:cs="Courier New"/>
          <w:b/>
          <w:noProof w:val="0"/>
          <w:szCs w:val="16"/>
        </w:rPr>
        <w:t>ensure that</w:t>
      </w:r>
      <w:r w:rsidRPr="00CA7D85">
        <w:rPr>
          <w:rFonts w:cs="Courier New"/>
          <w:noProof w:val="0"/>
          <w:szCs w:val="16"/>
        </w:rPr>
        <w:t xml:space="preserve"> {</w:t>
      </w:r>
    </w:p>
    <w:p w14:paraId="6B9B0CD0" w14:textId="77777777" w:rsidR="00B25A75" w:rsidRPr="00CA7D85" w:rsidRDefault="00B25A75" w:rsidP="00B25A75">
      <w:pPr>
        <w:pStyle w:val="PL"/>
        <w:rPr>
          <w:rFonts w:cs="Courier New"/>
          <w:noProof w:val="0"/>
          <w:szCs w:val="16"/>
        </w:rPr>
      </w:pPr>
      <w:r w:rsidRPr="00CA7D85">
        <w:rPr>
          <w:rFonts w:cs="Courier New"/>
          <w:noProof w:val="0"/>
          <w:szCs w:val="16"/>
        </w:rPr>
        <w:t xml:space="preserve">  </w:t>
      </w:r>
      <w:r w:rsidRPr="00CA7D85">
        <w:rPr>
          <w:rFonts w:cs="Courier New"/>
          <w:b/>
          <w:noProof w:val="0"/>
          <w:szCs w:val="16"/>
        </w:rPr>
        <w:t>when</w:t>
      </w:r>
      <w:r w:rsidRPr="00CA7D85">
        <w:rPr>
          <w:rFonts w:cs="Courier New"/>
          <w:noProof w:val="0"/>
          <w:szCs w:val="16"/>
        </w:rPr>
        <w:t xml:space="preserve"> { UE receives a RRCResume message including mrdc-SecondaryCellGroup set to nr-SCG }</w:t>
      </w:r>
    </w:p>
    <w:p w14:paraId="36477209" w14:textId="77777777" w:rsidR="00B25A75" w:rsidRPr="00CA7D85" w:rsidRDefault="00B25A75" w:rsidP="00B25A75">
      <w:pPr>
        <w:pStyle w:val="PL"/>
        <w:rPr>
          <w:rFonts w:cs="Courier New"/>
          <w:noProof w:val="0"/>
          <w:szCs w:val="16"/>
        </w:rPr>
      </w:pPr>
      <w:r w:rsidRPr="00CA7D85">
        <w:rPr>
          <w:rFonts w:cs="Courier New"/>
          <w:noProof w:val="0"/>
          <w:szCs w:val="16"/>
        </w:rPr>
        <w:t xml:space="preserve">    </w:t>
      </w:r>
      <w:r w:rsidRPr="00CA7D85">
        <w:rPr>
          <w:rFonts w:cs="Courier New"/>
          <w:b/>
          <w:noProof w:val="0"/>
          <w:szCs w:val="16"/>
        </w:rPr>
        <w:t>then</w:t>
      </w:r>
      <w:r w:rsidRPr="00CA7D85">
        <w:rPr>
          <w:rFonts w:cs="Courier New"/>
          <w:noProof w:val="0"/>
          <w:szCs w:val="16"/>
        </w:rPr>
        <w:t xml:space="preserve"> {  UE successfully transmits RRCResumeComplete message  }</w:t>
      </w:r>
    </w:p>
    <w:p w14:paraId="76B4C557" w14:textId="110ED383" w:rsidR="00B25A75" w:rsidRPr="00CA7D85" w:rsidRDefault="00B25A75" w:rsidP="00B25A75">
      <w:pPr>
        <w:pStyle w:val="PL"/>
        <w:rPr>
          <w:rFonts w:cs="Courier New"/>
          <w:noProof w:val="0"/>
          <w:szCs w:val="16"/>
        </w:rPr>
      </w:pPr>
      <w:r w:rsidRPr="00CA7D85">
        <w:rPr>
          <w:rFonts w:cs="Courier New"/>
          <w:noProof w:val="0"/>
          <w:szCs w:val="16"/>
        </w:rPr>
        <w:t xml:space="preserve">            }</w:t>
      </w:r>
    </w:p>
    <w:p w14:paraId="00D505A9" w14:textId="77777777" w:rsidR="00B25A75" w:rsidRPr="00CA7D85" w:rsidRDefault="00B25A75" w:rsidP="00A7283B">
      <w:pPr>
        <w:pStyle w:val="PL"/>
        <w:rPr>
          <w:rFonts w:cs="Courier New"/>
          <w:noProof w:val="0"/>
          <w:szCs w:val="16"/>
        </w:rPr>
      </w:pPr>
    </w:p>
    <w:p w14:paraId="10039185" w14:textId="77777777" w:rsidR="00B25A75" w:rsidRPr="00CA7D85" w:rsidRDefault="00B25A75" w:rsidP="00B25A75">
      <w:pPr>
        <w:pStyle w:val="H6"/>
      </w:pPr>
      <w:r w:rsidRPr="00CA7D85">
        <w:t>8.2.7.2.1.2</w:t>
      </w:r>
      <w:r w:rsidRPr="00CA7D85">
        <w:tab/>
        <w:t>Conformance requirements</w:t>
      </w:r>
    </w:p>
    <w:p w14:paraId="73F258FB" w14:textId="77777777" w:rsidR="00B25A75" w:rsidRPr="00CA7D85" w:rsidRDefault="00B25A75" w:rsidP="00B25A75">
      <w:r w:rsidRPr="00CA7D85">
        <w:t>References: The conformance requirements covered in the present TC are specified in: TS 38.331, clauses 5.2.2.2.2, 5.3.13.2, 5.3.13.3 and 5.3.13.4. Unless otherwise stated these are Rel-15 requirements.</w:t>
      </w:r>
    </w:p>
    <w:p w14:paraId="334C81D5" w14:textId="77777777" w:rsidR="00B25A75" w:rsidRPr="00CA7D85" w:rsidRDefault="00B25A75" w:rsidP="00B25A75">
      <w:r w:rsidRPr="00CA7D85">
        <w:t>[TS 38.331, clause 5.2.2.2.2]</w:t>
      </w:r>
    </w:p>
    <w:p w14:paraId="191D8A8B" w14:textId="77777777" w:rsidR="00B25A75" w:rsidRPr="00CA7D85" w:rsidRDefault="00B25A75" w:rsidP="00B25A75">
      <w:r w:rsidRPr="00CA7D85">
        <w:t xml:space="preserve">A modification period is used, i.e. updated SI message (other than SI message for ETWS, CMAS and positioning assistance data) is broadcasted in the modification period following the one where SI change indication is transmitted. </w:t>
      </w:r>
      <w:r w:rsidRPr="00CA7D85">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CA7D85">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1D58B8E3" w14:textId="77777777" w:rsidR="00B25A75" w:rsidRPr="00CA7D85" w:rsidRDefault="00B25A75" w:rsidP="00B25A75">
      <w:r w:rsidRPr="00CA7D85">
        <w:t>UEs in RRC_IDLE or in RRC_INACTIVE shall monitor for SI change indication in its own paging occasion every DRX cycle.</w:t>
      </w:r>
      <w:r w:rsidRPr="00CA7D85">
        <w:rPr>
          <w:rFonts w:eastAsia="SimSun"/>
          <w:lang w:eastAsia="zh-CN"/>
        </w:rPr>
        <w:t xml:space="preserve"> UEs in </w:t>
      </w:r>
      <w:r w:rsidRPr="00CA7D85">
        <w:t xml:space="preserve">RRC_CONNECTED </w:t>
      </w:r>
      <w:r w:rsidRPr="00CA7D85">
        <w:rPr>
          <w:rFonts w:eastAsia="SimSun"/>
          <w:lang w:eastAsia="zh-CN"/>
        </w:rPr>
        <w:t>shall</w:t>
      </w:r>
      <w:r w:rsidRPr="00CA7D85">
        <w:t xml:space="preserve"> monitor for SI change indication in any paging occasion at least once per modification period if the UE is provided with common search space, including</w:t>
      </w:r>
      <w:r w:rsidRPr="00CA7D85">
        <w:rPr>
          <w:i/>
          <w:iCs/>
        </w:rPr>
        <w:t xml:space="preserve"> pagingSearchSpace</w:t>
      </w:r>
      <w:r w:rsidRPr="00CA7D85">
        <w:t xml:space="preserve">, </w:t>
      </w:r>
      <w:r w:rsidRPr="00CA7D85">
        <w:rPr>
          <w:i/>
          <w:iCs/>
        </w:rPr>
        <w:t>searchSpaceSIB1</w:t>
      </w:r>
      <w:r w:rsidRPr="00CA7D85">
        <w:t xml:space="preserve"> and </w:t>
      </w:r>
      <w:r w:rsidRPr="00CA7D85">
        <w:rPr>
          <w:i/>
          <w:iCs/>
        </w:rPr>
        <w:t>searchSpaceOtherSystemInformation</w:t>
      </w:r>
      <w:r w:rsidRPr="00CA7D85">
        <w:t>, on the active BWP to monitor paging, as specified in TS 38.213 [13], clause 13.</w:t>
      </w:r>
    </w:p>
    <w:p w14:paraId="6FB98D64" w14:textId="77777777" w:rsidR="00B25A75" w:rsidRPr="00CA7D85" w:rsidRDefault="00B25A75" w:rsidP="00B25A75">
      <w:pPr>
        <w:rPr>
          <w:lang w:eastAsia="zh-CN"/>
        </w:rPr>
      </w:pPr>
      <w:r w:rsidRPr="00CA7D85">
        <w:rPr>
          <w:lang w:eastAsia="zh-CN"/>
        </w:rPr>
        <w:t>[38.331, clause 5.3.13.2]</w:t>
      </w:r>
    </w:p>
    <w:p w14:paraId="3C72269F" w14:textId="77777777" w:rsidR="00B25A75" w:rsidRPr="00CA7D85" w:rsidRDefault="00B25A75" w:rsidP="00B25A75">
      <w:r w:rsidRPr="00CA7D85">
        <w:t>The UE initiates the procedure when upper layers or AS (when responding to RAN paging or upon triggering RNA updates while the UE is in RRC_INACTIVE) requests the resume of a suspended RRC connection.</w:t>
      </w:r>
    </w:p>
    <w:p w14:paraId="02406DD1" w14:textId="77777777" w:rsidR="00B25A75" w:rsidRPr="00CA7D85" w:rsidRDefault="00B25A75" w:rsidP="00B25A75">
      <w:r w:rsidRPr="00CA7D85">
        <w:t>The UE shall ensure having valid and up to date essential system information as specified in clause 5.2.2.2 before initiating this procedure.</w:t>
      </w:r>
    </w:p>
    <w:p w14:paraId="7CC1AC69" w14:textId="77777777" w:rsidR="00B25A75" w:rsidRPr="00CA7D85" w:rsidRDefault="00B25A75" w:rsidP="00B25A75">
      <w:pPr>
        <w:rPr>
          <w:lang w:eastAsia="zh-CN"/>
        </w:rPr>
      </w:pPr>
      <w:r w:rsidRPr="00CA7D85">
        <w:t>Upon initiation of the procedure, the UE shall:</w:t>
      </w:r>
    </w:p>
    <w:p w14:paraId="2D002EE9" w14:textId="77777777" w:rsidR="00B25A75" w:rsidRPr="00CA7D85" w:rsidRDefault="00B25A75" w:rsidP="00B25A75">
      <w:pPr>
        <w:pStyle w:val="B1"/>
      </w:pPr>
      <w:r w:rsidRPr="00CA7D85">
        <w:t>1&gt;</w:t>
      </w:r>
      <w:r w:rsidRPr="00CA7D85">
        <w:tab/>
        <w:t>if the resumption of the RRC connection is triggered by response to NG-RAN paging:</w:t>
      </w:r>
    </w:p>
    <w:p w14:paraId="7B14674C" w14:textId="77777777" w:rsidR="00B25A75" w:rsidRPr="00CA7D85" w:rsidRDefault="00B25A75" w:rsidP="00B25A75">
      <w:pPr>
        <w:pStyle w:val="B2"/>
      </w:pPr>
      <w:r w:rsidRPr="00CA7D85">
        <w:t>2&gt;</w:t>
      </w:r>
      <w:r w:rsidRPr="00CA7D85">
        <w:tab/>
        <w:t>select '0' as the Access Category;</w:t>
      </w:r>
    </w:p>
    <w:p w14:paraId="58CBD9D3" w14:textId="77777777" w:rsidR="00B25A75" w:rsidRPr="00CA7D85" w:rsidRDefault="00B25A75" w:rsidP="00B25A75">
      <w:pPr>
        <w:pStyle w:val="B2"/>
      </w:pPr>
      <w:r w:rsidRPr="00CA7D85">
        <w:t>2&gt;</w:t>
      </w:r>
      <w:r w:rsidRPr="00CA7D85">
        <w:tab/>
        <w:t>perform the unified access control procedure as specified in 5.3.14 using the selected Access Category and one or more Access Identities provided by upper layers;</w:t>
      </w:r>
    </w:p>
    <w:p w14:paraId="1F706060" w14:textId="77777777" w:rsidR="00B25A75" w:rsidRPr="00CA7D85" w:rsidRDefault="00B25A75" w:rsidP="00B25A75">
      <w:pPr>
        <w:pStyle w:val="B3"/>
      </w:pPr>
      <w:r w:rsidRPr="00CA7D85">
        <w:t>3&gt;</w:t>
      </w:r>
      <w:r w:rsidRPr="00CA7D85">
        <w:tab/>
        <w:t>if the access attempt is barred, the procedure ends;</w:t>
      </w:r>
    </w:p>
    <w:p w14:paraId="352E0BDB" w14:textId="77777777" w:rsidR="00B25A75" w:rsidRPr="00CA7D85" w:rsidRDefault="00B25A75" w:rsidP="00B25A75">
      <w:pPr>
        <w:pStyle w:val="B1"/>
      </w:pPr>
      <w:r w:rsidRPr="00CA7D85">
        <w:t>1&gt;</w:t>
      </w:r>
      <w:r w:rsidRPr="00CA7D85">
        <w:tab/>
        <w:t>else if the resumption of the RRC connection is triggered by upper layers:</w:t>
      </w:r>
    </w:p>
    <w:p w14:paraId="4289A740" w14:textId="77777777" w:rsidR="00B25A75" w:rsidRPr="00CA7D85" w:rsidRDefault="00B25A75" w:rsidP="00B25A75">
      <w:pPr>
        <w:pStyle w:val="B2"/>
      </w:pPr>
      <w:r w:rsidRPr="00CA7D85">
        <w:t>2&gt;</w:t>
      </w:r>
      <w:r w:rsidRPr="00CA7D85">
        <w:tab/>
        <w:t>if the upper layers provide an Access Category and one or more Access Identities:</w:t>
      </w:r>
    </w:p>
    <w:p w14:paraId="35E22229" w14:textId="77777777" w:rsidR="00B25A75" w:rsidRPr="00CA7D85" w:rsidRDefault="00B25A75" w:rsidP="00B25A75">
      <w:pPr>
        <w:pStyle w:val="B3"/>
      </w:pPr>
      <w:r w:rsidRPr="00CA7D85">
        <w:t>3&gt;</w:t>
      </w:r>
      <w:r w:rsidRPr="00CA7D85">
        <w:tab/>
        <w:t>perform the unified access control procedure as specified in 5.3.14 using the Access Category and Access Identities provided by upper layers;</w:t>
      </w:r>
    </w:p>
    <w:p w14:paraId="3F45458D" w14:textId="77777777" w:rsidR="00B25A75" w:rsidRPr="00CA7D85" w:rsidRDefault="00B25A75" w:rsidP="00B25A75">
      <w:pPr>
        <w:pStyle w:val="B4"/>
      </w:pPr>
      <w:r w:rsidRPr="00CA7D85">
        <w:t>4&gt;</w:t>
      </w:r>
      <w:r w:rsidRPr="00CA7D85">
        <w:tab/>
        <w:t>if the access attempt is barred, the procedure ends;</w:t>
      </w:r>
    </w:p>
    <w:p w14:paraId="5F8A1713" w14:textId="77777777" w:rsidR="00B25A75" w:rsidRPr="00CA7D85" w:rsidRDefault="00B25A75" w:rsidP="00B25A75">
      <w:pPr>
        <w:pStyle w:val="B2"/>
      </w:pPr>
      <w:r w:rsidRPr="00CA7D85">
        <w:t>2&gt;</w:t>
      </w:r>
      <w:r w:rsidRPr="00CA7D85">
        <w:tab/>
        <w:t xml:space="preserve">if the resumption occurs after release with redirect with </w:t>
      </w:r>
      <w:r w:rsidRPr="00CA7D85">
        <w:rPr>
          <w:i/>
        </w:rPr>
        <w:t>mpsPriorityIndication</w:t>
      </w:r>
      <w:r w:rsidRPr="00CA7D85">
        <w:t>:</w:t>
      </w:r>
    </w:p>
    <w:p w14:paraId="4FA42079" w14:textId="77777777" w:rsidR="00B25A75" w:rsidRPr="00CA7D85" w:rsidRDefault="00B25A75" w:rsidP="00B25A75">
      <w:pPr>
        <w:pStyle w:val="B3"/>
      </w:pPr>
      <w:r w:rsidRPr="00CA7D85">
        <w:t>3&gt;</w:t>
      </w:r>
      <w:r w:rsidRPr="00CA7D85">
        <w:tab/>
        <w:t>set the resumeCause to mps-PriorityAccess;</w:t>
      </w:r>
    </w:p>
    <w:p w14:paraId="667EA35D" w14:textId="77777777" w:rsidR="00B25A75" w:rsidRPr="00CA7D85" w:rsidRDefault="00B25A75" w:rsidP="00B25A75">
      <w:pPr>
        <w:pStyle w:val="B2"/>
      </w:pPr>
      <w:r w:rsidRPr="00CA7D85">
        <w:t>2&gt;</w:t>
      </w:r>
      <w:r w:rsidRPr="00CA7D85">
        <w:tab/>
        <w:t>else:</w:t>
      </w:r>
    </w:p>
    <w:p w14:paraId="234E05B9" w14:textId="77777777" w:rsidR="00B25A75" w:rsidRPr="00CA7D85" w:rsidRDefault="00B25A75" w:rsidP="00B25A75">
      <w:pPr>
        <w:pStyle w:val="B3"/>
      </w:pPr>
      <w:r w:rsidRPr="00CA7D85">
        <w:t>3&gt;</w:t>
      </w:r>
      <w:r w:rsidRPr="00CA7D85">
        <w:tab/>
        <w:t xml:space="preserve">set the </w:t>
      </w:r>
      <w:r w:rsidRPr="00CA7D85">
        <w:rPr>
          <w:i/>
        </w:rPr>
        <w:t>resumeCause</w:t>
      </w:r>
      <w:r w:rsidRPr="00CA7D85">
        <w:t xml:space="preserve"> in accordance with the information received from upper layers;</w:t>
      </w:r>
    </w:p>
    <w:p w14:paraId="033E4302" w14:textId="0746D94C" w:rsidR="00B25A75" w:rsidRPr="00CA7D85" w:rsidRDefault="00B25A75" w:rsidP="00A7283B">
      <w:r w:rsidRPr="00CA7D85">
        <w:t>…</w:t>
      </w:r>
    </w:p>
    <w:p w14:paraId="069D4B11" w14:textId="77777777" w:rsidR="00B25A75" w:rsidRPr="00CA7D85" w:rsidRDefault="00B25A75" w:rsidP="00B25A75">
      <w:pPr>
        <w:pStyle w:val="B1"/>
      </w:pPr>
      <w:r w:rsidRPr="00CA7D85">
        <w:t>1&gt;</w:t>
      </w:r>
      <w:r w:rsidRPr="00CA7D85">
        <w:tab/>
        <w:t xml:space="preserve">initiate transmission of the </w:t>
      </w:r>
      <w:r w:rsidRPr="00CA7D85">
        <w:rPr>
          <w:i/>
        </w:rPr>
        <w:t>RRCResumeRequest</w:t>
      </w:r>
      <w:r w:rsidRPr="00CA7D85">
        <w:t xml:space="preserve"> message or </w:t>
      </w:r>
      <w:r w:rsidRPr="00CA7D85">
        <w:rPr>
          <w:i/>
        </w:rPr>
        <w:t xml:space="preserve">RRCResumeRequest1 </w:t>
      </w:r>
      <w:r w:rsidRPr="00CA7D85">
        <w:t>in accordance with 5.3.13.3.</w:t>
      </w:r>
    </w:p>
    <w:p w14:paraId="5B558C84" w14:textId="77777777" w:rsidR="00B25A75" w:rsidRPr="00CA7D85" w:rsidRDefault="00B25A75" w:rsidP="00B25A75">
      <w:pPr>
        <w:rPr>
          <w:lang w:eastAsia="zh-CN"/>
        </w:rPr>
      </w:pPr>
      <w:r w:rsidRPr="00CA7D85">
        <w:rPr>
          <w:lang w:eastAsia="zh-CN"/>
        </w:rPr>
        <w:t>[38.331, clause 5.3.13.3]</w:t>
      </w:r>
    </w:p>
    <w:p w14:paraId="7BFC7D68" w14:textId="77777777" w:rsidR="00B25A75" w:rsidRPr="00CA7D85" w:rsidRDefault="00B25A75" w:rsidP="00B25A75">
      <w:r w:rsidRPr="00CA7D85">
        <w:t xml:space="preserve">The UE shall set the contents of </w:t>
      </w:r>
      <w:r w:rsidRPr="00CA7D85">
        <w:rPr>
          <w:i/>
        </w:rPr>
        <w:t>RRCResumeRequest</w:t>
      </w:r>
      <w:r w:rsidRPr="00CA7D85">
        <w:t xml:space="preserve"> or </w:t>
      </w:r>
      <w:r w:rsidRPr="00CA7D85">
        <w:rPr>
          <w:i/>
        </w:rPr>
        <w:t>RRCResumeRequest1</w:t>
      </w:r>
      <w:r w:rsidRPr="00CA7D85">
        <w:t xml:space="preserve"> message as follows:</w:t>
      </w:r>
    </w:p>
    <w:p w14:paraId="2063EB0E" w14:textId="77777777" w:rsidR="00B25A75" w:rsidRPr="00CA7D85" w:rsidRDefault="00B25A75" w:rsidP="00B25A75">
      <w:pPr>
        <w:pStyle w:val="B1"/>
      </w:pPr>
      <w:r w:rsidRPr="00CA7D85">
        <w:t>1&gt;</w:t>
      </w:r>
      <w:r w:rsidRPr="00CA7D85">
        <w:tab/>
        <w:t xml:space="preserve">if field </w:t>
      </w:r>
      <w:r w:rsidRPr="00CA7D85">
        <w:rPr>
          <w:i/>
        </w:rPr>
        <w:t>useFullResumeID</w:t>
      </w:r>
      <w:r w:rsidRPr="00CA7D85">
        <w:t xml:space="preserve"> is signalled in </w:t>
      </w:r>
      <w:r w:rsidRPr="00CA7D85">
        <w:rPr>
          <w:i/>
        </w:rPr>
        <w:t>SIB1</w:t>
      </w:r>
      <w:r w:rsidRPr="00CA7D85">
        <w:t>:</w:t>
      </w:r>
    </w:p>
    <w:p w14:paraId="343D3DB2" w14:textId="77777777" w:rsidR="00B25A75" w:rsidRPr="00CA7D85" w:rsidRDefault="00B25A75" w:rsidP="00B25A75">
      <w:pPr>
        <w:pStyle w:val="B2"/>
      </w:pPr>
      <w:r w:rsidRPr="00CA7D85">
        <w:t>2&gt;</w:t>
      </w:r>
      <w:r w:rsidRPr="00CA7D85">
        <w:tab/>
        <w:t xml:space="preserve">select </w:t>
      </w:r>
      <w:r w:rsidRPr="00CA7D85">
        <w:rPr>
          <w:i/>
        </w:rPr>
        <w:t xml:space="preserve">RRCResumeRequest1 </w:t>
      </w:r>
      <w:r w:rsidRPr="00CA7D85">
        <w:t>as the message to use;</w:t>
      </w:r>
    </w:p>
    <w:p w14:paraId="2C74A5B0" w14:textId="77777777" w:rsidR="00B25A75" w:rsidRPr="00CA7D85" w:rsidRDefault="00B25A75" w:rsidP="00B25A75">
      <w:pPr>
        <w:pStyle w:val="B2"/>
      </w:pPr>
      <w:r w:rsidRPr="00CA7D85">
        <w:t>2&gt;</w:t>
      </w:r>
      <w:r w:rsidRPr="00CA7D85">
        <w:tab/>
        <w:t xml:space="preserve">set the </w:t>
      </w:r>
      <w:r w:rsidRPr="00CA7D85">
        <w:rPr>
          <w:i/>
        </w:rPr>
        <w:t xml:space="preserve">resumeIdentity </w:t>
      </w:r>
      <w:r w:rsidRPr="00CA7D85">
        <w:t xml:space="preserve">to the stored </w:t>
      </w:r>
      <w:r w:rsidRPr="00CA7D85">
        <w:rPr>
          <w:i/>
        </w:rPr>
        <w:t>fullI-RNTI</w:t>
      </w:r>
      <w:r w:rsidRPr="00CA7D85">
        <w:t xml:space="preserve"> value;</w:t>
      </w:r>
    </w:p>
    <w:p w14:paraId="12052A7B" w14:textId="77777777" w:rsidR="00B25A75" w:rsidRPr="00CA7D85" w:rsidRDefault="00B25A75" w:rsidP="00B25A75">
      <w:pPr>
        <w:pStyle w:val="B1"/>
      </w:pPr>
      <w:r w:rsidRPr="00CA7D85">
        <w:t>1&gt;</w:t>
      </w:r>
      <w:r w:rsidRPr="00CA7D85">
        <w:tab/>
        <w:t>else:</w:t>
      </w:r>
    </w:p>
    <w:p w14:paraId="6B3B667B" w14:textId="77777777" w:rsidR="00B25A75" w:rsidRPr="00CA7D85" w:rsidRDefault="00B25A75" w:rsidP="00B25A75">
      <w:pPr>
        <w:pStyle w:val="B2"/>
      </w:pPr>
      <w:r w:rsidRPr="00CA7D85">
        <w:t>2&gt;</w:t>
      </w:r>
      <w:r w:rsidRPr="00CA7D85">
        <w:tab/>
        <w:t xml:space="preserve">select </w:t>
      </w:r>
      <w:r w:rsidRPr="00CA7D85">
        <w:rPr>
          <w:i/>
        </w:rPr>
        <w:t xml:space="preserve">RRCResumeRequest </w:t>
      </w:r>
      <w:r w:rsidRPr="00CA7D85">
        <w:t>as the message to use;</w:t>
      </w:r>
    </w:p>
    <w:p w14:paraId="60D7668E" w14:textId="77777777" w:rsidR="00B25A75" w:rsidRPr="00CA7D85" w:rsidRDefault="00B25A75" w:rsidP="00B25A75">
      <w:pPr>
        <w:pStyle w:val="B2"/>
      </w:pPr>
      <w:r w:rsidRPr="00CA7D85">
        <w:t>2&gt;</w:t>
      </w:r>
      <w:r w:rsidRPr="00CA7D85">
        <w:tab/>
        <w:t xml:space="preserve">set the </w:t>
      </w:r>
      <w:r w:rsidRPr="00CA7D85">
        <w:rPr>
          <w:i/>
        </w:rPr>
        <w:t xml:space="preserve">resumeIdentity </w:t>
      </w:r>
      <w:r w:rsidRPr="00CA7D85">
        <w:t xml:space="preserve">to the stored </w:t>
      </w:r>
      <w:r w:rsidRPr="00CA7D85">
        <w:rPr>
          <w:i/>
        </w:rPr>
        <w:t>shortI-RNTI</w:t>
      </w:r>
      <w:r w:rsidRPr="00CA7D85">
        <w:t xml:space="preserve"> value;</w:t>
      </w:r>
    </w:p>
    <w:p w14:paraId="428648C0" w14:textId="77777777" w:rsidR="00B25A75" w:rsidRPr="00CA7D85" w:rsidRDefault="00B25A75" w:rsidP="00B25A75">
      <w:pPr>
        <w:pStyle w:val="B1"/>
      </w:pPr>
      <w:r w:rsidRPr="00CA7D85">
        <w:t>1&gt;</w:t>
      </w:r>
      <w:r w:rsidRPr="00CA7D85">
        <w:tab/>
        <w:t>restore the RRC configuration, RoHC state, the stored QoS flow to DRB mapping rules and the K</w:t>
      </w:r>
      <w:r w:rsidRPr="00CA7D85">
        <w:rPr>
          <w:vertAlign w:val="subscript"/>
        </w:rPr>
        <w:t>gNB</w:t>
      </w:r>
      <w:r w:rsidRPr="00CA7D85">
        <w:t xml:space="preserve"> and K</w:t>
      </w:r>
      <w:r w:rsidRPr="00CA7D85">
        <w:rPr>
          <w:vertAlign w:val="subscript"/>
        </w:rPr>
        <w:t>RRCint</w:t>
      </w:r>
      <w:r w:rsidRPr="00CA7D85">
        <w:t xml:space="preserve"> keys from the stored UE Inactive AS context except for the following:</w:t>
      </w:r>
    </w:p>
    <w:p w14:paraId="34A1CE8F" w14:textId="77777777" w:rsidR="00B25A75" w:rsidRPr="00CA7D85" w:rsidRDefault="00B25A75" w:rsidP="00B25A75">
      <w:pPr>
        <w:pStyle w:val="B2"/>
      </w:pPr>
      <w:r w:rsidRPr="00CA7D85">
        <w:t>-</w:t>
      </w:r>
      <w:r w:rsidRPr="00CA7D85">
        <w:tab/>
        <w:t>masterCellGroup</w:t>
      </w:r>
      <w:r w:rsidRPr="00CA7D85">
        <w:rPr>
          <w:iCs/>
        </w:rPr>
        <w:t>;</w:t>
      </w:r>
    </w:p>
    <w:p w14:paraId="3E7E1180" w14:textId="77777777" w:rsidR="00B25A75" w:rsidRPr="00CA7D85" w:rsidRDefault="00B25A75" w:rsidP="00B25A75">
      <w:pPr>
        <w:pStyle w:val="B2"/>
      </w:pPr>
      <w:r w:rsidRPr="00CA7D85">
        <w:rPr>
          <w:iCs/>
        </w:rPr>
        <w:t>-</w:t>
      </w:r>
      <w:r w:rsidRPr="00CA7D85">
        <w:rPr>
          <w:iCs/>
        </w:rPr>
        <w:tab/>
        <w:t>mrdc-SecondaryCellGroup</w:t>
      </w:r>
      <w:r w:rsidRPr="00CA7D85">
        <w:t>, if stored; and</w:t>
      </w:r>
    </w:p>
    <w:p w14:paraId="05723545" w14:textId="77777777" w:rsidR="00B25A75" w:rsidRPr="00CA7D85" w:rsidRDefault="00B25A75" w:rsidP="00B25A75">
      <w:pPr>
        <w:pStyle w:val="B2"/>
      </w:pPr>
      <w:r w:rsidRPr="00CA7D85">
        <w:rPr>
          <w:iCs/>
        </w:rPr>
        <w:t>-</w:t>
      </w:r>
      <w:r w:rsidRPr="00CA7D85">
        <w:rPr>
          <w:iCs/>
        </w:rPr>
        <w:tab/>
      </w:r>
      <w:r w:rsidRPr="00CA7D85">
        <w:t>pdcp-Config;</w:t>
      </w:r>
    </w:p>
    <w:p w14:paraId="09723C69" w14:textId="77777777" w:rsidR="00B25A75" w:rsidRPr="00CA7D85" w:rsidRDefault="00B25A75" w:rsidP="00B25A75">
      <w:pPr>
        <w:pStyle w:val="B1"/>
      </w:pPr>
      <w:r w:rsidRPr="00CA7D85">
        <w:t>1&gt;</w:t>
      </w:r>
      <w:r w:rsidRPr="00CA7D85">
        <w:tab/>
        <w:t xml:space="preserve">set the </w:t>
      </w:r>
      <w:r w:rsidRPr="00CA7D85">
        <w:rPr>
          <w:i/>
        </w:rPr>
        <w:t xml:space="preserve">resumeMAC-I </w:t>
      </w:r>
      <w:r w:rsidRPr="00CA7D85">
        <w:t>to the 16 least significant bits of the MAC-I calculated:</w:t>
      </w:r>
    </w:p>
    <w:p w14:paraId="7E843F4A" w14:textId="77777777" w:rsidR="00B25A75" w:rsidRPr="00CA7D85" w:rsidRDefault="00B25A75" w:rsidP="00B25A75">
      <w:pPr>
        <w:pStyle w:val="B2"/>
      </w:pPr>
      <w:r w:rsidRPr="00CA7D85">
        <w:t>2&gt;</w:t>
      </w:r>
      <w:r w:rsidRPr="00CA7D85">
        <w:tab/>
        <w:t xml:space="preserve">over the ASN.1 encoded as per clause 8 (i.e., a multiple of 8 bits) </w:t>
      </w:r>
      <w:r w:rsidRPr="00CA7D85">
        <w:rPr>
          <w:i/>
        </w:rPr>
        <w:t>VarResumeMAC-Input</w:t>
      </w:r>
      <w:r w:rsidRPr="00CA7D85">
        <w:t>;</w:t>
      </w:r>
    </w:p>
    <w:p w14:paraId="327CEE19" w14:textId="77777777" w:rsidR="00B25A75" w:rsidRPr="00CA7D85" w:rsidRDefault="00B25A75" w:rsidP="00B25A75">
      <w:pPr>
        <w:pStyle w:val="B2"/>
      </w:pPr>
      <w:r w:rsidRPr="00CA7D85">
        <w:t>2&gt;</w:t>
      </w:r>
      <w:r w:rsidRPr="00CA7D85">
        <w:tab/>
        <w:t>with the K</w:t>
      </w:r>
      <w:r w:rsidRPr="00CA7D85">
        <w:rPr>
          <w:vertAlign w:val="subscript"/>
        </w:rPr>
        <w:t>RRCint</w:t>
      </w:r>
      <w:r w:rsidRPr="00CA7D85">
        <w:t xml:space="preserve"> key in the UE Inactive AS Context and the previously configured integrity protection algorithm; and</w:t>
      </w:r>
    </w:p>
    <w:p w14:paraId="7DC7046D" w14:textId="77777777" w:rsidR="00B25A75" w:rsidRPr="00CA7D85" w:rsidRDefault="00B25A75" w:rsidP="00B25A75">
      <w:pPr>
        <w:pStyle w:val="B2"/>
      </w:pPr>
      <w:r w:rsidRPr="00CA7D85">
        <w:t>2&gt;</w:t>
      </w:r>
      <w:r w:rsidRPr="00CA7D85">
        <w:tab/>
        <w:t>with all input bits for COUNT, BEARER and DIRECTION set to binary ones;</w:t>
      </w:r>
    </w:p>
    <w:p w14:paraId="5701D783" w14:textId="77777777" w:rsidR="00B25A75" w:rsidRPr="00CA7D85" w:rsidRDefault="00B25A75" w:rsidP="00B25A75">
      <w:pPr>
        <w:pStyle w:val="B1"/>
      </w:pPr>
      <w:r w:rsidRPr="00CA7D85">
        <w:t>1&gt;</w:t>
      </w:r>
      <w:r w:rsidRPr="00CA7D85">
        <w:tab/>
        <w:t>derive the K</w:t>
      </w:r>
      <w:r w:rsidRPr="00CA7D85">
        <w:rPr>
          <w:vertAlign w:val="subscript"/>
        </w:rPr>
        <w:t>gNB</w:t>
      </w:r>
      <w:r w:rsidRPr="00CA7D85">
        <w:t xml:space="preserve"> key based on the current K</w:t>
      </w:r>
      <w:r w:rsidRPr="00CA7D85">
        <w:rPr>
          <w:vertAlign w:val="subscript"/>
        </w:rPr>
        <w:t>gNB</w:t>
      </w:r>
      <w:r w:rsidRPr="00CA7D85">
        <w:t xml:space="preserve"> key or the NH, using the stored </w:t>
      </w:r>
      <w:r w:rsidRPr="00CA7D85">
        <w:rPr>
          <w:i/>
        </w:rPr>
        <w:t>nextHopChainingCount</w:t>
      </w:r>
      <w:r w:rsidRPr="00CA7D85">
        <w:t xml:space="preserve"> value, as specified in TS 33.501 [11];</w:t>
      </w:r>
    </w:p>
    <w:p w14:paraId="7CB597A0" w14:textId="77777777" w:rsidR="00B25A75" w:rsidRPr="00CA7D85" w:rsidRDefault="00B25A75" w:rsidP="00B25A75">
      <w:pPr>
        <w:pStyle w:val="B1"/>
      </w:pPr>
      <w:r w:rsidRPr="00CA7D85">
        <w:t>1&gt;</w:t>
      </w:r>
      <w:r w:rsidRPr="00CA7D85">
        <w:tab/>
        <w:t>derive the K</w:t>
      </w:r>
      <w:r w:rsidRPr="00CA7D85">
        <w:rPr>
          <w:vertAlign w:val="subscript"/>
        </w:rPr>
        <w:t>RRCenc</w:t>
      </w:r>
      <w:r w:rsidRPr="00CA7D85">
        <w:t xml:space="preserve"> key, the K</w:t>
      </w:r>
      <w:r w:rsidRPr="00CA7D85">
        <w:rPr>
          <w:vertAlign w:val="subscript"/>
        </w:rPr>
        <w:t>RRCint</w:t>
      </w:r>
      <w:r w:rsidRPr="00CA7D85">
        <w:t xml:space="preserve"> key, the K</w:t>
      </w:r>
      <w:r w:rsidRPr="00CA7D85">
        <w:rPr>
          <w:vertAlign w:val="subscript"/>
        </w:rPr>
        <w:t>UPint</w:t>
      </w:r>
      <w:r w:rsidRPr="00CA7D85">
        <w:t xml:space="preserve"> key </w:t>
      </w:r>
      <w:r w:rsidRPr="00CA7D85">
        <w:rPr>
          <w:lang w:eastAsia="zh-CN"/>
        </w:rPr>
        <w:t xml:space="preserve">and the </w:t>
      </w:r>
      <w:r w:rsidRPr="00CA7D85">
        <w:t>K</w:t>
      </w:r>
      <w:r w:rsidRPr="00CA7D85">
        <w:rPr>
          <w:vertAlign w:val="subscript"/>
        </w:rPr>
        <w:t>UPenc</w:t>
      </w:r>
      <w:r w:rsidRPr="00CA7D85">
        <w:rPr>
          <w:lang w:eastAsia="zh-CN"/>
        </w:rPr>
        <w:t xml:space="preserve"> key</w:t>
      </w:r>
      <w:r w:rsidRPr="00CA7D85">
        <w:t>;</w:t>
      </w:r>
    </w:p>
    <w:p w14:paraId="5D86C990" w14:textId="77777777" w:rsidR="00B25A75" w:rsidRPr="00CA7D85" w:rsidRDefault="00B25A75" w:rsidP="00B25A75">
      <w:pPr>
        <w:pStyle w:val="B1"/>
      </w:pPr>
      <w:r w:rsidRPr="00CA7D85">
        <w:t>1&gt;</w:t>
      </w:r>
      <w:r w:rsidRPr="00CA7D85">
        <w:tab/>
        <w:t>configure lower layers to apply integrity protection for all radio bearers except SRB0 using the configured algorithm and the K</w:t>
      </w:r>
      <w:r w:rsidRPr="00CA7D85">
        <w:rPr>
          <w:vertAlign w:val="subscript"/>
        </w:rPr>
        <w:t>RRCint</w:t>
      </w:r>
      <w:r w:rsidRPr="00CA7D85">
        <w:t xml:space="preserve"> key and K</w:t>
      </w:r>
      <w:r w:rsidRPr="00CA7D85">
        <w:rPr>
          <w:vertAlign w:val="subscript"/>
        </w:rPr>
        <w:t>UPint</w:t>
      </w:r>
      <w:r w:rsidRPr="00CA7D85">
        <w:t xml:space="preserve"> key derived in this subclause immediately, i.e., integrity protection shall be applied to all subsequent messages received and sent by the UE;</w:t>
      </w:r>
    </w:p>
    <w:p w14:paraId="16EF7DA5" w14:textId="77777777" w:rsidR="00B25A75" w:rsidRPr="00CA7D85" w:rsidRDefault="00B25A75" w:rsidP="00B25A75">
      <w:pPr>
        <w:pStyle w:val="NO"/>
      </w:pPr>
      <w:r w:rsidRPr="00CA7D85">
        <w:t>NOTE 1:</w:t>
      </w:r>
      <w:r w:rsidRPr="00CA7D85">
        <w:tab/>
        <w:t>Only DRBs with previously configured UP integrity protection shall resume integrity protection.</w:t>
      </w:r>
    </w:p>
    <w:p w14:paraId="7CB3DEBB" w14:textId="77777777" w:rsidR="00B25A75" w:rsidRPr="00CA7D85" w:rsidRDefault="00B25A75" w:rsidP="00B25A75">
      <w:pPr>
        <w:pStyle w:val="B1"/>
      </w:pPr>
      <w:r w:rsidRPr="00CA7D85">
        <w:t>1&gt;</w:t>
      </w:r>
      <w:r w:rsidRPr="00CA7D85">
        <w:tab/>
        <w:t>configure lower layers to apply ciphering for all radio bearers except SRB0 and to apply the configured ciphering algorithm</w:t>
      </w:r>
      <w:r w:rsidRPr="00CA7D85">
        <w:rPr>
          <w:lang w:eastAsia="zh-CN"/>
        </w:rPr>
        <w:t xml:space="preserve">, the </w:t>
      </w:r>
      <w:r w:rsidRPr="00CA7D85">
        <w:t>K</w:t>
      </w:r>
      <w:r w:rsidRPr="00CA7D85">
        <w:rPr>
          <w:vertAlign w:val="subscript"/>
        </w:rPr>
        <w:t>RRCenc</w:t>
      </w:r>
      <w:r w:rsidRPr="00CA7D85">
        <w:t xml:space="preserve"> key</w:t>
      </w:r>
      <w:r w:rsidRPr="00CA7D85">
        <w:rPr>
          <w:lang w:eastAsia="zh-CN"/>
        </w:rPr>
        <w:t xml:space="preserve"> and the </w:t>
      </w:r>
      <w:r w:rsidRPr="00CA7D85">
        <w:t>K</w:t>
      </w:r>
      <w:r w:rsidRPr="00CA7D85">
        <w:rPr>
          <w:vertAlign w:val="subscript"/>
        </w:rPr>
        <w:t>UPenc</w:t>
      </w:r>
      <w:r w:rsidRPr="00CA7D85">
        <w:rPr>
          <w:lang w:eastAsia="zh-CN"/>
        </w:rPr>
        <w:t xml:space="preserve"> key</w:t>
      </w:r>
      <w:r w:rsidRPr="00CA7D85">
        <w:t xml:space="preserve"> derived in this subclause, i.e. the ciphering configuration shall be applied to all subsequent messages received and sent by the UE;</w:t>
      </w:r>
    </w:p>
    <w:p w14:paraId="1B74AA31" w14:textId="77777777" w:rsidR="00B25A75" w:rsidRPr="00CA7D85" w:rsidRDefault="00B25A75" w:rsidP="00B25A75">
      <w:pPr>
        <w:pStyle w:val="B1"/>
      </w:pPr>
      <w:r w:rsidRPr="00CA7D85">
        <w:t>1&gt;</w:t>
      </w:r>
      <w:r w:rsidRPr="00CA7D85">
        <w:tab/>
        <w:t>re-establish PDCP entities for SRB1;</w:t>
      </w:r>
    </w:p>
    <w:p w14:paraId="65B1CFD2" w14:textId="77777777" w:rsidR="00B25A75" w:rsidRPr="00CA7D85" w:rsidRDefault="00B25A75" w:rsidP="00B25A75">
      <w:pPr>
        <w:pStyle w:val="B1"/>
      </w:pPr>
      <w:r w:rsidRPr="00CA7D85">
        <w:t>1&gt;</w:t>
      </w:r>
      <w:r w:rsidRPr="00CA7D85">
        <w:tab/>
        <w:t>resume SRB1;</w:t>
      </w:r>
    </w:p>
    <w:p w14:paraId="717EAA11" w14:textId="77777777" w:rsidR="00B25A75" w:rsidRPr="00CA7D85" w:rsidRDefault="00B25A75" w:rsidP="00B25A75">
      <w:pPr>
        <w:pStyle w:val="B1"/>
      </w:pPr>
      <w:r w:rsidRPr="00CA7D85">
        <w:t>1&gt;</w:t>
      </w:r>
      <w:r w:rsidRPr="00CA7D85">
        <w:tab/>
        <w:t xml:space="preserve">submit the selected message </w:t>
      </w:r>
      <w:r w:rsidRPr="00CA7D85">
        <w:rPr>
          <w:i/>
        </w:rPr>
        <w:t>RRCResumeRequest</w:t>
      </w:r>
      <w:r w:rsidRPr="00CA7D85">
        <w:t xml:space="preserve"> or </w:t>
      </w:r>
      <w:r w:rsidRPr="00CA7D85">
        <w:rPr>
          <w:i/>
        </w:rPr>
        <w:t>RRCResumeRequest1</w:t>
      </w:r>
      <w:r w:rsidRPr="00CA7D85">
        <w:t xml:space="preserve"> for transmission to lower layers.</w:t>
      </w:r>
    </w:p>
    <w:p w14:paraId="234F34E8" w14:textId="77777777" w:rsidR="00B25A75" w:rsidRPr="00CA7D85" w:rsidRDefault="00B25A75" w:rsidP="00B25A75">
      <w:pPr>
        <w:pStyle w:val="NO"/>
      </w:pPr>
      <w:r w:rsidRPr="00CA7D85">
        <w:t>NOTE 2:</w:t>
      </w:r>
      <w:r w:rsidRPr="00CA7D85">
        <w:tab/>
        <w:t>Only DRBs with previously configured UP ciphering shall resume ciphering.</w:t>
      </w:r>
    </w:p>
    <w:p w14:paraId="30AD5CF5" w14:textId="77777777" w:rsidR="00B25A75" w:rsidRPr="00CA7D85" w:rsidRDefault="00B25A75" w:rsidP="00B25A75">
      <w:r w:rsidRPr="00CA7D85">
        <w:t>If lower layers indicate an integrity check failure while T319 is running, perform actions specified in 5.3.13.5.</w:t>
      </w:r>
    </w:p>
    <w:p w14:paraId="05D3F115" w14:textId="77777777" w:rsidR="00B25A75" w:rsidRPr="00CA7D85" w:rsidRDefault="00B25A75" w:rsidP="00B25A75">
      <w:r w:rsidRPr="00CA7D85">
        <w:t>The UE shall continue cell re-selection related measurements as well as cell re-selection evaluation. If the conditions for cell re-selection are fulfilled, the UE shall perform cell re-selection as specified in 5.3.13.6.</w:t>
      </w:r>
    </w:p>
    <w:p w14:paraId="2ED47072" w14:textId="77777777" w:rsidR="00B25A75" w:rsidRPr="00CA7D85" w:rsidRDefault="00B25A75" w:rsidP="00B25A75">
      <w:pPr>
        <w:rPr>
          <w:lang w:eastAsia="zh-CN"/>
        </w:rPr>
      </w:pPr>
      <w:r w:rsidRPr="00CA7D85">
        <w:rPr>
          <w:lang w:eastAsia="zh-CN"/>
        </w:rPr>
        <w:t>[38.331, clause 5.3.13.4]</w:t>
      </w:r>
    </w:p>
    <w:p w14:paraId="26EA99A3" w14:textId="77777777" w:rsidR="00B25A75" w:rsidRPr="00CA7D85" w:rsidRDefault="00B25A75" w:rsidP="00B25A75">
      <w:r w:rsidRPr="00CA7D85">
        <w:t>The UE shall:</w:t>
      </w:r>
    </w:p>
    <w:p w14:paraId="1114BBFD" w14:textId="77777777" w:rsidR="00B25A75" w:rsidRPr="00CA7D85" w:rsidRDefault="00B25A75" w:rsidP="00B25A75">
      <w:r w:rsidRPr="00CA7D85">
        <w:t>…</w:t>
      </w:r>
    </w:p>
    <w:p w14:paraId="637C8E1B" w14:textId="77777777" w:rsidR="00B25A75" w:rsidRPr="00CA7D85" w:rsidRDefault="00B25A75" w:rsidP="00B25A75">
      <w:pPr>
        <w:pStyle w:val="B1"/>
        <w:rPr>
          <w:i/>
        </w:rPr>
      </w:pPr>
      <w:r w:rsidRPr="00CA7D85">
        <w:t>1&gt;</w:t>
      </w:r>
      <w:r w:rsidRPr="00CA7D85">
        <w:tab/>
        <w:t xml:space="preserve">if the </w:t>
      </w:r>
      <w:r w:rsidRPr="00CA7D85">
        <w:rPr>
          <w:i/>
        </w:rPr>
        <w:t>RRCResume</w:t>
      </w:r>
      <w:r w:rsidRPr="00CA7D85">
        <w:rPr>
          <w:rFonts w:eastAsia="Batang"/>
        </w:rPr>
        <w:t xml:space="preserve"> </w:t>
      </w:r>
      <w:r w:rsidRPr="00CA7D85">
        <w:t xml:space="preserve">includes the </w:t>
      </w:r>
      <w:r w:rsidRPr="00CA7D85">
        <w:rPr>
          <w:i/>
        </w:rPr>
        <w:t>mrdc-SecondaryCellGroup:</w:t>
      </w:r>
    </w:p>
    <w:p w14:paraId="3C64A0AA" w14:textId="77777777" w:rsidR="00B25A75" w:rsidRPr="00CA7D85" w:rsidRDefault="00B25A75" w:rsidP="00B25A75">
      <w:pPr>
        <w:pStyle w:val="B2"/>
        <w:rPr>
          <w:rFonts w:eastAsia="Batang"/>
        </w:rPr>
      </w:pPr>
      <w:r w:rsidRPr="00CA7D85">
        <w:t>2&gt;</w:t>
      </w:r>
      <w:r w:rsidRPr="00CA7D85">
        <w:tab/>
        <w:t xml:space="preserve">if the received </w:t>
      </w:r>
      <w:r w:rsidRPr="00CA7D85">
        <w:rPr>
          <w:i/>
        </w:rPr>
        <w:t>mrdc-SecondaryCellGroup</w:t>
      </w:r>
      <w:r w:rsidRPr="00CA7D85">
        <w:t xml:space="preserve"> is set to </w:t>
      </w:r>
      <w:r w:rsidRPr="00CA7D85">
        <w:rPr>
          <w:i/>
        </w:rPr>
        <w:t>nr-SCG</w:t>
      </w:r>
      <w:r w:rsidRPr="00CA7D85">
        <w:t>:</w:t>
      </w:r>
    </w:p>
    <w:p w14:paraId="7B746116" w14:textId="77777777" w:rsidR="00B25A75" w:rsidRPr="00CA7D85" w:rsidRDefault="00B25A75" w:rsidP="00B25A75">
      <w:pPr>
        <w:pStyle w:val="B3"/>
      </w:pPr>
      <w:r w:rsidRPr="00CA7D85">
        <w:rPr>
          <w:rFonts w:eastAsia="Batang"/>
        </w:rPr>
        <w:t>3&gt;</w:t>
      </w:r>
      <w:r w:rsidRPr="00CA7D85">
        <w:rPr>
          <w:rFonts w:eastAsia="Batang"/>
        </w:rPr>
        <w:tab/>
        <w:t xml:space="preserve">perform the RRC reconfiguration according to 5.3.5.3 for the </w:t>
      </w:r>
      <w:r w:rsidRPr="00CA7D85">
        <w:rPr>
          <w:rFonts w:eastAsia="Batang"/>
          <w:i/>
        </w:rPr>
        <w:t>RRCReconfiguration</w:t>
      </w:r>
      <w:r w:rsidRPr="00CA7D85">
        <w:rPr>
          <w:rFonts w:eastAsia="Batang"/>
        </w:rPr>
        <w:t xml:space="preserve"> message included in </w:t>
      </w:r>
      <w:r w:rsidRPr="00CA7D85">
        <w:rPr>
          <w:rFonts w:eastAsia="Batang"/>
          <w:i/>
        </w:rPr>
        <w:t>nr-SCG</w:t>
      </w:r>
      <w:r w:rsidRPr="00CA7D85">
        <w:rPr>
          <w:rFonts w:eastAsia="Batang"/>
        </w:rPr>
        <w:t>;</w:t>
      </w:r>
    </w:p>
    <w:p w14:paraId="3ABD8633" w14:textId="77777777" w:rsidR="00B25A75" w:rsidRPr="00CA7D85" w:rsidRDefault="00B25A75" w:rsidP="00B25A75">
      <w:pPr>
        <w:pStyle w:val="B1"/>
      </w:pPr>
      <w:r w:rsidRPr="00CA7D85">
        <w:t>…</w:t>
      </w:r>
    </w:p>
    <w:p w14:paraId="13D21A16" w14:textId="77777777" w:rsidR="00B25A75" w:rsidRPr="00CA7D85" w:rsidRDefault="00B25A75" w:rsidP="00B25A75">
      <w:pPr>
        <w:pStyle w:val="B1"/>
      </w:pPr>
      <w:r w:rsidRPr="00CA7D85">
        <w:t>1&gt;</w:t>
      </w:r>
      <w:r w:rsidRPr="00CA7D85">
        <w:tab/>
        <w:t>enter RRC_CONNECTED;</w:t>
      </w:r>
    </w:p>
    <w:p w14:paraId="7E3F835F" w14:textId="77777777" w:rsidR="00B25A75" w:rsidRPr="00CA7D85" w:rsidRDefault="00B25A75" w:rsidP="00B25A75">
      <w:pPr>
        <w:pStyle w:val="B1"/>
      </w:pPr>
      <w:r w:rsidRPr="00CA7D85">
        <w:t>1&gt;</w:t>
      </w:r>
      <w:r w:rsidRPr="00CA7D85">
        <w:tab/>
        <w:t>indicate to upper layers that the suspended RRC connection has been resumed;</w:t>
      </w:r>
    </w:p>
    <w:p w14:paraId="659FDB5B" w14:textId="77777777" w:rsidR="00B25A75" w:rsidRPr="00CA7D85" w:rsidRDefault="00B25A75">
      <w:pPr>
        <w:pStyle w:val="B1"/>
        <w:numPr>
          <w:ilvl w:val="0"/>
          <w:numId w:val="21"/>
        </w:numPr>
      </w:pPr>
      <w:r w:rsidRPr="00CA7D85">
        <w:t>stop the cell re-selection procedure;</w:t>
      </w:r>
    </w:p>
    <w:p w14:paraId="40AF1809" w14:textId="77777777" w:rsidR="00B25A75" w:rsidRPr="00CA7D85" w:rsidRDefault="00B25A75" w:rsidP="00B25A75">
      <w:pPr>
        <w:pStyle w:val="B1"/>
        <w:ind w:left="284" w:firstLine="0"/>
      </w:pPr>
      <w:r w:rsidRPr="00CA7D85">
        <w:t>1&gt;</w:t>
      </w:r>
      <w:r w:rsidRPr="00CA7D85">
        <w:tab/>
        <w:t>consider the current cell to be the PCell;</w:t>
      </w:r>
    </w:p>
    <w:p w14:paraId="1839F347" w14:textId="77777777" w:rsidR="00B25A75" w:rsidRPr="00CA7D85" w:rsidRDefault="00B25A75">
      <w:pPr>
        <w:pStyle w:val="B1"/>
        <w:numPr>
          <w:ilvl w:val="0"/>
          <w:numId w:val="22"/>
        </w:numPr>
      </w:pPr>
      <w:r w:rsidRPr="00CA7D85">
        <w:t xml:space="preserve">set the content of the of </w:t>
      </w:r>
      <w:r w:rsidRPr="00CA7D85">
        <w:rPr>
          <w:i/>
        </w:rPr>
        <w:t xml:space="preserve">RRCResumeComplete </w:t>
      </w:r>
      <w:r w:rsidRPr="00CA7D85">
        <w:t>message as follows:</w:t>
      </w:r>
    </w:p>
    <w:p w14:paraId="0236B4C0" w14:textId="77777777" w:rsidR="00B25A75" w:rsidRPr="00CA7D85" w:rsidRDefault="00B25A75" w:rsidP="00B25A75">
      <w:pPr>
        <w:pStyle w:val="B1"/>
        <w:ind w:left="644" w:firstLine="0"/>
      </w:pPr>
      <w:r w:rsidRPr="00CA7D85">
        <w:t>…</w:t>
      </w:r>
    </w:p>
    <w:p w14:paraId="07C0E7F2" w14:textId="77777777" w:rsidR="00B25A75" w:rsidRPr="00CA7D85" w:rsidRDefault="00B25A75" w:rsidP="00B25A75">
      <w:pPr>
        <w:pStyle w:val="B2"/>
      </w:pPr>
      <w:r w:rsidRPr="00CA7D85">
        <w:t>2&gt;</w:t>
      </w:r>
      <w:r w:rsidRPr="00CA7D85">
        <w:tab/>
        <w:t xml:space="preserve">if the </w:t>
      </w:r>
      <w:r w:rsidRPr="00CA7D85">
        <w:rPr>
          <w:i/>
        </w:rPr>
        <w:t>RRCResume</w:t>
      </w:r>
      <w:r w:rsidRPr="00CA7D85">
        <w:t xml:space="preserve"> message includes </w:t>
      </w:r>
      <w:r w:rsidRPr="00CA7D85">
        <w:rPr>
          <w:i/>
          <w:iCs/>
        </w:rPr>
        <w:t>mrdc-SecondaryCellGroup</w:t>
      </w:r>
      <w:r w:rsidRPr="00CA7D85">
        <w:t xml:space="preserve"> set to </w:t>
      </w:r>
      <w:r w:rsidRPr="00CA7D85">
        <w:rPr>
          <w:i/>
        </w:rPr>
        <w:t>nr-SCG</w:t>
      </w:r>
      <w:r w:rsidRPr="00CA7D85">
        <w:t>:</w:t>
      </w:r>
    </w:p>
    <w:p w14:paraId="0E8ED941" w14:textId="77777777" w:rsidR="00B25A75" w:rsidRPr="00CA7D85" w:rsidRDefault="00B25A75" w:rsidP="00B25A75">
      <w:pPr>
        <w:pStyle w:val="B3"/>
      </w:pPr>
      <w:r w:rsidRPr="00CA7D85">
        <w:t>3&gt;</w:t>
      </w:r>
      <w:r w:rsidRPr="00CA7D85">
        <w:tab/>
        <w:t xml:space="preserve">include in the </w:t>
      </w:r>
      <w:r w:rsidRPr="00CA7D85">
        <w:rPr>
          <w:i/>
        </w:rPr>
        <w:t>nr-SCG-Response</w:t>
      </w:r>
      <w:r w:rsidRPr="00CA7D85">
        <w:t xml:space="preserve"> </w:t>
      </w:r>
      <w:r w:rsidRPr="00CA7D85">
        <w:rPr>
          <w:iCs/>
        </w:rPr>
        <w:t xml:space="preserve">the SCG </w:t>
      </w:r>
      <w:r w:rsidRPr="00CA7D85">
        <w:rPr>
          <w:i/>
        </w:rPr>
        <w:t>RRCReconfigurationComplete</w:t>
      </w:r>
      <w:r w:rsidRPr="00CA7D85">
        <w:rPr>
          <w:iCs/>
        </w:rPr>
        <w:t xml:space="preserve"> message</w:t>
      </w:r>
      <w:r w:rsidRPr="00CA7D85">
        <w:t>;</w:t>
      </w:r>
    </w:p>
    <w:p w14:paraId="19314EC6" w14:textId="77777777" w:rsidR="00B25A75" w:rsidRPr="00CA7D85" w:rsidRDefault="00B25A75" w:rsidP="00B25A75">
      <w:pPr>
        <w:pStyle w:val="B1"/>
        <w:rPr>
          <w:lang w:eastAsia="zh-CN"/>
        </w:rPr>
      </w:pPr>
      <w:r w:rsidRPr="00CA7D85">
        <w:rPr>
          <w:lang w:eastAsia="zh-CN"/>
        </w:rPr>
        <w:t>…</w:t>
      </w:r>
    </w:p>
    <w:p w14:paraId="13A7C70E" w14:textId="77777777" w:rsidR="00B25A75" w:rsidRPr="00CA7D85" w:rsidRDefault="00B25A75" w:rsidP="00B25A75">
      <w:pPr>
        <w:pStyle w:val="B1"/>
      </w:pPr>
      <w:r w:rsidRPr="00CA7D85">
        <w:t>1&gt;</w:t>
      </w:r>
      <w:r w:rsidRPr="00CA7D85">
        <w:tab/>
        <w:t xml:space="preserve">submit the </w:t>
      </w:r>
      <w:r w:rsidRPr="00CA7D85">
        <w:rPr>
          <w:i/>
        </w:rPr>
        <w:t>RRCResumeComplete</w:t>
      </w:r>
      <w:r w:rsidRPr="00CA7D85">
        <w:t xml:space="preserve"> message to lower layers for transmission;</w:t>
      </w:r>
    </w:p>
    <w:p w14:paraId="268C1A00" w14:textId="77777777" w:rsidR="00B25A75" w:rsidRPr="00CA7D85" w:rsidRDefault="00B25A75" w:rsidP="00B25A75">
      <w:pPr>
        <w:pStyle w:val="B1"/>
      </w:pPr>
      <w:r w:rsidRPr="00CA7D85">
        <w:t>1&gt;</w:t>
      </w:r>
      <w:r w:rsidRPr="00CA7D85">
        <w:tab/>
        <w:t>the procedure ends.</w:t>
      </w:r>
    </w:p>
    <w:p w14:paraId="67CE2CC7" w14:textId="77777777" w:rsidR="00B25A75" w:rsidRPr="00CA7D85" w:rsidRDefault="00B25A75" w:rsidP="00B25A75">
      <w:pPr>
        <w:pStyle w:val="H6"/>
      </w:pPr>
      <w:r w:rsidRPr="00CA7D85">
        <w:t>8.2.7.2.1.3</w:t>
      </w:r>
      <w:r w:rsidRPr="00CA7D85">
        <w:tab/>
        <w:t>Test description</w:t>
      </w:r>
    </w:p>
    <w:p w14:paraId="6B98CE61" w14:textId="77777777" w:rsidR="00B25A75" w:rsidRPr="00CA7D85" w:rsidRDefault="00B25A75" w:rsidP="00B25A75">
      <w:pPr>
        <w:pStyle w:val="H6"/>
      </w:pPr>
      <w:r w:rsidRPr="00CA7D85">
        <w:t>8.2.7.2.1.3.1</w:t>
      </w:r>
      <w:r w:rsidRPr="00CA7D85">
        <w:tab/>
        <w:t>Pre-test conditions</w:t>
      </w:r>
    </w:p>
    <w:p w14:paraId="60325FF7" w14:textId="77777777" w:rsidR="00B25A75" w:rsidRPr="00CA7D85" w:rsidRDefault="00B25A75" w:rsidP="00B25A75">
      <w:pPr>
        <w:pStyle w:val="H6"/>
      </w:pPr>
      <w:r w:rsidRPr="00CA7D85">
        <w:t>System Simulator:</w:t>
      </w:r>
    </w:p>
    <w:p w14:paraId="079862F9" w14:textId="77777777" w:rsidR="00B25A75" w:rsidRPr="00CA7D85" w:rsidRDefault="00B25A75" w:rsidP="00B25A75">
      <w:pPr>
        <w:pStyle w:val="B1"/>
      </w:pPr>
      <w:r w:rsidRPr="00CA7D85">
        <w:t>-</w:t>
      </w:r>
      <w:r w:rsidRPr="00CA7D85">
        <w:tab/>
        <w:t>NR Cell 1 is the PCell, NR Cell 10 is the PSCell.</w:t>
      </w:r>
    </w:p>
    <w:p w14:paraId="7C198E92" w14:textId="77777777" w:rsidR="00B25A75" w:rsidRPr="00CA7D85" w:rsidRDefault="00B25A75" w:rsidP="00B25A75">
      <w:pPr>
        <w:pStyle w:val="B1"/>
      </w:pPr>
      <w:r w:rsidRPr="00CA7D85">
        <w:t>-</w:t>
      </w:r>
      <w:r w:rsidRPr="00CA7D85">
        <w:tab/>
        <w:t>System information combination NR-1 as defined in TS 38.508-1 [4] clause 4.4.3.1.2 is used in NR cell.</w:t>
      </w:r>
    </w:p>
    <w:p w14:paraId="7B7F6601" w14:textId="77777777" w:rsidR="00B25A75" w:rsidRPr="00CA7D85" w:rsidRDefault="00B25A75" w:rsidP="00B25A75">
      <w:pPr>
        <w:pStyle w:val="H6"/>
      </w:pPr>
      <w:r w:rsidRPr="00CA7D85">
        <w:t>UE:</w:t>
      </w:r>
    </w:p>
    <w:p w14:paraId="61793503" w14:textId="77777777" w:rsidR="00B25A75" w:rsidRPr="00CA7D85" w:rsidRDefault="00B25A75" w:rsidP="00B25A75">
      <w:pPr>
        <w:pStyle w:val="B1"/>
      </w:pPr>
      <w:r w:rsidRPr="00CA7D85">
        <w:t>-</w:t>
      </w:r>
      <w:r w:rsidRPr="00CA7D85">
        <w:tab/>
        <w:t>None.</w:t>
      </w:r>
    </w:p>
    <w:p w14:paraId="01F3AFA7" w14:textId="77777777" w:rsidR="00B25A75" w:rsidRPr="00CA7D85" w:rsidRDefault="00B25A75" w:rsidP="00B25A75">
      <w:pPr>
        <w:pStyle w:val="H6"/>
      </w:pPr>
      <w:r w:rsidRPr="00CA7D85">
        <w:t>Preamble:</w:t>
      </w:r>
    </w:p>
    <w:p w14:paraId="7CA63AEF" w14:textId="77777777" w:rsidR="00B25A75" w:rsidRPr="00CA7D85" w:rsidRDefault="00B25A75" w:rsidP="00B25A75">
      <w:pPr>
        <w:pStyle w:val="B1"/>
      </w:pPr>
      <w:r w:rsidRPr="00CA7D85">
        <w:t>-</w:t>
      </w:r>
      <w:r w:rsidRPr="00CA7D85">
        <w:tab/>
        <w:t>The UE is in state RRC_CONNECTED using generic procedure parameter Connectivity (</w:t>
      </w:r>
      <w:r w:rsidRPr="00CA7D85">
        <w:rPr>
          <w:i/>
        </w:rPr>
        <w:t>NR-DC</w:t>
      </w:r>
      <w:r w:rsidRPr="00CA7D85">
        <w:t>) and Bearers (</w:t>
      </w:r>
      <w:r w:rsidRPr="00CA7D85">
        <w:rPr>
          <w:i/>
        </w:rPr>
        <w:t>MCG and SCG</w:t>
      </w:r>
      <w:r w:rsidRPr="00CA7D85">
        <w:t>) established according to TS 38.508-1 [4] Table 4.5.1-1.</w:t>
      </w:r>
    </w:p>
    <w:p w14:paraId="102FD58C" w14:textId="77777777" w:rsidR="00B25A75" w:rsidRPr="00CA7D85" w:rsidRDefault="00B25A75" w:rsidP="00B25A75">
      <w:pPr>
        <w:pStyle w:val="H6"/>
      </w:pPr>
      <w:r w:rsidRPr="00CA7D85">
        <w:t>8.2.7.2.1.3.2</w:t>
      </w:r>
      <w:r w:rsidRPr="00CA7D85">
        <w:tab/>
        <w:t>Test procedure sequence</w:t>
      </w:r>
    </w:p>
    <w:p w14:paraId="16200380" w14:textId="77777777" w:rsidR="00B25A75" w:rsidRPr="00CA7D85" w:rsidRDefault="00B25A75" w:rsidP="00B25A75">
      <w:pPr>
        <w:pStyle w:val="TH"/>
      </w:pPr>
      <w:r w:rsidRPr="00CA7D85">
        <w:t>Table 8.2.7.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25A75" w:rsidRPr="00CA7D85" w14:paraId="46D982E4" w14:textId="77777777" w:rsidTr="002F2E52">
        <w:tc>
          <w:tcPr>
            <w:tcW w:w="649" w:type="dxa"/>
            <w:tcBorders>
              <w:top w:val="single" w:sz="4" w:space="0" w:color="auto"/>
              <w:left w:val="single" w:sz="4" w:space="0" w:color="auto"/>
              <w:bottom w:val="nil"/>
              <w:right w:val="single" w:sz="4" w:space="0" w:color="auto"/>
            </w:tcBorders>
            <w:hideMark/>
          </w:tcPr>
          <w:p w14:paraId="6532FC58" w14:textId="77777777" w:rsidR="00B25A75" w:rsidRPr="00CA7D85" w:rsidRDefault="00B25A75" w:rsidP="002F2E52">
            <w:pPr>
              <w:pStyle w:val="TAH"/>
            </w:pPr>
            <w:r w:rsidRPr="00CA7D85">
              <w:t>St</w:t>
            </w:r>
          </w:p>
        </w:tc>
        <w:tc>
          <w:tcPr>
            <w:tcW w:w="3970" w:type="dxa"/>
            <w:tcBorders>
              <w:top w:val="single" w:sz="4" w:space="0" w:color="auto"/>
              <w:left w:val="single" w:sz="4" w:space="0" w:color="auto"/>
              <w:bottom w:val="nil"/>
              <w:right w:val="single" w:sz="4" w:space="0" w:color="auto"/>
            </w:tcBorders>
            <w:hideMark/>
          </w:tcPr>
          <w:p w14:paraId="7007BAAB" w14:textId="77777777" w:rsidR="00B25A75" w:rsidRPr="00CA7D85" w:rsidRDefault="00B25A75" w:rsidP="002F2E52">
            <w:pPr>
              <w:pStyle w:val="TAH"/>
            </w:pPr>
            <w:r w:rsidRPr="00CA7D8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391383D" w14:textId="77777777" w:rsidR="00B25A75" w:rsidRPr="00CA7D85" w:rsidRDefault="00B25A75" w:rsidP="002F2E52">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252781C2" w14:textId="77777777" w:rsidR="00B25A75" w:rsidRPr="00CA7D85" w:rsidRDefault="00B25A75" w:rsidP="002F2E52">
            <w:pPr>
              <w:pStyle w:val="TAH"/>
            </w:pPr>
            <w:r w:rsidRPr="00CA7D85">
              <w:t>TP</w:t>
            </w:r>
          </w:p>
        </w:tc>
        <w:tc>
          <w:tcPr>
            <w:tcW w:w="892" w:type="dxa"/>
            <w:tcBorders>
              <w:top w:val="single" w:sz="4" w:space="0" w:color="auto"/>
              <w:left w:val="single" w:sz="4" w:space="0" w:color="auto"/>
              <w:bottom w:val="nil"/>
              <w:right w:val="single" w:sz="4" w:space="0" w:color="auto"/>
            </w:tcBorders>
            <w:hideMark/>
          </w:tcPr>
          <w:p w14:paraId="77A9C438" w14:textId="77777777" w:rsidR="00B25A75" w:rsidRPr="00CA7D85" w:rsidRDefault="00B25A75" w:rsidP="002F2E52">
            <w:pPr>
              <w:pStyle w:val="TAH"/>
            </w:pPr>
            <w:r w:rsidRPr="00CA7D85">
              <w:t>Verdict</w:t>
            </w:r>
          </w:p>
        </w:tc>
      </w:tr>
      <w:tr w:rsidR="00B25A75" w:rsidRPr="00CA7D85" w14:paraId="3B542E6C" w14:textId="77777777" w:rsidTr="002F2E52">
        <w:tc>
          <w:tcPr>
            <w:tcW w:w="649" w:type="dxa"/>
            <w:tcBorders>
              <w:top w:val="nil"/>
              <w:left w:val="single" w:sz="4" w:space="0" w:color="auto"/>
              <w:bottom w:val="single" w:sz="4" w:space="0" w:color="auto"/>
              <w:right w:val="single" w:sz="4" w:space="0" w:color="auto"/>
            </w:tcBorders>
          </w:tcPr>
          <w:p w14:paraId="217F4A0F" w14:textId="77777777" w:rsidR="00B25A75" w:rsidRPr="00CA7D85" w:rsidRDefault="00B25A75" w:rsidP="002F2E52">
            <w:pPr>
              <w:pStyle w:val="TAH"/>
            </w:pPr>
          </w:p>
        </w:tc>
        <w:tc>
          <w:tcPr>
            <w:tcW w:w="3970" w:type="dxa"/>
            <w:tcBorders>
              <w:top w:val="nil"/>
              <w:left w:val="single" w:sz="4" w:space="0" w:color="auto"/>
              <w:bottom w:val="single" w:sz="4" w:space="0" w:color="auto"/>
              <w:right w:val="single" w:sz="4" w:space="0" w:color="auto"/>
            </w:tcBorders>
          </w:tcPr>
          <w:p w14:paraId="2B48E423" w14:textId="77777777" w:rsidR="00B25A75" w:rsidRPr="00CA7D85" w:rsidRDefault="00B25A75" w:rsidP="002F2E5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664DF85" w14:textId="77777777" w:rsidR="00B25A75" w:rsidRPr="00CA7D85" w:rsidRDefault="00B25A75" w:rsidP="002F2E52">
            <w:pPr>
              <w:pStyle w:val="TAH"/>
            </w:pPr>
            <w:r w:rsidRPr="00CA7D85">
              <w:t>U - S</w:t>
            </w:r>
          </w:p>
        </w:tc>
        <w:tc>
          <w:tcPr>
            <w:tcW w:w="2978" w:type="dxa"/>
            <w:tcBorders>
              <w:top w:val="single" w:sz="4" w:space="0" w:color="auto"/>
              <w:left w:val="single" w:sz="4" w:space="0" w:color="auto"/>
              <w:bottom w:val="single" w:sz="4" w:space="0" w:color="auto"/>
              <w:right w:val="single" w:sz="4" w:space="0" w:color="auto"/>
            </w:tcBorders>
            <w:hideMark/>
          </w:tcPr>
          <w:p w14:paraId="06DFABC4" w14:textId="77777777" w:rsidR="00B25A75" w:rsidRPr="00CA7D85" w:rsidRDefault="00B25A75" w:rsidP="002F2E52">
            <w:pPr>
              <w:pStyle w:val="TAH"/>
            </w:pPr>
            <w:r w:rsidRPr="00CA7D85">
              <w:t>Message</w:t>
            </w:r>
          </w:p>
        </w:tc>
        <w:tc>
          <w:tcPr>
            <w:tcW w:w="567" w:type="dxa"/>
            <w:tcBorders>
              <w:top w:val="nil"/>
              <w:left w:val="single" w:sz="4" w:space="0" w:color="auto"/>
              <w:bottom w:val="single" w:sz="4" w:space="0" w:color="auto"/>
              <w:right w:val="single" w:sz="4" w:space="0" w:color="auto"/>
            </w:tcBorders>
          </w:tcPr>
          <w:p w14:paraId="4DCD2564" w14:textId="77777777" w:rsidR="00B25A75" w:rsidRPr="00CA7D85" w:rsidRDefault="00B25A75" w:rsidP="002F2E52">
            <w:pPr>
              <w:pStyle w:val="TAH"/>
            </w:pPr>
          </w:p>
        </w:tc>
        <w:tc>
          <w:tcPr>
            <w:tcW w:w="892" w:type="dxa"/>
            <w:tcBorders>
              <w:top w:val="nil"/>
              <w:left w:val="single" w:sz="4" w:space="0" w:color="auto"/>
              <w:bottom w:val="single" w:sz="4" w:space="0" w:color="auto"/>
              <w:right w:val="single" w:sz="4" w:space="0" w:color="auto"/>
            </w:tcBorders>
          </w:tcPr>
          <w:p w14:paraId="52204717" w14:textId="77777777" w:rsidR="00B25A75" w:rsidRPr="00CA7D85" w:rsidRDefault="00B25A75" w:rsidP="002F2E52">
            <w:pPr>
              <w:pStyle w:val="TAH"/>
            </w:pPr>
          </w:p>
        </w:tc>
      </w:tr>
      <w:tr w:rsidR="00B25A75" w:rsidRPr="00CA7D85" w14:paraId="2AF9E8AC" w14:textId="77777777" w:rsidTr="002F2E52">
        <w:tc>
          <w:tcPr>
            <w:tcW w:w="649" w:type="dxa"/>
            <w:tcBorders>
              <w:top w:val="single" w:sz="4" w:space="0" w:color="auto"/>
              <w:left w:val="single" w:sz="4" w:space="0" w:color="auto"/>
              <w:bottom w:val="single" w:sz="4" w:space="0" w:color="auto"/>
              <w:right w:val="single" w:sz="4" w:space="0" w:color="auto"/>
            </w:tcBorders>
          </w:tcPr>
          <w:p w14:paraId="2785C2BF" w14:textId="77777777" w:rsidR="00B25A75" w:rsidRPr="00CA7D85" w:rsidRDefault="00B25A75" w:rsidP="002F2E52">
            <w:pPr>
              <w:pStyle w:val="TAC"/>
            </w:pPr>
            <w:r w:rsidRPr="00CA7D85">
              <w:t>1</w:t>
            </w:r>
          </w:p>
        </w:tc>
        <w:tc>
          <w:tcPr>
            <w:tcW w:w="3970" w:type="dxa"/>
            <w:tcBorders>
              <w:top w:val="single" w:sz="4" w:space="0" w:color="auto"/>
              <w:left w:val="single" w:sz="4" w:space="0" w:color="auto"/>
              <w:bottom w:val="single" w:sz="4" w:space="0" w:color="auto"/>
              <w:right w:val="single" w:sz="4" w:space="0" w:color="auto"/>
            </w:tcBorders>
          </w:tcPr>
          <w:p w14:paraId="518CE73D" w14:textId="77777777" w:rsidR="00B25A75" w:rsidRPr="00CA7D85" w:rsidRDefault="00B25A75" w:rsidP="002F2E52">
            <w:pPr>
              <w:pStyle w:val="TAL"/>
            </w:pPr>
            <w:r w:rsidRPr="00CA7D85">
              <w:rPr>
                <w:lang w:eastAsia="en-US"/>
              </w:rPr>
              <w:t>T</w:t>
            </w:r>
            <w:r w:rsidRPr="00CA7D85">
              <w:t xml:space="preserve">he SS transmits an </w:t>
            </w:r>
            <w:r w:rsidRPr="00CA7D85">
              <w:rPr>
                <w:i/>
                <w:iCs/>
                <w:lang w:eastAsia="en-US"/>
              </w:rPr>
              <w:t>RRCRelease</w:t>
            </w:r>
            <w:r w:rsidRPr="00CA7D85">
              <w:t xml:space="preserve"> message with </w:t>
            </w:r>
            <w:r w:rsidRPr="00CA7D85">
              <w:rPr>
                <w:i/>
              </w:rPr>
              <w:t>suspendConfig</w:t>
            </w:r>
            <w:r w:rsidRPr="00CA7D85">
              <w:t>.</w:t>
            </w:r>
          </w:p>
        </w:tc>
        <w:tc>
          <w:tcPr>
            <w:tcW w:w="709" w:type="dxa"/>
            <w:tcBorders>
              <w:top w:val="single" w:sz="4" w:space="0" w:color="auto"/>
              <w:left w:val="single" w:sz="4" w:space="0" w:color="auto"/>
              <w:bottom w:val="single" w:sz="4" w:space="0" w:color="auto"/>
              <w:right w:val="single" w:sz="4" w:space="0" w:color="auto"/>
            </w:tcBorders>
          </w:tcPr>
          <w:p w14:paraId="258FDE70" w14:textId="77777777" w:rsidR="00B25A75" w:rsidRPr="00CA7D85" w:rsidRDefault="00B25A75" w:rsidP="002F2E52">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tcPr>
          <w:p w14:paraId="1B5528E9" w14:textId="77777777" w:rsidR="00B25A75" w:rsidRPr="00CA7D85" w:rsidRDefault="00B25A75" w:rsidP="002F2E52">
            <w:pPr>
              <w:pStyle w:val="TAL"/>
            </w:pPr>
            <w:r w:rsidRPr="00CA7D85">
              <w:t>NR RRC:</w:t>
            </w:r>
            <w:r w:rsidRPr="00CA7D85">
              <w:rPr>
                <w:i/>
              </w:rPr>
              <w:t xml:space="preserve"> RRCRelease</w:t>
            </w:r>
          </w:p>
        </w:tc>
        <w:tc>
          <w:tcPr>
            <w:tcW w:w="567" w:type="dxa"/>
            <w:tcBorders>
              <w:top w:val="single" w:sz="4" w:space="0" w:color="auto"/>
              <w:left w:val="single" w:sz="4" w:space="0" w:color="auto"/>
              <w:bottom w:val="single" w:sz="4" w:space="0" w:color="auto"/>
              <w:right w:val="single" w:sz="4" w:space="0" w:color="auto"/>
            </w:tcBorders>
          </w:tcPr>
          <w:p w14:paraId="2D0F2B4B" w14:textId="77777777" w:rsidR="00B25A75" w:rsidRPr="00CA7D85" w:rsidRDefault="00B25A75" w:rsidP="002F2E52">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39FC9C03" w14:textId="77777777" w:rsidR="00B25A75" w:rsidRPr="00CA7D85" w:rsidRDefault="00B25A75" w:rsidP="002F2E52">
            <w:pPr>
              <w:pStyle w:val="TAC"/>
            </w:pPr>
            <w:r w:rsidRPr="00CA7D85">
              <w:t>-</w:t>
            </w:r>
          </w:p>
        </w:tc>
      </w:tr>
      <w:tr w:rsidR="00B25A75" w:rsidRPr="00CA7D85" w14:paraId="7B0BCEDD" w14:textId="77777777" w:rsidTr="002F2E52">
        <w:tc>
          <w:tcPr>
            <w:tcW w:w="649" w:type="dxa"/>
            <w:tcBorders>
              <w:top w:val="single" w:sz="4" w:space="0" w:color="auto"/>
              <w:left w:val="single" w:sz="4" w:space="0" w:color="auto"/>
              <w:bottom w:val="single" w:sz="4" w:space="0" w:color="auto"/>
              <w:right w:val="single" w:sz="4" w:space="0" w:color="auto"/>
            </w:tcBorders>
            <w:hideMark/>
          </w:tcPr>
          <w:p w14:paraId="505FD032" w14:textId="77777777" w:rsidR="00B25A75" w:rsidRPr="00CA7D85" w:rsidRDefault="00B25A75" w:rsidP="002F2E52">
            <w:pPr>
              <w:pStyle w:val="TAC"/>
            </w:pPr>
            <w:r w:rsidRPr="00CA7D85">
              <w:t>2</w:t>
            </w:r>
          </w:p>
        </w:tc>
        <w:tc>
          <w:tcPr>
            <w:tcW w:w="3970" w:type="dxa"/>
            <w:tcBorders>
              <w:top w:val="single" w:sz="4" w:space="0" w:color="auto"/>
              <w:left w:val="single" w:sz="4" w:space="0" w:color="auto"/>
              <w:bottom w:val="single" w:sz="4" w:space="0" w:color="auto"/>
              <w:right w:val="single" w:sz="4" w:space="0" w:color="auto"/>
            </w:tcBorders>
            <w:hideMark/>
          </w:tcPr>
          <w:p w14:paraId="06C2F379" w14:textId="77777777" w:rsidR="00B25A75" w:rsidRPr="00CA7D85" w:rsidRDefault="00B25A75" w:rsidP="002F2E52">
            <w:pPr>
              <w:pStyle w:val="TAL"/>
            </w:pPr>
            <w:r w:rsidRPr="00CA7D85">
              <w:t xml:space="preserve">The SS waits for 5 sec and transmits a </w:t>
            </w:r>
            <w:r w:rsidRPr="00CA7D85">
              <w:rPr>
                <w:i/>
                <w:iCs/>
              </w:rPr>
              <w:t>Paging</w:t>
            </w:r>
            <w:r w:rsidRPr="00CA7D85">
              <w:t xml:space="preserve"> message including a matched identity (correct </w:t>
            </w:r>
            <w:r w:rsidRPr="00CA7D85">
              <w:rPr>
                <w:i/>
              </w:rPr>
              <w:t>fullI-RNTI</w:t>
            </w:r>
            <w:r w:rsidRPr="00CA7D85">
              <w:t>).</w:t>
            </w:r>
          </w:p>
        </w:tc>
        <w:tc>
          <w:tcPr>
            <w:tcW w:w="709" w:type="dxa"/>
            <w:tcBorders>
              <w:top w:val="single" w:sz="4" w:space="0" w:color="auto"/>
              <w:left w:val="single" w:sz="4" w:space="0" w:color="auto"/>
              <w:bottom w:val="single" w:sz="4" w:space="0" w:color="auto"/>
              <w:right w:val="single" w:sz="4" w:space="0" w:color="auto"/>
            </w:tcBorders>
            <w:hideMark/>
          </w:tcPr>
          <w:p w14:paraId="00030C41" w14:textId="77777777" w:rsidR="00B25A75" w:rsidRPr="00CA7D85" w:rsidRDefault="00B25A75" w:rsidP="002F2E52">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0FF9BBEF" w14:textId="77777777" w:rsidR="00B25A75" w:rsidRPr="00CA7D85" w:rsidRDefault="00B25A75" w:rsidP="002F2E52">
            <w:pPr>
              <w:pStyle w:val="TAL"/>
            </w:pPr>
            <w:r w:rsidRPr="00CA7D85">
              <w:t xml:space="preserve">NR </w:t>
            </w:r>
            <w:smartTag w:uri="urn:schemas-microsoft-com:office:smarttags" w:element="stockticker">
              <w:r w:rsidRPr="00CA7D85">
                <w:t>RRC</w:t>
              </w:r>
            </w:smartTag>
            <w:r w:rsidRPr="00CA7D85">
              <w:t xml:space="preserve">: </w:t>
            </w:r>
            <w:r w:rsidRPr="00CA7D85">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7AAB7AA4" w14:textId="77777777" w:rsidR="00B25A75" w:rsidRPr="00CA7D85" w:rsidRDefault="00B25A75" w:rsidP="002F2E52">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1F8CE3CC" w14:textId="77777777" w:rsidR="00B25A75" w:rsidRPr="00CA7D85" w:rsidRDefault="00B25A75" w:rsidP="002F2E52">
            <w:pPr>
              <w:pStyle w:val="TAC"/>
            </w:pPr>
            <w:r w:rsidRPr="00CA7D85">
              <w:t>-</w:t>
            </w:r>
          </w:p>
        </w:tc>
      </w:tr>
      <w:tr w:rsidR="00B25A75" w:rsidRPr="00CA7D85" w14:paraId="7DD646C2" w14:textId="77777777" w:rsidTr="002F2E52">
        <w:tc>
          <w:tcPr>
            <w:tcW w:w="649" w:type="dxa"/>
            <w:tcBorders>
              <w:top w:val="single" w:sz="4" w:space="0" w:color="auto"/>
              <w:left w:val="single" w:sz="4" w:space="0" w:color="auto"/>
              <w:bottom w:val="single" w:sz="4" w:space="0" w:color="auto"/>
              <w:right w:val="single" w:sz="4" w:space="0" w:color="auto"/>
            </w:tcBorders>
            <w:hideMark/>
          </w:tcPr>
          <w:p w14:paraId="0F0BF89D" w14:textId="77777777" w:rsidR="00B25A75" w:rsidRPr="00CA7D85" w:rsidRDefault="00B25A75" w:rsidP="002F2E52">
            <w:pPr>
              <w:pStyle w:val="TAC"/>
            </w:pPr>
            <w:r w:rsidRPr="00CA7D85">
              <w:t>3</w:t>
            </w:r>
          </w:p>
        </w:tc>
        <w:tc>
          <w:tcPr>
            <w:tcW w:w="3970" w:type="dxa"/>
            <w:tcBorders>
              <w:top w:val="single" w:sz="4" w:space="0" w:color="auto"/>
              <w:left w:val="single" w:sz="4" w:space="0" w:color="auto"/>
              <w:bottom w:val="single" w:sz="4" w:space="0" w:color="auto"/>
              <w:right w:val="single" w:sz="4" w:space="0" w:color="auto"/>
            </w:tcBorders>
            <w:hideMark/>
          </w:tcPr>
          <w:p w14:paraId="594D4A1E" w14:textId="77777777" w:rsidR="00B25A75" w:rsidRPr="00CA7D85" w:rsidRDefault="00B25A75" w:rsidP="002F2E52">
            <w:pPr>
              <w:pStyle w:val="TAL"/>
            </w:pPr>
            <w:r w:rsidRPr="00CA7D85">
              <w:t xml:space="preserve">UE transmits an </w:t>
            </w:r>
            <w:r w:rsidRPr="00CA7D85">
              <w:rPr>
                <w:i/>
                <w:iCs/>
              </w:rPr>
              <w:t>RRCResumeRequest</w:t>
            </w:r>
            <w:r w:rsidRPr="00CA7D85">
              <w:t xml:space="preserve"> message by setting </w:t>
            </w:r>
            <w:r w:rsidRPr="00CA7D85">
              <w:rPr>
                <w:i/>
              </w:rPr>
              <w:t>resumeIdentity</w:t>
            </w:r>
            <w:r w:rsidRPr="00CA7D85">
              <w:t xml:space="preserve"> to the stored </w:t>
            </w:r>
            <w:r w:rsidRPr="00CA7D85">
              <w:rPr>
                <w:i/>
              </w:rPr>
              <w:t>shortI-RNTI</w:t>
            </w:r>
            <w:r w:rsidRPr="00CA7D85">
              <w:t xml:space="preserve"> value.</w:t>
            </w:r>
          </w:p>
        </w:tc>
        <w:tc>
          <w:tcPr>
            <w:tcW w:w="709" w:type="dxa"/>
            <w:tcBorders>
              <w:top w:val="single" w:sz="4" w:space="0" w:color="auto"/>
              <w:left w:val="single" w:sz="4" w:space="0" w:color="auto"/>
              <w:bottom w:val="single" w:sz="4" w:space="0" w:color="auto"/>
              <w:right w:val="single" w:sz="4" w:space="0" w:color="auto"/>
            </w:tcBorders>
            <w:hideMark/>
          </w:tcPr>
          <w:p w14:paraId="05214BC0" w14:textId="77777777" w:rsidR="00B25A75" w:rsidRPr="00CA7D85" w:rsidRDefault="00B25A75" w:rsidP="002F2E52">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6963B8F9" w14:textId="77777777" w:rsidR="00B25A75" w:rsidRPr="00CA7D85" w:rsidRDefault="00B25A75" w:rsidP="002F2E52">
            <w:pPr>
              <w:pStyle w:val="TAL"/>
              <w:rPr>
                <w:i/>
                <w:iCs/>
              </w:rPr>
            </w:pPr>
            <w:r w:rsidRPr="00CA7D85">
              <w:t xml:space="preserve">NR </w:t>
            </w:r>
            <w:smartTag w:uri="urn:schemas-microsoft-com:office:smarttags" w:element="stockticker">
              <w:r w:rsidRPr="00CA7D85">
                <w:t>RRC</w:t>
              </w:r>
            </w:smartTag>
            <w:r w:rsidRPr="00CA7D85">
              <w:t xml:space="preserve">: </w:t>
            </w:r>
            <w:r w:rsidRPr="00CA7D85">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31BC1973" w14:textId="77777777" w:rsidR="00B25A75" w:rsidRPr="00CA7D85" w:rsidRDefault="00B25A75" w:rsidP="002F2E52">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18292753" w14:textId="77777777" w:rsidR="00B25A75" w:rsidRPr="00CA7D85" w:rsidRDefault="00B25A75" w:rsidP="002F2E52">
            <w:pPr>
              <w:pStyle w:val="TAC"/>
            </w:pPr>
            <w:r w:rsidRPr="00CA7D85">
              <w:t>-</w:t>
            </w:r>
          </w:p>
        </w:tc>
      </w:tr>
      <w:tr w:rsidR="00B25A75" w:rsidRPr="00CA7D85" w14:paraId="6740A597" w14:textId="77777777" w:rsidTr="002F2E52">
        <w:tc>
          <w:tcPr>
            <w:tcW w:w="649" w:type="dxa"/>
            <w:tcBorders>
              <w:top w:val="single" w:sz="4" w:space="0" w:color="auto"/>
              <w:left w:val="single" w:sz="4" w:space="0" w:color="auto"/>
              <w:bottom w:val="single" w:sz="4" w:space="0" w:color="auto"/>
              <w:right w:val="single" w:sz="4" w:space="0" w:color="auto"/>
            </w:tcBorders>
            <w:hideMark/>
          </w:tcPr>
          <w:p w14:paraId="206575BE" w14:textId="77777777" w:rsidR="00B25A75" w:rsidRPr="00CA7D85" w:rsidRDefault="00B25A75" w:rsidP="002F2E52">
            <w:pPr>
              <w:pStyle w:val="TAC"/>
            </w:pPr>
            <w:r w:rsidRPr="00CA7D85">
              <w:t>4</w:t>
            </w:r>
          </w:p>
        </w:tc>
        <w:tc>
          <w:tcPr>
            <w:tcW w:w="3970" w:type="dxa"/>
            <w:tcBorders>
              <w:top w:val="single" w:sz="4" w:space="0" w:color="auto"/>
              <w:left w:val="single" w:sz="4" w:space="0" w:color="auto"/>
              <w:bottom w:val="single" w:sz="4" w:space="0" w:color="auto"/>
              <w:right w:val="single" w:sz="4" w:space="0" w:color="auto"/>
            </w:tcBorders>
            <w:hideMark/>
          </w:tcPr>
          <w:p w14:paraId="6F62B7D6" w14:textId="77777777" w:rsidR="00B25A75" w:rsidRPr="00CA7D85" w:rsidRDefault="00B25A75" w:rsidP="002F2E52">
            <w:pPr>
              <w:pStyle w:val="TAL"/>
            </w:pPr>
            <w:r w:rsidRPr="00CA7D85">
              <w:t xml:space="preserve">The SS transmits an </w:t>
            </w:r>
            <w:r w:rsidRPr="00CA7D85">
              <w:rPr>
                <w:i/>
                <w:iCs/>
              </w:rPr>
              <w:t>RRCResume</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9338753" w14:textId="77777777" w:rsidR="00B25A75" w:rsidRPr="00CA7D85" w:rsidRDefault="00B25A75" w:rsidP="002F2E52">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08DB5B4A" w14:textId="77777777" w:rsidR="00B25A75" w:rsidRPr="00CA7D85" w:rsidRDefault="00B25A75" w:rsidP="002F2E52">
            <w:pPr>
              <w:pStyle w:val="TAL"/>
              <w:rPr>
                <w:i/>
                <w:iCs/>
              </w:rPr>
            </w:pPr>
            <w:r w:rsidRPr="00CA7D85">
              <w:t xml:space="preserve">NR </w:t>
            </w:r>
            <w:smartTag w:uri="urn:schemas-microsoft-com:office:smarttags" w:element="stockticker">
              <w:r w:rsidRPr="00CA7D85">
                <w:t>RRC</w:t>
              </w:r>
            </w:smartTag>
            <w:r w:rsidRPr="00CA7D85">
              <w:t xml:space="preserve">: </w:t>
            </w:r>
            <w:r w:rsidRPr="00CA7D85">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6249DB15" w14:textId="77777777" w:rsidR="00B25A75" w:rsidRPr="00CA7D85" w:rsidRDefault="00B25A75" w:rsidP="002F2E52">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46668D1F" w14:textId="77777777" w:rsidR="00B25A75" w:rsidRPr="00CA7D85" w:rsidRDefault="00B25A75" w:rsidP="002F2E52">
            <w:pPr>
              <w:pStyle w:val="TAC"/>
            </w:pPr>
            <w:r w:rsidRPr="00CA7D85">
              <w:t>-</w:t>
            </w:r>
          </w:p>
        </w:tc>
      </w:tr>
      <w:tr w:rsidR="00B25A75" w:rsidRPr="00CA7D85" w14:paraId="15EF7589" w14:textId="77777777" w:rsidTr="002F2E52">
        <w:tc>
          <w:tcPr>
            <w:tcW w:w="649" w:type="dxa"/>
            <w:tcBorders>
              <w:top w:val="single" w:sz="4" w:space="0" w:color="auto"/>
              <w:left w:val="single" w:sz="4" w:space="0" w:color="auto"/>
              <w:bottom w:val="single" w:sz="4" w:space="0" w:color="auto"/>
              <w:right w:val="single" w:sz="4" w:space="0" w:color="auto"/>
            </w:tcBorders>
            <w:hideMark/>
          </w:tcPr>
          <w:p w14:paraId="361D8F10" w14:textId="77777777" w:rsidR="00B25A75" w:rsidRPr="00CA7D85" w:rsidRDefault="00B25A75" w:rsidP="002F2E52">
            <w:pPr>
              <w:pStyle w:val="TAC"/>
            </w:pPr>
            <w:r w:rsidRPr="00CA7D85">
              <w:t>5</w:t>
            </w:r>
          </w:p>
        </w:tc>
        <w:tc>
          <w:tcPr>
            <w:tcW w:w="3970" w:type="dxa"/>
            <w:tcBorders>
              <w:top w:val="single" w:sz="4" w:space="0" w:color="auto"/>
              <w:left w:val="single" w:sz="4" w:space="0" w:color="auto"/>
              <w:bottom w:val="single" w:sz="4" w:space="0" w:color="auto"/>
              <w:right w:val="single" w:sz="4" w:space="0" w:color="auto"/>
            </w:tcBorders>
            <w:hideMark/>
          </w:tcPr>
          <w:p w14:paraId="2706204C" w14:textId="77777777" w:rsidR="00B25A75" w:rsidRPr="00CA7D85" w:rsidRDefault="00B25A75" w:rsidP="002F2E52">
            <w:pPr>
              <w:pStyle w:val="TAL"/>
            </w:pPr>
            <w:r w:rsidRPr="00CA7D85">
              <w:t xml:space="preserve">The UE transmits an </w:t>
            </w:r>
            <w:r w:rsidRPr="00CA7D85">
              <w:rPr>
                <w:i/>
                <w:iCs/>
              </w:rPr>
              <w:t>RRCResumeComplete</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111C207" w14:textId="77777777" w:rsidR="00B25A75" w:rsidRPr="00CA7D85" w:rsidRDefault="00B25A75" w:rsidP="002F2E52">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114D45C9" w14:textId="77777777" w:rsidR="00B25A75" w:rsidRPr="00CA7D85" w:rsidRDefault="00B25A75" w:rsidP="002F2E52">
            <w:pPr>
              <w:pStyle w:val="TAL"/>
              <w:rPr>
                <w:iCs/>
              </w:rPr>
            </w:pPr>
            <w:r w:rsidRPr="00CA7D85">
              <w:t xml:space="preserve">NR </w:t>
            </w:r>
            <w:smartTag w:uri="urn:schemas-microsoft-com:office:smarttags" w:element="stockticker">
              <w:r w:rsidRPr="00CA7D85">
                <w:t>RRC</w:t>
              </w:r>
            </w:smartTag>
            <w:r w:rsidRPr="00CA7D85">
              <w:t xml:space="preserve">: </w:t>
            </w:r>
            <w:r w:rsidRPr="00CA7D85">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5C7AEF2F" w14:textId="77777777" w:rsidR="00B25A75" w:rsidRPr="00CA7D85" w:rsidRDefault="00B25A75" w:rsidP="002F2E52">
            <w:pPr>
              <w:pStyle w:val="TAC"/>
            </w:pPr>
            <w:r w:rsidRPr="00CA7D85">
              <w:t>1</w:t>
            </w:r>
          </w:p>
        </w:tc>
        <w:tc>
          <w:tcPr>
            <w:tcW w:w="892" w:type="dxa"/>
            <w:tcBorders>
              <w:top w:val="single" w:sz="4" w:space="0" w:color="auto"/>
              <w:left w:val="single" w:sz="4" w:space="0" w:color="auto"/>
              <w:bottom w:val="single" w:sz="4" w:space="0" w:color="auto"/>
              <w:right w:val="single" w:sz="4" w:space="0" w:color="auto"/>
            </w:tcBorders>
            <w:hideMark/>
          </w:tcPr>
          <w:p w14:paraId="7336BCA2" w14:textId="77777777" w:rsidR="00B25A75" w:rsidRPr="00CA7D85" w:rsidRDefault="00B25A75" w:rsidP="002F2E52">
            <w:pPr>
              <w:pStyle w:val="TAC"/>
            </w:pPr>
            <w:r w:rsidRPr="00CA7D85">
              <w:t>P</w:t>
            </w:r>
          </w:p>
        </w:tc>
      </w:tr>
    </w:tbl>
    <w:p w14:paraId="1E7CC4CA" w14:textId="77777777" w:rsidR="00B25A75" w:rsidRPr="00CA7D85" w:rsidRDefault="00B25A75" w:rsidP="00A7283B"/>
    <w:p w14:paraId="33963FD1" w14:textId="77777777" w:rsidR="00B25A75" w:rsidRPr="00CA7D85" w:rsidRDefault="00B25A75" w:rsidP="00B25A75">
      <w:pPr>
        <w:pStyle w:val="H6"/>
      </w:pPr>
      <w:r w:rsidRPr="00CA7D85">
        <w:t>8.2.7.2.1.3.3</w:t>
      </w:r>
      <w:r w:rsidRPr="00CA7D85">
        <w:tab/>
        <w:t>Specific message contents</w:t>
      </w:r>
    </w:p>
    <w:p w14:paraId="261B04E0" w14:textId="77777777" w:rsidR="00B25A75" w:rsidRPr="00CA7D85" w:rsidRDefault="00B25A75" w:rsidP="00B25A75">
      <w:pPr>
        <w:pStyle w:val="TH"/>
      </w:pPr>
      <w:r w:rsidRPr="00CA7D85">
        <w:t xml:space="preserve">Table </w:t>
      </w:r>
      <w:r w:rsidRPr="00CA7D85">
        <w:rPr>
          <w:lang w:eastAsia="zh-CN"/>
        </w:rPr>
        <w:t>8.2.7.2.1</w:t>
      </w:r>
      <w:r w:rsidRPr="00CA7D85">
        <w:t xml:space="preserve">.3.3-1: </w:t>
      </w:r>
      <w:r w:rsidRPr="00CA7D85">
        <w:rPr>
          <w:i/>
        </w:rPr>
        <w:t>RRCRelease</w:t>
      </w:r>
      <w:r w:rsidRPr="00CA7D85">
        <w:t xml:space="preserve"> (step 1, Table 8.2.7.2.1.3.2-1)</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B25A75" w:rsidRPr="00CA7D85" w14:paraId="36E73F33" w14:textId="77777777" w:rsidTr="002F2E52">
        <w:tc>
          <w:tcPr>
            <w:tcW w:w="9635" w:type="dxa"/>
          </w:tcPr>
          <w:p w14:paraId="7596D7F1" w14:textId="77777777" w:rsidR="00B25A75" w:rsidRPr="00CA7D85" w:rsidRDefault="00B25A75" w:rsidP="002F2E52">
            <w:pPr>
              <w:pStyle w:val="TAL"/>
              <w:snapToGrid w:val="0"/>
            </w:pPr>
            <w:r w:rsidRPr="00CA7D85">
              <w:t xml:space="preserve">Derivation Path: TS 38.508-1 [4] Table 4.6.1-16 with condition </w:t>
            </w:r>
            <w:r w:rsidRPr="00CA7D85">
              <w:rPr>
                <w:lang w:eastAsia="en-US"/>
              </w:rPr>
              <w:t>NR_RRC_INACTIVE</w:t>
            </w:r>
          </w:p>
        </w:tc>
      </w:tr>
    </w:tbl>
    <w:p w14:paraId="60704ABD" w14:textId="77777777" w:rsidR="00B25A75" w:rsidRPr="00CA7D85" w:rsidRDefault="00B25A75" w:rsidP="00A7283B"/>
    <w:p w14:paraId="4EF00BE0" w14:textId="77777777" w:rsidR="00B25A75" w:rsidRPr="00CA7D85" w:rsidRDefault="00B25A75" w:rsidP="00B25A75">
      <w:pPr>
        <w:pStyle w:val="TH"/>
      </w:pPr>
      <w:r w:rsidRPr="00CA7D85">
        <w:t xml:space="preserve">Table </w:t>
      </w:r>
      <w:r w:rsidRPr="00CA7D85">
        <w:rPr>
          <w:lang w:eastAsia="zh-CN"/>
        </w:rPr>
        <w:t>8.2.7.2.1</w:t>
      </w:r>
      <w:r w:rsidRPr="00CA7D85">
        <w:t xml:space="preserve">.3.3-2: Paging (step 2, Table </w:t>
      </w:r>
      <w:r w:rsidRPr="00CA7D85">
        <w:rPr>
          <w:lang w:eastAsia="zh-CN"/>
        </w:rPr>
        <w:t>8.2.7.2.1</w:t>
      </w:r>
      <w:r w:rsidRPr="00CA7D85">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B25A75" w:rsidRPr="00CA7D85" w14:paraId="48E3F533" w14:textId="77777777" w:rsidTr="002F2E52">
        <w:tc>
          <w:tcPr>
            <w:tcW w:w="9747" w:type="dxa"/>
            <w:tcBorders>
              <w:top w:val="single" w:sz="4" w:space="0" w:color="auto"/>
              <w:left w:val="single" w:sz="4" w:space="0" w:color="auto"/>
              <w:bottom w:val="single" w:sz="4" w:space="0" w:color="auto"/>
              <w:right w:val="single" w:sz="4" w:space="0" w:color="auto"/>
            </w:tcBorders>
            <w:hideMark/>
          </w:tcPr>
          <w:p w14:paraId="6A047AB2" w14:textId="77777777" w:rsidR="00B25A75" w:rsidRPr="00CA7D85" w:rsidRDefault="00B25A75" w:rsidP="002F2E52">
            <w:pPr>
              <w:pStyle w:val="TAL"/>
            </w:pPr>
            <w:r w:rsidRPr="00CA7D85">
              <w:t>Derivation Path: TS 38.508-1 [4], Table 4.6.1-9 with condition NR_RRC_RESUME</w:t>
            </w:r>
          </w:p>
        </w:tc>
      </w:tr>
    </w:tbl>
    <w:p w14:paraId="6C428D00" w14:textId="77777777" w:rsidR="00B25A75" w:rsidRPr="00CA7D85" w:rsidRDefault="00B25A75" w:rsidP="00A7283B"/>
    <w:p w14:paraId="50283348" w14:textId="77777777" w:rsidR="00B25A75" w:rsidRPr="00CA7D85" w:rsidRDefault="00B25A75" w:rsidP="00B25A75">
      <w:pPr>
        <w:pStyle w:val="TH"/>
      </w:pPr>
      <w:r w:rsidRPr="00CA7D85">
        <w:t xml:space="preserve">Table 8.2.7.2.1.3.3-3: RRCResume (step 4, Table </w:t>
      </w:r>
      <w:r w:rsidRPr="00CA7D85">
        <w:rPr>
          <w:lang w:eastAsia="zh-CN"/>
        </w:rPr>
        <w:t>8.2.7.2.1</w:t>
      </w:r>
      <w:r w:rsidRPr="00CA7D85">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25A75" w:rsidRPr="00CA7D85" w14:paraId="21B62D57" w14:textId="77777777" w:rsidTr="002F2E52">
        <w:tc>
          <w:tcPr>
            <w:tcW w:w="9738" w:type="dxa"/>
            <w:gridSpan w:val="4"/>
          </w:tcPr>
          <w:p w14:paraId="31443BC8" w14:textId="77777777" w:rsidR="00B25A75" w:rsidRPr="00CA7D85" w:rsidRDefault="00B25A75" w:rsidP="002F2E52">
            <w:pPr>
              <w:pStyle w:val="TAL"/>
              <w:rPr>
                <w:lang w:eastAsia="en-US"/>
              </w:rPr>
            </w:pPr>
            <w:r w:rsidRPr="00CA7D85">
              <w:rPr>
                <w:lang w:eastAsia="en-US"/>
              </w:rPr>
              <w:t>Derivation Path: TS 38.508-1 [4], Table 4.6.1-17</w:t>
            </w:r>
          </w:p>
        </w:tc>
      </w:tr>
      <w:tr w:rsidR="00B25A75" w:rsidRPr="00CA7D85" w14:paraId="1B0D8DC0" w14:textId="77777777" w:rsidTr="002F2E52">
        <w:tblPrEx>
          <w:tblCellMar>
            <w:left w:w="108" w:type="dxa"/>
            <w:right w:w="108" w:type="dxa"/>
          </w:tblCellMar>
        </w:tblPrEx>
        <w:tc>
          <w:tcPr>
            <w:tcW w:w="4535" w:type="dxa"/>
          </w:tcPr>
          <w:p w14:paraId="64F63998" w14:textId="77777777" w:rsidR="00B25A75" w:rsidRPr="00CA7D85" w:rsidRDefault="00B25A75" w:rsidP="002F2E52">
            <w:pPr>
              <w:pStyle w:val="TAH"/>
              <w:rPr>
                <w:lang w:eastAsia="en-US"/>
              </w:rPr>
            </w:pPr>
            <w:r w:rsidRPr="00CA7D85">
              <w:rPr>
                <w:lang w:eastAsia="en-US"/>
              </w:rPr>
              <w:t>Information Element</w:t>
            </w:r>
          </w:p>
        </w:tc>
        <w:tc>
          <w:tcPr>
            <w:tcW w:w="2267" w:type="dxa"/>
          </w:tcPr>
          <w:p w14:paraId="550C7800" w14:textId="77777777" w:rsidR="00B25A75" w:rsidRPr="00CA7D85" w:rsidRDefault="00B25A75" w:rsidP="002F2E52">
            <w:pPr>
              <w:pStyle w:val="TAH"/>
              <w:rPr>
                <w:lang w:eastAsia="en-US"/>
              </w:rPr>
            </w:pPr>
            <w:r w:rsidRPr="00CA7D85">
              <w:rPr>
                <w:lang w:eastAsia="en-US"/>
              </w:rPr>
              <w:t>Value/remark</w:t>
            </w:r>
          </w:p>
        </w:tc>
        <w:tc>
          <w:tcPr>
            <w:tcW w:w="1700" w:type="dxa"/>
          </w:tcPr>
          <w:p w14:paraId="5A647489" w14:textId="77777777" w:rsidR="00B25A75" w:rsidRPr="00CA7D85" w:rsidRDefault="00B25A75" w:rsidP="002F2E52">
            <w:pPr>
              <w:pStyle w:val="TAH"/>
              <w:rPr>
                <w:lang w:eastAsia="en-US"/>
              </w:rPr>
            </w:pPr>
            <w:r w:rsidRPr="00CA7D85">
              <w:rPr>
                <w:lang w:eastAsia="en-US"/>
              </w:rPr>
              <w:t>Comment</w:t>
            </w:r>
          </w:p>
        </w:tc>
        <w:tc>
          <w:tcPr>
            <w:tcW w:w="1245" w:type="dxa"/>
          </w:tcPr>
          <w:p w14:paraId="5AD7921F" w14:textId="77777777" w:rsidR="00B25A75" w:rsidRPr="00CA7D85" w:rsidRDefault="00B25A75" w:rsidP="002F2E52">
            <w:pPr>
              <w:pStyle w:val="TAH"/>
              <w:rPr>
                <w:lang w:eastAsia="en-US"/>
              </w:rPr>
            </w:pPr>
            <w:r w:rsidRPr="00CA7D85">
              <w:rPr>
                <w:lang w:eastAsia="en-US"/>
              </w:rPr>
              <w:t>Condition</w:t>
            </w:r>
          </w:p>
        </w:tc>
      </w:tr>
      <w:tr w:rsidR="00B25A75" w:rsidRPr="00CA7D85" w14:paraId="1A499851" w14:textId="77777777" w:rsidTr="002F2E52">
        <w:tblPrEx>
          <w:tblCellMar>
            <w:left w:w="108" w:type="dxa"/>
            <w:right w:w="108" w:type="dxa"/>
          </w:tblCellMar>
        </w:tblPrEx>
        <w:tc>
          <w:tcPr>
            <w:tcW w:w="4535" w:type="dxa"/>
          </w:tcPr>
          <w:p w14:paraId="7203B419" w14:textId="77777777" w:rsidR="00B25A75" w:rsidRPr="00CA7D85" w:rsidRDefault="00B25A75" w:rsidP="002F2E52">
            <w:pPr>
              <w:pStyle w:val="TAL"/>
              <w:rPr>
                <w:lang w:eastAsia="en-US"/>
              </w:rPr>
            </w:pPr>
            <w:r w:rsidRPr="00CA7D85">
              <w:rPr>
                <w:lang w:eastAsia="en-US"/>
              </w:rPr>
              <w:t>RRCResume ::= SEQUENCE {</w:t>
            </w:r>
          </w:p>
        </w:tc>
        <w:tc>
          <w:tcPr>
            <w:tcW w:w="2267" w:type="dxa"/>
          </w:tcPr>
          <w:p w14:paraId="13210983" w14:textId="77777777" w:rsidR="00B25A75" w:rsidRPr="00CA7D85" w:rsidRDefault="00B25A75" w:rsidP="002F2E52">
            <w:pPr>
              <w:pStyle w:val="TAL"/>
              <w:rPr>
                <w:lang w:eastAsia="en-US"/>
              </w:rPr>
            </w:pPr>
          </w:p>
        </w:tc>
        <w:tc>
          <w:tcPr>
            <w:tcW w:w="1700" w:type="dxa"/>
          </w:tcPr>
          <w:p w14:paraId="7576A5C0" w14:textId="77777777" w:rsidR="00B25A75" w:rsidRPr="00CA7D85" w:rsidRDefault="00B25A75" w:rsidP="002F2E52">
            <w:pPr>
              <w:pStyle w:val="TAL"/>
              <w:rPr>
                <w:lang w:eastAsia="en-US"/>
              </w:rPr>
            </w:pPr>
          </w:p>
        </w:tc>
        <w:tc>
          <w:tcPr>
            <w:tcW w:w="1245" w:type="dxa"/>
          </w:tcPr>
          <w:p w14:paraId="63C1BBAC" w14:textId="77777777" w:rsidR="00B25A75" w:rsidRPr="00CA7D85" w:rsidRDefault="00B25A75" w:rsidP="002F2E52">
            <w:pPr>
              <w:pStyle w:val="TAL"/>
              <w:rPr>
                <w:lang w:eastAsia="en-US"/>
              </w:rPr>
            </w:pPr>
          </w:p>
        </w:tc>
      </w:tr>
      <w:tr w:rsidR="00B25A75" w:rsidRPr="00CA7D85" w14:paraId="260FF59F" w14:textId="77777777" w:rsidTr="002F2E52">
        <w:tblPrEx>
          <w:tblCellMar>
            <w:left w:w="108" w:type="dxa"/>
            <w:right w:w="108" w:type="dxa"/>
          </w:tblCellMar>
        </w:tblPrEx>
        <w:tc>
          <w:tcPr>
            <w:tcW w:w="4535" w:type="dxa"/>
          </w:tcPr>
          <w:p w14:paraId="1465254F" w14:textId="77777777" w:rsidR="00B25A75" w:rsidRPr="00CA7D85" w:rsidRDefault="00B25A75" w:rsidP="002F2E52">
            <w:pPr>
              <w:pStyle w:val="TAL"/>
              <w:rPr>
                <w:lang w:eastAsia="en-US"/>
              </w:rPr>
            </w:pPr>
            <w:r w:rsidRPr="00CA7D85">
              <w:rPr>
                <w:lang w:eastAsia="en-US"/>
              </w:rPr>
              <w:t xml:space="preserve">  rrc-TransactionIdentifier</w:t>
            </w:r>
          </w:p>
        </w:tc>
        <w:tc>
          <w:tcPr>
            <w:tcW w:w="2267" w:type="dxa"/>
          </w:tcPr>
          <w:p w14:paraId="0754FEED" w14:textId="77777777" w:rsidR="00B25A75" w:rsidRPr="00CA7D85" w:rsidRDefault="00B25A75" w:rsidP="002F2E52">
            <w:pPr>
              <w:pStyle w:val="TAL"/>
              <w:rPr>
                <w:lang w:eastAsia="en-US"/>
              </w:rPr>
            </w:pPr>
            <w:r w:rsidRPr="00CA7D85">
              <w:rPr>
                <w:lang w:eastAsia="en-US"/>
              </w:rPr>
              <w:t>RRC-TransactionIdentifier</w:t>
            </w:r>
          </w:p>
        </w:tc>
        <w:tc>
          <w:tcPr>
            <w:tcW w:w="1700" w:type="dxa"/>
          </w:tcPr>
          <w:p w14:paraId="62C4788D" w14:textId="77777777" w:rsidR="00B25A75" w:rsidRPr="00CA7D85" w:rsidRDefault="00B25A75" w:rsidP="002F2E52">
            <w:pPr>
              <w:pStyle w:val="TAL"/>
              <w:rPr>
                <w:lang w:eastAsia="en-US"/>
              </w:rPr>
            </w:pPr>
          </w:p>
        </w:tc>
        <w:tc>
          <w:tcPr>
            <w:tcW w:w="1245" w:type="dxa"/>
          </w:tcPr>
          <w:p w14:paraId="2651AABE" w14:textId="77777777" w:rsidR="00B25A75" w:rsidRPr="00CA7D85" w:rsidRDefault="00B25A75" w:rsidP="002F2E52">
            <w:pPr>
              <w:pStyle w:val="TAL"/>
              <w:rPr>
                <w:lang w:eastAsia="en-US"/>
              </w:rPr>
            </w:pPr>
          </w:p>
        </w:tc>
      </w:tr>
      <w:tr w:rsidR="00B25A75" w:rsidRPr="00CA7D85" w14:paraId="4634959E" w14:textId="77777777" w:rsidTr="002F2E52">
        <w:tblPrEx>
          <w:tblCellMar>
            <w:left w:w="108" w:type="dxa"/>
            <w:right w:w="108" w:type="dxa"/>
          </w:tblCellMar>
        </w:tblPrEx>
        <w:tc>
          <w:tcPr>
            <w:tcW w:w="4535" w:type="dxa"/>
          </w:tcPr>
          <w:p w14:paraId="4D4E89E3" w14:textId="77777777" w:rsidR="00B25A75" w:rsidRPr="00CA7D85" w:rsidRDefault="00B25A75" w:rsidP="002F2E52">
            <w:pPr>
              <w:pStyle w:val="TAL"/>
              <w:rPr>
                <w:lang w:eastAsia="en-US"/>
              </w:rPr>
            </w:pPr>
            <w:r w:rsidRPr="00CA7D85">
              <w:rPr>
                <w:lang w:eastAsia="en-US"/>
              </w:rPr>
              <w:t xml:space="preserve">  criticalExtensions CHOICE {</w:t>
            </w:r>
          </w:p>
        </w:tc>
        <w:tc>
          <w:tcPr>
            <w:tcW w:w="2267" w:type="dxa"/>
          </w:tcPr>
          <w:p w14:paraId="590C9AFC" w14:textId="77777777" w:rsidR="00B25A75" w:rsidRPr="00CA7D85" w:rsidRDefault="00B25A75" w:rsidP="002F2E52">
            <w:pPr>
              <w:pStyle w:val="TAL"/>
              <w:rPr>
                <w:lang w:eastAsia="en-US"/>
              </w:rPr>
            </w:pPr>
          </w:p>
        </w:tc>
        <w:tc>
          <w:tcPr>
            <w:tcW w:w="1700" w:type="dxa"/>
          </w:tcPr>
          <w:p w14:paraId="53A2A75D" w14:textId="77777777" w:rsidR="00B25A75" w:rsidRPr="00CA7D85" w:rsidRDefault="00B25A75" w:rsidP="002F2E52">
            <w:pPr>
              <w:pStyle w:val="TAL"/>
              <w:rPr>
                <w:lang w:eastAsia="en-US"/>
              </w:rPr>
            </w:pPr>
          </w:p>
        </w:tc>
        <w:tc>
          <w:tcPr>
            <w:tcW w:w="1245" w:type="dxa"/>
          </w:tcPr>
          <w:p w14:paraId="21FB7141" w14:textId="77777777" w:rsidR="00B25A75" w:rsidRPr="00CA7D85" w:rsidRDefault="00B25A75" w:rsidP="002F2E52">
            <w:pPr>
              <w:pStyle w:val="TAL"/>
              <w:rPr>
                <w:lang w:eastAsia="en-US"/>
              </w:rPr>
            </w:pPr>
          </w:p>
        </w:tc>
      </w:tr>
      <w:tr w:rsidR="00B25A75" w:rsidRPr="00CA7D85" w:rsidDel="00FA37A3" w14:paraId="40A364A9" w14:textId="77777777" w:rsidTr="002F2E52">
        <w:tblPrEx>
          <w:tblCellMar>
            <w:left w:w="108" w:type="dxa"/>
            <w:right w:w="108" w:type="dxa"/>
          </w:tblCellMar>
        </w:tblPrEx>
        <w:tc>
          <w:tcPr>
            <w:tcW w:w="4535" w:type="dxa"/>
          </w:tcPr>
          <w:p w14:paraId="6A5CA16B" w14:textId="77777777" w:rsidR="00B25A75" w:rsidRPr="00CA7D85" w:rsidDel="00FA37A3" w:rsidRDefault="00B25A75" w:rsidP="002F2E52">
            <w:pPr>
              <w:pStyle w:val="TAL"/>
              <w:rPr>
                <w:lang w:eastAsia="en-US"/>
              </w:rPr>
            </w:pPr>
            <w:r w:rsidRPr="00CA7D85">
              <w:rPr>
                <w:lang w:eastAsia="en-US"/>
              </w:rPr>
              <w:t xml:space="preserve">    rrcResume SEQUENCE {</w:t>
            </w:r>
          </w:p>
        </w:tc>
        <w:tc>
          <w:tcPr>
            <w:tcW w:w="2267" w:type="dxa"/>
          </w:tcPr>
          <w:p w14:paraId="7EA96999" w14:textId="77777777" w:rsidR="00B25A75" w:rsidRPr="00CA7D85" w:rsidDel="00FA37A3" w:rsidRDefault="00B25A75" w:rsidP="002F2E52">
            <w:pPr>
              <w:pStyle w:val="TAL"/>
              <w:rPr>
                <w:lang w:eastAsia="en-US"/>
              </w:rPr>
            </w:pPr>
          </w:p>
        </w:tc>
        <w:tc>
          <w:tcPr>
            <w:tcW w:w="1700" w:type="dxa"/>
          </w:tcPr>
          <w:p w14:paraId="444509B8" w14:textId="77777777" w:rsidR="00B25A75" w:rsidRPr="00CA7D85" w:rsidDel="00FA37A3" w:rsidRDefault="00B25A75" w:rsidP="002F2E52">
            <w:pPr>
              <w:pStyle w:val="TAL"/>
              <w:rPr>
                <w:lang w:eastAsia="en-US"/>
              </w:rPr>
            </w:pPr>
          </w:p>
        </w:tc>
        <w:tc>
          <w:tcPr>
            <w:tcW w:w="1245" w:type="dxa"/>
          </w:tcPr>
          <w:p w14:paraId="2792AA7E" w14:textId="77777777" w:rsidR="00B25A75" w:rsidRPr="00CA7D85" w:rsidDel="00FA37A3" w:rsidRDefault="00B25A75" w:rsidP="002F2E52">
            <w:pPr>
              <w:pStyle w:val="TAL"/>
              <w:rPr>
                <w:lang w:eastAsia="en-US"/>
              </w:rPr>
            </w:pPr>
          </w:p>
        </w:tc>
      </w:tr>
      <w:tr w:rsidR="00B25A75" w:rsidRPr="00CA7D85" w:rsidDel="00C812DE" w14:paraId="55A783A8" w14:textId="77777777" w:rsidTr="002F2E52">
        <w:tblPrEx>
          <w:tblCellMar>
            <w:left w:w="108" w:type="dxa"/>
            <w:right w:w="108" w:type="dxa"/>
          </w:tblCellMar>
        </w:tblPrEx>
        <w:tc>
          <w:tcPr>
            <w:tcW w:w="4535" w:type="dxa"/>
          </w:tcPr>
          <w:p w14:paraId="57598CC5" w14:textId="77777777" w:rsidR="00B25A75" w:rsidRPr="00CA7D85" w:rsidRDefault="00B25A75" w:rsidP="002F2E52">
            <w:pPr>
              <w:pStyle w:val="TAL"/>
              <w:rPr>
                <w:lang w:eastAsia="en-US"/>
              </w:rPr>
            </w:pPr>
            <w:r w:rsidRPr="00CA7D85">
              <w:t xml:space="preserve">      nonCriticalExtension SEQUENCE {</w:t>
            </w:r>
          </w:p>
        </w:tc>
        <w:tc>
          <w:tcPr>
            <w:tcW w:w="2267" w:type="dxa"/>
          </w:tcPr>
          <w:p w14:paraId="217A588E" w14:textId="77777777" w:rsidR="00B25A75" w:rsidRPr="00CA7D85" w:rsidDel="00C812DE" w:rsidRDefault="00B25A75" w:rsidP="002F2E52">
            <w:pPr>
              <w:pStyle w:val="TAL"/>
              <w:rPr>
                <w:lang w:eastAsia="en-US"/>
              </w:rPr>
            </w:pPr>
          </w:p>
        </w:tc>
        <w:tc>
          <w:tcPr>
            <w:tcW w:w="1700" w:type="dxa"/>
          </w:tcPr>
          <w:p w14:paraId="6DA40425" w14:textId="77777777" w:rsidR="00B25A75" w:rsidRPr="00CA7D85" w:rsidDel="00C812DE" w:rsidRDefault="00B25A75" w:rsidP="002F2E52">
            <w:pPr>
              <w:pStyle w:val="TAL"/>
              <w:rPr>
                <w:lang w:eastAsia="en-US"/>
              </w:rPr>
            </w:pPr>
          </w:p>
        </w:tc>
        <w:tc>
          <w:tcPr>
            <w:tcW w:w="1245" w:type="dxa"/>
          </w:tcPr>
          <w:p w14:paraId="483FE0FF" w14:textId="77777777" w:rsidR="00B25A75" w:rsidRPr="00CA7D85" w:rsidDel="00C812DE" w:rsidRDefault="00B25A75" w:rsidP="002F2E52">
            <w:pPr>
              <w:pStyle w:val="TAL"/>
              <w:rPr>
                <w:lang w:eastAsia="en-US"/>
              </w:rPr>
            </w:pPr>
          </w:p>
        </w:tc>
      </w:tr>
      <w:tr w:rsidR="00B25A75" w:rsidRPr="00CA7D85" w:rsidDel="00C812DE" w14:paraId="732795FF" w14:textId="77777777" w:rsidTr="002F2E52">
        <w:tblPrEx>
          <w:tblCellMar>
            <w:left w:w="108" w:type="dxa"/>
            <w:right w:w="108" w:type="dxa"/>
          </w:tblCellMar>
        </w:tblPrEx>
        <w:tc>
          <w:tcPr>
            <w:tcW w:w="4535" w:type="dxa"/>
          </w:tcPr>
          <w:p w14:paraId="1672A8E3" w14:textId="77777777" w:rsidR="00B25A75" w:rsidRPr="00CA7D85" w:rsidRDefault="00B25A75" w:rsidP="002F2E52">
            <w:pPr>
              <w:pStyle w:val="TAL"/>
            </w:pPr>
            <w:r w:rsidRPr="00CA7D85">
              <w:t xml:space="preserve">        radioBearerConfig2</w:t>
            </w:r>
          </w:p>
        </w:tc>
        <w:tc>
          <w:tcPr>
            <w:tcW w:w="2267" w:type="dxa"/>
          </w:tcPr>
          <w:p w14:paraId="47C5D2AC" w14:textId="1947F08D" w:rsidR="00B25A75" w:rsidRPr="00CA7D85" w:rsidDel="00C812DE" w:rsidRDefault="00B25A75" w:rsidP="002F2E52">
            <w:pPr>
              <w:pStyle w:val="TAL"/>
              <w:rPr>
                <w:lang w:eastAsia="en-US"/>
              </w:rPr>
            </w:pPr>
            <w:r w:rsidRPr="00CA7D85">
              <w:t xml:space="preserve">RadioBearerConfig according to Table </w:t>
            </w:r>
            <w:r w:rsidRPr="00CA7D85">
              <w:rPr>
                <w:lang w:eastAsia="zh-CN"/>
              </w:rPr>
              <w:t>8.2.7.2.1</w:t>
            </w:r>
            <w:r w:rsidRPr="00CA7D85">
              <w:t>.3.3-5</w:t>
            </w:r>
          </w:p>
        </w:tc>
        <w:tc>
          <w:tcPr>
            <w:tcW w:w="1700" w:type="dxa"/>
          </w:tcPr>
          <w:p w14:paraId="0B2FF1E5" w14:textId="77777777" w:rsidR="00B25A75" w:rsidRPr="00CA7D85" w:rsidDel="00C812DE" w:rsidRDefault="00B25A75" w:rsidP="002F2E52">
            <w:pPr>
              <w:pStyle w:val="TAL"/>
              <w:rPr>
                <w:lang w:eastAsia="en-US"/>
              </w:rPr>
            </w:pPr>
          </w:p>
        </w:tc>
        <w:tc>
          <w:tcPr>
            <w:tcW w:w="1245" w:type="dxa"/>
          </w:tcPr>
          <w:p w14:paraId="495F96C3" w14:textId="77777777" w:rsidR="00B25A75" w:rsidRPr="00CA7D85" w:rsidDel="00C812DE" w:rsidRDefault="00B25A75" w:rsidP="002F2E52">
            <w:pPr>
              <w:pStyle w:val="TAL"/>
              <w:rPr>
                <w:lang w:eastAsia="en-US"/>
              </w:rPr>
            </w:pPr>
          </w:p>
        </w:tc>
      </w:tr>
      <w:tr w:rsidR="00B25A75" w:rsidRPr="00CA7D85" w:rsidDel="00C812DE" w14:paraId="23298CA7" w14:textId="77777777" w:rsidTr="002F2E52">
        <w:tblPrEx>
          <w:tblCellMar>
            <w:left w:w="108" w:type="dxa"/>
            <w:right w:w="108" w:type="dxa"/>
          </w:tblCellMar>
        </w:tblPrEx>
        <w:tc>
          <w:tcPr>
            <w:tcW w:w="4535" w:type="dxa"/>
          </w:tcPr>
          <w:p w14:paraId="50B24BB3" w14:textId="77777777" w:rsidR="00B25A75" w:rsidRPr="00CA7D85" w:rsidRDefault="00B25A75" w:rsidP="002F2E52">
            <w:pPr>
              <w:pStyle w:val="TAL"/>
            </w:pPr>
            <w:r w:rsidRPr="00CA7D85">
              <w:t xml:space="preserve">        sk-Counter</w:t>
            </w:r>
          </w:p>
        </w:tc>
        <w:tc>
          <w:tcPr>
            <w:tcW w:w="2267" w:type="dxa"/>
          </w:tcPr>
          <w:p w14:paraId="630EF9CD" w14:textId="77777777" w:rsidR="00B25A75" w:rsidRPr="00CA7D85" w:rsidDel="00C812DE" w:rsidRDefault="00B25A75" w:rsidP="002F2E52">
            <w:pPr>
              <w:pStyle w:val="TAL"/>
              <w:rPr>
                <w:lang w:eastAsia="en-US"/>
              </w:rPr>
            </w:pPr>
            <w:r w:rsidRPr="00CA7D85">
              <w:rPr>
                <w:lang w:eastAsia="en-US"/>
              </w:rPr>
              <w:t>0</w:t>
            </w:r>
          </w:p>
        </w:tc>
        <w:tc>
          <w:tcPr>
            <w:tcW w:w="1700" w:type="dxa"/>
          </w:tcPr>
          <w:p w14:paraId="50921D44" w14:textId="77777777" w:rsidR="00B25A75" w:rsidRPr="00CA7D85" w:rsidDel="00C812DE" w:rsidRDefault="00B25A75" w:rsidP="002F2E52">
            <w:pPr>
              <w:pStyle w:val="TAL"/>
              <w:rPr>
                <w:lang w:eastAsia="en-US"/>
              </w:rPr>
            </w:pPr>
          </w:p>
        </w:tc>
        <w:tc>
          <w:tcPr>
            <w:tcW w:w="1245" w:type="dxa"/>
          </w:tcPr>
          <w:p w14:paraId="107993D8" w14:textId="77777777" w:rsidR="00B25A75" w:rsidRPr="00CA7D85" w:rsidDel="00C812DE" w:rsidRDefault="00B25A75" w:rsidP="002F2E52">
            <w:pPr>
              <w:pStyle w:val="TAL"/>
              <w:rPr>
                <w:lang w:eastAsia="en-US"/>
              </w:rPr>
            </w:pPr>
          </w:p>
        </w:tc>
      </w:tr>
      <w:tr w:rsidR="00B25A75" w:rsidRPr="00CA7D85" w:rsidDel="00C812DE" w14:paraId="671D6170" w14:textId="77777777" w:rsidTr="002F2E52">
        <w:tblPrEx>
          <w:tblCellMar>
            <w:left w:w="108" w:type="dxa"/>
            <w:right w:w="108" w:type="dxa"/>
          </w:tblCellMar>
        </w:tblPrEx>
        <w:tc>
          <w:tcPr>
            <w:tcW w:w="4535" w:type="dxa"/>
          </w:tcPr>
          <w:p w14:paraId="0C05AB94" w14:textId="77777777" w:rsidR="00B25A75" w:rsidRPr="00CA7D85" w:rsidRDefault="00B25A75" w:rsidP="002F2E52">
            <w:pPr>
              <w:pStyle w:val="TAL"/>
            </w:pPr>
            <w:r w:rsidRPr="00CA7D85">
              <w:t xml:space="preserve">        nonCriticalExtension SEQUENCE {</w:t>
            </w:r>
          </w:p>
        </w:tc>
        <w:tc>
          <w:tcPr>
            <w:tcW w:w="2267" w:type="dxa"/>
          </w:tcPr>
          <w:p w14:paraId="5093F620" w14:textId="77777777" w:rsidR="00B25A75" w:rsidRPr="00CA7D85" w:rsidDel="00C812DE" w:rsidRDefault="00B25A75" w:rsidP="002F2E52">
            <w:pPr>
              <w:pStyle w:val="TAL"/>
              <w:rPr>
                <w:lang w:eastAsia="en-US"/>
              </w:rPr>
            </w:pPr>
          </w:p>
        </w:tc>
        <w:tc>
          <w:tcPr>
            <w:tcW w:w="1700" w:type="dxa"/>
          </w:tcPr>
          <w:p w14:paraId="57560DA7" w14:textId="77777777" w:rsidR="00B25A75" w:rsidRPr="00CA7D85" w:rsidDel="00C812DE" w:rsidRDefault="00B25A75" w:rsidP="002F2E52">
            <w:pPr>
              <w:pStyle w:val="TAL"/>
              <w:rPr>
                <w:lang w:eastAsia="en-US"/>
              </w:rPr>
            </w:pPr>
          </w:p>
        </w:tc>
        <w:tc>
          <w:tcPr>
            <w:tcW w:w="1245" w:type="dxa"/>
          </w:tcPr>
          <w:p w14:paraId="1B56AC51" w14:textId="77777777" w:rsidR="00B25A75" w:rsidRPr="00CA7D85" w:rsidDel="00C812DE" w:rsidRDefault="00B25A75" w:rsidP="002F2E52">
            <w:pPr>
              <w:pStyle w:val="TAL"/>
              <w:rPr>
                <w:lang w:eastAsia="en-US"/>
              </w:rPr>
            </w:pPr>
          </w:p>
        </w:tc>
      </w:tr>
      <w:tr w:rsidR="00B25A75" w:rsidRPr="00CA7D85" w:rsidDel="00C812DE" w14:paraId="282A769A" w14:textId="77777777" w:rsidTr="002F2E52">
        <w:tblPrEx>
          <w:tblCellMar>
            <w:left w:w="108" w:type="dxa"/>
            <w:right w:w="108" w:type="dxa"/>
          </w:tblCellMar>
        </w:tblPrEx>
        <w:tc>
          <w:tcPr>
            <w:tcW w:w="4535" w:type="dxa"/>
          </w:tcPr>
          <w:p w14:paraId="6D2FE080" w14:textId="77777777" w:rsidR="00B25A75" w:rsidRPr="00CA7D85" w:rsidRDefault="00B25A75" w:rsidP="002F2E52">
            <w:pPr>
              <w:pStyle w:val="TAL"/>
            </w:pPr>
            <w:r w:rsidRPr="00CA7D85">
              <w:t xml:space="preserve">          idleModeMeasurementReq-r16</w:t>
            </w:r>
          </w:p>
        </w:tc>
        <w:tc>
          <w:tcPr>
            <w:tcW w:w="2267" w:type="dxa"/>
          </w:tcPr>
          <w:p w14:paraId="60C46E08" w14:textId="77777777" w:rsidR="00B25A75" w:rsidRPr="00CA7D85" w:rsidDel="00C812DE" w:rsidRDefault="00B25A75" w:rsidP="002F2E52">
            <w:pPr>
              <w:pStyle w:val="TAL"/>
              <w:rPr>
                <w:lang w:eastAsia="en-US"/>
              </w:rPr>
            </w:pPr>
            <w:r w:rsidRPr="00CA7D85">
              <w:rPr>
                <w:lang w:eastAsia="en-US"/>
              </w:rPr>
              <w:t>Not Present</w:t>
            </w:r>
          </w:p>
        </w:tc>
        <w:tc>
          <w:tcPr>
            <w:tcW w:w="1700" w:type="dxa"/>
          </w:tcPr>
          <w:p w14:paraId="6ABE1985" w14:textId="77777777" w:rsidR="00B25A75" w:rsidRPr="00CA7D85" w:rsidDel="00C812DE" w:rsidRDefault="00B25A75" w:rsidP="002F2E52">
            <w:pPr>
              <w:pStyle w:val="TAL"/>
              <w:rPr>
                <w:lang w:eastAsia="en-US"/>
              </w:rPr>
            </w:pPr>
          </w:p>
        </w:tc>
        <w:tc>
          <w:tcPr>
            <w:tcW w:w="1245" w:type="dxa"/>
          </w:tcPr>
          <w:p w14:paraId="19E603BF" w14:textId="77777777" w:rsidR="00B25A75" w:rsidRPr="00CA7D85" w:rsidDel="00C812DE" w:rsidRDefault="00B25A75" w:rsidP="002F2E52">
            <w:pPr>
              <w:pStyle w:val="TAL"/>
              <w:rPr>
                <w:lang w:eastAsia="en-US"/>
              </w:rPr>
            </w:pPr>
          </w:p>
        </w:tc>
      </w:tr>
      <w:tr w:rsidR="00B25A75" w:rsidRPr="00CA7D85" w:rsidDel="00C812DE" w14:paraId="5987D929" w14:textId="77777777" w:rsidTr="002F2E52">
        <w:tblPrEx>
          <w:tblCellMar>
            <w:left w:w="108" w:type="dxa"/>
            <w:right w:w="108" w:type="dxa"/>
          </w:tblCellMar>
        </w:tblPrEx>
        <w:tc>
          <w:tcPr>
            <w:tcW w:w="4535" w:type="dxa"/>
          </w:tcPr>
          <w:p w14:paraId="0014BEFA" w14:textId="2340A8F2" w:rsidR="00B25A75" w:rsidRPr="00CA7D85" w:rsidRDefault="00B25A75" w:rsidP="002F2E52">
            <w:pPr>
              <w:pStyle w:val="TAL"/>
            </w:pPr>
            <w:r w:rsidRPr="00CA7D85">
              <w:t xml:space="preserve">          restoreMCG-SCells-r16</w:t>
            </w:r>
          </w:p>
        </w:tc>
        <w:tc>
          <w:tcPr>
            <w:tcW w:w="2267" w:type="dxa"/>
          </w:tcPr>
          <w:p w14:paraId="36EF25CF" w14:textId="77777777" w:rsidR="00B25A75" w:rsidRPr="00CA7D85" w:rsidDel="00C812DE" w:rsidRDefault="00B25A75" w:rsidP="002F2E52">
            <w:pPr>
              <w:pStyle w:val="TAL"/>
              <w:rPr>
                <w:lang w:eastAsia="en-US"/>
              </w:rPr>
            </w:pPr>
            <w:r w:rsidRPr="00CA7D85">
              <w:rPr>
                <w:lang w:eastAsia="en-US"/>
              </w:rPr>
              <w:t>Not Present</w:t>
            </w:r>
          </w:p>
        </w:tc>
        <w:tc>
          <w:tcPr>
            <w:tcW w:w="1700" w:type="dxa"/>
          </w:tcPr>
          <w:p w14:paraId="0F8A3764" w14:textId="77777777" w:rsidR="00B25A75" w:rsidRPr="00CA7D85" w:rsidDel="00C812DE" w:rsidRDefault="00B25A75" w:rsidP="002F2E52">
            <w:pPr>
              <w:pStyle w:val="TAL"/>
              <w:rPr>
                <w:lang w:eastAsia="en-US"/>
              </w:rPr>
            </w:pPr>
          </w:p>
        </w:tc>
        <w:tc>
          <w:tcPr>
            <w:tcW w:w="1245" w:type="dxa"/>
          </w:tcPr>
          <w:p w14:paraId="447BB97D" w14:textId="77777777" w:rsidR="00B25A75" w:rsidRPr="00CA7D85" w:rsidDel="00C812DE" w:rsidRDefault="00B25A75" w:rsidP="002F2E52">
            <w:pPr>
              <w:pStyle w:val="TAL"/>
              <w:rPr>
                <w:lang w:eastAsia="en-US"/>
              </w:rPr>
            </w:pPr>
          </w:p>
        </w:tc>
      </w:tr>
      <w:tr w:rsidR="00B25A75" w:rsidRPr="00CA7D85" w:rsidDel="00C812DE" w14:paraId="779734C8" w14:textId="77777777" w:rsidTr="002F2E52">
        <w:tblPrEx>
          <w:tblCellMar>
            <w:left w:w="108" w:type="dxa"/>
            <w:right w:w="108" w:type="dxa"/>
          </w:tblCellMar>
        </w:tblPrEx>
        <w:tc>
          <w:tcPr>
            <w:tcW w:w="4535" w:type="dxa"/>
          </w:tcPr>
          <w:p w14:paraId="4BA2D130" w14:textId="77777777" w:rsidR="00B25A75" w:rsidRPr="00CA7D85" w:rsidRDefault="00B25A75" w:rsidP="002F2E52">
            <w:pPr>
              <w:pStyle w:val="TAL"/>
            </w:pPr>
            <w:r w:rsidRPr="00CA7D85">
              <w:t xml:space="preserve">          restoreSCG-r16</w:t>
            </w:r>
          </w:p>
        </w:tc>
        <w:tc>
          <w:tcPr>
            <w:tcW w:w="2267" w:type="dxa"/>
          </w:tcPr>
          <w:p w14:paraId="403FE95E" w14:textId="77777777" w:rsidR="00B25A75" w:rsidRPr="00CA7D85" w:rsidDel="00C812DE" w:rsidRDefault="00B25A75" w:rsidP="002F2E52">
            <w:pPr>
              <w:pStyle w:val="TAL"/>
              <w:rPr>
                <w:lang w:eastAsia="en-US"/>
              </w:rPr>
            </w:pPr>
            <w:r w:rsidRPr="00CA7D85">
              <w:rPr>
                <w:lang w:eastAsia="en-US"/>
              </w:rPr>
              <w:t>True</w:t>
            </w:r>
          </w:p>
        </w:tc>
        <w:tc>
          <w:tcPr>
            <w:tcW w:w="1700" w:type="dxa"/>
          </w:tcPr>
          <w:p w14:paraId="6EE88733" w14:textId="77777777" w:rsidR="00B25A75" w:rsidRPr="00CA7D85" w:rsidDel="00C812DE" w:rsidRDefault="00B25A75" w:rsidP="002F2E52">
            <w:pPr>
              <w:pStyle w:val="TAL"/>
              <w:rPr>
                <w:lang w:eastAsia="en-US"/>
              </w:rPr>
            </w:pPr>
          </w:p>
        </w:tc>
        <w:tc>
          <w:tcPr>
            <w:tcW w:w="1245" w:type="dxa"/>
          </w:tcPr>
          <w:p w14:paraId="69979760" w14:textId="77777777" w:rsidR="00B25A75" w:rsidRPr="00CA7D85" w:rsidDel="00C812DE" w:rsidRDefault="00B25A75" w:rsidP="002F2E52">
            <w:pPr>
              <w:pStyle w:val="TAL"/>
              <w:rPr>
                <w:lang w:eastAsia="en-US"/>
              </w:rPr>
            </w:pPr>
          </w:p>
        </w:tc>
      </w:tr>
      <w:tr w:rsidR="00B25A75" w:rsidRPr="00CA7D85" w:rsidDel="00C812DE" w14:paraId="4EE5BF6B" w14:textId="77777777" w:rsidTr="002F2E52">
        <w:tblPrEx>
          <w:tblCellMar>
            <w:left w:w="108" w:type="dxa"/>
            <w:right w:w="108" w:type="dxa"/>
          </w:tblCellMar>
        </w:tblPrEx>
        <w:tc>
          <w:tcPr>
            <w:tcW w:w="4535" w:type="dxa"/>
          </w:tcPr>
          <w:p w14:paraId="7ED0E6F8" w14:textId="77777777" w:rsidR="00B25A75" w:rsidRPr="00CA7D85" w:rsidRDefault="00B25A75" w:rsidP="002F2E52">
            <w:pPr>
              <w:pStyle w:val="TAL"/>
            </w:pPr>
            <w:r w:rsidRPr="00CA7D85">
              <w:t xml:space="preserve">          mrdc-SecondaryCellGroup-r16 CHOICE {</w:t>
            </w:r>
          </w:p>
        </w:tc>
        <w:tc>
          <w:tcPr>
            <w:tcW w:w="2267" w:type="dxa"/>
          </w:tcPr>
          <w:p w14:paraId="2F39C449" w14:textId="77777777" w:rsidR="00B25A75" w:rsidRPr="00CA7D85" w:rsidRDefault="00B25A75" w:rsidP="002F2E52">
            <w:pPr>
              <w:pStyle w:val="TAL"/>
              <w:rPr>
                <w:lang w:eastAsia="en-US"/>
              </w:rPr>
            </w:pPr>
          </w:p>
        </w:tc>
        <w:tc>
          <w:tcPr>
            <w:tcW w:w="1700" w:type="dxa"/>
          </w:tcPr>
          <w:p w14:paraId="562BF8AA" w14:textId="77777777" w:rsidR="00B25A75" w:rsidRPr="00CA7D85" w:rsidDel="00C812DE" w:rsidRDefault="00B25A75" w:rsidP="002F2E52">
            <w:pPr>
              <w:pStyle w:val="TAL"/>
              <w:rPr>
                <w:lang w:eastAsia="en-US"/>
              </w:rPr>
            </w:pPr>
          </w:p>
        </w:tc>
        <w:tc>
          <w:tcPr>
            <w:tcW w:w="1245" w:type="dxa"/>
          </w:tcPr>
          <w:p w14:paraId="6FEF6AEB" w14:textId="77777777" w:rsidR="00B25A75" w:rsidRPr="00CA7D85" w:rsidDel="00C812DE" w:rsidRDefault="00B25A75" w:rsidP="002F2E52">
            <w:pPr>
              <w:pStyle w:val="TAL"/>
              <w:rPr>
                <w:lang w:eastAsia="en-US"/>
              </w:rPr>
            </w:pPr>
          </w:p>
        </w:tc>
      </w:tr>
      <w:tr w:rsidR="00B25A75" w:rsidRPr="00CA7D85" w:rsidDel="00C812DE" w14:paraId="2703F02B" w14:textId="77777777" w:rsidTr="002F2E52">
        <w:tblPrEx>
          <w:tblCellMar>
            <w:left w:w="108" w:type="dxa"/>
            <w:right w:w="108" w:type="dxa"/>
          </w:tblCellMar>
        </w:tblPrEx>
        <w:tc>
          <w:tcPr>
            <w:tcW w:w="4535" w:type="dxa"/>
          </w:tcPr>
          <w:p w14:paraId="5EED440F" w14:textId="77777777" w:rsidR="00B25A75" w:rsidRPr="00CA7D85" w:rsidRDefault="00B25A75" w:rsidP="002F2E52">
            <w:pPr>
              <w:pStyle w:val="TAL"/>
            </w:pPr>
            <w:r w:rsidRPr="00CA7D85">
              <w:t xml:space="preserve">            nr-SCG-r16</w:t>
            </w:r>
          </w:p>
        </w:tc>
        <w:tc>
          <w:tcPr>
            <w:tcW w:w="2267" w:type="dxa"/>
          </w:tcPr>
          <w:p w14:paraId="4F58EBA2" w14:textId="70AD2202" w:rsidR="00B25A75" w:rsidRPr="00CA7D85" w:rsidRDefault="00B25A75" w:rsidP="002F2E52">
            <w:pPr>
              <w:pStyle w:val="TAL"/>
              <w:rPr>
                <w:lang w:eastAsia="en-US"/>
              </w:rPr>
            </w:pPr>
            <w:r w:rsidRPr="00CA7D85">
              <w:rPr>
                <w:lang w:eastAsia="en-US"/>
              </w:rPr>
              <w:t>According to TS 38.508-1[4], Table 4.6.1-13 with condition NR-DC</w:t>
            </w:r>
            <w:r w:rsidR="0076116D" w:rsidRPr="00CA7D85">
              <w:rPr>
                <w:lang w:eastAsia="en-US"/>
              </w:rPr>
              <w:t>_SCG</w:t>
            </w:r>
          </w:p>
        </w:tc>
        <w:tc>
          <w:tcPr>
            <w:tcW w:w="1700" w:type="dxa"/>
          </w:tcPr>
          <w:p w14:paraId="21548D2E" w14:textId="77777777" w:rsidR="00B25A75" w:rsidRPr="00CA7D85" w:rsidDel="00C812DE" w:rsidRDefault="00B25A75" w:rsidP="002F2E52">
            <w:pPr>
              <w:pStyle w:val="TAL"/>
              <w:rPr>
                <w:lang w:eastAsia="en-US"/>
              </w:rPr>
            </w:pPr>
          </w:p>
        </w:tc>
        <w:tc>
          <w:tcPr>
            <w:tcW w:w="1245" w:type="dxa"/>
          </w:tcPr>
          <w:p w14:paraId="43B8E3B2" w14:textId="77777777" w:rsidR="00B25A75" w:rsidRPr="00CA7D85" w:rsidDel="00C812DE" w:rsidRDefault="00B25A75" w:rsidP="002F2E52">
            <w:pPr>
              <w:pStyle w:val="TAL"/>
              <w:rPr>
                <w:lang w:eastAsia="en-US"/>
              </w:rPr>
            </w:pPr>
          </w:p>
        </w:tc>
      </w:tr>
      <w:tr w:rsidR="00B25A75" w:rsidRPr="00CA7D85" w:rsidDel="00C812DE" w14:paraId="15500E68" w14:textId="77777777" w:rsidTr="002F2E52">
        <w:tblPrEx>
          <w:tblCellMar>
            <w:left w:w="108" w:type="dxa"/>
            <w:right w:w="108" w:type="dxa"/>
          </w:tblCellMar>
        </w:tblPrEx>
        <w:tc>
          <w:tcPr>
            <w:tcW w:w="4535" w:type="dxa"/>
          </w:tcPr>
          <w:p w14:paraId="24C6FE5B" w14:textId="17AB8864" w:rsidR="00B25A75" w:rsidRPr="00CA7D85" w:rsidRDefault="00B25A75" w:rsidP="002F2E52">
            <w:pPr>
              <w:pStyle w:val="TAL"/>
            </w:pPr>
            <w:r w:rsidRPr="00CA7D85">
              <w:t xml:space="preserve">        </w:t>
            </w:r>
            <w:r w:rsidR="0076116D" w:rsidRPr="00CA7D85">
              <w:t xml:space="preserve">  </w:t>
            </w:r>
            <w:r w:rsidRPr="00CA7D85">
              <w:t>}</w:t>
            </w:r>
          </w:p>
        </w:tc>
        <w:tc>
          <w:tcPr>
            <w:tcW w:w="2267" w:type="dxa"/>
          </w:tcPr>
          <w:p w14:paraId="0118A2AF" w14:textId="77777777" w:rsidR="00B25A75" w:rsidRPr="00CA7D85" w:rsidRDefault="00B25A75" w:rsidP="002F2E52">
            <w:pPr>
              <w:pStyle w:val="TAL"/>
              <w:rPr>
                <w:lang w:eastAsia="en-US"/>
              </w:rPr>
            </w:pPr>
          </w:p>
        </w:tc>
        <w:tc>
          <w:tcPr>
            <w:tcW w:w="1700" w:type="dxa"/>
          </w:tcPr>
          <w:p w14:paraId="2925BAD7" w14:textId="77777777" w:rsidR="00B25A75" w:rsidRPr="00CA7D85" w:rsidDel="00C812DE" w:rsidRDefault="00B25A75" w:rsidP="002F2E52">
            <w:pPr>
              <w:pStyle w:val="TAL"/>
              <w:rPr>
                <w:lang w:eastAsia="en-US"/>
              </w:rPr>
            </w:pPr>
          </w:p>
        </w:tc>
        <w:tc>
          <w:tcPr>
            <w:tcW w:w="1245" w:type="dxa"/>
          </w:tcPr>
          <w:p w14:paraId="277D847A" w14:textId="77777777" w:rsidR="00B25A75" w:rsidRPr="00CA7D85" w:rsidDel="00C812DE" w:rsidRDefault="00B25A75" w:rsidP="002F2E52">
            <w:pPr>
              <w:pStyle w:val="TAL"/>
              <w:rPr>
                <w:lang w:eastAsia="en-US"/>
              </w:rPr>
            </w:pPr>
          </w:p>
        </w:tc>
      </w:tr>
      <w:tr w:rsidR="0076116D" w:rsidRPr="00CA7D85" w:rsidDel="00C812DE" w14:paraId="51913A78" w14:textId="77777777" w:rsidTr="002F2E52">
        <w:tblPrEx>
          <w:tblCellMar>
            <w:left w:w="108" w:type="dxa"/>
            <w:right w:w="108" w:type="dxa"/>
          </w:tblCellMar>
        </w:tblPrEx>
        <w:tc>
          <w:tcPr>
            <w:tcW w:w="4535" w:type="dxa"/>
          </w:tcPr>
          <w:p w14:paraId="31C54281" w14:textId="7C86173A" w:rsidR="0076116D" w:rsidRPr="00CA7D85" w:rsidRDefault="0076116D" w:rsidP="002F2E52">
            <w:pPr>
              <w:pStyle w:val="TAL"/>
            </w:pPr>
            <w:r w:rsidRPr="00CA7D85">
              <w:t xml:space="preserve">        }</w:t>
            </w:r>
          </w:p>
        </w:tc>
        <w:tc>
          <w:tcPr>
            <w:tcW w:w="2267" w:type="dxa"/>
          </w:tcPr>
          <w:p w14:paraId="77950C60" w14:textId="77777777" w:rsidR="0076116D" w:rsidRPr="00CA7D85" w:rsidRDefault="0076116D" w:rsidP="002F2E52">
            <w:pPr>
              <w:pStyle w:val="TAL"/>
              <w:rPr>
                <w:lang w:eastAsia="en-US"/>
              </w:rPr>
            </w:pPr>
          </w:p>
        </w:tc>
        <w:tc>
          <w:tcPr>
            <w:tcW w:w="1700" w:type="dxa"/>
          </w:tcPr>
          <w:p w14:paraId="2C08C3F3" w14:textId="77777777" w:rsidR="0076116D" w:rsidRPr="00CA7D85" w:rsidDel="00C812DE" w:rsidRDefault="0076116D" w:rsidP="002F2E52">
            <w:pPr>
              <w:pStyle w:val="TAL"/>
              <w:rPr>
                <w:lang w:eastAsia="en-US"/>
              </w:rPr>
            </w:pPr>
          </w:p>
        </w:tc>
        <w:tc>
          <w:tcPr>
            <w:tcW w:w="1245" w:type="dxa"/>
          </w:tcPr>
          <w:p w14:paraId="67520B87" w14:textId="77777777" w:rsidR="0076116D" w:rsidRPr="00CA7D85" w:rsidDel="00C812DE" w:rsidRDefault="0076116D" w:rsidP="002F2E52">
            <w:pPr>
              <w:pStyle w:val="TAL"/>
              <w:rPr>
                <w:lang w:eastAsia="en-US"/>
              </w:rPr>
            </w:pPr>
          </w:p>
        </w:tc>
      </w:tr>
      <w:tr w:rsidR="00B25A75" w:rsidRPr="00CA7D85" w:rsidDel="00C812DE" w14:paraId="652F1304" w14:textId="77777777" w:rsidTr="002F2E52">
        <w:tblPrEx>
          <w:tblCellMar>
            <w:left w:w="108" w:type="dxa"/>
            <w:right w:w="108" w:type="dxa"/>
          </w:tblCellMar>
        </w:tblPrEx>
        <w:tc>
          <w:tcPr>
            <w:tcW w:w="4535" w:type="dxa"/>
          </w:tcPr>
          <w:p w14:paraId="3B4571F4" w14:textId="40EE0FA5" w:rsidR="00B25A75" w:rsidRPr="00CA7D85" w:rsidRDefault="00B25A75" w:rsidP="002F2E52">
            <w:pPr>
              <w:pStyle w:val="TAL"/>
            </w:pPr>
            <w:r w:rsidRPr="00CA7D85">
              <w:t xml:space="preserve">        </w:t>
            </w:r>
            <w:r w:rsidR="0076116D" w:rsidRPr="00CA7D85">
              <w:t xml:space="preserve">  </w:t>
            </w:r>
            <w:r w:rsidRPr="00CA7D85">
              <w:t>needForGapsConfigNR-r16</w:t>
            </w:r>
          </w:p>
        </w:tc>
        <w:tc>
          <w:tcPr>
            <w:tcW w:w="2267" w:type="dxa"/>
          </w:tcPr>
          <w:p w14:paraId="72316861" w14:textId="77777777" w:rsidR="00B25A75" w:rsidRPr="00CA7D85" w:rsidRDefault="00B25A75" w:rsidP="002F2E52">
            <w:pPr>
              <w:pStyle w:val="TAL"/>
              <w:rPr>
                <w:lang w:eastAsia="en-US"/>
              </w:rPr>
            </w:pPr>
            <w:r w:rsidRPr="00CA7D85">
              <w:rPr>
                <w:lang w:eastAsia="en-US"/>
              </w:rPr>
              <w:t>Not Present</w:t>
            </w:r>
          </w:p>
        </w:tc>
        <w:tc>
          <w:tcPr>
            <w:tcW w:w="1700" w:type="dxa"/>
          </w:tcPr>
          <w:p w14:paraId="6C7E4560" w14:textId="77777777" w:rsidR="00B25A75" w:rsidRPr="00CA7D85" w:rsidDel="00C812DE" w:rsidRDefault="00B25A75" w:rsidP="002F2E52">
            <w:pPr>
              <w:pStyle w:val="TAL"/>
              <w:rPr>
                <w:lang w:eastAsia="en-US"/>
              </w:rPr>
            </w:pPr>
          </w:p>
        </w:tc>
        <w:tc>
          <w:tcPr>
            <w:tcW w:w="1245" w:type="dxa"/>
          </w:tcPr>
          <w:p w14:paraId="433862B2" w14:textId="77777777" w:rsidR="00B25A75" w:rsidRPr="00CA7D85" w:rsidDel="00C812DE" w:rsidRDefault="00B25A75" w:rsidP="002F2E52">
            <w:pPr>
              <w:pStyle w:val="TAL"/>
              <w:rPr>
                <w:lang w:eastAsia="en-US"/>
              </w:rPr>
            </w:pPr>
          </w:p>
        </w:tc>
      </w:tr>
      <w:tr w:rsidR="00B25A75" w:rsidRPr="00CA7D85" w:rsidDel="00C812DE" w14:paraId="16A2BD46" w14:textId="77777777" w:rsidTr="002F2E52">
        <w:tblPrEx>
          <w:tblCellMar>
            <w:left w:w="108" w:type="dxa"/>
            <w:right w:w="108" w:type="dxa"/>
          </w:tblCellMar>
        </w:tblPrEx>
        <w:tc>
          <w:tcPr>
            <w:tcW w:w="4535" w:type="dxa"/>
          </w:tcPr>
          <w:p w14:paraId="59F95DD0" w14:textId="77777777" w:rsidR="00B25A75" w:rsidRPr="00CA7D85" w:rsidRDefault="00B25A75" w:rsidP="002F2E52">
            <w:pPr>
              <w:pStyle w:val="TAL"/>
            </w:pPr>
            <w:r w:rsidRPr="00CA7D85">
              <w:t xml:space="preserve">      }</w:t>
            </w:r>
          </w:p>
        </w:tc>
        <w:tc>
          <w:tcPr>
            <w:tcW w:w="2267" w:type="dxa"/>
          </w:tcPr>
          <w:p w14:paraId="4E90DAD7" w14:textId="77777777" w:rsidR="00B25A75" w:rsidRPr="00CA7D85" w:rsidRDefault="00B25A75" w:rsidP="002F2E52">
            <w:pPr>
              <w:pStyle w:val="TAL"/>
              <w:rPr>
                <w:lang w:eastAsia="en-US"/>
              </w:rPr>
            </w:pPr>
          </w:p>
        </w:tc>
        <w:tc>
          <w:tcPr>
            <w:tcW w:w="1700" w:type="dxa"/>
          </w:tcPr>
          <w:p w14:paraId="262841A0" w14:textId="77777777" w:rsidR="00B25A75" w:rsidRPr="00CA7D85" w:rsidDel="00C812DE" w:rsidRDefault="00B25A75" w:rsidP="002F2E52">
            <w:pPr>
              <w:pStyle w:val="TAL"/>
              <w:rPr>
                <w:lang w:eastAsia="en-US"/>
              </w:rPr>
            </w:pPr>
          </w:p>
        </w:tc>
        <w:tc>
          <w:tcPr>
            <w:tcW w:w="1245" w:type="dxa"/>
          </w:tcPr>
          <w:p w14:paraId="716A5098" w14:textId="77777777" w:rsidR="00B25A75" w:rsidRPr="00CA7D85" w:rsidDel="00C812DE" w:rsidRDefault="00B25A75" w:rsidP="002F2E52">
            <w:pPr>
              <w:pStyle w:val="TAL"/>
              <w:rPr>
                <w:lang w:eastAsia="en-US"/>
              </w:rPr>
            </w:pPr>
          </w:p>
        </w:tc>
      </w:tr>
      <w:tr w:rsidR="00B25A75" w:rsidRPr="00CA7D85" w:rsidDel="00FA37A3" w14:paraId="761E004F" w14:textId="77777777" w:rsidTr="002F2E52">
        <w:tblPrEx>
          <w:tblCellMar>
            <w:left w:w="108" w:type="dxa"/>
            <w:right w:w="108" w:type="dxa"/>
          </w:tblCellMar>
        </w:tblPrEx>
        <w:tc>
          <w:tcPr>
            <w:tcW w:w="4535" w:type="dxa"/>
          </w:tcPr>
          <w:p w14:paraId="7C43E930" w14:textId="77777777" w:rsidR="00B25A75" w:rsidRPr="00CA7D85" w:rsidRDefault="00B25A75" w:rsidP="002F2E52">
            <w:pPr>
              <w:pStyle w:val="TAL"/>
              <w:rPr>
                <w:lang w:eastAsia="en-US"/>
              </w:rPr>
            </w:pPr>
            <w:r w:rsidRPr="00CA7D85">
              <w:rPr>
                <w:lang w:eastAsia="en-US"/>
              </w:rPr>
              <w:t xml:space="preserve">    }</w:t>
            </w:r>
          </w:p>
        </w:tc>
        <w:tc>
          <w:tcPr>
            <w:tcW w:w="2267" w:type="dxa"/>
          </w:tcPr>
          <w:p w14:paraId="5455D092" w14:textId="77777777" w:rsidR="00B25A75" w:rsidRPr="00CA7D85" w:rsidDel="00FA37A3" w:rsidRDefault="00B25A75" w:rsidP="002F2E52">
            <w:pPr>
              <w:pStyle w:val="TAL"/>
              <w:rPr>
                <w:lang w:eastAsia="en-US"/>
              </w:rPr>
            </w:pPr>
          </w:p>
        </w:tc>
        <w:tc>
          <w:tcPr>
            <w:tcW w:w="1700" w:type="dxa"/>
          </w:tcPr>
          <w:p w14:paraId="7B2F4DDF" w14:textId="77777777" w:rsidR="00B25A75" w:rsidRPr="00CA7D85" w:rsidDel="00FA37A3" w:rsidRDefault="00B25A75" w:rsidP="002F2E52">
            <w:pPr>
              <w:pStyle w:val="TAL"/>
              <w:rPr>
                <w:lang w:eastAsia="en-US"/>
              </w:rPr>
            </w:pPr>
          </w:p>
        </w:tc>
        <w:tc>
          <w:tcPr>
            <w:tcW w:w="1245" w:type="dxa"/>
          </w:tcPr>
          <w:p w14:paraId="60CB663C" w14:textId="77777777" w:rsidR="00B25A75" w:rsidRPr="00CA7D85" w:rsidDel="00FA37A3" w:rsidRDefault="00B25A75" w:rsidP="002F2E52">
            <w:pPr>
              <w:pStyle w:val="TAL"/>
              <w:rPr>
                <w:lang w:eastAsia="en-US"/>
              </w:rPr>
            </w:pPr>
          </w:p>
        </w:tc>
      </w:tr>
      <w:tr w:rsidR="00B25A75" w:rsidRPr="00CA7D85" w14:paraId="468B560C" w14:textId="77777777" w:rsidTr="002F2E52">
        <w:tblPrEx>
          <w:tblCellMar>
            <w:left w:w="108" w:type="dxa"/>
            <w:right w:w="108" w:type="dxa"/>
          </w:tblCellMar>
        </w:tblPrEx>
        <w:tc>
          <w:tcPr>
            <w:tcW w:w="4535" w:type="dxa"/>
          </w:tcPr>
          <w:p w14:paraId="77FEC1D8" w14:textId="77777777" w:rsidR="00B25A75" w:rsidRPr="00CA7D85" w:rsidRDefault="00B25A75" w:rsidP="002F2E52">
            <w:pPr>
              <w:pStyle w:val="TAL"/>
              <w:rPr>
                <w:lang w:eastAsia="en-US"/>
              </w:rPr>
            </w:pPr>
            <w:r w:rsidRPr="00CA7D85">
              <w:rPr>
                <w:lang w:eastAsia="en-US"/>
              </w:rPr>
              <w:t xml:space="preserve">  }</w:t>
            </w:r>
          </w:p>
        </w:tc>
        <w:tc>
          <w:tcPr>
            <w:tcW w:w="2267" w:type="dxa"/>
          </w:tcPr>
          <w:p w14:paraId="035F7216" w14:textId="77777777" w:rsidR="00B25A75" w:rsidRPr="00CA7D85" w:rsidRDefault="00B25A75" w:rsidP="002F2E52">
            <w:pPr>
              <w:pStyle w:val="TAL"/>
              <w:rPr>
                <w:lang w:eastAsia="en-US"/>
              </w:rPr>
            </w:pPr>
          </w:p>
        </w:tc>
        <w:tc>
          <w:tcPr>
            <w:tcW w:w="1700" w:type="dxa"/>
          </w:tcPr>
          <w:p w14:paraId="7FA857C8" w14:textId="77777777" w:rsidR="00B25A75" w:rsidRPr="00CA7D85" w:rsidRDefault="00B25A75" w:rsidP="002F2E52">
            <w:pPr>
              <w:pStyle w:val="TAL"/>
              <w:rPr>
                <w:lang w:eastAsia="en-US"/>
              </w:rPr>
            </w:pPr>
          </w:p>
        </w:tc>
        <w:tc>
          <w:tcPr>
            <w:tcW w:w="1245" w:type="dxa"/>
          </w:tcPr>
          <w:p w14:paraId="783C90C9" w14:textId="77777777" w:rsidR="00B25A75" w:rsidRPr="00CA7D85" w:rsidRDefault="00B25A75" w:rsidP="002F2E52">
            <w:pPr>
              <w:pStyle w:val="TAL"/>
              <w:rPr>
                <w:lang w:eastAsia="en-US"/>
              </w:rPr>
            </w:pPr>
          </w:p>
        </w:tc>
      </w:tr>
      <w:tr w:rsidR="00B25A75" w:rsidRPr="00CA7D85" w14:paraId="2446CF95" w14:textId="77777777" w:rsidTr="002F2E52">
        <w:tblPrEx>
          <w:tblCellMar>
            <w:left w:w="108" w:type="dxa"/>
            <w:right w:w="108" w:type="dxa"/>
          </w:tblCellMar>
        </w:tblPrEx>
        <w:tc>
          <w:tcPr>
            <w:tcW w:w="4535" w:type="dxa"/>
          </w:tcPr>
          <w:p w14:paraId="6A70DAE8" w14:textId="77777777" w:rsidR="00B25A75" w:rsidRPr="00CA7D85" w:rsidRDefault="00B25A75" w:rsidP="002F2E52">
            <w:pPr>
              <w:pStyle w:val="TAL"/>
              <w:rPr>
                <w:lang w:eastAsia="en-US"/>
              </w:rPr>
            </w:pPr>
            <w:r w:rsidRPr="00CA7D85">
              <w:rPr>
                <w:lang w:eastAsia="en-US"/>
              </w:rPr>
              <w:t>}</w:t>
            </w:r>
          </w:p>
        </w:tc>
        <w:tc>
          <w:tcPr>
            <w:tcW w:w="2267" w:type="dxa"/>
          </w:tcPr>
          <w:p w14:paraId="068ADA3D" w14:textId="77777777" w:rsidR="00B25A75" w:rsidRPr="00CA7D85" w:rsidRDefault="00B25A75" w:rsidP="002F2E52">
            <w:pPr>
              <w:pStyle w:val="TAL"/>
              <w:rPr>
                <w:lang w:eastAsia="en-US"/>
              </w:rPr>
            </w:pPr>
          </w:p>
        </w:tc>
        <w:tc>
          <w:tcPr>
            <w:tcW w:w="1700" w:type="dxa"/>
          </w:tcPr>
          <w:p w14:paraId="17E3157A" w14:textId="77777777" w:rsidR="00B25A75" w:rsidRPr="00CA7D85" w:rsidRDefault="00B25A75" w:rsidP="002F2E52">
            <w:pPr>
              <w:pStyle w:val="TAL"/>
              <w:rPr>
                <w:lang w:eastAsia="en-US"/>
              </w:rPr>
            </w:pPr>
          </w:p>
        </w:tc>
        <w:tc>
          <w:tcPr>
            <w:tcW w:w="1245" w:type="dxa"/>
          </w:tcPr>
          <w:p w14:paraId="7DBBAF73" w14:textId="77777777" w:rsidR="00B25A75" w:rsidRPr="00CA7D85" w:rsidRDefault="00B25A75" w:rsidP="002F2E52">
            <w:pPr>
              <w:pStyle w:val="TAL"/>
              <w:rPr>
                <w:lang w:eastAsia="en-US"/>
              </w:rPr>
            </w:pPr>
          </w:p>
        </w:tc>
      </w:tr>
    </w:tbl>
    <w:p w14:paraId="4B9643E5" w14:textId="77777777" w:rsidR="00B25A75" w:rsidRPr="00CA7D85" w:rsidRDefault="00B25A75" w:rsidP="00A7283B"/>
    <w:p w14:paraId="5EB78DF1" w14:textId="77777777" w:rsidR="00B25A75" w:rsidRPr="00CA7D85" w:rsidRDefault="00B25A75" w:rsidP="00B25A75">
      <w:pPr>
        <w:pStyle w:val="TH"/>
      </w:pPr>
      <w:r w:rsidRPr="00CA7D85">
        <w:t xml:space="preserve">Table </w:t>
      </w:r>
      <w:r w:rsidRPr="00CA7D85">
        <w:rPr>
          <w:lang w:eastAsia="zh-CN"/>
        </w:rPr>
        <w:t>8.2.7.2.1</w:t>
      </w:r>
      <w:r w:rsidRPr="00CA7D85">
        <w:t>.3.3-4: RRCResumeComplete (step 5, Table 8.2.7.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25A75" w:rsidRPr="00CA7D85" w14:paraId="589D51C5" w14:textId="77777777" w:rsidTr="002F2E52">
        <w:tc>
          <w:tcPr>
            <w:tcW w:w="9738" w:type="dxa"/>
            <w:gridSpan w:val="4"/>
          </w:tcPr>
          <w:p w14:paraId="42CD4A04" w14:textId="77777777" w:rsidR="00B25A75" w:rsidRPr="00CA7D85" w:rsidRDefault="00B25A75" w:rsidP="002F2E52">
            <w:pPr>
              <w:pStyle w:val="TAL"/>
              <w:rPr>
                <w:lang w:eastAsia="en-US"/>
              </w:rPr>
            </w:pPr>
            <w:r w:rsidRPr="00CA7D85">
              <w:rPr>
                <w:lang w:eastAsia="en-US"/>
              </w:rPr>
              <w:t>Derivation Path: TS 38.508-1 [4], Table 4.6.1-18</w:t>
            </w:r>
          </w:p>
        </w:tc>
      </w:tr>
      <w:tr w:rsidR="00B25A75" w:rsidRPr="00CA7D85" w14:paraId="2ADD96B5" w14:textId="77777777" w:rsidTr="002F2E52">
        <w:tblPrEx>
          <w:tblCellMar>
            <w:left w:w="108" w:type="dxa"/>
            <w:right w:w="108" w:type="dxa"/>
          </w:tblCellMar>
        </w:tblPrEx>
        <w:tc>
          <w:tcPr>
            <w:tcW w:w="4535" w:type="dxa"/>
          </w:tcPr>
          <w:p w14:paraId="2656D600" w14:textId="77777777" w:rsidR="00B25A75" w:rsidRPr="00CA7D85" w:rsidRDefault="00B25A75" w:rsidP="002F2E52">
            <w:pPr>
              <w:pStyle w:val="TAH"/>
              <w:rPr>
                <w:lang w:eastAsia="en-US"/>
              </w:rPr>
            </w:pPr>
            <w:r w:rsidRPr="00CA7D85">
              <w:rPr>
                <w:lang w:eastAsia="en-US"/>
              </w:rPr>
              <w:t>Information Element</w:t>
            </w:r>
          </w:p>
        </w:tc>
        <w:tc>
          <w:tcPr>
            <w:tcW w:w="2267" w:type="dxa"/>
          </w:tcPr>
          <w:p w14:paraId="6C5C72E6" w14:textId="77777777" w:rsidR="00B25A75" w:rsidRPr="00CA7D85" w:rsidRDefault="00B25A75" w:rsidP="002F2E52">
            <w:pPr>
              <w:pStyle w:val="TAH"/>
              <w:rPr>
                <w:lang w:eastAsia="en-US"/>
              </w:rPr>
            </w:pPr>
            <w:r w:rsidRPr="00CA7D85">
              <w:rPr>
                <w:lang w:eastAsia="en-US"/>
              </w:rPr>
              <w:t>Value/remark</w:t>
            </w:r>
          </w:p>
        </w:tc>
        <w:tc>
          <w:tcPr>
            <w:tcW w:w="1700" w:type="dxa"/>
          </w:tcPr>
          <w:p w14:paraId="31B0C489" w14:textId="77777777" w:rsidR="00B25A75" w:rsidRPr="00CA7D85" w:rsidRDefault="00B25A75" w:rsidP="002F2E52">
            <w:pPr>
              <w:pStyle w:val="TAH"/>
              <w:rPr>
                <w:lang w:eastAsia="en-US"/>
              </w:rPr>
            </w:pPr>
            <w:r w:rsidRPr="00CA7D85">
              <w:rPr>
                <w:lang w:eastAsia="en-US"/>
              </w:rPr>
              <w:t>Comment</w:t>
            </w:r>
          </w:p>
        </w:tc>
        <w:tc>
          <w:tcPr>
            <w:tcW w:w="1245" w:type="dxa"/>
          </w:tcPr>
          <w:p w14:paraId="657093A9" w14:textId="77777777" w:rsidR="00B25A75" w:rsidRPr="00CA7D85" w:rsidRDefault="00B25A75" w:rsidP="002F2E52">
            <w:pPr>
              <w:pStyle w:val="TAH"/>
              <w:rPr>
                <w:lang w:eastAsia="en-US"/>
              </w:rPr>
            </w:pPr>
            <w:r w:rsidRPr="00CA7D85">
              <w:rPr>
                <w:lang w:eastAsia="en-US"/>
              </w:rPr>
              <w:t>Condition</w:t>
            </w:r>
          </w:p>
        </w:tc>
      </w:tr>
      <w:tr w:rsidR="00B25A75" w:rsidRPr="00CA7D85" w14:paraId="1750E078" w14:textId="77777777" w:rsidTr="002F2E52">
        <w:tblPrEx>
          <w:tblCellMar>
            <w:left w:w="108" w:type="dxa"/>
            <w:right w:w="108" w:type="dxa"/>
          </w:tblCellMar>
        </w:tblPrEx>
        <w:tc>
          <w:tcPr>
            <w:tcW w:w="4535" w:type="dxa"/>
          </w:tcPr>
          <w:p w14:paraId="11EB6F34" w14:textId="77777777" w:rsidR="00B25A75" w:rsidRPr="00CA7D85" w:rsidRDefault="00B25A75" w:rsidP="002F2E52">
            <w:pPr>
              <w:pStyle w:val="TAL"/>
              <w:rPr>
                <w:lang w:eastAsia="en-US"/>
              </w:rPr>
            </w:pPr>
            <w:r w:rsidRPr="00CA7D85">
              <w:rPr>
                <w:lang w:eastAsia="en-US"/>
              </w:rPr>
              <w:t>RRCResumeComplete ::= SEQUENCE {</w:t>
            </w:r>
          </w:p>
        </w:tc>
        <w:tc>
          <w:tcPr>
            <w:tcW w:w="2267" w:type="dxa"/>
          </w:tcPr>
          <w:p w14:paraId="1015E261" w14:textId="77777777" w:rsidR="00B25A75" w:rsidRPr="00CA7D85" w:rsidRDefault="00B25A75" w:rsidP="002F2E52">
            <w:pPr>
              <w:pStyle w:val="TAL"/>
              <w:rPr>
                <w:lang w:eastAsia="en-US"/>
              </w:rPr>
            </w:pPr>
          </w:p>
        </w:tc>
        <w:tc>
          <w:tcPr>
            <w:tcW w:w="1700" w:type="dxa"/>
          </w:tcPr>
          <w:p w14:paraId="329A5777" w14:textId="77777777" w:rsidR="00B25A75" w:rsidRPr="00CA7D85" w:rsidRDefault="00B25A75" w:rsidP="002F2E52">
            <w:pPr>
              <w:pStyle w:val="TAL"/>
              <w:rPr>
                <w:lang w:eastAsia="en-US"/>
              </w:rPr>
            </w:pPr>
          </w:p>
        </w:tc>
        <w:tc>
          <w:tcPr>
            <w:tcW w:w="1245" w:type="dxa"/>
          </w:tcPr>
          <w:p w14:paraId="661A3ADB" w14:textId="77777777" w:rsidR="00B25A75" w:rsidRPr="00CA7D85" w:rsidRDefault="00B25A75" w:rsidP="002F2E52">
            <w:pPr>
              <w:pStyle w:val="TAL"/>
              <w:rPr>
                <w:lang w:eastAsia="en-US"/>
              </w:rPr>
            </w:pPr>
          </w:p>
        </w:tc>
      </w:tr>
      <w:tr w:rsidR="00B25A75" w:rsidRPr="00CA7D85" w14:paraId="3A7884A6" w14:textId="77777777" w:rsidTr="002F2E52">
        <w:tblPrEx>
          <w:tblCellMar>
            <w:left w:w="108" w:type="dxa"/>
            <w:right w:w="108" w:type="dxa"/>
          </w:tblCellMar>
        </w:tblPrEx>
        <w:tc>
          <w:tcPr>
            <w:tcW w:w="4535" w:type="dxa"/>
          </w:tcPr>
          <w:p w14:paraId="14C00734" w14:textId="77777777" w:rsidR="00B25A75" w:rsidRPr="00CA7D85" w:rsidRDefault="00B25A75" w:rsidP="002F2E52">
            <w:pPr>
              <w:pStyle w:val="TAL"/>
              <w:rPr>
                <w:lang w:eastAsia="en-US"/>
              </w:rPr>
            </w:pPr>
            <w:r w:rsidRPr="00CA7D85">
              <w:rPr>
                <w:lang w:eastAsia="en-US"/>
              </w:rPr>
              <w:t xml:space="preserve">  rrc-TransactionIdentifier</w:t>
            </w:r>
          </w:p>
        </w:tc>
        <w:tc>
          <w:tcPr>
            <w:tcW w:w="2267" w:type="dxa"/>
          </w:tcPr>
          <w:p w14:paraId="25E124CB" w14:textId="77777777" w:rsidR="00B25A75" w:rsidRPr="00CA7D85" w:rsidRDefault="00B25A75" w:rsidP="002F2E52">
            <w:pPr>
              <w:pStyle w:val="TAL"/>
              <w:rPr>
                <w:lang w:eastAsia="en-US"/>
              </w:rPr>
            </w:pPr>
            <w:r w:rsidRPr="00CA7D85">
              <w:rPr>
                <w:lang w:eastAsia="en-US"/>
              </w:rPr>
              <w:t>RRC-TransactionIdentifier</w:t>
            </w:r>
          </w:p>
        </w:tc>
        <w:tc>
          <w:tcPr>
            <w:tcW w:w="1700" w:type="dxa"/>
          </w:tcPr>
          <w:p w14:paraId="494D3D7D" w14:textId="77777777" w:rsidR="00B25A75" w:rsidRPr="00CA7D85" w:rsidRDefault="00B25A75" w:rsidP="002F2E52">
            <w:pPr>
              <w:pStyle w:val="TAL"/>
              <w:rPr>
                <w:lang w:eastAsia="en-US"/>
              </w:rPr>
            </w:pPr>
          </w:p>
        </w:tc>
        <w:tc>
          <w:tcPr>
            <w:tcW w:w="1245" w:type="dxa"/>
          </w:tcPr>
          <w:p w14:paraId="333CB1AA" w14:textId="77777777" w:rsidR="00B25A75" w:rsidRPr="00CA7D85" w:rsidRDefault="00B25A75" w:rsidP="002F2E52">
            <w:pPr>
              <w:pStyle w:val="TAL"/>
              <w:rPr>
                <w:lang w:eastAsia="en-US"/>
              </w:rPr>
            </w:pPr>
          </w:p>
        </w:tc>
      </w:tr>
      <w:tr w:rsidR="00B25A75" w:rsidRPr="00CA7D85" w14:paraId="18FA627F" w14:textId="77777777" w:rsidTr="002F2E52">
        <w:tblPrEx>
          <w:tblCellMar>
            <w:left w:w="108" w:type="dxa"/>
            <w:right w:w="108" w:type="dxa"/>
          </w:tblCellMar>
        </w:tblPrEx>
        <w:tc>
          <w:tcPr>
            <w:tcW w:w="4535" w:type="dxa"/>
          </w:tcPr>
          <w:p w14:paraId="3C85AF7E" w14:textId="77777777" w:rsidR="00B25A75" w:rsidRPr="00CA7D85" w:rsidRDefault="00B25A75" w:rsidP="002F2E52">
            <w:pPr>
              <w:pStyle w:val="TAL"/>
              <w:rPr>
                <w:lang w:eastAsia="en-US"/>
              </w:rPr>
            </w:pPr>
            <w:r w:rsidRPr="00CA7D85">
              <w:rPr>
                <w:lang w:eastAsia="en-US"/>
              </w:rPr>
              <w:t xml:space="preserve">  criticalExtensions CHOICE {</w:t>
            </w:r>
          </w:p>
        </w:tc>
        <w:tc>
          <w:tcPr>
            <w:tcW w:w="2267" w:type="dxa"/>
          </w:tcPr>
          <w:p w14:paraId="6FAA50C8" w14:textId="77777777" w:rsidR="00B25A75" w:rsidRPr="00CA7D85" w:rsidRDefault="00B25A75" w:rsidP="002F2E52">
            <w:pPr>
              <w:pStyle w:val="TAL"/>
              <w:rPr>
                <w:lang w:eastAsia="en-US"/>
              </w:rPr>
            </w:pPr>
          </w:p>
        </w:tc>
        <w:tc>
          <w:tcPr>
            <w:tcW w:w="1700" w:type="dxa"/>
          </w:tcPr>
          <w:p w14:paraId="73EA0AF4" w14:textId="77777777" w:rsidR="00B25A75" w:rsidRPr="00CA7D85" w:rsidRDefault="00B25A75" w:rsidP="002F2E52">
            <w:pPr>
              <w:pStyle w:val="TAL"/>
              <w:rPr>
                <w:lang w:eastAsia="en-US"/>
              </w:rPr>
            </w:pPr>
          </w:p>
        </w:tc>
        <w:tc>
          <w:tcPr>
            <w:tcW w:w="1245" w:type="dxa"/>
          </w:tcPr>
          <w:p w14:paraId="74B32E0B" w14:textId="77777777" w:rsidR="00B25A75" w:rsidRPr="00CA7D85" w:rsidRDefault="00B25A75" w:rsidP="002F2E52">
            <w:pPr>
              <w:pStyle w:val="TAL"/>
              <w:rPr>
                <w:lang w:eastAsia="en-US"/>
              </w:rPr>
            </w:pPr>
          </w:p>
        </w:tc>
      </w:tr>
      <w:tr w:rsidR="00B25A75" w:rsidRPr="00CA7D85" w:rsidDel="00FA37A3" w14:paraId="3EB18FBB" w14:textId="77777777" w:rsidTr="002F2E52">
        <w:tblPrEx>
          <w:tblCellMar>
            <w:left w:w="108" w:type="dxa"/>
            <w:right w:w="108" w:type="dxa"/>
          </w:tblCellMar>
        </w:tblPrEx>
        <w:tc>
          <w:tcPr>
            <w:tcW w:w="4535" w:type="dxa"/>
          </w:tcPr>
          <w:p w14:paraId="58A15769" w14:textId="77777777" w:rsidR="00B25A75" w:rsidRPr="00CA7D85" w:rsidDel="00FA37A3" w:rsidRDefault="00B25A75" w:rsidP="002F2E52">
            <w:pPr>
              <w:pStyle w:val="TAL"/>
              <w:rPr>
                <w:lang w:eastAsia="en-US"/>
              </w:rPr>
            </w:pPr>
            <w:r w:rsidRPr="00CA7D85">
              <w:rPr>
                <w:lang w:eastAsia="en-US"/>
              </w:rPr>
              <w:t xml:space="preserve">    rrcResumeComplete SEQUENCE {</w:t>
            </w:r>
          </w:p>
        </w:tc>
        <w:tc>
          <w:tcPr>
            <w:tcW w:w="2267" w:type="dxa"/>
          </w:tcPr>
          <w:p w14:paraId="40A3369A" w14:textId="77777777" w:rsidR="00B25A75" w:rsidRPr="00CA7D85" w:rsidDel="00FA37A3" w:rsidRDefault="00B25A75" w:rsidP="002F2E52">
            <w:pPr>
              <w:pStyle w:val="TAL"/>
              <w:rPr>
                <w:lang w:eastAsia="en-US"/>
              </w:rPr>
            </w:pPr>
          </w:p>
        </w:tc>
        <w:tc>
          <w:tcPr>
            <w:tcW w:w="1700" w:type="dxa"/>
          </w:tcPr>
          <w:p w14:paraId="50729B85" w14:textId="77777777" w:rsidR="00B25A75" w:rsidRPr="00CA7D85" w:rsidDel="00FA37A3" w:rsidRDefault="00B25A75" w:rsidP="002F2E52">
            <w:pPr>
              <w:pStyle w:val="TAL"/>
              <w:rPr>
                <w:lang w:eastAsia="en-US"/>
              </w:rPr>
            </w:pPr>
          </w:p>
        </w:tc>
        <w:tc>
          <w:tcPr>
            <w:tcW w:w="1245" w:type="dxa"/>
          </w:tcPr>
          <w:p w14:paraId="57C51488" w14:textId="77777777" w:rsidR="00B25A75" w:rsidRPr="00CA7D85" w:rsidDel="00FA37A3" w:rsidRDefault="00B25A75" w:rsidP="002F2E52">
            <w:pPr>
              <w:pStyle w:val="TAL"/>
              <w:rPr>
                <w:lang w:eastAsia="en-US"/>
              </w:rPr>
            </w:pPr>
          </w:p>
        </w:tc>
      </w:tr>
      <w:tr w:rsidR="00B25A75" w:rsidRPr="00CA7D85" w:rsidDel="00C812DE" w14:paraId="74D485BE" w14:textId="77777777" w:rsidTr="002F2E52">
        <w:tblPrEx>
          <w:tblCellMar>
            <w:left w:w="108" w:type="dxa"/>
            <w:right w:w="108" w:type="dxa"/>
          </w:tblCellMar>
        </w:tblPrEx>
        <w:tc>
          <w:tcPr>
            <w:tcW w:w="4535" w:type="dxa"/>
          </w:tcPr>
          <w:p w14:paraId="3CE3C91B" w14:textId="77777777" w:rsidR="00B25A75" w:rsidRPr="00CA7D85" w:rsidRDefault="00B25A75" w:rsidP="002F2E52">
            <w:pPr>
              <w:pStyle w:val="TAL"/>
              <w:rPr>
                <w:lang w:eastAsia="en-US"/>
              </w:rPr>
            </w:pPr>
            <w:r w:rsidRPr="00CA7D85">
              <w:rPr>
                <w:lang w:eastAsia="en-US"/>
              </w:rPr>
              <w:t xml:space="preserve">      nonCriticalExtension </w:t>
            </w:r>
            <w:r w:rsidRPr="00CA7D85">
              <w:t>SEQUENCE {</w:t>
            </w:r>
          </w:p>
        </w:tc>
        <w:tc>
          <w:tcPr>
            <w:tcW w:w="2267" w:type="dxa"/>
          </w:tcPr>
          <w:p w14:paraId="09A6F84A" w14:textId="77777777" w:rsidR="00B25A75" w:rsidRPr="00CA7D85" w:rsidDel="00C812DE" w:rsidRDefault="00B25A75" w:rsidP="002F2E52">
            <w:pPr>
              <w:pStyle w:val="TAL"/>
              <w:rPr>
                <w:lang w:eastAsia="en-US"/>
              </w:rPr>
            </w:pPr>
          </w:p>
        </w:tc>
        <w:tc>
          <w:tcPr>
            <w:tcW w:w="1700" w:type="dxa"/>
          </w:tcPr>
          <w:p w14:paraId="658FDC70" w14:textId="77777777" w:rsidR="00B25A75" w:rsidRPr="00CA7D85" w:rsidDel="00C812DE" w:rsidRDefault="00B25A75" w:rsidP="002F2E52">
            <w:pPr>
              <w:pStyle w:val="TAL"/>
              <w:rPr>
                <w:lang w:eastAsia="en-US"/>
              </w:rPr>
            </w:pPr>
          </w:p>
        </w:tc>
        <w:tc>
          <w:tcPr>
            <w:tcW w:w="1245" w:type="dxa"/>
          </w:tcPr>
          <w:p w14:paraId="5B089F4F" w14:textId="77777777" w:rsidR="00B25A75" w:rsidRPr="00CA7D85" w:rsidDel="00C812DE" w:rsidRDefault="00B25A75" w:rsidP="002F2E52">
            <w:pPr>
              <w:pStyle w:val="TAL"/>
              <w:rPr>
                <w:lang w:eastAsia="en-US"/>
              </w:rPr>
            </w:pPr>
          </w:p>
        </w:tc>
      </w:tr>
      <w:tr w:rsidR="00B25A75" w:rsidRPr="00CA7D85" w:rsidDel="00C812DE" w14:paraId="590E164E" w14:textId="77777777" w:rsidTr="002F2E52">
        <w:tblPrEx>
          <w:tblCellMar>
            <w:left w:w="108" w:type="dxa"/>
            <w:right w:w="108" w:type="dxa"/>
          </w:tblCellMar>
        </w:tblPrEx>
        <w:tc>
          <w:tcPr>
            <w:tcW w:w="4535" w:type="dxa"/>
          </w:tcPr>
          <w:p w14:paraId="181BC762" w14:textId="77777777" w:rsidR="00B25A75" w:rsidRPr="00CA7D85" w:rsidRDefault="00B25A75" w:rsidP="002F2E52">
            <w:pPr>
              <w:pStyle w:val="TAL"/>
              <w:rPr>
                <w:lang w:eastAsia="en-US"/>
              </w:rPr>
            </w:pPr>
            <w:r w:rsidRPr="00CA7D85">
              <w:rPr>
                <w:lang w:eastAsia="en-US"/>
              </w:rPr>
              <w:t xml:space="preserve">        </w:t>
            </w:r>
            <w:r w:rsidRPr="00CA7D85">
              <w:t>idleMeasAvailable-r16</w:t>
            </w:r>
          </w:p>
        </w:tc>
        <w:tc>
          <w:tcPr>
            <w:tcW w:w="2267" w:type="dxa"/>
          </w:tcPr>
          <w:p w14:paraId="7CBCA9BA" w14:textId="77777777" w:rsidR="00B25A75" w:rsidRPr="00CA7D85" w:rsidDel="00C812DE" w:rsidRDefault="00B25A75" w:rsidP="002F2E52">
            <w:pPr>
              <w:pStyle w:val="TAL"/>
              <w:rPr>
                <w:lang w:eastAsia="en-US"/>
              </w:rPr>
            </w:pPr>
            <w:r w:rsidRPr="00CA7D85">
              <w:rPr>
                <w:lang w:eastAsia="en-US"/>
              </w:rPr>
              <w:t>Not Present</w:t>
            </w:r>
          </w:p>
        </w:tc>
        <w:tc>
          <w:tcPr>
            <w:tcW w:w="1700" w:type="dxa"/>
          </w:tcPr>
          <w:p w14:paraId="6CC84E70" w14:textId="77777777" w:rsidR="00B25A75" w:rsidRPr="00CA7D85" w:rsidDel="00C812DE" w:rsidRDefault="00B25A75" w:rsidP="002F2E52">
            <w:pPr>
              <w:pStyle w:val="TAL"/>
              <w:rPr>
                <w:lang w:eastAsia="en-US"/>
              </w:rPr>
            </w:pPr>
          </w:p>
        </w:tc>
        <w:tc>
          <w:tcPr>
            <w:tcW w:w="1245" w:type="dxa"/>
          </w:tcPr>
          <w:p w14:paraId="5B7600EB" w14:textId="77777777" w:rsidR="00B25A75" w:rsidRPr="00CA7D85" w:rsidDel="00C812DE" w:rsidRDefault="00B25A75" w:rsidP="002F2E52">
            <w:pPr>
              <w:pStyle w:val="TAL"/>
              <w:rPr>
                <w:lang w:eastAsia="en-US"/>
              </w:rPr>
            </w:pPr>
          </w:p>
        </w:tc>
      </w:tr>
      <w:tr w:rsidR="00B25A75" w:rsidRPr="00CA7D85" w:rsidDel="00C812DE" w14:paraId="47E351A2" w14:textId="77777777" w:rsidTr="002F2E52">
        <w:tblPrEx>
          <w:tblCellMar>
            <w:left w:w="108" w:type="dxa"/>
            <w:right w:w="108" w:type="dxa"/>
          </w:tblCellMar>
        </w:tblPrEx>
        <w:tc>
          <w:tcPr>
            <w:tcW w:w="4535" w:type="dxa"/>
          </w:tcPr>
          <w:p w14:paraId="0C7A8D80" w14:textId="77777777" w:rsidR="00B25A75" w:rsidRPr="00CA7D85" w:rsidRDefault="00B25A75" w:rsidP="002F2E52">
            <w:pPr>
              <w:pStyle w:val="TAL"/>
              <w:rPr>
                <w:lang w:eastAsia="en-US"/>
              </w:rPr>
            </w:pPr>
            <w:r w:rsidRPr="00CA7D85">
              <w:rPr>
                <w:lang w:eastAsia="en-US"/>
              </w:rPr>
              <w:t xml:space="preserve">        </w:t>
            </w:r>
            <w:r w:rsidRPr="00CA7D85">
              <w:t>measResultIdleEUTRA-r16</w:t>
            </w:r>
          </w:p>
        </w:tc>
        <w:tc>
          <w:tcPr>
            <w:tcW w:w="2267" w:type="dxa"/>
          </w:tcPr>
          <w:p w14:paraId="54930ED6" w14:textId="77777777" w:rsidR="00B25A75" w:rsidRPr="00CA7D85" w:rsidDel="00C812DE" w:rsidRDefault="00B25A75" w:rsidP="002F2E52">
            <w:pPr>
              <w:pStyle w:val="TAL"/>
              <w:rPr>
                <w:lang w:eastAsia="en-US"/>
              </w:rPr>
            </w:pPr>
            <w:r w:rsidRPr="00CA7D85">
              <w:rPr>
                <w:lang w:eastAsia="en-US"/>
              </w:rPr>
              <w:t>Not Present</w:t>
            </w:r>
          </w:p>
        </w:tc>
        <w:tc>
          <w:tcPr>
            <w:tcW w:w="1700" w:type="dxa"/>
          </w:tcPr>
          <w:p w14:paraId="28AD0F72" w14:textId="77777777" w:rsidR="00B25A75" w:rsidRPr="00CA7D85" w:rsidDel="00C812DE" w:rsidRDefault="00B25A75" w:rsidP="002F2E52">
            <w:pPr>
              <w:pStyle w:val="TAL"/>
              <w:rPr>
                <w:lang w:eastAsia="en-US"/>
              </w:rPr>
            </w:pPr>
          </w:p>
        </w:tc>
        <w:tc>
          <w:tcPr>
            <w:tcW w:w="1245" w:type="dxa"/>
          </w:tcPr>
          <w:p w14:paraId="12364AE1" w14:textId="77777777" w:rsidR="00B25A75" w:rsidRPr="00CA7D85" w:rsidDel="00C812DE" w:rsidRDefault="00B25A75" w:rsidP="002F2E52">
            <w:pPr>
              <w:pStyle w:val="TAL"/>
              <w:rPr>
                <w:lang w:eastAsia="en-US"/>
              </w:rPr>
            </w:pPr>
          </w:p>
        </w:tc>
      </w:tr>
      <w:tr w:rsidR="00B25A75" w:rsidRPr="00CA7D85" w:rsidDel="00C812DE" w14:paraId="79724066" w14:textId="77777777" w:rsidTr="002F2E52">
        <w:tblPrEx>
          <w:tblCellMar>
            <w:left w:w="108" w:type="dxa"/>
            <w:right w:w="108" w:type="dxa"/>
          </w:tblCellMar>
        </w:tblPrEx>
        <w:tc>
          <w:tcPr>
            <w:tcW w:w="4535" w:type="dxa"/>
          </w:tcPr>
          <w:p w14:paraId="76BFA105" w14:textId="77777777" w:rsidR="00B25A75" w:rsidRPr="00CA7D85" w:rsidRDefault="00B25A75" w:rsidP="002F2E52">
            <w:pPr>
              <w:pStyle w:val="TAL"/>
              <w:rPr>
                <w:lang w:eastAsia="en-US"/>
              </w:rPr>
            </w:pPr>
            <w:r w:rsidRPr="00CA7D85">
              <w:rPr>
                <w:lang w:eastAsia="en-US"/>
              </w:rPr>
              <w:t xml:space="preserve">        </w:t>
            </w:r>
            <w:r w:rsidRPr="00CA7D85">
              <w:t>measResultIdleNR-r16</w:t>
            </w:r>
          </w:p>
        </w:tc>
        <w:tc>
          <w:tcPr>
            <w:tcW w:w="2267" w:type="dxa"/>
          </w:tcPr>
          <w:p w14:paraId="30912F9C" w14:textId="77777777" w:rsidR="00B25A75" w:rsidRPr="00CA7D85" w:rsidDel="00C812DE" w:rsidRDefault="00B25A75" w:rsidP="002F2E52">
            <w:pPr>
              <w:pStyle w:val="TAL"/>
              <w:rPr>
                <w:lang w:eastAsia="en-US"/>
              </w:rPr>
            </w:pPr>
            <w:r w:rsidRPr="00CA7D85">
              <w:rPr>
                <w:lang w:eastAsia="en-US"/>
              </w:rPr>
              <w:t>Not Present</w:t>
            </w:r>
          </w:p>
        </w:tc>
        <w:tc>
          <w:tcPr>
            <w:tcW w:w="1700" w:type="dxa"/>
          </w:tcPr>
          <w:p w14:paraId="4CDC31A3" w14:textId="77777777" w:rsidR="00B25A75" w:rsidRPr="00CA7D85" w:rsidDel="00C812DE" w:rsidRDefault="00B25A75" w:rsidP="002F2E52">
            <w:pPr>
              <w:pStyle w:val="TAL"/>
              <w:rPr>
                <w:lang w:eastAsia="en-US"/>
              </w:rPr>
            </w:pPr>
          </w:p>
        </w:tc>
        <w:tc>
          <w:tcPr>
            <w:tcW w:w="1245" w:type="dxa"/>
          </w:tcPr>
          <w:p w14:paraId="36691C5F" w14:textId="77777777" w:rsidR="00B25A75" w:rsidRPr="00CA7D85" w:rsidDel="00C812DE" w:rsidRDefault="00B25A75" w:rsidP="002F2E52">
            <w:pPr>
              <w:pStyle w:val="TAL"/>
              <w:rPr>
                <w:lang w:eastAsia="en-US"/>
              </w:rPr>
            </w:pPr>
          </w:p>
        </w:tc>
      </w:tr>
      <w:tr w:rsidR="00B25A75" w:rsidRPr="00CA7D85" w:rsidDel="00C812DE" w14:paraId="4DA6AEC2" w14:textId="77777777" w:rsidTr="002F2E52">
        <w:tblPrEx>
          <w:tblCellMar>
            <w:left w:w="108" w:type="dxa"/>
            <w:right w:w="108" w:type="dxa"/>
          </w:tblCellMar>
        </w:tblPrEx>
        <w:tc>
          <w:tcPr>
            <w:tcW w:w="4535" w:type="dxa"/>
          </w:tcPr>
          <w:p w14:paraId="2F1D8BBB" w14:textId="77777777" w:rsidR="00B25A75" w:rsidRPr="00CA7D85" w:rsidRDefault="00B25A75" w:rsidP="002F2E52">
            <w:pPr>
              <w:pStyle w:val="TAL"/>
              <w:rPr>
                <w:lang w:eastAsia="en-US"/>
              </w:rPr>
            </w:pPr>
            <w:r w:rsidRPr="00CA7D85">
              <w:rPr>
                <w:lang w:eastAsia="en-US"/>
              </w:rPr>
              <w:t xml:space="preserve">        </w:t>
            </w:r>
            <w:r w:rsidRPr="00CA7D85">
              <w:t>scg-Response-r16 CHOICE{</w:t>
            </w:r>
          </w:p>
        </w:tc>
        <w:tc>
          <w:tcPr>
            <w:tcW w:w="2267" w:type="dxa"/>
          </w:tcPr>
          <w:p w14:paraId="1B865662" w14:textId="77777777" w:rsidR="00B25A75" w:rsidRPr="00CA7D85" w:rsidDel="00C812DE" w:rsidRDefault="00B25A75" w:rsidP="002F2E52">
            <w:pPr>
              <w:pStyle w:val="TAL"/>
              <w:rPr>
                <w:lang w:eastAsia="en-US"/>
              </w:rPr>
            </w:pPr>
          </w:p>
        </w:tc>
        <w:tc>
          <w:tcPr>
            <w:tcW w:w="1700" w:type="dxa"/>
          </w:tcPr>
          <w:p w14:paraId="0BACB217" w14:textId="77777777" w:rsidR="00B25A75" w:rsidRPr="00CA7D85" w:rsidDel="00C812DE" w:rsidRDefault="00B25A75" w:rsidP="002F2E52">
            <w:pPr>
              <w:pStyle w:val="TAL"/>
              <w:rPr>
                <w:lang w:eastAsia="en-US"/>
              </w:rPr>
            </w:pPr>
          </w:p>
        </w:tc>
        <w:tc>
          <w:tcPr>
            <w:tcW w:w="1245" w:type="dxa"/>
          </w:tcPr>
          <w:p w14:paraId="7B38D094" w14:textId="77777777" w:rsidR="00B25A75" w:rsidRPr="00CA7D85" w:rsidDel="00C812DE" w:rsidRDefault="00B25A75" w:rsidP="002F2E52">
            <w:pPr>
              <w:pStyle w:val="TAL"/>
              <w:rPr>
                <w:lang w:eastAsia="en-US"/>
              </w:rPr>
            </w:pPr>
          </w:p>
        </w:tc>
      </w:tr>
      <w:tr w:rsidR="00B25A75" w:rsidRPr="00CA7D85" w:rsidDel="00C812DE" w14:paraId="61B4E597" w14:textId="77777777" w:rsidTr="002F2E52">
        <w:tblPrEx>
          <w:tblCellMar>
            <w:left w:w="108" w:type="dxa"/>
            <w:right w:w="108" w:type="dxa"/>
          </w:tblCellMar>
        </w:tblPrEx>
        <w:tc>
          <w:tcPr>
            <w:tcW w:w="4535" w:type="dxa"/>
          </w:tcPr>
          <w:p w14:paraId="0E8B1F06" w14:textId="77777777" w:rsidR="00B25A75" w:rsidRPr="00CA7D85" w:rsidRDefault="00B25A75" w:rsidP="002F2E52">
            <w:pPr>
              <w:pStyle w:val="TAL"/>
              <w:rPr>
                <w:lang w:eastAsia="en-US"/>
              </w:rPr>
            </w:pPr>
            <w:r w:rsidRPr="00CA7D85">
              <w:rPr>
                <w:lang w:eastAsia="en-US"/>
              </w:rPr>
              <w:t xml:space="preserve">          </w:t>
            </w:r>
            <w:r w:rsidRPr="00CA7D85">
              <w:t>nr-SCG-Response</w:t>
            </w:r>
          </w:p>
        </w:tc>
        <w:tc>
          <w:tcPr>
            <w:tcW w:w="2267" w:type="dxa"/>
          </w:tcPr>
          <w:p w14:paraId="0A31D4CB" w14:textId="77777777" w:rsidR="00B25A75" w:rsidRPr="00CA7D85" w:rsidDel="00C812DE" w:rsidRDefault="00B25A75" w:rsidP="002F2E52">
            <w:pPr>
              <w:pStyle w:val="TAL"/>
              <w:rPr>
                <w:lang w:eastAsia="en-US"/>
              </w:rPr>
            </w:pPr>
            <w:r w:rsidRPr="00CA7D85">
              <w:t>RRCReconfigurationComplete defined as per TS 38.508-1[4] Table 4.6.1-14 with condition NR-DC</w:t>
            </w:r>
          </w:p>
        </w:tc>
        <w:tc>
          <w:tcPr>
            <w:tcW w:w="1700" w:type="dxa"/>
          </w:tcPr>
          <w:p w14:paraId="34BD1849" w14:textId="77777777" w:rsidR="00B25A75" w:rsidRPr="00CA7D85" w:rsidDel="00C812DE" w:rsidRDefault="00B25A75" w:rsidP="002F2E52">
            <w:pPr>
              <w:pStyle w:val="TAL"/>
              <w:rPr>
                <w:lang w:eastAsia="en-US"/>
              </w:rPr>
            </w:pPr>
          </w:p>
        </w:tc>
        <w:tc>
          <w:tcPr>
            <w:tcW w:w="1245" w:type="dxa"/>
          </w:tcPr>
          <w:p w14:paraId="55596642" w14:textId="77777777" w:rsidR="00B25A75" w:rsidRPr="00CA7D85" w:rsidDel="00C812DE" w:rsidRDefault="00B25A75" w:rsidP="002F2E52">
            <w:pPr>
              <w:pStyle w:val="TAL"/>
              <w:rPr>
                <w:lang w:eastAsia="en-US"/>
              </w:rPr>
            </w:pPr>
          </w:p>
        </w:tc>
      </w:tr>
      <w:tr w:rsidR="00B25A75" w:rsidRPr="00CA7D85" w:rsidDel="00C812DE" w14:paraId="68287332" w14:textId="77777777" w:rsidTr="002F2E52">
        <w:tblPrEx>
          <w:tblCellMar>
            <w:left w:w="108" w:type="dxa"/>
            <w:right w:w="108" w:type="dxa"/>
          </w:tblCellMar>
        </w:tblPrEx>
        <w:tc>
          <w:tcPr>
            <w:tcW w:w="4535" w:type="dxa"/>
          </w:tcPr>
          <w:p w14:paraId="73D8B61B" w14:textId="77777777" w:rsidR="00B25A75" w:rsidRPr="00CA7D85" w:rsidRDefault="00B25A75" w:rsidP="002F2E52">
            <w:pPr>
              <w:pStyle w:val="TAL"/>
              <w:rPr>
                <w:lang w:eastAsia="en-US"/>
              </w:rPr>
            </w:pPr>
            <w:r w:rsidRPr="00CA7D85">
              <w:rPr>
                <w:lang w:eastAsia="en-US"/>
              </w:rPr>
              <w:t xml:space="preserve">          </w:t>
            </w:r>
            <w:r w:rsidRPr="00CA7D85">
              <w:t>eutra-SCG-Response</w:t>
            </w:r>
          </w:p>
        </w:tc>
        <w:tc>
          <w:tcPr>
            <w:tcW w:w="2267" w:type="dxa"/>
          </w:tcPr>
          <w:p w14:paraId="5BCF2B5C" w14:textId="77777777" w:rsidR="00B25A75" w:rsidRPr="00CA7D85" w:rsidDel="00C812DE" w:rsidRDefault="00B25A75" w:rsidP="002F2E52">
            <w:pPr>
              <w:pStyle w:val="TAL"/>
              <w:rPr>
                <w:lang w:eastAsia="en-US"/>
              </w:rPr>
            </w:pPr>
            <w:r w:rsidRPr="00CA7D85">
              <w:rPr>
                <w:lang w:eastAsia="en-US"/>
              </w:rPr>
              <w:t>Not Present</w:t>
            </w:r>
          </w:p>
        </w:tc>
        <w:tc>
          <w:tcPr>
            <w:tcW w:w="1700" w:type="dxa"/>
          </w:tcPr>
          <w:p w14:paraId="35BF4482" w14:textId="77777777" w:rsidR="00B25A75" w:rsidRPr="00CA7D85" w:rsidDel="00C812DE" w:rsidRDefault="00B25A75" w:rsidP="002F2E52">
            <w:pPr>
              <w:pStyle w:val="TAL"/>
              <w:rPr>
                <w:lang w:eastAsia="en-US"/>
              </w:rPr>
            </w:pPr>
          </w:p>
        </w:tc>
        <w:tc>
          <w:tcPr>
            <w:tcW w:w="1245" w:type="dxa"/>
          </w:tcPr>
          <w:p w14:paraId="05B41223" w14:textId="77777777" w:rsidR="00B25A75" w:rsidRPr="00CA7D85" w:rsidDel="00C812DE" w:rsidRDefault="00B25A75" w:rsidP="002F2E52">
            <w:pPr>
              <w:pStyle w:val="TAL"/>
              <w:rPr>
                <w:lang w:eastAsia="en-US"/>
              </w:rPr>
            </w:pPr>
          </w:p>
        </w:tc>
      </w:tr>
      <w:tr w:rsidR="00B25A75" w:rsidRPr="00CA7D85" w:rsidDel="00C812DE" w14:paraId="5EB2D75B" w14:textId="77777777" w:rsidTr="002F2E52">
        <w:tblPrEx>
          <w:tblCellMar>
            <w:left w:w="108" w:type="dxa"/>
            <w:right w:w="108" w:type="dxa"/>
          </w:tblCellMar>
        </w:tblPrEx>
        <w:tc>
          <w:tcPr>
            <w:tcW w:w="4535" w:type="dxa"/>
          </w:tcPr>
          <w:p w14:paraId="72D844FD" w14:textId="77777777" w:rsidR="00B25A75" w:rsidRPr="00CA7D85" w:rsidRDefault="00B25A75" w:rsidP="002F2E52">
            <w:pPr>
              <w:pStyle w:val="TAL"/>
              <w:rPr>
                <w:lang w:eastAsia="en-US"/>
              </w:rPr>
            </w:pPr>
            <w:r w:rsidRPr="00CA7D85">
              <w:rPr>
                <w:lang w:eastAsia="en-US"/>
              </w:rPr>
              <w:t xml:space="preserve">        }</w:t>
            </w:r>
          </w:p>
        </w:tc>
        <w:tc>
          <w:tcPr>
            <w:tcW w:w="2267" w:type="dxa"/>
          </w:tcPr>
          <w:p w14:paraId="6DDB9977" w14:textId="77777777" w:rsidR="00B25A75" w:rsidRPr="00CA7D85" w:rsidDel="00C812DE" w:rsidRDefault="00B25A75" w:rsidP="002F2E52">
            <w:pPr>
              <w:pStyle w:val="TAL"/>
              <w:rPr>
                <w:lang w:eastAsia="en-US"/>
              </w:rPr>
            </w:pPr>
          </w:p>
        </w:tc>
        <w:tc>
          <w:tcPr>
            <w:tcW w:w="1700" w:type="dxa"/>
          </w:tcPr>
          <w:p w14:paraId="1C9B584D" w14:textId="77777777" w:rsidR="00B25A75" w:rsidRPr="00CA7D85" w:rsidDel="00C812DE" w:rsidRDefault="00B25A75" w:rsidP="002F2E52">
            <w:pPr>
              <w:pStyle w:val="TAL"/>
              <w:rPr>
                <w:lang w:eastAsia="en-US"/>
              </w:rPr>
            </w:pPr>
          </w:p>
        </w:tc>
        <w:tc>
          <w:tcPr>
            <w:tcW w:w="1245" w:type="dxa"/>
          </w:tcPr>
          <w:p w14:paraId="0E97555F" w14:textId="77777777" w:rsidR="00B25A75" w:rsidRPr="00CA7D85" w:rsidDel="00C812DE" w:rsidRDefault="00B25A75" w:rsidP="002F2E52">
            <w:pPr>
              <w:pStyle w:val="TAL"/>
              <w:rPr>
                <w:lang w:eastAsia="en-US"/>
              </w:rPr>
            </w:pPr>
          </w:p>
        </w:tc>
      </w:tr>
      <w:tr w:rsidR="00B25A75" w:rsidRPr="00CA7D85" w:rsidDel="00C812DE" w14:paraId="2D4B7247" w14:textId="77777777" w:rsidTr="002F2E52">
        <w:tblPrEx>
          <w:tblCellMar>
            <w:left w:w="108" w:type="dxa"/>
            <w:right w:w="108" w:type="dxa"/>
          </w:tblCellMar>
        </w:tblPrEx>
        <w:tc>
          <w:tcPr>
            <w:tcW w:w="4535" w:type="dxa"/>
          </w:tcPr>
          <w:p w14:paraId="0DFCA098" w14:textId="77777777" w:rsidR="00B25A75" w:rsidRPr="00CA7D85" w:rsidRDefault="00B25A75" w:rsidP="002F2E52">
            <w:pPr>
              <w:pStyle w:val="TAL"/>
              <w:rPr>
                <w:lang w:eastAsia="en-US"/>
              </w:rPr>
            </w:pPr>
            <w:r w:rsidRPr="00CA7D85">
              <w:rPr>
                <w:lang w:eastAsia="en-US"/>
              </w:rPr>
              <w:t xml:space="preserve">        </w:t>
            </w:r>
            <w:r w:rsidRPr="00CA7D85">
              <w:t>ue-MeasurementsAvailable-r16</w:t>
            </w:r>
          </w:p>
        </w:tc>
        <w:tc>
          <w:tcPr>
            <w:tcW w:w="2267" w:type="dxa"/>
          </w:tcPr>
          <w:p w14:paraId="2FA9953A" w14:textId="77777777" w:rsidR="00B25A75" w:rsidRPr="00CA7D85" w:rsidDel="00C812DE" w:rsidRDefault="00B25A75" w:rsidP="002F2E52">
            <w:pPr>
              <w:pStyle w:val="TAL"/>
              <w:rPr>
                <w:lang w:eastAsia="en-US"/>
              </w:rPr>
            </w:pPr>
            <w:r w:rsidRPr="00CA7D85">
              <w:rPr>
                <w:lang w:eastAsia="en-US"/>
              </w:rPr>
              <w:t>Not Present</w:t>
            </w:r>
          </w:p>
        </w:tc>
        <w:tc>
          <w:tcPr>
            <w:tcW w:w="1700" w:type="dxa"/>
          </w:tcPr>
          <w:p w14:paraId="17CE99C8" w14:textId="77777777" w:rsidR="00B25A75" w:rsidRPr="00CA7D85" w:rsidDel="00C812DE" w:rsidRDefault="00B25A75" w:rsidP="002F2E52">
            <w:pPr>
              <w:pStyle w:val="TAL"/>
              <w:rPr>
                <w:lang w:eastAsia="en-US"/>
              </w:rPr>
            </w:pPr>
          </w:p>
        </w:tc>
        <w:tc>
          <w:tcPr>
            <w:tcW w:w="1245" w:type="dxa"/>
          </w:tcPr>
          <w:p w14:paraId="6BEE3A9C" w14:textId="77777777" w:rsidR="00B25A75" w:rsidRPr="00CA7D85" w:rsidDel="00C812DE" w:rsidRDefault="00B25A75" w:rsidP="002F2E52">
            <w:pPr>
              <w:pStyle w:val="TAL"/>
              <w:rPr>
                <w:lang w:eastAsia="en-US"/>
              </w:rPr>
            </w:pPr>
          </w:p>
        </w:tc>
      </w:tr>
      <w:tr w:rsidR="00B25A75" w:rsidRPr="00CA7D85" w:rsidDel="00C812DE" w14:paraId="6C408E7F" w14:textId="77777777" w:rsidTr="002F2E52">
        <w:tblPrEx>
          <w:tblCellMar>
            <w:left w:w="108" w:type="dxa"/>
            <w:right w:w="108" w:type="dxa"/>
          </w:tblCellMar>
        </w:tblPrEx>
        <w:tc>
          <w:tcPr>
            <w:tcW w:w="4535" w:type="dxa"/>
          </w:tcPr>
          <w:p w14:paraId="426BCE28" w14:textId="77777777" w:rsidR="00B25A75" w:rsidRPr="00CA7D85" w:rsidRDefault="00B25A75" w:rsidP="002F2E52">
            <w:pPr>
              <w:pStyle w:val="TAL"/>
              <w:rPr>
                <w:lang w:eastAsia="en-US"/>
              </w:rPr>
            </w:pPr>
            <w:r w:rsidRPr="00CA7D85">
              <w:rPr>
                <w:lang w:eastAsia="en-US"/>
              </w:rPr>
              <w:t xml:space="preserve">        </w:t>
            </w:r>
            <w:r w:rsidRPr="00CA7D85">
              <w:t>mobilityHistoryAvail-r16</w:t>
            </w:r>
          </w:p>
        </w:tc>
        <w:tc>
          <w:tcPr>
            <w:tcW w:w="2267" w:type="dxa"/>
          </w:tcPr>
          <w:p w14:paraId="3CD0AF7F" w14:textId="77777777" w:rsidR="00B25A75" w:rsidRPr="00CA7D85" w:rsidDel="00C812DE" w:rsidRDefault="00B25A75" w:rsidP="002F2E52">
            <w:pPr>
              <w:pStyle w:val="TAL"/>
              <w:rPr>
                <w:lang w:eastAsia="en-US"/>
              </w:rPr>
            </w:pPr>
            <w:r w:rsidRPr="00CA7D85">
              <w:rPr>
                <w:lang w:eastAsia="en-US"/>
              </w:rPr>
              <w:t>Not Present</w:t>
            </w:r>
          </w:p>
        </w:tc>
        <w:tc>
          <w:tcPr>
            <w:tcW w:w="1700" w:type="dxa"/>
          </w:tcPr>
          <w:p w14:paraId="2CE9623F" w14:textId="77777777" w:rsidR="00B25A75" w:rsidRPr="00CA7D85" w:rsidDel="00C812DE" w:rsidRDefault="00B25A75" w:rsidP="002F2E52">
            <w:pPr>
              <w:pStyle w:val="TAL"/>
              <w:rPr>
                <w:lang w:eastAsia="en-US"/>
              </w:rPr>
            </w:pPr>
          </w:p>
        </w:tc>
        <w:tc>
          <w:tcPr>
            <w:tcW w:w="1245" w:type="dxa"/>
          </w:tcPr>
          <w:p w14:paraId="106ACCD4" w14:textId="77777777" w:rsidR="00B25A75" w:rsidRPr="00CA7D85" w:rsidDel="00C812DE" w:rsidRDefault="00B25A75" w:rsidP="002F2E52">
            <w:pPr>
              <w:pStyle w:val="TAL"/>
              <w:rPr>
                <w:lang w:eastAsia="en-US"/>
              </w:rPr>
            </w:pPr>
          </w:p>
        </w:tc>
      </w:tr>
      <w:tr w:rsidR="00B25A75" w:rsidRPr="00CA7D85" w:rsidDel="00C812DE" w14:paraId="5479AD8B" w14:textId="77777777" w:rsidTr="002F2E52">
        <w:tblPrEx>
          <w:tblCellMar>
            <w:left w:w="108" w:type="dxa"/>
            <w:right w:w="108" w:type="dxa"/>
          </w:tblCellMar>
        </w:tblPrEx>
        <w:tc>
          <w:tcPr>
            <w:tcW w:w="4535" w:type="dxa"/>
          </w:tcPr>
          <w:p w14:paraId="03A781CC" w14:textId="77777777" w:rsidR="00B25A75" w:rsidRPr="00CA7D85" w:rsidRDefault="00B25A75" w:rsidP="002F2E52">
            <w:pPr>
              <w:pStyle w:val="TAL"/>
              <w:rPr>
                <w:lang w:eastAsia="en-US"/>
              </w:rPr>
            </w:pPr>
            <w:r w:rsidRPr="00CA7D85">
              <w:rPr>
                <w:lang w:eastAsia="en-US"/>
              </w:rPr>
              <w:t xml:space="preserve">        </w:t>
            </w:r>
            <w:r w:rsidRPr="00CA7D85">
              <w:t>mobilityState-r16</w:t>
            </w:r>
          </w:p>
        </w:tc>
        <w:tc>
          <w:tcPr>
            <w:tcW w:w="2267" w:type="dxa"/>
          </w:tcPr>
          <w:p w14:paraId="4C2B12B3" w14:textId="77777777" w:rsidR="00B25A75" w:rsidRPr="00CA7D85" w:rsidDel="00C812DE" w:rsidRDefault="00B25A75" w:rsidP="002F2E52">
            <w:pPr>
              <w:pStyle w:val="TAL"/>
              <w:rPr>
                <w:lang w:eastAsia="en-US"/>
              </w:rPr>
            </w:pPr>
            <w:r w:rsidRPr="00CA7D85">
              <w:rPr>
                <w:lang w:eastAsia="en-US"/>
              </w:rPr>
              <w:t>Not Present</w:t>
            </w:r>
          </w:p>
        </w:tc>
        <w:tc>
          <w:tcPr>
            <w:tcW w:w="1700" w:type="dxa"/>
          </w:tcPr>
          <w:p w14:paraId="2B794195" w14:textId="77777777" w:rsidR="00B25A75" w:rsidRPr="00CA7D85" w:rsidDel="00C812DE" w:rsidRDefault="00B25A75" w:rsidP="002F2E52">
            <w:pPr>
              <w:pStyle w:val="TAL"/>
              <w:rPr>
                <w:lang w:eastAsia="en-US"/>
              </w:rPr>
            </w:pPr>
          </w:p>
        </w:tc>
        <w:tc>
          <w:tcPr>
            <w:tcW w:w="1245" w:type="dxa"/>
          </w:tcPr>
          <w:p w14:paraId="65D5C1D3" w14:textId="77777777" w:rsidR="00B25A75" w:rsidRPr="00CA7D85" w:rsidDel="00C812DE" w:rsidRDefault="00B25A75" w:rsidP="002F2E52">
            <w:pPr>
              <w:pStyle w:val="TAL"/>
              <w:rPr>
                <w:lang w:eastAsia="en-US"/>
              </w:rPr>
            </w:pPr>
          </w:p>
        </w:tc>
      </w:tr>
      <w:tr w:rsidR="00B25A75" w:rsidRPr="00CA7D85" w:rsidDel="00C812DE" w14:paraId="3D91C79F" w14:textId="77777777" w:rsidTr="002F2E52">
        <w:tblPrEx>
          <w:tblCellMar>
            <w:left w:w="108" w:type="dxa"/>
            <w:right w:w="108" w:type="dxa"/>
          </w:tblCellMar>
        </w:tblPrEx>
        <w:tc>
          <w:tcPr>
            <w:tcW w:w="4535" w:type="dxa"/>
          </w:tcPr>
          <w:p w14:paraId="5B038AEE" w14:textId="77777777" w:rsidR="00B25A75" w:rsidRPr="00CA7D85" w:rsidRDefault="00B25A75" w:rsidP="002F2E52">
            <w:pPr>
              <w:pStyle w:val="TAL"/>
              <w:rPr>
                <w:lang w:eastAsia="en-US"/>
              </w:rPr>
            </w:pPr>
            <w:r w:rsidRPr="00CA7D85">
              <w:rPr>
                <w:lang w:eastAsia="en-US"/>
              </w:rPr>
              <w:t xml:space="preserve">        </w:t>
            </w:r>
            <w:r w:rsidRPr="00CA7D85">
              <w:t>needForGapsInfoNR-r16</w:t>
            </w:r>
          </w:p>
        </w:tc>
        <w:tc>
          <w:tcPr>
            <w:tcW w:w="2267" w:type="dxa"/>
          </w:tcPr>
          <w:p w14:paraId="31F5B9B5" w14:textId="77777777" w:rsidR="00B25A75" w:rsidRPr="00CA7D85" w:rsidDel="00C812DE" w:rsidRDefault="00B25A75" w:rsidP="002F2E52">
            <w:pPr>
              <w:pStyle w:val="TAL"/>
              <w:rPr>
                <w:lang w:eastAsia="en-US"/>
              </w:rPr>
            </w:pPr>
            <w:r w:rsidRPr="00CA7D85">
              <w:rPr>
                <w:lang w:eastAsia="en-US"/>
              </w:rPr>
              <w:t>Not Present</w:t>
            </w:r>
          </w:p>
        </w:tc>
        <w:tc>
          <w:tcPr>
            <w:tcW w:w="1700" w:type="dxa"/>
          </w:tcPr>
          <w:p w14:paraId="3AE22826" w14:textId="77777777" w:rsidR="00B25A75" w:rsidRPr="00CA7D85" w:rsidDel="00C812DE" w:rsidRDefault="00B25A75" w:rsidP="002F2E52">
            <w:pPr>
              <w:pStyle w:val="TAL"/>
              <w:rPr>
                <w:lang w:eastAsia="en-US"/>
              </w:rPr>
            </w:pPr>
          </w:p>
        </w:tc>
        <w:tc>
          <w:tcPr>
            <w:tcW w:w="1245" w:type="dxa"/>
          </w:tcPr>
          <w:p w14:paraId="112B1A04" w14:textId="77777777" w:rsidR="00B25A75" w:rsidRPr="00CA7D85" w:rsidDel="00C812DE" w:rsidRDefault="00B25A75" w:rsidP="002F2E52">
            <w:pPr>
              <w:pStyle w:val="TAL"/>
              <w:rPr>
                <w:lang w:eastAsia="en-US"/>
              </w:rPr>
            </w:pPr>
          </w:p>
        </w:tc>
      </w:tr>
      <w:tr w:rsidR="00B25A75" w:rsidRPr="00CA7D85" w:rsidDel="00C812DE" w14:paraId="679AD08F" w14:textId="77777777" w:rsidTr="002F2E52">
        <w:tblPrEx>
          <w:tblCellMar>
            <w:left w:w="108" w:type="dxa"/>
            <w:right w:w="108" w:type="dxa"/>
          </w:tblCellMar>
        </w:tblPrEx>
        <w:tc>
          <w:tcPr>
            <w:tcW w:w="4535" w:type="dxa"/>
          </w:tcPr>
          <w:p w14:paraId="1CA3F322" w14:textId="77777777" w:rsidR="00B25A75" w:rsidRPr="00CA7D85" w:rsidRDefault="00B25A75" w:rsidP="002F2E52">
            <w:pPr>
              <w:pStyle w:val="TAL"/>
              <w:rPr>
                <w:lang w:eastAsia="en-US"/>
              </w:rPr>
            </w:pPr>
            <w:r w:rsidRPr="00CA7D85">
              <w:rPr>
                <w:lang w:eastAsia="en-US"/>
              </w:rPr>
              <w:t xml:space="preserve">        </w:t>
            </w:r>
            <w:r w:rsidRPr="00CA7D85">
              <w:t>nonCriticalExtension</w:t>
            </w:r>
          </w:p>
        </w:tc>
        <w:tc>
          <w:tcPr>
            <w:tcW w:w="2267" w:type="dxa"/>
          </w:tcPr>
          <w:p w14:paraId="58B3270F" w14:textId="77777777" w:rsidR="00B25A75" w:rsidRPr="00CA7D85" w:rsidDel="00C812DE" w:rsidRDefault="00B25A75" w:rsidP="002F2E52">
            <w:pPr>
              <w:pStyle w:val="TAL"/>
              <w:rPr>
                <w:lang w:eastAsia="en-US"/>
              </w:rPr>
            </w:pPr>
            <w:r w:rsidRPr="00CA7D85">
              <w:rPr>
                <w:lang w:eastAsia="en-US"/>
              </w:rPr>
              <w:t>Not Present</w:t>
            </w:r>
          </w:p>
        </w:tc>
        <w:tc>
          <w:tcPr>
            <w:tcW w:w="1700" w:type="dxa"/>
          </w:tcPr>
          <w:p w14:paraId="6BEE3DC4" w14:textId="77777777" w:rsidR="00B25A75" w:rsidRPr="00CA7D85" w:rsidDel="00C812DE" w:rsidRDefault="00B25A75" w:rsidP="002F2E52">
            <w:pPr>
              <w:pStyle w:val="TAL"/>
              <w:rPr>
                <w:lang w:eastAsia="en-US"/>
              </w:rPr>
            </w:pPr>
          </w:p>
        </w:tc>
        <w:tc>
          <w:tcPr>
            <w:tcW w:w="1245" w:type="dxa"/>
          </w:tcPr>
          <w:p w14:paraId="2DC487CF" w14:textId="77777777" w:rsidR="00B25A75" w:rsidRPr="00CA7D85" w:rsidDel="00C812DE" w:rsidRDefault="00B25A75" w:rsidP="002F2E52">
            <w:pPr>
              <w:pStyle w:val="TAL"/>
              <w:rPr>
                <w:lang w:eastAsia="en-US"/>
              </w:rPr>
            </w:pPr>
          </w:p>
        </w:tc>
      </w:tr>
      <w:tr w:rsidR="00B25A75" w:rsidRPr="00CA7D85" w:rsidDel="00FA37A3" w14:paraId="00A11C14" w14:textId="77777777" w:rsidTr="002F2E52">
        <w:tblPrEx>
          <w:tblCellMar>
            <w:left w:w="108" w:type="dxa"/>
            <w:right w:w="108" w:type="dxa"/>
          </w:tblCellMar>
        </w:tblPrEx>
        <w:tc>
          <w:tcPr>
            <w:tcW w:w="4535" w:type="dxa"/>
          </w:tcPr>
          <w:p w14:paraId="393FFF47" w14:textId="77777777" w:rsidR="00B25A75" w:rsidRPr="00CA7D85" w:rsidRDefault="00B25A75" w:rsidP="002F2E52">
            <w:pPr>
              <w:pStyle w:val="TAL"/>
              <w:rPr>
                <w:lang w:eastAsia="en-US"/>
              </w:rPr>
            </w:pPr>
            <w:r w:rsidRPr="00CA7D85">
              <w:rPr>
                <w:lang w:eastAsia="en-US"/>
              </w:rPr>
              <w:t xml:space="preserve">      }</w:t>
            </w:r>
          </w:p>
        </w:tc>
        <w:tc>
          <w:tcPr>
            <w:tcW w:w="2267" w:type="dxa"/>
          </w:tcPr>
          <w:p w14:paraId="67310DE6" w14:textId="77777777" w:rsidR="00B25A75" w:rsidRPr="00CA7D85" w:rsidDel="00FA37A3" w:rsidRDefault="00B25A75" w:rsidP="002F2E52">
            <w:pPr>
              <w:pStyle w:val="TAL"/>
              <w:rPr>
                <w:lang w:eastAsia="en-US"/>
              </w:rPr>
            </w:pPr>
          </w:p>
        </w:tc>
        <w:tc>
          <w:tcPr>
            <w:tcW w:w="1700" w:type="dxa"/>
          </w:tcPr>
          <w:p w14:paraId="5FEF18DA" w14:textId="77777777" w:rsidR="00B25A75" w:rsidRPr="00CA7D85" w:rsidDel="00FA37A3" w:rsidRDefault="00B25A75" w:rsidP="002F2E52">
            <w:pPr>
              <w:pStyle w:val="TAL"/>
              <w:rPr>
                <w:lang w:eastAsia="en-US"/>
              </w:rPr>
            </w:pPr>
          </w:p>
        </w:tc>
        <w:tc>
          <w:tcPr>
            <w:tcW w:w="1245" w:type="dxa"/>
          </w:tcPr>
          <w:p w14:paraId="72995D67" w14:textId="77777777" w:rsidR="00B25A75" w:rsidRPr="00CA7D85" w:rsidDel="00FA37A3" w:rsidRDefault="00B25A75" w:rsidP="002F2E52">
            <w:pPr>
              <w:pStyle w:val="TAL"/>
              <w:rPr>
                <w:lang w:eastAsia="en-US"/>
              </w:rPr>
            </w:pPr>
          </w:p>
        </w:tc>
      </w:tr>
      <w:tr w:rsidR="00B25A75" w:rsidRPr="00CA7D85" w:rsidDel="00FA37A3" w14:paraId="686988DB" w14:textId="77777777" w:rsidTr="002F2E52">
        <w:tblPrEx>
          <w:tblCellMar>
            <w:left w:w="108" w:type="dxa"/>
            <w:right w:w="108" w:type="dxa"/>
          </w:tblCellMar>
        </w:tblPrEx>
        <w:tc>
          <w:tcPr>
            <w:tcW w:w="4535" w:type="dxa"/>
          </w:tcPr>
          <w:p w14:paraId="3FBECEDB" w14:textId="77777777" w:rsidR="00B25A75" w:rsidRPr="00CA7D85" w:rsidRDefault="00B25A75" w:rsidP="002F2E52">
            <w:pPr>
              <w:pStyle w:val="TAL"/>
              <w:rPr>
                <w:lang w:eastAsia="en-US"/>
              </w:rPr>
            </w:pPr>
            <w:r w:rsidRPr="00CA7D85">
              <w:rPr>
                <w:lang w:eastAsia="en-US"/>
              </w:rPr>
              <w:t xml:space="preserve">    }</w:t>
            </w:r>
          </w:p>
        </w:tc>
        <w:tc>
          <w:tcPr>
            <w:tcW w:w="2267" w:type="dxa"/>
          </w:tcPr>
          <w:p w14:paraId="16128C1E" w14:textId="77777777" w:rsidR="00B25A75" w:rsidRPr="00CA7D85" w:rsidDel="00FA37A3" w:rsidRDefault="00B25A75" w:rsidP="002F2E52">
            <w:pPr>
              <w:pStyle w:val="TAL"/>
              <w:rPr>
                <w:lang w:eastAsia="en-US"/>
              </w:rPr>
            </w:pPr>
          </w:p>
        </w:tc>
        <w:tc>
          <w:tcPr>
            <w:tcW w:w="1700" w:type="dxa"/>
          </w:tcPr>
          <w:p w14:paraId="609610B2" w14:textId="77777777" w:rsidR="00B25A75" w:rsidRPr="00CA7D85" w:rsidDel="00FA37A3" w:rsidRDefault="00B25A75" w:rsidP="002F2E52">
            <w:pPr>
              <w:pStyle w:val="TAL"/>
              <w:rPr>
                <w:lang w:eastAsia="en-US"/>
              </w:rPr>
            </w:pPr>
          </w:p>
        </w:tc>
        <w:tc>
          <w:tcPr>
            <w:tcW w:w="1245" w:type="dxa"/>
          </w:tcPr>
          <w:p w14:paraId="780B6689" w14:textId="77777777" w:rsidR="00B25A75" w:rsidRPr="00CA7D85" w:rsidDel="00FA37A3" w:rsidRDefault="00B25A75" w:rsidP="002F2E52">
            <w:pPr>
              <w:pStyle w:val="TAL"/>
              <w:rPr>
                <w:lang w:eastAsia="en-US"/>
              </w:rPr>
            </w:pPr>
          </w:p>
        </w:tc>
      </w:tr>
      <w:tr w:rsidR="00B25A75" w:rsidRPr="00CA7D85" w14:paraId="3B94EBE6" w14:textId="77777777" w:rsidTr="002F2E52">
        <w:tblPrEx>
          <w:tblCellMar>
            <w:left w:w="108" w:type="dxa"/>
            <w:right w:w="108" w:type="dxa"/>
          </w:tblCellMar>
        </w:tblPrEx>
        <w:tc>
          <w:tcPr>
            <w:tcW w:w="4535" w:type="dxa"/>
          </w:tcPr>
          <w:p w14:paraId="33B439C3" w14:textId="77777777" w:rsidR="00B25A75" w:rsidRPr="00CA7D85" w:rsidRDefault="00B25A75" w:rsidP="002F2E52">
            <w:pPr>
              <w:pStyle w:val="TAL"/>
              <w:rPr>
                <w:lang w:eastAsia="en-US"/>
              </w:rPr>
            </w:pPr>
            <w:r w:rsidRPr="00CA7D85">
              <w:rPr>
                <w:lang w:eastAsia="en-US"/>
              </w:rPr>
              <w:t xml:space="preserve">  }</w:t>
            </w:r>
          </w:p>
        </w:tc>
        <w:tc>
          <w:tcPr>
            <w:tcW w:w="2267" w:type="dxa"/>
          </w:tcPr>
          <w:p w14:paraId="2418BF84" w14:textId="77777777" w:rsidR="00B25A75" w:rsidRPr="00CA7D85" w:rsidRDefault="00B25A75" w:rsidP="002F2E52">
            <w:pPr>
              <w:pStyle w:val="TAL"/>
              <w:rPr>
                <w:lang w:eastAsia="en-US"/>
              </w:rPr>
            </w:pPr>
          </w:p>
        </w:tc>
        <w:tc>
          <w:tcPr>
            <w:tcW w:w="1700" w:type="dxa"/>
          </w:tcPr>
          <w:p w14:paraId="6477DDFA" w14:textId="77777777" w:rsidR="00B25A75" w:rsidRPr="00CA7D85" w:rsidRDefault="00B25A75" w:rsidP="002F2E52">
            <w:pPr>
              <w:pStyle w:val="TAL"/>
              <w:rPr>
                <w:lang w:eastAsia="en-US"/>
              </w:rPr>
            </w:pPr>
          </w:p>
        </w:tc>
        <w:tc>
          <w:tcPr>
            <w:tcW w:w="1245" w:type="dxa"/>
          </w:tcPr>
          <w:p w14:paraId="658BB468" w14:textId="77777777" w:rsidR="00B25A75" w:rsidRPr="00CA7D85" w:rsidRDefault="00B25A75" w:rsidP="002F2E52">
            <w:pPr>
              <w:pStyle w:val="TAL"/>
              <w:rPr>
                <w:lang w:eastAsia="en-US"/>
              </w:rPr>
            </w:pPr>
          </w:p>
        </w:tc>
      </w:tr>
      <w:tr w:rsidR="00B25A75" w:rsidRPr="00CA7D85" w14:paraId="280B50E4" w14:textId="77777777" w:rsidTr="002F2E52">
        <w:tblPrEx>
          <w:tblCellMar>
            <w:left w:w="108" w:type="dxa"/>
            <w:right w:w="108" w:type="dxa"/>
          </w:tblCellMar>
        </w:tblPrEx>
        <w:tc>
          <w:tcPr>
            <w:tcW w:w="4535" w:type="dxa"/>
          </w:tcPr>
          <w:p w14:paraId="5B2AA288" w14:textId="77777777" w:rsidR="00B25A75" w:rsidRPr="00CA7D85" w:rsidRDefault="00B25A75" w:rsidP="002F2E52">
            <w:pPr>
              <w:pStyle w:val="TAL"/>
              <w:rPr>
                <w:lang w:eastAsia="en-US"/>
              </w:rPr>
            </w:pPr>
            <w:r w:rsidRPr="00CA7D85">
              <w:rPr>
                <w:lang w:eastAsia="en-US"/>
              </w:rPr>
              <w:t>}</w:t>
            </w:r>
          </w:p>
        </w:tc>
        <w:tc>
          <w:tcPr>
            <w:tcW w:w="2267" w:type="dxa"/>
          </w:tcPr>
          <w:p w14:paraId="0DAA1C4B" w14:textId="77777777" w:rsidR="00B25A75" w:rsidRPr="00CA7D85" w:rsidRDefault="00B25A75" w:rsidP="002F2E52">
            <w:pPr>
              <w:pStyle w:val="TAL"/>
              <w:rPr>
                <w:lang w:eastAsia="en-US"/>
              </w:rPr>
            </w:pPr>
          </w:p>
        </w:tc>
        <w:tc>
          <w:tcPr>
            <w:tcW w:w="1700" w:type="dxa"/>
          </w:tcPr>
          <w:p w14:paraId="520C1767" w14:textId="77777777" w:rsidR="00B25A75" w:rsidRPr="00CA7D85" w:rsidRDefault="00B25A75" w:rsidP="002F2E52">
            <w:pPr>
              <w:pStyle w:val="TAL"/>
              <w:rPr>
                <w:lang w:eastAsia="en-US"/>
              </w:rPr>
            </w:pPr>
          </w:p>
        </w:tc>
        <w:tc>
          <w:tcPr>
            <w:tcW w:w="1245" w:type="dxa"/>
          </w:tcPr>
          <w:p w14:paraId="34EAA010" w14:textId="77777777" w:rsidR="00B25A75" w:rsidRPr="00CA7D85" w:rsidRDefault="00B25A75" w:rsidP="002F2E52">
            <w:pPr>
              <w:pStyle w:val="TAL"/>
              <w:rPr>
                <w:lang w:eastAsia="en-US"/>
              </w:rPr>
            </w:pPr>
          </w:p>
        </w:tc>
      </w:tr>
    </w:tbl>
    <w:p w14:paraId="552B14D1" w14:textId="77777777" w:rsidR="00B25A75" w:rsidRPr="00CA7D85" w:rsidRDefault="00B25A75" w:rsidP="00A7283B"/>
    <w:p w14:paraId="70CA7588" w14:textId="77777777" w:rsidR="00B25A75" w:rsidRPr="00CA7D85" w:rsidRDefault="00B25A75" w:rsidP="00B25A75">
      <w:pPr>
        <w:pStyle w:val="TH"/>
      </w:pPr>
      <w:r w:rsidRPr="00CA7D85">
        <w:t xml:space="preserve">Table </w:t>
      </w:r>
      <w:r w:rsidRPr="00CA7D85">
        <w:rPr>
          <w:lang w:eastAsia="zh-CN"/>
        </w:rPr>
        <w:t>8.2.7.2.1</w:t>
      </w:r>
      <w:r w:rsidRPr="00CA7D85">
        <w:t>.3.3-5: RadioBearerConfig (Table 8.2.7.2.1.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25A75" w:rsidRPr="00CA7D85" w14:paraId="3BB3DB6C" w14:textId="77777777" w:rsidTr="002F2E52">
        <w:tc>
          <w:tcPr>
            <w:tcW w:w="9747" w:type="dxa"/>
            <w:gridSpan w:val="4"/>
          </w:tcPr>
          <w:p w14:paraId="220BD9EB" w14:textId="6839DA66" w:rsidR="00B25A75" w:rsidRPr="00CA7D85" w:rsidRDefault="00B25A75" w:rsidP="002F2E52">
            <w:pPr>
              <w:pStyle w:val="TAH"/>
              <w:jc w:val="left"/>
              <w:rPr>
                <w:b w:val="0"/>
                <w:lang w:eastAsia="en-US"/>
              </w:rPr>
            </w:pPr>
            <w:r w:rsidRPr="00CA7D85">
              <w:rPr>
                <w:b w:val="0"/>
                <w:lang w:eastAsia="en-US"/>
              </w:rPr>
              <w:t>Derivation Path: TS 38.508 [4], Table 4.6.3-132</w:t>
            </w:r>
            <w:r w:rsidR="0076116D" w:rsidRPr="00CA7D85">
              <w:rPr>
                <w:b w:val="0"/>
                <w:lang w:eastAsia="en-US"/>
              </w:rPr>
              <w:t xml:space="preserve"> with condition DRBn and SecondaryKeys</w:t>
            </w:r>
          </w:p>
        </w:tc>
      </w:tr>
      <w:tr w:rsidR="00B25A75" w:rsidRPr="00CA7D85" w14:paraId="236C845D" w14:textId="77777777" w:rsidTr="002F2E52">
        <w:tc>
          <w:tcPr>
            <w:tcW w:w="4535" w:type="dxa"/>
          </w:tcPr>
          <w:p w14:paraId="7DF589E9" w14:textId="77777777" w:rsidR="00B25A75" w:rsidRPr="00CA7D85" w:rsidRDefault="00B25A75" w:rsidP="002F2E52">
            <w:pPr>
              <w:pStyle w:val="TAH"/>
              <w:rPr>
                <w:lang w:eastAsia="en-US"/>
              </w:rPr>
            </w:pPr>
            <w:r w:rsidRPr="00CA7D85">
              <w:rPr>
                <w:lang w:eastAsia="en-US"/>
              </w:rPr>
              <w:t>Information Element</w:t>
            </w:r>
          </w:p>
        </w:tc>
        <w:tc>
          <w:tcPr>
            <w:tcW w:w="2267" w:type="dxa"/>
          </w:tcPr>
          <w:p w14:paraId="4FB89B04" w14:textId="77777777" w:rsidR="00B25A75" w:rsidRPr="00CA7D85" w:rsidRDefault="00B25A75" w:rsidP="002F2E52">
            <w:pPr>
              <w:pStyle w:val="TAH"/>
              <w:rPr>
                <w:lang w:eastAsia="en-US"/>
              </w:rPr>
            </w:pPr>
            <w:r w:rsidRPr="00CA7D85">
              <w:rPr>
                <w:lang w:eastAsia="en-US"/>
              </w:rPr>
              <w:t>Value/remark</w:t>
            </w:r>
          </w:p>
        </w:tc>
        <w:tc>
          <w:tcPr>
            <w:tcW w:w="1700" w:type="dxa"/>
          </w:tcPr>
          <w:p w14:paraId="781FCD87" w14:textId="77777777" w:rsidR="00B25A75" w:rsidRPr="00CA7D85" w:rsidRDefault="00B25A75" w:rsidP="002F2E52">
            <w:pPr>
              <w:pStyle w:val="TAH"/>
              <w:rPr>
                <w:lang w:eastAsia="en-US"/>
              </w:rPr>
            </w:pPr>
            <w:r w:rsidRPr="00CA7D85">
              <w:rPr>
                <w:lang w:eastAsia="en-US"/>
              </w:rPr>
              <w:t>Comment</w:t>
            </w:r>
          </w:p>
        </w:tc>
        <w:tc>
          <w:tcPr>
            <w:tcW w:w="1245" w:type="dxa"/>
          </w:tcPr>
          <w:p w14:paraId="771CB584" w14:textId="77777777" w:rsidR="00B25A75" w:rsidRPr="00CA7D85" w:rsidRDefault="00B25A75" w:rsidP="002F2E52">
            <w:pPr>
              <w:pStyle w:val="TAH"/>
              <w:rPr>
                <w:lang w:eastAsia="en-US"/>
              </w:rPr>
            </w:pPr>
            <w:r w:rsidRPr="00CA7D85">
              <w:rPr>
                <w:lang w:eastAsia="en-US"/>
              </w:rPr>
              <w:t>Condition</w:t>
            </w:r>
          </w:p>
        </w:tc>
      </w:tr>
      <w:tr w:rsidR="00B25A75" w:rsidRPr="00CA7D85" w14:paraId="2BD06C65" w14:textId="77777777" w:rsidTr="002F2E52">
        <w:tc>
          <w:tcPr>
            <w:tcW w:w="4535" w:type="dxa"/>
          </w:tcPr>
          <w:p w14:paraId="151E9D8F" w14:textId="77777777" w:rsidR="00B25A75" w:rsidRPr="00CA7D85" w:rsidRDefault="00B25A75" w:rsidP="002F2E52">
            <w:pPr>
              <w:pStyle w:val="TAL"/>
              <w:rPr>
                <w:lang w:eastAsia="en-US"/>
              </w:rPr>
            </w:pPr>
            <w:r w:rsidRPr="00CA7D85">
              <w:t xml:space="preserve">RadioBearerConfig ::= </w:t>
            </w:r>
            <w:r w:rsidRPr="00CA7D85">
              <w:rPr>
                <w:snapToGrid w:val="0"/>
              </w:rPr>
              <w:t xml:space="preserve">SEQUENCE </w:t>
            </w:r>
            <w:r w:rsidRPr="00CA7D85">
              <w:t>{</w:t>
            </w:r>
          </w:p>
        </w:tc>
        <w:tc>
          <w:tcPr>
            <w:tcW w:w="2267" w:type="dxa"/>
          </w:tcPr>
          <w:p w14:paraId="528F2C26" w14:textId="77777777" w:rsidR="00B25A75" w:rsidRPr="00CA7D85" w:rsidRDefault="00B25A75" w:rsidP="002F2E52">
            <w:pPr>
              <w:pStyle w:val="TAH"/>
              <w:rPr>
                <w:lang w:eastAsia="en-US"/>
              </w:rPr>
            </w:pPr>
          </w:p>
        </w:tc>
        <w:tc>
          <w:tcPr>
            <w:tcW w:w="1700" w:type="dxa"/>
          </w:tcPr>
          <w:p w14:paraId="599D864B" w14:textId="77777777" w:rsidR="00B25A75" w:rsidRPr="00CA7D85" w:rsidRDefault="00B25A75" w:rsidP="002F2E52">
            <w:pPr>
              <w:pStyle w:val="TAH"/>
              <w:rPr>
                <w:lang w:eastAsia="en-US"/>
              </w:rPr>
            </w:pPr>
          </w:p>
        </w:tc>
        <w:tc>
          <w:tcPr>
            <w:tcW w:w="1245" w:type="dxa"/>
          </w:tcPr>
          <w:p w14:paraId="0B35D8F2" w14:textId="77777777" w:rsidR="00B25A75" w:rsidRPr="00CA7D85" w:rsidRDefault="00B25A75" w:rsidP="002F2E52">
            <w:pPr>
              <w:pStyle w:val="TAH"/>
              <w:rPr>
                <w:lang w:eastAsia="en-US"/>
              </w:rPr>
            </w:pPr>
          </w:p>
        </w:tc>
      </w:tr>
      <w:tr w:rsidR="00B25A75" w:rsidRPr="00CA7D85" w14:paraId="37675A16" w14:textId="77777777" w:rsidTr="002F2E52">
        <w:tc>
          <w:tcPr>
            <w:tcW w:w="4535" w:type="dxa"/>
            <w:tcBorders>
              <w:top w:val="single" w:sz="4" w:space="0" w:color="auto"/>
              <w:left w:val="single" w:sz="4" w:space="0" w:color="auto"/>
              <w:bottom w:val="single" w:sz="4" w:space="0" w:color="auto"/>
              <w:right w:val="single" w:sz="4" w:space="0" w:color="auto"/>
            </w:tcBorders>
          </w:tcPr>
          <w:p w14:paraId="75DB262C" w14:textId="77777777" w:rsidR="00B25A75" w:rsidRPr="00CA7D85" w:rsidRDefault="00B25A75" w:rsidP="002F2E52">
            <w:pPr>
              <w:pStyle w:val="TAH"/>
              <w:jc w:val="left"/>
              <w:rPr>
                <w:b w:val="0"/>
                <w:bCs/>
                <w:lang w:eastAsia="en-US"/>
              </w:rPr>
            </w:pPr>
            <w:r w:rsidRPr="00CA7D85">
              <w:rPr>
                <w:b w:val="0"/>
                <w:bCs/>
                <w:lang w:eastAsia="en-US"/>
              </w:rPr>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tcPr>
          <w:p w14:paraId="73544AC3" w14:textId="77777777" w:rsidR="00B25A75" w:rsidRPr="00CA7D85" w:rsidRDefault="00B25A75" w:rsidP="002F2E52">
            <w:pPr>
              <w:pStyle w:val="TAH"/>
              <w:jc w:val="left"/>
              <w:rPr>
                <w:b w:val="0"/>
                <w:bCs/>
                <w:lang w:eastAsia="en-US"/>
              </w:rPr>
            </w:pPr>
            <w:r w:rsidRPr="00CA7D85">
              <w:rPr>
                <w:b w:val="0"/>
                <w:bCs/>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03C50086" w14:textId="77777777" w:rsidR="00B25A75" w:rsidRPr="00CA7D85" w:rsidRDefault="00B25A75" w:rsidP="002F2E52">
            <w:pPr>
              <w:pStyle w:val="TAH"/>
              <w:rPr>
                <w:b w:val="0"/>
                <w:bCs/>
                <w:lang w:eastAsia="en-US"/>
              </w:rPr>
            </w:pPr>
          </w:p>
        </w:tc>
        <w:tc>
          <w:tcPr>
            <w:tcW w:w="1245" w:type="dxa"/>
            <w:tcBorders>
              <w:top w:val="single" w:sz="4" w:space="0" w:color="auto"/>
              <w:left w:val="single" w:sz="4" w:space="0" w:color="auto"/>
              <w:bottom w:val="single" w:sz="4" w:space="0" w:color="auto"/>
              <w:right w:val="single" w:sz="4" w:space="0" w:color="auto"/>
            </w:tcBorders>
          </w:tcPr>
          <w:p w14:paraId="37B1B486" w14:textId="77777777" w:rsidR="00B25A75" w:rsidRPr="00CA7D85" w:rsidRDefault="00B25A75" w:rsidP="002F2E52">
            <w:pPr>
              <w:pStyle w:val="TAH"/>
              <w:rPr>
                <w:b w:val="0"/>
                <w:bCs/>
                <w:lang w:eastAsia="en-US"/>
              </w:rPr>
            </w:pPr>
          </w:p>
        </w:tc>
      </w:tr>
      <w:tr w:rsidR="00B25A75" w:rsidRPr="00CA7D85" w14:paraId="745B6BAE" w14:textId="77777777" w:rsidTr="002F2E52">
        <w:tc>
          <w:tcPr>
            <w:tcW w:w="4535" w:type="dxa"/>
            <w:tcBorders>
              <w:top w:val="single" w:sz="4" w:space="0" w:color="auto"/>
              <w:left w:val="single" w:sz="4" w:space="0" w:color="auto"/>
              <w:bottom w:val="single" w:sz="4" w:space="0" w:color="auto"/>
              <w:right w:val="single" w:sz="4" w:space="0" w:color="auto"/>
            </w:tcBorders>
          </w:tcPr>
          <w:p w14:paraId="12F7DCEE" w14:textId="77777777" w:rsidR="00B25A75" w:rsidRPr="00CA7D85" w:rsidRDefault="00B25A75" w:rsidP="002F2E52">
            <w:pPr>
              <w:pStyle w:val="TAH"/>
              <w:jc w:val="left"/>
              <w:rPr>
                <w:b w:val="0"/>
                <w:bCs/>
                <w:lang w:eastAsia="en-US"/>
              </w:rPr>
            </w:pPr>
            <w:r w:rsidRPr="00CA7D85">
              <w:rPr>
                <w:b w:val="0"/>
                <w:bCs/>
                <w:lang w:eastAsia="en-US"/>
              </w:rPr>
              <w:t xml:space="preserve">    DRB-ToAddMod SEQUENCE {</w:t>
            </w:r>
          </w:p>
        </w:tc>
        <w:tc>
          <w:tcPr>
            <w:tcW w:w="2267" w:type="dxa"/>
            <w:tcBorders>
              <w:top w:val="single" w:sz="4" w:space="0" w:color="auto"/>
              <w:left w:val="single" w:sz="4" w:space="0" w:color="auto"/>
              <w:bottom w:val="single" w:sz="4" w:space="0" w:color="auto"/>
              <w:right w:val="single" w:sz="4" w:space="0" w:color="auto"/>
            </w:tcBorders>
          </w:tcPr>
          <w:p w14:paraId="49E34F42" w14:textId="77777777" w:rsidR="00B25A75" w:rsidRPr="00CA7D85" w:rsidRDefault="00B25A75" w:rsidP="002F2E52">
            <w:pPr>
              <w:pStyle w:val="TAH"/>
              <w:jc w:val="left"/>
              <w:rPr>
                <w:b w:val="0"/>
                <w:bCs/>
                <w:lang w:eastAsia="en-US"/>
              </w:rPr>
            </w:pPr>
          </w:p>
        </w:tc>
        <w:tc>
          <w:tcPr>
            <w:tcW w:w="1700" w:type="dxa"/>
            <w:tcBorders>
              <w:top w:val="single" w:sz="4" w:space="0" w:color="auto"/>
              <w:left w:val="single" w:sz="4" w:space="0" w:color="auto"/>
              <w:bottom w:val="single" w:sz="4" w:space="0" w:color="auto"/>
              <w:right w:val="single" w:sz="4" w:space="0" w:color="auto"/>
            </w:tcBorders>
          </w:tcPr>
          <w:p w14:paraId="306464AE" w14:textId="77777777" w:rsidR="00B25A75" w:rsidRPr="00CA7D85" w:rsidRDefault="00B25A75" w:rsidP="002F2E52">
            <w:pPr>
              <w:pStyle w:val="TAH"/>
              <w:rPr>
                <w:b w:val="0"/>
                <w:bCs/>
                <w:lang w:eastAsia="en-US"/>
              </w:rPr>
            </w:pPr>
          </w:p>
        </w:tc>
        <w:tc>
          <w:tcPr>
            <w:tcW w:w="1245" w:type="dxa"/>
            <w:tcBorders>
              <w:top w:val="single" w:sz="4" w:space="0" w:color="auto"/>
              <w:left w:val="single" w:sz="4" w:space="0" w:color="auto"/>
              <w:bottom w:val="single" w:sz="4" w:space="0" w:color="auto"/>
              <w:right w:val="single" w:sz="4" w:space="0" w:color="auto"/>
            </w:tcBorders>
          </w:tcPr>
          <w:p w14:paraId="1677288D" w14:textId="77777777" w:rsidR="00B25A75" w:rsidRPr="00CA7D85" w:rsidRDefault="00B25A75" w:rsidP="002F2E52">
            <w:pPr>
              <w:pStyle w:val="TAH"/>
              <w:rPr>
                <w:b w:val="0"/>
                <w:bCs/>
                <w:lang w:eastAsia="en-US"/>
              </w:rPr>
            </w:pPr>
          </w:p>
        </w:tc>
      </w:tr>
      <w:tr w:rsidR="00B25A75" w:rsidRPr="00CA7D85" w14:paraId="27746A2D" w14:textId="77777777" w:rsidTr="002F2E52">
        <w:tc>
          <w:tcPr>
            <w:tcW w:w="4535" w:type="dxa"/>
            <w:tcBorders>
              <w:top w:val="single" w:sz="4" w:space="0" w:color="auto"/>
              <w:left w:val="single" w:sz="4" w:space="0" w:color="auto"/>
              <w:bottom w:val="single" w:sz="4" w:space="0" w:color="auto"/>
              <w:right w:val="single" w:sz="4" w:space="0" w:color="auto"/>
            </w:tcBorders>
          </w:tcPr>
          <w:p w14:paraId="723EF6D5" w14:textId="77777777" w:rsidR="00B25A75" w:rsidRPr="00CA7D85" w:rsidRDefault="00B25A75" w:rsidP="002F2E52">
            <w:pPr>
              <w:pStyle w:val="TAH"/>
              <w:jc w:val="left"/>
              <w:rPr>
                <w:b w:val="0"/>
                <w:bCs/>
                <w:lang w:eastAsia="en-US"/>
              </w:rPr>
            </w:pPr>
            <w:r w:rsidRPr="00CA7D85">
              <w:rPr>
                <w:b w:val="0"/>
                <w:bCs/>
                <w:lang w:eastAsia="en-US"/>
              </w:rPr>
              <w:t xml:space="preserve">      cnAssociation</w:t>
            </w:r>
          </w:p>
        </w:tc>
        <w:tc>
          <w:tcPr>
            <w:tcW w:w="2267" w:type="dxa"/>
            <w:tcBorders>
              <w:top w:val="single" w:sz="4" w:space="0" w:color="auto"/>
              <w:left w:val="single" w:sz="4" w:space="0" w:color="auto"/>
              <w:bottom w:val="single" w:sz="4" w:space="0" w:color="auto"/>
              <w:right w:val="single" w:sz="4" w:space="0" w:color="auto"/>
            </w:tcBorders>
          </w:tcPr>
          <w:p w14:paraId="749036B2" w14:textId="77777777" w:rsidR="00B25A75" w:rsidRPr="00CA7D85" w:rsidRDefault="00B25A75" w:rsidP="002F2E52">
            <w:pPr>
              <w:pStyle w:val="TAH"/>
              <w:jc w:val="left"/>
              <w:rPr>
                <w:b w:val="0"/>
                <w:bCs/>
                <w:lang w:eastAsia="en-US"/>
              </w:rPr>
            </w:pPr>
            <w:r w:rsidRPr="00CA7D85">
              <w:rPr>
                <w:b w:val="0"/>
                <w:bCs/>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5B8F4B77" w14:textId="77777777" w:rsidR="00B25A75" w:rsidRPr="00CA7D85" w:rsidRDefault="00B25A75" w:rsidP="002F2E52">
            <w:pPr>
              <w:pStyle w:val="TAH"/>
              <w:rPr>
                <w:b w:val="0"/>
                <w:bCs/>
                <w:lang w:eastAsia="en-US"/>
              </w:rPr>
            </w:pPr>
          </w:p>
        </w:tc>
        <w:tc>
          <w:tcPr>
            <w:tcW w:w="1245" w:type="dxa"/>
            <w:tcBorders>
              <w:top w:val="single" w:sz="4" w:space="0" w:color="auto"/>
              <w:left w:val="single" w:sz="4" w:space="0" w:color="auto"/>
              <w:bottom w:val="single" w:sz="4" w:space="0" w:color="auto"/>
              <w:right w:val="single" w:sz="4" w:space="0" w:color="auto"/>
            </w:tcBorders>
          </w:tcPr>
          <w:p w14:paraId="234EF75D" w14:textId="77777777" w:rsidR="00B25A75" w:rsidRPr="00CA7D85" w:rsidRDefault="00B25A75" w:rsidP="002F2E52">
            <w:pPr>
              <w:pStyle w:val="TAH"/>
              <w:rPr>
                <w:b w:val="0"/>
                <w:bCs/>
                <w:lang w:eastAsia="en-US"/>
              </w:rPr>
            </w:pPr>
          </w:p>
        </w:tc>
      </w:tr>
      <w:tr w:rsidR="00B25A75" w:rsidRPr="00CA7D85" w14:paraId="655DFB27" w14:textId="77777777" w:rsidTr="002F2E52">
        <w:tc>
          <w:tcPr>
            <w:tcW w:w="4535" w:type="dxa"/>
            <w:tcBorders>
              <w:top w:val="single" w:sz="4" w:space="0" w:color="auto"/>
              <w:left w:val="single" w:sz="4" w:space="0" w:color="auto"/>
              <w:bottom w:val="single" w:sz="4" w:space="0" w:color="auto"/>
              <w:right w:val="single" w:sz="4" w:space="0" w:color="auto"/>
            </w:tcBorders>
          </w:tcPr>
          <w:p w14:paraId="381A0D73" w14:textId="77777777" w:rsidR="00B25A75" w:rsidRPr="00CA7D85" w:rsidRDefault="00B25A75" w:rsidP="002F2E52">
            <w:pPr>
              <w:pStyle w:val="TAH"/>
              <w:jc w:val="left"/>
              <w:rPr>
                <w:b w:val="0"/>
                <w:bCs/>
                <w:lang w:eastAsia="en-US"/>
              </w:rPr>
            </w:pPr>
            <w:r w:rsidRPr="00CA7D85">
              <w:rPr>
                <w:b w:val="0"/>
                <w:bCs/>
                <w:lang w:eastAsia="en-US"/>
              </w:rPr>
              <w:t xml:space="preserve">      drb-Identity</w:t>
            </w:r>
          </w:p>
        </w:tc>
        <w:tc>
          <w:tcPr>
            <w:tcW w:w="2267" w:type="dxa"/>
            <w:tcBorders>
              <w:top w:val="single" w:sz="4" w:space="0" w:color="auto"/>
              <w:left w:val="single" w:sz="4" w:space="0" w:color="auto"/>
              <w:bottom w:val="single" w:sz="4" w:space="0" w:color="auto"/>
              <w:right w:val="single" w:sz="4" w:space="0" w:color="auto"/>
            </w:tcBorders>
          </w:tcPr>
          <w:p w14:paraId="5A82CB18" w14:textId="77777777" w:rsidR="00B25A75" w:rsidRPr="00CA7D85" w:rsidRDefault="00B25A75" w:rsidP="002F2E52">
            <w:pPr>
              <w:pStyle w:val="TAH"/>
              <w:jc w:val="left"/>
              <w:rPr>
                <w:b w:val="0"/>
                <w:bCs/>
                <w:lang w:eastAsia="en-US"/>
              </w:rPr>
            </w:pPr>
            <w:r w:rsidRPr="00CA7D85">
              <w:rPr>
                <w:b w:val="0"/>
                <w:bCs/>
                <w:lang w:eastAsia="en-US"/>
              </w:rPr>
              <w:t>DRB-Identity using condition DRBn</w:t>
            </w:r>
          </w:p>
        </w:tc>
        <w:tc>
          <w:tcPr>
            <w:tcW w:w="1700" w:type="dxa"/>
            <w:tcBorders>
              <w:top w:val="single" w:sz="4" w:space="0" w:color="auto"/>
              <w:left w:val="single" w:sz="4" w:space="0" w:color="auto"/>
              <w:bottom w:val="single" w:sz="4" w:space="0" w:color="auto"/>
              <w:right w:val="single" w:sz="4" w:space="0" w:color="auto"/>
            </w:tcBorders>
          </w:tcPr>
          <w:p w14:paraId="66B63B26" w14:textId="77777777" w:rsidR="00B25A75" w:rsidRPr="00CA7D85" w:rsidRDefault="00B25A75" w:rsidP="002F2E52">
            <w:pPr>
              <w:pStyle w:val="TAH"/>
              <w:jc w:val="left"/>
              <w:rPr>
                <w:b w:val="0"/>
                <w:bCs/>
                <w:lang w:eastAsia="en-US"/>
              </w:rPr>
            </w:pPr>
            <w:r w:rsidRPr="00CA7D85">
              <w:rPr>
                <w:b w:val="0"/>
                <w:bCs/>
                <w:lang w:eastAsia="en-US"/>
              </w:rPr>
              <w:t>n set to the SCG DRB identity</w:t>
            </w:r>
          </w:p>
        </w:tc>
        <w:tc>
          <w:tcPr>
            <w:tcW w:w="1245" w:type="dxa"/>
            <w:tcBorders>
              <w:top w:val="single" w:sz="4" w:space="0" w:color="auto"/>
              <w:left w:val="single" w:sz="4" w:space="0" w:color="auto"/>
              <w:bottom w:val="single" w:sz="4" w:space="0" w:color="auto"/>
              <w:right w:val="single" w:sz="4" w:space="0" w:color="auto"/>
            </w:tcBorders>
          </w:tcPr>
          <w:p w14:paraId="7807FC10" w14:textId="77777777" w:rsidR="00B25A75" w:rsidRPr="00CA7D85" w:rsidRDefault="00B25A75" w:rsidP="002F2E52">
            <w:pPr>
              <w:pStyle w:val="TAH"/>
              <w:rPr>
                <w:b w:val="0"/>
                <w:bCs/>
                <w:lang w:eastAsia="en-US"/>
              </w:rPr>
            </w:pPr>
          </w:p>
        </w:tc>
      </w:tr>
      <w:tr w:rsidR="00B25A75" w:rsidRPr="00CA7D85" w14:paraId="3D278C89" w14:textId="77777777" w:rsidTr="002F2E52">
        <w:tc>
          <w:tcPr>
            <w:tcW w:w="4535" w:type="dxa"/>
            <w:tcBorders>
              <w:top w:val="single" w:sz="4" w:space="0" w:color="auto"/>
              <w:left w:val="single" w:sz="4" w:space="0" w:color="auto"/>
              <w:bottom w:val="single" w:sz="4" w:space="0" w:color="auto"/>
              <w:right w:val="single" w:sz="4" w:space="0" w:color="auto"/>
            </w:tcBorders>
          </w:tcPr>
          <w:p w14:paraId="6179056C" w14:textId="77777777" w:rsidR="00B25A75" w:rsidRPr="00CA7D85" w:rsidRDefault="00B25A75" w:rsidP="002F2E52">
            <w:pPr>
              <w:pStyle w:val="TAH"/>
              <w:jc w:val="left"/>
              <w:rPr>
                <w:b w:val="0"/>
                <w:bCs/>
                <w:lang w:eastAsia="en-US"/>
              </w:rPr>
            </w:pPr>
            <w:r w:rsidRPr="00CA7D85">
              <w:rPr>
                <w:b w:val="0"/>
                <w:bCs/>
                <w:lang w:eastAsia="en-US"/>
              </w:rPr>
              <w:t xml:space="preserve">      reestablishPDCP</w:t>
            </w:r>
          </w:p>
        </w:tc>
        <w:tc>
          <w:tcPr>
            <w:tcW w:w="2267" w:type="dxa"/>
            <w:tcBorders>
              <w:top w:val="single" w:sz="4" w:space="0" w:color="auto"/>
              <w:left w:val="single" w:sz="4" w:space="0" w:color="auto"/>
              <w:bottom w:val="single" w:sz="4" w:space="0" w:color="auto"/>
              <w:right w:val="single" w:sz="4" w:space="0" w:color="auto"/>
            </w:tcBorders>
          </w:tcPr>
          <w:p w14:paraId="7AD1DC8B" w14:textId="77777777" w:rsidR="00B25A75" w:rsidRPr="00CA7D85" w:rsidRDefault="00B25A75" w:rsidP="002F2E52">
            <w:pPr>
              <w:pStyle w:val="TAH"/>
              <w:jc w:val="left"/>
              <w:rPr>
                <w:b w:val="0"/>
                <w:bCs/>
                <w:lang w:eastAsia="en-US"/>
              </w:rPr>
            </w:pPr>
            <w:r w:rsidRPr="00CA7D85">
              <w:rPr>
                <w:b w:val="0"/>
                <w:bCs/>
                <w:lang w:eastAsia="en-US"/>
              </w:rPr>
              <w:t>True</w:t>
            </w:r>
          </w:p>
        </w:tc>
        <w:tc>
          <w:tcPr>
            <w:tcW w:w="1700" w:type="dxa"/>
            <w:tcBorders>
              <w:top w:val="single" w:sz="4" w:space="0" w:color="auto"/>
              <w:left w:val="single" w:sz="4" w:space="0" w:color="auto"/>
              <w:bottom w:val="single" w:sz="4" w:space="0" w:color="auto"/>
              <w:right w:val="single" w:sz="4" w:space="0" w:color="auto"/>
            </w:tcBorders>
          </w:tcPr>
          <w:p w14:paraId="6006B84E" w14:textId="77777777" w:rsidR="00B25A75" w:rsidRPr="00CA7D85" w:rsidRDefault="00B25A75" w:rsidP="002F2E52">
            <w:pPr>
              <w:pStyle w:val="TAH"/>
              <w:rPr>
                <w:b w:val="0"/>
                <w:bCs/>
                <w:lang w:eastAsia="en-US"/>
              </w:rPr>
            </w:pPr>
          </w:p>
        </w:tc>
        <w:tc>
          <w:tcPr>
            <w:tcW w:w="1245" w:type="dxa"/>
            <w:tcBorders>
              <w:top w:val="single" w:sz="4" w:space="0" w:color="auto"/>
              <w:left w:val="single" w:sz="4" w:space="0" w:color="auto"/>
              <w:bottom w:val="single" w:sz="4" w:space="0" w:color="auto"/>
              <w:right w:val="single" w:sz="4" w:space="0" w:color="auto"/>
            </w:tcBorders>
          </w:tcPr>
          <w:p w14:paraId="7CD97341" w14:textId="77777777" w:rsidR="00B25A75" w:rsidRPr="00CA7D85" w:rsidRDefault="00B25A75" w:rsidP="002F2E52">
            <w:pPr>
              <w:pStyle w:val="TAH"/>
              <w:rPr>
                <w:b w:val="0"/>
                <w:bCs/>
                <w:lang w:eastAsia="en-US"/>
              </w:rPr>
            </w:pPr>
          </w:p>
        </w:tc>
      </w:tr>
      <w:tr w:rsidR="00B25A75" w:rsidRPr="00CA7D85" w14:paraId="05F00099" w14:textId="77777777" w:rsidTr="002F2E52">
        <w:tc>
          <w:tcPr>
            <w:tcW w:w="4535" w:type="dxa"/>
            <w:tcBorders>
              <w:top w:val="single" w:sz="4" w:space="0" w:color="auto"/>
              <w:left w:val="single" w:sz="4" w:space="0" w:color="auto"/>
              <w:bottom w:val="single" w:sz="4" w:space="0" w:color="auto"/>
              <w:right w:val="single" w:sz="4" w:space="0" w:color="auto"/>
            </w:tcBorders>
          </w:tcPr>
          <w:p w14:paraId="31472A6E" w14:textId="77777777" w:rsidR="00B25A75" w:rsidRPr="00CA7D85" w:rsidRDefault="00B25A75" w:rsidP="002F2E52">
            <w:pPr>
              <w:pStyle w:val="TAH"/>
              <w:jc w:val="left"/>
              <w:rPr>
                <w:b w:val="0"/>
                <w:bCs/>
                <w:lang w:eastAsia="en-US"/>
              </w:rPr>
            </w:pPr>
            <w:r w:rsidRPr="00CA7D85">
              <w:rPr>
                <w:b w:val="0"/>
                <w:bCs/>
                <w:lang w:eastAsia="en-US"/>
              </w:rPr>
              <w:t xml:space="preserve">      recoverPDCP</w:t>
            </w:r>
          </w:p>
        </w:tc>
        <w:tc>
          <w:tcPr>
            <w:tcW w:w="2267" w:type="dxa"/>
            <w:tcBorders>
              <w:top w:val="single" w:sz="4" w:space="0" w:color="auto"/>
              <w:left w:val="single" w:sz="4" w:space="0" w:color="auto"/>
              <w:bottom w:val="single" w:sz="4" w:space="0" w:color="auto"/>
              <w:right w:val="single" w:sz="4" w:space="0" w:color="auto"/>
            </w:tcBorders>
          </w:tcPr>
          <w:p w14:paraId="12337C74" w14:textId="77777777" w:rsidR="00B25A75" w:rsidRPr="00CA7D85" w:rsidRDefault="00B25A75" w:rsidP="002F2E52">
            <w:pPr>
              <w:pStyle w:val="TAH"/>
              <w:jc w:val="left"/>
              <w:rPr>
                <w:b w:val="0"/>
                <w:bCs/>
                <w:lang w:eastAsia="en-US"/>
              </w:rPr>
            </w:pPr>
            <w:r w:rsidRPr="00CA7D85">
              <w:rPr>
                <w:b w:val="0"/>
                <w:bCs/>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5C3A3459" w14:textId="77777777" w:rsidR="00B25A75" w:rsidRPr="00CA7D85" w:rsidRDefault="00B25A75" w:rsidP="002F2E52">
            <w:pPr>
              <w:pStyle w:val="TAH"/>
              <w:rPr>
                <w:b w:val="0"/>
                <w:bCs/>
                <w:lang w:eastAsia="en-US"/>
              </w:rPr>
            </w:pPr>
          </w:p>
        </w:tc>
        <w:tc>
          <w:tcPr>
            <w:tcW w:w="1245" w:type="dxa"/>
            <w:tcBorders>
              <w:top w:val="single" w:sz="4" w:space="0" w:color="auto"/>
              <w:left w:val="single" w:sz="4" w:space="0" w:color="auto"/>
              <w:bottom w:val="single" w:sz="4" w:space="0" w:color="auto"/>
              <w:right w:val="single" w:sz="4" w:space="0" w:color="auto"/>
            </w:tcBorders>
          </w:tcPr>
          <w:p w14:paraId="3FF71BBD" w14:textId="77777777" w:rsidR="00B25A75" w:rsidRPr="00CA7D85" w:rsidRDefault="00B25A75" w:rsidP="002F2E52">
            <w:pPr>
              <w:pStyle w:val="TAH"/>
              <w:rPr>
                <w:b w:val="0"/>
                <w:bCs/>
                <w:lang w:eastAsia="en-US"/>
              </w:rPr>
            </w:pPr>
          </w:p>
        </w:tc>
      </w:tr>
      <w:tr w:rsidR="00B25A75" w:rsidRPr="00CA7D85" w14:paraId="45639025" w14:textId="77777777" w:rsidTr="002F2E52">
        <w:tc>
          <w:tcPr>
            <w:tcW w:w="4535" w:type="dxa"/>
            <w:tcBorders>
              <w:top w:val="single" w:sz="4" w:space="0" w:color="auto"/>
              <w:left w:val="single" w:sz="4" w:space="0" w:color="auto"/>
              <w:bottom w:val="single" w:sz="4" w:space="0" w:color="auto"/>
              <w:right w:val="single" w:sz="4" w:space="0" w:color="auto"/>
            </w:tcBorders>
          </w:tcPr>
          <w:p w14:paraId="6353A660" w14:textId="77777777" w:rsidR="00B25A75" w:rsidRPr="00CA7D85" w:rsidRDefault="00B25A75" w:rsidP="002F2E52">
            <w:pPr>
              <w:pStyle w:val="TAH"/>
              <w:jc w:val="left"/>
              <w:rPr>
                <w:b w:val="0"/>
                <w:bCs/>
                <w:lang w:eastAsia="en-US"/>
              </w:rPr>
            </w:pPr>
            <w:r w:rsidRPr="00CA7D85">
              <w:rPr>
                <w:b w:val="0"/>
                <w:bCs/>
                <w:lang w:eastAsia="en-US"/>
              </w:rPr>
              <w:t xml:space="preserve">      pdcp-Config</w:t>
            </w:r>
          </w:p>
        </w:tc>
        <w:tc>
          <w:tcPr>
            <w:tcW w:w="2267" w:type="dxa"/>
            <w:tcBorders>
              <w:top w:val="single" w:sz="4" w:space="0" w:color="auto"/>
              <w:left w:val="single" w:sz="4" w:space="0" w:color="auto"/>
              <w:bottom w:val="single" w:sz="4" w:space="0" w:color="auto"/>
              <w:right w:val="single" w:sz="4" w:space="0" w:color="auto"/>
            </w:tcBorders>
          </w:tcPr>
          <w:p w14:paraId="1B22A4F1" w14:textId="77777777" w:rsidR="00B25A75" w:rsidRPr="00CA7D85" w:rsidRDefault="00B25A75" w:rsidP="002F2E52">
            <w:pPr>
              <w:pStyle w:val="TAH"/>
              <w:jc w:val="left"/>
              <w:rPr>
                <w:b w:val="0"/>
                <w:bCs/>
                <w:lang w:eastAsia="en-US"/>
              </w:rPr>
            </w:pPr>
            <w:r w:rsidRPr="00CA7D85">
              <w:rPr>
                <w:b w:val="0"/>
                <w:bCs/>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1B1E72E4" w14:textId="77777777" w:rsidR="00B25A75" w:rsidRPr="00CA7D85" w:rsidRDefault="00B25A75" w:rsidP="002F2E52">
            <w:pPr>
              <w:pStyle w:val="TAH"/>
              <w:rPr>
                <w:b w:val="0"/>
                <w:bCs/>
                <w:lang w:eastAsia="en-US"/>
              </w:rPr>
            </w:pPr>
          </w:p>
        </w:tc>
        <w:tc>
          <w:tcPr>
            <w:tcW w:w="1245" w:type="dxa"/>
            <w:tcBorders>
              <w:top w:val="single" w:sz="4" w:space="0" w:color="auto"/>
              <w:left w:val="single" w:sz="4" w:space="0" w:color="auto"/>
              <w:bottom w:val="single" w:sz="4" w:space="0" w:color="auto"/>
              <w:right w:val="single" w:sz="4" w:space="0" w:color="auto"/>
            </w:tcBorders>
          </w:tcPr>
          <w:p w14:paraId="7A2A5749" w14:textId="77777777" w:rsidR="00B25A75" w:rsidRPr="00CA7D85" w:rsidRDefault="00B25A75" w:rsidP="002F2E52">
            <w:pPr>
              <w:pStyle w:val="TAH"/>
              <w:rPr>
                <w:b w:val="0"/>
                <w:bCs/>
                <w:lang w:eastAsia="en-US"/>
              </w:rPr>
            </w:pPr>
          </w:p>
        </w:tc>
      </w:tr>
      <w:tr w:rsidR="00B25A75" w:rsidRPr="00CA7D85" w14:paraId="62B1457E" w14:textId="77777777" w:rsidTr="002F2E52">
        <w:tc>
          <w:tcPr>
            <w:tcW w:w="4535" w:type="dxa"/>
            <w:tcBorders>
              <w:top w:val="single" w:sz="4" w:space="0" w:color="auto"/>
              <w:left w:val="single" w:sz="4" w:space="0" w:color="auto"/>
              <w:bottom w:val="single" w:sz="4" w:space="0" w:color="auto"/>
              <w:right w:val="single" w:sz="4" w:space="0" w:color="auto"/>
            </w:tcBorders>
          </w:tcPr>
          <w:p w14:paraId="179DA267" w14:textId="77777777" w:rsidR="00B25A75" w:rsidRPr="00CA7D85" w:rsidRDefault="00B25A75" w:rsidP="002F2E52">
            <w:pPr>
              <w:pStyle w:val="TAH"/>
              <w:jc w:val="left"/>
              <w:rPr>
                <w:b w:val="0"/>
                <w:bCs/>
                <w:lang w:eastAsia="en-US"/>
              </w:rPr>
            </w:pPr>
            <w:r w:rsidRPr="00CA7D85">
              <w:rPr>
                <w:b w:val="0"/>
                <w:bCs/>
                <w:lang w:eastAsia="en-US"/>
              </w:rPr>
              <w:t xml:space="preserve">      daps-Config-r16</w:t>
            </w:r>
          </w:p>
        </w:tc>
        <w:tc>
          <w:tcPr>
            <w:tcW w:w="2267" w:type="dxa"/>
            <w:tcBorders>
              <w:top w:val="single" w:sz="4" w:space="0" w:color="auto"/>
              <w:left w:val="single" w:sz="4" w:space="0" w:color="auto"/>
              <w:bottom w:val="single" w:sz="4" w:space="0" w:color="auto"/>
              <w:right w:val="single" w:sz="4" w:space="0" w:color="auto"/>
            </w:tcBorders>
          </w:tcPr>
          <w:p w14:paraId="156BFD6C" w14:textId="77777777" w:rsidR="00B25A75" w:rsidRPr="00CA7D85" w:rsidRDefault="00B25A75" w:rsidP="002F2E52">
            <w:pPr>
              <w:pStyle w:val="TAH"/>
              <w:jc w:val="left"/>
              <w:rPr>
                <w:b w:val="0"/>
                <w:bCs/>
                <w:lang w:eastAsia="en-US"/>
              </w:rPr>
            </w:pPr>
            <w:r w:rsidRPr="00CA7D85">
              <w:rPr>
                <w:b w:val="0"/>
                <w:bCs/>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6AE5CDF5" w14:textId="77777777" w:rsidR="00B25A75" w:rsidRPr="00CA7D85" w:rsidRDefault="00B25A75" w:rsidP="002F2E52">
            <w:pPr>
              <w:pStyle w:val="TAH"/>
              <w:rPr>
                <w:b w:val="0"/>
                <w:bCs/>
                <w:lang w:eastAsia="en-US"/>
              </w:rPr>
            </w:pPr>
          </w:p>
        </w:tc>
        <w:tc>
          <w:tcPr>
            <w:tcW w:w="1245" w:type="dxa"/>
            <w:tcBorders>
              <w:top w:val="single" w:sz="4" w:space="0" w:color="auto"/>
              <w:left w:val="single" w:sz="4" w:space="0" w:color="auto"/>
              <w:bottom w:val="single" w:sz="4" w:space="0" w:color="auto"/>
              <w:right w:val="single" w:sz="4" w:space="0" w:color="auto"/>
            </w:tcBorders>
          </w:tcPr>
          <w:p w14:paraId="0D1B12EA" w14:textId="77777777" w:rsidR="00B25A75" w:rsidRPr="00CA7D85" w:rsidRDefault="00B25A75" w:rsidP="002F2E52">
            <w:pPr>
              <w:pStyle w:val="TAH"/>
              <w:rPr>
                <w:b w:val="0"/>
                <w:bCs/>
                <w:lang w:eastAsia="en-US"/>
              </w:rPr>
            </w:pPr>
          </w:p>
        </w:tc>
      </w:tr>
      <w:tr w:rsidR="00B25A75" w:rsidRPr="00CA7D85" w14:paraId="557D5107" w14:textId="77777777" w:rsidTr="002F2E52">
        <w:tc>
          <w:tcPr>
            <w:tcW w:w="4535" w:type="dxa"/>
            <w:tcBorders>
              <w:top w:val="single" w:sz="4" w:space="0" w:color="auto"/>
              <w:left w:val="single" w:sz="4" w:space="0" w:color="auto"/>
              <w:bottom w:val="single" w:sz="4" w:space="0" w:color="auto"/>
              <w:right w:val="single" w:sz="4" w:space="0" w:color="auto"/>
            </w:tcBorders>
          </w:tcPr>
          <w:p w14:paraId="45C3CC3D" w14:textId="77777777" w:rsidR="00B25A75" w:rsidRPr="00CA7D85" w:rsidRDefault="00B25A75" w:rsidP="002F2E52">
            <w:pPr>
              <w:pStyle w:val="TAH"/>
              <w:jc w:val="left"/>
              <w:rPr>
                <w:b w:val="0"/>
                <w:bCs/>
                <w:lang w:eastAsia="en-US"/>
              </w:rPr>
            </w:pPr>
            <w:r w:rsidRPr="00CA7D85">
              <w:rPr>
                <w:b w:val="0"/>
                <w:bCs/>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37F155C" w14:textId="77777777" w:rsidR="00B25A75" w:rsidRPr="00CA7D85" w:rsidRDefault="00B25A75" w:rsidP="002F2E52">
            <w:pPr>
              <w:pStyle w:val="TAH"/>
              <w:rPr>
                <w:b w:val="0"/>
                <w:bCs/>
                <w:lang w:eastAsia="en-US"/>
              </w:rPr>
            </w:pPr>
          </w:p>
        </w:tc>
        <w:tc>
          <w:tcPr>
            <w:tcW w:w="1700" w:type="dxa"/>
            <w:tcBorders>
              <w:top w:val="single" w:sz="4" w:space="0" w:color="auto"/>
              <w:left w:val="single" w:sz="4" w:space="0" w:color="auto"/>
              <w:bottom w:val="single" w:sz="4" w:space="0" w:color="auto"/>
              <w:right w:val="single" w:sz="4" w:space="0" w:color="auto"/>
            </w:tcBorders>
          </w:tcPr>
          <w:p w14:paraId="3D630BB1" w14:textId="77777777" w:rsidR="00B25A75" w:rsidRPr="00CA7D85" w:rsidRDefault="00B25A75" w:rsidP="002F2E52">
            <w:pPr>
              <w:pStyle w:val="TAH"/>
              <w:rPr>
                <w:b w:val="0"/>
                <w:bCs/>
                <w:lang w:eastAsia="en-US"/>
              </w:rPr>
            </w:pPr>
          </w:p>
        </w:tc>
        <w:tc>
          <w:tcPr>
            <w:tcW w:w="1245" w:type="dxa"/>
            <w:tcBorders>
              <w:top w:val="single" w:sz="4" w:space="0" w:color="auto"/>
              <w:left w:val="single" w:sz="4" w:space="0" w:color="auto"/>
              <w:bottom w:val="single" w:sz="4" w:space="0" w:color="auto"/>
              <w:right w:val="single" w:sz="4" w:space="0" w:color="auto"/>
            </w:tcBorders>
          </w:tcPr>
          <w:p w14:paraId="1BC451A8" w14:textId="77777777" w:rsidR="00B25A75" w:rsidRPr="00CA7D85" w:rsidRDefault="00B25A75" w:rsidP="002F2E52">
            <w:pPr>
              <w:pStyle w:val="TAH"/>
              <w:rPr>
                <w:b w:val="0"/>
                <w:bCs/>
                <w:lang w:eastAsia="en-US"/>
              </w:rPr>
            </w:pPr>
          </w:p>
        </w:tc>
      </w:tr>
      <w:tr w:rsidR="00B25A75" w:rsidRPr="00CA7D85" w14:paraId="026A771D" w14:textId="77777777" w:rsidTr="002F2E52">
        <w:tc>
          <w:tcPr>
            <w:tcW w:w="4535" w:type="dxa"/>
            <w:tcBorders>
              <w:top w:val="single" w:sz="4" w:space="0" w:color="auto"/>
              <w:left w:val="single" w:sz="4" w:space="0" w:color="auto"/>
              <w:bottom w:val="single" w:sz="4" w:space="0" w:color="auto"/>
              <w:right w:val="single" w:sz="4" w:space="0" w:color="auto"/>
            </w:tcBorders>
          </w:tcPr>
          <w:p w14:paraId="439A5FD2" w14:textId="77777777" w:rsidR="00B25A75" w:rsidRPr="00CA7D85" w:rsidRDefault="00B25A75" w:rsidP="002F2E52">
            <w:pPr>
              <w:pStyle w:val="TAH"/>
              <w:jc w:val="left"/>
              <w:rPr>
                <w:b w:val="0"/>
                <w:bCs/>
                <w:lang w:eastAsia="en-US"/>
              </w:rPr>
            </w:pPr>
            <w:r w:rsidRPr="00CA7D85">
              <w:rPr>
                <w:b w:val="0"/>
                <w:bCs/>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45AD2CF" w14:textId="77777777" w:rsidR="00B25A75" w:rsidRPr="00CA7D85" w:rsidRDefault="00B25A75" w:rsidP="002F2E52">
            <w:pPr>
              <w:pStyle w:val="TAH"/>
              <w:rPr>
                <w:b w:val="0"/>
                <w:bCs/>
                <w:lang w:eastAsia="en-US"/>
              </w:rPr>
            </w:pPr>
          </w:p>
        </w:tc>
        <w:tc>
          <w:tcPr>
            <w:tcW w:w="1700" w:type="dxa"/>
            <w:tcBorders>
              <w:top w:val="single" w:sz="4" w:space="0" w:color="auto"/>
              <w:left w:val="single" w:sz="4" w:space="0" w:color="auto"/>
              <w:bottom w:val="single" w:sz="4" w:space="0" w:color="auto"/>
              <w:right w:val="single" w:sz="4" w:space="0" w:color="auto"/>
            </w:tcBorders>
          </w:tcPr>
          <w:p w14:paraId="7B5608AA" w14:textId="77777777" w:rsidR="00B25A75" w:rsidRPr="00CA7D85" w:rsidRDefault="00B25A75" w:rsidP="002F2E52">
            <w:pPr>
              <w:pStyle w:val="TAH"/>
              <w:rPr>
                <w:b w:val="0"/>
                <w:bCs/>
                <w:lang w:eastAsia="en-US"/>
              </w:rPr>
            </w:pPr>
          </w:p>
        </w:tc>
        <w:tc>
          <w:tcPr>
            <w:tcW w:w="1245" w:type="dxa"/>
            <w:tcBorders>
              <w:top w:val="single" w:sz="4" w:space="0" w:color="auto"/>
              <w:left w:val="single" w:sz="4" w:space="0" w:color="auto"/>
              <w:bottom w:val="single" w:sz="4" w:space="0" w:color="auto"/>
              <w:right w:val="single" w:sz="4" w:space="0" w:color="auto"/>
            </w:tcBorders>
          </w:tcPr>
          <w:p w14:paraId="2E976E2D" w14:textId="77777777" w:rsidR="00B25A75" w:rsidRPr="00CA7D85" w:rsidRDefault="00B25A75" w:rsidP="002F2E52">
            <w:pPr>
              <w:pStyle w:val="TAH"/>
              <w:rPr>
                <w:b w:val="0"/>
                <w:bCs/>
                <w:lang w:eastAsia="en-US"/>
              </w:rPr>
            </w:pPr>
          </w:p>
        </w:tc>
      </w:tr>
      <w:tr w:rsidR="00B25A75" w:rsidRPr="00CA7D85" w14:paraId="527554B1" w14:textId="77777777" w:rsidTr="002F2E52">
        <w:tc>
          <w:tcPr>
            <w:tcW w:w="4535" w:type="dxa"/>
            <w:tcBorders>
              <w:top w:val="single" w:sz="4" w:space="0" w:color="auto"/>
              <w:left w:val="single" w:sz="4" w:space="0" w:color="auto"/>
              <w:bottom w:val="single" w:sz="4" w:space="0" w:color="auto"/>
              <w:right w:val="single" w:sz="4" w:space="0" w:color="auto"/>
            </w:tcBorders>
          </w:tcPr>
          <w:p w14:paraId="496840F1" w14:textId="77777777" w:rsidR="00B25A75" w:rsidRPr="00CA7D85" w:rsidRDefault="00B25A75" w:rsidP="002F2E52">
            <w:pPr>
              <w:pStyle w:val="TAH"/>
              <w:jc w:val="left"/>
              <w:rPr>
                <w:b w:val="0"/>
                <w:bCs/>
                <w:lang w:eastAsia="en-US"/>
              </w:rPr>
            </w:pPr>
            <w:r w:rsidRPr="00CA7D85">
              <w:rPr>
                <w:b w:val="0"/>
                <w:bCs/>
                <w:lang w:eastAsia="en-US"/>
              </w:rPr>
              <w:t>}</w:t>
            </w:r>
          </w:p>
        </w:tc>
        <w:tc>
          <w:tcPr>
            <w:tcW w:w="2267" w:type="dxa"/>
            <w:tcBorders>
              <w:top w:val="single" w:sz="4" w:space="0" w:color="auto"/>
              <w:left w:val="single" w:sz="4" w:space="0" w:color="auto"/>
              <w:bottom w:val="single" w:sz="4" w:space="0" w:color="auto"/>
              <w:right w:val="single" w:sz="4" w:space="0" w:color="auto"/>
            </w:tcBorders>
          </w:tcPr>
          <w:p w14:paraId="3F903A3D" w14:textId="77777777" w:rsidR="00B25A75" w:rsidRPr="00CA7D85" w:rsidRDefault="00B25A75" w:rsidP="002F2E52">
            <w:pPr>
              <w:pStyle w:val="TAH"/>
              <w:rPr>
                <w:b w:val="0"/>
                <w:bCs/>
                <w:lang w:eastAsia="en-US"/>
              </w:rPr>
            </w:pPr>
          </w:p>
        </w:tc>
        <w:tc>
          <w:tcPr>
            <w:tcW w:w="1700" w:type="dxa"/>
            <w:tcBorders>
              <w:top w:val="single" w:sz="4" w:space="0" w:color="auto"/>
              <w:left w:val="single" w:sz="4" w:space="0" w:color="auto"/>
              <w:bottom w:val="single" w:sz="4" w:space="0" w:color="auto"/>
              <w:right w:val="single" w:sz="4" w:space="0" w:color="auto"/>
            </w:tcBorders>
          </w:tcPr>
          <w:p w14:paraId="1B171B17" w14:textId="77777777" w:rsidR="00B25A75" w:rsidRPr="00CA7D85" w:rsidRDefault="00B25A75" w:rsidP="002F2E52">
            <w:pPr>
              <w:pStyle w:val="TAH"/>
              <w:rPr>
                <w:b w:val="0"/>
                <w:bCs/>
                <w:lang w:eastAsia="en-US"/>
              </w:rPr>
            </w:pPr>
          </w:p>
        </w:tc>
        <w:tc>
          <w:tcPr>
            <w:tcW w:w="1245" w:type="dxa"/>
            <w:tcBorders>
              <w:top w:val="single" w:sz="4" w:space="0" w:color="auto"/>
              <w:left w:val="single" w:sz="4" w:space="0" w:color="auto"/>
              <w:bottom w:val="single" w:sz="4" w:space="0" w:color="auto"/>
              <w:right w:val="single" w:sz="4" w:space="0" w:color="auto"/>
            </w:tcBorders>
          </w:tcPr>
          <w:p w14:paraId="60770E88" w14:textId="77777777" w:rsidR="00B25A75" w:rsidRPr="00CA7D85" w:rsidRDefault="00B25A75" w:rsidP="002F2E52">
            <w:pPr>
              <w:pStyle w:val="TAH"/>
              <w:rPr>
                <w:b w:val="0"/>
                <w:bCs/>
                <w:lang w:eastAsia="en-US"/>
              </w:rPr>
            </w:pPr>
          </w:p>
        </w:tc>
      </w:tr>
    </w:tbl>
    <w:p w14:paraId="3D5195B8" w14:textId="6056499F" w:rsidR="00B25A75" w:rsidRPr="00CA7D85" w:rsidRDefault="00B25A75" w:rsidP="00CF207F"/>
    <w:p w14:paraId="37FFAD29" w14:textId="77777777" w:rsidR="006D1A06" w:rsidRPr="00CA7D85" w:rsidRDefault="006D1A06" w:rsidP="006D1A06">
      <w:pPr>
        <w:pStyle w:val="Heading4"/>
        <w:rPr>
          <w:rFonts w:eastAsia="MS Mincho"/>
        </w:rPr>
      </w:pPr>
      <w:r w:rsidRPr="00CA7D85">
        <w:rPr>
          <w:rFonts w:eastAsia="MS Mincho"/>
        </w:rPr>
        <w:t>8.2.7.3</w:t>
      </w:r>
      <w:r w:rsidRPr="00CA7D85">
        <w:rPr>
          <w:rFonts w:eastAsia="MS Mincho"/>
        </w:rPr>
        <w:tab/>
        <w:t>RRC Resume</w:t>
      </w:r>
      <w:r w:rsidRPr="00CA7D85">
        <w:t xml:space="preserve"> / NE-DC</w:t>
      </w:r>
    </w:p>
    <w:p w14:paraId="66A2D5B5" w14:textId="77777777" w:rsidR="006D1A06" w:rsidRPr="00CA7D85" w:rsidRDefault="006D1A06" w:rsidP="006D1A06">
      <w:pPr>
        <w:pStyle w:val="Heading5"/>
      </w:pPr>
      <w:r w:rsidRPr="00CA7D85">
        <w:t>8.2.7.3.1</w:t>
      </w:r>
      <w:r w:rsidRPr="00CA7D85">
        <w:tab/>
        <w:t>RRC Resume / Suspend-Resume / RRC reconfiguration</w:t>
      </w:r>
      <w:r w:rsidRPr="00CA7D85">
        <w:rPr>
          <w:lang w:eastAsia="zh-CN"/>
        </w:rPr>
        <w:t xml:space="preserve"> </w:t>
      </w:r>
      <w:r w:rsidRPr="00CA7D85">
        <w:t>/ NE-DC / Resume with SCG</w:t>
      </w:r>
    </w:p>
    <w:p w14:paraId="0FED7C77" w14:textId="77777777" w:rsidR="006D1A06" w:rsidRPr="00CA7D85" w:rsidRDefault="006D1A06" w:rsidP="006D1A06">
      <w:pPr>
        <w:pStyle w:val="H6"/>
      </w:pPr>
      <w:r w:rsidRPr="00CA7D85">
        <w:t>8.2.7.3.1.1</w:t>
      </w:r>
      <w:r w:rsidRPr="00CA7D85">
        <w:tab/>
        <w:t>Test Purpose (TP)</w:t>
      </w:r>
    </w:p>
    <w:p w14:paraId="24CC9070" w14:textId="2E872B57" w:rsidR="006D1A06" w:rsidRPr="00CA7D85" w:rsidRDefault="006D1A06" w:rsidP="006D1A06">
      <w:pPr>
        <w:pStyle w:val="H6"/>
      </w:pPr>
      <w:r w:rsidRPr="00CA7D85">
        <w:t>(1)</w:t>
      </w:r>
    </w:p>
    <w:p w14:paraId="56CDDCCC" w14:textId="77777777" w:rsidR="006D1A06" w:rsidRPr="00CA7D85" w:rsidRDefault="006D1A06" w:rsidP="006D1A06">
      <w:pPr>
        <w:pStyle w:val="PL"/>
        <w:rPr>
          <w:rFonts w:cs="Courier New"/>
          <w:noProof w:val="0"/>
          <w:szCs w:val="16"/>
        </w:rPr>
      </w:pPr>
      <w:r w:rsidRPr="00CA7D85">
        <w:rPr>
          <w:rFonts w:cs="Courier New"/>
          <w:b/>
          <w:noProof w:val="0"/>
          <w:szCs w:val="16"/>
        </w:rPr>
        <w:t>with</w:t>
      </w:r>
      <w:r w:rsidRPr="00CA7D85">
        <w:rPr>
          <w:rFonts w:cs="Courier New"/>
          <w:noProof w:val="0"/>
          <w:szCs w:val="16"/>
        </w:rPr>
        <w:t xml:space="preserve"> { UE in NR RRC_INACTIVE state and sends RRCResumeRequest message to resume RRC Connection }</w:t>
      </w:r>
    </w:p>
    <w:p w14:paraId="329C5C38" w14:textId="77777777" w:rsidR="006D1A06" w:rsidRPr="00CA7D85" w:rsidRDefault="006D1A06" w:rsidP="006D1A06">
      <w:pPr>
        <w:pStyle w:val="PL"/>
        <w:rPr>
          <w:rFonts w:cs="Courier New"/>
          <w:noProof w:val="0"/>
          <w:szCs w:val="16"/>
        </w:rPr>
      </w:pPr>
      <w:r w:rsidRPr="00CA7D85">
        <w:rPr>
          <w:rFonts w:cs="Courier New"/>
          <w:b/>
          <w:noProof w:val="0"/>
          <w:szCs w:val="16"/>
        </w:rPr>
        <w:t>ensure that</w:t>
      </w:r>
      <w:r w:rsidRPr="00CA7D85">
        <w:rPr>
          <w:rFonts w:cs="Courier New"/>
          <w:noProof w:val="0"/>
          <w:szCs w:val="16"/>
        </w:rPr>
        <w:t xml:space="preserve"> {</w:t>
      </w:r>
    </w:p>
    <w:p w14:paraId="338AAF94" w14:textId="77777777" w:rsidR="006D1A06" w:rsidRPr="00CA7D85" w:rsidRDefault="006D1A06" w:rsidP="006D1A06">
      <w:pPr>
        <w:pStyle w:val="PL"/>
        <w:rPr>
          <w:rFonts w:cs="Courier New"/>
          <w:noProof w:val="0"/>
          <w:szCs w:val="16"/>
        </w:rPr>
      </w:pPr>
      <w:r w:rsidRPr="00CA7D85">
        <w:rPr>
          <w:rFonts w:cs="Courier New"/>
          <w:noProof w:val="0"/>
          <w:szCs w:val="16"/>
        </w:rPr>
        <w:t xml:space="preserve">  </w:t>
      </w:r>
      <w:r w:rsidRPr="00CA7D85">
        <w:rPr>
          <w:rFonts w:cs="Courier New"/>
          <w:b/>
          <w:noProof w:val="0"/>
          <w:szCs w:val="16"/>
        </w:rPr>
        <w:t>when</w:t>
      </w:r>
      <w:r w:rsidRPr="00CA7D85">
        <w:rPr>
          <w:rFonts w:cs="Courier New"/>
          <w:noProof w:val="0"/>
          <w:szCs w:val="16"/>
        </w:rPr>
        <w:t xml:space="preserve"> { UE receives a RRCResume message including mrdc-SecondaryCellGroup set to eutra-SCG }</w:t>
      </w:r>
    </w:p>
    <w:p w14:paraId="6A7E956F" w14:textId="77777777" w:rsidR="006D1A06" w:rsidRPr="00CA7D85" w:rsidRDefault="006D1A06" w:rsidP="006D1A06">
      <w:pPr>
        <w:pStyle w:val="PL"/>
        <w:rPr>
          <w:rFonts w:cs="Courier New"/>
          <w:noProof w:val="0"/>
          <w:szCs w:val="16"/>
        </w:rPr>
      </w:pPr>
      <w:r w:rsidRPr="00CA7D85">
        <w:rPr>
          <w:rFonts w:cs="Courier New"/>
          <w:noProof w:val="0"/>
          <w:szCs w:val="16"/>
        </w:rPr>
        <w:t xml:space="preserve">    </w:t>
      </w:r>
      <w:r w:rsidRPr="00CA7D85">
        <w:rPr>
          <w:rFonts w:cs="Courier New"/>
          <w:b/>
          <w:noProof w:val="0"/>
          <w:szCs w:val="16"/>
        </w:rPr>
        <w:t>then</w:t>
      </w:r>
      <w:r w:rsidRPr="00CA7D85">
        <w:rPr>
          <w:rFonts w:cs="Courier New"/>
          <w:noProof w:val="0"/>
          <w:szCs w:val="16"/>
        </w:rPr>
        <w:t xml:space="preserve"> {  </w:t>
      </w:r>
      <w:r w:rsidRPr="00CA7D85">
        <w:rPr>
          <w:noProof w:val="0"/>
        </w:rPr>
        <w:t>UE successfully transmits RRCResumeComplete message</w:t>
      </w:r>
      <w:r w:rsidRPr="00CA7D85">
        <w:rPr>
          <w:rFonts w:cs="Courier New"/>
          <w:noProof w:val="0"/>
          <w:szCs w:val="16"/>
        </w:rPr>
        <w:t xml:space="preserve">  }</w:t>
      </w:r>
    </w:p>
    <w:p w14:paraId="1537A6E8" w14:textId="77777777" w:rsidR="006D1A06" w:rsidRPr="00CA7D85" w:rsidRDefault="006D1A06" w:rsidP="006D1A06">
      <w:pPr>
        <w:pStyle w:val="PL"/>
        <w:rPr>
          <w:rFonts w:cs="Courier New"/>
          <w:noProof w:val="0"/>
          <w:szCs w:val="16"/>
        </w:rPr>
      </w:pPr>
      <w:r w:rsidRPr="00CA7D85">
        <w:rPr>
          <w:rFonts w:cs="Courier New"/>
          <w:noProof w:val="0"/>
          <w:szCs w:val="16"/>
        </w:rPr>
        <w:t xml:space="preserve">            }</w:t>
      </w:r>
    </w:p>
    <w:p w14:paraId="130AD51F" w14:textId="77777777" w:rsidR="006D1A06" w:rsidRPr="00CA7D85" w:rsidRDefault="006D1A06" w:rsidP="006D1A06">
      <w:pPr>
        <w:pStyle w:val="PL"/>
        <w:rPr>
          <w:rFonts w:cs="Courier New"/>
          <w:noProof w:val="0"/>
          <w:szCs w:val="16"/>
        </w:rPr>
      </w:pPr>
    </w:p>
    <w:p w14:paraId="219EBAA4" w14:textId="77777777" w:rsidR="006D1A06" w:rsidRPr="00CA7D85" w:rsidRDefault="006D1A06" w:rsidP="006D1A06">
      <w:pPr>
        <w:pStyle w:val="H6"/>
      </w:pPr>
      <w:r w:rsidRPr="00CA7D85">
        <w:t>8.2.7.3.1.2</w:t>
      </w:r>
      <w:r w:rsidRPr="00CA7D85">
        <w:tab/>
        <w:t>Conformance requirements</w:t>
      </w:r>
    </w:p>
    <w:p w14:paraId="616AD7C7" w14:textId="77777777" w:rsidR="006D1A06" w:rsidRPr="00CA7D85" w:rsidRDefault="006D1A06" w:rsidP="006D1A06">
      <w:r w:rsidRPr="00CA7D85">
        <w:t xml:space="preserve">References: The conformance requirements covered in the present TC are specified in: TS 38.331, clauses 5.2.2.2.2, 5.3.13.2, 5.3.13.3 and 5.3.13.4, and TS36.331, clause </w:t>
      </w:r>
      <w:r w:rsidRPr="00CA7D85">
        <w:rPr>
          <w:rFonts w:eastAsia="Batang"/>
        </w:rPr>
        <w:t>5.3.5.3</w:t>
      </w:r>
      <w:r w:rsidRPr="00CA7D85">
        <w:t>. Unless otherwise stated these are Rel-16 requirements.</w:t>
      </w:r>
    </w:p>
    <w:p w14:paraId="5AE4E1F4" w14:textId="77777777" w:rsidR="006D1A06" w:rsidRPr="00CA7D85" w:rsidRDefault="006D1A06" w:rsidP="006D1A06">
      <w:r w:rsidRPr="00CA7D85">
        <w:t>[TS 38.331, clause 5.2.2.2.2]</w:t>
      </w:r>
    </w:p>
    <w:p w14:paraId="19BD46BA" w14:textId="77777777" w:rsidR="006D1A06" w:rsidRPr="00CA7D85" w:rsidRDefault="006D1A06" w:rsidP="006D1A06">
      <w:r w:rsidRPr="00CA7D85">
        <w:t xml:space="preserve">A modification period is used, i.e. updated SI message (other than SI message for ETWS, CMAS and positioning assistance data) is broadcasted in the modification period following the one where SI change indication is transmitted. </w:t>
      </w:r>
      <w:r w:rsidRPr="00CA7D85">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CA7D85">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0D4F156E" w14:textId="77777777" w:rsidR="006D1A06" w:rsidRPr="00CA7D85" w:rsidRDefault="006D1A06" w:rsidP="006D1A06">
      <w:r w:rsidRPr="00CA7D85">
        <w:t>UEs in RRC_IDLE or in RRC_INACTIVE shall monitor for SI change indication in its own paging occasion every DRX cycle.</w:t>
      </w:r>
      <w:r w:rsidRPr="00CA7D85">
        <w:rPr>
          <w:rFonts w:eastAsia="SimSun"/>
          <w:lang w:eastAsia="zh-CN"/>
        </w:rPr>
        <w:t xml:space="preserve"> UEs in </w:t>
      </w:r>
      <w:r w:rsidRPr="00CA7D85">
        <w:t xml:space="preserve">RRC_CONNECTED </w:t>
      </w:r>
      <w:r w:rsidRPr="00CA7D85">
        <w:rPr>
          <w:rFonts w:eastAsia="SimSun"/>
          <w:lang w:eastAsia="zh-CN"/>
        </w:rPr>
        <w:t>shall</w:t>
      </w:r>
      <w:r w:rsidRPr="00CA7D85">
        <w:t xml:space="preserve"> monitor for SI change indication in any paging occasion at least once per modification period if the UE is provided with common search space, including</w:t>
      </w:r>
      <w:r w:rsidRPr="00CA7D85">
        <w:rPr>
          <w:i/>
          <w:iCs/>
        </w:rPr>
        <w:t xml:space="preserve"> pagingSearchSpace</w:t>
      </w:r>
      <w:r w:rsidRPr="00CA7D85">
        <w:t xml:space="preserve">, </w:t>
      </w:r>
      <w:r w:rsidRPr="00CA7D85">
        <w:rPr>
          <w:i/>
          <w:iCs/>
        </w:rPr>
        <w:t>searchSpaceSIB1</w:t>
      </w:r>
      <w:r w:rsidRPr="00CA7D85">
        <w:t xml:space="preserve"> and </w:t>
      </w:r>
      <w:r w:rsidRPr="00CA7D85">
        <w:rPr>
          <w:i/>
          <w:iCs/>
        </w:rPr>
        <w:t>searchSpaceOtherSystemInformation</w:t>
      </w:r>
      <w:r w:rsidRPr="00CA7D85">
        <w:t>, on the active BWP to monitor paging, as specified in TS 38.213 [13], clause 13.</w:t>
      </w:r>
    </w:p>
    <w:p w14:paraId="2DF5D7DB" w14:textId="77777777" w:rsidR="006D1A06" w:rsidRPr="00CA7D85" w:rsidRDefault="006D1A06" w:rsidP="006D1A06">
      <w:pPr>
        <w:rPr>
          <w:lang w:eastAsia="zh-CN"/>
        </w:rPr>
      </w:pPr>
      <w:r w:rsidRPr="00CA7D85">
        <w:rPr>
          <w:lang w:eastAsia="zh-CN"/>
        </w:rPr>
        <w:t>[38.331, clause 5.3.13.2]</w:t>
      </w:r>
    </w:p>
    <w:p w14:paraId="4B66BD8E" w14:textId="77777777" w:rsidR="006D1A06" w:rsidRPr="00CA7D85" w:rsidRDefault="006D1A06" w:rsidP="006D1A06">
      <w:r w:rsidRPr="00CA7D85">
        <w:t>The UE initiates the procedure when upper layers or AS (when responding to RAN paging or upon triggering RNA updates while the UE is in RRC_INACTIVE) requests the resume of a suspended RRC connection.</w:t>
      </w:r>
    </w:p>
    <w:p w14:paraId="3F82D7FD" w14:textId="77777777" w:rsidR="006D1A06" w:rsidRPr="00CA7D85" w:rsidRDefault="006D1A06" w:rsidP="006D1A06">
      <w:r w:rsidRPr="00CA7D85">
        <w:t>The UE shall ensure having valid and up to date essential system information as specified in clause 5.2.2.2 before initiating this procedure.</w:t>
      </w:r>
    </w:p>
    <w:p w14:paraId="19A4D1DD" w14:textId="77777777" w:rsidR="006D1A06" w:rsidRPr="00CA7D85" w:rsidRDefault="006D1A06" w:rsidP="006D1A06">
      <w:pPr>
        <w:rPr>
          <w:lang w:eastAsia="zh-CN"/>
        </w:rPr>
      </w:pPr>
      <w:r w:rsidRPr="00CA7D85">
        <w:t>Upon initiation of the procedure, the UE shall:</w:t>
      </w:r>
    </w:p>
    <w:p w14:paraId="6313D3AA" w14:textId="77777777" w:rsidR="006D1A06" w:rsidRPr="00CA7D85" w:rsidRDefault="006D1A06" w:rsidP="006D1A06">
      <w:pPr>
        <w:pStyle w:val="B1"/>
      </w:pPr>
      <w:r w:rsidRPr="00CA7D85">
        <w:t>1&gt;</w:t>
      </w:r>
      <w:r w:rsidRPr="00CA7D85">
        <w:tab/>
        <w:t>if the resumption of the RRC connection is triggered by response to NG-RAN paging:</w:t>
      </w:r>
    </w:p>
    <w:p w14:paraId="0AAC0C6F" w14:textId="77777777" w:rsidR="006D1A06" w:rsidRPr="00CA7D85" w:rsidRDefault="006D1A06" w:rsidP="006D1A06">
      <w:pPr>
        <w:pStyle w:val="B2"/>
      </w:pPr>
      <w:r w:rsidRPr="00CA7D85">
        <w:t>2&gt;</w:t>
      </w:r>
      <w:r w:rsidRPr="00CA7D85">
        <w:tab/>
        <w:t>select '0' as the Access Category;</w:t>
      </w:r>
    </w:p>
    <w:p w14:paraId="0565B27A" w14:textId="77777777" w:rsidR="006D1A06" w:rsidRPr="00CA7D85" w:rsidRDefault="006D1A06" w:rsidP="006D1A06">
      <w:pPr>
        <w:pStyle w:val="B2"/>
      </w:pPr>
      <w:r w:rsidRPr="00CA7D85">
        <w:t>2&gt;</w:t>
      </w:r>
      <w:r w:rsidRPr="00CA7D85">
        <w:tab/>
        <w:t>perform the unified access control procedure as specified in 5.3.14 using the selected Access Category and one or more Access Identities provided by upper layers;</w:t>
      </w:r>
    </w:p>
    <w:p w14:paraId="297CB5FB" w14:textId="77777777" w:rsidR="006D1A06" w:rsidRPr="00CA7D85" w:rsidRDefault="006D1A06" w:rsidP="006D1A06">
      <w:pPr>
        <w:pStyle w:val="B3"/>
      </w:pPr>
      <w:r w:rsidRPr="00CA7D85">
        <w:t>3&gt;</w:t>
      </w:r>
      <w:r w:rsidRPr="00CA7D85">
        <w:tab/>
        <w:t>if the access attempt is barred, the procedure ends;</w:t>
      </w:r>
    </w:p>
    <w:p w14:paraId="305E38D9" w14:textId="77777777" w:rsidR="006D1A06" w:rsidRPr="00CA7D85" w:rsidRDefault="006D1A06" w:rsidP="006D1A06">
      <w:pPr>
        <w:pStyle w:val="B1"/>
      </w:pPr>
      <w:r w:rsidRPr="00CA7D85">
        <w:t>1&gt;</w:t>
      </w:r>
      <w:r w:rsidRPr="00CA7D85">
        <w:tab/>
        <w:t>else if the resumption of the RRC connection is triggered by upper layers:</w:t>
      </w:r>
    </w:p>
    <w:p w14:paraId="29B7AE6E" w14:textId="77777777" w:rsidR="006D1A06" w:rsidRPr="00CA7D85" w:rsidRDefault="006D1A06" w:rsidP="006D1A06">
      <w:pPr>
        <w:pStyle w:val="B2"/>
      </w:pPr>
      <w:r w:rsidRPr="00CA7D85">
        <w:t>2&gt;</w:t>
      </w:r>
      <w:r w:rsidRPr="00CA7D85">
        <w:tab/>
        <w:t>if the upper layers provide an Access Category and one or more Access Identities:</w:t>
      </w:r>
    </w:p>
    <w:p w14:paraId="06AB8463" w14:textId="77777777" w:rsidR="006D1A06" w:rsidRPr="00CA7D85" w:rsidRDefault="006D1A06" w:rsidP="006D1A06">
      <w:pPr>
        <w:pStyle w:val="B3"/>
      </w:pPr>
      <w:r w:rsidRPr="00CA7D85">
        <w:t>3&gt;</w:t>
      </w:r>
      <w:r w:rsidRPr="00CA7D85">
        <w:tab/>
        <w:t>perform the unified access control procedure as specified in 5.3.14 using the Access Category and Access Identities provided by upper layers;</w:t>
      </w:r>
    </w:p>
    <w:p w14:paraId="7D0275F2" w14:textId="77777777" w:rsidR="006D1A06" w:rsidRPr="00CA7D85" w:rsidRDefault="006D1A06" w:rsidP="006D1A06">
      <w:pPr>
        <w:pStyle w:val="B4"/>
      </w:pPr>
      <w:r w:rsidRPr="00CA7D85">
        <w:t>4&gt;</w:t>
      </w:r>
      <w:r w:rsidRPr="00CA7D85">
        <w:tab/>
        <w:t>if the access attempt is barred, the procedure ends;</w:t>
      </w:r>
    </w:p>
    <w:p w14:paraId="6273B6A7" w14:textId="77777777" w:rsidR="006D1A06" w:rsidRPr="00CA7D85" w:rsidRDefault="006D1A06" w:rsidP="006D1A06">
      <w:pPr>
        <w:pStyle w:val="B2"/>
      </w:pPr>
      <w:r w:rsidRPr="00CA7D85">
        <w:t>2&gt;</w:t>
      </w:r>
      <w:r w:rsidRPr="00CA7D85">
        <w:tab/>
        <w:t xml:space="preserve">if the resumption occurs after release with redirect with </w:t>
      </w:r>
      <w:r w:rsidRPr="00CA7D85">
        <w:rPr>
          <w:i/>
        </w:rPr>
        <w:t>mpsPriorityIndication</w:t>
      </w:r>
      <w:r w:rsidRPr="00CA7D85">
        <w:t>:</w:t>
      </w:r>
    </w:p>
    <w:p w14:paraId="0C331AAF" w14:textId="77777777" w:rsidR="006D1A06" w:rsidRPr="00CA7D85" w:rsidRDefault="006D1A06" w:rsidP="006D1A06">
      <w:pPr>
        <w:pStyle w:val="B3"/>
      </w:pPr>
      <w:r w:rsidRPr="00CA7D85">
        <w:t>3&gt;</w:t>
      </w:r>
      <w:r w:rsidRPr="00CA7D85">
        <w:tab/>
        <w:t>set the resumeCause to mps-PriorityAccess;</w:t>
      </w:r>
    </w:p>
    <w:p w14:paraId="1F936246" w14:textId="77777777" w:rsidR="006D1A06" w:rsidRPr="00CA7D85" w:rsidRDefault="006D1A06" w:rsidP="006D1A06">
      <w:pPr>
        <w:pStyle w:val="B2"/>
      </w:pPr>
      <w:r w:rsidRPr="00CA7D85">
        <w:t>2&gt;</w:t>
      </w:r>
      <w:r w:rsidRPr="00CA7D85">
        <w:tab/>
        <w:t>else:</w:t>
      </w:r>
    </w:p>
    <w:p w14:paraId="742DE1D5" w14:textId="77777777" w:rsidR="006D1A06" w:rsidRPr="00CA7D85" w:rsidRDefault="006D1A06" w:rsidP="006D1A06">
      <w:pPr>
        <w:pStyle w:val="B3"/>
      </w:pPr>
      <w:r w:rsidRPr="00CA7D85">
        <w:t>3&gt;</w:t>
      </w:r>
      <w:r w:rsidRPr="00CA7D85">
        <w:tab/>
        <w:t xml:space="preserve">set the </w:t>
      </w:r>
      <w:r w:rsidRPr="00CA7D85">
        <w:rPr>
          <w:i/>
        </w:rPr>
        <w:t>resumeCause</w:t>
      </w:r>
      <w:r w:rsidRPr="00CA7D85">
        <w:t xml:space="preserve"> in accordance with the information received from upper layers;</w:t>
      </w:r>
    </w:p>
    <w:p w14:paraId="1F3D9062" w14:textId="77777777" w:rsidR="006D1A06" w:rsidRPr="00CA7D85" w:rsidRDefault="006D1A06" w:rsidP="006D1A06">
      <w:r w:rsidRPr="00CA7D85">
        <w:t>…</w:t>
      </w:r>
    </w:p>
    <w:p w14:paraId="17D8B793" w14:textId="77777777" w:rsidR="006D1A06" w:rsidRPr="00CA7D85" w:rsidRDefault="006D1A06" w:rsidP="006D1A06">
      <w:pPr>
        <w:pStyle w:val="B1"/>
      </w:pPr>
      <w:r w:rsidRPr="00CA7D85">
        <w:t>1&gt;</w:t>
      </w:r>
      <w:r w:rsidRPr="00CA7D85">
        <w:tab/>
        <w:t xml:space="preserve">initiate transmission of the </w:t>
      </w:r>
      <w:r w:rsidRPr="00CA7D85">
        <w:rPr>
          <w:i/>
        </w:rPr>
        <w:t>RRCResumeRequest</w:t>
      </w:r>
      <w:r w:rsidRPr="00CA7D85">
        <w:t xml:space="preserve"> message or </w:t>
      </w:r>
      <w:r w:rsidRPr="00CA7D85">
        <w:rPr>
          <w:i/>
        </w:rPr>
        <w:t xml:space="preserve">RRCResumeRequest1 </w:t>
      </w:r>
      <w:r w:rsidRPr="00CA7D85">
        <w:t>in accordance with 5.3.13.3.</w:t>
      </w:r>
    </w:p>
    <w:p w14:paraId="7007502D" w14:textId="77777777" w:rsidR="006D1A06" w:rsidRPr="00CA7D85" w:rsidRDefault="006D1A06" w:rsidP="006D1A06">
      <w:pPr>
        <w:rPr>
          <w:lang w:eastAsia="zh-CN"/>
        </w:rPr>
      </w:pPr>
      <w:r w:rsidRPr="00CA7D85">
        <w:rPr>
          <w:lang w:eastAsia="zh-CN"/>
        </w:rPr>
        <w:t>[38.331, clause 5.3.13.3]</w:t>
      </w:r>
    </w:p>
    <w:p w14:paraId="639BBD04" w14:textId="77777777" w:rsidR="006D1A06" w:rsidRPr="00CA7D85" w:rsidRDefault="006D1A06" w:rsidP="006D1A06">
      <w:r w:rsidRPr="00CA7D85">
        <w:t xml:space="preserve">The UE shall set the contents of </w:t>
      </w:r>
      <w:r w:rsidRPr="00CA7D85">
        <w:rPr>
          <w:i/>
        </w:rPr>
        <w:t>RRCResumeRequest</w:t>
      </w:r>
      <w:r w:rsidRPr="00CA7D85">
        <w:t xml:space="preserve"> or </w:t>
      </w:r>
      <w:r w:rsidRPr="00CA7D85">
        <w:rPr>
          <w:i/>
        </w:rPr>
        <w:t>RRCResumeRequest1</w:t>
      </w:r>
      <w:r w:rsidRPr="00CA7D85">
        <w:t xml:space="preserve"> message as follows:</w:t>
      </w:r>
    </w:p>
    <w:p w14:paraId="68AF273B" w14:textId="77777777" w:rsidR="006D1A06" w:rsidRPr="00CA7D85" w:rsidRDefault="006D1A06" w:rsidP="006D1A06">
      <w:pPr>
        <w:pStyle w:val="B1"/>
      </w:pPr>
      <w:r w:rsidRPr="00CA7D85">
        <w:t>1&gt;</w:t>
      </w:r>
      <w:r w:rsidRPr="00CA7D85">
        <w:tab/>
        <w:t xml:space="preserve">if field </w:t>
      </w:r>
      <w:r w:rsidRPr="00CA7D85">
        <w:rPr>
          <w:i/>
        </w:rPr>
        <w:t>useFullResumeID</w:t>
      </w:r>
      <w:r w:rsidRPr="00CA7D85">
        <w:t xml:space="preserve"> is signalled in </w:t>
      </w:r>
      <w:r w:rsidRPr="00CA7D85">
        <w:rPr>
          <w:i/>
        </w:rPr>
        <w:t>SIB1</w:t>
      </w:r>
      <w:r w:rsidRPr="00CA7D85">
        <w:t>:</w:t>
      </w:r>
    </w:p>
    <w:p w14:paraId="2280E80A" w14:textId="77777777" w:rsidR="006D1A06" w:rsidRPr="00CA7D85" w:rsidRDefault="006D1A06" w:rsidP="006D1A06">
      <w:pPr>
        <w:pStyle w:val="B2"/>
      </w:pPr>
      <w:r w:rsidRPr="00CA7D85">
        <w:t>2&gt;</w:t>
      </w:r>
      <w:r w:rsidRPr="00CA7D85">
        <w:tab/>
        <w:t xml:space="preserve">select </w:t>
      </w:r>
      <w:r w:rsidRPr="00CA7D85">
        <w:rPr>
          <w:i/>
        </w:rPr>
        <w:t xml:space="preserve">RRCResumeRequest1 </w:t>
      </w:r>
      <w:r w:rsidRPr="00CA7D85">
        <w:t>as the message to use;</w:t>
      </w:r>
    </w:p>
    <w:p w14:paraId="465286CC" w14:textId="77777777" w:rsidR="006D1A06" w:rsidRPr="00CA7D85" w:rsidRDefault="006D1A06" w:rsidP="006D1A06">
      <w:pPr>
        <w:pStyle w:val="B2"/>
      </w:pPr>
      <w:r w:rsidRPr="00CA7D85">
        <w:t>2&gt;</w:t>
      </w:r>
      <w:r w:rsidRPr="00CA7D85">
        <w:tab/>
        <w:t xml:space="preserve">set the </w:t>
      </w:r>
      <w:r w:rsidRPr="00CA7D85">
        <w:rPr>
          <w:i/>
        </w:rPr>
        <w:t xml:space="preserve">resumeIdentity </w:t>
      </w:r>
      <w:r w:rsidRPr="00CA7D85">
        <w:t xml:space="preserve">to the stored </w:t>
      </w:r>
      <w:r w:rsidRPr="00CA7D85">
        <w:rPr>
          <w:i/>
        </w:rPr>
        <w:t>fullI-RNTI</w:t>
      </w:r>
      <w:r w:rsidRPr="00CA7D85">
        <w:t xml:space="preserve"> value;</w:t>
      </w:r>
    </w:p>
    <w:p w14:paraId="670A1EAB" w14:textId="77777777" w:rsidR="006D1A06" w:rsidRPr="00CA7D85" w:rsidRDefault="006D1A06" w:rsidP="006D1A06">
      <w:pPr>
        <w:pStyle w:val="B1"/>
      </w:pPr>
      <w:r w:rsidRPr="00CA7D85">
        <w:t>1&gt;</w:t>
      </w:r>
      <w:r w:rsidRPr="00CA7D85">
        <w:tab/>
        <w:t>else:</w:t>
      </w:r>
    </w:p>
    <w:p w14:paraId="0A4768CE" w14:textId="77777777" w:rsidR="006D1A06" w:rsidRPr="00CA7D85" w:rsidRDefault="006D1A06" w:rsidP="006D1A06">
      <w:pPr>
        <w:pStyle w:val="B2"/>
      </w:pPr>
      <w:r w:rsidRPr="00CA7D85">
        <w:t>2&gt;</w:t>
      </w:r>
      <w:r w:rsidRPr="00CA7D85">
        <w:tab/>
        <w:t xml:space="preserve">select </w:t>
      </w:r>
      <w:r w:rsidRPr="00CA7D85">
        <w:rPr>
          <w:i/>
        </w:rPr>
        <w:t xml:space="preserve">RRCResumeRequest </w:t>
      </w:r>
      <w:r w:rsidRPr="00CA7D85">
        <w:t>as the message to use;</w:t>
      </w:r>
    </w:p>
    <w:p w14:paraId="708C62C7" w14:textId="77777777" w:rsidR="006D1A06" w:rsidRPr="00CA7D85" w:rsidRDefault="006D1A06" w:rsidP="006D1A06">
      <w:pPr>
        <w:pStyle w:val="B2"/>
      </w:pPr>
      <w:r w:rsidRPr="00CA7D85">
        <w:t>2&gt;</w:t>
      </w:r>
      <w:r w:rsidRPr="00CA7D85">
        <w:tab/>
        <w:t xml:space="preserve">set the </w:t>
      </w:r>
      <w:r w:rsidRPr="00CA7D85">
        <w:rPr>
          <w:i/>
        </w:rPr>
        <w:t xml:space="preserve">resumeIdentity </w:t>
      </w:r>
      <w:r w:rsidRPr="00CA7D85">
        <w:t xml:space="preserve">to the stored </w:t>
      </w:r>
      <w:r w:rsidRPr="00CA7D85">
        <w:rPr>
          <w:i/>
        </w:rPr>
        <w:t>shortI-RNTI</w:t>
      </w:r>
      <w:r w:rsidRPr="00CA7D85">
        <w:t xml:space="preserve"> value;</w:t>
      </w:r>
    </w:p>
    <w:p w14:paraId="54B6521F" w14:textId="77777777" w:rsidR="006D1A06" w:rsidRPr="00CA7D85" w:rsidRDefault="006D1A06" w:rsidP="006D1A06">
      <w:pPr>
        <w:pStyle w:val="B1"/>
      </w:pPr>
      <w:r w:rsidRPr="00CA7D85">
        <w:t>1&gt;</w:t>
      </w:r>
      <w:r w:rsidRPr="00CA7D85">
        <w:tab/>
        <w:t>restore the RRC configuration, RoHC state, the stored QoS flow to DRB mapping rules and the K</w:t>
      </w:r>
      <w:r w:rsidRPr="00CA7D85">
        <w:rPr>
          <w:vertAlign w:val="subscript"/>
        </w:rPr>
        <w:t>gNB</w:t>
      </w:r>
      <w:r w:rsidRPr="00CA7D85">
        <w:t xml:space="preserve"> and K</w:t>
      </w:r>
      <w:r w:rsidRPr="00CA7D85">
        <w:rPr>
          <w:vertAlign w:val="subscript"/>
        </w:rPr>
        <w:t>RRCint</w:t>
      </w:r>
      <w:r w:rsidRPr="00CA7D85">
        <w:t xml:space="preserve"> keys from the stored UE Inactive AS context except for the following:</w:t>
      </w:r>
    </w:p>
    <w:p w14:paraId="71794367" w14:textId="77777777" w:rsidR="006D1A06" w:rsidRPr="00CA7D85" w:rsidRDefault="006D1A06" w:rsidP="006D1A06">
      <w:pPr>
        <w:pStyle w:val="B2"/>
      </w:pPr>
      <w:r w:rsidRPr="00CA7D85">
        <w:t>-</w:t>
      </w:r>
      <w:r w:rsidRPr="00CA7D85">
        <w:tab/>
        <w:t>masterCellGroup</w:t>
      </w:r>
      <w:r w:rsidRPr="00CA7D85">
        <w:rPr>
          <w:iCs/>
        </w:rPr>
        <w:t>;</w:t>
      </w:r>
    </w:p>
    <w:p w14:paraId="541BC5F2" w14:textId="77777777" w:rsidR="006D1A06" w:rsidRPr="00CA7D85" w:rsidRDefault="006D1A06" w:rsidP="006D1A06">
      <w:pPr>
        <w:pStyle w:val="B2"/>
      </w:pPr>
      <w:r w:rsidRPr="00CA7D85">
        <w:rPr>
          <w:iCs/>
        </w:rPr>
        <w:t>-</w:t>
      </w:r>
      <w:r w:rsidRPr="00CA7D85">
        <w:rPr>
          <w:iCs/>
        </w:rPr>
        <w:tab/>
        <w:t>mrdc-SecondaryCellGroup</w:t>
      </w:r>
      <w:r w:rsidRPr="00CA7D85">
        <w:t>, if stored; and</w:t>
      </w:r>
    </w:p>
    <w:p w14:paraId="4885B4BF" w14:textId="77777777" w:rsidR="006D1A06" w:rsidRPr="00CA7D85" w:rsidRDefault="006D1A06" w:rsidP="006D1A06">
      <w:pPr>
        <w:pStyle w:val="B2"/>
      </w:pPr>
      <w:r w:rsidRPr="00CA7D85">
        <w:rPr>
          <w:iCs/>
        </w:rPr>
        <w:t>-</w:t>
      </w:r>
      <w:r w:rsidRPr="00CA7D85">
        <w:rPr>
          <w:iCs/>
        </w:rPr>
        <w:tab/>
      </w:r>
      <w:r w:rsidRPr="00CA7D85">
        <w:t>pdcp-Config;</w:t>
      </w:r>
    </w:p>
    <w:p w14:paraId="4C73E970" w14:textId="77777777" w:rsidR="006D1A06" w:rsidRPr="00CA7D85" w:rsidRDefault="006D1A06" w:rsidP="006D1A06">
      <w:pPr>
        <w:pStyle w:val="B1"/>
      </w:pPr>
      <w:r w:rsidRPr="00CA7D85">
        <w:t>1&gt;</w:t>
      </w:r>
      <w:r w:rsidRPr="00CA7D85">
        <w:tab/>
        <w:t xml:space="preserve">set the </w:t>
      </w:r>
      <w:r w:rsidRPr="00CA7D85">
        <w:rPr>
          <w:i/>
        </w:rPr>
        <w:t xml:space="preserve">resumeMAC-I </w:t>
      </w:r>
      <w:r w:rsidRPr="00CA7D85">
        <w:t>to the 16 least significant bits of the MAC-I calculated:</w:t>
      </w:r>
    </w:p>
    <w:p w14:paraId="15CF56AA" w14:textId="77777777" w:rsidR="006D1A06" w:rsidRPr="00CA7D85" w:rsidRDefault="006D1A06" w:rsidP="006D1A06">
      <w:pPr>
        <w:pStyle w:val="B2"/>
      </w:pPr>
      <w:r w:rsidRPr="00CA7D85">
        <w:t>2&gt;</w:t>
      </w:r>
      <w:r w:rsidRPr="00CA7D85">
        <w:tab/>
        <w:t xml:space="preserve">over the ASN.1 encoded as per clause 8 (i.e., a multiple of 8 bits) </w:t>
      </w:r>
      <w:r w:rsidRPr="00CA7D85">
        <w:rPr>
          <w:i/>
        </w:rPr>
        <w:t>VarResumeMAC-Input</w:t>
      </w:r>
      <w:r w:rsidRPr="00CA7D85">
        <w:t>;</w:t>
      </w:r>
    </w:p>
    <w:p w14:paraId="4E3C7D97" w14:textId="77777777" w:rsidR="006D1A06" w:rsidRPr="00CA7D85" w:rsidRDefault="006D1A06" w:rsidP="006D1A06">
      <w:pPr>
        <w:pStyle w:val="B2"/>
      </w:pPr>
      <w:r w:rsidRPr="00CA7D85">
        <w:t>2&gt;</w:t>
      </w:r>
      <w:r w:rsidRPr="00CA7D85">
        <w:tab/>
        <w:t>with the K</w:t>
      </w:r>
      <w:r w:rsidRPr="00CA7D85">
        <w:rPr>
          <w:vertAlign w:val="subscript"/>
        </w:rPr>
        <w:t>RRCint</w:t>
      </w:r>
      <w:r w:rsidRPr="00CA7D85">
        <w:t xml:space="preserve"> key in the UE Inactive AS Context and the previously configured integrity protection algorithm; and</w:t>
      </w:r>
    </w:p>
    <w:p w14:paraId="01AAEECA" w14:textId="77777777" w:rsidR="006D1A06" w:rsidRPr="00CA7D85" w:rsidRDefault="006D1A06" w:rsidP="006D1A06">
      <w:pPr>
        <w:pStyle w:val="B2"/>
      </w:pPr>
      <w:r w:rsidRPr="00CA7D85">
        <w:t>2&gt;</w:t>
      </w:r>
      <w:r w:rsidRPr="00CA7D85">
        <w:tab/>
        <w:t>with all input bits for COUNT, BEARER and DIRECTION set to binary ones;</w:t>
      </w:r>
    </w:p>
    <w:p w14:paraId="15976233" w14:textId="77777777" w:rsidR="006D1A06" w:rsidRPr="00CA7D85" w:rsidRDefault="006D1A06" w:rsidP="006D1A06">
      <w:pPr>
        <w:pStyle w:val="B1"/>
      </w:pPr>
      <w:r w:rsidRPr="00CA7D85">
        <w:t>1&gt;</w:t>
      </w:r>
      <w:r w:rsidRPr="00CA7D85">
        <w:tab/>
        <w:t>derive the K</w:t>
      </w:r>
      <w:r w:rsidRPr="00CA7D85">
        <w:rPr>
          <w:vertAlign w:val="subscript"/>
        </w:rPr>
        <w:t>gNB</w:t>
      </w:r>
      <w:r w:rsidRPr="00CA7D85">
        <w:t xml:space="preserve"> key based on the current K</w:t>
      </w:r>
      <w:r w:rsidRPr="00CA7D85">
        <w:rPr>
          <w:vertAlign w:val="subscript"/>
        </w:rPr>
        <w:t>gNB</w:t>
      </w:r>
      <w:r w:rsidRPr="00CA7D85">
        <w:t xml:space="preserve"> key or the NH, using the stored </w:t>
      </w:r>
      <w:r w:rsidRPr="00CA7D85">
        <w:rPr>
          <w:i/>
        </w:rPr>
        <w:t>nextHopChainingCount</w:t>
      </w:r>
      <w:r w:rsidRPr="00CA7D85">
        <w:t xml:space="preserve"> value, as specified in TS 33.501 [11];</w:t>
      </w:r>
    </w:p>
    <w:p w14:paraId="6B9EF573" w14:textId="77777777" w:rsidR="006D1A06" w:rsidRPr="00CA7D85" w:rsidRDefault="006D1A06" w:rsidP="006D1A06">
      <w:pPr>
        <w:pStyle w:val="B1"/>
      </w:pPr>
      <w:r w:rsidRPr="00CA7D85">
        <w:t>1&gt;</w:t>
      </w:r>
      <w:r w:rsidRPr="00CA7D85">
        <w:tab/>
        <w:t>derive the K</w:t>
      </w:r>
      <w:r w:rsidRPr="00CA7D85">
        <w:rPr>
          <w:vertAlign w:val="subscript"/>
        </w:rPr>
        <w:t>RRCenc</w:t>
      </w:r>
      <w:r w:rsidRPr="00CA7D85">
        <w:t xml:space="preserve"> key, the K</w:t>
      </w:r>
      <w:r w:rsidRPr="00CA7D85">
        <w:rPr>
          <w:vertAlign w:val="subscript"/>
        </w:rPr>
        <w:t>RRCint</w:t>
      </w:r>
      <w:r w:rsidRPr="00CA7D85">
        <w:t xml:space="preserve"> key, the K</w:t>
      </w:r>
      <w:r w:rsidRPr="00CA7D85">
        <w:rPr>
          <w:vertAlign w:val="subscript"/>
        </w:rPr>
        <w:t>UPint</w:t>
      </w:r>
      <w:r w:rsidRPr="00CA7D85">
        <w:t xml:space="preserve"> key </w:t>
      </w:r>
      <w:r w:rsidRPr="00CA7D85">
        <w:rPr>
          <w:lang w:eastAsia="zh-CN"/>
        </w:rPr>
        <w:t xml:space="preserve">and the </w:t>
      </w:r>
      <w:r w:rsidRPr="00CA7D85">
        <w:t>K</w:t>
      </w:r>
      <w:r w:rsidRPr="00CA7D85">
        <w:rPr>
          <w:vertAlign w:val="subscript"/>
        </w:rPr>
        <w:t>UPenc</w:t>
      </w:r>
      <w:r w:rsidRPr="00CA7D85">
        <w:rPr>
          <w:lang w:eastAsia="zh-CN"/>
        </w:rPr>
        <w:t xml:space="preserve"> key</w:t>
      </w:r>
      <w:r w:rsidRPr="00CA7D85">
        <w:t>;</w:t>
      </w:r>
    </w:p>
    <w:p w14:paraId="4C3B3317" w14:textId="77777777" w:rsidR="006D1A06" w:rsidRPr="00CA7D85" w:rsidRDefault="006D1A06" w:rsidP="006D1A06">
      <w:pPr>
        <w:pStyle w:val="B1"/>
      </w:pPr>
      <w:r w:rsidRPr="00CA7D85">
        <w:t>1&gt;</w:t>
      </w:r>
      <w:r w:rsidRPr="00CA7D85">
        <w:tab/>
        <w:t>configure lower layers to apply integrity protection for all radio bearers except SRB0 using the configured algorithm and the K</w:t>
      </w:r>
      <w:r w:rsidRPr="00CA7D85">
        <w:rPr>
          <w:vertAlign w:val="subscript"/>
        </w:rPr>
        <w:t>RRCint</w:t>
      </w:r>
      <w:r w:rsidRPr="00CA7D85">
        <w:t xml:space="preserve"> key and K</w:t>
      </w:r>
      <w:r w:rsidRPr="00CA7D85">
        <w:rPr>
          <w:vertAlign w:val="subscript"/>
        </w:rPr>
        <w:t>UPint</w:t>
      </w:r>
      <w:r w:rsidRPr="00CA7D85">
        <w:t xml:space="preserve"> key derived in this subclause immediately, i.e., integrity protection shall be applied to all subsequent messages received and sent by the UE;</w:t>
      </w:r>
    </w:p>
    <w:p w14:paraId="1623CC01" w14:textId="77777777" w:rsidR="006D1A06" w:rsidRPr="00CA7D85" w:rsidRDefault="006D1A06" w:rsidP="006D1A06">
      <w:pPr>
        <w:pStyle w:val="NO"/>
      </w:pPr>
      <w:r w:rsidRPr="00CA7D85">
        <w:t>NOTE 1:</w:t>
      </w:r>
      <w:r w:rsidRPr="00CA7D85">
        <w:tab/>
        <w:t>Only DRBs with previously configured UP integrity protection shall resume integrity protection.</w:t>
      </w:r>
    </w:p>
    <w:p w14:paraId="76560340" w14:textId="77777777" w:rsidR="006D1A06" w:rsidRPr="00CA7D85" w:rsidRDefault="006D1A06" w:rsidP="006D1A06">
      <w:pPr>
        <w:pStyle w:val="B1"/>
      </w:pPr>
      <w:r w:rsidRPr="00CA7D85">
        <w:t>1&gt;</w:t>
      </w:r>
      <w:r w:rsidRPr="00CA7D85">
        <w:tab/>
        <w:t>configure lower layers to apply ciphering for all radio bearers except SRB0 and to apply the configured ciphering algorithm</w:t>
      </w:r>
      <w:r w:rsidRPr="00CA7D85">
        <w:rPr>
          <w:lang w:eastAsia="zh-CN"/>
        </w:rPr>
        <w:t xml:space="preserve">, the </w:t>
      </w:r>
      <w:r w:rsidRPr="00CA7D85">
        <w:t>K</w:t>
      </w:r>
      <w:r w:rsidRPr="00CA7D85">
        <w:rPr>
          <w:vertAlign w:val="subscript"/>
        </w:rPr>
        <w:t>RRCenc</w:t>
      </w:r>
      <w:r w:rsidRPr="00CA7D85">
        <w:t xml:space="preserve"> key</w:t>
      </w:r>
      <w:r w:rsidRPr="00CA7D85">
        <w:rPr>
          <w:lang w:eastAsia="zh-CN"/>
        </w:rPr>
        <w:t xml:space="preserve"> and the </w:t>
      </w:r>
      <w:r w:rsidRPr="00CA7D85">
        <w:t>K</w:t>
      </w:r>
      <w:r w:rsidRPr="00CA7D85">
        <w:rPr>
          <w:vertAlign w:val="subscript"/>
        </w:rPr>
        <w:t>UPenc</w:t>
      </w:r>
      <w:r w:rsidRPr="00CA7D85">
        <w:rPr>
          <w:lang w:eastAsia="zh-CN"/>
        </w:rPr>
        <w:t xml:space="preserve"> key</w:t>
      </w:r>
      <w:r w:rsidRPr="00CA7D85">
        <w:t xml:space="preserve"> derived in this subclause, i.e. the ciphering configuration shall be applied to all subsequent messages received and sent by the UE;</w:t>
      </w:r>
    </w:p>
    <w:p w14:paraId="5CC793A0" w14:textId="77777777" w:rsidR="006D1A06" w:rsidRPr="00CA7D85" w:rsidRDefault="006D1A06" w:rsidP="006D1A06">
      <w:pPr>
        <w:pStyle w:val="B1"/>
      </w:pPr>
      <w:r w:rsidRPr="00CA7D85">
        <w:t>1&gt;</w:t>
      </w:r>
      <w:r w:rsidRPr="00CA7D85">
        <w:tab/>
        <w:t>re-establish PDCP entities for SRB1;</w:t>
      </w:r>
    </w:p>
    <w:p w14:paraId="6F77582F" w14:textId="77777777" w:rsidR="006D1A06" w:rsidRPr="00CA7D85" w:rsidRDefault="006D1A06" w:rsidP="006D1A06">
      <w:pPr>
        <w:pStyle w:val="B1"/>
      </w:pPr>
      <w:r w:rsidRPr="00CA7D85">
        <w:t>1&gt;</w:t>
      </w:r>
      <w:r w:rsidRPr="00CA7D85">
        <w:tab/>
        <w:t>resume SRB1;</w:t>
      </w:r>
    </w:p>
    <w:p w14:paraId="507EF4F7" w14:textId="77777777" w:rsidR="006D1A06" w:rsidRPr="00CA7D85" w:rsidRDefault="006D1A06" w:rsidP="006D1A06">
      <w:pPr>
        <w:pStyle w:val="B1"/>
      </w:pPr>
      <w:r w:rsidRPr="00CA7D85">
        <w:t>1&gt;</w:t>
      </w:r>
      <w:r w:rsidRPr="00CA7D85">
        <w:tab/>
        <w:t xml:space="preserve">submit the selected message </w:t>
      </w:r>
      <w:r w:rsidRPr="00CA7D85">
        <w:rPr>
          <w:i/>
        </w:rPr>
        <w:t>RRCResumeRequest</w:t>
      </w:r>
      <w:r w:rsidRPr="00CA7D85">
        <w:t xml:space="preserve"> or </w:t>
      </w:r>
      <w:r w:rsidRPr="00CA7D85">
        <w:rPr>
          <w:i/>
        </w:rPr>
        <w:t>RRCResumeRequest1</w:t>
      </w:r>
      <w:r w:rsidRPr="00CA7D85">
        <w:t xml:space="preserve"> for transmission to lower layers.</w:t>
      </w:r>
    </w:p>
    <w:p w14:paraId="3188852B" w14:textId="77777777" w:rsidR="006D1A06" w:rsidRPr="00CA7D85" w:rsidRDefault="006D1A06" w:rsidP="006D1A06">
      <w:pPr>
        <w:pStyle w:val="NO"/>
      </w:pPr>
      <w:r w:rsidRPr="00CA7D85">
        <w:t>NOTE 2:</w:t>
      </w:r>
      <w:r w:rsidRPr="00CA7D85">
        <w:tab/>
        <w:t>Only DRBs with previously configured UP ciphering shall resume ciphering.</w:t>
      </w:r>
    </w:p>
    <w:p w14:paraId="5D698980" w14:textId="77777777" w:rsidR="006D1A06" w:rsidRPr="00CA7D85" w:rsidRDefault="006D1A06" w:rsidP="006D1A06">
      <w:r w:rsidRPr="00CA7D85">
        <w:t>If lower layers indicate an integrity check failure while T319 is running, perform actions specified in 5.3.13.5.</w:t>
      </w:r>
    </w:p>
    <w:p w14:paraId="34CCED42" w14:textId="77777777" w:rsidR="006D1A06" w:rsidRPr="00CA7D85" w:rsidRDefault="006D1A06" w:rsidP="006D1A06">
      <w:r w:rsidRPr="00CA7D85">
        <w:t>The UE shall continue cell re-selection related measurements as well as cell re-selection evaluation. If the conditions for cell re-selection are fulfilled, the UE shall perform cell re-selection as specified in 5.3.13.6.</w:t>
      </w:r>
    </w:p>
    <w:p w14:paraId="34B6DD2F" w14:textId="77777777" w:rsidR="006D1A06" w:rsidRPr="00CA7D85" w:rsidRDefault="006D1A06" w:rsidP="006D1A06">
      <w:pPr>
        <w:rPr>
          <w:lang w:eastAsia="zh-CN"/>
        </w:rPr>
      </w:pPr>
      <w:r w:rsidRPr="00CA7D85">
        <w:rPr>
          <w:lang w:eastAsia="zh-CN"/>
        </w:rPr>
        <w:t>[38.331, clause 5.3.13.4]</w:t>
      </w:r>
    </w:p>
    <w:p w14:paraId="6650369A" w14:textId="77777777" w:rsidR="006D1A06" w:rsidRPr="00CA7D85" w:rsidRDefault="006D1A06" w:rsidP="006D1A06">
      <w:r w:rsidRPr="00CA7D85">
        <w:t>The UE shall:</w:t>
      </w:r>
    </w:p>
    <w:p w14:paraId="2E4BACAE" w14:textId="77777777" w:rsidR="006D1A06" w:rsidRPr="00CA7D85" w:rsidRDefault="006D1A06" w:rsidP="006D1A06">
      <w:r w:rsidRPr="00CA7D85">
        <w:t>…</w:t>
      </w:r>
    </w:p>
    <w:p w14:paraId="282C56EB" w14:textId="77777777" w:rsidR="006D1A06" w:rsidRPr="00CA7D85" w:rsidRDefault="006D1A06" w:rsidP="006D1A06">
      <w:pPr>
        <w:pStyle w:val="B1"/>
        <w:rPr>
          <w:i/>
        </w:rPr>
      </w:pPr>
      <w:r w:rsidRPr="00CA7D85">
        <w:t>1&gt;</w:t>
      </w:r>
      <w:r w:rsidRPr="00CA7D85">
        <w:tab/>
        <w:t xml:space="preserve">if the </w:t>
      </w:r>
      <w:r w:rsidRPr="00CA7D85">
        <w:rPr>
          <w:i/>
        </w:rPr>
        <w:t>RRCResume</w:t>
      </w:r>
      <w:r w:rsidRPr="00CA7D85">
        <w:rPr>
          <w:rFonts w:eastAsia="Batang"/>
        </w:rPr>
        <w:t xml:space="preserve"> </w:t>
      </w:r>
      <w:r w:rsidRPr="00CA7D85">
        <w:t xml:space="preserve">includes the </w:t>
      </w:r>
      <w:r w:rsidRPr="00CA7D85">
        <w:rPr>
          <w:i/>
        </w:rPr>
        <w:t>mrdc-SecondaryCellGroup:</w:t>
      </w:r>
    </w:p>
    <w:p w14:paraId="480F48B1" w14:textId="77777777" w:rsidR="006D1A06" w:rsidRPr="00CA7D85" w:rsidRDefault="006D1A06" w:rsidP="006D1A06">
      <w:pPr>
        <w:pStyle w:val="B2"/>
        <w:rPr>
          <w:lang w:eastAsia="zh-CN"/>
        </w:rPr>
      </w:pPr>
      <w:r w:rsidRPr="00CA7D85">
        <w:rPr>
          <w:lang w:eastAsia="zh-CN"/>
        </w:rPr>
        <w:t>…</w:t>
      </w:r>
    </w:p>
    <w:p w14:paraId="0D64878B" w14:textId="77777777" w:rsidR="006D1A06" w:rsidRPr="00CA7D85" w:rsidRDefault="006D1A06" w:rsidP="006D1A06">
      <w:pPr>
        <w:pStyle w:val="B2"/>
        <w:rPr>
          <w:rFonts w:eastAsia="Batang"/>
          <w:lang w:eastAsia="zh-CN"/>
        </w:rPr>
      </w:pPr>
      <w:r w:rsidRPr="00CA7D85">
        <w:t>2&gt;</w:t>
      </w:r>
      <w:r w:rsidRPr="00CA7D85">
        <w:tab/>
        <w:t xml:space="preserve">if the received </w:t>
      </w:r>
      <w:r w:rsidRPr="00CA7D85">
        <w:rPr>
          <w:i/>
        </w:rPr>
        <w:t>mrdc-SecondaryCellGroup</w:t>
      </w:r>
      <w:r w:rsidRPr="00CA7D85">
        <w:t xml:space="preserve"> is set to </w:t>
      </w:r>
      <w:r w:rsidRPr="00CA7D85">
        <w:rPr>
          <w:i/>
        </w:rPr>
        <w:t>eutra-SCG</w:t>
      </w:r>
      <w:r w:rsidRPr="00CA7D85">
        <w:t>:</w:t>
      </w:r>
    </w:p>
    <w:p w14:paraId="64B09FC8" w14:textId="77777777" w:rsidR="006D1A06" w:rsidRPr="00CA7D85" w:rsidRDefault="006D1A06" w:rsidP="006D1A06">
      <w:pPr>
        <w:pStyle w:val="B3"/>
        <w:rPr>
          <w:rFonts w:eastAsia="SimSun"/>
        </w:rPr>
      </w:pPr>
      <w:r w:rsidRPr="00CA7D85">
        <w:rPr>
          <w:rFonts w:eastAsia="Batang"/>
        </w:rPr>
        <w:t>3&gt;</w:t>
      </w:r>
      <w:r w:rsidRPr="00CA7D85">
        <w:rPr>
          <w:rFonts w:eastAsia="Batang"/>
        </w:rPr>
        <w:tab/>
        <w:t xml:space="preserve">perform the RRC connection reconfiguration as specified in TS 36.331 [10], clause 5.3.5.3 for the </w:t>
      </w:r>
      <w:r w:rsidRPr="00CA7D85">
        <w:rPr>
          <w:rFonts w:eastAsia="Batang"/>
          <w:i/>
        </w:rPr>
        <w:t>RRCConnectionReconfiguration</w:t>
      </w:r>
      <w:r w:rsidRPr="00CA7D85">
        <w:rPr>
          <w:rFonts w:eastAsia="Batang"/>
        </w:rPr>
        <w:t xml:space="preserve"> message included in </w:t>
      </w:r>
      <w:r w:rsidRPr="00CA7D85">
        <w:rPr>
          <w:rFonts w:eastAsia="Batang"/>
          <w:i/>
        </w:rPr>
        <w:t>eutra-SCG</w:t>
      </w:r>
      <w:r w:rsidRPr="00CA7D85">
        <w:rPr>
          <w:rFonts w:eastAsia="Batang"/>
        </w:rPr>
        <w:t>;</w:t>
      </w:r>
    </w:p>
    <w:p w14:paraId="66EEB603" w14:textId="77777777" w:rsidR="006D1A06" w:rsidRPr="00CA7D85" w:rsidRDefault="006D1A06" w:rsidP="006D1A06">
      <w:pPr>
        <w:pStyle w:val="B1"/>
      </w:pPr>
      <w:r w:rsidRPr="00CA7D85">
        <w:t>…</w:t>
      </w:r>
    </w:p>
    <w:p w14:paraId="6EC982AE" w14:textId="77777777" w:rsidR="006D1A06" w:rsidRPr="00CA7D85" w:rsidRDefault="006D1A06" w:rsidP="006D1A06">
      <w:pPr>
        <w:pStyle w:val="B1"/>
      </w:pPr>
      <w:r w:rsidRPr="00CA7D85">
        <w:t>1&gt;</w:t>
      </w:r>
      <w:r w:rsidRPr="00CA7D85">
        <w:tab/>
        <w:t>enter RRC_CONNECTED;</w:t>
      </w:r>
    </w:p>
    <w:p w14:paraId="43A73523" w14:textId="77777777" w:rsidR="006D1A06" w:rsidRPr="00CA7D85" w:rsidRDefault="006D1A06" w:rsidP="006D1A06">
      <w:pPr>
        <w:pStyle w:val="B1"/>
      </w:pPr>
      <w:r w:rsidRPr="00CA7D85">
        <w:t>1&gt;</w:t>
      </w:r>
      <w:r w:rsidRPr="00CA7D85">
        <w:tab/>
        <w:t>indicate to upper layers that the suspended RRC connection has been resumed;</w:t>
      </w:r>
    </w:p>
    <w:p w14:paraId="00AE5729" w14:textId="77777777" w:rsidR="006D1A06" w:rsidRPr="00CA7D85" w:rsidRDefault="006D1A06" w:rsidP="006D1A06">
      <w:pPr>
        <w:pStyle w:val="B1"/>
        <w:numPr>
          <w:ilvl w:val="0"/>
          <w:numId w:val="21"/>
        </w:numPr>
      </w:pPr>
      <w:r w:rsidRPr="00CA7D85">
        <w:t>stop the cell re-selection procedure;</w:t>
      </w:r>
    </w:p>
    <w:p w14:paraId="3B527266" w14:textId="77777777" w:rsidR="006D1A06" w:rsidRPr="00CA7D85" w:rsidRDefault="006D1A06" w:rsidP="006D1A06">
      <w:pPr>
        <w:pStyle w:val="B1"/>
        <w:ind w:left="284" w:firstLine="0"/>
      </w:pPr>
      <w:r w:rsidRPr="00CA7D85">
        <w:t>1&gt;</w:t>
      </w:r>
      <w:r w:rsidRPr="00CA7D85">
        <w:tab/>
        <w:t>consider the current cell to be the PCell;</w:t>
      </w:r>
    </w:p>
    <w:p w14:paraId="64FB76DD" w14:textId="77777777" w:rsidR="006D1A06" w:rsidRPr="00CA7D85" w:rsidRDefault="006D1A06" w:rsidP="006D1A06">
      <w:pPr>
        <w:pStyle w:val="B1"/>
        <w:numPr>
          <w:ilvl w:val="0"/>
          <w:numId w:val="22"/>
        </w:numPr>
      </w:pPr>
      <w:r w:rsidRPr="00CA7D85">
        <w:t xml:space="preserve">set the content of the of </w:t>
      </w:r>
      <w:r w:rsidRPr="00CA7D85">
        <w:rPr>
          <w:i/>
        </w:rPr>
        <w:t xml:space="preserve">RRCResumeComplete </w:t>
      </w:r>
      <w:r w:rsidRPr="00CA7D85">
        <w:t>message as follows:</w:t>
      </w:r>
    </w:p>
    <w:p w14:paraId="1E0BF05A" w14:textId="77777777" w:rsidR="006D1A06" w:rsidRPr="00CA7D85" w:rsidRDefault="006D1A06" w:rsidP="006D1A06">
      <w:pPr>
        <w:pStyle w:val="B1"/>
        <w:ind w:left="644" w:firstLine="0"/>
      </w:pPr>
      <w:r w:rsidRPr="00CA7D85">
        <w:t>…</w:t>
      </w:r>
    </w:p>
    <w:p w14:paraId="4B106E08" w14:textId="77777777" w:rsidR="006D1A06" w:rsidRPr="00CA7D85" w:rsidRDefault="006D1A06" w:rsidP="006D1A06">
      <w:pPr>
        <w:pStyle w:val="B2"/>
      </w:pPr>
      <w:r w:rsidRPr="00CA7D85">
        <w:t>2&gt;</w:t>
      </w:r>
      <w:r w:rsidRPr="00CA7D85">
        <w:tab/>
        <w:t xml:space="preserve">if the </w:t>
      </w:r>
      <w:r w:rsidRPr="00CA7D85">
        <w:rPr>
          <w:i/>
        </w:rPr>
        <w:t>RRCResume</w:t>
      </w:r>
      <w:r w:rsidRPr="00CA7D85">
        <w:t xml:space="preserve"> message includes </w:t>
      </w:r>
      <w:r w:rsidRPr="00CA7D85">
        <w:rPr>
          <w:i/>
          <w:iCs/>
        </w:rPr>
        <w:t>mrdc-SecondaryCellGroup</w:t>
      </w:r>
      <w:r w:rsidRPr="00CA7D85">
        <w:t xml:space="preserve"> set to </w:t>
      </w:r>
      <w:r w:rsidRPr="00CA7D85">
        <w:rPr>
          <w:i/>
        </w:rPr>
        <w:t>nr-SCG</w:t>
      </w:r>
      <w:r w:rsidRPr="00CA7D85">
        <w:t>:</w:t>
      </w:r>
    </w:p>
    <w:p w14:paraId="505A11BB" w14:textId="77777777" w:rsidR="006D1A06" w:rsidRPr="00CA7D85" w:rsidRDefault="006D1A06" w:rsidP="006D1A06">
      <w:pPr>
        <w:pStyle w:val="B3"/>
      </w:pPr>
      <w:r w:rsidRPr="00CA7D85">
        <w:t>3&gt;</w:t>
      </w:r>
      <w:r w:rsidRPr="00CA7D85">
        <w:tab/>
        <w:t xml:space="preserve">include in the </w:t>
      </w:r>
      <w:r w:rsidRPr="00CA7D85">
        <w:rPr>
          <w:i/>
        </w:rPr>
        <w:t>nr-SCG-Response</w:t>
      </w:r>
      <w:r w:rsidRPr="00CA7D85">
        <w:t xml:space="preserve"> </w:t>
      </w:r>
      <w:r w:rsidRPr="00CA7D85">
        <w:rPr>
          <w:iCs/>
        </w:rPr>
        <w:t xml:space="preserve">the SCG </w:t>
      </w:r>
      <w:r w:rsidRPr="00CA7D85">
        <w:rPr>
          <w:i/>
        </w:rPr>
        <w:t>RRCReconfigurationComplete</w:t>
      </w:r>
      <w:r w:rsidRPr="00CA7D85">
        <w:rPr>
          <w:iCs/>
        </w:rPr>
        <w:t xml:space="preserve"> message</w:t>
      </w:r>
      <w:r w:rsidRPr="00CA7D85">
        <w:t>;</w:t>
      </w:r>
    </w:p>
    <w:p w14:paraId="2A671132" w14:textId="77777777" w:rsidR="006D1A06" w:rsidRPr="00CA7D85" w:rsidRDefault="006D1A06" w:rsidP="006D1A06">
      <w:pPr>
        <w:pStyle w:val="B1"/>
        <w:rPr>
          <w:lang w:eastAsia="zh-CN"/>
        </w:rPr>
      </w:pPr>
      <w:r w:rsidRPr="00CA7D85">
        <w:rPr>
          <w:lang w:eastAsia="zh-CN"/>
        </w:rPr>
        <w:t>…</w:t>
      </w:r>
    </w:p>
    <w:p w14:paraId="4F0B71F9" w14:textId="77777777" w:rsidR="006D1A06" w:rsidRPr="00CA7D85" w:rsidRDefault="006D1A06" w:rsidP="006D1A06">
      <w:pPr>
        <w:pStyle w:val="B1"/>
      </w:pPr>
      <w:r w:rsidRPr="00CA7D85">
        <w:t>1&gt;</w:t>
      </w:r>
      <w:r w:rsidRPr="00CA7D85">
        <w:tab/>
        <w:t xml:space="preserve">submit the </w:t>
      </w:r>
      <w:r w:rsidRPr="00CA7D85">
        <w:rPr>
          <w:i/>
        </w:rPr>
        <w:t>RRCResumeComplete</w:t>
      </w:r>
      <w:r w:rsidRPr="00CA7D85">
        <w:t xml:space="preserve"> message to lower layers for transmission;</w:t>
      </w:r>
    </w:p>
    <w:p w14:paraId="052029E3" w14:textId="77777777" w:rsidR="006D1A06" w:rsidRPr="00CA7D85" w:rsidRDefault="006D1A06" w:rsidP="006D1A06">
      <w:pPr>
        <w:pStyle w:val="B1"/>
      </w:pPr>
      <w:r w:rsidRPr="00CA7D85">
        <w:t>1&gt;</w:t>
      </w:r>
      <w:r w:rsidRPr="00CA7D85">
        <w:tab/>
        <w:t>the procedure ends.</w:t>
      </w:r>
    </w:p>
    <w:p w14:paraId="3DF3A76E" w14:textId="77777777" w:rsidR="006D1A06" w:rsidRPr="00CA7D85" w:rsidRDefault="006D1A06" w:rsidP="006D1A06">
      <w:pPr>
        <w:rPr>
          <w:lang w:eastAsia="zh-CN"/>
        </w:rPr>
      </w:pPr>
      <w:r w:rsidRPr="00CA7D85">
        <w:rPr>
          <w:lang w:eastAsia="zh-CN"/>
        </w:rPr>
        <w:t>[36.331, clause 5.3.5.3]</w:t>
      </w:r>
    </w:p>
    <w:p w14:paraId="476B091E" w14:textId="77777777" w:rsidR="006D1A06" w:rsidRPr="00CA7D85" w:rsidRDefault="006D1A06" w:rsidP="006D1A06">
      <w:pPr>
        <w:rPr>
          <w:lang w:eastAsia="zh-CN"/>
        </w:rPr>
      </w:pPr>
      <w:r w:rsidRPr="00CA7D85">
        <w:rPr>
          <w:lang w:eastAsia="zh-CN"/>
        </w:rPr>
        <w:t>If the RRCConnectionReconfiguration message does not include the mobilityControlInfo and the UE is able to comply with the configuration included in this message, the UE shall:</w:t>
      </w:r>
    </w:p>
    <w:p w14:paraId="70499BC9" w14:textId="77777777" w:rsidR="006D1A06" w:rsidRPr="00CA7D85" w:rsidRDefault="006D1A06" w:rsidP="006D1A06">
      <w:pPr>
        <w:pStyle w:val="B1"/>
      </w:pPr>
      <w:r w:rsidRPr="00CA7D85">
        <w:t>…</w:t>
      </w:r>
    </w:p>
    <w:p w14:paraId="52EA70B2" w14:textId="77777777" w:rsidR="006D1A06" w:rsidRPr="00CA7D85" w:rsidRDefault="006D1A06" w:rsidP="006D1A06">
      <w:pPr>
        <w:pStyle w:val="B1"/>
      </w:pPr>
      <w:r w:rsidRPr="00CA7D85">
        <w:t>1&gt;</w:t>
      </w:r>
      <w:r w:rsidRPr="00CA7D85">
        <w:tab/>
        <w:t>if the UE is configured with NE-DC:</w:t>
      </w:r>
    </w:p>
    <w:p w14:paraId="06F22E1D" w14:textId="77777777" w:rsidR="006D1A06" w:rsidRPr="00CA7D85" w:rsidRDefault="006D1A06" w:rsidP="006D1A06">
      <w:pPr>
        <w:pStyle w:val="B2"/>
      </w:pPr>
      <w:r w:rsidRPr="00CA7D85">
        <w:t>2&gt;</w:t>
      </w:r>
      <w:r w:rsidRPr="00CA7D85">
        <w:tab/>
      </w:r>
      <w:r w:rsidRPr="00CA7D85">
        <w:rPr>
          <w:lang w:eastAsia="zh-CN"/>
        </w:rPr>
        <w:t xml:space="preserve">if the received </w:t>
      </w:r>
      <w:r w:rsidRPr="00CA7D85">
        <w:rPr>
          <w:i/>
        </w:rPr>
        <w:t>RRCConnectionReconfiguration</w:t>
      </w:r>
      <w:r w:rsidRPr="00CA7D85">
        <w:t xml:space="preserve"> message </w:t>
      </w:r>
      <w:r w:rsidRPr="00CA7D85">
        <w:rPr>
          <w:lang w:eastAsia="zh-CN"/>
        </w:rPr>
        <w:t xml:space="preserve">was included in an NR </w:t>
      </w:r>
      <w:r w:rsidRPr="00CA7D85">
        <w:rPr>
          <w:i/>
          <w:iCs/>
          <w:lang w:eastAsia="zh-CN"/>
        </w:rPr>
        <w:t>RRCResume</w:t>
      </w:r>
      <w:r w:rsidRPr="00CA7D85">
        <w:rPr>
          <w:lang w:eastAsia="zh-CN"/>
        </w:rPr>
        <w:t xml:space="preserve"> message:</w:t>
      </w:r>
    </w:p>
    <w:p w14:paraId="13DFD306" w14:textId="77777777" w:rsidR="006D1A06" w:rsidRPr="00CA7D85" w:rsidRDefault="006D1A06" w:rsidP="006D1A06">
      <w:pPr>
        <w:pStyle w:val="B3"/>
        <w:rPr>
          <w:lang w:eastAsia="zh-CN"/>
        </w:rPr>
      </w:pPr>
      <w:r w:rsidRPr="00CA7D85">
        <w:rPr>
          <w:lang w:eastAsia="zh-CN"/>
        </w:rPr>
        <w:t>3&gt;</w:t>
      </w:r>
      <w:r w:rsidRPr="00CA7D85">
        <w:rPr>
          <w:lang w:eastAsia="zh-CN"/>
        </w:rPr>
        <w:tab/>
        <w:t xml:space="preserve">transfer the </w:t>
      </w:r>
      <w:r w:rsidRPr="00CA7D85">
        <w:rPr>
          <w:i/>
          <w:lang w:eastAsia="zh-CN"/>
        </w:rPr>
        <w:t>RRCConnectionReconfigurationComplete</w:t>
      </w:r>
      <w:r w:rsidRPr="00CA7D85">
        <w:rPr>
          <w:lang w:eastAsia="zh-CN"/>
        </w:rPr>
        <w:t xml:space="preserve"> message via SRB1 embedded in NR RRC message </w:t>
      </w:r>
      <w:r w:rsidRPr="00CA7D85">
        <w:rPr>
          <w:i/>
          <w:lang w:eastAsia="zh-CN"/>
        </w:rPr>
        <w:t>RRCResumeComplete</w:t>
      </w:r>
      <w:r w:rsidRPr="00CA7D85">
        <w:rPr>
          <w:lang w:eastAsia="zh-CN"/>
        </w:rPr>
        <w:t xml:space="preserve"> as specified in TS 38.331 [82],</w:t>
      </w:r>
      <w:r w:rsidRPr="00CA7D85">
        <w:t xml:space="preserve"> clause 5.3.13.4</w:t>
      </w:r>
      <w:r w:rsidRPr="00CA7D85">
        <w:rPr>
          <w:lang w:eastAsia="zh-CN"/>
        </w:rPr>
        <w:t>;</w:t>
      </w:r>
    </w:p>
    <w:p w14:paraId="0CAF4168" w14:textId="77777777" w:rsidR="006D1A06" w:rsidRPr="00CA7D85" w:rsidRDefault="006D1A06" w:rsidP="006D1A06">
      <w:pPr>
        <w:pStyle w:val="B2"/>
      </w:pPr>
      <w:r w:rsidRPr="00CA7D85">
        <w:t>2&gt;</w:t>
      </w:r>
      <w:r w:rsidRPr="00CA7D85">
        <w:tab/>
      </w:r>
      <w:r w:rsidRPr="00CA7D85">
        <w:rPr>
          <w:lang w:eastAsia="zh-CN"/>
        </w:rPr>
        <w:t>else:</w:t>
      </w:r>
    </w:p>
    <w:p w14:paraId="3A6CFD69" w14:textId="77777777" w:rsidR="006D1A06" w:rsidRPr="00CA7D85" w:rsidRDefault="006D1A06" w:rsidP="006D1A06">
      <w:pPr>
        <w:pStyle w:val="B3"/>
      </w:pPr>
      <w:r w:rsidRPr="00CA7D85">
        <w:t>3&gt;</w:t>
      </w:r>
      <w:r w:rsidRPr="00CA7D85">
        <w:tab/>
        <w:t xml:space="preserve">transfer the </w:t>
      </w:r>
      <w:r w:rsidRPr="00CA7D85">
        <w:rPr>
          <w:i/>
        </w:rPr>
        <w:t>RRCConnectionReconfigurationComplete</w:t>
      </w:r>
      <w:r w:rsidRPr="00CA7D85">
        <w:t xml:space="preserve"> message via SRB1 embedded in NR RRC message </w:t>
      </w:r>
      <w:r w:rsidRPr="00CA7D85">
        <w:rPr>
          <w:i/>
        </w:rPr>
        <w:t xml:space="preserve">RRCReconfigurationComplete </w:t>
      </w:r>
      <w:r w:rsidRPr="00CA7D85">
        <w:t>as specified in TS 38.331 [82]</w:t>
      </w:r>
      <w:r w:rsidRPr="00CA7D85">
        <w:rPr>
          <w:lang w:eastAsia="zh-CN"/>
        </w:rPr>
        <w:t>, clause 5.3.5.3</w:t>
      </w:r>
      <w:r w:rsidRPr="00CA7D85">
        <w:t>;</w:t>
      </w:r>
    </w:p>
    <w:p w14:paraId="02427BB1" w14:textId="77777777" w:rsidR="006D1A06" w:rsidRPr="00CA7D85" w:rsidRDefault="006D1A06" w:rsidP="006D1A06">
      <w:pPr>
        <w:pStyle w:val="B1"/>
      </w:pPr>
      <w:r w:rsidRPr="00CA7D85">
        <w:t>1&gt;</w:t>
      </w:r>
      <w:r w:rsidRPr="00CA7D85">
        <w:tab/>
        <w:t>else:</w:t>
      </w:r>
    </w:p>
    <w:p w14:paraId="4B8FE0E9" w14:textId="77777777" w:rsidR="006D1A06" w:rsidRPr="00CA7D85" w:rsidRDefault="006D1A06" w:rsidP="006D1A06">
      <w:pPr>
        <w:pStyle w:val="B2"/>
      </w:pPr>
      <w:r w:rsidRPr="00CA7D85">
        <w:t>2&gt;</w:t>
      </w:r>
      <w:r w:rsidRPr="00CA7D85">
        <w:tab/>
        <w:t xml:space="preserve">submit the </w:t>
      </w:r>
      <w:r w:rsidRPr="00CA7D85">
        <w:rPr>
          <w:i/>
        </w:rPr>
        <w:t>RRCConnectionReconfigurationComplete</w:t>
      </w:r>
      <w:r w:rsidRPr="00CA7D85">
        <w:t xml:space="preserve"> message to lower layers for transmission using the new configuration, upon which the procedure ends;</w:t>
      </w:r>
    </w:p>
    <w:p w14:paraId="69B4198B" w14:textId="77777777" w:rsidR="006D1A06" w:rsidRPr="00CA7D85" w:rsidRDefault="006D1A06" w:rsidP="006D1A06">
      <w:pPr>
        <w:pStyle w:val="H6"/>
      </w:pPr>
      <w:r w:rsidRPr="00CA7D85">
        <w:t>8.2.7.3.1.3</w:t>
      </w:r>
      <w:r w:rsidRPr="00CA7D85">
        <w:tab/>
        <w:t>Test description</w:t>
      </w:r>
    </w:p>
    <w:p w14:paraId="3D44E49B" w14:textId="77777777" w:rsidR="006D1A06" w:rsidRPr="00CA7D85" w:rsidRDefault="006D1A06" w:rsidP="006D1A06">
      <w:pPr>
        <w:pStyle w:val="H6"/>
      </w:pPr>
      <w:r w:rsidRPr="00CA7D85">
        <w:t>8.2.7.3.1.3.1</w:t>
      </w:r>
      <w:r w:rsidRPr="00CA7D85">
        <w:tab/>
        <w:t>Pre-test conditions</w:t>
      </w:r>
    </w:p>
    <w:p w14:paraId="1702D27F" w14:textId="77777777" w:rsidR="006D1A06" w:rsidRPr="00CA7D85" w:rsidRDefault="006D1A06" w:rsidP="006D1A06">
      <w:pPr>
        <w:pStyle w:val="H6"/>
      </w:pPr>
      <w:r w:rsidRPr="00CA7D85">
        <w:t>System Simulator:</w:t>
      </w:r>
    </w:p>
    <w:p w14:paraId="625210DA" w14:textId="77777777" w:rsidR="006D1A06" w:rsidRPr="00CA7D85" w:rsidRDefault="006D1A06" w:rsidP="006D1A06">
      <w:pPr>
        <w:pStyle w:val="B1"/>
      </w:pPr>
      <w:r w:rsidRPr="00CA7D85">
        <w:t>-</w:t>
      </w:r>
      <w:r w:rsidRPr="00CA7D85">
        <w:tab/>
        <w:t>NR Cell 1 is the PCell and E-UTRA Cell 1 is the PSCell.</w:t>
      </w:r>
    </w:p>
    <w:p w14:paraId="015D5650" w14:textId="77777777" w:rsidR="006D1A06" w:rsidRPr="00CA7D85" w:rsidRDefault="006D1A06" w:rsidP="006D1A06">
      <w:pPr>
        <w:pStyle w:val="H6"/>
      </w:pPr>
      <w:r w:rsidRPr="00CA7D85">
        <w:t>UE:</w:t>
      </w:r>
    </w:p>
    <w:p w14:paraId="74C4E9BD" w14:textId="77777777" w:rsidR="006D1A06" w:rsidRPr="00CA7D85" w:rsidRDefault="006D1A06" w:rsidP="006D1A06">
      <w:pPr>
        <w:pStyle w:val="B1"/>
      </w:pPr>
      <w:r w:rsidRPr="00CA7D85">
        <w:t>-</w:t>
      </w:r>
      <w:r w:rsidRPr="00CA7D85">
        <w:tab/>
        <w:t>None.</w:t>
      </w:r>
    </w:p>
    <w:p w14:paraId="4147FE15" w14:textId="77777777" w:rsidR="006D1A06" w:rsidRPr="00CA7D85" w:rsidRDefault="006D1A06" w:rsidP="006D1A06">
      <w:pPr>
        <w:pStyle w:val="H6"/>
      </w:pPr>
      <w:r w:rsidRPr="00CA7D85">
        <w:t>Preamble:</w:t>
      </w:r>
    </w:p>
    <w:p w14:paraId="01EB4BC4" w14:textId="77777777" w:rsidR="006D1A06" w:rsidRPr="00CA7D85" w:rsidRDefault="006D1A06" w:rsidP="006D1A06">
      <w:pPr>
        <w:pStyle w:val="B1"/>
      </w:pPr>
      <w:r w:rsidRPr="00CA7D85">
        <w:t>-</w:t>
      </w:r>
      <w:r w:rsidRPr="00CA7D85">
        <w:tab/>
        <w:t>The UE is in state RRC_CONNECTED using generic procedure parameter Connectivity (</w:t>
      </w:r>
      <w:r w:rsidRPr="00CA7D85">
        <w:rPr>
          <w:i/>
        </w:rPr>
        <w:t>NE-DC</w:t>
      </w:r>
      <w:r w:rsidRPr="00CA7D85">
        <w:t>), Bearers (MCG</w:t>
      </w:r>
      <w:r w:rsidRPr="00CA7D85">
        <w:rPr>
          <w:i/>
        </w:rPr>
        <w:t>(s)</w:t>
      </w:r>
      <w:r w:rsidRPr="00CA7D85">
        <w:t xml:space="preserve"> and SCG) established according to TS 38.508-1 [4], clause 4.5.4.</w:t>
      </w:r>
    </w:p>
    <w:p w14:paraId="3AC65367" w14:textId="77777777" w:rsidR="006D1A06" w:rsidRPr="00CA7D85" w:rsidRDefault="006D1A06" w:rsidP="006D1A06">
      <w:pPr>
        <w:pStyle w:val="H6"/>
      </w:pPr>
      <w:r w:rsidRPr="00CA7D85">
        <w:t>8.2.7.3.1.3.2</w:t>
      </w:r>
      <w:r w:rsidRPr="00CA7D85">
        <w:tab/>
        <w:t>Test procedure sequence</w:t>
      </w:r>
    </w:p>
    <w:p w14:paraId="657A6EE9" w14:textId="77777777" w:rsidR="006D1A06" w:rsidRPr="00CA7D85" w:rsidRDefault="006D1A06" w:rsidP="006D1A06">
      <w:pPr>
        <w:pStyle w:val="TH"/>
      </w:pPr>
      <w:r w:rsidRPr="00CA7D85">
        <w:t>Table 8.2.7.3.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6D1A06" w:rsidRPr="00CA7D85" w14:paraId="25745831" w14:textId="77777777" w:rsidTr="00B133F3">
        <w:tc>
          <w:tcPr>
            <w:tcW w:w="649" w:type="dxa"/>
            <w:tcBorders>
              <w:top w:val="single" w:sz="4" w:space="0" w:color="auto"/>
              <w:left w:val="single" w:sz="4" w:space="0" w:color="auto"/>
              <w:bottom w:val="nil"/>
              <w:right w:val="single" w:sz="4" w:space="0" w:color="auto"/>
            </w:tcBorders>
            <w:hideMark/>
          </w:tcPr>
          <w:p w14:paraId="24FDBEFB" w14:textId="77777777" w:rsidR="006D1A06" w:rsidRPr="00CA7D85" w:rsidRDefault="006D1A06" w:rsidP="00B133F3">
            <w:pPr>
              <w:pStyle w:val="TAH"/>
            </w:pPr>
            <w:r w:rsidRPr="00CA7D85">
              <w:t>St</w:t>
            </w:r>
          </w:p>
        </w:tc>
        <w:tc>
          <w:tcPr>
            <w:tcW w:w="3970" w:type="dxa"/>
            <w:tcBorders>
              <w:top w:val="single" w:sz="4" w:space="0" w:color="auto"/>
              <w:left w:val="single" w:sz="4" w:space="0" w:color="auto"/>
              <w:bottom w:val="nil"/>
              <w:right w:val="single" w:sz="4" w:space="0" w:color="auto"/>
            </w:tcBorders>
            <w:hideMark/>
          </w:tcPr>
          <w:p w14:paraId="359470F6" w14:textId="77777777" w:rsidR="006D1A06" w:rsidRPr="00CA7D85" w:rsidRDefault="006D1A06" w:rsidP="00B133F3">
            <w:pPr>
              <w:pStyle w:val="TAH"/>
            </w:pPr>
            <w:r w:rsidRPr="00CA7D8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1ABE55AD" w14:textId="77777777" w:rsidR="006D1A06" w:rsidRPr="00CA7D85" w:rsidRDefault="006D1A06" w:rsidP="00B133F3">
            <w:pPr>
              <w:pStyle w:val="TAH"/>
            </w:pPr>
            <w:r w:rsidRPr="00CA7D85">
              <w:t>Message Sequence</w:t>
            </w:r>
          </w:p>
        </w:tc>
        <w:tc>
          <w:tcPr>
            <w:tcW w:w="567" w:type="dxa"/>
            <w:tcBorders>
              <w:top w:val="single" w:sz="4" w:space="0" w:color="auto"/>
              <w:left w:val="single" w:sz="4" w:space="0" w:color="auto"/>
              <w:bottom w:val="nil"/>
              <w:right w:val="single" w:sz="4" w:space="0" w:color="auto"/>
            </w:tcBorders>
            <w:hideMark/>
          </w:tcPr>
          <w:p w14:paraId="12E98C31" w14:textId="77777777" w:rsidR="006D1A06" w:rsidRPr="00CA7D85" w:rsidRDefault="006D1A06" w:rsidP="00B133F3">
            <w:pPr>
              <w:pStyle w:val="TAH"/>
            </w:pPr>
            <w:r w:rsidRPr="00CA7D85">
              <w:t>TP</w:t>
            </w:r>
          </w:p>
        </w:tc>
        <w:tc>
          <w:tcPr>
            <w:tcW w:w="892" w:type="dxa"/>
            <w:tcBorders>
              <w:top w:val="single" w:sz="4" w:space="0" w:color="auto"/>
              <w:left w:val="single" w:sz="4" w:space="0" w:color="auto"/>
              <w:bottom w:val="nil"/>
              <w:right w:val="single" w:sz="4" w:space="0" w:color="auto"/>
            </w:tcBorders>
            <w:hideMark/>
          </w:tcPr>
          <w:p w14:paraId="24B3EC13" w14:textId="77777777" w:rsidR="006D1A06" w:rsidRPr="00CA7D85" w:rsidRDefault="006D1A06" w:rsidP="00B133F3">
            <w:pPr>
              <w:pStyle w:val="TAH"/>
            </w:pPr>
            <w:r w:rsidRPr="00CA7D85">
              <w:t>Verdict</w:t>
            </w:r>
          </w:p>
        </w:tc>
      </w:tr>
      <w:tr w:rsidR="006D1A06" w:rsidRPr="00CA7D85" w14:paraId="663B9323" w14:textId="77777777" w:rsidTr="00B133F3">
        <w:tc>
          <w:tcPr>
            <w:tcW w:w="649" w:type="dxa"/>
            <w:tcBorders>
              <w:top w:val="nil"/>
              <w:left w:val="single" w:sz="4" w:space="0" w:color="auto"/>
              <w:bottom w:val="single" w:sz="4" w:space="0" w:color="auto"/>
              <w:right w:val="single" w:sz="4" w:space="0" w:color="auto"/>
            </w:tcBorders>
          </w:tcPr>
          <w:p w14:paraId="7B68079E" w14:textId="77777777" w:rsidR="006D1A06" w:rsidRPr="00CA7D85" w:rsidRDefault="006D1A06" w:rsidP="00B133F3">
            <w:pPr>
              <w:pStyle w:val="TAH"/>
            </w:pPr>
          </w:p>
        </w:tc>
        <w:tc>
          <w:tcPr>
            <w:tcW w:w="3970" w:type="dxa"/>
            <w:tcBorders>
              <w:top w:val="nil"/>
              <w:left w:val="single" w:sz="4" w:space="0" w:color="auto"/>
              <w:bottom w:val="single" w:sz="4" w:space="0" w:color="auto"/>
              <w:right w:val="single" w:sz="4" w:space="0" w:color="auto"/>
            </w:tcBorders>
          </w:tcPr>
          <w:p w14:paraId="60F944F6" w14:textId="77777777" w:rsidR="006D1A06" w:rsidRPr="00CA7D85" w:rsidRDefault="006D1A06" w:rsidP="00B133F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5D78847" w14:textId="77777777" w:rsidR="006D1A06" w:rsidRPr="00CA7D85" w:rsidRDefault="006D1A06" w:rsidP="00B133F3">
            <w:pPr>
              <w:pStyle w:val="TAH"/>
            </w:pPr>
            <w:r w:rsidRPr="00CA7D85">
              <w:t>U - S</w:t>
            </w:r>
          </w:p>
        </w:tc>
        <w:tc>
          <w:tcPr>
            <w:tcW w:w="2978" w:type="dxa"/>
            <w:tcBorders>
              <w:top w:val="single" w:sz="4" w:space="0" w:color="auto"/>
              <w:left w:val="single" w:sz="4" w:space="0" w:color="auto"/>
              <w:bottom w:val="single" w:sz="4" w:space="0" w:color="auto"/>
              <w:right w:val="single" w:sz="4" w:space="0" w:color="auto"/>
            </w:tcBorders>
            <w:hideMark/>
          </w:tcPr>
          <w:p w14:paraId="4893EFBF" w14:textId="77777777" w:rsidR="006D1A06" w:rsidRPr="00CA7D85" w:rsidRDefault="006D1A06" w:rsidP="00B133F3">
            <w:pPr>
              <w:pStyle w:val="TAH"/>
            </w:pPr>
            <w:r w:rsidRPr="00CA7D85">
              <w:t>Message</w:t>
            </w:r>
          </w:p>
        </w:tc>
        <w:tc>
          <w:tcPr>
            <w:tcW w:w="567" w:type="dxa"/>
            <w:tcBorders>
              <w:top w:val="nil"/>
              <w:left w:val="single" w:sz="4" w:space="0" w:color="auto"/>
              <w:bottom w:val="single" w:sz="4" w:space="0" w:color="auto"/>
              <w:right w:val="single" w:sz="4" w:space="0" w:color="auto"/>
            </w:tcBorders>
          </w:tcPr>
          <w:p w14:paraId="6E615810" w14:textId="77777777" w:rsidR="006D1A06" w:rsidRPr="00CA7D85" w:rsidRDefault="006D1A06" w:rsidP="00B133F3">
            <w:pPr>
              <w:pStyle w:val="TAH"/>
            </w:pPr>
          </w:p>
        </w:tc>
        <w:tc>
          <w:tcPr>
            <w:tcW w:w="892" w:type="dxa"/>
            <w:tcBorders>
              <w:top w:val="nil"/>
              <w:left w:val="single" w:sz="4" w:space="0" w:color="auto"/>
              <w:bottom w:val="single" w:sz="4" w:space="0" w:color="auto"/>
              <w:right w:val="single" w:sz="4" w:space="0" w:color="auto"/>
            </w:tcBorders>
          </w:tcPr>
          <w:p w14:paraId="277C4A4F" w14:textId="77777777" w:rsidR="006D1A06" w:rsidRPr="00CA7D85" w:rsidRDefault="006D1A06" w:rsidP="00B133F3">
            <w:pPr>
              <w:pStyle w:val="TAH"/>
            </w:pPr>
          </w:p>
        </w:tc>
      </w:tr>
      <w:tr w:rsidR="006D1A06" w:rsidRPr="00CA7D85" w14:paraId="5689301C" w14:textId="77777777" w:rsidTr="00B133F3">
        <w:tc>
          <w:tcPr>
            <w:tcW w:w="649" w:type="dxa"/>
            <w:tcBorders>
              <w:top w:val="single" w:sz="4" w:space="0" w:color="auto"/>
              <w:left w:val="single" w:sz="4" w:space="0" w:color="auto"/>
              <w:bottom w:val="single" w:sz="4" w:space="0" w:color="auto"/>
              <w:right w:val="single" w:sz="4" w:space="0" w:color="auto"/>
            </w:tcBorders>
          </w:tcPr>
          <w:p w14:paraId="168888C6" w14:textId="77777777" w:rsidR="006D1A06" w:rsidRPr="00CA7D85" w:rsidRDefault="006D1A06" w:rsidP="00B133F3">
            <w:pPr>
              <w:pStyle w:val="TAC"/>
            </w:pPr>
            <w:r w:rsidRPr="00CA7D85">
              <w:t>1</w:t>
            </w:r>
          </w:p>
        </w:tc>
        <w:tc>
          <w:tcPr>
            <w:tcW w:w="3970" w:type="dxa"/>
            <w:tcBorders>
              <w:top w:val="single" w:sz="4" w:space="0" w:color="auto"/>
              <w:left w:val="single" w:sz="4" w:space="0" w:color="auto"/>
              <w:bottom w:val="single" w:sz="4" w:space="0" w:color="auto"/>
              <w:right w:val="single" w:sz="4" w:space="0" w:color="auto"/>
            </w:tcBorders>
          </w:tcPr>
          <w:p w14:paraId="0EF3CC5B" w14:textId="77777777" w:rsidR="006D1A06" w:rsidRPr="00CA7D85" w:rsidRDefault="006D1A06" w:rsidP="00B133F3">
            <w:pPr>
              <w:pStyle w:val="TAL"/>
            </w:pPr>
            <w:r w:rsidRPr="00CA7D85">
              <w:t xml:space="preserve">The SS transmits an </w:t>
            </w:r>
            <w:r w:rsidRPr="00CA7D85">
              <w:rPr>
                <w:i/>
                <w:iCs/>
              </w:rPr>
              <w:t>RRCRelease</w:t>
            </w:r>
            <w:r w:rsidRPr="00CA7D85">
              <w:t xml:space="preserve"> message with </w:t>
            </w:r>
            <w:r w:rsidRPr="00CA7D85">
              <w:rPr>
                <w:i/>
              </w:rPr>
              <w:t>suspendConfig</w:t>
            </w:r>
            <w:r w:rsidRPr="00CA7D85">
              <w:t>.</w:t>
            </w:r>
          </w:p>
        </w:tc>
        <w:tc>
          <w:tcPr>
            <w:tcW w:w="709" w:type="dxa"/>
            <w:tcBorders>
              <w:top w:val="single" w:sz="4" w:space="0" w:color="auto"/>
              <w:left w:val="single" w:sz="4" w:space="0" w:color="auto"/>
              <w:bottom w:val="single" w:sz="4" w:space="0" w:color="auto"/>
              <w:right w:val="single" w:sz="4" w:space="0" w:color="auto"/>
            </w:tcBorders>
          </w:tcPr>
          <w:p w14:paraId="39F369EB" w14:textId="77777777" w:rsidR="006D1A06" w:rsidRPr="00CA7D85" w:rsidRDefault="006D1A06" w:rsidP="00B133F3">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tcPr>
          <w:p w14:paraId="4A333250" w14:textId="77777777" w:rsidR="006D1A06" w:rsidRPr="00CA7D85" w:rsidRDefault="006D1A06" w:rsidP="00B133F3">
            <w:pPr>
              <w:pStyle w:val="TAL"/>
            </w:pPr>
            <w:r w:rsidRPr="00CA7D85">
              <w:t>NR RRC:</w:t>
            </w:r>
            <w:r w:rsidRPr="00CA7D85">
              <w:rPr>
                <w:i/>
              </w:rPr>
              <w:t xml:space="preserve"> RRCRelease</w:t>
            </w:r>
          </w:p>
        </w:tc>
        <w:tc>
          <w:tcPr>
            <w:tcW w:w="567" w:type="dxa"/>
            <w:tcBorders>
              <w:top w:val="single" w:sz="4" w:space="0" w:color="auto"/>
              <w:left w:val="single" w:sz="4" w:space="0" w:color="auto"/>
              <w:bottom w:val="single" w:sz="4" w:space="0" w:color="auto"/>
              <w:right w:val="single" w:sz="4" w:space="0" w:color="auto"/>
            </w:tcBorders>
          </w:tcPr>
          <w:p w14:paraId="291E0E04" w14:textId="77777777" w:rsidR="006D1A06" w:rsidRPr="00CA7D85" w:rsidRDefault="006D1A06" w:rsidP="00B133F3">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tcPr>
          <w:p w14:paraId="010C78F6" w14:textId="77777777" w:rsidR="006D1A06" w:rsidRPr="00CA7D85" w:rsidRDefault="006D1A06" w:rsidP="00B133F3">
            <w:pPr>
              <w:pStyle w:val="TAC"/>
            </w:pPr>
            <w:r w:rsidRPr="00CA7D85">
              <w:t>-</w:t>
            </w:r>
          </w:p>
        </w:tc>
      </w:tr>
      <w:tr w:rsidR="006D1A06" w:rsidRPr="00CA7D85" w14:paraId="00D9B15B"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68078B98" w14:textId="77777777" w:rsidR="006D1A06" w:rsidRPr="00CA7D85" w:rsidRDefault="006D1A06" w:rsidP="00B133F3">
            <w:pPr>
              <w:pStyle w:val="TAC"/>
            </w:pPr>
            <w:r w:rsidRPr="00CA7D85">
              <w:t>2</w:t>
            </w:r>
          </w:p>
        </w:tc>
        <w:tc>
          <w:tcPr>
            <w:tcW w:w="3970" w:type="dxa"/>
            <w:tcBorders>
              <w:top w:val="single" w:sz="4" w:space="0" w:color="auto"/>
              <w:left w:val="single" w:sz="4" w:space="0" w:color="auto"/>
              <w:bottom w:val="single" w:sz="4" w:space="0" w:color="auto"/>
              <w:right w:val="single" w:sz="4" w:space="0" w:color="auto"/>
            </w:tcBorders>
            <w:hideMark/>
          </w:tcPr>
          <w:p w14:paraId="04834154" w14:textId="77777777" w:rsidR="006D1A06" w:rsidRPr="00CA7D85" w:rsidRDefault="006D1A06" w:rsidP="00B133F3">
            <w:pPr>
              <w:pStyle w:val="TAL"/>
            </w:pPr>
            <w:r w:rsidRPr="00CA7D85">
              <w:t xml:space="preserve">The SS waits for 5 sec and transmits a </w:t>
            </w:r>
            <w:r w:rsidRPr="00CA7D85">
              <w:rPr>
                <w:i/>
                <w:iCs/>
              </w:rPr>
              <w:t>Paging</w:t>
            </w:r>
            <w:r w:rsidRPr="00CA7D85">
              <w:t xml:space="preserve"> message including a matched identity (correct </w:t>
            </w:r>
            <w:r w:rsidRPr="00CA7D85">
              <w:rPr>
                <w:i/>
              </w:rPr>
              <w:t>fullI-RNTI</w:t>
            </w:r>
            <w:r w:rsidRPr="00CA7D85">
              <w:t>).</w:t>
            </w:r>
          </w:p>
        </w:tc>
        <w:tc>
          <w:tcPr>
            <w:tcW w:w="709" w:type="dxa"/>
            <w:tcBorders>
              <w:top w:val="single" w:sz="4" w:space="0" w:color="auto"/>
              <w:left w:val="single" w:sz="4" w:space="0" w:color="auto"/>
              <w:bottom w:val="single" w:sz="4" w:space="0" w:color="auto"/>
              <w:right w:val="single" w:sz="4" w:space="0" w:color="auto"/>
            </w:tcBorders>
            <w:hideMark/>
          </w:tcPr>
          <w:p w14:paraId="3A6DF7B3" w14:textId="77777777" w:rsidR="006D1A06" w:rsidRPr="00CA7D85" w:rsidRDefault="006D1A06" w:rsidP="00B133F3">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27C4731B" w14:textId="77777777" w:rsidR="006D1A06" w:rsidRPr="00CA7D85" w:rsidRDefault="006D1A06" w:rsidP="00B133F3">
            <w:pPr>
              <w:pStyle w:val="TAL"/>
            </w:pPr>
            <w:r w:rsidRPr="00CA7D85">
              <w:t xml:space="preserve">NR </w:t>
            </w:r>
            <w:smartTag w:uri="urn:schemas-microsoft-com:office:smarttags" w:element="stockticker">
              <w:r w:rsidRPr="00CA7D85">
                <w:t>RRC</w:t>
              </w:r>
            </w:smartTag>
            <w:r w:rsidRPr="00CA7D85">
              <w:t xml:space="preserve">: </w:t>
            </w:r>
            <w:r w:rsidRPr="00CA7D85">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3680ADEC" w14:textId="77777777" w:rsidR="006D1A06" w:rsidRPr="00CA7D85" w:rsidRDefault="006D1A06" w:rsidP="00B133F3">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019D0BC8" w14:textId="77777777" w:rsidR="006D1A06" w:rsidRPr="00CA7D85" w:rsidRDefault="006D1A06" w:rsidP="00B133F3">
            <w:pPr>
              <w:pStyle w:val="TAC"/>
            </w:pPr>
            <w:r w:rsidRPr="00CA7D85">
              <w:t>-</w:t>
            </w:r>
          </w:p>
        </w:tc>
      </w:tr>
      <w:tr w:rsidR="006D1A06" w:rsidRPr="00CA7D85" w14:paraId="6A6F095A"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3A759E4B" w14:textId="77777777" w:rsidR="006D1A06" w:rsidRPr="00CA7D85" w:rsidRDefault="006D1A06" w:rsidP="00B133F3">
            <w:pPr>
              <w:pStyle w:val="TAC"/>
            </w:pPr>
            <w:r w:rsidRPr="00CA7D85">
              <w:t>3</w:t>
            </w:r>
          </w:p>
        </w:tc>
        <w:tc>
          <w:tcPr>
            <w:tcW w:w="3970" w:type="dxa"/>
            <w:tcBorders>
              <w:top w:val="single" w:sz="4" w:space="0" w:color="auto"/>
              <w:left w:val="single" w:sz="4" w:space="0" w:color="auto"/>
              <w:bottom w:val="single" w:sz="4" w:space="0" w:color="auto"/>
              <w:right w:val="single" w:sz="4" w:space="0" w:color="auto"/>
            </w:tcBorders>
            <w:hideMark/>
          </w:tcPr>
          <w:p w14:paraId="4D4664FE" w14:textId="77777777" w:rsidR="006D1A06" w:rsidRPr="00CA7D85" w:rsidRDefault="006D1A06" w:rsidP="00B133F3">
            <w:pPr>
              <w:pStyle w:val="TAL"/>
            </w:pPr>
            <w:r w:rsidRPr="00CA7D85">
              <w:t xml:space="preserve">UE transmits an </w:t>
            </w:r>
            <w:r w:rsidRPr="00CA7D85">
              <w:rPr>
                <w:i/>
                <w:iCs/>
              </w:rPr>
              <w:t>RRCResumeRequest</w:t>
            </w:r>
            <w:r w:rsidRPr="00CA7D85">
              <w:t xml:space="preserve"> message by setting </w:t>
            </w:r>
            <w:r w:rsidRPr="00CA7D85">
              <w:rPr>
                <w:i/>
              </w:rPr>
              <w:t>resumeIdentity</w:t>
            </w:r>
            <w:r w:rsidRPr="00CA7D85">
              <w:t xml:space="preserve"> to the stored </w:t>
            </w:r>
            <w:r w:rsidRPr="00CA7D85">
              <w:rPr>
                <w:i/>
              </w:rPr>
              <w:t>shortI-RNTI</w:t>
            </w:r>
            <w:r w:rsidRPr="00CA7D85">
              <w:t xml:space="preserve"> value.</w:t>
            </w:r>
          </w:p>
        </w:tc>
        <w:tc>
          <w:tcPr>
            <w:tcW w:w="709" w:type="dxa"/>
            <w:tcBorders>
              <w:top w:val="single" w:sz="4" w:space="0" w:color="auto"/>
              <w:left w:val="single" w:sz="4" w:space="0" w:color="auto"/>
              <w:bottom w:val="single" w:sz="4" w:space="0" w:color="auto"/>
              <w:right w:val="single" w:sz="4" w:space="0" w:color="auto"/>
            </w:tcBorders>
            <w:hideMark/>
          </w:tcPr>
          <w:p w14:paraId="209D4947" w14:textId="77777777" w:rsidR="006D1A06" w:rsidRPr="00CA7D85" w:rsidRDefault="006D1A06" w:rsidP="00B133F3">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4D10FCF0" w14:textId="77777777" w:rsidR="006D1A06" w:rsidRPr="00CA7D85" w:rsidRDefault="006D1A06" w:rsidP="00B133F3">
            <w:pPr>
              <w:pStyle w:val="TAL"/>
              <w:rPr>
                <w:i/>
                <w:iCs/>
              </w:rPr>
            </w:pPr>
            <w:r w:rsidRPr="00CA7D85">
              <w:t xml:space="preserve">NR </w:t>
            </w:r>
            <w:smartTag w:uri="urn:schemas-microsoft-com:office:smarttags" w:element="stockticker">
              <w:r w:rsidRPr="00CA7D85">
                <w:t>RRC</w:t>
              </w:r>
            </w:smartTag>
            <w:r w:rsidRPr="00CA7D85">
              <w:t xml:space="preserve">: </w:t>
            </w:r>
            <w:r w:rsidRPr="00CA7D85">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1FC45C5B" w14:textId="77777777" w:rsidR="006D1A06" w:rsidRPr="00CA7D85" w:rsidRDefault="006D1A06" w:rsidP="00B133F3">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4B17C861" w14:textId="77777777" w:rsidR="006D1A06" w:rsidRPr="00CA7D85" w:rsidRDefault="006D1A06" w:rsidP="00B133F3">
            <w:pPr>
              <w:pStyle w:val="TAC"/>
            </w:pPr>
            <w:r w:rsidRPr="00CA7D85">
              <w:t>-</w:t>
            </w:r>
          </w:p>
        </w:tc>
      </w:tr>
      <w:tr w:rsidR="006D1A06" w:rsidRPr="00CA7D85" w14:paraId="590EB8D0"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40C6B2EA" w14:textId="77777777" w:rsidR="006D1A06" w:rsidRPr="00CA7D85" w:rsidRDefault="006D1A06" w:rsidP="00B133F3">
            <w:pPr>
              <w:pStyle w:val="TAC"/>
            </w:pPr>
            <w:r w:rsidRPr="00CA7D85">
              <w:t>4</w:t>
            </w:r>
          </w:p>
        </w:tc>
        <w:tc>
          <w:tcPr>
            <w:tcW w:w="3970" w:type="dxa"/>
            <w:tcBorders>
              <w:top w:val="single" w:sz="4" w:space="0" w:color="auto"/>
              <w:left w:val="single" w:sz="4" w:space="0" w:color="auto"/>
              <w:bottom w:val="single" w:sz="4" w:space="0" w:color="auto"/>
              <w:right w:val="single" w:sz="4" w:space="0" w:color="auto"/>
            </w:tcBorders>
            <w:hideMark/>
          </w:tcPr>
          <w:p w14:paraId="21CA8018" w14:textId="77777777" w:rsidR="006D1A06" w:rsidRPr="00CA7D85" w:rsidRDefault="006D1A06" w:rsidP="00B133F3">
            <w:pPr>
              <w:pStyle w:val="TAL"/>
            </w:pPr>
            <w:r w:rsidRPr="00CA7D85">
              <w:t xml:space="preserve">The SS transmits an </w:t>
            </w:r>
            <w:r w:rsidRPr="00CA7D85">
              <w:rPr>
                <w:i/>
                <w:iCs/>
              </w:rPr>
              <w:t>RRCResume</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0A0DE53" w14:textId="77777777" w:rsidR="006D1A06" w:rsidRPr="00CA7D85" w:rsidRDefault="006D1A06" w:rsidP="00B133F3">
            <w:pPr>
              <w:pStyle w:val="TAC"/>
            </w:pPr>
            <w:r w:rsidRPr="00CA7D85">
              <w:t>&lt;--</w:t>
            </w:r>
          </w:p>
        </w:tc>
        <w:tc>
          <w:tcPr>
            <w:tcW w:w="2978" w:type="dxa"/>
            <w:tcBorders>
              <w:top w:val="single" w:sz="4" w:space="0" w:color="auto"/>
              <w:left w:val="single" w:sz="4" w:space="0" w:color="auto"/>
              <w:bottom w:val="single" w:sz="4" w:space="0" w:color="auto"/>
              <w:right w:val="single" w:sz="4" w:space="0" w:color="auto"/>
            </w:tcBorders>
            <w:hideMark/>
          </w:tcPr>
          <w:p w14:paraId="667E0C89" w14:textId="77777777" w:rsidR="006D1A06" w:rsidRPr="00CA7D85" w:rsidRDefault="006D1A06" w:rsidP="00B133F3">
            <w:pPr>
              <w:pStyle w:val="TAL"/>
              <w:rPr>
                <w:i/>
                <w:iCs/>
              </w:rPr>
            </w:pPr>
            <w:r w:rsidRPr="00CA7D85">
              <w:t xml:space="preserve">NR </w:t>
            </w:r>
            <w:smartTag w:uri="urn:schemas-microsoft-com:office:smarttags" w:element="stockticker">
              <w:r w:rsidRPr="00CA7D85">
                <w:t>RRC</w:t>
              </w:r>
            </w:smartTag>
            <w:r w:rsidRPr="00CA7D85">
              <w:t xml:space="preserve">: </w:t>
            </w:r>
            <w:r w:rsidRPr="00CA7D85">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0CB3E3AD" w14:textId="77777777" w:rsidR="006D1A06" w:rsidRPr="00CA7D85" w:rsidRDefault="006D1A06" w:rsidP="00B133F3">
            <w:pPr>
              <w:pStyle w:val="TAC"/>
            </w:pPr>
            <w:r w:rsidRPr="00CA7D85">
              <w:t>-</w:t>
            </w:r>
          </w:p>
        </w:tc>
        <w:tc>
          <w:tcPr>
            <w:tcW w:w="892" w:type="dxa"/>
            <w:tcBorders>
              <w:top w:val="single" w:sz="4" w:space="0" w:color="auto"/>
              <w:left w:val="single" w:sz="4" w:space="0" w:color="auto"/>
              <w:bottom w:val="single" w:sz="4" w:space="0" w:color="auto"/>
              <w:right w:val="single" w:sz="4" w:space="0" w:color="auto"/>
            </w:tcBorders>
            <w:hideMark/>
          </w:tcPr>
          <w:p w14:paraId="6C3219A5" w14:textId="77777777" w:rsidR="006D1A06" w:rsidRPr="00CA7D85" w:rsidRDefault="006D1A06" w:rsidP="00B133F3">
            <w:pPr>
              <w:pStyle w:val="TAC"/>
            </w:pPr>
            <w:r w:rsidRPr="00CA7D85">
              <w:t>-</w:t>
            </w:r>
          </w:p>
        </w:tc>
      </w:tr>
      <w:tr w:rsidR="006D1A06" w:rsidRPr="00CA7D85" w14:paraId="54690B82"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24D4F6BB" w14:textId="77777777" w:rsidR="006D1A06" w:rsidRPr="00CA7D85" w:rsidRDefault="006D1A06" w:rsidP="00B133F3">
            <w:pPr>
              <w:pStyle w:val="TAC"/>
            </w:pPr>
            <w:r w:rsidRPr="00CA7D85">
              <w:t>5</w:t>
            </w:r>
          </w:p>
        </w:tc>
        <w:tc>
          <w:tcPr>
            <w:tcW w:w="3970" w:type="dxa"/>
            <w:tcBorders>
              <w:top w:val="single" w:sz="4" w:space="0" w:color="auto"/>
              <w:left w:val="single" w:sz="4" w:space="0" w:color="auto"/>
              <w:bottom w:val="single" w:sz="4" w:space="0" w:color="auto"/>
              <w:right w:val="single" w:sz="4" w:space="0" w:color="auto"/>
            </w:tcBorders>
            <w:hideMark/>
          </w:tcPr>
          <w:p w14:paraId="190A1E61" w14:textId="77777777" w:rsidR="006D1A06" w:rsidRPr="00CA7D85" w:rsidRDefault="006D1A06" w:rsidP="00B133F3">
            <w:pPr>
              <w:pStyle w:val="TAL"/>
            </w:pPr>
            <w:r w:rsidRPr="00CA7D85">
              <w:t xml:space="preserve">The UE transmits an </w:t>
            </w:r>
            <w:r w:rsidRPr="00CA7D85">
              <w:rPr>
                <w:i/>
                <w:iCs/>
              </w:rPr>
              <w:t>RRCResumeComplete</w:t>
            </w:r>
            <w:r w:rsidRPr="00CA7D8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43C3CCA" w14:textId="77777777" w:rsidR="006D1A06" w:rsidRPr="00CA7D85" w:rsidRDefault="006D1A06" w:rsidP="00B133F3">
            <w:pPr>
              <w:pStyle w:val="TAC"/>
            </w:pPr>
            <w:r w:rsidRPr="00CA7D85">
              <w:t>--&gt;</w:t>
            </w:r>
          </w:p>
        </w:tc>
        <w:tc>
          <w:tcPr>
            <w:tcW w:w="2978" w:type="dxa"/>
            <w:tcBorders>
              <w:top w:val="single" w:sz="4" w:space="0" w:color="auto"/>
              <w:left w:val="single" w:sz="4" w:space="0" w:color="auto"/>
              <w:bottom w:val="single" w:sz="4" w:space="0" w:color="auto"/>
              <w:right w:val="single" w:sz="4" w:space="0" w:color="auto"/>
            </w:tcBorders>
            <w:hideMark/>
          </w:tcPr>
          <w:p w14:paraId="05F4EB27" w14:textId="77777777" w:rsidR="006D1A06" w:rsidRPr="00CA7D85" w:rsidRDefault="006D1A06" w:rsidP="00B133F3">
            <w:pPr>
              <w:pStyle w:val="TAL"/>
              <w:rPr>
                <w:iCs/>
              </w:rPr>
            </w:pPr>
            <w:r w:rsidRPr="00CA7D85">
              <w:t xml:space="preserve">NR </w:t>
            </w:r>
            <w:smartTag w:uri="urn:schemas-microsoft-com:office:smarttags" w:element="stockticker">
              <w:r w:rsidRPr="00CA7D85">
                <w:t>RRC</w:t>
              </w:r>
            </w:smartTag>
            <w:r w:rsidRPr="00CA7D85">
              <w:t xml:space="preserve">: </w:t>
            </w:r>
            <w:r w:rsidRPr="00CA7D85">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1FEDDB83" w14:textId="77777777" w:rsidR="006D1A06" w:rsidRPr="00CA7D85" w:rsidRDefault="006D1A06" w:rsidP="00B133F3">
            <w:pPr>
              <w:pStyle w:val="TAC"/>
            </w:pPr>
            <w:r w:rsidRPr="00CA7D85">
              <w:t>1</w:t>
            </w:r>
          </w:p>
        </w:tc>
        <w:tc>
          <w:tcPr>
            <w:tcW w:w="892" w:type="dxa"/>
            <w:tcBorders>
              <w:top w:val="single" w:sz="4" w:space="0" w:color="auto"/>
              <w:left w:val="single" w:sz="4" w:space="0" w:color="auto"/>
              <w:bottom w:val="single" w:sz="4" w:space="0" w:color="auto"/>
              <w:right w:val="single" w:sz="4" w:space="0" w:color="auto"/>
            </w:tcBorders>
            <w:hideMark/>
          </w:tcPr>
          <w:p w14:paraId="030AE7BE" w14:textId="77777777" w:rsidR="006D1A06" w:rsidRPr="00CA7D85" w:rsidRDefault="006D1A06" w:rsidP="00B133F3">
            <w:pPr>
              <w:pStyle w:val="TAC"/>
            </w:pPr>
            <w:r w:rsidRPr="00CA7D85">
              <w:t>P</w:t>
            </w:r>
          </w:p>
        </w:tc>
      </w:tr>
    </w:tbl>
    <w:p w14:paraId="5CEB6FDD" w14:textId="77777777" w:rsidR="006D1A06" w:rsidRPr="00CA7D85" w:rsidRDefault="006D1A06" w:rsidP="006D1A06"/>
    <w:p w14:paraId="4F2F68DF" w14:textId="77777777" w:rsidR="006D1A06" w:rsidRPr="00CA7D85" w:rsidRDefault="006D1A06" w:rsidP="006D1A06">
      <w:pPr>
        <w:pStyle w:val="H6"/>
      </w:pPr>
      <w:r w:rsidRPr="00CA7D85">
        <w:t>8.2.7.3.1.3.3</w:t>
      </w:r>
      <w:r w:rsidRPr="00CA7D85">
        <w:tab/>
        <w:t>Specific message contents</w:t>
      </w:r>
    </w:p>
    <w:p w14:paraId="68D708F4" w14:textId="77777777" w:rsidR="006D1A06" w:rsidRPr="00CA7D85" w:rsidRDefault="006D1A06" w:rsidP="006D1A06">
      <w:pPr>
        <w:pStyle w:val="TH"/>
      </w:pPr>
      <w:r w:rsidRPr="00CA7D85">
        <w:t xml:space="preserve">Table </w:t>
      </w:r>
      <w:r w:rsidRPr="00CA7D85">
        <w:rPr>
          <w:lang w:eastAsia="zh-CN"/>
        </w:rPr>
        <w:t>8.2.7.3.1</w:t>
      </w:r>
      <w:r w:rsidRPr="00CA7D85">
        <w:t xml:space="preserve">.3.3-1: </w:t>
      </w:r>
      <w:r w:rsidRPr="00CA7D85">
        <w:rPr>
          <w:i/>
        </w:rPr>
        <w:t>RRCRelease</w:t>
      </w:r>
      <w:r w:rsidRPr="00CA7D85">
        <w:t xml:space="preserve"> (step 1, Table 8.2.7.3.1.3.2-1)</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6D1A06" w:rsidRPr="00CA7D85" w14:paraId="5D8313B9" w14:textId="77777777" w:rsidTr="00B133F3">
        <w:tc>
          <w:tcPr>
            <w:tcW w:w="9635" w:type="dxa"/>
          </w:tcPr>
          <w:p w14:paraId="1C7F5F98" w14:textId="77777777" w:rsidR="006D1A06" w:rsidRPr="00CA7D85" w:rsidRDefault="006D1A06" w:rsidP="00B133F3">
            <w:pPr>
              <w:pStyle w:val="TAL"/>
              <w:snapToGrid w:val="0"/>
            </w:pPr>
            <w:r w:rsidRPr="00CA7D85">
              <w:t>Derivation Path: TS 38.508-1 [4] Table 4.6.1-16 with condition NR_RRC_INACTIVE</w:t>
            </w:r>
          </w:p>
        </w:tc>
      </w:tr>
    </w:tbl>
    <w:p w14:paraId="08988151" w14:textId="77777777" w:rsidR="006D1A06" w:rsidRPr="00CA7D85" w:rsidRDefault="006D1A06" w:rsidP="006D1A06"/>
    <w:p w14:paraId="5DA5C37C" w14:textId="77777777" w:rsidR="006D1A06" w:rsidRPr="00CA7D85" w:rsidRDefault="006D1A06" w:rsidP="006D1A06">
      <w:pPr>
        <w:pStyle w:val="TH"/>
      </w:pPr>
      <w:r w:rsidRPr="00CA7D85">
        <w:t xml:space="preserve">Table </w:t>
      </w:r>
      <w:r w:rsidRPr="00CA7D85">
        <w:rPr>
          <w:lang w:eastAsia="zh-CN"/>
        </w:rPr>
        <w:t>8.2.7.3.1</w:t>
      </w:r>
      <w:r w:rsidRPr="00CA7D85">
        <w:t xml:space="preserve">.3.3-2: Paging (step 2, Table </w:t>
      </w:r>
      <w:r w:rsidRPr="00CA7D85">
        <w:rPr>
          <w:lang w:eastAsia="zh-CN"/>
        </w:rPr>
        <w:t>8.2.7.3.1</w:t>
      </w:r>
      <w:r w:rsidRPr="00CA7D85">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D1A06" w:rsidRPr="00CA7D85" w14:paraId="084F6182" w14:textId="77777777" w:rsidTr="00B133F3">
        <w:tc>
          <w:tcPr>
            <w:tcW w:w="9747" w:type="dxa"/>
            <w:tcBorders>
              <w:top w:val="single" w:sz="4" w:space="0" w:color="auto"/>
              <w:left w:val="single" w:sz="4" w:space="0" w:color="auto"/>
              <w:bottom w:val="single" w:sz="4" w:space="0" w:color="auto"/>
              <w:right w:val="single" w:sz="4" w:space="0" w:color="auto"/>
            </w:tcBorders>
            <w:hideMark/>
          </w:tcPr>
          <w:p w14:paraId="3B495BB1" w14:textId="77777777" w:rsidR="006D1A06" w:rsidRPr="00CA7D85" w:rsidRDefault="006D1A06" w:rsidP="00B133F3">
            <w:pPr>
              <w:pStyle w:val="TAL"/>
            </w:pPr>
            <w:r w:rsidRPr="00CA7D85">
              <w:t>Derivation Path: TS 38.508-1 [4], Table 4.6.1-9 with condition NR_RRC_RESUME</w:t>
            </w:r>
          </w:p>
        </w:tc>
      </w:tr>
    </w:tbl>
    <w:p w14:paraId="685C6149" w14:textId="77777777" w:rsidR="006D1A06" w:rsidRPr="00CA7D85" w:rsidRDefault="006D1A06" w:rsidP="006D1A06"/>
    <w:p w14:paraId="3B0D1C0A" w14:textId="77777777" w:rsidR="006D1A06" w:rsidRPr="00CA7D85" w:rsidRDefault="006D1A06" w:rsidP="006D1A06">
      <w:pPr>
        <w:pStyle w:val="TH"/>
      </w:pPr>
      <w:r w:rsidRPr="00CA7D85">
        <w:t xml:space="preserve">Table 8.2.7.3.1.3.3-3: RRCResume (step 4, Table </w:t>
      </w:r>
      <w:r w:rsidRPr="00CA7D85">
        <w:rPr>
          <w:lang w:eastAsia="zh-CN"/>
        </w:rPr>
        <w:t>8.2.7.3.1</w:t>
      </w:r>
      <w:r w:rsidRPr="00CA7D85">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D1A06" w:rsidRPr="00CA7D85" w14:paraId="7F0C69ED" w14:textId="77777777" w:rsidTr="00B133F3">
        <w:tc>
          <w:tcPr>
            <w:tcW w:w="9738" w:type="dxa"/>
            <w:gridSpan w:val="4"/>
          </w:tcPr>
          <w:p w14:paraId="00F98267" w14:textId="77777777" w:rsidR="006D1A06" w:rsidRPr="00CA7D85" w:rsidRDefault="006D1A06" w:rsidP="00B133F3">
            <w:pPr>
              <w:pStyle w:val="TAL"/>
            </w:pPr>
            <w:r w:rsidRPr="00CA7D85">
              <w:t>Derivation Path: TS 38.508-1 [4], Table 4.6.1-17</w:t>
            </w:r>
          </w:p>
        </w:tc>
      </w:tr>
      <w:tr w:rsidR="006D1A06" w:rsidRPr="00CA7D85" w14:paraId="0A15D9F5" w14:textId="77777777" w:rsidTr="00B133F3">
        <w:tblPrEx>
          <w:tblCellMar>
            <w:left w:w="108" w:type="dxa"/>
            <w:right w:w="108" w:type="dxa"/>
          </w:tblCellMar>
        </w:tblPrEx>
        <w:tc>
          <w:tcPr>
            <w:tcW w:w="4535" w:type="dxa"/>
          </w:tcPr>
          <w:p w14:paraId="1A48B85D" w14:textId="77777777" w:rsidR="006D1A06" w:rsidRPr="00CA7D85" w:rsidRDefault="006D1A06" w:rsidP="00B133F3">
            <w:pPr>
              <w:pStyle w:val="TAH"/>
            </w:pPr>
            <w:r w:rsidRPr="00CA7D85">
              <w:t>Information Element</w:t>
            </w:r>
          </w:p>
        </w:tc>
        <w:tc>
          <w:tcPr>
            <w:tcW w:w="2267" w:type="dxa"/>
          </w:tcPr>
          <w:p w14:paraId="72D59230" w14:textId="77777777" w:rsidR="006D1A06" w:rsidRPr="00CA7D85" w:rsidRDefault="006D1A06" w:rsidP="00B133F3">
            <w:pPr>
              <w:pStyle w:val="TAH"/>
            </w:pPr>
            <w:r w:rsidRPr="00CA7D85">
              <w:t>Value/remark</w:t>
            </w:r>
          </w:p>
        </w:tc>
        <w:tc>
          <w:tcPr>
            <w:tcW w:w="1700" w:type="dxa"/>
          </w:tcPr>
          <w:p w14:paraId="06562371" w14:textId="77777777" w:rsidR="006D1A06" w:rsidRPr="00CA7D85" w:rsidRDefault="006D1A06" w:rsidP="00B133F3">
            <w:pPr>
              <w:pStyle w:val="TAH"/>
            </w:pPr>
            <w:r w:rsidRPr="00CA7D85">
              <w:t>Comment</w:t>
            </w:r>
          </w:p>
        </w:tc>
        <w:tc>
          <w:tcPr>
            <w:tcW w:w="1245" w:type="dxa"/>
          </w:tcPr>
          <w:p w14:paraId="319A5E06" w14:textId="77777777" w:rsidR="006D1A06" w:rsidRPr="00CA7D85" w:rsidRDefault="006D1A06" w:rsidP="00B133F3">
            <w:pPr>
              <w:pStyle w:val="TAH"/>
            </w:pPr>
            <w:r w:rsidRPr="00CA7D85">
              <w:t>Condition</w:t>
            </w:r>
          </w:p>
        </w:tc>
      </w:tr>
      <w:tr w:rsidR="006D1A06" w:rsidRPr="00CA7D85" w14:paraId="5CA37FB2" w14:textId="77777777" w:rsidTr="00B133F3">
        <w:tblPrEx>
          <w:tblCellMar>
            <w:left w:w="108" w:type="dxa"/>
            <w:right w:w="108" w:type="dxa"/>
          </w:tblCellMar>
        </w:tblPrEx>
        <w:tc>
          <w:tcPr>
            <w:tcW w:w="4535" w:type="dxa"/>
          </w:tcPr>
          <w:p w14:paraId="03575450" w14:textId="77777777" w:rsidR="006D1A06" w:rsidRPr="00CA7D85" w:rsidRDefault="006D1A06" w:rsidP="00B133F3">
            <w:pPr>
              <w:pStyle w:val="TAL"/>
            </w:pPr>
            <w:r w:rsidRPr="00CA7D85">
              <w:t>RRCResume ::= SEQUENCE {</w:t>
            </w:r>
          </w:p>
        </w:tc>
        <w:tc>
          <w:tcPr>
            <w:tcW w:w="2267" w:type="dxa"/>
          </w:tcPr>
          <w:p w14:paraId="484A3F67" w14:textId="77777777" w:rsidR="006D1A06" w:rsidRPr="00CA7D85" w:rsidRDefault="006D1A06" w:rsidP="00B133F3">
            <w:pPr>
              <w:pStyle w:val="TAL"/>
            </w:pPr>
          </w:p>
        </w:tc>
        <w:tc>
          <w:tcPr>
            <w:tcW w:w="1700" w:type="dxa"/>
          </w:tcPr>
          <w:p w14:paraId="636F310D" w14:textId="77777777" w:rsidR="006D1A06" w:rsidRPr="00CA7D85" w:rsidRDefault="006D1A06" w:rsidP="00B133F3">
            <w:pPr>
              <w:pStyle w:val="TAL"/>
            </w:pPr>
          </w:p>
        </w:tc>
        <w:tc>
          <w:tcPr>
            <w:tcW w:w="1245" w:type="dxa"/>
          </w:tcPr>
          <w:p w14:paraId="3BB9A95F" w14:textId="77777777" w:rsidR="006D1A06" w:rsidRPr="00CA7D85" w:rsidRDefault="006D1A06" w:rsidP="00B133F3">
            <w:pPr>
              <w:pStyle w:val="TAL"/>
            </w:pPr>
          </w:p>
        </w:tc>
      </w:tr>
      <w:tr w:rsidR="006D1A06" w:rsidRPr="00CA7D85" w14:paraId="47A267E6" w14:textId="77777777" w:rsidTr="00B133F3">
        <w:tblPrEx>
          <w:tblCellMar>
            <w:left w:w="108" w:type="dxa"/>
            <w:right w:w="108" w:type="dxa"/>
          </w:tblCellMar>
        </w:tblPrEx>
        <w:tc>
          <w:tcPr>
            <w:tcW w:w="4535" w:type="dxa"/>
          </w:tcPr>
          <w:p w14:paraId="0766B5DF" w14:textId="77777777" w:rsidR="006D1A06" w:rsidRPr="00CA7D85" w:rsidRDefault="006D1A06" w:rsidP="00B133F3">
            <w:pPr>
              <w:pStyle w:val="TAL"/>
            </w:pPr>
            <w:r w:rsidRPr="00CA7D85">
              <w:t xml:space="preserve">  rrc-TransactionIdentifier</w:t>
            </w:r>
          </w:p>
        </w:tc>
        <w:tc>
          <w:tcPr>
            <w:tcW w:w="2267" w:type="dxa"/>
          </w:tcPr>
          <w:p w14:paraId="0A5BD633" w14:textId="77777777" w:rsidR="006D1A06" w:rsidRPr="00CA7D85" w:rsidRDefault="006D1A06" w:rsidP="00B133F3">
            <w:pPr>
              <w:pStyle w:val="TAL"/>
            </w:pPr>
            <w:r w:rsidRPr="00CA7D85">
              <w:t>RRC-TransactionIdentifier</w:t>
            </w:r>
          </w:p>
        </w:tc>
        <w:tc>
          <w:tcPr>
            <w:tcW w:w="1700" w:type="dxa"/>
          </w:tcPr>
          <w:p w14:paraId="0035201F" w14:textId="77777777" w:rsidR="006D1A06" w:rsidRPr="00CA7D85" w:rsidRDefault="006D1A06" w:rsidP="00B133F3">
            <w:pPr>
              <w:pStyle w:val="TAL"/>
            </w:pPr>
          </w:p>
        </w:tc>
        <w:tc>
          <w:tcPr>
            <w:tcW w:w="1245" w:type="dxa"/>
          </w:tcPr>
          <w:p w14:paraId="111E0494" w14:textId="77777777" w:rsidR="006D1A06" w:rsidRPr="00CA7D85" w:rsidRDefault="006D1A06" w:rsidP="00B133F3">
            <w:pPr>
              <w:pStyle w:val="TAL"/>
            </w:pPr>
          </w:p>
        </w:tc>
      </w:tr>
      <w:tr w:rsidR="006D1A06" w:rsidRPr="00CA7D85" w14:paraId="56A5EBAA" w14:textId="77777777" w:rsidTr="00B133F3">
        <w:tblPrEx>
          <w:tblCellMar>
            <w:left w:w="108" w:type="dxa"/>
            <w:right w:w="108" w:type="dxa"/>
          </w:tblCellMar>
        </w:tblPrEx>
        <w:tc>
          <w:tcPr>
            <w:tcW w:w="4535" w:type="dxa"/>
          </w:tcPr>
          <w:p w14:paraId="3C78CB5C" w14:textId="77777777" w:rsidR="006D1A06" w:rsidRPr="00CA7D85" w:rsidRDefault="006D1A06" w:rsidP="00B133F3">
            <w:pPr>
              <w:pStyle w:val="TAL"/>
            </w:pPr>
            <w:r w:rsidRPr="00CA7D85">
              <w:t xml:space="preserve">  criticalExtensions CHOICE {</w:t>
            </w:r>
          </w:p>
        </w:tc>
        <w:tc>
          <w:tcPr>
            <w:tcW w:w="2267" w:type="dxa"/>
          </w:tcPr>
          <w:p w14:paraId="011E6E8E" w14:textId="77777777" w:rsidR="006D1A06" w:rsidRPr="00CA7D85" w:rsidRDefault="006D1A06" w:rsidP="00B133F3">
            <w:pPr>
              <w:pStyle w:val="TAL"/>
            </w:pPr>
          </w:p>
        </w:tc>
        <w:tc>
          <w:tcPr>
            <w:tcW w:w="1700" w:type="dxa"/>
          </w:tcPr>
          <w:p w14:paraId="0783E0CE" w14:textId="77777777" w:rsidR="006D1A06" w:rsidRPr="00CA7D85" w:rsidRDefault="006D1A06" w:rsidP="00B133F3">
            <w:pPr>
              <w:pStyle w:val="TAL"/>
            </w:pPr>
          </w:p>
        </w:tc>
        <w:tc>
          <w:tcPr>
            <w:tcW w:w="1245" w:type="dxa"/>
          </w:tcPr>
          <w:p w14:paraId="6954008C" w14:textId="77777777" w:rsidR="006D1A06" w:rsidRPr="00CA7D85" w:rsidRDefault="006D1A06" w:rsidP="00B133F3">
            <w:pPr>
              <w:pStyle w:val="TAL"/>
            </w:pPr>
          </w:p>
        </w:tc>
      </w:tr>
      <w:tr w:rsidR="006D1A06" w:rsidRPr="00CA7D85" w:rsidDel="00FA37A3" w14:paraId="0CDE01DD" w14:textId="77777777" w:rsidTr="00B133F3">
        <w:tblPrEx>
          <w:tblCellMar>
            <w:left w:w="108" w:type="dxa"/>
            <w:right w:w="108" w:type="dxa"/>
          </w:tblCellMar>
        </w:tblPrEx>
        <w:tc>
          <w:tcPr>
            <w:tcW w:w="4535" w:type="dxa"/>
          </w:tcPr>
          <w:p w14:paraId="364EB106" w14:textId="77777777" w:rsidR="006D1A06" w:rsidRPr="00CA7D85" w:rsidDel="00FA37A3" w:rsidRDefault="006D1A06" w:rsidP="00B133F3">
            <w:pPr>
              <w:pStyle w:val="TAL"/>
            </w:pPr>
            <w:r w:rsidRPr="00CA7D85">
              <w:t xml:space="preserve">    rrcResume SEQUENCE {</w:t>
            </w:r>
          </w:p>
        </w:tc>
        <w:tc>
          <w:tcPr>
            <w:tcW w:w="2267" w:type="dxa"/>
          </w:tcPr>
          <w:p w14:paraId="03EA0BF9" w14:textId="77777777" w:rsidR="006D1A06" w:rsidRPr="00CA7D85" w:rsidDel="00FA37A3" w:rsidRDefault="006D1A06" w:rsidP="00B133F3">
            <w:pPr>
              <w:pStyle w:val="TAL"/>
            </w:pPr>
          </w:p>
        </w:tc>
        <w:tc>
          <w:tcPr>
            <w:tcW w:w="1700" w:type="dxa"/>
          </w:tcPr>
          <w:p w14:paraId="44DA0C4D" w14:textId="77777777" w:rsidR="006D1A06" w:rsidRPr="00CA7D85" w:rsidDel="00FA37A3" w:rsidRDefault="006D1A06" w:rsidP="00B133F3">
            <w:pPr>
              <w:pStyle w:val="TAL"/>
            </w:pPr>
          </w:p>
        </w:tc>
        <w:tc>
          <w:tcPr>
            <w:tcW w:w="1245" w:type="dxa"/>
          </w:tcPr>
          <w:p w14:paraId="7C16AC54" w14:textId="77777777" w:rsidR="006D1A06" w:rsidRPr="00CA7D85" w:rsidDel="00FA37A3" w:rsidRDefault="006D1A06" w:rsidP="00B133F3">
            <w:pPr>
              <w:pStyle w:val="TAL"/>
            </w:pPr>
          </w:p>
        </w:tc>
      </w:tr>
      <w:tr w:rsidR="006D1A06" w:rsidRPr="00CA7D85" w:rsidDel="00C812DE" w14:paraId="39234A23" w14:textId="77777777" w:rsidTr="00B133F3">
        <w:tblPrEx>
          <w:tblCellMar>
            <w:left w:w="108" w:type="dxa"/>
            <w:right w:w="108" w:type="dxa"/>
          </w:tblCellMar>
        </w:tblPrEx>
        <w:tc>
          <w:tcPr>
            <w:tcW w:w="4535" w:type="dxa"/>
          </w:tcPr>
          <w:p w14:paraId="3BFA2BC4" w14:textId="77777777" w:rsidR="006D1A06" w:rsidRPr="00CA7D85" w:rsidRDefault="006D1A06" w:rsidP="00B133F3">
            <w:pPr>
              <w:pStyle w:val="TAL"/>
            </w:pPr>
            <w:r w:rsidRPr="00CA7D85">
              <w:t xml:space="preserve">      nonCriticalExtension SEQUENCE {</w:t>
            </w:r>
          </w:p>
        </w:tc>
        <w:tc>
          <w:tcPr>
            <w:tcW w:w="2267" w:type="dxa"/>
          </w:tcPr>
          <w:p w14:paraId="076DC5B0" w14:textId="77777777" w:rsidR="006D1A06" w:rsidRPr="00CA7D85" w:rsidDel="00C812DE" w:rsidRDefault="006D1A06" w:rsidP="00B133F3">
            <w:pPr>
              <w:pStyle w:val="TAL"/>
            </w:pPr>
          </w:p>
        </w:tc>
        <w:tc>
          <w:tcPr>
            <w:tcW w:w="1700" w:type="dxa"/>
          </w:tcPr>
          <w:p w14:paraId="1945AF5B" w14:textId="77777777" w:rsidR="006D1A06" w:rsidRPr="00CA7D85" w:rsidDel="00C812DE" w:rsidRDefault="006D1A06" w:rsidP="00B133F3">
            <w:pPr>
              <w:pStyle w:val="TAL"/>
            </w:pPr>
          </w:p>
        </w:tc>
        <w:tc>
          <w:tcPr>
            <w:tcW w:w="1245" w:type="dxa"/>
          </w:tcPr>
          <w:p w14:paraId="2164F54D" w14:textId="77777777" w:rsidR="006D1A06" w:rsidRPr="00CA7D85" w:rsidDel="00C812DE" w:rsidRDefault="006D1A06" w:rsidP="00B133F3">
            <w:pPr>
              <w:pStyle w:val="TAL"/>
            </w:pPr>
          </w:p>
        </w:tc>
      </w:tr>
      <w:tr w:rsidR="006D1A06" w:rsidRPr="00CA7D85" w:rsidDel="00C812DE" w14:paraId="6853FEDF" w14:textId="77777777" w:rsidTr="00B133F3">
        <w:tblPrEx>
          <w:tblCellMar>
            <w:left w:w="108" w:type="dxa"/>
            <w:right w:w="108" w:type="dxa"/>
          </w:tblCellMar>
        </w:tblPrEx>
        <w:tc>
          <w:tcPr>
            <w:tcW w:w="4535" w:type="dxa"/>
          </w:tcPr>
          <w:p w14:paraId="19DFFF47" w14:textId="77777777" w:rsidR="006D1A06" w:rsidRPr="00CA7D85" w:rsidRDefault="006D1A06" w:rsidP="00B133F3">
            <w:pPr>
              <w:pStyle w:val="TAL"/>
            </w:pPr>
            <w:r w:rsidRPr="00CA7D85">
              <w:t xml:space="preserve">        radioBearerConfig2</w:t>
            </w:r>
          </w:p>
        </w:tc>
        <w:tc>
          <w:tcPr>
            <w:tcW w:w="2267" w:type="dxa"/>
          </w:tcPr>
          <w:p w14:paraId="4151031C" w14:textId="77777777" w:rsidR="006D1A06" w:rsidRPr="00CA7D85" w:rsidDel="00C812DE" w:rsidRDefault="006D1A06" w:rsidP="00B133F3">
            <w:pPr>
              <w:pStyle w:val="TAL"/>
            </w:pPr>
            <w:r w:rsidRPr="00CA7D85">
              <w:t xml:space="preserve">RadioBearerConfig according to Table </w:t>
            </w:r>
            <w:r w:rsidRPr="00CA7D85">
              <w:rPr>
                <w:lang w:eastAsia="zh-CN"/>
              </w:rPr>
              <w:t>8.2.7.3.1</w:t>
            </w:r>
            <w:r w:rsidRPr="00CA7D85">
              <w:t>.3.3-4</w:t>
            </w:r>
          </w:p>
        </w:tc>
        <w:tc>
          <w:tcPr>
            <w:tcW w:w="1700" w:type="dxa"/>
          </w:tcPr>
          <w:p w14:paraId="5BF12B7A" w14:textId="77777777" w:rsidR="006D1A06" w:rsidRPr="00CA7D85" w:rsidDel="00C812DE" w:rsidRDefault="006D1A06" w:rsidP="00B133F3">
            <w:pPr>
              <w:pStyle w:val="TAL"/>
            </w:pPr>
          </w:p>
        </w:tc>
        <w:tc>
          <w:tcPr>
            <w:tcW w:w="1245" w:type="dxa"/>
          </w:tcPr>
          <w:p w14:paraId="4E1DCD26" w14:textId="77777777" w:rsidR="006D1A06" w:rsidRPr="00CA7D85" w:rsidDel="00C812DE" w:rsidRDefault="006D1A06" w:rsidP="00B133F3">
            <w:pPr>
              <w:pStyle w:val="TAL"/>
            </w:pPr>
          </w:p>
        </w:tc>
      </w:tr>
      <w:tr w:rsidR="006D1A06" w:rsidRPr="00CA7D85" w:rsidDel="00C812DE" w14:paraId="6CF14DF6" w14:textId="77777777" w:rsidTr="00B133F3">
        <w:tblPrEx>
          <w:tblCellMar>
            <w:left w:w="108" w:type="dxa"/>
            <w:right w:w="108" w:type="dxa"/>
          </w:tblCellMar>
        </w:tblPrEx>
        <w:tc>
          <w:tcPr>
            <w:tcW w:w="4535" w:type="dxa"/>
          </w:tcPr>
          <w:p w14:paraId="7965A991" w14:textId="77777777" w:rsidR="006D1A06" w:rsidRPr="00CA7D85" w:rsidRDefault="006D1A06" w:rsidP="00B133F3">
            <w:pPr>
              <w:pStyle w:val="TAL"/>
            </w:pPr>
            <w:r w:rsidRPr="00CA7D85">
              <w:t xml:space="preserve">        sk-Counter</w:t>
            </w:r>
          </w:p>
        </w:tc>
        <w:tc>
          <w:tcPr>
            <w:tcW w:w="2267" w:type="dxa"/>
          </w:tcPr>
          <w:p w14:paraId="4C2729D8" w14:textId="77777777" w:rsidR="006D1A06" w:rsidRPr="00CA7D85" w:rsidDel="00C812DE" w:rsidRDefault="006D1A06" w:rsidP="00B133F3">
            <w:pPr>
              <w:pStyle w:val="TAL"/>
            </w:pPr>
            <w:r w:rsidRPr="00CA7D85">
              <w:t>0</w:t>
            </w:r>
          </w:p>
        </w:tc>
        <w:tc>
          <w:tcPr>
            <w:tcW w:w="1700" w:type="dxa"/>
          </w:tcPr>
          <w:p w14:paraId="157D1B36" w14:textId="77777777" w:rsidR="006D1A06" w:rsidRPr="00CA7D85" w:rsidDel="00C812DE" w:rsidRDefault="006D1A06" w:rsidP="00B133F3">
            <w:pPr>
              <w:pStyle w:val="TAL"/>
            </w:pPr>
          </w:p>
        </w:tc>
        <w:tc>
          <w:tcPr>
            <w:tcW w:w="1245" w:type="dxa"/>
          </w:tcPr>
          <w:p w14:paraId="7B89B4FD" w14:textId="77777777" w:rsidR="006D1A06" w:rsidRPr="00CA7D85" w:rsidDel="00C812DE" w:rsidRDefault="006D1A06" w:rsidP="00B133F3">
            <w:pPr>
              <w:pStyle w:val="TAL"/>
            </w:pPr>
          </w:p>
        </w:tc>
      </w:tr>
      <w:tr w:rsidR="006D1A06" w:rsidRPr="00CA7D85" w:rsidDel="00C812DE" w14:paraId="5E1CA7CD" w14:textId="77777777" w:rsidTr="00B133F3">
        <w:tblPrEx>
          <w:tblCellMar>
            <w:left w:w="108" w:type="dxa"/>
            <w:right w:w="108" w:type="dxa"/>
          </w:tblCellMar>
        </w:tblPrEx>
        <w:tc>
          <w:tcPr>
            <w:tcW w:w="4535" w:type="dxa"/>
          </w:tcPr>
          <w:p w14:paraId="0048C08B" w14:textId="77777777" w:rsidR="006D1A06" w:rsidRPr="00CA7D85" w:rsidRDefault="006D1A06" w:rsidP="00B133F3">
            <w:pPr>
              <w:pStyle w:val="TAL"/>
            </w:pPr>
            <w:r w:rsidRPr="00CA7D85">
              <w:t xml:space="preserve">        nonCriticalExtension SEQUENCE {</w:t>
            </w:r>
          </w:p>
        </w:tc>
        <w:tc>
          <w:tcPr>
            <w:tcW w:w="2267" w:type="dxa"/>
          </w:tcPr>
          <w:p w14:paraId="020F56D0" w14:textId="77777777" w:rsidR="006D1A06" w:rsidRPr="00CA7D85" w:rsidDel="00C812DE" w:rsidRDefault="006D1A06" w:rsidP="00B133F3">
            <w:pPr>
              <w:pStyle w:val="TAL"/>
            </w:pPr>
          </w:p>
        </w:tc>
        <w:tc>
          <w:tcPr>
            <w:tcW w:w="1700" w:type="dxa"/>
          </w:tcPr>
          <w:p w14:paraId="21821387" w14:textId="77777777" w:rsidR="006D1A06" w:rsidRPr="00CA7D85" w:rsidDel="00C812DE" w:rsidRDefault="006D1A06" w:rsidP="00B133F3">
            <w:pPr>
              <w:pStyle w:val="TAL"/>
            </w:pPr>
          </w:p>
        </w:tc>
        <w:tc>
          <w:tcPr>
            <w:tcW w:w="1245" w:type="dxa"/>
          </w:tcPr>
          <w:p w14:paraId="1633D91B" w14:textId="77777777" w:rsidR="006D1A06" w:rsidRPr="00CA7D85" w:rsidDel="00C812DE" w:rsidRDefault="006D1A06" w:rsidP="00B133F3">
            <w:pPr>
              <w:pStyle w:val="TAL"/>
            </w:pPr>
          </w:p>
        </w:tc>
      </w:tr>
      <w:tr w:rsidR="006D1A06" w:rsidRPr="00CA7D85" w:rsidDel="00C812DE" w14:paraId="3B0A15D1" w14:textId="77777777" w:rsidTr="00B133F3">
        <w:tblPrEx>
          <w:tblCellMar>
            <w:left w:w="108" w:type="dxa"/>
            <w:right w:w="108" w:type="dxa"/>
          </w:tblCellMar>
        </w:tblPrEx>
        <w:tc>
          <w:tcPr>
            <w:tcW w:w="4535" w:type="dxa"/>
          </w:tcPr>
          <w:p w14:paraId="0C5E5481" w14:textId="77777777" w:rsidR="006D1A06" w:rsidRPr="00CA7D85" w:rsidRDefault="006D1A06" w:rsidP="00B133F3">
            <w:pPr>
              <w:pStyle w:val="TAL"/>
            </w:pPr>
            <w:r w:rsidRPr="00CA7D85">
              <w:t xml:space="preserve">          idleModeMeasurementReq-r16</w:t>
            </w:r>
          </w:p>
        </w:tc>
        <w:tc>
          <w:tcPr>
            <w:tcW w:w="2267" w:type="dxa"/>
          </w:tcPr>
          <w:p w14:paraId="19DC9FC0" w14:textId="77777777" w:rsidR="006D1A06" w:rsidRPr="00CA7D85" w:rsidDel="00C812DE" w:rsidRDefault="006D1A06" w:rsidP="00B133F3">
            <w:pPr>
              <w:pStyle w:val="TAL"/>
            </w:pPr>
            <w:r w:rsidRPr="00CA7D85">
              <w:t>Not Present</w:t>
            </w:r>
          </w:p>
        </w:tc>
        <w:tc>
          <w:tcPr>
            <w:tcW w:w="1700" w:type="dxa"/>
          </w:tcPr>
          <w:p w14:paraId="3FE935C8" w14:textId="77777777" w:rsidR="006D1A06" w:rsidRPr="00CA7D85" w:rsidDel="00C812DE" w:rsidRDefault="006D1A06" w:rsidP="00B133F3">
            <w:pPr>
              <w:pStyle w:val="TAL"/>
            </w:pPr>
          </w:p>
        </w:tc>
        <w:tc>
          <w:tcPr>
            <w:tcW w:w="1245" w:type="dxa"/>
          </w:tcPr>
          <w:p w14:paraId="70C119DD" w14:textId="77777777" w:rsidR="006D1A06" w:rsidRPr="00CA7D85" w:rsidDel="00C812DE" w:rsidRDefault="006D1A06" w:rsidP="00B133F3">
            <w:pPr>
              <w:pStyle w:val="TAL"/>
            </w:pPr>
          </w:p>
        </w:tc>
      </w:tr>
      <w:tr w:rsidR="006D1A06" w:rsidRPr="00CA7D85" w:rsidDel="00C812DE" w14:paraId="4807A404" w14:textId="77777777" w:rsidTr="00B133F3">
        <w:tblPrEx>
          <w:tblCellMar>
            <w:left w:w="108" w:type="dxa"/>
            <w:right w:w="108" w:type="dxa"/>
          </w:tblCellMar>
        </w:tblPrEx>
        <w:tc>
          <w:tcPr>
            <w:tcW w:w="4535" w:type="dxa"/>
          </w:tcPr>
          <w:p w14:paraId="0CF3C760" w14:textId="77777777" w:rsidR="006D1A06" w:rsidRPr="00CA7D85" w:rsidRDefault="006D1A06" w:rsidP="00B133F3">
            <w:pPr>
              <w:pStyle w:val="TAL"/>
            </w:pPr>
            <w:r w:rsidRPr="00CA7D85">
              <w:t xml:space="preserve">          restoreMCG-SCells-r16</w:t>
            </w:r>
          </w:p>
        </w:tc>
        <w:tc>
          <w:tcPr>
            <w:tcW w:w="2267" w:type="dxa"/>
          </w:tcPr>
          <w:p w14:paraId="7F34562F" w14:textId="77777777" w:rsidR="006D1A06" w:rsidRPr="00CA7D85" w:rsidDel="00C812DE" w:rsidRDefault="006D1A06" w:rsidP="00B133F3">
            <w:pPr>
              <w:pStyle w:val="TAL"/>
            </w:pPr>
            <w:r w:rsidRPr="00CA7D85">
              <w:t>Not Present</w:t>
            </w:r>
          </w:p>
        </w:tc>
        <w:tc>
          <w:tcPr>
            <w:tcW w:w="1700" w:type="dxa"/>
          </w:tcPr>
          <w:p w14:paraId="15DB3EA4" w14:textId="77777777" w:rsidR="006D1A06" w:rsidRPr="00CA7D85" w:rsidDel="00C812DE" w:rsidRDefault="006D1A06" w:rsidP="00B133F3">
            <w:pPr>
              <w:pStyle w:val="TAL"/>
            </w:pPr>
          </w:p>
        </w:tc>
        <w:tc>
          <w:tcPr>
            <w:tcW w:w="1245" w:type="dxa"/>
          </w:tcPr>
          <w:p w14:paraId="16FECCE8" w14:textId="77777777" w:rsidR="006D1A06" w:rsidRPr="00CA7D85" w:rsidDel="00C812DE" w:rsidRDefault="006D1A06" w:rsidP="00B133F3">
            <w:pPr>
              <w:pStyle w:val="TAL"/>
            </w:pPr>
          </w:p>
        </w:tc>
      </w:tr>
      <w:tr w:rsidR="006D1A06" w:rsidRPr="00CA7D85" w:rsidDel="00C812DE" w14:paraId="2B6FCE2D" w14:textId="77777777" w:rsidTr="00B133F3">
        <w:tblPrEx>
          <w:tblCellMar>
            <w:left w:w="108" w:type="dxa"/>
            <w:right w:w="108" w:type="dxa"/>
          </w:tblCellMar>
        </w:tblPrEx>
        <w:tc>
          <w:tcPr>
            <w:tcW w:w="4535" w:type="dxa"/>
          </w:tcPr>
          <w:p w14:paraId="682C0F15" w14:textId="77777777" w:rsidR="006D1A06" w:rsidRPr="00CA7D85" w:rsidRDefault="006D1A06" w:rsidP="00B133F3">
            <w:pPr>
              <w:pStyle w:val="TAL"/>
            </w:pPr>
            <w:r w:rsidRPr="00CA7D85">
              <w:t xml:space="preserve">          restoreSCG-r16</w:t>
            </w:r>
          </w:p>
        </w:tc>
        <w:tc>
          <w:tcPr>
            <w:tcW w:w="2267" w:type="dxa"/>
          </w:tcPr>
          <w:p w14:paraId="7D4B8C77" w14:textId="77777777" w:rsidR="006D1A06" w:rsidRPr="00CA7D85" w:rsidDel="00C812DE" w:rsidRDefault="006D1A06" w:rsidP="00B133F3">
            <w:pPr>
              <w:pStyle w:val="TAL"/>
            </w:pPr>
            <w:r w:rsidRPr="00CA7D85">
              <w:t>True</w:t>
            </w:r>
          </w:p>
        </w:tc>
        <w:tc>
          <w:tcPr>
            <w:tcW w:w="1700" w:type="dxa"/>
          </w:tcPr>
          <w:p w14:paraId="5658AA63" w14:textId="77777777" w:rsidR="006D1A06" w:rsidRPr="00CA7D85" w:rsidDel="00C812DE" w:rsidRDefault="006D1A06" w:rsidP="00B133F3">
            <w:pPr>
              <w:pStyle w:val="TAL"/>
            </w:pPr>
          </w:p>
        </w:tc>
        <w:tc>
          <w:tcPr>
            <w:tcW w:w="1245" w:type="dxa"/>
          </w:tcPr>
          <w:p w14:paraId="228D8D3B" w14:textId="77777777" w:rsidR="006D1A06" w:rsidRPr="00CA7D85" w:rsidDel="00C812DE" w:rsidRDefault="006D1A06" w:rsidP="00B133F3">
            <w:pPr>
              <w:pStyle w:val="TAL"/>
            </w:pPr>
          </w:p>
        </w:tc>
      </w:tr>
      <w:tr w:rsidR="006D1A06" w:rsidRPr="00CA7D85" w:rsidDel="00C812DE" w14:paraId="145811AE" w14:textId="77777777" w:rsidTr="00B133F3">
        <w:tblPrEx>
          <w:tblCellMar>
            <w:left w:w="108" w:type="dxa"/>
            <w:right w:w="108" w:type="dxa"/>
          </w:tblCellMar>
        </w:tblPrEx>
        <w:tc>
          <w:tcPr>
            <w:tcW w:w="4535" w:type="dxa"/>
          </w:tcPr>
          <w:p w14:paraId="7B456198" w14:textId="77777777" w:rsidR="006D1A06" w:rsidRPr="00CA7D85" w:rsidRDefault="006D1A06" w:rsidP="00B133F3">
            <w:pPr>
              <w:pStyle w:val="TAL"/>
            </w:pPr>
            <w:r w:rsidRPr="00CA7D85">
              <w:t xml:space="preserve">          mrdc-SecondaryCellGroup-r16 CHOICE {</w:t>
            </w:r>
          </w:p>
        </w:tc>
        <w:tc>
          <w:tcPr>
            <w:tcW w:w="2267" w:type="dxa"/>
          </w:tcPr>
          <w:p w14:paraId="2FBE0ED6" w14:textId="77777777" w:rsidR="006D1A06" w:rsidRPr="00CA7D85" w:rsidRDefault="006D1A06" w:rsidP="00B133F3">
            <w:pPr>
              <w:pStyle w:val="TAL"/>
            </w:pPr>
          </w:p>
        </w:tc>
        <w:tc>
          <w:tcPr>
            <w:tcW w:w="1700" w:type="dxa"/>
          </w:tcPr>
          <w:p w14:paraId="294C0315" w14:textId="77777777" w:rsidR="006D1A06" w:rsidRPr="00CA7D85" w:rsidDel="00C812DE" w:rsidRDefault="006D1A06" w:rsidP="00B133F3">
            <w:pPr>
              <w:pStyle w:val="TAL"/>
            </w:pPr>
          </w:p>
        </w:tc>
        <w:tc>
          <w:tcPr>
            <w:tcW w:w="1245" w:type="dxa"/>
          </w:tcPr>
          <w:p w14:paraId="641F0036" w14:textId="77777777" w:rsidR="006D1A06" w:rsidRPr="00CA7D85" w:rsidDel="00C812DE" w:rsidRDefault="006D1A06" w:rsidP="00B133F3">
            <w:pPr>
              <w:pStyle w:val="TAL"/>
            </w:pPr>
          </w:p>
        </w:tc>
      </w:tr>
      <w:tr w:rsidR="006D1A06" w:rsidRPr="00CA7D85" w:rsidDel="00C812DE" w14:paraId="3662CC2B" w14:textId="77777777" w:rsidTr="00B133F3">
        <w:tblPrEx>
          <w:tblCellMar>
            <w:left w:w="108" w:type="dxa"/>
            <w:right w:w="108" w:type="dxa"/>
          </w:tblCellMar>
        </w:tblPrEx>
        <w:tc>
          <w:tcPr>
            <w:tcW w:w="4535" w:type="dxa"/>
          </w:tcPr>
          <w:p w14:paraId="11AAEF92" w14:textId="77777777" w:rsidR="006D1A06" w:rsidRPr="00CA7D85" w:rsidRDefault="006D1A06" w:rsidP="00B133F3">
            <w:pPr>
              <w:pStyle w:val="TAL"/>
            </w:pPr>
            <w:r w:rsidRPr="00CA7D85">
              <w:t xml:space="preserve">                  eutra-SCG-r16</w:t>
            </w:r>
          </w:p>
        </w:tc>
        <w:tc>
          <w:tcPr>
            <w:tcW w:w="2267" w:type="dxa"/>
          </w:tcPr>
          <w:p w14:paraId="65B55FB8" w14:textId="77777777" w:rsidR="006D1A06" w:rsidRPr="00CA7D85" w:rsidRDefault="006D1A06" w:rsidP="00B133F3">
            <w:pPr>
              <w:pStyle w:val="TAL"/>
            </w:pPr>
            <w:r w:rsidRPr="00CA7D85">
              <w:t>RRCConnectionReconfiguration</w:t>
            </w:r>
          </w:p>
        </w:tc>
        <w:tc>
          <w:tcPr>
            <w:tcW w:w="1700" w:type="dxa"/>
          </w:tcPr>
          <w:p w14:paraId="7A261212" w14:textId="77777777" w:rsidR="006D1A06" w:rsidRPr="00CA7D85" w:rsidDel="00C812DE" w:rsidRDefault="006D1A06" w:rsidP="00B133F3">
            <w:pPr>
              <w:pStyle w:val="TAL"/>
            </w:pPr>
            <w:r w:rsidRPr="00CA7D85">
              <w:t xml:space="preserve">OCTET STRING </w:t>
            </w:r>
          </w:p>
        </w:tc>
        <w:tc>
          <w:tcPr>
            <w:tcW w:w="1245" w:type="dxa"/>
          </w:tcPr>
          <w:p w14:paraId="219042E3" w14:textId="77777777" w:rsidR="006D1A06" w:rsidRPr="00CA7D85" w:rsidDel="00C812DE" w:rsidRDefault="006D1A06" w:rsidP="00B133F3">
            <w:pPr>
              <w:pStyle w:val="TAL"/>
            </w:pPr>
          </w:p>
        </w:tc>
      </w:tr>
      <w:tr w:rsidR="006D1A06" w:rsidRPr="00CA7D85" w:rsidDel="00C812DE" w14:paraId="50052672" w14:textId="77777777" w:rsidTr="00B133F3">
        <w:tblPrEx>
          <w:tblCellMar>
            <w:left w:w="108" w:type="dxa"/>
            <w:right w:w="108" w:type="dxa"/>
          </w:tblCellMar>
        </w:tblPrEx>
        <w:tc>
          <w:tcPr>
            <w:tcW w:w="4535" w:type="dxa"/>
          </w:tcPr>
          <w:p w14:paraId="073F4EF6" w14:textId="77777777" w:rsidR="006D1A06" w:rsidRPr="00CA7D85" w:rsidRDefault="006D1A06" w:rsidP="00B133F3">
            <w:pPr>
              <w:pStyle w:val="TAL"/>
            </w:pPr>
            <w:r w:rsidRPr="00CA7D85">
              <w:t xml:space="preserve">          }</w:t>
            </w:r>
          </w:p>
        </w:tc>
        <w:tc>
          <w:tcPr>
            <w:tcW w:w="2267" w:type="dxa"/>
          </w:tcPr>
          <w:p w14:paraId="22C4F5D5" w14:textId="77777777" w:rsidR="006D1A06" w:rsidRPr="00CA7D85" w:rsidRDefault="006D1A06" w:rsidP="00B133F3">
            <w:pPr>
              <w:pStyle w:val="TAL"/>
            </w:pPr>
          </w:p>
        </w:tc>
        <w:tc>
          <w:tcPr>
            <w:tcW w:w="1700" w:type="dxa"/>
          </w:tcPr>
          <w:p w14:paraId="7917A446" w14:textId="77777777" w:rsidR="006D1A06" w:rsidRPr="00CA7D85" w:rsidDel="00C812DE" w:rsidRDefault="006D1A06" w:rsidP="00B133F3">
            <w:pPr>
              <w:pStyle w:val="TAL"/>
            </w:pPr>
          </w:p>
        </w:tc>
        <w:tc>
          <w:tcPr>
            <w:tcW w:w="1245" w:type="dxa"/>
          </w:tcPr>
          <w:p w14:paraId="1B05FE9A" w14:textId="77777777" w:rsidR="006D1A06" w:rsidRPr="00CA7D85" w:rsidDel="00C812DE" w:rsidRDefault="006D1A06" w:rsidP="00B133F3">
            <w:pPr>
              <w:pStyle w:val="TAL"/>
            </w:pPr>
          </w:p>
        </w:tc>
      </w:tr>
      <w:tr w:rsidR="006D1A06" w:rsidRPr="00CA7D85" w:rsidDel="00C812DE" w14:paraId="16FE66A2" w14:textId="77777777" w:rsidTr="00B133F3">
        <w:tblPrEx>
          <w:tblCellMar>
            <w:left w:w="108" w:type="dxa"/>
            <w:right w:w="108" w:type="dxa"/>
          </w:tblCellMar>
        </w:tblPrEx>
        <w:tc>
          <w:tcPr>
            <w:tcW w:w="4535" w:type="dxa"/>
          </w:tcPr>
          <w:p w14:paraId="70A0CEB5" w14:textId="77777777" w:rsidR="006D1A06" w:rsidRPr="00CA7D85" w:rsidRDefault="006D1A06" w:rsidP="00B133F3">
            <w:pPr>
              <w:pStyle w:val="TAL"/>
            </w:pPr>
            <w:r w:rsidRPr="00CA7D85">
              <w:t xml:space="preserve">        }</w:t>
            </w:r>
          </w:p>
        </w:tc>
        <w:tc>
          <w:tcPr>
            <w:tcW w:w="2267" w:type="dxa"/>
          </w:tcPr>
          <w:p w14:paraId="6426FA26" w14:textId="77777777" w:rsidR="006D1A06" w:rsidRPr="00CA7D85" w:rsidRDefault="006D1A06" w:rsidP="00B133F3">
            <w:pPr>
              <w:pStyle w:val="TAL"/>
            </w:pPr>
          </w:p>
        </w:tc>
        <w:tc>
          <w:tcPr>
            <w:tcW w:w="1700" w:type="dxa"/>
          </w:tcPr>
          <w:p w14:paraId="46578282" w14:textId="77777777" w:rsidR="006D1A06" w:rsidRPr="00CA7D85" w:rsidDel="00C812DE" w:rsidRDefault="006D1A06" w:rsidP="00B133F3">
            <w:pPr>
              <w:pStyle w:val="TAL"/>
            </w:pPr>
          </w:p>
        </w:tc>
        <w:tc>
          <w:tcPr>
            <w:tcW w:w="1245" w:type="dxa"/>
          </w:tcPr>
          <w:p w14:paraId="263694FD" w14:textId="77777777" w:rsidR="006D1A06" w:rsidRPr="00CA7D85" w:rsidDel="00C812DE" w:rsidRDefault="006D1A06" w:rsidP="00B133F3">
            <w:pPr>
              <w:pStyle w:val="TAL"/>
            </w:pPr>
          </w:p>
        </w:tc>
      </w:tr>
      <w:tr w:rsidR="006D1A06" w:rsidRPr="00CA7D85" w:rsidDel="00C812DE" w14:paraId="16A6DCDA" w14:textId="77777777" w:rsidTr="00B133F3">
        <w:tblPrEx>
          <w:tblCellMar>
            <w:left w:w="108" w:type="dxa"/>
            <w:right w:w="108" w:type="dxa"/>
          </w:tblCellMar>
        </w:tblPrEx>
        <w:tc>
          <w:tcPr>
            <w:tcW w:w="4535" w:type="dxa"/>
          </w:tcPr>
          <w:p w14:paraId="38B41B96" w14:textId="77777777" w:rsidR="006D1A06" w:rsidRPr="00CA7D85" w:rsidRDefault="006D1A06" w:rsidP="00B133F3">
            <w:pPr>
              <w:pStyle w:val="TAL"/>
            </w:pPr>
            <w:r w:rsidRPr="00CA7D85">
              <w:t xml:space="preserve">          needForGapsConfigNR-r16</w:t>
            </w:r>
          </w:p>
        </w:tc>
        <w:tc>
          <w:tcPr>
            <w:tcW w:w="2267" w:type="dxa"/>
          </w:tcPr>
          <w:p w14:paraId="70930EF3" w14:textId="77777777" w:rsidR="006D1A06" w:rsidRPr="00CA7D85" w:rsidRDefault="006D1A06" w:rsidP="00B133F3">
            <w:pPr>
              <w:pStyle w:val="TAL"/>
            </w:pPr>
            <w:r w:rsidRPr="00CA7D85">
              <w:t>Not Present</w:t>
            </w:r>
          </w:p>
        </w:tc>
        <w:tc>
          <w:tcPr>
            <w:tcW w:w="1700" w:type="dxa"/>
          </w:tcPr>
          <w:p w14:paraId="54B168BA" w14:textId="77777777" w:rsidR="006D1A06" w:rsidRPr="00CA7D85" w:rsidDel="00C812DE" w:rsidRDefault="006D1A06" w:rsidP="00B133F3">
            <w:pPr>
              <w:pStyle w:val="TAL"/>
            </w:pPr>
          </w:p>
        </w:tc>
        <w:tc>
          <w:tcPr>
            <w:tcW w:w="1245" w:type="dxa"/>
          </w:tcPr>
          <w:p w14:paraId="350B8981" w14:textId="77777777" w:rsidR="006D1A06" w:rsidRPr="00CA7D85" w:rsidDel="00C812DE" w:rsidRDefault="006D1A06" w:rsidP="00B133F3">
            <w:pPr>
              <w:pStyle w:val="TAL"/>
            </w:pPr>
          </w:p>
        </w:tc>
      </w:tr>
      <w:tr w:rsidR="006D1A06" w:rsidRPr="00CA7D85" w:rsidDel="00C812DE" w14:paraId="07660C2F" w14:textId="77777777" w:rsidTr="00B133F3">
        <w:tblPrEx>
          <w:tblCellMar>
            <w:left w:w="108" w:type="dxa"/>
            <w:right w:w="108" w:type="dxa"/>
          </w:tblCellMar>
        </w:tblPrEx>
        <w:tc>
          <w:tcPr>
            <w:tcW w:w="4535" w:type="dxa"/>
          </w:tcPr>
          <w:p w14:paraId="1A735982" w14:textId="77777777" w:rsidR="006D1A06" w:rsidRPr="00CA7D85" w:rsidRDefault="006D1A06" w:rsidP="00B133F3">
            <w:pPr>
              <w:pStyle w:val="TAL"/>
            </w:pPr>
            <w:r w:rsidRPr="00CA7D85">
              <w:t xml:space="preserve">      }</w:t>
            </w:r>
          </w:p>
        </w:tc>
        <w:tc>
          <w:tcPr>
            <w:tcW w:w="2267" w:type="dxa"/>
          </w:tcPr>
          <w:p w14:paraId="563DA08C" w14:textId="77777777" w:rsidR="006D1A06" w:rsidRPr="00CA7D85" w:rsidRDefault="006D1A06" w:rsidP="00B133F3">
            <w:pPr>
              <w:pStyle w:val="TAL"/>
            </w:pPr>
          </w:p>
        </w:tc>
        <w:tc>
          <w:tcPr>
            <w:tcW w:w="1700" w:type="dxa"/>
          </w:tcPr>
          <w:p w14:paraId="15451046" w14:textId="77777777" w:rsidR="006D1A06" w:rsidRPr="00CA7D85" w:rsidDel="00C812DE" w:rsidRDefault="006D1A06" w:rsidP="00B133F3">
            <w:pPr>
              <w:pStyle w:val="TAL"/>
            </w:pPr>
          </w:p>
        </w:tc>
        <w:tc>
          <w:tcPr>
            <w:tcW w:w="1245" w:type="dxa"/>
          </w:tcPr>
          <w:p w14:paraId="158E191C" w14:textId="77777777" w:rsidR="006D1A06" w:rsidRPr="00CA7D85" w:rsidDel="00C812DE" w:rsidRDefault="006D1A06" w:rsidP="00B133F3">
            <w:pPr>
              <w:pStyle w:val="TAL"/>
            </w:pPr>
          </w:p>
        </w:tc>
      </w:tr>
      <w:tr w:rsidR="006D1A06" w:rsidRPr="00CA7D85" w:rsidDel="00FA37A3" w14:paraId="396D5A8E" w14:textId="77777777" w:rsidTr="00B133F3">
        <w:tblPrEx>
          <w:tblCellMar>
            <w:left w:w="108" w:type="dxa"/>
            <w:right w:w="108" w:type="dxa"/>
          </w:tblCellMar>
        </w:tblPrEx>
        <w:tc>
          <w:tcPr>
            <w:tcW w:w="4535" w:type="dxa"/>
          </w:tcPr>
          <w:p w14:paraId="70EE25B6" w14:textId="77777777" w:rsidR="006D1A06" w:rsidRPr="00CA7D85" w:rsidRDefault="006D1A06" w:rsidP="00B133F3">
            <w:pPr>
              <w:pStyle w:val="TAL"/>
            </w:pPr>
            <w:r w:rsidRPr="00CA7D85">
              <w:t xml:space="preserve">    }</w:t>
            </w:r>
          </w:p>
        </w:tc>
        <w:tc>
          <w:tcPr>
            <w:tcW w:w="2267" w:type="dxa"/>
          </w:tcPr>
          <w:p w14:paraId="7B29B19F" w14:textId="77777777" w:rsidR="006D1A06" w:rsidRPr="00CA7D85" w:rsidDel="00FA37A3" w:rsidRDefault="006D1A06" w:rsidP="00B133F3">
            <w:pPr>
              <w:pStyle w:val="TAL"/>
            </w:pPr>
          </w:p>
        </w:tc>
        <w:tc>
          <w:tcPr>
            <w:tcW w:w="1700" w:type="dxa"/>
          </w:tcPr>
          <w:p w14:paraId="0990205E" w14:textId="77777777" w:rsidR="006D1A06" w:rsidRPr="00CA7D85" w:rsidDel="00FA37A3" w:rsidRDefault="006D1A06" w:rsidP="00B133F3">
            <w:pPr>
              <w:pStyle w:val="TAL"/>
            </w:pPr>
          </w:p>
        </w:tc>
        <w:tc>
          <w:tcPr>
            <w:tcW w:w="1245" w:type="dxa"/>
          </w:tcPr>
          <w:p w14:paraId="79367682" w14:textId="77777777" w:rsidR="006D1A06" w:rsidRPr="00CA7D85" w:rsidDel="00FA37A3" w:rsidRDefault="006D1A06" w:rsidP="00B133F3">
            <w:pPr>
              <w:pStyle w:val="TAL"/>
            </w:pPr>
          </w:p>
        </w:tc>
      </w:tr>
      <w:tr w:rsidR="006D1A06" w:rsidRPr="00CA7D85" w14:paraId="574B020B" w14:textId="77777777" w:rsidTr="00B133F3">
        <w:tblPrEx>
          <w:tblCellMar>
            <w:left w:w="108" w:type="dxa"/>
            <w:right w:w="108" w:type="dxa"/>
          </w:tblCellMar>
        </w:tblPrEx>
        <w:tc>
          <w:tcPr>
            <w:tcW w:w="4535" w:type="dxa"/>
          </w:tcPr>
          <w:p w14:paraId="3337C0D8" w14:textId="77777777" w:rsidR="006D1A06" w:rsidRPr="00CA7D85" w:rsidRDefault="006D1A06" w:rsidP="00B133F3">
            <w:pPr>
              <w:pStyle w:val="TAL"/>
            </w:pPr>
            <w:r w:rsidRPr="00CA7D85">
              <w:t xml:space="preserve">  }</w:t>
            </w:r>
          </w:p>
        </w:tc>
        <w:tc>
          <w:tcPr>
            <w:tcW w:w="2267" w:type="dxa"/>
          </w:tcPr>
          <w:p w14:paraId="7CEDEE57" w14:textId="77777777" w:rsidR="006D1A06" w:rsidRPr="00CA7D85" w:rsidRDefault="006D1A06" w:rsidP="00B133F3">
            <w:pPr>
              <w:pStyle w:val="TAL"/>
            </w:pPr>
          </w:p>
        </w:tc>
        <w:tc>
          <w:tcPr>
            <w:tcW w:w="1700" w:type="dxa"/>
          </w:tcPr>
          <w:p w14:paraId="4EDD7192" w14:textId="77777777" w:rsidR="006D1A06" w:rsidRPr="00CA7D85" w:rsidRDefault="006D1A06" w:rsidP="00B133F3">
            <w:pPr>
              <w:pStyle w:val="TAL"/>
            </w:pPr>
          </w:p>
        </w:tc>
        <w:tc>
          <w:tcPr>
            <w:tcW w:w="1245" w:type="dxa"/>
          </w:tcPr>
          <w:p w14:paraId="205AD285" w14:textId="77777777" w:rsidR="006D1A06" w:rsidRPr="00CA7D85" w:rsidRDefault="006D1A06" w:rsidP="00B133F3">
            <w:pPr>
              <w:pStyle w:val="TAL"/>
            </w:pPr>
          </w:p>
        </w:tc>
      </w:tr>
      <w:tr w:rsidR="006D1A06" w:rsidRPr="00CA7D85" w14:paraId="5D0BDDEF" w14:textId="77777777" w:rsidTr="00B133F3">
        <w:tblPrEx>
          <w:tblCellMar>
            <w:left w:w="108" w:type="dxa"/>
            <w:right w:w="108" w:type="dxa"/>
          </w:tblCellMar>
        </w:tblPrEx>
        <w:tc>
          <w:tcPr>
            <w:tcW w:w="4535" w:type="dxa"/>
          </w:tcPr>
          <w:p w14:paraId="739A5601" w14:textId="77777777" w:rsidR="006D1A06" w:rsidRPr="00CA7D85" w:rsidRDefault="006D1A06" w:rsidP="00B133F3">
            <w:pPr>
              <w:pStyle w:val="TAL"/>
            </w:pPr>
            <w:r w:rsidRPr="00CA7D85">
              <w:t>}</w:t>
            </w:r>
          </w:p>
        </w:tc>
        <w:tc>
          <w:tcPr>
            <w:tcW w:w="2267" w:type="dxa"/>
          </w:tcPr>
          <w:p w14:paraId="02E267CB" w14:textId="77777777" w:rsidR="006D1A06" w:rsidRPr="00CA7D85" w:rsidRDefault="006D1A06" w:rsidP="00B133F3">
            <w:pPr>
              <w:pStyle w:val="TAL"/>
            </w:pPr>
          </w:p>
        </w:tc>
        <w:tc>
          <w:tcPr>
            <w:tcW w:w="1700" w:type="dxa"/>
          </w:tcPr>
          <w:p w14:paraId="42B47AF0" w14:textId="77777777" w:rsidR="006D1A06" w:rsidRPr="00CA7D85" w:rsidRDefault="006D1A06" w:rsidP="00B133F3">
            <w:pPr>
              <w:pStyle w:val="TAL"/>
            </w:pPr>
          </w:p>
        </w:tc>
        <w:tc>
          <w:tcPr>
            <w:tcW w:w="1245" w:type="dxa"/>
          </w:tcPr>
          <w:p w14:paraId="20DD18C4" w14:textId="77777777" w:rsidR="006D1A06" w:rsidRPr="00CA7D85" w:rsidRDefault="006D1A06" w:rsidP="00B133F3">
            <w:pPr>
              <w:pStyle w:val="TAL"/>
            </w:pPr>
          </w:p>
        </w:tc>
      </w:tr>
    </w:tbl>
    <w:p w14:paraId="2B4E05A6" w14:textId="77777777" w:rsidR="006D1A06" w:rsidRPr="00CA7D85" w:rsidRDefault="006D1A06" w:rsidP="006D1A06"/>
    <w:p w14:paraId="6B3B7364" w14:textId="77777777" w:rsidR="006D1A06" w:rsidRPr="00CA7D85" w:rsidRDefault="006D1A06" w:rsidP="006D1A06">
      <w:pPr>
        <w:pStyle w:val="TH"/>
      </w:pPr>
      <w:r w:rsidRPr="00CA7D85">
        <w:t xml:space="preserve">Table </w:t>
      </w:r>
      <w:r w:rsidRPr="00CA7D85">
        <w:rPr>
          <w:lang w:eastAsia="zh-CN"/>
        </w:rPr>
        <w:t>8.2.7.3.1</w:t>
      </w:r>
      <w:r w:rsidRPr="00CA7D85">
        <w:t>.3.3-4: RadioBearerConfig (Table 8.2.7.3.1.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D1A06" w:rsidRPr="00CA7D85" w14:paraId="79B8FEA8" w14:textId="77777777" w:rsidTr="00B133F3">
        <w:tc>
          <w:tcPr>
            <w:tcW w:w="9747" w:type="dxa"/>
            <w:gridSpan w:val="4"/>
          </w:tcPr>
          <w:p w14:paraId="62C6A51C" w14:textId="77777777" w:rsidR="006D1A06" w:rsidRPr="00CA7D85" w:rsidRDefault="006D1A06" w:rsidP="00B133F3">
            <w:pPr>
              <w:pStyle w:val="TAH"/>
              <w:jc w:val="left"/>
              <w:rPr>
                <w:b w:val="0"/>
              </w:rPr>
            </w:pPr>
            <w:r w:rsidRPr="00CA7D85">
              <w:rPr>
                <w:b w:val="0"/>
              </w:rPr>
              <w:t>Derivation Path: TS 38.508 [4], Table 4.6.3-132 with condition DRBn and SecondaryKeys</w:t>
            </w:r>
          </w:p>
        </w:tc>
      </w:tr>
      <w:tr w:rsidR="006D1A06" w:rsidRPr="00CA7D85" w14:paraId="5B4024B9" w14:textId="77777777" w:rsidTr="00B133F3">
        <w:tc>
          <w:tcPr>
            <w:tcW w:w="4535" w:type="dxa"/>
          </w:tcPr>
          <w:p w14:paraId="490E6AEB" w14:textId="77777777" w:rsidR="006D1A06" w:rsidRPr="00CA7D85" w:rsidRDefault="006D1A06" w:rsidP="00B133F3">
            <w:pPr>
              <w:pStyle w:val="TAH"/>
            </w:pPr>
            <w:r w:rsidRPr="00CA7D85">
              <w:t>Information Element</w:t>
            </w:r>
          </w:p>
        </w:tc>
        <w:tc>
          <w:tcPr>
            <w:tcW w:w="2267" w:type="dxa"/>
          </w:tcPr>
          <w:p w14:paraId="492884D3" w14:textId="77777777" w:rsidR="006D1A06" w:rsidRPr="00CA7D85" w:rsidRDefault="006D1A06" w:rsidP="00B133F3">
            <w:pPr>
              <w:pStyle w:val="TAH"/>
            </w:pPr>
            <w:r w:rsidRPr="00CA7D85">
              <w:t>Value/remark</w:t>
            </w:r>
          </w:p>
        </w:tc>
        <w:tc>
          <w:tcPr>
            <w:tcW w:w="1700" w:type="dxa"/>
          </w:tcPr>
          <w:p w14:paraId="327C691F" w14:textId="77777777" w:rsidR="006D1A06" w:rsidRPr="00CA7D85" w:rsidRDefault="006D1A06" w:rsidP="00B133F3">
            <w:pPr>
              <w:pStyle w:val="TAH"/>
            </w:pPr>
            <w:r w:rsidRPr="00CA7D85">
              <w:t>Comment</w:t>
            </w:r>
          </w:p>
        </w:tc>
        <w:tc>
          <w:tcPr>
            <w:tcW w:w="1245" w:type="dxa"/>
          </w:tcPr>
          <w:p w14:paraId="69D99543" w14:textId="77777777" w:rsidR="006D1A06" w:rsidRPr="00CA7D85" w:rsidRDefault="006D1A06" w:rsidP="00B133F3">
            <w:pPr>
              <w:pStyle w:val="TAH"/>
            </w:pPr>
            <w:r w:rsidRPr="00CA7D85">
              <w:t>Condition</w:t>
            </w:r>
          </w:p>
        </w:tc>
      </w:tr>
      <w:tr w:rsidR="006D1A06" w:rsidRPr="00CA7D85" w14:paraId="1EDE9034" w14:textId="77777777" w:rsidTr="00B133F3">
        <w:tc>
          <w:tcPr>
            <w:tcW w:w="4535" w:type="dxa"/>
          </w:tcPr>
          <w:p w14:paraId="46CDB0F0" w14:textId="77777777" w:rsidR="006D1A06" w:rsidRPr="00CA7D85" w:rsidRDefault="006D1A06" w:rsidP="00B133F3">
            <w:pPr>
              <w:pStyle w:val="TAL"/>
            </w:pPr>
            <w:r w:rsidRPr="00CA7D85">
              <w:t xml:space="preserve">RadioBearerConfig ::= </w:t>
            </w:r>
            <w:r w:rsidRPr="00CA7D85">
              <w:rPr>
                <w:snapToGrid w:val="0"/>
              </w:rPr>
              <w:t xml:space="preserve">SEQUENCE </w:t>
            </w:r>
            <w:r w:rsidRPr="00CA7D85">
              <w:t>{</w:t>
            </w:r>
          </w:p>
        </w:tc>
        <w:tc>
          <w:tcPr>
            <w:tcW w:w="2267" w:type="dxa"/>
          </w:tcPr>
          <w:p w14:paraId="5C09B7F5" w14:textId="77777777" w:rsidR="006D1A06" w:rsidRPr="00CA7D85" w:rsidRDefault="006D1A06" w:rsidP="00B133F3">
            <w:pPr>
              <w:pStyle w:val="TAH"/>
            </w:pPr>
          </w:p>
        </w:tc>
        <w:tc>
          <w:tcPr>
            <w:tcW w:w="1700" w:type="dxa"/>
          </w:tcPr>
          <w:p w14:paraId="7BE32ADC" w14:textId="77777777" w:rsidR="006D1A06" w:rsidRPr="00CA7D85" w:rsidRDefault="006D1A06" w:rsidP="00B133F3">
            <w:pPr>
              <w:pStyle w:val="TAH"/>
            </w:pPr>
          </w:p>
        </w:tc>
        <w:tc>
          <w:tcPr>
            <w:tcW w:w="1245" w:type="dxa"/>
          </w:tcPr>
          <w:p w14:paraId="54F03999" w14:textId="77777777" w:rsidR="006D1A06" w:rsidRPr="00CA7D85" w:rsidRDefault="006D1A06" w:rsidP="00B133F3">
            <w:pPr>
              <w:pStyle w:val="TAH"/>
            </w:pPr>
          </w:p>
        </w:tc>
      </w:tr>
      <w:tr w:rsidR="006D1A06" w:rsidRPr="00CA7D85" w14:paraId="7B917449" w14:textId="77777777" w:rsidTr="00B133F3">
        <w:tc>
          <w:tcPr>
            <w:tcW w:w="4535" w:type="dxa"/>
            <w:tcBorders>
              <w:top w:val="single" w:sz="4" w:space="0" w:color="auto"/>
              <w:left w:val="single" w:sz="4" w:space="0" w:color="auto"/>
              <w:bottom w:val="single" w:sz="4" w:space="0" w:color="auto"/>
              <w:right w:val="single" w:sz="4" w:space="0" w:color="auto"/>
            </w:tcBorders>
          </w:tcPr>
          <w:p w14:paraId="5B4EEAC3" w14:textId="77777777" w:rsidR="006D1A06" w:rsidRPr="00CA7D85" w:rsidRDefault="006D1A06" w:rsidP="00B133F3">
            <w:pPr>
              <w:pStyle w:val="TAH"/>
              <w:jc w:val="left"/>
              <w:rPr>
                <w:b w:val="0"/>
                <w:bCs/>
              </w:rPr>
            </w:pPr>
            <w:r w:rsidRPr="00CA7D85">
              <w:rPr>
                <w:b w:val="0"/>
                <w:bCs/>
              </w:rPr>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tcPr>
          <w:p w14:paraId="7D912CCD" w14:textId="77777777" w:rsidR="006D1A06" w:rsidRPr="00CA7D85" w:rsidRDefault="006D1A06" w:rsidP="00B133F3">
            <w:pPr>
              <w:pStyle w:val="TAH"/>
              <w:jc w:val="left"/>
              <w:rPr>
                <w:b w:val="0"/>
                <w:bCs/>
              </w:rPr>
            </w:pPr>
            <w:r w:rsidRPr="00CA7D85">
              <w:rPr>
                <w:b w:val="0"/>
                <w:bCs/>
              </w:rPr>
              <w:t>1 entry</w:t>
            </w:r>
          </w:p>
        </w:tc>
        <w:tc>
          <w:tcPr>
            <w:tcW w:w="1700" w:type="dxa"/>
            <w:tcBorders>
              <w:top w:val="single" w:sz="4" w:space="0" w:color="auto"/>
              <w:left w:val="single" w:sz="4" w:space="0" w:color="auto"/>
              <w:bottom w:val="single" w:sz="4" w:space="0" w:color="auto"/>
              <w:right w:val="single" w:sz="4" w:space="0" w:color="auto"/>
            </w:tcBorders>
          </w:tcPr>
          <w:p w14:paraId="4570BF3D" w14:textId="77777777" w:rsidR="006D1A06" w:rsidRPr="00CA7D85" w:rsidRDefault="006D1A06"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1165704A" w14:textId="77777777" w:rsidR="006D1A06" w:rsidRPr="00CA7D85" w:rsidRDefault="006D1A06" w:rsidP="00B133F3">
            <w:pPr>
              <w:pStyle w:val="TAH"/>
              <w:rPr>
                <w:b w:val="0"/>
                <w:bCs/>
              </w:rPr>
            </w:pPr>
          </w:p>
        </w:tc>
      </w:tr>
      <w:tr w:rsidR="006D1A06" w:rsidRPr="00CA7D85" w14:paraId="3A5EF0F5" w14:textId="77777777" w:rsidTr="00B133F3">
        <w:tc>
          <w:tcPr>
            <w:tcW w:w="4535" w:type="dxa"/>
            <w:tcBorders>
              <w:top w:val="single" w:sz="4" w:space="0" w:color="auto"/>
              <w:left w:val="single" w:sz="4" w:space="0" w:color="auto"/>
              <w:bottom w:val="single" w:sz="4" w:space="0" w:color="auto"/>
              <w:right w:val="single" w:sz="4" w:space="0" w:color="auto"/>
            </w:tcBorders>
          </w:tcPr>
          <w:p w14:paraId="16271792" w14:textId="77777777" w:rsidR="006D1A06" w:rsidRPr="00CA7D85" w:rsidRDefault="006D1A06" w:rsidP="00B133F3">
            <w:pPr>
              <w:pStyle w:val="TAH"/>
              <w:jc w:val="left"/>
              <w:rPr>
                <w:b w:val="0"/>
                <w:bCs/>
              </w:rPr>
            </w:pPr>
            <w:r w:rsidRPr="00CA7D85">
              <w:rPr>
                <w:b w:val="0"/>
                <w:bCs/>
              </w:rPr>
              <w:t xml:space="preserve">    DRB-ToAddMod SEQUENCE {</w:t>
            </w:r>
          </w:p>
        </w:tc>
        <w:tc>
          <w:tcPr>
            <w:tcW w:w="2267" w:type="dxa"/>
            <w:tcBorders>
              <w:top w:val="single" w:sz="4" w:space="0" w:color="auto"/>
              <w:left w:val="single" w:sz="4" w:space="0" w:color="auto"/>
              <w:bottom w:val="single" w:sz="4" w:space="0" w:color="auto"/>
              <w:right w:val="single" w:sz="4" w:space="0" w:color="auto"/>
            </w:tcBorders>
          </w:tcPr>
          <w:p w14:paraId="74C00A09" w14:textId="77777777" w:rsidR="006D1A06" w:rsidRPr="00CA7D85" w:rsidRDefault="006D1A06" w:rsidP="00B133F3">
            <w:pPr>
              <w:pStyle w:val="TAH"/>
              <w:jc w:val="left"/>
              <w:rPr>
                <w:b w:val="0"/>
                <w:bCs/>
              </w:rPr>
            </w:pPr>
          </w:p>
        </w:tc>
        <w:tc>
          <w:tcPr>
            <w:tcW w:w="1700" w:type="dxa"/>
            <w:tcBorders>
              <w:top w:val="single" w:sz="4" w:space="0" w:color="auto"/>
              <w:left w:val="single" w:sz="4" w:space="0" w:color="auto"/>
              <w:bottom w:val="single" w:sz="4" w:space="0" w:color="auto"/>
              <w:right w:val="single" w:sz="4" w:space="0" w:color="auto"/>
            </w:tcBorders>
          </w:tcPr>
          <w:p w14:paraId="064DFED9" w14:textId="77777777" w:rsidR="006D1A06" w:rsidRPr="00CA7D85" w:rsidRDefault="006D1A06"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79367CCE" w14:textId="77777777" w:rsidR="006D1A06" w:rsidRPr="00CA7D85" w:rsidRDefault="006D1A06" w:rsidP="00B133F3">
            <w:pPr>
              <w:pStyle w:val="TAH"/>
              <w:rPr>
                <w:b w:val="0"/>
                <w:bCs/>
              </w:rPr>
            </w:pPr>
          </w:p>
        </w:tc>
      </w:tr>
      <w:tr w:rsidR="006D1A06" w:rsidRPr="00CA7D85" w14:paraId="4B73399C" w14:textId="77777777" w:rsidTr="00B133F3">
        <w:tc>
          <w:tcPr>
            <w:tcW w:w="4535" w:type="dxa"/>
            <w:tcBorders>
              <w:top w:val="single" w:sz="4" w:space="0" w:color="auto"/>
              <w:left w:val="single" w:sz="4" w:space="0" w:color="auto"/>
              <w:bottom w:val="single" w:sz="4" w:space="0" w:color="auto"/>
              <w:right w:val="single" w:sz="4" w:space="0" w:color="auto"/>
            </w:tcBorders>
          </w:tcPr>
          <w:p w14:paraId="674EC63C" w14:textId="77777777" w:rsidR="006D1A06" w:rsidRPr="00CA7D85" w:rsidRDefault="006D1A06" w:rsidP="00B133F3">
            <w:pPr>
              <w:pStyle w:val="TAH"/>
              <w:jc w:val="left"/>
              <w:rPr>
                <w:b w:val="0"/>
                <w:bCs/>
              </w:rPr>
            </w:pPr>
            <w:r w:rsidRPr="00CA7D85">
              <w:rPr>
                <w:b w:val="0"/>
                <w:bCs/>
              </w:rPr>
              <w:t xml:space="preserve">      cnAssociation</w:t>
            </w:r>
          </w:p>
        </w:tc>
        <w:tc>
          <w:tcPr>
            <w:tcW w:w="2267" w:type="dxa"/>
            <w:tcBorders>
              <w:top w:val="single" w:sz="4" w:space="0" w:color="auto"/>
              <w:left w:val="single" w:sz="4" w:space="0" w:color="auto"/>
              <w:bottom w:val="single" w:sz="4" w:space="0" w:color="auto"/>
              <w:right w:val="single" w:sz="4" w:space="0" w:color="auto"/>
            </w:tcBorders>
          </w:tcPr>
          <w:p w14:paraId="5417E6D4" w14:textId="77777777" w:rsidR="006D1A06" w:rsidRPr="00CA7D85" w:rsidRDefault="006D1A06" w:rsidP="00B133F3">
            <w:pPr>
              <w:pStyle w:val="TAH"/>
              <w:jc w:val="left"/>
              <w:rPr>
                <w:b w:val="0"/>
                <w:bCs/>
              </w:rPr>
            </w:pPr>
            <w:r w:rsidRPr="00CA7D85">
              <w:rPr>
                <w:b w:val="0"/>
                <w:bCs/>
              </w:rPr>
              <w:t>Not present</w:t>
            </w:r>
          </w:p>
        </w:tc>
        <w:tc>
          <w:tcPr>
            <w:tcW w:w="1700" w:type="dxa"/>
            <w:tcBorders>
              <w:top w:val="single" w:sz="4" w:space="0" w:color="auto"/>
              <w:left w:val="single" w:sz="4" w:space="0" w:color="auto"/>
              <w:bottom w:val="single" w:sz="4" w:space="0" w:color="auto"/>
              <w:right w:val="single" w:sz="4" w:space="0" w:color="auto"/>
            </w:tcBorders>
          </w:tcPr>
          <w:p w14:paraId="33FF3699" w14:textId="77777777" w:rsidR="006D1A06" w:rsidRPr="00CA7D85" w:rsidRDefault="006D1A06"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60DE4E6B" w14:textId="77777777" w:rsidR="006D1A06" w:rsidRPr="00CA7D85" w:rsidRDefault="006D1A06" w:rsidP="00B133F3">
            <w:pPr>
              <w:pStyle w:val="TAH"/>
              <w:rPr>
                <w:b w:val="0"/>
                <w:bCs/>
              </w:rPr>
            </w:pPr>
          </w:p>
        </w:tc>
      </w:tr>
      <w:tr w:rsidR="006D1A06" w:rsidRPr="00CA7D85" w14:paraId="7B2C405F" w14:textId="77777777" w:rsidTr="00B133F3">
        <w:tc>
          <w:tcPr>
            <w:tcW w:w="4535" w:type="dxa"/>
            <w:tcBorders>
              <w:top w:val="single" w:sz="4" w:space="0" w:color="auto"/>
              <w:left w:val="single" w:sz="4" w:space="0" w:color="auto"/>
              <w:bottom w:val="single" w:sz="4" w:space="0" w:color="auto"/>
              <w:right w:val="single" w:sz="4" w:space="0" w:color="auto"/>
            </w:tcBorders>
          </w:tcPr>
          <w:p w14:paraId="1E75EE3D" w14:textId="77777777" w:rsidR="006D1A06" w:rsidRPr="00CA7D85" w:rsidRDefault="006D1A06" w:rsidP="00B133F3">
            <w:pPr>
              <w:pStyle w:val="TAH"/>
              <w:jc w:val="left"/>
              <w:rPr>
                <w:b w:val="0"/>
                <w:bCs/>
              </w:rPr>
            </w:pPr>
            <w:r w:rsidRPr="00CA7D85">
              <w:rPr>
                <w:b w:val="0"/>
                <w:bCs/>
              </w:rPr>
              <w:t xml:space="preserve">      drb-Identity</w:t>
            </w:r>
          </w:p>
        </w:tc>
        <w:tc>
          <w:tcPr>
            <w:tcW w:w="2267" w:type="dxa"/>
            <w:tcBorders>
              <w:top w:val="single" w:sz="4" w:space="0" w:color="auto"/>
              <w:left w:val="single" w:sz="4" w:space="0" w:color="auto"/>
              <w:bottom w:val="single" w:sz="4" w:space="0" w:color="auto"/>
              <w:right w:val="single" w:sz="4" w:space="0" w:color="auto"/>
            </w:tcBorders>
          </w:tcPr>
          <w:p w14:paraId="2D416876" w14:textId="77777777" w:rsidR="006D1A06" w:rsidRPr="00CA7D85" w:rsidRDefault="006D1A06" w:rsidP="00B133F3">
            <w:pPr>
              <w:pStyle w:val="TAH"/>
              <w:jc w:val="left"/>
              <w:rPr>
                <w:b w:val="0"/>
                <w:bCs/>
              </w:rPr>
            </w:pPr>
            <w:r w:rsidRPr="00CA7D85">
              <w:rPr>
                <w:b w:val="0"/>
                <w:bCs/>
              </w:rPr>
              <w:t>DRB-Identity using condition DRBn</w:t>
            </w:r>
          </w:p>
        </w:tc>
        <w:tc>
          <w:tcPr>
            <w:tcW w:w="1700" w:type="dxa"/>
            <w:tcBorders>
              <w:top w:val="single" w:sz="4" w:space="0" w:color="auto"/>
              <w:left w:val="single" w:sz="4" w:space="0" w:color="auto"/>
              <w:bottom w:val="single" w:sz="4" w:space="0" w:color="auto"/>
              <w:right w:val="single" w:sz="4" w:space="0" w:color="auto"/>
            </w:tcBorders>
          </w:tcPr>
          <w:p w14:paraId="41514997" w14:textId="77777777" w:rsidR="006D1A06" w:rsidRPr="00CA7D85" w:rsidRDefault="006D1A06" w:rsidP="00B133F3">
            <w:pPr>
              <w:pStyle w:val="TAH"/>
              <w:jc w:val="left"/>
              <w:rPr>
                <w:b w:val="0"/>
                <w:bCs/>
              </w:rPr>
            </w:pPr>
            <w:r w:rsidRPr="00CA7D85">
              <w:rPr>
                <w:b w:val="0"/>
                <w:bCs/>
              </w:rPr>
              <w:t>n set to the SCG DRB identity</w:t>
            </w:r>
          </w:p>
        </w:tc>
        <w:tc>
          <w:tcPr>
            <w:tcW w:w="1245" w:type="dxa"/>
            <w:tcBorders>
              <w:top w:val="single" w:sz="4" w:space="0" w:color="auto"/>
              <w:left w:val="single" w:sz="4" w:space="0" w:color="auto"/>
              <w:bottom w:val="single" w:sz="4" w:space="0" w:color="auto"/>
              <w:right w:val="single" w:sz="4" w:space="0" w:color="auto"/>
            </w:tcBorders>
          </w:tcPr>
          <w:p w14:paraId="6680EDB6" w14:textId="77777777" w:rsidR="006D1A06" w:rsidRPr="00CA7D85" w:rsidRDefault="006D1A06" w:rsidP="00B133F3">
            <w:pPr>
              <w:pStyle w:val="TAH"/>
              <w:rPr>
                <w:b w:val="0"/>
                <w:bCs/>
              </w:rPr>
            </w:pPr>
          </w:p>
        </w:tc>
      </w:tr>
      <w:tr w:rsidR="006D1A06" w:rsidRPr="00CA7D85" w14:paraId="3BC535A7" w14:textId="77777777" w:rsidTr="00B133F3">
        <w:tc>
          <w:tcPr>
            <w:tcW w:w="4535" w:type="dxa"/>
            <w:tcBorders>
              <w:top w:val="single" w:sz="4" w:space="0" w:color="auto"/>
              <w:left w:val="single" w:sz="4" w:space="0" w:color="auto"/>
              <w:bottom w:val="single" w:sz="4" w:space="0" w:color="auto"/>
              <w:right w:val="single" w:sz="4" w:space="0" w:color="auto"/>
            </w:tcBorders>
          </w:tcPr>
          <w:p w14:paraId="6BAE73DF" w14:textId="77777777" w:rsidR="006D1A06" w:rsidRPr="00CA7D85" w:rsidRDefault="006D1A06" w:rsidP="00B133F3">
            <w:pPr>
              <w:pStyle w:val="TAH"/>
              <w:jc w:val="left"/>
              <w:rPr>
                <w:b w:val="0"/>
                <w:bCs/>
              </w:rPr>
            </w:pPr>
            <w:r w:rsidRPr="00CA7D85">
              <w:rPr>
                <w:b w:val="0"/>
                <w:bCs/>
              </w:rPr>
              <w:t xml:space="preserve">      reestablishPDCP</w:t>
            </w:r>
          </w:p>
        </w:tc>
        <w:tc>
          <w:tcPr>
            <w:tcW w:w="2267" w:type="dxa"/>
            <w:tcBorders>
              <w:top w:val="single" w:sz="4" w:space="0" w:color="auto"/>
              <w:left w:val="single" w:sz="4" w:space="0" w:color="auto"/>
              <w:bottom w:val="single" w:sz="4" w:space="0" w:color="auto"/>
              <w:right w:val="single" w:sz="4" w:space="0" w:color="auto"/>
            </w:tcBorders>
          </w:tcPr>
          <w:p w14:paraId="1EA0197D" w14:textId="77777777" w:rsidR="006D1A06" w:rsidRPr="00CA7D85" w:rsidRDefault="006D1A06" w:rsidP="00B133F3">
            <w:pPr>
              <w:pStyle w:val="TAH"/>
              <w:jc w:val="left"/>
              <w:rPr>
                <w:b w:val="0"/>
                <w:bCs/>
              </w:rPr>
            </w:pPr>
            <w:r w:rsidRPr="00CA7D85">
              <w:rPr>
                <w:b w:val="0"/>
                <w:bCs/>
              </w:rPr>
              <w:t>True</w:t>
            </w:r>
          </w:p>
        </w:tc>
        <w:tc>
          <w:tcPr>
            <w:tcW w:w="1700" w:type="dxa"/>
            <w:tcBorders>
              <w:top w:val="single" w:sz="4" w:space="0" w:color="auto"/>
              <w:left w:val="single" w:sz="4" w:space="0" w:color="auto"/>
              <w:bottom w:val="single" w:sz="4" w:space="0" w:color="auto"/>
              <w:right w:val="single" w:sz="4" w:space="0" w:color="auto"/>
            </w:tcBorders>
          </w:tcPr>
          <w:p w14:paraId="7EFEA467" w14:textId="77777777" w:rsidR="006D1A06" w:rsidRPr="00CA7D85" w:rsidRDefault="006D1A06"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09F5F503" w14:textId="77777777" w:rsidR="006D1A06" w:rsidRPr="00CA7D85" w:rsidRDefault="006D1A06" w:rsidP="00B133F3">
            <w:pPr>
              <w:pStyle w:val="TAH"/>
              <w:rPr>
                <w:b w:val="0"/>
                <w:bCs/>
              </w:rPr>
            </w:pPr>
          </w:p>
        </w:tc>
      </w:tr>
      <w:tr w:rsidR="006D1A06" w:rsidRPr="00CA7D85" w14:paraId="5C9734A7" w14:textId="77777777" w:rsidTr="00B133F3">
        <w:tc>
          <w:tcPr>
            <w:tcW w:w="4535" w:type="dxa"/>
            <w:tcBorders>
              <w:top w:val="single" w:sz="4" w:space="0" w:color="auto"/>
              <w:left w:val="single" w:sz="4" w:space="0" w:color="auto"/>
              <w:bottom w:val="single" w:sz="4" w:space="0" w:color="auto"/>
              <w:right w:val="single" w:sz="4" w:space="0" w:color="auto"/>
            </w:tcBorders>
          </w:tcPr>
          <w:p w14:paraId="17A81F0A" w14:textId="77777777" w:rsidR="006D1A06" w:rsidRPr="00CA7D85" w:rsidRDefault="006D1A06" w:rsidP="00B133F3">
            <w:pPr>
              <w:pStyle w:val="TAH"/>
              <w:jc w:val="left"/>
              <w:rPr>
                <w:b w:val="0"/>
                <w:bCs/>
              </w:rPr>
            </w:pPr>
            <w:r w:rsidRPr="00CA7D85">
              <w:rPr>
                <w:b w:val="0"/>
                <w:bCs/>
              </w:rPr>
              <w:t xml:space="preserve">      recoverPDCP</w:t>
            </w:r>
          </w:p>
        </w:tc>
        <w:tc>
          <w:tcPr>
            <w:tcW w:w="2267" w:type="dxa"/>
            <w:tcBorders>
              <w:top w:val="single" w:sz="4" w:space="0" w:color="auto"/>
              <w:left w:val="single" w:sz="4" w:space="0" w:color="auto"/>
              <w:bottom w:val="single" w:sz="4" w:space="0" w:color="auto"/>
              <w:right w:val="single" w:sz="4" w:space="0" w:color="auto"/>
            </w:tcBorders>
          </w:tcPr>
          <w:p w14:paraId="27BB6E2B" w14:textId="77777777" w:rsidR="006D1A06" w:rsidRPr="00CA7D85" w:rsidRDefault="006D1A06" w:rsidP="00B133F3">
            <w:pPr>
              <w:pStyle w:val="TAH"/>
              <w:jc w:val="left"/>
              <w:rPr>
                <w:b w:val="0"/>
                <w:bCs/>
              </w:rPr>
            </w:pPr>
            <w:r w:rsidRPr="00CA7D85">
              <w:rPr>
                <w:b w:val="0"/>
                <w:bCs/>
              </w:rPr>
              <w:t>Not present</w:t>
            </w:r>
          </w:p>
        </w:tc>
        <w:tc>
          <w:tcPr>
            <w:tcW w:w="1700" w:type="dxa"/>
            <w:tcBorders>
              <w:top w:val="single" w:sz="4" w:space="0" w:color="auto"/>
              <w:left w:val="single" w:sz="4" w:space="0" w:color="auto"/>
              <w:bottom w:val="single" w:sz="4" w:space="0" w:color="auto"/>
              <w:right w:val="single" w:sz="4" w:space="0" w:color="auto"/>
            </w:tcBorders>
          </w:tcPr>
          <w:p w14:paraId="5C7E2F8D" w14:textId="77777777" w:rsidR="006D1A06" w:rsidRPr="00CA7D85" w:rsidRDefault="006D1A06"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6FF31C72" w14:textId="77777777" w:rsidR="006D1A06" w:rsidRPr="00CA7D85" w:rsidRDefault="006D1A06" w:rsidP="00B133F3">
            <w:pPr>
              <w:pStyle w:val="TAH"/>
              <w:rPr>
                <w:b w:val="0"/>
                <w:bCs/>
              </w:rPr>
            </w:pPr>
          </w:p>
        </w:tc>
      </w:tr>
      <w:tr w:rsidR="006D1A06" w:rsidRPr="00CA7D85" w14:paraId="011E3435" w14:textId="77777777" w:rsidTr="00B133F3">
        <w:tc>
          <w:tcPr>
            <w:tcW w:w="4535" w:type="dxa"/>
            <w:tcBorders>
              <w:top w:val="single" w:sz="4" w:space="0" w:color="auto"/>
              <w:left w:val="single" w:sz="4" w:space="0" w:color="auto"/>
              <w:bottom w:val="single" w:sz="4" w:space="0" w:color="auto"/>
              <w:right w:val="single" w:sz="4" w:space="0" w:color="auto"/>
            </w:tcBorders>
          </w:tcPr>
          <w:p w14:paraId="2FCBD298" w14:textId="77777777" w:rsidR="006D1A06" w:rsidRPr="00CA7D85" w:rsidRDefault="006D1A06" w:rsidP="00B133F3">
            <w:pPr>
              <w:pStyle w:val="TAH"/>
              <w:jc w:val="left"/>
              <w:rPr>
                <w:b w:val="0"/>
                <w:bCs/>
              </w:rPr>
            </w:pPr>
            <w:r w:rsidRPr="00CA7D85">
              <w:rPr>
                <w:b w:val="0"/>
                <w:bCs/>
              </w:rPr>
              <w:t xml:space="preserve">      pdcp-Config</w:t>
            </w:r>
          </w:p>
        </w:tc>
        <w:tc>
          <w:tcPr>
            <w:tcW w:w="2267" w:type="dxa"/>
            <w:tcBorders>
              <w:top w:val="single" w:sz="4" w:space="0" w:color="auto"/>
              <w:left w:val="single" w:sz="4" w:space="0" w:color="auto"/>
              <w:bottom w:val="single" w:sz="4" w:space="0" w:color="auto"/>
              <w:right w:val="single" w:sz="4" w:space="0" w:color="auto"/>
            </w:tcBorders>
          </w:tcPr>
          <w:p w14:paraId="395AE896" w14:textId="77777777" w:rsidR="006D1A06" w:rsidRPr="00CA7D85" w:rsidRDefault="006D1A06" w:rsidP="00B133F3">
            <w:pPr>
              <w:pStyle w:val="TAH"/>
              <w:jc w:val="left"/>
              <w:rPr>
                <w:b w:val="0"/>
                <w:bCs/>
              </w:rPr>
            </w:pPr>
            <w:r w:rsidRPr="00CA7D85">
              <w:rPr>
                <w:b w:val="0"/>
                <w:bCs/>
              </w:rPr>
              <w:t>Not present</w:t>
            </w:r>
          </w:p>
        </w:tc>
        <w:tc>
          <w:tcPr>
            <w:tcW w:w="1700" w:type="dxa"/>
            <w:tcBorders>
              <w:top w:val="single" w:sz="4" w:space="0" w:color="auto"/>
              <w:left w:val="single" w:sz="4" w:space="0" w:color="auto"/>
              <w:bottom w:val="single" w:sz="4" w:space="0" w:color="auto"/>
              <w:right w:val="single" w:sz="4" w:space="0" w:color="auto"/>
            </w:tcBorders>
          </w:tcPr>
          <w:p w14:paraId="6F999463" w14:textId="77777777" w:rsidR="006D1A06" w:rsidRPr="00CA7D85" w:rsidRDefault="006D1A06"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71DE8842" w14:textId="77777777" w:rsidR="006D1A06" w:rsidRPr="00CA7D85" w:rsidRDefault="006D1A06" w:rsidP="00B133F3">
            <w:pPr>
              <w:pStyle w:val="TAH"/>
              <w:rPr>
                <w:b w:val="0"/>
                <w:bCs/>
              </w:rPr>
            </w:pPr>
          </w:p>
        </w:tc>
      </w:tr>
      <w:tr w:rsidR="006D1A06" w:rsidRPr="00CA7D85" w14:paraId="78CA0BEE" w14:textId="77777777" w:rsidTr="00B133F3">
        <w:tc>
          <w:tcPr>
            <w:tcW w:w="4535" w:type="dxa"/>
            <w:tcBorders>
              <w:top w:val="single" w:sz="4" w:space="0" w:color="auto"/>
              <w:left w:val="single" w:sz="4" w:space="0" w:color="auto"/>
              <w:bottom w:val="single" w:sz="4" w:space="0" w:color="auto"/>
              <w:right w:val="single" w:sz="4" w:space="0" w:color="auto"/>
            </w:tcBorders>
          </w:tcPr>
          <w:p w14:paraId="7EC57BD7" w14:textId="77777777" w:rsidR="006D1A06" w:rsidRPr="00CA7D85" w:rsidRDefault="006D1A06" w:rsidP="00B133F3">
            <w:pPr>
              <w:pStyle w:val="TAH"/>
              <w:jc w:val="left"/>
              <w:rPr>
                <w:b w:val="0"/>
                <w:bCs/>
              </w:rPr>
            </w:pPr>
            <w:r w:rsidRPr="00CA7D85">
              <w:rPr>
                <w:b w:val="0"/>
                <w:bCs/>
              </w:rPr>
              <w:t xml:space="preserve">      daps-Config-r16</w:t>
            </w:r>
          </w:p>
        </w:tc>
        <w:tc>
          <w:tcPr>
            <w:tcW w:w="2267" w:type="dxa"/>
            <w:tcBorders>
              <w:top w:val="single" w:sz="4" w:space="0" w:color="auto"/>
              <w:left w:val="single" w:sz="4" w:space="0" w:color="auto"/>
              <w:bottom w:val="single" w:sz="4" w:space="0" w:color="auto"/>
              <w:right w:val="single" w:sz="4" w:space="0" w:color="auto"/>
            </w:tcBorders>
          </w:tcPr>
          <w:p w14:paraId="792CD5D9" w14:textId="77777777" w:rsidR="006D1A06" w:rsidRPr="00CA7D85" w:rsidRDefault="006D1A06" w:rsidP="00B133F3">
            <w:pPr>
              <w:pStyle w:val="TAH"/>
              <w:jc w:val="left"/>
              <w:rPr>
                <w:b w:val="0"/>
                <w:bCs/>
              </w:rPr>
            </w:pPr>
            <w:r w:rsidRPr="00CA7D85">
              <w:rPr>
                <w:b w:val="0"/>
                <w:bCs/>
              </w:rPr>
              <w:t>Not present</w:t>
            </w:r>
          </w:p>
        </w:tc>
        <w:tc>
          <w:tcPr>
            <w:tcW w:w="1700" w:type="dxa"/>
            <w:tcBorders>
              <w:top w:val="single" w:sz="4" w:space="0" w:color="auto"/>
              <w:left w:val="single" w:sz="4" w:space="0" w:color="auto"/>
              <w:bottom w:val="single" w:sz="4" w:space="0" w:color="auto"/>
              <w:right w:val="single" w:sz="4" w:space="0" w:color="auto"/>
            </w:tcBorders>
          </w:tcPr>
          <w:p w14:paraId="4814DD0B" w14:textId="77777777" w:rsidR="006D1A06" w:rsidRPr="00CA7D85" w:rsidRDefault="006D1A06"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6370C889" w14:textId="77777777" w:rsidR="006D1A06" w:rsidRPr="00CA7D85" w:rsidRDefault="006D1A06" w:rsidP="00B133F3">
            <w:pPr>
              <w:pStyle w:val="TAH"/>
              <w:rPr>
                <w:b w:val="0"/>
                <w:bCs/>
              </w:rPr>
            </w:pPr>
          </w:p>
        </w:tc>
      </w:tr>
      <w:tr w:rsidR="006D1A06" w:rsidRPr="00CA7D85" w14:paraId="69723E9E" w14:textId="77777777" w:rsidTr="00B133F3">
        <w:tc>
          <w:tcPr>
            <w:tcW w:w="4535" w:type="dxa"/>
            <w:tcBorders>
              <w:top w:val="single" w:sz="4" w:space="0" w:color="auto"/>
              <w:left w:val="single" w:sz="4" w:space="0" w:color="auto"/>
              <w:bottom w:val="single" w:sz="4" w:space="0" w:color="auto"/>
              <w:right w:val="single" w:sz="4" w:space="0" w:color="auto"/>
            </w:tcBorders>
          </w:tcPr>
          <w:p w14:paraId="7A389355" w14:textId="77777777" w:rsidR="006D1A06" w:rsidRPr="00CA7D85" w:rsidRDefault="006D1A06" w:rsidP="00B133F3">
            <w:pPr>
              <w:pStyle w:val="TAH"/>
              <w:jc w:val="left"/>
              <w:rPr>
                <w:b w:val="0"/>
                <w:bCs/>
              </w:rPr>
            </w:pPr>
            <w:r w:rsidRPr="00CA7D85">
              <w:rPr>
                <w:b w:val="0"/>
                <w:bCs/>
              </w:rPr>
              <w:t xml:space="preserve">    }</w:t>
            </w:r>
          </w:p>
        </w:tc>
        <w:tc>
          <w:tcPr>
            <w:tcW w:w="2267" w:type="dxa"/>
            <w:tcBorders>
              <w:top w:val="single" w:sz="4" w:space="0" w:color="auto"/>
              <w:left w:val="single" w:sz="4" w:space="0" w:color="auto"/>
              <w:bottom w:val="single" w:sz="4" w:space="0" w:color="auto"/>
              <w:right w:val="single" w:sz="4" w:space="0" w:color="auto"/>
            </w:tcBorders>
          </w:tcPr>
          <w:p w14:paraId="6779170B" w14:textId="77777777" w:rsidR="006D1A06" w:rsidRPr="00CA7D85" w:rsidRDefault="006D1A06" w:rsidP="00B133F3">
            <w:pPr>
              <w:pStyle w:val="TAH"/>
              <w:rPr>
                <w:b w:val="0"/>
                <w:bCs/>
              </w:rPr>
            </w:pPr>
          </w:p>
        </w:tc>
        <w:tc>
          <w:tcPr>
            <w:tcW w:w="1700" w:type="dxa"/>
            <w:tcBorders>
              <w:top w:val="single" w:sz="4" w:space="0" w:color="auto"/>
              <w:left w:val="single" w:sz="4" w:space="0" w:color="auto"/>
              <w:bottom w:val="single" w:sz="4" w:space="0" w:color="auto"/>
              <w:right w:val="single" w:sz="4" w:space="0" w:color="auto"/>
            </w:tcBorders>
          </w:tcPr>
          <w:p w14:paraId="2B75E1E1" w14:textId="77777777" w:rsidR="006D1A06" w:rsidRPr="00CA7D85" w:rsidRDefault="006D1A06"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64674941" w14:textId="77777777" w:rsidR="006D1A06" w:rsidRPr="00CA7D85" w:rsidRDefault="006D1A06" w:rsidP="00B133F3">
            <w:pPr>
              <w:pStyle w:val="TAH"/>
              <w:rPr>
                <w:b w:val="0"/>
                <w:bCs/>
              </w:rPr>
            </w:pPr>
          </w:p>
        </w:tc>
      </w:tr>
      <w:tr w:rsidR="006D1A06" w:rsidRPr="00CA7D85" w14:paraId="09E4A9BC" w14:textId="77777777" w:rsidTr="00B133F3">
        <w:tc>
          <w:tcPr>
            <w:tcW w:w="4535" w:type="dxa"/>
            <w:tcBorders>
              <w:top w:val="single" w:sz="4" w:space="0" w:color="auto"/>
              <w:left w:val="single" w:sz="4" w:space="0" w:color="auto"/>
              <w:bottom w:val="single" w:sz="4" w:space="0" w:color="auto"/>
              <w:right w:val="single" w:sz="4" w:space="0" w:color="auto"/>
            </w:tcBorders>
          </w:tcPr>
          <w:p w14:paraId="5ED924D7" w14:textId="77777777" w:rsidR="006D1A06" w:rsidRPr="00CA7D85" w:rsidRDefault="006D1A06" w:rsidP="00B133F3">
            <w:pPr>
              <w:pStyle w:val="TAH"/>
              <w:jc w:val="left"/>
              <w:rPr>
                <w:b w:val="0"/>
                <w:bCs/>
              </w:rPr>
            </w:pPr>
            <w:r w:rsidRPr="00CA7D85">
              <w:rPr>
                <w:b w:val="0"/>
                <w:bCs/>
              </w:rPr>
              <w:t xml:space="preserve">  }</w:t>
            </w:r>
          </w:p>
        </w:tc>
        <w:tc>
          <w:tcPr>
            <w:tcW w:w="2267" w:type="dxa"/>
            <w:tcBorders>
              <w:top w:val="single" w:sz="4" w:space="0" w:color="auto"/>
              <w:left w:val="single" w:sz="4" w:space="0" w:color="auto"/>
              <w:bottom w:val="single" w:sz="4" w:space="0" w:color="auto"/>
              <w:right w:val="single" w:sz="4" w:space="0" w:color="auto"/>
            </w:tcBorders>
          </w:tcPr>
          <w:p w14:paraId="4B672618" w14:textId="77777777" w:rsidR="006D1A06" w:rsidRPr="00CA7D85" w:rsidRDefault="006D1A06" w:rsidP="00B133F3">
            <w:pPr>
              <w:pStyle w:val="TAH"/>
              <w:rPr>
                <w:b w:val="0"/>
                <w:bCs/>
              </w:rPr>
            </w:pPr>
          </w:p>
        </w:tc>
        <w:tc>
          <w:tcPr>
            <w:tcW w:w="1700" w:type="dxa"/>
            <w:tcBorders>
              <w:top w:val="single" w:sz="4" w:space="0" w:color="auto"/>
              <w:left w:val="single" w:sz="4" w:space="0" w:color="auto"/>
              <w:bottom w:val="single" w:sz="4" w:space="0" w:color="auto"/>
              <w:right w:val="single" w:sz="4" w:space="0" w:color="auto"/>
            </w:tcBorders>
          </w:tcPr>
          <w:p w14:paraId="4F2D4654" w14:textId="77777777" w:rsidR="006D1A06" w:rsidRPr="00CA7D85" w:rsidRDefault="006D1A06"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16EFD5AA" w14:textId="77777777" w:rsidR="006D1A06" w:rsidRPr="00CA7D85" w:rsidRDefault="006D1A06" w:rsidP="00B133F3">
            <w:pPr>
              <w:pStyle w:val="TAH"/>
              <w:rPr>
                <w:b w:val="0"/>
                <w:bCs/>
              </w:rPr>
            </w:pPr>
          </w:p>
        </w:tc>
      </w:tr>
      <w:tr w:rsidR="006D1A06" w:rsidRPr="00CA7D85" w14:paraId="11C99D38" w14:textId="77777777" w:rsidTr="00B133F3">
        <w:tc>
          <w:tcPr>
            <w:tcW w:w="4535" w:type="dxa"/>
            <w:tcBorders>
              <w:top w:val="single" w:sz="4" w:space="0" w:color="auto"/>
              <w:left w:val="single" w:sz="4" w:space="0" w:color="auto"/>
              <w:bottom w:val="single" w:sz="4" w:space="0" w:color="auto"/>
              <w:right w:val="single" w:sz="4" w:space="0" w:color="auto"/>
            </w:tcBorders>
          </w:tcPr>
          <w:p w14:paraId="24505602" w14:textId="77777777" w:rsidR="006D1A06" w:rsidRPr="00CA7D85" w:rsidRDefault="006D1A06" w:rsidP="00B133F3">
            <w:pPr>
              <w:pStyle w:val="TAH"/>
              <w:jc w:val="left"/>
              <w:rPr>
                <w:b w:val="0"/>
                <w:bCs/>
              </w:rPr>
            </w:pPr>
            <w:r w:rsidRPr="00CA7D85">
              <w:rPr>
                <w:b w:val="0"/>
                <w:bCs/>
              </w:rPr>
              <w:t>}</w:t>
            </w:r>
          </w:p>
        </w:tc>
        <w:tc>
          <w:tcPr>
            <w:tcW w:w="2267" w:type="dxa"/>
            <w:tcBorders>
              <w:top w:val="single" w:sz="4" w:space="0" w:color="auto"/>
              <w:left w:val="single" w:sz="4" w:space="0" w:color="auto"/>
              <w:bottom w:val="single" w:sz="4" w:space="0" w:color="auto"/>
              <w:right w:val="single" w:sz="4" w:space="0" w:color="auto"/>
            </w:tcBorders>
          </w:tcPr>
          <w:p w14:paraId="390053DB" w14:textId="77777777" w:rsidR="006D1A06" w:rsidRPr="00CA7D85" w:rsidRDefault="006D1A06" w:rsidP="00B133F3">
            <w:pPr>
              <w:pStyle w:val="TAH"/>
              <w:rPr>
                <w:b w:val="0"/>
                <w:bCs/>
              </w:rPr>
            </w:pPr>
          </w:p>
        </w:tc>
        <w:tc>
          <w:tcPr>
            <w:tcW w:w="1700" w:type="dxa"/>
            <w:tcBorders>
              <w:top w:val="single" w:sz="4" w:space="0" w:color="auto"/>
              <w:left w:val="single" w:sz="4" w:space="0" w:color="auto"/>
              <w:bottom w:val="single" w:sz="4" w:space="0" w:color="auto"/>
              <w:right w:val="single" w:sz="4" w:space="0" w:color="auto"/>
            </w:tcBorders>
          </w:tcPr>
          <w:p w14:paraId="5C9DDD30" w14:textId="77777777" w:rsidR="006D1A06" w:rsidRPr="00CA7D85" w:rsidRDefault="006D1A06" w:rsidP="00B133F3">
            <w:pPr>
              <w:pStyle w:val="TAH"/>
              <w:rPr>
                <w:b w:val="0"/>
                <w:bCs/>
              </w:rPr>
            </w:pPr>
          </w:p>
        </w:tc>
        <w:tc>
          <w:tcPr>
            <w:tcW w:w="1245" w:type="dxa"/>
            <w:tcBorders>
              <w:top w:val="single" w:sz="4" w:space="0" w:color="auto"/>
              <w:left w:val="single" w:sz="4" w:space="0" w:color="auto"/>
              <w:bottom w:val="single" w:sz="4" w:space="0" w:color="auto"/>
              <w:right w:val="single" w:sz="4" w:space="0" w:color="auto"/>
            </w:tcBorders>
          </w:tcPr>
          <w:p w14:paraId="2F3B521B" w14:textId="77777777" w:rsidR="006D1A06" w:rsidRPr="00CA7D85" w:rsidRDefault="006D1A06" w:rsidP="00B133F3">
            <w:pPr>
              <w:pStyle w:val="TAH"/>
              <w:rPr>
                <w:b w:val="0"/>
                <w:bCs/>
              </w:rPr>
            </w:pPr>
          </w:p>
        </w:tc>
      </w:tr>
    </w:tbl>
    <w:p w14:paraId="7EA124CA" w14:textId="77777777" w:rsidR="006D1A06" w:rsidRPr="00CA7D85" w:rsidRDefault="006D1A06" w:rsidP="006D1A06"/>
    <w:p w14:paraId="070D431C" w14:textId="77777777" w:rsidR="006D1A06" w:rsidRPr="00CA7D85" w:rsidRDefault="006D1A06" w:rsidP="006D1A06">
      <w:pPr>
        <w:pStyle w:val="TH"/>
      </w:pPr>
      <w:r w:rsidRPr="00CA7D85">
        <w:t xml:space="preserve">Table </w:t>
      </w:r>
      <w:r w:rsidRPr="00CA7D85">
        <w:rPr>
          <w:lang w:eastAsia="zh-CN"/>
        </w:rPr>
        <w:t>8.2.7.3.1</w:t>
      </w:r>
      <w:r w:rsidRPr="00CA7D85">
        <w:t xml:space="preserve">.3.3-5: </w:t>
      </w:r>
      <w:r w:rsidRPr="00CA7D85">
        <w:rPr>
          <w:bCs/>
          <w:i/>
          <w:iCs/>
        </w:rPr>
        <w:t>RRCConnectionReconfiguration</w:t>
      </w:r>
      <w:r w:rsidRPr="00CA7D85">
        <w:rPr>
          <w:i/>
        </w:rPr>
        <w:t xml:space="preserve"> </w:t>
      </w:r>
      <w:r w:rsidRPr="00CA7D85">
        <w:t>(Table Table 8.2.7.3.1.3.3-3)</w:t>
      </w:r>
    </w:p>
    <w:tbl>
      <w:tblPr>
        <w:tblW w:w="972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6D1A06" w:rsidRPr="00CA7D85" w14:paraId="44DC6A52" w14:textId="77777777" w:rsidTr="00B133F3">
        <w:tc>
          <w:tcPr>
            <w:tcW w:w="9720" w:type="dxa"/>
            <w:gridSpan w:val="4"/>
            <w:tcBorders>
              <w:top w:val="single" w:sz="4" w:space="0" w:color="auto"/>
              <w:left w:val="single" w:sz="4" w:space="0" w:color="auto"/>
              <w:bottom w:val="single" w:sz="4" w:space="0" w:color="auto"/>
              <w:right w:val="single" w:sz="4" w:space="0" w:color="auto"/>
            </w:tcBorders>
            <w:hideMark/>
          </w:tcPr>
          <w:p w14:paraId="22D4480A" w14:textId="77777777" w:rsidR="006D1A06" w:rsidRPr="00CA7D85" w:rsidRDefault="006D1A06" w:rsidP="00B133F3">
            <w:pPr>
              <w:pStyle w:val="TAL"/>
            </w:pPr>
            <w:r w:rsidRPr="00CA7D85">
              <w:t>Derivation Path: TS 36.508 [7], Table 4.6.1-8</w:t>
            </w:r>
          </w:p>
        </w:tc>
      </w:tr>
      <w:tr w:rsidR="006D1A06" w:rsidRPr="00CA7D85" w14:paraId="6263EBEF" w14:textId="77777777" w:rsidTr="00B133F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E79897" w14:textId="77777777" w:rsidR="006D1A06" w:rsidRPr="00CA7D85" w:rsidRDefault="006D1A06" w:rsidP="00B133F3">
            <w:pPr>
              <w:pStyle w:val="TAH"/>
            </w:pPr>
            <w:r w:rsidRPr="00CA7D8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5B9AB" w14:textId="77777777" w:rsidR="006D1A06" w:rsidRPr="00CA7D85" w:rsidRDefault="006D1A06" w:rsidP="00B133F3">
            <w:pPr>
              <w:pStyle w:val="TAH"/>
            </w:pPr>
            <w:r w:rsidRPr="00CA7D8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07C4F" w14:textId="77777777" w:rsidR="006D1A06" w:rsidRPr="00CA7D85" w:rsidRDefault="006D1A06" w:rsidP="00B133F3">
            <w:pPr>
              <w:pStyle w:val="TAH"/>
            </w:pPr>
            <w:r w:rsidRPr="00CA7D85">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EDBC76" w14:textId="77777777" w:rsidR="006D1A06" w:rsidRPr="00CA7D85" w:rsidRDefault="006D1A06" w:rsidP="00B133F3">
            <w:pPr>
              <w:pStyle w:val="TAH"/>
            </w:pPr>
            <w:r w:rsidRPr="00CA7D85">
              <w:t>Condition</w:t>
            </w:r>
          </w:p>
        </w:tc>
      </w:tr>
      <w:tr w:rsidR="006D1A06" w:rsidRPr="00CA7D85" w14:paraId="77D7D191" w14:textId="77777777" w:rsidTr="00B133F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5F0D56" w14:textId="77777777" w:rsidR="006D1A06" w:rsidRPr="00CA7D85" w:rsidRDefault="006D1A06" w:rsidP="00B133F3">
            <w:pPr>
              <w:pStyle w:val="TAL"/>
            </w:pPr>
            <w:r w:rsidRPr="00CA7D85">
              <w:t>RRCConnection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F6A19" w14:textId="77777777" w:rsidR="006D1A06" w:rsidRPr="00CA7D85" w:rsidRDefault="006D1A06" w:rsidP="00B133F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5E9FF" w14:textId="77777777" w:rsidR="006D1A06" w:rsidRPr="00CA7D85" w:rsidRDefault="006D1A06" w:rsidP="00B133F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E95DC" w14:textId="77777777" w:rsidR="006D1A06" w:rsidRPr="00CA7D85" w:rsidRDefault="006D1A06" w:rsidP="00B133F3">
            <w:pPr>
              <w:pStyle w:val="TAL"/>
            </w:pPr>
          </w:p>
        </w:tc>
      </w:tr>
      <w:tr w:rsidR="006D1A06" w:rsidRPr="00CA7D85" w14:paraId="24752FED" w14:textId="77777777" w:rsidTr="00B133F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F8DCE" w14:textId="77777777" w:rsidR="006D1A06" w:rsidRPr="00CA7D85" w:rsidRDefault="006D1A06" w:rsidP="00B133F3">
            <w:pPr>
              <w:pStyle w:val="TAL"/>
            </w:pPr>
            <w:r w:rsidRPr="00CA7D85">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FE17D" w14:textId="77777777" w:rsidR="006D1A06" w:rsidRPr="00CA7D85" w:rsidRDefault="006D1A06" w:rsidP="00B133F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A6774" w14:textId="77777777" w:rsidR="006D1A06" w:rsidRPr="00CA7D85" w:rsidRDefault="006D1A06" w:rsidP="00B133F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AE79" w14:textId="77777777" w:rsidR="006D1A06" w:rsidRPr="00CA7D85" w:rsidRDefault="006D1A06" w:rsidP="00B133F3">
            <w:pPr>
              <w:pStyle w:val="TAL"/>
            </w:pPr>
          </w:p>
        </w:tc>
      </w:tr>
      <w:tr w:rsidR="006D1A06" w:rsidRPr="00CA7D85" w14:paraId="41185634" w14:textId="77777777" w:rsidTr="00B133F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BC5404" w14:textId="77777777" w:rsidR="006D1A06" w:rsidRPr="00CA7D85" w:rsidRDefault="006D1A06" w:rsidP="00B133F3">
            <w:pPr>
              <w:pStyle w:val="TAL"/>
            </w:pPr>
            <w:r w:rsidRPr="00CA7D85">
              <w:t xml:space="preserve">    c1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FEAC7" w14:textId="77777777" w:rsidR="006D1A06" w:rsidRPr="00CA7D85" w:rsidRDefault="006D1A06" w:rsidP="00B133F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EBF83" w14:textId="77777777" w:rsidR="006D1A06" w:rsidRPr="00CA7D85" w:rsidRDefault="006D1A06" w:rsidP="00B133F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60206" w14:textId="77777777" w:rsidR="006D1A06" w:rsidRPr="00CA7D85" w:rsidRDefault="006D1A06" w:rsidP="00B133F3">
            <w:pPr>
              <w:pStyle w:val="TAL"/>
            </w:pPr>
          </w:p>
        </w:tc>
      </w:tr>
      <w:tr w:rsidR="006D1A06" w:rsidRPr="00CA7D85" w14:paraId="2015AA5B" w14:textId="77777777" w:rsidTr="00B133F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AFE14E" w14:textId="77777777" w:rsidR="006D1A06" w:rsidRPr="00CA7D85" w:rsidRDefault="006D1A06" w:rsidP="00B133F3">
            <w:pPr>
              <w:pStyle w:val="TAL"/>
            </w:pPr>
            <w:r w:rsidRPr="00CA7D85">
              <w:t xml:space="preserve">      rrcConnectionReconfiguration-r8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35410" w14:textId="77777777" w:rsidR="006D1A06" w:rsidRPr="00CA7D85" w:rsidRDefault="006D1A06" w:rsidP="00B133F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CC4C6" w14:textId="77777777" w:rsidR="006D1A06" w:rsidRPr="00CA7D85" w:rsidRDefault="006D1A06" w:rsidP="00B133F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5CD66" w14:textId="77777777" w:rsidR="006D1A06" w:rsidRPr="00CA7D85" w:rsidRDefault="006D1A06" w:rsidP="00B133F3">
            <w:pPr>
              <w:pStyle w:val="TAL"/>
            </w:pPr>
          </w:p>
        </w:tc>
      </w:tr>
      <w:tr w:rsidR="006D1A06" w:rsidRPr="00CA7D85" w14:paraId="7C24B8BB" w14:textId="77777777" w:rsidTr="00B133F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538E6" w14:textId="77777777" w:rsidR="006D1A06" w:rsidRPr="00CA7D85" w:rsidRDefault="006D1A06" w:rsidP="00B133F3">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4D992" w14:textId="77777777" w:rsidR="006D1A06" w:rsidRPr="00CA7D85" w:rsidRDefault="006D1A06" w:rsidP="00B133F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BA65C" w14:textId="77777777" w:rsidR="006D1A06" w:rsidRPr="00CA7D85" w:rsidRDefault="006D1A06" w:rsidP="00B133F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9D59C" w14:textId="77777777" w:rsidR="006D1A06" w:rsidRPr="00CA7D85" w:rsidRDefault="006D1A06" w:rsidP="00B133F3">
            <w:pPr>
              <w:pStyle w:val="TAL"/>
            </w:pPr>
          </w:p>
        </w:tc>
      </w:tr>
      <w:tr w:rsidR="006D1A06" w:rsidRPr="00CA7D85" w14:paraId="6F480ECB" w14:textId="77777777" w:rsidTr="00B133F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FCFD4" w14:textId="77777777" w:rsidR="006D1A06" w:rsidRPr="00CA7D85" w:rsidRDefault="006D1A06" w:rsidP="00B133F3">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4AF16" w14:textId="77777777" w:rsidR="006D1A06" w:rsidRPr="00CA7D85" w:rsidRDefault="006D1A06" w:rsidP="00B133F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DCC3D" w14:textId="77777777" w:rsidR="006D1A06" w:rsidRPr="00CA7D85" w:rsidRDefault="006D1A06" w:rsidP="00B133F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1138E" w14:textId="77777777" w:rsidR="006D1A06" w:rsidRPr="00CA7D85" w:rsidRDefault="006D1A06" w:rsidP="00B133F3">
            <w:pPr>
              <w:pStyle w:val="TAL"/>
            </w:pPr>
          </w:p>
        </w:tc>
      </w:tr>
      <w:tr w:rsidR="006D1A06" w:rsidRPr="00CA7D85" w14:paraId="3D9814FB" w14:textId="77777777" w:rsidTr="00B133F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C6447" w14:textId="77777777" w:rsidR="006D1A06" w:rsidRPr="00CA7D85" w:rsidRDefault="006D1A06" w:rsidP="00B133F3">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FCC3C" w14:textId="77777777" w:rsidR="006D1A06" w:rsidRPr="00CA7D85" w:rsidRDefault="006D1A06" w:rsidP="00B133F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B0ED5" w14:textId="77777777" w:rsidR="006D1A06" w:rsidRPr="00CA7D85" w:rsidRDefault="006D1A06" w:rsidP="00B133F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4F718" w14:textId="77777777" w:rsidR="006D1A06" w:rsidRPr="00CA7D85" w:rsidRDefault="006D1A06" w:rsidP="00B133F3">
            <w:pPr>
              <w:pStyle w:val="TAL"/>
            </w:pPr>
          </w:p>
        </w:tc>
      </w:tr>
      <w:tr w:rsidR="006D1A06" w:rsidRPr="00CA7D85" w14:paraId="27DF6D28" w14:textId="77777777" w:rsidTr="00B133F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9C30B" w14:textId="77777777" w:rsidR="006D1A06" w:rsidRPr="00CA7D85" w:rsidRDefault="006D1A06" w:rsidP="00B133F3">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C3904" w14:textId="77777777" w:rsidR="006D1A06" w:rsidRPr="00CA7D85" w:rsidRDefault="006D1A06" w:rsidP="00B133F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14E2" w14:textId="77777777" w:rsidR="006D1A06" w:rsidRPr="00CA7D85" w:rsidRDefault="006D1A06" w:rsidP="00B133F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2186B" w14:textId="77777777" w:rsidR="006D1A06" w:rsidRPr="00CA7D85" w:rsidRDefault="006D1A06" w:rsidP="00B133F3">
            <w:pPr>
              <w:pStyle w:val="TAL"/>
            </w:pPr>
          </w:p>
        </w:tc>
      </w:tr>
      <w:tr w:rsidR="006D1A06" w:rsidRPr="00CA7D85" w14:paraId="67D0F061" w14:textId="77777777" w:rsidTr="00B133F3">
        <w:tc>
          <w:tcPr>
            <w:tcW w:w="4500" w:type="dxa"/>
            <w:tcBorders>
              <w:top w:val="single" w:sz="4" w:space="0" w:color="auto"/>
              <w:left w:val="single" w:sz="4" w:space="0" w:color="auto"/>
              <w:bottom w:val="single" w:sz="4" w:space="0" w:color="auto"/>
              <w:right w:val="single" w:sz="4" w:space="0" w:color="auto"/>
            </w:tcBorders>
            <w:hideMark/>
          </w:tcPr>
          <w:p w14:paraId="416B586B" w14:textId="77777777" w:rsidR="006D1A06" w:rsidRPr="00CA7D85" w:rsidRDefault="006D1A06" w:rsidP="00B133F3">
            <w:pPr>
              <w:pStyle w:val="TAL"/>
            </w:pPr>
            <w:r w:rsidRPr="00CA7D8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4E2BE640" w14:textId="77777777" w:rsidR="006D1A06" w:rsidRPr="00CA7D85" w:rsidRDefault="006D1A06" w:rsidP="00B133F3">
            <w:pPr>
              <w:pStyle w:val="TAL"/>
            </w:pPr>
          </w:p>
        </w:tc>
        <w:tc>
          <w:tcPr>
            <w:tcW w:w="1701" w:type="dxa"/>
            <w:tcBorders>
              <w:top w:val="single" w:sz="4" w:space="0" w:color="auto"/>
              <w:left w:val="single" w:sz="4" w:space="0" w:color="auto"/>
              <w:bottom w:val="single" w:sz="4" w:space="0" w:color="auto"/>
              <w:right w:val="single" w:sz="4" w:space="0" w:color="auto"/>
            </w:tcBorders>
          </w:tcPr>
          <w:p w14:paraId="052CF5E0" w14:textId="77777777" w:rsidR="006D1A06" w:rsidRPr="00CA7D85" w:rsidRDefault="006D1A06" w:rsidP="00B133F3">
            <w:pPr>
              <w:pStyle w:val="TAL"/>
            </w:pPr>
          </w:p>
        </w:tc>
        <w:tc>
          <w:tcPr>
            <w:tcW w:w="1251" w:type="dxa"/>
            <w:tcBorders>
              <w:top w:val="single" w:sz="4" w:space="0" w:color="auto"/>
              <w:left w:val="single" w:sz="4" w:space="0" w:color="auto"/>
              <w:bottom w:val="single" w:sz="4" w:space="0" w:color="auto"/>
              <w:right w:val="single" w:sz="4" w:space="0" w:color="auto"/>
            </w:tcBorders>
          </w:tcPr>
          <w:p w14:paraId="28E156F0" w14:textId="77777777" w:rsidR="006D1A06" w:rsidRPr="00CA7D85" w:rsidRDefault="006D1A06" w:rsidP="00B133F3">
            <w:pPr>
              <w:pStyle w:val="TAL"/>
            </w:pPr>
          </w:p>
        </w:tc>
      </w:tr>
      <w:tr w:rsidR="006D1A06" w:rsidRPr="00CA7D85" w14:paraId="53511DC0" w14:textId="77777777" w:rsidTr="00B133F3">
        <w:tc>
          <w:tcPr>
            <w:tcW w:w="4500" w:type="dxa"/>
            <w:tcBorders>
              <w:top w:val="single" w:sz="4" w:space="0" w:color="auto"/>
              <w:left w:val="single" w:sz="4" w:space="0" w:color="auto"/>
              <w:bottom w:val="single" w:sz="4" w:space="0" w:color="auto"/>
              <w:right w:val="single" w:sz="4" w:space="0" w:color="auto"/>
            </w:tcBorders>
            <w:hideMark/>
          </w:tcPr>
          <w:p w14:paraId="55A2A61C" w14:textId="77777777" w:rsidR="006D1A06" w:rsidRPr="00CA7D85" w:rsidRDefault="006D1A06" w:rsidP="00B133F3">
            <w:pPr>
              <w:pStyle w:val="TAL"/>
            </w:pPr>
            <w:r w:rsidRPr="00CA7D85">
              <w:t xml:space="preserve">                  scg-Configuration-r12</w:t>
            </w:r>
          </w:p>
        </w:tc>
        <w:tc>
          <w:tcPr>
            <w:tcW w:w="2268" w:type="dxa"/>
            <w:tcBorders>
              <w:top w:val="single" w:sz="4" w:space="0" w:color="auto"/>
              <w:left w:val="single" w:sz="4" w:space="0" w:color="auto"/>
              <w:bottom w:val="single" w:sz="4" w:space="0" w:color="auto"/>
              <w:right w:val="single" w:sz="4" w:space="0" w:color="auto"/>
            </w:tcBorders>
            <w:hideMark/>
          </w:tcPr>
          <w:p w14:paraId="5BCB5716" w14:textId="77777777" w:rsidR="006D1A06" w:rsidRPr="00CA7D85" w:rsidRDefault="006D1A06" w:rsidP="00B133F3">
            <w:pPr>
              <w:pStyle w:val="TAL"/>
            </w:pPr>
            <w:r w:rsidRPr="00CA7D85">
              <w:rPr>
                <w:rFonts w:eastAsia="MS Mincho"/>
              </w:rPr>
              <w:t>SCG-Configuration-r12-NE-DC</w:t>
            </w:r>
          </w:p>
        </w:tc>
        <w:tc>
          <w:tcPr>
            <w:tcW w:w="1701" w:type="dxa"/>
            <w:tcBorders>
              <w:top w:val="single" w:sz="4" w:space="0" w:color="auto"/>
              <w:left w:val="single" w:sz="4" w:space="0" w:color="auto"/>
              <w:bottom w:val="single" w:sz="4" w:space="0" w:color="auto"/>
              <w:right w:val="single" w:sz="4" w:space="0" w:color="auto"/>
            </w:tcBorders>
          </w:tcPr>
          <w:p w14:paraId="22D8DBCF" w14:textId="77777777" w:rsidR="006D1A06" w:rsidRPr="00CA7D85" w:rsidRDefault="006D1A06" w:rsidP="00B133F3">
            <w:pPr>
              <w:pStyle w:val="TAL"/>
            </w:pPr>
          </w:p>
        </w:tc>
        <w:tc>
          <w:tcPr>
            <w:tcW w:w="1251" w:type="dxa"/>
            <w:tcBorders>
              <w:top w:val="single" w:sz="4" w:space="0" w:color="auto"/>
              <w:left w:val="single" w:sz="4" w:space="0" w:color="auto"/>
              <w:bottom w:val="single" w:sz="4" w:space="0" w:color="auto"/>
              <w:right w:val="single" w:sz="4" w:space="0" w:color="auto"/>
            </w:tcBorders>
            <w:hideMark/>
          </w:tcPr>
          <w:p w14:paraId="74754E7E" w14:textId="77777777" w:rsidR="006D1A06" w:rsidRPr="00CA7D85" w:rsidRDefault="006D1A06" w:rsidP="00B133F3">
            <w:pPr>
              <w:pStyle w:val="TAL"/>
              <w:rPr>
                <w:lang w:eastAsia="zh-CN"/>
              </w:rPr>
            </w:pPr>
            <w:r w:rsidRPr="00CA7D85">
              <w:rPr>
                <w:lang w:eastAsia="zh-CN"/>
              </w:rPr>
              <w:t>Step 1</w:t>
            </w:r>
          </w:p>
        </w:tc>
      </w:tr>
      <w:tr w:rsidR="006D1A06" w:rsidRPr="00CA7D85" w14:paraId="3565BD91" w14:textId="77777777" w:rsidTr="00B133F3">
        <w:tc>
          <w:tcPr>
            <w:tcW w:w="4500" w:type="dxa"/>
            <w:tcBorders>
              <w:top w:val="single" w:sz="4" w:space="0" w:color="auto"/>
              <w:left w:val="single" w:sz="4" w:space="0" w:color="auto"/>
              <w:bottom w:val="single" w:sz="4" w:space="0" w:color="auto"/>
              <w:right w:val="single" w:sz="4" w:space="0" w:color="auto"/>
            </w:tcBorders>
            <w:hideMark/>
          </w:tcPr>
          <w:p w14:paraId="69EF30D4" w14:textId="77777777" w:rsidR="006D1A06" w:rsidRPr="00CA7D85" w:rsidRDefault="006D1A06" w:rsidP="00B133F3">
            <w:pPr>
              <w:pStyle w:val="TAL"/>
            </w:pPr>
            <w:r w:rsidRPr="00CA7D85">
              <w:t xml:space="preserve">                </w:t>
            </w:r>
            <w:r w:rsidRPr="00CA7D85">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18312C4E" w14:textId="77777777" w:rsidR="006D1A06" w:rsidRPr="00CA7D85" w:rsidRDefault="006D1A06" w:rsidP="00B133F3">
            <w:pPr>
              <w:pStyle w:val="TAL"/>
            </w:pPr>
          </w:p>
        </w:tc>
        <w:tc>
          <w:tcPr>
            <w:tcW w:w="1701" w:type="dxa"/>
            <w:tcBorders>
              <w:top w:val="single" w:sz="4" w:space="0" w:color="auto"/>
              <w:left w:val="single" w:sz="4" w:space="0" w:color="auto"/>
              <w:bottom w:val="single" w:sz="4" w:space="0" w:color="auto"/>
              <w:right w:val="single" w:sz="4" w:space="0" w:color="auto"/>
            </w:tcBorders>
          </w:tcPr>
          <w:p w14:paraId="317D6668" w14:textId="77777777" w:rsidR="006D1A06" w:rsidRPr="00CA7D85" w:rsidRDefault="006D1A06" w:rsidP="00B133F3">
            <w:pPr>
              <w:pStyle w:val="TAL"/>
            </w:pPr>
          </w:p>
        </w:tc>
        <w:tc>
          <w:tcPr>
            <w:tcW w:w="1251" w:type="dxa"/>
            <w:tcBorders>
              <w:top w:val="single" w:sz="4" w:space="0" w:color="auto"/>
              <w:left w:val="single" w:sz="4" w:space="0" w:color="auto"/>
              <w:bottom w:val="single" w:sz="4" w:space="0" w:color="auto"/>
              <w:right w:val="single" w:sz="4" w:space="0" w:color="auto"/>
            </w:tcBorders>
          </w:tcPr>
          <w:p w14:paraId="32CE74DB" w14:textId="77777777" w:rsidR="006D1A06" w:rsidRPr="00CA7D85" w:rsidRDefault="006D1A06" w:rsidP="00B133F3">
            <w:pPr>
              <w:pStyle w:val="TAL"/>
            </w:pPr>
          </w:p>
        </w:tc>
      </w:tr>
      <w:tr w:rsidR="006D1A06" w:rsidRPr="00CA7D85" w14:paraId="1F2DAAB4" w14:textId="77777777" w:rsidTr="00B133F3">
        <w:tc>
          <w:tcPr>
            <w:tcW w:w="4500" w:type="dxa"/>
            <w:tcBorders>
              <w:top w:val="single" w:sz="4" w:space="0" w:color="auto"/>
              <w:left w:val="single" w:sz="4" w:space="0" w:color="auto"/>
              <w:bottom w:val="single" w:sz="4" w:space="0" w:color="auto"/>
              <w:right w:val="single" w:sz="4" w:space="0" w:color="auto"/>
            </w:tcBorders>
            <w:hideMark/>
          </w:tcPr>
          <w:p w14:paraId="1B262C82" w14:textId="77777777" w:rsidR="006D1A06" w:rsidRPr="00CA7D85" w:rsidRDefault="006D1A06" w:rsidP="00B133F3">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22863FFC" w14:textId="77777777" w:rsidR="006D1A06" w:rsidRPr="00CA7D85" w:rsidRDefault="006D1A06" w:rsidP="00B133F3">
            <w:pPr>
              <w:pStyle w:val="TAL"/>
            </w:pPr>
          </w:p>
        </w:tc>
        <w:tc>
          <w:tcPr>
            <w:tcW w:w="1701" w:type="dxa"/>
            <w:tcBorders>
              <w:top w:val="single" w:sz="4" w:space="0" w:color="auto"/>
              <w:left w:val="single" w:sz="4" w:space="0" w:color="auto"/>
              <w:bottom w:val="single" w:sz="4" w:space="0" w:color="auto"/>
              <w:right w:val="single" w:sz="4" w:space="0" w:color="auto"/>
            </w:tcBorders>
          </w:tcPr>
          <w:p w14:paraId="13516856" w14:textId="77777777" w:rsidR="006D1A06" w:rsidRPr="00CA7D85" w:rsidRDefault="006D1A06" w:rsidP="00B133F3">
            <w:pPr>
              <w:pStyle w:val="TAL"/>
            </w:pPr>
          </w:p>
        </w:tc>
        <w:tc>
          <w:tcPr>
            <w:tcW w:w="1251" w:type="dxa"/>
            <w:tcBorders>
              <w:top w:val="single" w:sz="4" w:space="0" w:color="auto"/>
              <w:left w:val="single" w:sz="4" w:space="0" w:color="auto"/>
              <w:bottom w:val="single" w:sz="4" w:space="0" w:color="auto"/>
              <w:right w:val="single" w:sz="4" w:space="0" w:color="auto"/>
            </w:tcBorders>
          </w:tcPr>
          <w:p w14:paraId="351C7127" w14:textId="77777777" w:rsidR="006D1A06" w:rsidRPr="00CA7D85" w:rsidRDefault="006D1A06" w:rsidP="00B133F3">
            <w:pPr>
              <w:pStyle w:val="TAL"/>
            </w:pPr>
          </w:p>
        </w:tc>
      </w:tr>
      <w:tr w:rsidR="006D1A06" w:rsidRPr="00CA7D85" w14:paraId="04166E37" w14:textId="77777777" w:rsidTr="00B133F3">
        <w:tc>
          <w:tcPr>
            <w:tcW w:w="4500" w:type="dxa"/>
            <w:tcBorders>
              <w:top w:val="single" w:sz="4" w:space="0" w:color="auto"/>
              <w:left w:val="single" w:sz="4" w:space="0" w:color="auto"/>
              <w:bottom w:val="single" w:sz="4" w:space="0" w:color="auto"/>
              <w:right w:val="single" w:sz="4" w:space="0" w:color="auto"/>
            </w:tcBorders>
            <w:hideMark/>
          </w:tcPr>
          <w:p w14:paraId="35FA8472" w14:textId="77777777" w:rsidR="006D1A06" w:rsidRPr="00CA7D85" w:rsidRDefault="006D1A06" w:rsidP="00B133F3">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6B7E713" w14:textId="77777777" w:rsidR="006D1A06" w:rsidRPr="00CA7D85" w:rsidRDefault="006D1A06" w:rsidP="00B133F3">
            <w:pPr>
              <w:pStyle w:val="TAL"/>
            </w:pPr>
          </w:p>
        </w:tc>
        <w:tc>
          <w:tcPr>
            <w:tcW w:w="1701" w:type="dxa"/>
            <w:tcBorders>
              <w:top w:val="single" w:sz="4" w:space="0" w:color="auto"/>
              <w:left w:val="single" w:sz="4" w:space="0" w:color="auto"/>
              <w:bottom w:val="single" w:sz="4" w:space="0" w:color="auto"/>
              <w:right w:val="single" w:sz="4" w:space="0" w:color="auto"/>
            </w:tcBorders>
          </w:tcPr>
          <w:p w14:paraId="38289FB1" w14:textId="77777777" w:rsidR="006D1A06" w:rsidRPr="00CA7D85" w:rsidRDefault="006D1A06" w:rsidP="00B133F3">
            <w:pPr>
              <w:pStyle w:val="TAL"/>
            </w:pPr>
          </w:p>
        </w:tc>
        <w:tc>
          <w:tcPr>
            <w:tcW w:w="1251" w:type="dxa"/>
            <w:tcBorders>
              <w:top w:val="single" w:sz="4" w:space="0" w:color="auto"/>
              <w:left w:val="single" w:sz="4" w:space="0" w:color="auto"/>
              <w:bottom w:val="single" w:sz="4" w:space="0" w:color="auto"/>
              <w:right w:val="single" w:sz="4" w:space="0" w:color="auto"/>
            </w:tcBorders>
          </w:tcPr>
          <w:p w14:paraId="09831056" w14:textId="77777777" w:rsidR="006D1A06" w:rsidRPr="00CA7D85" w:rsidRDefault="006D1A06" w:rsidP="00B133F3">
            <w:pPr>
              <w:pStyle w:val="TAL"/>
            </w:pPr>
          </w:p>
        </w:tc>
      </w:tr>
      <w:tr w:rsidR="006D1A06" w:rsidRPr="00CA7D85" w14:paraId="58D0B9E2" w14:textId="77777777" w:rsidTr="00B133F3">
        <w:tc>
          <w:tcPr>
            <w:tcW w:w="4500" w:type="dxa"/>
            <w:tcBorders>
              <w:top w:val="single" w:sz="4" w:space="0" w:color="auto"/>
              <w:left w:val="single" w:sz="4" w:space="0" w:color="auto"/>
              <w:bottom w:val="single" w:sz="4" w:space="0" w:color="auto"/>
              <w:right w:val="single" w:sz="4" w:space="0" w:color="auto"/>
            </w:tcBorders>
            <w:hideMark/>
          </w:tcPr>
          <w:p w14:paraId="6B8EE595" w14:textId="77777777" w:rsidR="006D1A06" w:rsidRPr="00CA7D85" w:rsidRDefault="006D1A06" w:rsidP="00B133F3">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640A6868" w14:textId="77777777" w:rsidR="006D1A06" w:rsidRPr="00CA7D85" w:rsidRDefault="006D1A06" w:rsidP="00B133F3">
            <w:pPr>
              <w:pStyle w:val="TAL"/>
            </w:pPr>
          </w:p>
        </w:tc>
        <w:tc>
          <w:tcPr>
            <w:tcW w:w="1701" w:type="dxa"/>
            <w:tcBorders>
              <w:top w:val="single" w:sz="4" w:space="0" w:color="auto"/>
              <w:left w:val="single" w:sz="4" w:space="0" w:color="auto"/>
              <w:bottom w:val="single" w:sz="4" w:space="0" w:color="auto"/>
              <w:right w:val="single" w:sz="4" w:space="0" w:color="auto"/>
            </w:tcBorders>
          </w:tcPr>
          <w:p w14:paraId="7E54518B" w14:textId="77777777" w:rsidR="006D1A06" w:rsidRPr="00CA7D85" w:rsidRDefault="006D1A06" w:rsidP="00B133F3">
            <w:pPr>
              <w:pStyle w:val="TAL"/>
            </w:pPr>
          </w:p>
        </w:tc>
        <w:tc>
          <w:tcPr>
            <w:tcW w:w="1251" w:type="dxa"/>
            <w:tcBorders>
              <w:top w:val="single" w:sz="4" w:space="0" w:color="auto"/>
              <w:left w:val="single" w:sz="4" w:space="0" w:color="auto"/>
              <w:bottom w:val="single" w:sz="4" w:space="0" w:color="auto"/>
              <w:right w:val="single" w:sz="4" w:space="0" w:color="auto"/>
            </w:tcBorders>
          </w:tcPr>
          <w:p w14:paraId="03C933B1" w14:textId="77777777" w:rsidR="006D1A06" w:rsidRPr="00CA7D85" w:rsidRDefault="006D1A06" w:rsidP="00B133F3">
            <w:pPr>
              <w:pStyle w:val="TAL"/>
            </w:pPr>
          </w:p>
        </w:tc>
      </w:tr>
      <w:tr w:rsidR="006D1A06" w:rsidRPr="00CA7D85" w14:paraId="6DB285D7" w14:textId="77777777" w:rsidTr="00B133F3">
        <w:tc>
          <w:tcPr>
            <w:tcW w:w="4500" w:type="dxa"/>
            <w:tcBorders>
              <w:top w:val="single" w:sz="4" w:space="0" w:color="auto"/>
              <w:left w:val="single" w:sz="4" w:space="0" w:color="auto"/>
              <w:bottom w:val="single" w:sz="4" w:space="0" w:color="auto"/>
              <w:right w:val="single" w:sz="4" w:space="0" w:color="auto"/>
            </w:tcBorders>
            <w:hideMark/>
          </w:tcPr>
          <w:p w14:paraId="5A77EFDD" w14:textId="77777777" w:rsidR="006D1A06" w:rsidRPr="00CA7D85" w:rsidRDefault="006D1A06" w:rsidP="00B133F3">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4639C62E" w14:textId="77777777" w:rsidR="006D1A06" w:rsidRPr="00CA7D85" w:rsidRDefault="006D1A06" w:rsidP="00B133F3">
            <w:pPr>
              <w:pStyle w:val="TAL"/>
            </w:pPr>
          </w:p>
        </w:tc>
        <w:tc>
          <w:tcPr>
            <w:tcW w:w="1701" w:type="dxa"/>
            <w:tcBorders>
              <w:top w:val="single" w:sz="4" w:space="0" w:color="auto"/>
              <w:left w:val="single" w:sz="4" w:space="0" w:color="auto"/>
              <w:bottom w:val="single" w:sz="4" w:space="0" w:color="auto"/>
              <w:right w:val="single" w:sz="4" w:space="0" w:color="auto"/>
            </w:tcBorders>
          </w:tcPr>
          <w:p w14:paraId="3174A4D5" w14:textId="77777777" w:rsidR="006D1A06" w:rsidRPr="00CA7D85" w:rsidRDefault="006D1A06" w:rsidP="00B133F3">
            <w:pPr>
              <w:pStyle w:val="TAL"/>
            </w:pPr>
          </w:p>
        </w:tc>
        <w:tc>
          <w:tcPr>
            <w:tcW w:w="1251" w:type="dxa"/>
            <w:tcBorders>
              <w:top w:val="single" w:sz="4" w:space="0" w:color="auto"/>
              <w:left w:val="single" w:sz="4" w:space="0" w:color="auto"/>
              <w:bottom w:val="single" w:sz="4" w:space="0" w:color="auto"/>
              <w:right w:val="single" w:sz="4" w:space="0" w:color="auto"/>
            </w:tcBorders>
          </w:tcPr>
          <w:p w14:paraId="62E45C37" w14:textId="77777777" w:rsidR="006D1A06" w:rsidRPr="00CA7D85" w:rsidRDefault="006D1A06" w:rsidP="00B133F3">
            <w:pPr>
              <w:pStyle w:val="TAL"/>
            </w:pPr>
          </w:p>
        </w:tc>
      </w:tr>
      <w:tr w:rsidR="006D1A06" w:rsidRPr="00CA7D85" w14:paraId="0385FEFD" w14:textId="77777777" w:rsidTr="00B133F3">
        <w:tc>
          <w:tcPr>
            <w:tcW w:w="4500" w:type="dxa"/>
            <w:tcBorders>
              <w:top w:val="single" w:sz="4" w:space="0" w:color="auto"/>
              <w:left w:val="single" w:sz="4" w:space="0" w:color="auto"/>
              <w:bottom w:val="single" w:sz="4" w:space="0" w:color="auto"/>
              <w:right w:val="single" w:sz="4" w:space="0" w:color="auto"/>
            </w:tcBorders>
            <w:hideMark/>
          </w:tcPr>
          <w:p w14:paraId="74C57D77" w14:textId="77777777" w:rsidR="006D1A06" w:rsidRPr="00CA7D85" w:rsidRDefault="006D1A06" w:rsidP="00B133F3">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576B41E1" w14:textId="77777777" w:rsidR="006D1A06" w:rsidRPr="00CA7D85" w:rsidRDefault="006D1A06" w:rsidP="00B133F3">
            <w:pPr>
              <w:pStyle w:val="TAL"/>
            </w:pPr>
          </w:p>
        </w:tc>
        <w:tc>
          <w:tcPr>
            <w:tcW w:w="1701" w:type="dxa"/>
            <w:tcBorders>
              <w:top w:val="single" w:sz="4" w:space="0" w:color="auto"/>
              <w:left w:val="single" w:sz="4" w:space="0" w:color="auto"/>
              <w:bottom w:val="single" w:sz="4" w:space="0" w:color="auto"/>
              <w:right w:val="single" w:sz="4" w:space="0" w:color="auto"/>
            </w:tcBorders>
          </w:tcPr>
          <w:p w14:paraId="48CB341F" w14:textId="77777777" w:rsidR="006D1A06" w:rsidRPr="00CA7D85" w:rsidRDefault="006D1A06" w:rsidP="00B133F3">
            <w:pPr>
              <w:pStyle w:val="TAL"/>
            </w:pPr>
          </w:p>
        </w:tc>
        <w:tc>
          <w:tcPr>
            <w:tcW w:w="1251" w:type="dxa"/>
            <w:tcBorders>
              <w:top w:val="single" w:sz="4" w:space="0" w:color="auto"/>
              <w:left w:val="single" w:sz="4" w:space="0" w:color="auto"/>
              <w:bottom w:val="single" w:sz="4" w:space="0" w:color="auto"/>
              <w:right w:val="single" w:sz="4" w:space="0" w:color="auto"/>
            </w:tcBorders>
          </w:tcPr>
          <w:p w14:paraId="369B6BDE" w14:textId="77777777" w:rsidR="006D1A06" w:rsidRPr="00CA7D85" w:rsidRDefault="006D1A06" w:rsidP="00B133F3">
            <w:pPr>
              <w:pStyle w:val="TAL"/>
            </w:pPr>
          </w:p>
        </w:tc>
      </w:tr>
      <w:tr w:rsidR="006D1A06" w:rsidRPr="00CA7D85" w14:paraId="3682A7DB" w14:textId="77777777" w:rsidTr="00B133F3">
        <w:tc>
          <w:tcPr>
            <w:tcW w:w="4500" w:type="dxa"/>
            <w:tcBorders>
              <w:top w:val="single" w:sz="4" w:space="0" w:color="auto"/>
              <w:left w:val="single" w:sz="4" w:space="0" w:color="auto"/>
              <w:bottom w:val="single" w:sz="4" w:space="0" w:color="auto"/>
              <w:right w:val="single" w:sz="4" w:space="0" w:color="auto"/>
            </w:tcBorders>
            <w:hideMark/>
          </w:tcPr>
          <w:p w14:paraId="4693F37F" w14:textId="77777777" w:rsidR="006D1A06" w:rsidRPr="00CA7D85" w:rsidRDefault="006D1A06" w:rsidP="00B133F3">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34F122D5" w14:textId="77777777" w:rsidR="006D1A06" w:rsidRPr="00CA7D85" w:rsidRDefault="006D1A06" w:rsidP="00B133F3">
            <w:pPr>
              <w:pStyle w:val="TAL"/>
            </w:pPr>
          </w:p>
        </w:tc>
        <w:tc>
          <w:tcPr>
            <w:tcW w:w="1701" w:type="dxa"/>
            <w:tcBorders>
              <w:top w:val="single" w:sz="4" w:space="0" w:color="auto"/>
              <w:left w:val="single" w:sz="4" w:space="0" w:color="auto"/>
              <w:bottom w:val="single" w:sz="4" w:space="0" w:color="auto"/>
              <w:right w:val="single" w:sz="4" w:space="0" w:color="auto"/>
            </w:tcBorders>
          </w:tcPr>
          <w:p w14:paraId="21D21B19" w14:textId="77777777" w:rsidR="006D1A06" w:rsidRPr="00CA7D85" w:rsidRDefault="006D1A06" w:rsidP="00B133F3">
            <w:pPr>
              <w:pStyle w:val="TAL"/>
            </w:pPr>
          </w:p>
        </w:tc>
        <w:tc>
          <w:tcPr>
            <w:tcW w:w="1251" w:type="dxa"/>
            <w:tcBorders>
              <w:top w:val="single" w:sz="4" w:space="0" w:color="auto"/>
              <w:left w:val="single" w:sz="4" w:space="0" w:color="auto"/>
              <w:bottom w:val="single" w:sz="4" w:space="0" w:color="auto"/>
              <w:right w:val="single" w:sz="4" w:space="0" w:color="auto"/>
            </w:tcBorders>
          </w:tcPr>
          <w:p w14:paraId="14666022" w14:textId="77777777" w:rsidR="006D1A06" w:rsidRPr="00CA7D85" w:rsidRDefault="006D1A06" w:rsidP="00B133F3">
            <w:pPr>
              <w:pStyle w:val="TAL"/>
            </w:pPr>
          </w:p>
        </w:tc>
      </w:tr>
      <w:tr w:rsidR="006D1A06" w:rsidRPr="00CA7D85" w14:paraId="6B70DE3A" w14:textId="77777777" w:rsidTr="00B133F3">
        <w:tc>
          <w:tcPr>
            <w:tcW w:w="4500" w:type="dxa"/>
            <w:tcBorders>
              <w:top w:val="single" w:sz="4" w:space="0" w:color="auto"/>
              <w:left w:val="single" w:sz="4" w:space="0" w:color="auto"/>
              <w:bottom w:val="single" w:sz="4" w:space="0" w:color="auto"/>
              <w:right w:val="single" w:sz="4" w:space="0" w:color="auto"/>
            </w:tcBorders>
            <w:hideMark/>
          </w:tcPr>
          <w:p w14:paraId="4D6E5C8B" w14:textId="77777777" w:rsidR="006D1A06" w:rsidRPr="00CA7D85" w:rsidRDefault="006D1A06" w:rsidP="00B133F3">
            <w:pPr>
              <w:pStyle w:val="TAL"/>
            </w:pPr>
            <w:r w:rsidRPr="00CA7D85">
              <w:t xml:space="preserve">  }</w:t>
            </w:r>
          </w:p>
        </w:tc>
        <w:tc>
          <w:tcPr>
            <w:tcW w:w="2268" w:type="dxa"/>
            <w:tcBorders>
              <w:top w:val="single" w:sz="4" w:space="0" w:color="auto"/>
              <w:left w:val="single" w:sz="4" w:space="0" w:color="auto"/>
              <w:bottom w:val="single" w:sz="4" w:space="0" w:color="auto"/>
              <w:right w:val="single" w:sz="4" w:space="0" w:color="auto"/>
            </w:tcBorders>
          </w:tcPr>
          <w:p w14:paraId="1DE10E20" w14:textId="77777777" w:rsidR="006D1A06" w:rsidRPr="00CA7D85" w:rsidRDefault="006D1A06" w:rsidP="00B133F3">
            <w:pPr>
              <w:pStyle w:val="TAL"/>
            </w:pPr>
          </w:p>
        </w:tc>
        <w:tc>
          <w:tcPr>
            <w:tcW w:w="1701" w:type="dxa"/>
            <w:tcBorders>
              <w:top w:val="single" w:sz="4" w:space="0" w:color="auto"/>
              <w:left w:val="single" w:sz="4" w:space="0" w:color="auto"/>
              <w:bottom w:val="single" w:sz="4" w:space="0" w:color="auto"/>
              <w:right w:val="single" w:sz="4" w:space="0" w:color="auto"/>
            </w:tcBorders>
          </w:tcPr>
          <w:p w14:paraId="5DE79BFE" w14:textId="77777777" w:rsidR="006D1A06" w:rsidRPr="00CA7D85" w:rsidRDefault="006D1A06" w:rsidP="00B133F3">
            <w:pPr>
              <w:pStyle w:val="TAL"/>
            </w:pPr>
          </w:p>
        </w:tc>
        <w:tc>
          <w:tcPr>
            <w:tcW w:w="1251" w:type="dxa"/>
            <w:tcBorders>
              <w:top w:val="single" w:sz="4" w:space="0" w:color="auto"/>
              <w:left w:val="single" w:sz="4" w:space="0" w:color="auto"/>
              <w:bottom w:val="single" w:sz="4" w:space="0" w:color="auto"/>
              <w:right w:val="single" w:sz="4" w:space="0" w:color="auto"/>
            </w:tcBorders>
          </w:tcPr>
          <w:p w14:paraId="19584C39" w14:textId="77777777" w:rsidR="006D1A06" w:rsidRPr="00CA7D85" w:rsidRDefault="006D1A06" w:rsidP="00B133F3">
            <w:pPr>
              <w:pStyle w:val="TAL"/>
            </w:pPr>
          </w:p>
        </w:tc>
      </w:tr>
      <w:tr w:rsidR="006D1A06" w:rsidRPr="00CA7D85" w14:paraId="359A5335" w14:textId="77777777" w:rsidTr="00B133F3">
        <w:tc>
          <w:tcPr>
            <w:tcW w:w="4500" w:type="dxa"/>
            <w:tcBorders>
              <w:top w:val="single" w:sz="4" w:space="0" w:color="auto"/>
              <w:left w:val="single" w:sz="4" w:space="0" w:color="auto"/>
              <w:bottom w:val="single" w:sz="4" w:space="0" w:color="auto"/>
              <w:right w:val="single" w:sz="4" w:space="0" w:color="auto"/>
            </w:tcBorders>
            <w:hideMark/>
          </w:tcPr>
          <w:p w14:paraId="640A47C3" w14:textId="77777777" w:rsidR="006D1A06" w:rsidRPr="00CA7D85" w:rsidRDefault="006D1A06" w:rsidP="00B133F3">
            <w:pPr>
              <w:pStyle w:val="TAL"/>
            </w:pPr>
            <w:r w:rsidRPr="00CA7D85">
              <w:t>}</w:t>
            </w:r>
          </w:p>
        </w:tc>
        <w:tc>
          <w:tcPr>
            <w:tcW w:w="2268" w:type="dxa"/>
            <w:tcBorders>
              <w:top w:val="single" w:sz="4" w:space="0" w:color="auto"/>
              <w:left w:val="single" w:sz="4" w:space="0" w:color="auto"/>
              <w:bottom w:val="single" w:sz="4" w:space="0" w:color="auto"/>
              <w:right w:val="single" w:sz="4" w:space="0" w:color="auto"/>
            </w:tcBorders>
          </w:tcPr>
          <w:p w14:paraId="796FE4DE" w14:textId="77777777" w:rsidR="006D1A06" w:rsidRPr="00CA7D85" w:rsidRDefault="006D1A06" w:rsidP="00B133F3">
            <w:pPr>
              <w:pStyle w:val="TAL"/>
            </w:pPr>
          </w:p>
        </w:tc>
        <w:tc>
          <w:tcPr>
            <w:tcW w:w="1701" w:type="dxa"/>
            <w:tcBorders>
              <w:top w:val="single" w:sz="4" w:space="0" w:color="auto"/>
              <w:left w:val="single" w:sz="4" w:space="0" w:color="auto"/>
              <w:bottom w:val="single" w:sz="4" w:space="0" w:color="auto"/>
              <w:right w:val="single" w:sz="4" w:space="0" w:color="auto"/>
            </w:tcBorders>
          </w:tcPr>
          <w:p w14:paraId="54AC2177" w14:textId="77777777" w:rsidR="006D1A06" w:rsidRPr="00CA7D85" w:rsidRDefault="006D1A06" w:rsidP="00B133F3">
            <w:pPr>
              <w:pStyle w:val="TAL"/>
            </w:pPr>
          </w:p>
        </w:tc>
        <w:tc>
          <w:tcPr>
            <w:tcW w:w="1251" w:type="dxa"/>
            <w:tcBorders>
              <w:top w:val="single" w:sz="4" w:space="0" w:color="auto"/>
              <w:left w:val="single" w:sz="4" w:space="0" w:color="auto"/>
              <w:bottom w:val="single" w:sz="4" w:space="0" w:color="auto"/>
              <w:right w:val="single" w:sz="4" w:space="0" w:color="auto"/>
            </w:tcBorders>
          </w:tcPr>
          <w:p w14:paraId="6A8CC624" w14:textId="77777777" w:rsidR="006D1A06" w:rsidRPr="00CA7D85" w:rsidRDefault="006D1A06" w:rsidP="00B133F3">
            <w:pPr>
              <w:pStyle w:val="TAL"/>
            </w:pPr>
          </w:p>
        </w:tc>
      </w:tr>
    </w:tbl>
    <w:p w14:paraId="7C76E2F4" w14:textId="77777777" w:rsidR="006D1A06" w:rsidRPr="00CA7D85" w:rsidRDefault="006D1A06" w:rsidP="006D1A06"/>
    <w:p w14:paraId="77EDAE83" w14:textId="77777777" w:rsidR="006D1A06" w:rsidRPr="00CA7D85" w:rsidRDefault="006D1A06" w:rsidP="006D1A06">
      <w:pPr>
        <w:pStyle w:val="TH"/>
      </w:pPr>
      <w:r w:rsidRPr="00CA7D85">
        <w:t xml:space="preserve">Table </w:t>
      </w:r>
      <w:r w:rsidRPr="00CA7D85">
        <w:rPr>
          <w:lang w:eastAsia="zh-CN"/>
        </w:rPr>
        <w:t>8.2.7.3.1</w:t>
      </w:r>
      <w:r w:rsidRPr="00CA7D85">
        <w:t xml:space="preserve">.3.3-6: </w:t>
      </w:r>
      <w:r w:rsidRPr="00CA7D85">
        <w:rPr>
          <w:i/>
        </w:rPr>
        <w:t xml:space="preserve">SCG-Configuration-r12-NE-DC </w:t>
      </w:r>
      <w:r w:rsidRPr="00CA7D85">
        <w:t>(Table 8.2.7.3.1.3.3-5)</w:t>
      </w:r>
    </w:p>
    <w:tbl>
      <w:tblPr>
        <w:tblW w:w="963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6D1A06" w:rsidRPr="00CA7D85" w14:paraId="41336D2F" w14:textId="77777777" w:rsidTr="00B133F3">
        <w:trPr>
          <w:cantSplit/>
        </w:trPr>
        <w:tc>
          <w:tcPr>
            <w:tcW w:w="9635" w:type="dxa"/>
            <w:tcBorders>
              <w:top w:val="single" w:sz="4" w:space="0" w:color="auto"/>
              <w:left w:val="single" w:sz="4" w:space="0" w:color="auto"/>
              <w:bottom w:val="single" w:sz="4" w:space="0" w:color="auto"/>
              <w:right w:val="single" w:sz="4" w:space="0" w:color="auto"/>
            </w:tcBorders>
            <w:hideMark/>
          </w:tcPr>
          <w:p w14:paraId="744CCBCD" w14:textId="77777777" w:rsidR="006D1A06" w:rsidRPr="00CA7D85" w:rsidRDefault="006D1A06" w:rsidP="00B133F3">
            <w:pPr>
              <w:pStyle w:val="TAL"/>
            </w:pPr>
            <w:r w:rsidRPr="00CA7D85">
              <w:t>Derivation Path: 36.508, Clause 4.6.3, Table 4.6.3-</w:t>
            </w:r>
            <w:r w:rsidRPr="00CA7D85">
              <w:rPr>
                <w:rFonts w:eastAsia="MS Mincho"/>
              </w:rPr>
              <w:t>19G, c</w:t>
            </w:r>
            <w:r w:rsidRPr="00CA7D85">
              <w:t xml:space="preserve">ondition </w:t>
            </w:r>
            <w:r w:rsidRPr="00CA7D85">
              <w:rPr>
                <w:lang w:eastAsia="zh-CN"/>
              </w:rPr>
              <w:t>NE-DC</w:t>
            </w:r>
          </w:p>
        </w:tc>
      </w:tr>
    </w:tbl>
    <w:p w14:paraId="6CF08BB3" w14:textId="77777777" w:rsidR="006D1A06" w:rsidRPr="00CA7D85" w:rsidRDefault="006D1A06" w:rsidP="006D1A06"/>
    <w:p w14:paraId="632C33E2" w14:textId="77777777" w:rsidR="006D1A06" w:rsidRPr="00CA7D85" w:rsidRDefault="006D1A06" w:rsidP="006D1A06">
      <w:pPr>
        <w:pStyle w:val="TH"/>
      </w:pPr>
      <w:r w:rsidRPr="00CA7D85">
        <w:t xml:space="preserve">Table </w:t>
      </w:r>
      <w:r w:rsidRPr="00CA7D85">
        <w:rPr>
          <w:lang w:eastAsia="zh-CN"/>
        </w:rPr>
        <w:t>8.2.7.3.1</w:t>
      </w:r>
      <w:r w:rsidRPr="00CA7D85">
        <w:t>.3.3-7: RRCResumeComplete (step 5, Table 8.2.7.3.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D1A06" w:rsidRPr="00CA7D85" w14:paraId="77FBE638" w14:textId="77777777" w:rsidTr="00B133F3">
        <w:tc>
          <w:tcPr>
            <w:tcW w:w="9738" w:type="dxa"/>
            <w:gridSpan w:val="4"/>
          </w:tcPr>
          <w:p w14:paraId="31CF47A2" w14:textId="77777777" w:rsidR="006D1A06" w:rsidRPr="00CA7D85" w:rsidRDefault="006D1A06" w:rsidP="00B133F3">
            <w:pPr>
              <w:pStyle w:val="TAL"/>
            </w:pPr>
            <w:r w:rsidRPr="00CA7D85">
              <w:t>Derivation Path: TS 38.508-1 [4], Table 4.6.1-18</w:t>
            </w:r>
          </w:p>
        </w:tc>
      </w:tr>
      <w:tr w:rsidR="006D1A06" w:rsidRPr="00CA7D85" w14:paraId="741C5FE6" w14:textId="77777777" w:rsidTr="00B133F3">
        <w:tblPrEx>
          <w:tblCellMar>
            <w:left w:w="108" w:type="dxa"/>
            <w:right w:w="108" w:type="dxa"/>
          </w:tblCellMar>
        </w:tblPrEx>
        <w:tc>
          <w:tcPr>
            <w:tcW w:w="4535" w:type="dxa"/>
          </w:tcPr>
          <w:p w14:paraId="15BBE06B" w14:textId="77777777" w:rsidR="006D1A06" w:rsidRPr="00CA7D85" w:rsidRDefault="006D1A06" w:rsidP="00B133F3">
            <w:pPr>
              <w:pStyle w:val="TAH"/>
            </w:pPr>
            <w:r w:rsidRPr="00CA7D85">
              <w:t>Information Element</w:t>
            </w:r>
          </w:p>
        </w:tc>
        <w:tc>
          <w:tcPr>
            <w:tcW w:w="2267" w:type="dxa"/>
          </w:tcPr>
          <w:p w14:paraId="639D15E7" w14:textId="77777777" w:rsidR="006D1A06" w:rsidRPr="00CA7D85" w:rsidRDefault="006D1A06" w:rsidP="00B133F3">
            <w:pPr>
              <w:pStyle w:val="TAH"/>
            </w:pPr>
            <w:r w:rsidRPr="00CA7D85">
              <w:t>Value/remark</w:t>
            </w:r>
          </w:p>
        </w:tc>
        <w:tc>
          <w:tcPr>
            <w:tcW w:w="1700" w:type="dxa"/>
          </w:tcPr>
          <w:p w14:paraId="1C5E1F21" w14:textId="77777777" w:rsidR="006D1A06" w:rsidRPr="00CA7D85" w:rsidRDefault="006D1A06" w:rsidP="00B133F3">
            <w:pPr>
              <w:pStyle w:val="TAH"/>
            </w:pPr>
            <w:r w:rsidRPr="00CA7D85">
              <w:t>Comment</w:t>
            </w:r>
          </w:p>
        </w:tc>
        <w:tc>
          <w:tcPr>
            <w:tcW w:w="1245" w:type="dxa"/>
          </w:tcPr>
          <w:p w14:paraId="61DCF127" w14:textId="77777777" w:rsidR="006D1A06" w:rsidRPr="00CA7D85" w:rsidRDefault="006D1A06" w:rsidP="00B133F3">
            <w:pPr>
              <w:pStyle w:val="TAH"/>
            </w:pPr>
            <w:r w:rsidRPr="00CA7D85">
              <w:t>Condition</w:t>
            </w:r>
          </w:p>
        </w:tc>
      </w:tr>
      <w:tr w:rsidR="006D1A06" w:rsidRPr="00CA7D85" w14:paraId="08134EE2" w14:textId="77777777" w:rsidTr="00B133F3">
        <w:tblPrEx>
          <w:tblCellMar>
            <w:left w:w="108" w:type="dxa"/>
            <w:right w:w="108" w:type="dxa"/>
          </w:tblCellMar>
        </w:tblPrEx>
        <w:tc>
          <w:tcPr>
            <w:tcW w:w="4535" w:type="dxa"/>
          </w:tcPr>
          <w:p w14:paraId="7F97E89F" w14:textId="77777777" w:rsidR="006D1A06" w:rsidRPr="00CA7D85" w:rsidRDefault="006D1A06" w:rsidP="00B133F3">
            <w:pPr>
              <w:pStyle w:val="TAL"/>
            </w:pPr>
            <w:r w:rsidRPr="00CA7D85">
              <w:t>RRCResumeComplete ::= SEQUENCE {</w:t>
            </w:r>
          </w:p>
        </w:tc>
        <w:tc>
          <w:tcPr>
            <w:tcW w:w="2267" w:type="dxa"/>
          </w:tcPr>
          <w:p w14:paraId="01C41586" w14:textId="77777777" w:rsidR="006D1A06" w:rsidRPr="00CA7D85" w:rsidRDefault="006D1A06" w:rsidP="00B133F3">
            <w:pPr>
              <w:pStyle w:val="TAL"/>
            </w:pPr>
          </w:p>
        </w:tc>
        <w:tc>
          <w:tcPr>
            <w:tcW w:w="1700" w:type="dxa"/>
          </w:tcPr>
          <w:p w14:paraId="5A7A6F99" w14:textId="77777777" w:rsidR="006D1A06" w:rsidRPr="00CA7D85" w:rsidRDefault="006D1A06" w:rsidP="00B133F3">
            <w:pPr>
              <w:pStyle w:val="TAL"/>
            </w:pPr>
          </w:p>
        </w:tc>
        <w:tc>
          <w:tcPr>
            <w:tcW w:w="1245" w:type="dxa"/>
          </w:tcPr>
          <w:p w14:paraId="26182A16" w14:textId="77777777" w:rsidR="006D1A06" w:rsidRPr="00CA7D85" w:rsidRDefault="006D1A06" w:rsidP="00B133F3">
            <w:pPr>
              <w:pStyle w:val="TAL"/>
            </w:pPr>
          </w:p>
        </w:tc>
      </w:tr>
      <w:tr w:rsidR="006D1A06" w:rsidRPr="00CA7D85" w14:paraId="12547981" w14:textId="77777777" w:rsidTr="00B133F3">
        <w:tblPrEx>
          <w:tblCellMar>
            <w:left w:w="108" w:type="dxa"/>
            <w:right w:w="108" w:type="dxa"/>
          </w:tblCellMar>
        </w:tblPrEx>
        <w:tc>
          <w:tcPr>
            <w:tcW w:w="4535" w:type="dxa"/>
          </w:tcPr>
          <w:p w14:paraId="67C5F31D" w14:textId="77777777" w:rsidR="006D1A06" w:rsidRPr="00CA7D85" w:rsidRDefault="006D1A06" w:rsidP="00B133F3">
            <w:pPr>
              <w:pStyle w:val="TAL"/>
            </w:pPr>
            <w:r w:rsidRPr="00CA7D85">
              <w:t xml:space="preserve">  rrc-TransactionIdentifier</w:t>
            </w:r>
          </w:p>
        </w:tc>
        <w:tc>
          <w:tcPr>
            <w:tcW w:w="2267" w:type="dxa"/>
          </w:tcPr>
          <w:p w14:paraId="300C9686" w14:textId="77777777" w:rsidR="006D1A06" w:rsidRPr="00CA7D85" w:rsidRDefault="006D1A06" w:rsidP="00B133F3">
            <w:pPr>
              <w:pStyle w:val="TAL"/>
            </w:pPr>
            <w:r w:rsidRPr="00CA7D85">
              <w:t>RRC-TransactionIdentifier</w:t>
            </w:r>
          </w:p>
        </w:tc>
        <w:tc>
          <w:tcPr>
            <w:tcW w:w="1700" w:type="dxa"/>
          </w:tcPr>
          <w:p w14:paraId="6DF7573D" w14:textId="77777777" w:rsidR="006D1A06" w:rsidRPr="00CA7D85" w:rsidRDefault="006D1A06" w:rsidP="00B133F3">
            <w:pPr>
              <w:pStyle w:val="TAL"/>
            </w:pPr>
          </w:p>
        </w:tc>
        <w:tc>
          <w:tcPr>
            <w:tcW w:w="1245" w:type="dxa"/>
          </w:tcPr>
          <w:p w14:paraId="44DAA0B8" w14:textId="77777777" w:rsidR="006D1A06" w:rsidRPr="00CA7D85" w:rsidRDefault="006D1A06" w:rsidP="00B133F3">
            <w:pPr>
              <w:pStyle w:val="TAL"/>
            </w:pPr>
          </w:p>
        </w:tc>
      </w:tr>
      <w:tr w:rsidR="006D1A06" w:rsidRPr="00CA7D85" w14:paraId="14A1CEF8" w14:textId="77777777" w:rsidTr="00B133F3">
        <w:tblPrEx>
          <w:tblCellMar>
            <w:left w:w="108" w:type="dxa"/>
            <w:right w:w="108" w:type="dxa"/>
          </w:tblCellMar>
        </w:tblPrEx>
        <w:tc>
          <w:tcPr>
            <w:tcW w:w="4535" w:type="dxa"/>
          </w:tcPr>
          <w:p w14:paraId="4DC6085A" w14:textId="77777777" w:rsidR="006D1A06" w:rsidRPr="00CA7D85" w:rsidRDefault="006D1A06" w:rsidP="00B133F3">
            <w:pPr>
              <w:pStyle w:val="TAL"/>
            </w:pPr>
            <w:r w:rsidRPr="00CA7D85">
              <w:t xml:space="preserve">  criticalExtensions CHOICE {</w:t>
            </w:r>
          </w:p>
        </w:tc>
        <w:tc>
          <w:tcPr>
            <w:tcW w:w="2267" w:type="dxa"/>
          </w:tcPr>
          <w:p w14:paraId="413B5144" w14:textId="77777777" w:rsidR="006D1A06" w:rsidRPr="00CA7D85" w:rsidRDefault="006D1A06" w:rsidP="00B133F3">
            <w:pPr>
              <w:pStyle w:val="TAL"/>
            </w:pPr>
          </w:p>
        </w:tc>
        <w:tc>
          <w:tcPr>
            <w:tcW w:w="1700" w:type="dxa"/>
          </w:tcPr>
          <w:p w14:paraId="1BA97F1D" w14:textId="77777777" w:rsidR="006D1A06" w:rsidRPr="00CA7D85" w:rsidRDefault="006D1A06" w:rsidP="00B133F3">
            <w:pPr>
              <w:pStyle w:val="TAL"/>
            </w:pPr>
          </w:p>
        </w:tc>
        <w:tc>
          <w:tcPr>
            <w:tcW w:w="1245" w:type="dxa"/>
          </w:tcPr>
          <w:p w14:paraId="507E341B" w14:textId="77777777" w:rsidR="006D1A06" w:rsidRPr="00CA7D85" w:rsidRDefault="006D1A06" w:rsidP="00B133F3">
            <w:pPr>
              <w:pStyle w:val="TAL"/>
            </w:pPr>
          </w:p>
        </w:tc>
      </w:tr>
      <w:tr w:rsidR="006D1A06" w:rsidRPr="00CA7D85" w:rsidDel="00FA37A3" w14:paraId="106A1A0B" w14:textId="77777777" w:rsidTr="00B133F3">
        <w:tblPrEx>
          <w:tblCellMar>
            <w:left w:w="108" w:type="dxa"/>
            <w:right w:w="108" w:type="dxa"/>
          </w:tblCellMar>
        </w:tblPrEx>
        <w:tc>
          <w:tcPr>
            <w:tcW w:w="4535" w:type="dxa"/>
          </w:tcPr>
          <w:p w14:paraId="1E8DCDCC" w14:textId="77777777" w:rsidR="006D1A06" w:rsidRPr="00CA7D85" w:rsidDel="00FA37A3" w:rsidRDefault="006D1A06" w:rsidP="00B133F3">
            <w:pPr>
              <w:pStyle w:val="TAL"/>
            </w:pPr>
            <w:r w:rsidRPr="00CA7D85">
              <w:t xml:space="preserve">    rrcResumeComplete SEQUENCE {</w:t>
            </w:r>
          </w:p>
        </w:tc>
        <w:tc>
          <w:tcPr>
            <w:tcW w:w="2267" w:type="dxa"/>
          </w:tcPr>
          <w:p w14:paraId="411CCC72" w14:textId="77777777" w:rsidR="006D1A06" w:rsidRPr="00CA7D85" w:rsidDel="00FA37A3" w:rsidRDefault="006D1A06" w:rsidP="00B133F3">
            <w:pPr>
              <w:pStyle w:val="TAL"/>
            </w:pPr>
          </w:p>
        </w:tc>
        <w:tc>
          <w:tcPr>
            <w:tcW w:w="1700" w:type="dxa"/>
          </w:tcPr>
          <w:p w14:paraId="08DC1A3E" w14:textId="77777777" w:rsidR="006D1A06" w:rsidRPr="00CA7D85" w:rsidDel="00FA37A3" w:rsidRDefault="006D1A06" w:rsidP="00B133F3">
            <w:pPr>
              <w:pStyle w:val="TAL"/>
            </w:pPr>
          </w:p>
        </w:tc>
        <w:tc>
          <w:tcPr>
            <w:tcW w:w="1245" w:type="dxa"/>
          </w:tcPr>
          <w:p w14:paraId="7EE7746B" w14:textId="77777777" w:rsidR="006D1A06" w:rsidRPr="00CA7D85" w:rsidDel="00FA37A3" w:rsidRDefault="006D1A06" w:rsidP="00B133F3">
            <w:pPr>
              <w:pStyle w:val="TAL"/>
            </w:pPr>
          </w:p>
        </w:tc>
      </w:tr>
      <w:tr w:rsidR="006D1A06" w:rsidRPr="00CA7D85" w:rsidDel="00C812DE" w14:paraId="2FD618BB" w14:textId="77777777" w:rsidTr="00B133F3">
        <w:tblPrEx>
          <w:tblCellMar>
            <w:left w:w="108" w:type="dxa"/>
            <w:right w:w="108" w:type="dxa"/>
          </w:tblCellMar>
        </w:tblPrEx>
        <w:tc>
          <w:tcPr>
            <w:tcW w:w="4535" w:type="dxa"/>
          </w:tcPr>
          <w:p w14:paraId="5175E47F" w14:textId="77777777" w:rsidR="006D1A06" w:rsidRPr="00CA7D85" w:rsidRDefault="006D1A06" w:rsidP="00B133F3">
            <w:pPr>
              <w:pStyle w:val="TAL"/>
            </w:pPr>
            <w:r w:rsidRPr="00CA7D85">
              <w:t xml:space="preserve">      nonCriticalExtension SEQUENCE {</w:t>
            </w:r>
          </w:p>
        </w:tc>
        <w:tc>
          <w:tcPr>
            <w:tcW w:w="2267" w:type="dxa"/>
          </w:tcPr>
          <w:p w14:paraId="32CBC76F" w14:textId="77777777" w:rsidR="006D1A06" w:rsidRPr="00CA7D85" w:rsidDel="00C812DE" w:rsidRDefault="006D1A06" w:rsidP="00B133F3">
            <w:pPr>
              <w:pStyle w:val="TAL"/>
            </w:pPr>
          </w:p>
        </w:tc>
        <w:tc>
          <w:tcPr>
            <w:tcW w:w="1700" w:type="dxa"/>
          </w:tcPr>
          <w:p w14:paraId="4EAECB5C" w14:textId="77777777" w:rsidR="006D1A06" w:rsidRPr="00CA7D85" w:rsidDel="00C812DE" w:rsidRDefault="006D1A06" w:rsidP="00B133F3">
            <w:pPr>
              <w:pStyle w:val="TAL"/>
            </w:pPr>
          </w:p>
        </w:tc>
        <w:tc>
          <w:tcPr>
            <w:tcW w:w="1245" w:type="dxa"/>
          </w:tcPr>
          <w:p w14:paraId="22BC60B1" w14:textId="77777777" w:rsidR="006D1A06" w:rsidRPr="00CA7D85" w:rsidDel="00C812DE" w:rsidRDefault="006D1A06" w:rsidP="00B133F3">
            <w:pPr>
              <w:pStyle w:val="TAL"/>
            </w:pPr>
          </w:p>
        </w:tc>
      </w:tr>
      <w:tr w:rsidR="006D1A06" w:rsidRPr="00CA7D85" w:rsidDel="00C812DE" w14:paraId="782A4D9E" w14:textId="77777777" w:rsidTr="00B133F3">
        <w:tblPrEx>
          <w:tblCellMar>
            <w:left w:w="108" w:type="dxa"/>
            <w:right w:w="108" w:type="dxa"/>
          </w:tblCellMar>
        </w:tblPrEx>
        <w:tc>
          <w:tcPr>
            <w:tcW w:w="4535" w:type="dxa"/>
          </w:tcPr>
          <w:p w14:paraId="437F7AC7" w14:textId="77777777" w:rsidR="006D1A06" w:rsidRPr="00CA7D85" w:rsidRDefault="006D1A06" w:rsidP="00B133F3">
            <w:pPr>
              <w:pStyle w:val="TAL"/>
            </w:pPr>
            <w:r w:rsidRPr="00CA7D85">
              <w:t xml:space="preserve">        idleMeasAvailable-r16</w:t>
            </w:r>
          </w:p>
        </w:tc>
        <w:tc>
          <w:tcPr>
            <w:tcW w:w="2267" w:type="dxa"/>
          </w:tcPr>
          <w:p w14:paraId="0C95EAA7" w14:textId="77777777" w:rsidR="006D1A06" w:rsidRPr="00CA7D85" w:rsidDel="00C812DE" w:rsidRDefault="006D1A06" w:rsidP="00B133F3">
            <w:pPr>
              <w:pStyle w:val="TAL"/>
            </w:pPr>
            <w:r w:rsidRPr="00CA7D85">
              <w:t>Not Present</w:t>
            </w:r>
          </w:p>
        </w:tc>
        <w:tc>
          <w:tcPr>
            <w:tcW w:w="1700" w:type="dxa"/>
          </w:tcPr>
          <w:p w14:paraId="6E57D1A5" w14:textId="77777777" w:rsidR="006D1A06" w:rsidRPr="00CA7D85" w:rsidDel="00C812DE" w:rsidRDefault="006D1A06" w:rsidP="00B133F3">
            <w:pPr>
              <w:pStyle w:val="TAL"/>
            </w:pPr>
          </w:p>
        </w:tc>
        <w:tc>
          <w:tcPr>
            <w:tcW w:w="1245" w:type="dxa"/>
          </w:tcPr>
          <w:p w14:paraId="3A12A3FF" w14:textId="77777777" w:rsidR="006D1A06" w:rsidRPr="00CA7D85" w:rsidDel="00C812DE" w:rsidRDefault="006D1A06" w:rsidP="00B133F3">
            <w:pPr>
              <w:pStyle w:val="TAL"/>
            </w:pPr>
          </w:p>
        </w:tc>
      </w:tr>
      <w:tr w:rsidR="006D1A06" w:rsidRPr="00CA7D85" w:rsidDel="00C812DE" w14:paraId="68B0E704" w14:textId="77777777" w:rsidTr="00B133F3">
        <w:tblPrEx>
          <w:tblCellMar>
            <w:left w:w="108" w:type="dxa"/>
            <w:right w:w="108" w:type="dxa"/>
          </w:tblCellMar>
        </w:tblPrEx>
        <w:tc>
          <w:tcPr>
            <w:tcW w:w="4535" w:type="dxa"/>
          </w:tcPr>
          <w:p w14:paraId="09F09A64" w14:textId="77777777" w:rsidR="006D1A06" w:rsidRPr="00CA7D85" w:rsidRDefault="006D1A06" w:rsidP="00B133F3">
            <w:pPr>
              <w:pStyle w:val="TAL"/>
            </w:pPr>
            <w:r w:rsidRPr="00CA7D85">
              <w:t xml:space="preserve">        measResultIdleEUTRA-r16</w:t>
            </w:r>
          </w:p>
        </w:tc>
        <w:tc>
          <w:tcPr>
            <w:tcW w:w="2267" w:type="dxa"/>
          </w:tcPr>
          <w:p w14:paraId="6E5FA8B2" w14:textId="77777777" w:rsidR="006D1A06" w:rsidRPr="00CA7D85" w:rsidDel="00C812DE" w:rsidRDefault="006D1A06" w:rsidP="00B133F3">
            <w:pPr>
              <w:pStyle w:val="TAL"/>
            </w:pPr>
            <w:r w:rsidRPr="00CA7D85">
              <w:t>Not Present</w:t>
            </w:r>
          </w:p>
        </w:tc>
        <w:tc>
          <w:tcPr>
            <w:tcW w:w="1700" w:type="dxa"/>
          </w:tcPr>
          <w:p w14:paraId="66D7A19C" w14:textId="77777777" w:rsidR="006D1A06" w:rsidRPr="00CA7D85" w:rsidDel="00C812DE" w:rsidRDefault="006D1A06" w:rsidP="00B133F3">
            <w:pPr>
              <w:pStyle w:val="TAL"/>
            </w:pPr>
          </w:p>
        </w:tc>
        <w:tc>
          <w:tcPr>
            <w:tcW w:w="1245" w:type="dxa"/>
          </w:tcPr>
          <w:p w14:paraId="795FBBB4" w14:textId="77777777" w:rsidR="006D1A06" w:rsidRPr="00CA7D85" w:rsidDel="00C812DE" w:rsidRDefault="006D1A06" w:rsidP="00B133F3">
            <w:pPr>
              <w:pStyle w:val="TAL"/>
            </w:pPr>
          </w:p>
        </w:tc>
      </w:tr>
      <w:tr w:rsidR="006D1A06" w:rsidRPr="00CA7D85" w:rsidDel="00C812DE" w14:paraId="00211B6E" w14:textId="77777777" w:rsidTr="00B133F3">
        <w:tblPrEx>
          <w:tblCellMar>
            <w:left w:w="108" w:type="dxa"/>
            <w:right w:w="108" w:type="dxa"/>
          </w:tblCellMar>
        </w:tblPrEx>
        <w:tc>
          <w:tcPr>
            <w:tcW w:w="4535" w:type="dxa"/>
          </w:tcPr>
          <w:p w14:paraId="659B83C1" w14:textId="77777777" w:rsidR="006D1A06" w:rsidRPr="00CA7D85" w:rsidRDefault="006D1A06" w:rsidP="00B133F3">
            <w:pPr>
              <w:pStyle w:val="TAL"/>
            </w:pPr>
            <w:r w:rsidRPr="00CA7D85">
              <w:t xml:space="preserve">        measResultIdleNR-r16</w:t>
            </w:r>
          </w:p>
        </w:tc>
        <w:tc>
          <w:tcPr>
            <w:tcW w:w="2267" w:type="dxa"/>
          </w:tcPr>
          <w:p w14:paraId="1A1A7442" w14:textId="77777777" w:rsidR="006D1A06" w:rsidRPr="00CA7D85" w:rsidDel="00C812DE" w:rsidRDefault="006D1A06" w:rsidP="00B133F3">
            <w:pPr>
              <w:pStyle w:val="TAL"/>
            </w:pPr>
            <w:r w:rsidRPr="00CA7D85">
              <w:t>Not Present</w:t>
            </w:r>
          </w:p>
        </w:tc>
        <w:tc>
          <w:tcPr>
            <w:tcW w:w="1700" w:type="dxa"/>
          </w:tcPr>
          <w:p w14:paraId="03EAC619" w14:textId="77777777" w:rsidR="006D1A06" w:rsidRPr="00CA7D85" w:rsidDel="00C812DE" w:rsidRDefault="006D1A06" w:rsidP="00B133F3">
            <w:pPr>
              <w:pStyle w:val="TAL"/>
            </w:pPr>
          </w:p>
        </w:tc>
        <w:tc>
          <w:tcPr>
            <w:tcW w:w="1245" w:type="dxa"/>
          </w:tcPr>
          <w:p w14:paraId="60BE5072" w14:textId="77777777" w:rsidR="006D1A06" w:rsidRPr="00CA7D85" w:rsidDel="00C812DE" w:rsidRDefault="006D1A06" w:rsidP="00B133F3">
            <w:pPr>
              <w:pStyle w:val="TAL"/>
            </w:pPr>
          </w:p>
        </w:tc>
      </w:tr>
      <w:tr w:rsidR="006D1A06" w:rsidRPr="00CA7D85" w:rsidDel="00C812DE" w14:paraId="25FDAD61" w14:textId="77777777" w:rsidTr="00B133F3">
        <w:tblPrEx>
          <w:tblCellMar>
            <w:left w:w="108" w:type="dxa"/>
            <w:right w:w="108" w:type="dxa"/>
          </w:tblCellMar>
        </w:tblPrEx>
        <w:tc>
          <w:tcPr>
            <w:tcW w:w="4535" w:type="dxa"/>
          </w:tcPr>
          <w:p w14:paraId="112601A9" w14:textId="77777777" w:rsidR="006D1A06" w:rsidRPr="00CA7D85" w:rsidRDefault="006D1A06" w:rsidP="00B133F3">
            <w:pPr>
              <w:pStyle w:val="TAL"/>
            </w:pPr>
            <w:r w:rsidRPr="00CA7D85">
              <w:t xml:space="preserve">        scg-Response-r16 CHOICE{</w:t>
            </w:r>
          </w:p>
        </w:tc>
        <w:tc>
          <w:tcPr>
            <w:tcW w:w="2267" w:type="dxa"/>
          </w:tcPr>
          <w:p w14:paraId="7A1A7ACC" w14:textId="77777777" w:rsidR="006D1A06" w:rsidRPr="00CA7D85" w:rsidDel="00C812DE" w:rsidRDefault="006D1A06" w:rsidP="00B133F3">
            <w:pPr>
              <w:pStyle w:val="TAL"/>
            </w:pPr>
          </w:p>
        </w:tc>
        <w:tc>
          <w:tcPr>
            <w:tcW w:w="1700" w:type="dxa"/>
          </w:tcPr>
          <w:p w14:paraId="64E5DA7A" w14:textId="77777777" w:rsidR="006D1A06" w:rsidRPr="00CA7D85" w:rsidDel="00C812DE" w:rsidRDefault="006D1A06" w:rsidP="00B133F3">
            <w:pPr>
              <w:pStyle w:val="TAL"/>
            </w:pPr>
          </w:p>
        </w:tc>
        <w:tc>
          <w:tcPr>
            <w:tcW w:w="1245" w:type="dxa"/>
          </w:tcPr>
          <w:p w14:paraId="60FB5BCD" w14:textId="77777777" w:rsidR="006D1A06" w:rsidRPr="00CA7D85" w:rsidDel="00C812DE" w:rsidRDefault="006D1A06" w:rsidP="00B133F3">
            <w:pPr>
              <w:pStyle w:val="TAL"/>
            </w:pPr>
          </w:p>
        </w:tc>
      </w:tr>
      <w:tr w:rsidR="006D1A06" w:rsidRPr="00CA7D85" w:rsidDel="00C812DE" w14:paraId="48512002" w14:textId="77777777" w:rsidTr="00B133F3">
        <w:tblPrEx>
          <w:tblCellMar>
            <w:left w:w="108" w:type="dxa"/>
            <w:right w:w="108" w:type="dxa"/>
          </w:tblCellMar>
        </w:tblPrEx>
        <w:tc>
          <w:tcPr>
            <w:tcW w:w="4535" w:type="dxa"/>
          </w:tcPr>
          <w:p w14:paraId="0FF116EB" w14:textId="77777777" w:rsidR="006D1A06" w:rsidRPr="00CA7D85" w:rsidRDefault="006D1A06" w:rsidP="00B133F3">
            <w:pPr>
              <w:pStyle w:val="TAL"/>
            </w:pPr>
            <w:r w:rsidRPr="00CA7D85">
              <w:t xml:space="preserve">          nr-SCG-Response</w:t>
            </w:r>
          </w:p>
        </w:tc>
        <w:tc>
          <w:tcPr>
            <w:tcW w:w="2267" w:type="dxa"/>
          </w:tcPr>
          <w:p w14:paraId="2F08DD16" w14:textId="77777777" w:rsidR="006D1A06" w:rsidRPr="00CA7D85" w:rsidDel="00C812DE" w:rsidRDefault="006D1A06" w:rsidP="00B133F3">
            <w:pPr>
              <w:pStyle w:val="TAL"/>
            </w:pPr>
            <w:r w:rsidRPr="00CA7D85">
              <w:t>Not Present</w:t>
            </w:r>
          </w:p>
        </w:tc>
        <w:tc>
          <w:tcPr>
            <w:tcW w:w="1700" w:type="dxa"/>
          </w:tcPr>
          <w:p w14:paraId="021652D0" w14:textId="77777777" w:rsidR="006D1A06" w:rsidRPr="00CA7D85" w:rsidDel="00C812DE" w:rsidRDefault="006D1A06" w:rsidP="00B133F3">
            <w:pPr>
              <w:pStyle w:val="TAL"/>
            </w:pPr>
          </w:p>
        </w:tc>
        <w:tc>
          <w:tcPr>
            <w:tcW w:w="1245" w:type="dxa"/>
          </w:tcPr>
          <w:p w14:paraId="2D73A36C" w14:textId="77777777" w:rsidR="006D1A06" w:rsidRPr="00CA7D85" w:rsidDel="00C812DE" w:rsidRDefault="006D1A06" w:rsidP="00B133F3">
            <w:pPr>
              <w:pStyle w:val="TAL"/>
            </w:pPr>
          </w:p>
        </w:tc>
      </w:tr>
      <w:tr w:rsidR="006D1A06" w:rsidRPr="00CA7D85" w:rsidDel="00C812DE" w14:paraId="437984CA" w14:textId="77777777" w:rsidTr="00B133F3">
        <w:tblPrEx>
          <w:tblCellMar>
            <w:left w:w="108" w:type="dxa"/>
            <w:right w:w="108" w:type="dxa"/>
          </w:tblCellMar>
        </w:tblPrEx>
        <w:tc>
          <w:tcPr>
            <w:tcW w:w="4535" w:type="dxa"/>
          </w:tcPr>
          <w:p w14:paraId="6B45B8ED" w14:textId="77777777" w:rsidR="006D1A06" w:rsidRPr="00CA7D85" w:rsidRDefault="006D1A06" w:rsidP="00B133F3">
            <w:pPr>
              <w:pStyle w:val="TAL"/>
            </w:pPr>
            <w:r w:rsidRPr="00CA7D85">
              <w:t xml:space="preserve">          eutra-SCG-Response</w:t>
            </w:r>
          </w:p>
        </w:tc>
        <w:tc>
          <w:tcPr>
            <w:tcW w:w="2267" w:type="dxa"/>
          </w:tcPr>
          <w:p w14:paraId="6CD451E2" w14:textId="77777777" w:rsidR="006D1A06" w:rsidRPr="00CA7D85" w:rsidDel="00C812DE" w:rsidRDefault="006D1A06" w:rsidP="00B133F3">
            <w:pPr>
              <w:pStyle w:val="TAL"/>
            </w:pPr>
            <w:r w:rsidRPr="00CA7D85">
              <w:t>RRCConnectionReconfigurationComplete</w:t>
            </w:r>
          </w:p>
        </w:tc>
        <w:tc>
          <w:tcPr>
            <w:tcW w:w="1700" w:type="dxa"/>
          </w:tcPr>
          <w:p w14:paraId="2856399F" w14:textId="77777777" w:rsidR="006D1A06" w:rsidRPr="00CA7D85" w:rsidDel="00C812DE" w:rsidRDefault="006D1A06" w:rsidP="00B133F3">
            <w:pPr>
              <w:pStyle w:val="TAL"/>
            </w:pPr>
          </w:p>
        </w:tc>
        <w:tc>
          <w:tcPr>
            <w:tcW w:w="1245" w:type="dxa"/>
          </w:tcPr>
          <w:p w14:paraId="0EED5F9B" w14:textId="77777777" w:rsidR="006D1A06" w:rsidRPr="00CA7D85" w:rsidDel="00C812DE" w:rsidRDefault="006D1A06" w:rsidP="00B133F3">
            <w:pPr>
              <w:pStyle w:val="TAL"/>
            </w:pPr>
          </w:p>
        </w:tc>
      </w:tr>
      <w:tr w:rsidR="006D1A06" w:rsidRPr="00CA7D85" w:rsidDel="00C812DE" w14:paraId="37E2C31B" w14:textId="77777777" w:rsidTr="00B133F3">
        <w:tblPrEx>
          <w:tblCellMar>
            <w:left w:w="108" w:type="dxa"/>
            <w:right w:w="108" w:type="dxa"/>
          </w:tblCellMar>
        </w:tblPrEx>
        <w:tc>
          <w:tcPr>
            <w:tcW w:w="4535" w:type="dxa"/>
          </w:tcPr>
          <w:p w14:paraId="27E81E2A" w14:textId="77777777" w:rsidR="006D1A06" w:rsidRPr="00CA7D85" w:rsidRDefault="006D1A06" w:rsidP="00B133F3">
            <w:pPr>
              <w:pStyle w:val="TAL"/>
            </w:pPr>
            <w:r w:rsidRPr="00CA7D85">
              <w:t xml:space="preserve">        }</w:t>
            </w:r>
          </w:p>
        </w:tc>
        <w:tc>
          <w:tcPr>
            <w:tcW w:w="2267" w:type="dxa"/>
          </w:tcPr>
          <w:p w14:paraId="0ED9F080" w14:textId="77777777" w:rsidR="006D1A06" w:rsidRPr="00CA7D85" w:rsidDel="00C812DE" w:rsidRDefault="006D1A06" w:rsidP="00B133F3">
            <w:pPr>
              <w:pStyle w:val="TAL"/>
            </w:pPr>
          </w:p>
        </w:tc>
        <w:tc>
          <w:tcPr>
            <w:tcW w:w="1700" w:type="dxa"/>
          </w:tcPr>
          <w:p w14:paraId="59EC1DAA" w14:textId="77777777" w:rsidR="006D1A06" w:rsidRPr="00CA7D85" w:rsidDel="00C812DE" w:rsidRDefault="006D1A06" w:rsidP="00B133F3">
            <w:pPr>
              <w:pStyle w:val="TAL"/>
            </w:pPr>
          </w:p>
        </w:tc>
        <w:tc>
          <w:tcPr>
            <w:tcW w:w="1245" w:type="dxa"/>
          </w:tcPr>
          <w:p w14:paraId="523AE151" w14:textId="77777777" w:rsidR="006D1A06" w:rsidRPr="00CA7D85" w:rsidDel="00C812DE" w:rsidRDefault="006D1A06" w:rsidP="00B133F3">
            <w:pPr>
              <w:pStyle w:val="TAL"/>
            </w:pPr>
          </w:p>
        </w:tc>
      </w:tr>
      <w:tr w:rsidR="006D1A06" w:rsidRPr="00CA7D85" w:rsidDel="00C812DE" w14:paraId="09330B1E" w14:textId="77777777" w:rsidTr="00B133F3">
        <w:tblPrEx>
          <w:tblCellMar>
            <w:left w:w="108" w:type="dxa"/>
            <w:right w:w="108" w:type="dxa"/>
          </w:tblCellMar>
        </w:tblPrEx>
        <w:tc>
          <w:tcPr>
            <w:tcW w:w="4535" w:type="dxa"/>
          </w:tcPr>
          <w:p w14:paraId="1163C51E" w14:textId="77777777" w:rsidR="006D1A06" w:rsidRPr="00CA7D85" w:rsidRDefault="006D1A06" w:rsidP="00B133F3">
            <w:pPr>
              <w:pStyle w:val="TAL"/>
            </w:pPr>
            <w:r w:rsidRPr="00CA7D85">
              <w:t xml:space="preserve">        ue-MeasurementsAvailable-r16</w:t>
            </w:r>
          </w:p>
        </w:tc>
        <w:tc>
          <w:tcPr>
            <w:tcW w:w="2267" w:type="dxa"/>
          </w:tcPr>
          <w:p w14:paraId="3B8DCF5D" w14:textId="77777777" w:rsidR="006D1A06" w:rsidRPr="00CA7D85" w:rsidDel="00C812DE" w:rsidRDefault="006D1A06" w:rsidP="00B133F3">
            <w:pPr>
              <w:pStyle w:val="TAL"/>
            </w:pPr>
            <w:r w:rsidRPr="00CA7D85">
              <w:t>Not Present</w:t>
            </w:r>
          </w:p>
        </w:tc>
        <w:tc>
          <w:tcPr>
            <w:tcW w:w="1700" w:type="dxa"/>
          </w:tcPr>
          <w:p w14:paraId="4A58F6DB" w14:textId="77777777" w:rsidR="006D1A06" w:rsidRPr="00CA7D85" w:rsidDel="00C812DE" w:rsidRDefault="006D1A06" w:rsidP="00B133F3">
            <w:pPr>
              <w:pStyle w:val="TAL"/>
            </w:pPr>
          </w:p>
        </w:tc>
        <w:tc>
          <w:tcPr>
            <w:tcW w:w="1245" w:type="dxa"/>
          </w:tcPr>
          <w:p w14:paraId="520301C1" w14:textId="77777777" w:rsidR="006D1A06" w:rsidRPr="00CA7D85" w:rsidDel="00C812DE" w:rsidRDefault="006D1A06" w:rsidP="00B133F3">
            <w:pPr>
              <w:pStyle w:val="TAL"/>
            </w:pPr>
          </w:p>
        </w:tc>
      </w:tr>
      <w:tr w:rsidR="006D1A06" w:rsidRPr="00CA7D85" w:rsidDel="00C812DE" w14:paraId="24D786B2" w14:textId="77777777" w:rsidTr="00B133F3">
        <w:tblPrEx>
          <w:tblCellMar>
            <w:left w:w="108" w:type="dxa"/>
            <w:right w:w="108" w:type="dxa"/>
          </w:tblCellMar>
        </w:tblPrEx>
        <w:tc>
          <w:tcPr>
            <w:tcW w:w="4535" w:type="dxa"/>
          </w:tcPr>
          <w:p w14:paraId="063E25EA" w14:textId="77777777" w:rsidR="006D1A06" w:rsidRPr="00CA7D85" w:rsidRDefault="006D1A06" w:rsidP="00B133F3">
            <w:pPr>
              <w:pStyle w:val="TAL"/>
            </w:pPr>
            <w:r w:rsidRPr="00CA7D85">
              <w:t xml:space="preserve">        mobilityHistoryAvail-r16</w:t>
            </w:r>
          </w:p>
        </w:tc>
        <w:tc>
          <w:tcPr>
            <w:tcW w:w="2267" w:type="dxa"/>
          </w:tcPr>
          <w:p w14:paraId="19413556" w14:textId="77777777" w:rsidR="006D1A06" w:rsidRPr="00CA7D85" w:rsidDel="00C812DE" w:rsidRDefault="006D1A06" w:rsidP="00B133F3">
            <w:pPr>
              <w:pStyle w:val="TAL"/>
            </w:pPr>
            <w:r w:rsidRPr="00CA7D85">
              <w:t>Not Present</w:t>
            </w:r>
          </w:p>
        </w:tc>
        <w:tc>
          <w:tcPr>
            <w:tcW w:w="1700" w:type="dxa"/>
          </w:tcPr>
          <w:p w14:paraId="75A7E7F9" w14:textId="77777777" w:rsidR="006D1A06" w:rsidRPr="00CA7D85" w:rsidDel="00C812DE" w:rsidRDefault="006D1A06" w:rsidP="00B133F3">
            <w:pPr>
              <w:pStyle w:val="TAL"/>
            </w:pPr>
          </w:p>
        </w:tc>
        <w:tc>
          <w:tcPr>
            <w:tcW w:w="1245" w:type="dxa"/>
          </w:tcPr>
          <w:p w14:paraId="457B4374" w14:textId="77777777" w:rsidR="006D1A06" w:rsidRPr="00CA7D85" w:rsidDel="00C812DE" w:rsidRDefault="006D1A06" w:rsidP="00B133F3">
            <w:pPr>
              <w:pStyle w:val="TAL"/>
            </w:pPr>
          </w:p>
        </w:tc>
      </w:tr>
      <w:tr w:rsidR="006D1A06" w:rsidRPr="00CA7D85" w:rsidDel="00C812DE" w14:paraId="773CE89B" w14:textId="77777777" w:rsidTr="00B133F3">
        <w:tblPrEx>
          <w:tblCellMar>
            <w:left w:w="108" w:type="dxa"/>
            <w:right w:w="108" w:type="dxa"/>
          </w:tblCellMar>
        </w:tblPrEx>
        <w:tc>
          <w:tcPr>
            <w:tcW w:w="4535" w:type="dxa"/>
          </w:tcPr>
          <w:p w14:paraId="7B570E10" w14:textId="77777777" w:rsidR="006D1A06" w:rsidRPr="00CA7D85" w:rsidRDefault="006D1A06" w:rsidP="00B133F3">
            <w:pPr>
              <w:pStyle w:val="TAL"/>
            </w:pPr>
            <w:r w:rsidRPr="00CA7D85">
              <w:t xml:space="preserve">        mobilityState-r16</w:t>
            </w:r>
          </w:p>
        </w:tc>
        <w:tc>
          <w:tcPr>
            <w:tcW w:w="2267" w:type="dxa"/>
          </w:tcPr>
          <w:p w14:paraId="55C36CE1" w14:textId="77777777" w:rsidR="006D1A06" w:rsidRPr="00CA7D85" w:rsidDel="00C812DE" w:rsidRDefault="006D1A06" w:rsidP="00B133F3">
            <w:pPr>
              <w:pStyle w:val="TAL"/>
            </w:pPr>
            <w:r w:rsidRPr="00CA7D85">
              <w:t>Not Present</w:t>
            </w:r>
          </w:p>
        </w:tc>
        <w:tc>
          <w:tcPr>
            <w:tcW w:w="1700" w:type="dxa"/>
          </w:tcPr>
          <w:p w14:paraId="4534D153" w14:textId="77777777" w:rsidR="006D1A06" w:rsidRPr="00CA7D85" w:rsidDel="00C812DE" w:rsidRDefault="006D1A06" w:rsidP="00B133F3">
            <w:pPr>
              <w:pStyle w:val="TAL"/>
            </w:pPr>
          </w:p>
        </w:tc>
        <w:tc>
          <w:tcPr>
            <w:tcW w:w="1245" w:type="dxa"/>
          </w:tcPr>
          <w:p w14:paraId="164F31F9" w14:textId="77777777" w:rsidR="006D1A06" w:rsidRPr="00CA7D85" w:rsidDel="00C812DE" w:rsidRDefault="006D1A06" w:rsidP="00B133F3">
            <w:pPr>
              <w:pStyle w:val="TAL"/>
            </w:pPr>
          </w:p>
        </w:tc>
      </w:tr>
      <w:tr w:rsidR="006D1A06" w:rsidRPr="00CA7D85" w:rsidDel="00C812DE" w14:paraId="6EA486FF" w14:textId="77777777" w:rsidTr="00B133F3">
        <w:tblPrEx>
          <w:tblCellMar>
            <w:left w:w="108" w:type="dxa"/>
            <w:right w:w="108" w:type="dxa"/>
          </w:tblCellMar>
        </w:tblPrEx>
        <w:tc>
          <w:tcPr>
            <w:tcW w:w="4535" w:type="dxa"/>
          </w:tcPr>
          <w:p w14:paraId="76B489A0" w14:textId="77777777" w:rsidR="006D1A06" w:rsidRPr="00CA7D85" w:rsidRDefault="006D1A06" w:rsidP="00B133F3">
            <w:pPr>
              <w:pStyle w:val="TAL"/>
            </w:pPr>
            <w:r w:rsidRPr="00CA7D85">
              <w:t xml:space="preserve">        needForGapsInfoNR-r16</w:t>
            </w:r>
          </w:p>
        </w:tc>
        <w:tc>
          <w:tcPr>
            <w:tcW w:w="2267" w:type="dxa"/>
          </w:tcPr>
          <w:p w14:paraId="0710C121" w14:textId="77777777" w:rsidR="006D1A06" w:rsidRPr="00CA7D85" w:rsidDel="00C812DE" w:rsidRDefault="006D1A06" w:rsidP="00B133F3">
            <w:pPr>
              <w:pStyle w:val="TAL"/>
            </w:pPr>
            <w:r w:rsidRPr="00CA7D85">
              <w:t>Not Present</w:t>
            </w:r>
          </w:p>
        </w:tc>
        <w:tc>
          <w:tcPr>
            <w:tcW w:w="1700" w:type="dxa"/>
          </w:tcPr>
          <w:p w14:paraId="28CDC829" w14:textId="77777777" w:rsidR="006D1A06" w:rsidRPr="00CA7D85" w:rsidDel="00C812DE" w:rsidRDefault="006D1A06" w:rsidP="00B133F3">
            <w:pPr>
              <w:pStyle w:val="TAL"/>
            </w:pPr>
          </w:p>
        </w:tc>
        <w:tc>
          <w:tcPr>
            <w:tcW w:w="1245" w:type="dxa"/>
          </w:tcPr>
          <w:p w14:paraId="79849712" w14:textId="77777777" w:rsidR="006D1A06" w:rsidRPr="00CA7D85" w:rsidDel="00C812DE" w:rsidRDefault="006D1A06" w:rsidP="00B133F3">
            <w:pPr>
              <w:pStyle w:val="TAL"/>
            </w:pPr>
          </w:p>
        </w:tc>
      </w:tr>
      <w:tr w:rsidR="006D1A06" w:rsidRPr="00CA7D85" w:rsidDel="00C812DE" w14:paraId="4EE857E5" w14:textId="77777777" w:rsidTr="00B133F3">
        <w:tblPrEx>
          <w:tblCellMar>
            <w:left w:w="108" w:type="dxa"/>
            <w:right w:w="108" w:type="dxa"/>
          </w:tblCellMar>
        </w:tblPrEx>
        <w:tc>
          <w:tcPr>
            <w:tcW w:w="4535" w:type="dxa"/>
          </w:tcPr>
          <w:p w14:paraId="38DBCF69" w14:textId="77777777" w:rsidR="006D1A06" w:rsidRPr="00CA7D85" w:rsidRDefault="006D1A06" w:rsidP="00B133F3">
            <w:pPr>
              <w:pStyle w:val="TAL"/>
            </w:pPr>
            <w:r w:rsidRPr="00CA7D85">
              <w:t xml:space="preserve">        nonCriticalExtension</w:t>
            </w:r>
          </w:p>
        </w:tc>
        <w:tc>
          <w:tcPr>
            <w:tcW w:w="2267" w:type="dxa"/>
          </w:tcPr>
          <w:p w14:paraId="63B0C2D6" w14:textId="77777777" w:rsidR="006D1A06" w:rsidRPr="00CA7D85" w:rsidDel="00C812DE" w:rsidRDefault="006D1A06" w:rsidP="00B133F3">
            <w:pPr>
              <w:pStyle w:val="TAL"/>
            </w:pPr>
            <w:r w:rsidRPr="00CA7D85">
              <w:t>Not Present</w:t>
            </w:r>
          </w:p>
        </w:tc>
        <w:tc>
          <w:tcPr>
            <w:tcW w:w="1700" w:type="dxa"/>
          </w:tcPr>
          <w:p w14:paraId="0F2F87D4" w14:textId="77777777" w:rsidR="006D1A06" w:rsidRPr="00CA7D85" w:rsidDel="00C812DE" w:rsidRDefault="006D1A06" w:rsidP="00B133F3">
            <w:pPr>
              <w:pStyle w:val="TAL"/>
            </w:pPr>
          </w:p>
        </w:tc>
        <w:tc>
          <w:tcPr>
            <w:tcW w:w="1245" w:type="dxa"/>
          </w:tcPr>
          <w:p w14:paraId="2D7A7BB3" w14:textId="77777777" w:rsidR="006D1A06" w:rsidRPr="00CA7D85" w:rsidDel="00C812DE" w:rsidRDefault="006D1A06" w:rsidP="00B133F3">
            <w:pPr>
              <w:pStyle w:val="TAL"/>
            </w:pPr>
          </w:p>
        </w:tc>
      </w:tr>
      <w:tr w:rsidR="006D1A06" w:rsidRPr="00CA7D85" w:rsidDel="00FA37A3" w14:paraId="5FA82F7C" w14:textId="77777777" w:rsidTr="00B133F3">
        <w:tblPrEx>
          <w:tblCellMar>
            <w:left w:w="108" w:type="dxa"/>
            <w:right w:w="108" w:type="dxa"/>
          </w:tblCellMar>
        </w:tblPrEx>
        <w:tc>
          <w:tcPr>
            <w:tcW w:w="4535" w:type="dxa"/>
          </w:tcPr>
          <w:p w14:paraId="4280CC2D" w14:textId="77777777" w:rsidR="006D1A06" w:rsidRPr="00CA7D85" w:rsidRDefault="006D1A06" w:rsidP="00B133F3">
            <w:pPr>
              <w:pStyle w:val="TAL"/>
            </w:pPr>
            <w:r w:rsidRPr="00CA7D85">
              <w:t xml:space="preserve">      }</w:t>
            </w:r>
          </w:p>
        </w:tc>
        <w:tc>
          <w:tcPr>
            <w:tcW w:w="2267" w:type="dxa"/>
          </w:tcPr>
          <w:p w14:paraId="6225A7F9" w14:textId="77777777" w:rsidR="006D1A06" w:rsidRPr="00CA7D85" w:rsidDel="00FA37A3" w:rsidRDefault="006D1A06" w:rsidP="00B133F3">
            <w:pPr>
              <w:pStyle w:val="TAL"/>
            </w:pPr>
          </w:p>
        </w:tc>
        <w:tc>
          <w:tcPr>
            <w:tcW w:w="1700" w:type="dxa"/>
          </w:tcPr>
          <w:p w14:paraId="59A9DC30" w14:textId="77777777" w:rsidR="006D1A06" w:rsidRPr="00CA7D85" w:rsidDel="00FA37A3" w:rsidRDefault="006D1A06" w:rsidP="00B133F3">
            <w:pPr>
              <w:pStyle w:val="TAL"/>
            </w:pPr>
          </w:p>
        </w:tc>
        <w:tc>
          <w:tcPr>
            <w:tcW w:w="1245" w:type="dxa"/>
          </w:tcPr>
          <w:p w14:paraId="64710A62" w14:textId="77777777" w:rsidR="006D1A06" w:rsidRPr="00CA7D85" w:rsidDel="00FA37A3" w:rsidRDefault="006D1A06" w:rsidP="00B133F3">
            <w:pPr>
              <w:pStyle w:val="TAL"/>
            </w:pPr>
          </w:p>
        </w:tc>
      </w:tr>
      <w:tr w:rsidR="006D1A06" w:rsidRPr="00CA7D85" w:rsidDel="00FA37A3" w14:paraId="6959054E" w14:textId="77777777" w:rsidTr="00B133F3">
        <w:tblPrEx>
          <w:tblCellMar>
            <w:left w:w="108" w:type="dxa"/>
            <w:right w:w="108" w:type="dxa"/>
          </w:tblCellMar>
        </w:tblPrEx>
        <w:tc>
          <w:tcPr>
            <w:tcW w:w="4535" w:type="dxa"/>
          </w:tcPr>
          <w:p w14:paraId="523298BD" w14:textId="77777777" w:rsidR="006D1A06" w:rsidRPr="00CA7D85" w:rsidRDefault="006D1A06" w:rsidP="00B133F3">
            <w:pPr>
              <w:pStyle w:val="TAL"/>
            </w:pPr>
            <w:r w:rsidRPr="00CA7D85">
              <w:t xml:space="preserve">    }</w:t>
            </w:r>
          </w:p>
        </w:tc>
        <w:tc>
          <w:tcPr>
            <w:tcW w:w="2267" w:type="dxa"/>
          </w:tcPr>
          <w:p w14:paraId="7A1A6BB0" w14:textId="77777777" w:rsidR="006D1A06" w:rsidRPr="00CA7D85" w:rsidDel="00FA37A3" w:rsidRDefault="006D1A06" w:rsidP="00B133F3">
            <w:pPr>
              <w:pStyle w:val="TAL"/>
            </w:pPr>
          </w:p>
        </w:tc>
        <w:tc>
          <w:tcPr>
            <w:tcW w:w="1700" w:type="dxa"/>
          </w:tcPr>
          <w:p w14:paraId="62A247C1" w14:textId="77777777" w:rsidR="006D1A06" w:rsidRPr="00CA7D85" w:rsidDel="00FA37A3" w:rsidRDefault="006D1A06" w:rsidP="00B133F3">
            <w:pPr>
              <w:pStyle w:val="TAL"/>
            </w:pPr>
          </w:p>
        </w:tc>
        <w:tc>
          <w:tcPr>
            <w:tcW w:w="1245" w:type="dxa"/>
          </w:tcPr>
          <w:p w14:paraId="06A7AB08" w14:textId="77777777" w:rsidR="006D1A06" w:rsidRPr="00CA7D85" w:rsidDel="00FA37A3" w:rsidRDefault="006D1A06" w:rsidP="00B133F3">
            <w:pPr>
              <w:pStyle w:val="TAL"/>
            </w:pPr>
          </w:p>
        </w:tc>
      </w:tr>
      <w:tr w:rsidR="006D1A06" w:rsidRPr="00CA7D85" w14:paraId="06EFA5FA" w14:textId="77777777" w:rsidTr="00B133F3">
        <w:tblPrEx>
          <w:tblCellMar>
            <w:left w:w="108" w:type="dxa"/>
            <w:right w:w="108" w:type="dxa"/>
          </w:tblCellMar>
        </w:tblPrEx>
        <w:tc>
          <w:tcPr>
            <w:tcW w:w="4535" w:type="dxa"/>
          </w:tcPr>
          <w:p w14:paraId="172D7268" w14:textId="77777777" w:rsidR="006D1A06" w:rsidRPr="00CA7D85" w:rsidRDefault="006D1A06" w:rsidP="00B133F3">
            <w:pPr>
              <w:pStyle w:val="TAL"/>
            </w:pPr>
            <w:r w:rsidRPr="00CA7D85">
              <w:t xml:space="preserve">  }</w:t>
            </w:r>
          </w:p>
        </w:tc>
        <w:tc>
          <w:tcPr>
            <w:tcW w:w="2267" w:type="dxa"/>
          </w:tcPr>
          <w:p w14:paraId="458AB6EE" w14:textId="77777777" w:rsidR="006D1A06" w:rsidRPr="00CA7D85" w:rsidRDefault="006D1A06" w:rsidP="00B133F3">
            <w:pPr>
              <w:pStyle w:val="TAL"/>
            </w:pPr>
          </w:p>
        </w:tc>
        <w:tc>
          <w:tcPr>
            <w:tcW w:w="1700" w:type="dxa"/>
          </w:tcPr>
          <w:p w14:paraId="7598964F" w14:textId="77777777" w:rsidR="006D1A06" w:rsidRPr="00CA7D85" w:rsidRDefault="006D1A06" w:rsidP="00B133F3">
            <w:pPr>
              <w:pStyle w:val="TAL"/>
            </w:pPr>
          </w:p>
        </w:tc>
        <w:tc>
          <w:tcPr>
            <w:tcW w:w="1245" w:type="dxa"/>
          </w:tcPr>
          <w:p w14:paraId="79CB4A55" w14:textId="77777777" w:rsidR="006D1A06" w:rsidRPr="00CA7D85" w:rsidRDefault="006D1A06" w:rsidP="00B133F3">
            <w:pPr>
              <w:pStyle w:val="TAL"/>
            </w:pPr>
          </w:p>
        </w:tc>
      </w:tr>
      <w:tr w:rsidR="006D1A06" w:rsidRPr="00CA7D85" w14:paraId="42AF6A14" w14:textId="77777777" w:rsidTr="00B133F3">
        <w:tblPrEx>
          <w:tblCellMar>
            <w:left w:w="108" w:type="dxa"/>
            <w:right w:w="108" w:type="dxa"/>
          </w:tblCellMar>
        </w:tblPrEx>
        <w:tc>
          <w:tcPr>
            <w:tcW w:w="4535" w:type="dxa"/>
          </w:tcPr>
          <w:p w14:paraId="32BF2E7B" w14:textId="77777777" w:rsidR="006D1A06" w:rsidRPr="00CA7D85" w:rsidRDefault="006D1A06" w:rsidP="00B133F3">
            <w:pPr>
              <w:pStyle w:val="TAL"/>
            </w:pPr>
            <w:r w:rsidRPr="00CA7D85">
              <w:t>}</w:t>
            </w:r>
          </w:p>
        </w:tc>
        <w:tc>
          <w:tcPr>
            <w:tcW w:w="2267" w:type="dxa"/>
          </w:tcPr>
          <w:p w14:paraId="6B66E32C" w14:textId="77777777" w:rsidR="006D1A06" w:rsidRPr="00CA7D85" w:rsidRDefault="006D1A06" w:rsidP="00B133F3">
            <w:pPr>
              <w:pStyle w:val="TAL"/>
            </w:pPr>
          </w:p>
        </w:tc>
        <w:tc>
          <w:tcPr>
            <w:tcW w:w="1700" w:type="dxa"/>
          </w:tcPr>
          <w:p w14:paraId="6525FB8E" w14:textId="77777777" w:rsidR="006D1A06" w:rsidRPr="00CA7D85" w:rsidRDefault="006D1A06" w:rsidP="00B133F3">
            <w:pPr>
              <w:pStyle w:val="TAL"/>
            </w:pPr>
          </w:p>
        </w:tc>
        <w:tc>
          <w:tcPr>
            <w:tcW w:w="1245" w:type="dxa"/>
          </w:tcPr>
          <w:p w14:paraId="7D305810" w14:textId="77777777" w:rsidR="006D1A06" w:rsidRPr="00CA7D85" w:rsidRDefault="006D1A06" w:rsidP="00B133F3">
            <w:pPr>
              <w:pStyle w:val="TAL"/>
            </w:pPr>
          </w:p>
        </w:tc>
      </w:tr>
    </w:tbl>
    <w:p w14:paraId="5E855C4D" w14:textId="77777777" w:rsidR="006D1A06" w:rsidRPr="00CA7D85" w:rsidRDefault="006D1A06" w:rsidP="006D1A06"/>
    <w:p w14:paraId="3D32EA69" w14:textId="77777777" w:rsidR="006D1A06" w:rsidRPr="00CA7D85" w:rsidRDefault="006D1A06" w:rsidP="006D1A06">
      <w:pPr>
        <w:pStyle w:val="TH"/>
      </w:pPr>
      <w:r w:rsidRPr="00CA7D85">
        <w:t xml:space="preserve">Table </w:t>
      </w:r>
      <w:r w:rsidRPr="00CA7D85">
        <w:rPr>
          <w:lang w:eastAsia="zh-CN"/>
        </w:rPr>
        <w:t>8.2.7.3.1</w:t>
      </w:r>
      <w:r w:rsidRPr="00CA7D85">
        <w:t xml:space="preserve">.3.3-8: </w:t>
      </w:r>
      <w:r w:rsidRPr="00CA7D85">
        <w:rPr>
          <w:i/>
        </w:rPr>
        <w:t xml:space="preserve">RRCConnectionReconfigurationComplete </w:t>
      </w:r>
      <w:r w:rsidRPr="00CA7D85">
        <w:t>(Table 8.2.7.3.1.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6D1A06" w:rsidRPr="00CA7D85" w14:paraId="6DFB1E5F" w14:textId="77777777" w:rsidTr="00B133F3">
        <w:tc>
          <w:tcPr>
            <w:tcW w:w="9747" w:type="dxa"/>
          </w:tcPr>
          <w:p w14:paraId="6557A252" w14:textId="77777777" w:rsidR="006D1A06" w:rsidRPr="00CA7D85" w:rsidRDefault="006D1A06" w:rsidP="00B133F3">
            <w:pPr>
              <w:pStyle w:val="TAL"/>
            </w:pPr>
            <w:r w:rsidRPr="00CA7D85">
              <w:t>Derivation Path: TS 36.508 [7] Table 4.6.1-9</w:t>
            </w:r>
          </w:p>
        </w:tc>
      </w:tr>
    </w:tbl>
    <w:p w14:paraId="69533406" w14:textId="77777777" w:rsidR="006D1A06" w:rsidRPr="00CA7D85" w:rsidRDefault="006D1A06" w:rsidP="00CF207F"/>
    <w:sectPr w:rsidR="006D1A06" w:rsidRPr="00CA7D85" w:rsidSect="00737B29">
      <w:headerReference w:type="default" r:id="rId159"/>
      <w:footerReference w:type="default" r:id="rId160"/>
      <w:footnotePr>
        <w:numRestart w:val="eachSect"/>
      </w:footnotePr>
      <w:pgSz w:w="16702" w:h="16840" w:code="9"/>
      <w:pgMar w:top="1416" w:right="5928"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30CFC3" w14:textId="77777777" w:rsidR="00737B29" w:rsidRPr="00CA7D85" w:rsidRDefault="00737B29">
      <w:r w:rsidRPr="00CA7D85">
        <w:separator/>
      </w:r>
    </w:p>
  </w:endnote>
  <w:endnote w:type="continuationSeparator" w:id="0">
    <w:p w14:paraId="7415AC4F" w14:textId="77777777" w:rsidR="00737B29" w:rsidRPr="00CA7D85" w:rsidRDefault="00737B29">
      <w:r w:rsidRPr="00CA7D8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Arial Unicode MS">
    <w:altName w:val="Microsoft YaHei U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Malgun Gothic Semilight"/>
    <w:panose1 w:val="00000000000000000000"/>
    <w:charset w:val="88"/>
    <w:family w:val="auto"/>
    <w:notTrueType/>
    <w:pitch w:val="variable"/>
    <w:sig w:usb0="00000001"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Osaka">
    <w:altName w:val="Yu Gothic"/>
    <w:panose1 w:val="00000000000000000000"/>
    <w:charset w:val="80"/>
    <w:family w:val="auto"/>
    <w:notTrueType/>
    <w:pitch w:val="default"/>
    <w:sig w:usb0="00000001" w:usb1="08070000" w:usb2="00000010" w:usb3="00000000" w:csb0="00020000"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v4.2.0">
    <w:altName w:val="Calibri"/>
    <w:panose1 w:val="00000000000000000000"/>
    <w:charset w:val="00"/>
    <w:family w:val="auto"/>
    <w:notTrueType/>
    <w:pitch w:val="default"/>
    <w:sig w:usb0="00000003" w:usb1="00000000" w:usb2="00000000" w:usb3="00000000" w:csb0="00000001" w:csb1="00000000"/>
  </w:font>
  <w:font w:name="MingLiU">
    <w:altName w:val="細明體"/>
    <w:panose1 w:val="02010609000101010101"/>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ookman">
    <w:altName w:val="Cambria"/>
    <w:panose1 w:val="00000000000000000000"/>
    <w:charset w:val="00"/>
    <w:family w:val="roman"/>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Microsoft YaHei UI">
    <w:panose1 w:val="020B0503020204020204"/>
    <w:charset w:val="86"/>
    <w:family w:val="swiss"/>
    <w:pitch w:val="variable"/>
    <w:sig w:usb0="80000287" w:usb1="2ACF3C50" w:usb2="00000016" w:usb3="00000000" w:csb0="0004001F" w:csb1="00000000"/>
  </w:font>
  <w:font w:name="Helvetica-Oblique">
    <w:altName w:val="Arial"/>
    <w:panose1 w:val="00000000000000000000"/>
    <w:charset w:val="00"/>
    <w:family w:val="roman"/>
    <w:notTrueType/>
    <w:pitch w:val="default"/>
  </w:font>
  <w:font w:name="Times New Roman Bold">
    <w:altName w:val="Times New Roman"/>
    <w:panose1 w:val="02020803070505020304"/>
    <w:charset w:val="00"/>
    <w:family w:val="roman"/>
    <w:pitch w:val="variable"/>
    <w:sig w:usb0="00003A87" w:usb1="00000000" w:usb2="00000000" w:usb3="00000000" w:csb0="000000FF" w:csb1="00000000"/>
  </w:font>
  <w:font w:name="Tms Rmn">
    <w:panose1 w:val="02020603040505020304"/>
    <w:charset w:val="00"/>
    <w:family w:val="roman"/>
    <w:notTrueType/>
    <w:pitch w:val="variable"/>
    <w:sig w:usb0="00000003" w:usb1="00000000" w:usb2="00000000" w:usb3="00000000" w:csb0="00000001" w:csb1="00000000"/>
  </w:font>
  <w:font w:name="v3.7.0">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Yu Gothic">
    <w:altName w:val="游ゴシック"/>
    <w:panose1 w:val="020B0400000000000000"/>
    <w:charset w:val="80"/>
    <w:family w:val="swiss"/>
    <w:pitch w:val="variable"/>
    <w:sig w:usb0="E00002FF" w:usb1="2AC7FDFF" w:usb2="00000016" w:usb3="00000000" w:csb0="0002009F" w:csb1="00000000"/>
  </w:font>
  <w:font w:name="TimesNewRomanPSMT">
    <w:altName w:val="Times New Roman"/>
    <w:panose1 w:val="00000000000000000000"/>
    <w:charset w:val="00"/>
    <w:family w:val="roman"/>
    <w:notTrueType/>
    <w:pitch w:val="default"/>
  </w:font>
  <w:font w:name="ArialMT">
    <w:altName w:val="Arial"/>
    <w:panose1 w:val="00000000000000000000"/>
    <w:charset w:val="00"/>
    <w:family w:val="roman"/>
    <w:notTrueType/>
    <w:pitch w:val="default"/>
  </w:font>
  <w:font w:name="Arial-BoldMT">
    <w:altName w:val="Arial"/>
    <w:panose1 w:val="00000000000000000000"/>
    <w:charset w:val="00"/>
    <w:family w:val="roman"/>
    <w:notTrueType/>
    <w:pitch w:val="default"/>
  </w:font>
  <w:font w:name="Times New Roman Italic">
    <w:panose1 w:val="02020503050405090304"/>
    <w:charset w:val="00"/>
    <w:family w:val="roman"/>
    <w:notTrueType/>
    <w:pitch w:val="default"/>
  </w:font>
  <w:font w:name="Helvetica 45 Light">
    <w:altName w:val="Arial"/>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A295A5" w14:textId="7264E3AD" w:rsidR="00E91D9C" w:rsidRPr="00CA7D85" w:rsidRDefault="004D27E2">
    <w:pPr>
      <w:pStyle w:val="Footer"/>
      <w:rPr>
        <w:noProof w:val="0"/>
      </w:rPr>
    </w:pPr>
    <w:r w:rsidRPr="00CA7D85">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76D6B6" w14:textId="77777777" w:rsidR="00737B29" w:rsidRPr="00CA7D85" w:rsidRDefault="00737B29">
      <w:r w:rsidRPr="00CA7D85">
        <w:separator/>
      </w:r>
    </w:p>
  </w:footnote>
  <w:footnote w:type="continuationSeparator" w:id="0">
    <w:p w14:paraId="4F606C0F" w14:textId="77777777" w:rsidR="00737B29" w:rsidRPr="00CA7D85" w:rsidRDefault="00737B29">
      <w:r w:rsidRPr="00CA7D8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CBBF1" w14:textId="35D499B1" w:rsidR="00A07F25" w:rsidRPr="00CA7D85" w:rsidRDefault="00A07F25" w:rsidP="00A07F25">
    <w:pPr>
      <w:framePr w:h="284" w:hRule="exact" w:wrap="around" w:vAnchor="text" w:hAnchor="margin" w:y="1"/>
      <w:rPr>
        <w:rFonts w:ascii="Arial" w:hAnsi="Arial" w:cs="Arial"/>
        <w:b/>
        <w:sz w:val="18"/>
        <w:szCs w:val="18"/>
      </w:rPr>
    </w:pPr>
    <w:r w:rsidRPr="00CA7D85">
      <w:rPr>
        <w:rFonts w:ascii="Arial" w:hAnsi="Arial" w:cs="Arial"/>
        <w:b/>
        <w:sz w:val="18"/>
        <w:szCs w:val="18"/>
      </w:rPr>
      <w:t>Release 1</w:t>
    </w:r>
    <w:r w:rsidR="005E5D5A" w:rsidRPr="00CA7D85">
      <w:rPr>
        <w:rFonts w:ascii="Arial" w:hAnsi="Arial" w:cs="Arial"/>
        <w:b/>
        <w:sz w:val="18"/>
        <w:szCs w:val="18"/>
      </w:rPr>
      <w:t>7</w:t>
    </w:r>
  </w:p>
  <w:p w14:paraId="7A1EBF63" w14:textId="0BAAAC38" w:rsidR="00A07F25" w:rsidRPr="00CA7D85" w:rsidRDefault="00A07F25" w:rsidP="00A07F25">
    <w:pPr>
      <w:framePr w:h="284" w:hRule="exact" w:wrap="around" w:vAnchor="text" w:hAnchor="margin" w:xAlign="right" w:y="1"/>
      <w:rPr>
        <w:rFonts w:ascii="Arial" w:hAnsi="Arial" w:cs="Arial"/>
        <w:b/>
        <w:sz w:val="18"/>
        <w:szCs w:val="18"/>
      </w:rPr>
    </w:pPr>
    <w:r w:rsidRPr="00CA7D85">
      <w:rPr>
        <w:rFonts w:ascii="Arial" w:hAnsi="Arial" w:cs="Arial"/>
        <w:b/>
        <w:sz w:val="18"/>
        <w:szCs w:val="18"/>
      </w:rPr>
      <w:t>3GPP TS 38.523-1 V1</w:t>
    </w:r>
    <w:r w:rsidR="005E5D5A" w:rsidRPr="00CA7D85">
      <w:rPr>
        <w:rFonts w:ascii="Arial" w:hAnsi="Arial" w:cs="Arial"/>
        <w:b/>
        <w:sz w:val="18"/>
        <w:szCs w:val="18"/>
      </w:rPr>
      <w:t>7</w:t>
    </w:r>
    <w:r w:rsidRPr="00CA7D85">
      <w:rPr>
        <w:rFonts w:ascii="Arial" w:hAnsi="Arial" w:cs="Arial"/>
        <w:b/>
        <w:sz w:val="18"/>
        <w:szCs w:val="18"/>
      </w:rPr>
      <w:t>.</w:t>
    </w:r>
    <w:r w:rsidR="005744CD">
      <w:rPr>
        <w:rFonts w:ascii="Arial" w:hAnsi="Arial" w:cs="Arial"/>
        <w:b/>
        <w:sz w:val="18"/>
        <w:szCs w:val="18"/>
      </w:rPr>
      <w:t>6</w:t>
    </w:r>
    <w:r w:rsidRPr="00CA7D85">
      <w:rPr>
        <w:rFonts w:ascii="Arial" w:hAnsi="Arial" w:cs="Arial"/>
        <w:b/>
        <w:sz w:val="18"/>
        <w:szCs w:val="18"/>
      </w:rPr>
      <w:t>.0 (202</w:t>
    </w:r>
    <w:r w:rsidR="005744CD">
      <w:rPr>
        <w:rFonts w:ascii="Arial" w:hAnsi="Arial" w:cs="Arial"/>
        <w:b/>
        <w:sz w:val="18"/>
        <w:szCs w:val="18"/>
      </w:rPr>
      <w:t>4</w:t>
    </w:r>
    <w:r w:rsidRPr="00CA7D85">
      <w:rPr>
        <w:rFonts w:ascii="Arial" w:hAnsi="Arial" w:cs="Arial"/>
        <w:b/>
        <w:sz w:val="18"/>
        <w:szCs w:val="18"/>
      </w:rPr>
      <w:t>-</w:t>
    </w:r>
    <w:r w:rsidR="005744CD">
      <w:rPr>
        <w:rFonts w:ascii="Arial" w:hAnsi="Arial" w:cs="Arial"/>
        <w:b/>
        <w:sz w:val="18"/>
        <w:szCs w:val="18"/>
      </w:rPr>
      <w:t>03</w:t>
    </w:r>
    <w:r w:rsidRPr="00CA7D85">
      <w:rPr>
        <w:rFonts w:ascii="Arial" w:hAnsi="Arial" w:cs="Arial"/>
        <w:b/>
        <w:sz w:val="18"/>
        <w:szCs w:val="18"/>
      </w:rPr>
      <w:t>)</w:t>
    </w:r>
  </w:p>
  <w:sdt>
    <w:sdtPr>
      <w:rPr>
        <w:noProof w:val="0"/>
      </w:rPr>
      <w:id w:val="8727636"/>
      <w:docPartObj>
        <w:docPartGallery w:val="Page Numbers (Top of Page)"/>
        <w:docPartUnique/>
      </w:docPartObj>
    </w:sdtPr>
    <w:sdtContent>
      <w:p w14:paraId="269B3420" w14:textId="28B7BA48" w:rsidR="00A07F25" w:rsidRPr="00CA7D85" w:rsidRDefault="00A07F25" w:rsidP="00A07F25">
        <w:pPr>
          <w:pStyle w:val="Header"/>
          <w:jc w:val="center"/>
          <w:rPr>
            <w:noProof w:val="0"/>
          </w:rPr>
        </w:pPr>
        <w:r w:rsidRPr="00CA7D85">
          <w:rPr>
            <w:noProof w:val="0"/>
          </w:rPr>
          <w:fldChar w:fldCharType="begin"/>
        </w:r>
        <w:r w:rsidRPr="00CA7D85">
          <w:rPr>
            <w:noProof w:val="0"/>
          </w:rPr>
          <w:instrText xml:space="preserve"> PAGE   \* MERGEFORMAT </w:instrText>
        </w:r>
        <w:r w:rsidRPr="00CA7D85">
          <w:rPr>
            <w:noProof w:val="0"/>
          </w:rPr>
          <w:fldChar w:fldCharType="separate"/>
        </w:r>
        <w:r w:rsidRPr="00CA7D85">
          <w:rPr>
            <w:noProof w:val="0"/>
          </w:rPr>
          <w:t>2</w:t>
        </w:r>
        <w:r w:rsidRPr="00CA7D85">
          <w:rPr>
            <w:noProof w:val="0"/>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14FF1" w14:textId="26D24AF0" w:rsidR="00E91D9C" w:rsidRPr="00CA7D85" w:rsidRDefault="004D27E2" w:rsidP="009A5F6B">
    <w:pPr>
      <w:framePr w:h="284" w:hRule="exact" w:wrap="around" w:vAnchor="text" w:hAnchor="margin" w:xAlign="right" w:y="1"/>
      <w:rPr>
        <w:rFonts w:ascii="Arial" w:hAnsi="Arial" w:cs="Arial"/>
        <w:b/>
        <w:sz w:val="18"/>
        <w:szCs w:val="18"/>
      </w:rPr>
    </w:pPr>
    <w:r w:rsidRPr="00CA7D85">
      <w:rPr>
        <w:rFonts w:ascii="Arial" w:hAnsi="Arial" w:cs="Arial"/>
        <w:b/>
        <w:sz w:val="18"/>
        <w:szCs w:val="18"/>
      </w:rPr>
      <w:t>3GPP TS 38.523-1 V</w:t>
    </w:r>
    <w:r w:rsidR="000F0259">
      <w:rPr>
        <w:rFonts w:ascii="Arial" w:hAnsi="Arial" w:cs="Arial"/>
        <w:b/>
        <w:sz w:val="18"/>
        <w:szCs w:val="18"/>
      </w:rPr>
      <w:t>17.6.0 (2024-03</w:t>
    </w:r>
    <w:r w:rsidRPr="00CA7D85">
      <w:rPr>
        <w:rFonts w:ascii="Arial" w:hAnsi="Arial" w:cs="Arial"/>
        <w:b/>
        <w:sz w:val="18"/>
        <w:szCs w:val="18"/>
      </w:rPr>
      <w:t>)</w:t>
    </w:r>
  </w:p>
  <w:p w14:paraId="1574A1ED" w14:textId="77777777" w:rsidR="00E91D9C" w:rsidRPr="00CA7D85" w:rsidRDefault="00E91D9C">
    <w:pPr>
      <w:framePr w:h="284" w:hRule="exact" w:wrap="around" w:vAnchor="text" w:hAnchor="margin" w:xAlign="center" w:y="7"/>
      <w:rPr>
        <w:rFonts w:ascii="Arial" w:hAnsi="Arial" w:cs="Arial"/>
        <w:b/>
        <w:sz w:val="18"/>
        <w:szCs w:val="18"/>
      </w:rPr>
    </w:pPr>
    <w:r w:rsidRPr="00CA7D85">
      <w:rPr>
        <w:rFonts w:ascii="Arial" w:hAnsi="Arial" w:cs="Arial"/>
        <w:b/>
        <w:sz w:val="18"/>
        <w:szCs w:val="18"/>
      </w:rPr>
      <w:fldChar w:fldCharType="begin"/>
    </w:r>
    <w:r w:rsidRPr="00CA7D85">
      <w:rPr>
        <w:rFonts w:ascii="Arial" w:hAnsi="Arial" w:cs="Arial"/>
        <w:b/>
        <w:sz w:val="18"/>
        <w:szCs w:val="18"/>
      </w:rPr>
      <w:instrText xml:space="preserve"> PAGE </w:instrText>
    </w:r>
    <w:r w:rsidRPr="00CA7D85">
      <w:rPr>
        <w:rFonts w:ascii="Arial" w:hAnsi="Arial" w:cs="Arial"/>
        <w:b/>
        <w:sz w:val="18"/>
        <w:szCs w:val="18"/>
      </w:rPr>
      <w:fldChar w:fldCharType="separate"/>
    </w:r>
    <w:r w:rsidRPr="00CA7D85">
      <w:rPr>
        <w:rFonts w:ascii="Arial" w:hAnsi="Arial" w:cs="Arial"/>
        <w:b/>
        <w:sz w:val="18"/>
        <w:szCs w:val="18"/>
      </w:rPr>
      <w:t>929</w:t>
    </w:r>
    <w:r w:rsidRPr="00CA7D85">
      <w:rPr>
        <w:rFonts w:ascii="Arial" w:hAnsi="Arial" w:cs="Arial"/>
        <w:b/>
        <w:sz w:val="18"/>
        <w:szCs w:val="18"/>
      </w:rPr>
      <w:fldChar w:fldCharType="end"/>
    </w:r>
  </w:p>
  <w:p w14:paraId="3674BE9D" w14:textId="7FDD71F7" w:rsidR="00E91D9C" w:rsidRPr="00CA7D85" w:rsidRDefault="004D27E2">
    <w:pPr>
      <w:framePr w:h="284" w:hRule="exact" w:wrap="around" w:vAnchor="text" w:hAnchor="margin" w:y="7"/>
      <w:rPr>
        <w:rFonts w:ascii="Arial" w:hAnsi="Arial" w:cs="Arial"/>
        <w:b/>
        <w:sz w:val="18"/>
        <w:szCs w:val="18"/>
      </w:rPr>
    </w:pPr>
    <w:r w:rsidRPr="00CA7D85">
      <w:rPr>
        <w:rFonts w:ascii="Arial" w:hAnsi="Arial" w:cs="Arial"/>
        <w:b/>
        <w:sz w:val="18"/>
        <w:szCs w:val="18"/>
      </w:rPr>
      <w:t>Release 1</w:t>
    </w:r>
    <w:r w:rsidR="005E5D5A" w:rsidRPr="00CA7D85">
      <w:rPr>
        <w:rFonts w:ascii="Arial" w:hAnsi="Arial" w:cs="Arial"/>
        <w:b/>
        <w:sz w:val="18"/>
        <w:szCs w:val="18"/>
      </w:rPr>
      <w:t>7</w:t>
    </w:r>
  </w:p>
  <w:p w14:paraId="37C16BBF" w14:textId="77777777" w:rsidR="00E91D9C" w:rsidRPr="00CA7D85" w:rsidRDefault="00E91D9C"/>
  <w:p w14:paraId="55B01E82" w14:textId="53E88B5A" w:rsidR="00E32FB0" w:rsidRPr="00CA7D85" w:rsidRDefault="00E32FB0" w:rsidP="00E3602E">
    <w:pPr>
      <w:tabs>
        <w:tab w:val="left" w:pos="30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styleLink w:val="SGS211"/>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F"/>
    <w:multiLevelType w:val="singleLevel"/>
    <w:tmpl w:val="61E4D12C"/>
    <w:lvl w:ilvl="0">
      <w:start w:val="1"/>
      <w:numFmt w:val="decimal"/>
      <w:lvlText w:val="%1."/>
      <w:lvlJc w:val="left"/>
      <w:pPr>
        <w:tabs>
          <w:tab w:val="num" w:pos="780"/>
        </w:tabs>
        <w:ind w:leftChars="200" w:left="780" w:hangingChars="200" w:hanging="360"/>
      </w:pPr>
    </w:lvl>
  </w:abstractNum>
  <w:abstractNum w:abstractNumId="2" w15:restartNumberingAfterBreak="0">
    <w:nsid w:val="FFFFFFFE"/>
    <w:multiLevelType w:val="singleLevel"/>
    <w:tmpl w:val="FFFFFFFF"/>
    <w:lvl w:ilvl="0">
      <w:numFmt w:val="decimal"/>
      <w:pStyle w:val="Char"/>
      <w:lvlText w:val="*"/>
      <w:lvlJc w:val="left"/>
    </w:lvl>
  </w:abstractNum>
  <w:abstractNum w:abstractNumId="3" w15:restartNumberingAfterBreak="0">
    <w:nsid w:val="02C333A2"/>
    <w:multiLevelType w:val="hybridMultilevel"/>
    <w:tmpl w:val="42EA9CCA"/>
    <w:lvl w:ilvl="0" w:tplc="F13C1B5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6AA641E"/>
    <w:multiLevelType w:val="hybridMultilevel"/>
    <w:tmpl w:val="E4EE24B2"/>
    <w:lvl w:ilvl="0" w:tplc="8320C39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6C020E8"/>
    <w:multiLevelType w:val="hybridMultilevel"/>
    <w:tmpl w:val="2D1AA1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7" w15:restartNumberingAfterBreak="0">
    <w:nsid w:val="138B7AC5"/>
    <w:multiLevelType w:val="hybridMultilevel"/>
    <w:tmpl w:val="34F85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8020FD"/>
    <w:multiLevelType w:val="hybridMultilevel"/>
    <w:tmpl w:val="92567DAA"/>
    <w:lvl w:ilvl="0" w:tplc="7C288610">
      <w:start w:val="8"/>
      <w:numFmt w:val="bullet"/>
      <w:lvlText w:val="-"/>
      <w:lvlJc w:val="left"/>
      <w:pPr>
        <w:ind w:left="644" w:hanging="360"/>
      </w:pPr>
      <w:rPr>
        <w:rFonts w:ascii="Times New Roman" w:eastAsia="Times New Roman" w:hAnsi="Times New Roman" w:cs="Times New Roman" w:hint="default"/>
      </w:rPr>
    </w:lvl>
    <w:lvl w:ilvl="1" w:tplc="BDAE45CC" w:tentative="1">
      <w:start w:val="1"/>
      <w:numFmt w:val="bullet"/>
      <w:lvlText w:val="o"/>
      <w:lvlJc w:val="left"/>
      <w:pPr>
        <w:ind w:left="1364" w:hanging="360"/>
      </w:pPr>
      <w:rPr>
        <w:rFonts w:ascii="Courier New" w:hAnsi="Courier New" w:cs="Courier New" w:hint="default"/>
      </w:rPr>
    </w:lvl>
    <w:lvl w:ilvl="2" w:tplc="0444FA20" w:tentative="1">
      <w:start w:val="1"/>
      <w:numFmt w:val="bullet"/>
      <w:lvlText w:val=""/>
      <w:lvlJc w:val="left"/>
      <w:pPr>
        <w:ind w:left="2084" w:hanging="360"/>
      </w:pPr>
      <w:rPr>
        <w:rFonts w:ascii="Wingdings" w:hAnsi="Wingdings" w:hint="default"/>
      </w:rPr>
    </w:lvl>
    <w:lvl w:ilvl="3" w:tplc="393AB448" w:tentative="1">
      <w:start w:val="1"/>
      <w:numFmt w:val="bullet"/>
      <w:lvlText w:val=""/>
      <w:lvlJc w:val="left"/>
      <w:pPr>
        <w:ind w:left="2804" w:hanging="360"/>
      </w:pPr>
      <w:rPr>
        <w:rFonts w:ascii="Symbol" w:hAnsi="Symbol" w:hint="default"/>
      </w:rPr>
    </w:lvl>
    <w:lvl w:ilvl="4" w:tplc="BCD24332" w:tentative="1">
      <w:start w:val="1"/>
      <w:numFmt w:val="bullet"/>
      <w:lvlText w:val="o"/>
      <w:lvlJc w:val="left"/>
      <w:pPr>
        <w:ind w:left="3524" w:hanging="360"/>
      </w:pPr>
      <w:rPr>
        <w:rFonts w:ascii="Courier New" w:hAnsi="Courier New" w:cs="Courier New" w:hint="default"/>
      </w:rPr>
    </w:lvl>
    <w:lvl w:ilvl="5" w:tplc="2F1A6890" w:tentative="1">
      <w:start w:val="1"/>
      <w:numFmt w:val="bullet"/>
      <w:lvlText w:val=""/>
      <w:lvlJc w:val="left"/>
      <w:pPr>
        <w:ind w:left="4244" w:hanging="360"/>
      </w:pPr>
      <w:rPr>
        <w:rFonts w:ascii="Wingdings" w:hAnsi="Wingdings" w:hint="default"/>
      </w:rPr>
    </w:lvl>
    <w:lvl w:ilvl="6" w:tplc="F58A5000" w:tentative="1">
      <w:start w:val="1"/>
      <w:numFmt w:val="bullet"/>
      <w:lvlText w:val=""/>
      <w:lvlJc w:val="left"/>
      <w:pPr>
        <w:ind w:left="4964" w:hanging="360"/>
      </w:pPr>
      <w:rPr>
        <w:rFonts w:ascii="Symbol" w:hAnsi="Symbol" w:hint="default"/>
      </w:rPr>
    </w:lvl>
    <w:lvl w:ilvl="7" w:tplc="788ACAFA" w:tentative="1">
      <w:start w:val="1"/>
      <w:numFmt w:val="bullet"/>
      <w:lvlText w:val="o"/>
      <w:lvlJc w:val="left"/>
      <w:pPr>
        <w:ind w:left="5684" w:hanging="360"/>
      </w:pPr>
      <w:rPr>
        <w:rFonts w:ascii="Courier New" w:hAnsi="Courier New" w:cs="Courier New" w:hint="default"/>
      </w:rPr>
    </w:lvl>
    <w:lvl w:ilvl="8" w:tplc="73DA0154" w:tentative="1">
      <w:start w:val="1"/>
      <w:numFmt w:val="bullet"/>
      <w:lvlText w:val=""/>
      <w:lvlJc w:val="left"/>
      <w:pPr>
        <w:ind w:left="6404" w:hanging="360"/>
      </w:pPr>
      <w:rPr>
        <w:rFonts w:ascii="Wingdings" w:hAnsi="Wingdings" w:hint="default"/>
      </w:rPr>
    </w:lvl>
  </w:abstractNum>
  <w:abstractNum w:abstractNumId="9" w15:restartNumberingAfterBreak="0">
    <w:nsid w:val="173334B4"/>
    <w:multiLevelType w:val="hybridMultilevel"/>
    <w:tmpl w:val="1972A326"/>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10" w15:restartNumberingAfterBreak="0">
    <w:nsid w:val="1A712181"/>
    <w:multiLevelType w:val="multilevel"/>
    <w:tmpl w:val="21A640D2"/>
    <w:lvl w:ilvl="0">
      <w:start w:val="8"/>
      <w:numFmt w:val="decimal"/>
      <w:lvlText w:val="%1"/>
      <w:lvlJc w:val="left"/>
      <w:pPr>
        <w:tabs>
          <w:tab w:val="num" w:pos="1710"/>
        </w:tabs>
        <w:ind w:left="1710" w:hanging="1710"/>
      </w:pPr>
      <w:rPr>
        <w:rFonts w:hint="default"/>
      </w:rPr>
    </w:lvl>
    <w:lvl w:ilvl="1">
      <w:start w:val="2"/>
      <w:numFmt w:val="decimal"/>
      <w:lvlText w:val="%1.%2"/>
      <w:lvlJc w:val="left"/>
      <w:pPr>
        <w:tabs>
          <w:tab w:val="num" w:pos="1710"/>
        </w:tabs>
        <w:ind w:left="1710" w:hanging="1710"/>
      </w:pPr>
      <w:rPr>
        <w:rFonts w:hint="default"/>
      </w:rPr>
    </w:lvl>
    <w:lvl w:ilvl="2">
      <w:start w:val="1"/>
      <w:numFmt w:val="decimal"/>
      <w:lvlText w:val="%1.%2.%3"/>
      <w:lvlJc w:val="left"/>
      <w:pPr>
        <w:tabs>
          <w:tab w:val="num" w:pos="1710"/>
        </w:tabs>
        <w:ind w:left="1710" w:hanging="1710"/>
      </w:pPr>
      <w:rPr>
        <w:rFonts w:hint="default"/>
      </w:rPr>
    </w:lvl>
    <w:lvl w:ilvl="3">
      <w:start w:val="5"/>
      <w:numFmt w:val="decimal"/>
      <w:lvlText w:val="%1.%2.%3.%4"/>
      <w:lvlJc w:val="left"/>
      <w:pPr>
        <w:tabs>
          <w:tab w:val="num" w:pos="1710"/>
        </w:tabs>
        <w:ind w:left="1710" w:hanging="1710"/>
      </w:pPr>
      <w:rPr>
        <w:rFonts w:hint="default"/>
      </w:rPr>
    </w:lvl>
    <w:lvl w:ilvl="4">
      <w:start w:val="3"/>
      <w:numFmt w:val="decimal"/>
      <w:lvlText w:val="%1.%2.%3.%4.%5"/>
      <w:lvlJc w:val="left"/>
      <w:pPr>
        <w:tabs>
          <w:tab w:val="num" w:pos="1710"/>
        </w:tabs>
        <w:ind w:left="1710" w:hanging="1710"/>
      </w:pPr>
      <w:rPr>
        <w:rFonts w:hint="default"/>
      </w:rPr>
    </w:lvl>
    <w:lvl w:ilvl="5">
      <w:start w:val="3"/>
      <w:numFmt w:val="decimal"/>
      <w:lvlText w:val="%1.%2.%3.%4.%5.%6"/>
      <w:lvlJc w:val="left"/>
      <w:pPr>
        <w:tabs>
          <w:tab w:val="num" w:pos="1710"/>
        </w:tabs>
        <w:ind w:left="1710" w:hanging="1710"/>
      </w:pPr>
      <w:rPr>
        <w:rFonts w:hint="default"/>
      </w:rPr>
    </w:lvl>
    <w:lvl w:ilvl="6">
      <w:start w:val="1"/>
      <w:numFmt w:val="decimal"/>
      <w:lvlText w:val="%1.%2.%3.%4.%5.%6.%7"/>
      <w:lvlJc w:val="left"/>
      <w:pPr>
        <w:tabs>
          <w:tab w:val="num" w:pos="1710"/>
        </w:tabs>
        <w:ind w:left="1710" w:hanging="1710"/>
      </w:pPr>
      <w:rPr>
        <w:rFonts w:hint="default"/>
      </w:rPr>
    </w:lvl>
    <w:lvl w:ilvl="7">
      <w:start w:val="1"/>
      <w:numFmt w:val="decimal"/>
      <w:lvlText w:val="%1.%2.%3.%4.%5.%6.%7.%8"/>
      <w:lvlJc w:val="left"/>
      <w:pPr>
        <w:tabs>
          <w:tab w:val="num" w:pos="1710"/>
        </w:tabs>
        <w:ind w:left="1710" w:hanging="1710"/>
      </w:pPr>
      <w:rPr>
        <w:rFonts w:hint="default"/>
      </w:rPr>
    </w:lvl>
    <w:lvl w:ilvl="8">
      <w:start w:val="1"/>
      <w:numFmt w:val="decimal"/>
      <w:lvlText w:val="%1.%2.%3.%4.%5.%6.%7.%8.%9"/>
      <w:lvlJc w:val="left"/>
      <w:pPr>
        <w:tabs>
          <w:tab w:val="num" w:pos="1710"/>
        </w:tabs>
        <w:ind w:left="1710" w:hanging="1710"/>
      </w:pPr>
      <w:rPr>
        <w:rFonts w:hint="default"/>
      </w:rPr>
    </w:lvl>
  </w:abstractNum>
  <w:abstractNum w:abstractNumId="11" w15:restartNumberingAfterBreak="0">
    <w:nsid w:val="1B3D3CB0"/>
    <w:multiLevelType w:val="singleLevel"/>
    <w:tmpl w:val="53B0EFF0"/>
    <w:lvl w:ilvl="0">
      <w:start w:val="1"/>
      <w:numFmt w:val="decimal"/>
      <w:lvlText w:val="%1&gt;"/>
      <w:lvlJc w:val="left"/>
    </w:lvl>
  </w:abstractNum>
  <w:abstractNum w:abstractNumId="12" w15:restartNumberingAfterBreak="0">
    <w:nsid w:val="20CD0E09"/>
    <w:multiLevelType w:val="hybridMultilevel"/>
    <w:tmpl w:val="2E6A0BB6"/>
    <w:styleLink w:val="SGS2"/>
    <w:lvl w:ilvl="0" w:tplc="0809000F">
      <w:start w:val="1"/>
      <w:numFmt w:val="decimal"/>
      <w:pStyle w:val="Numbered1"/>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23965FB9"/>
    <w:multiLevelType w:val="hybridMultilevel"/>
    <w:tmpl w:val="A56ED734"/>
    <w:styleLink w:val="Style11"/>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4" w15:restartNumberingAfterBreak="0">
    <w:nsid w:val="257074F7"/>
    <w:multiLevelType w:val="hybridMultilevel"/>
    <w:tmpl w:val="DE58649E"/>
    <w:lvl w:ilvl="0" w:tplc="E63889B2">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7785BED"/>
    <w:multiLevelType w:val="hybridMultilevel"/>
    <w:tmpl w:val="B276C9CE"/>
    <w:lvl w:ilvl="0" w:tplc="56F2F82A">
      <w:start w:val="1"/>
      <w:numFmt w:val="decimal"/>
      <w:lvlText w:val="%1&gt;"/>
      <w:lvlJc w:val="left"/>
      <w:pPr>
        <w:tabs>
          <w:tab w:val="num" w:pos="644"/>
        </w:tabs>
        <w:ind w:left="644" w:hanging="360"/>
      </w:pPr>
      <w:rPr>
        <w:rFonts w:hint="default"/>
      </w:rPr>
    </w:lvl>
    <w:lvl w:ilvl="1" w:tplc="F99A3F90" w:tentative="1">
      <w:start w:val="1"/>
      <w:numFmt w:val="lowerLetter"/>
      <w:lvlText w:val="%2."/>
      <w:lvlJc w:val="left"/>
      <w:pPr>
        <w:tabs>
          <w:tab w:val="num" w:pos="1364"/>
        </w:tabs>
        <w:ind w:left="1364" w:hanging="360"/>
      </w:pPr>
    </w:lvl>
    <w:lvl w:ilvl="2" w:tplc="E204742A" w:tentative="1">
      <w:start w:val="1"/>
      <w:numFmt w:val="lowerRoman"/>
      <w:lvlText w:val="%3."/>
      <w:lvlJc w:val="right"/>
      <w:pPr>
        <w:tabs>
          <w:tab w:val="num" w:pos="2084"/>
        </w:tabs>
        <w:ind w:left="2084" w:hanging="180"/>
      </w:pPr>
    </w:lvl>
    <w:lvl w:ilvl="3" w:tplc="E7F67B9C" w:tentative="1">
      <w:start w:val="1"/>
      <w:numFmt w:val="decimal"/>
      <w:lvlText w:val="%4."/>
      <w:lvlJc w:val="left"/>
      <w:pPr>
        <w:tabs>
          <w:tab w:val="num" w:pos="2804"/>
        </w:tabs>
        <w:ind w:left="2804" w:hanging="360"/>
      </w:pPr>
    </w:lvl>
    <w:lvl w:ilvl="4" w:tplc="7A86EE00" w:tentative="1">
      <w:start w:val="1"/>
      <w:numFmt w:val="lowerLetter"/>
      <w:lvlText w:val="%5."/>
      <w:lvlJc w:val="left"/>
      <w:pPr>
        <w:tabs>
          <w:tab w:val="num" w:pos="3524"/>
        </w:tabs>
        <w:ind w:left="3524" w:hanging="360"/>
      </w:pPr>
    </w:lvl>
    <w:lvl w:ilvl="5" w:tplc="14D8203E" w:tentative="1">
      <w:start w:val="1"/>
      <w:numFmt w:val="lowerRoman"/>
      <w:lvlText w:val="%6."/>
      <w:lvlJc w:val="right"/>
      <w:pPr>
        <w:tabs>
          <w:tab w:val="num" w:pos="4244"/>
        </w:tabs>
        <w:ind w:left="4244" w:hanging="180"/>
      </w:pPr>
    </w:lvl>
    <w:lvl w:ilvl="6" w:tplc="606C76F0" w:tentative="1">
      <w:start w:val="1"/>
      <w:numFmt w:val="decimal"/>
      <w:lvlText w:val="%7."/>
      <w:lvlJc w:val="left"/>
      <w:pPr>
        <w:tabs>
          <w:tab w:val="num" w:pos="4964"/>
        </w:tabs>
        <w:ind w:left="4964" w:hanging="360"/>
      </w:pPr>
    </w:lvl>
    <w:lvl w:ilvl="7" w:tplc="763EC726" w:tentative="1">
      <w:start w:val="1"/>
      <w:numFmt w:val="lowerLetter"/>
      <w:lvlText w:val="%8."/>
      <w:lvlJc w:val="left"/>
      <w:pPr>
        <w:tabs>
          <w:tab w:val="num" w:pos="5684"/>
        </w:tabs>
        <w:ind w:left="5684" w:hanging="360"/>
      </w:pPr>
    </w:lvl>
    <w:lvl w:ilvl="8" w:tplc="A6CA22D4" w:tentative="1">
      <w:start w:val="1"/>
      <w:numFmt w:val="lowerRoman"/>
      <w:lvlText w:val="%9."/>
      <w:lvlJc w:val="right"/>
      <w:pPr>
        <w:tabs>
          <w:tab w:val="num" w:pos="6404"/>
        </w:tabs>
        <w:ind w:left="6404" w:hanging="180"/>
      </w:pPr>
    </w:lvl>
  </w:abstractNum>
  <w:abstractNum w:abstractNumId="16" w15:restartNumberingAfterBreak="0">
    <w:nsid w:val="29265D46"/>
    <w:multiLevelType w:val="hybridMultilevel"/>
    <w:tmpl w:val="D2F814C8"/>
    <w:lvl w:ilvl="0" w:tplc="BBB490D0">
      <w:start w:val="1"/>
      <w:numFmt w:val="decimal"/>
      <w:lvlText w:val="%1."/>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7" w15:restartNumberingAfterBreak="0">
    <w:nsid w:val="2AA25609"/>
    <w:multiLevelType w:val="hybridMultilevel"/>
    <w:tmpl w:val="2160D912"/>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8" w15:restartNumberingAfterBreak="0">
    <w:nsid w:val="2C9E5634"/>
    <w:multiLevelType w:val="hybridMultilevel"/>
    <w:tmpl w:val="7E0634CA"/>
    <w:lvl w:ilvl="0" w:tplc="788021C2">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2CA57FEA"/>
    <w:multiLevelType w:val="singleLevel"/>
    <w:tmpl w:val="EE3039B0"/>
    <w:lvl w:ilvl="0">
      <w:start w:val="1"/>
      <w:numFmt w:val="decimal"/>
      <w:lvlText w:val="%1)"/>
      <w:legacy w:legacy="1" w:legacySpace="0" w:legacyIndent="283"/>
      <w:lvlJc w:val="left"/>
      <w:pPr>
        <w:ind w:left="283" w:hanging="283"/>
      </w:pPr>
    </w:lvl>
  </w:abstractNum>
  <w:abstractNum w:abstractNumId="2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21" w15:restartNumberingAfterBreak="0">
    <w:nsid w:val="2FCE21A7"/>
    <w:multiLevelType w:val="hybridMultilevel"/>
    <w:tmpl w:val="81C2593C"/>
    <w:lvl w:ilvl="0" w:tplc="1696CB58">
      <w:start w:val="2"/>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1FC4BCD"/>
    <w:multiLevelType w:val="hybridMultilevel"/>
    <w:tmpl w:val="404ACFF0"/>
    <w:lvl w:ilvl="0" w:tplc="6C7A220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47F3A28"/>
    <w:multiLevelType w:val="hybridMultilevel"/>
    <w:tmpl w:val="7DA22FA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8780971"/>
    <w:multiLevelType w:val="hybridMultilevel"/>
    <w:tmpl w:val="18B2AB6C"/>
    <w:lvl w:ilvl="0" w:tplc="4B4ADC40">
      <w:start w:val="8"/>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9150DD2"/>
    <w:multiLevelType w:val="singleLevel"/>
    <w:tmpl w:val="D744029A"/>
    <w:lvl w:ilvl="0">
      <w:start w:val="1"/>
      <w:numFmt w:val="decimal"/>
      <w:lvlText w:val="%1)"/>
      <w:legacy w:legacy="1" w:legacySpace="0" w:legacyIndent="283"/>
      <w:lvlJc w:val="left"/>
      <w:pPr>
        <w:ind w:left="850" w:hanging="283"/>
      </w:pPr>
    </w:lvl>
  </w:abstractNum>
  <w:abstractNum w:abstractNumId="28"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30" w15:restartNumberingAfterBreak="0">
    <w:nsid w:val="3C233BE3"/>
    <w:multiLevelType w:val="hybridMultilevel"/>
    <w:tmpl w:val="2092F9AC"/>
    <w:styleLink w:val="SGS21"/>
    <w:lvl w:ilvl="0" w:tplc="11880DBC">
      <w:start w:val="7"/>
      <w:numFmt w:val="bullet"/>
      <w:lvlText w:val="-"/>
      <w:lvlJc w:val="left"/>
      <w:pPr>
        <w:ind w:left="1495" w:hanging="360"/>
      </w:pPr>
      <w:rPr>
        <w:rFonts w:ascii="Times New Roman" w:eastAsia="SimSun" w:hAnsi="Times New Roman" w:cs="Times New Roman" w:hint="default"/>
      </w:rPr>
    </w:lvl>
    <w:lvl w:ilvl="1" w:tplc="04090003" w:tentative="1">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31" w15:restartNumberingAfterBreak="0">
    <w:nsid w:val="3C7D390D"/>
    <w:multiLevelType w:val="singleLevel"/>
    <w:tmpl w:val="D744029A"/>
    <w:lvl w:ilvl="0">
      <w:start w:val="1"/>
      <w:numFmt w:val="decimal"/>
      <w:lvlText w:val="%1)"/>
      <w:legacy w:legacy="1" w:legacySpace="0" w:legacyIndent="283"/>
      <w:lvlJc w:val="left"/>
      <w:pPr>
        <w:ind w:left="850" w:hanging="283"/>
      </w:pPr>
    </w:lvl>
  </w:abstractNum>
  <w:abstractNum w:abstractNumId="32" w15:restartNumberingAfterBreak="0">
    <w:nsid w:val="3D5E6D30"/>
    <w:multiLevelType w:val="hybridMultilevel"/>
    <w:tmpl w:val="0B62F1EA"/>
    <w:lvl w:ilvl="0" w:tplc="FDB80696">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34" w15:restartNumberingAfterBreak="0">
    <w:nsid w:val="3EE17548"/>
    <w:multiLevelType w:val="hybridMultilevel"/>
    <w:tmpl w:val="BAFAC1B2"/>
    <w:lvl w:ilvl="0" w:tplc="3E7A56A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418258EB"/>
    <w:multiLevelType w:val="hybridMultilevel"/>
    <w:tmpl w:val="0772DC86"/>
    <w:lvl w:ilvl="0" w:tplc="00C24B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2C94823"/>
    <w:multiLevelType w:val="hybridMultilevel"/>
    <w:tmpl w:val="BE3819F4"/>
    <w:lvl w:ilvl="0" w:tplc="A3C8AFEE">
      <w:start w:val="17"/>
      <w:numFmt w:val="bullet"/>
      <w:lvlText w:val=""/>
      <w:lvlJc w:val="left"/>
      <w:pPr>
        <w:ind w:left="460" w:hanging="360"/>
      </w:pPr>
      <w:rPr>
        <w:rFonts w:ascii="Symbol" w:eastAsia="MS Mincho" w:hAnsi="Symbol" w:cs="Times New Roman"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37"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38" w15:restartNumberingAfterBreak="0">
    <w:nsid w:val="45C73561"/>
    <w:multiLevelType w:val="hybridMultilevel"/>
    <w:tmpl w:val="3640AAFE"/>
    <w:lvl w:ilvl="0" w:tplc="76D2F6C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A8C23C3"/>
    <w:multiLevelType w:val="hybridMultilevel"/>
    <w:tmpl w:val="38E28332"/>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40" w15:restartNumberingAfterBreak="0">
    <w:nsid w:val="4B303D75"/>
    <w:multiLevelType w:val="hybridMultilevel"/>
    <w:tmpl w:val="DBD29E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4F2D3CBA"/>
    <w:multiLevelType w:val="hybridMultilevel"/>
    <w:tmpl w:val="E770663C"/>
    <w:lvl w:ilvl="0" w:tplc="FFFFFFFF">
      <w:start w:val="1"/>
      <w:numFmt w:val="lowerLetter"/>
      <w:pStyle w:val="Headernonumber"/>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2"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43" w15:restartNumberingAfterBreak="0">
    <w:nsid w:val="53B0EFF0"/>
    <w:multiLevelType w:val="singleLevel"/>
    <w:tmpl w:val="53B0EFF0"/>
    <w:lvl w:ilvl="0">
      <w:start w:val="1"/>
      <w:numFmt w:val="decimal"/>
      <w:lvlText w:val="%1&gt;"/>
      <w:lvlJc w:val="left"/>
    </w:lvl>
  </w:abstractNum>
  <w:abstractNum w:abstractNumId="44" w15:restartNumberingAfterBreak="0">
    <w:nsid w:val="57330850"/>
    <w:multiLevelType w:val="hybridMultilevel"/>
    <w:tmpl w:val="A45CCA84"/>
    <w:styleLink w:val="Style112"/>
    <w:lvl w:ilvl="0" w:tplc="11487BAC">
      <w:start w:val="1"/>
      <w:numFmt w:val="decimal"/>
      <w:lvlText w:val="%1."/>
      <w:lvlJc w:val="left"/>
      <w:pPr>
        <w:ind w:left="644" w:hanging="360"/>
      </w:pPr>
      <w:rPr>
        <w:rFonts w:hint="default"/>
      </w:rPr>
    </w:lvl>
    <w:lvl w:ilvl="1" w:tplc="F7BA3716" w:tentative="1">
      <w:start w:val="1"/>
      <w:numFmt w:val="lowerLetter"/>
      <w:lvlText w:val="%2."/>
      <w:lvlJc w:val="left"/>
      <w:pPr>
        <w:ind w:left="1364" w:hanging="360"/>
      </w:pPr>
    </w:lvl>
    <w:lvl w:ilvl="2" w:tplc="ADB22ACA" w:tentative="1">
      <w:start w:val="1"/>
      <w:numFmt w:val="lowerRoman"/>
      <w:lvlText w:val="%3."/>
      <w:lvlJc w:val="right"/>
      <w:pPr>
        <w:ind w:left="2084" w:hanging="180"/>
      </w:pPr>
    </w:lvl>
    <w:lvl w:ilvl="3" w:tplc="CCB4AD60" w:tentative="1">
      <w:start w:val="1"/>
      <w:numFmt w:val="decimal"/>
      <w:lvlText w:val="%4."/>
      <w:lvlJc w:val="left"/>
      <w:pPr>
        <w:ind w:left="2804" w:hanging="360"/>
      </w:pPr>
    </w:lvl>
    <w:lvl w:ilvl="4" w:tplc="DF10EE94" w:tentative="1">
      <w:start w:val="1"/>
      <w:numFmt w:val="lowerLetter"/>
      <w:lvlText w:val="%5."/>
      <w:lvlJc w:val="left"/>
      <w:pPr>
        <w:ind w:left="3524" w:hanging="360"/>
      </w:pPr>
    </w:lvl>
    <w:lvl w:ilvl="5" w:tplc="5FF842E4" w:tentative="1">
      <w:start w:val="1"/>
      <w:numFmt w:val="lowerRoman"/>
      <w:lvlText w:val="%6."/>
      <w:lvlJc w:val="right"/>
      <w:pPr>
        <w:ind w:left="4244" w:hanging="180"/>
      </w:pPr>
    </w:lvl>
    <w:lvl w:ilvl="6" w:tplc="BAE2DECA" w:tentative="1">
      <w:start w:val="1"/>
      <w:numFmt w:val="decimal"/>
      <w:lvlText w:val="%7."/>
      <w:lvlJc w:val="left"/>
      <w:pPr>
        <w:ind w:left="4964" w:hanging="360"/>
      </w:pPr>
    </w:lvl>
    <w:lvl w:ilvl="7" w:tplc="847AAC18" w:tentative="1">
      <w:start w:val="1"/>
      <w:numFmt w:val="lowerLetter"/>
      <w:lvlText w:val="%8."/>
      <w:lvlJc w:val="left"/>
      <w:pPr>
        <w:ind w:left="5684" w:hanging="360"/>
      </w:pPr>
    </w:lvl>
    <w:lvl w:ilvl="8" w:tplc="C5DAC2AC" w:tentative="1">
      <w:start w:val="1"/>
      <w:numFmt w:val="lowerRoman"/>
      <w:lvlText w:val="%9."/>
      <w:lvlJc w:val="right"/>
      <w:pPr>
        <w:ind w:left="6404" w:hanging="180"/>
      </w:pPr>
    </w:lvl>
  </w:abstractNum>
  <w:abstractNum w:abstractNumId="45"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46" w15:restartNumberingAfterBreak="0">
    <w:nsid w:val="5B0E7814"/>
    <w:multiLevelType w:val="multilevel"/>
    <w:tmpl w:val="5B0E7814"/>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7"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48"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9"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0" w15:restartNumberingAfterBreak="0">
    <w:nsid w:val="68DF0593"/>
    <w:multiLevelType w:val="hybridMultilevel"/>
    <w:tmpl w:val="FD566954"/>
    <w:lvl w:ilvl="0" w:tplc="1EA4CC8E">
      <w:start w:val="3"/>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51"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2" w15:restartNumberingAfterBreak="0">
    <w:nsid w:val="6F09707C"/>
    <w:multiLevelType w:val="hybridMultilevel"/>
    <w:tmpl w:val="7B18CEF0"/>
    <w:lvl w:ilvl="0" w:tplc="7F8E05DE">
      <w:start w:val="1"/>
      <w:numFmt w:val="decimal"/>
      <w:lvlText w:val="%1&gt;"/>
      <w:lvlJc w:val="left"/>
      <w:pPr>
        <w:ind w:left="644" w:hanging="360"/>
      </w:pPr>
      <w:rPr>
        <w:rFonts w:hint="default"/>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53" w15:restartNumberingAfterBreak="0">
    <w:nsid w:val="6F1D6A21"/>
    <w:multiLevelType w:val="singleLevel"/>
    <w:tmpl w:val="6F1D6A21"/>
    <w:styleLink w:val="Style1211"/>
    <w:lvl w:ilvl="0">
      <w:start w:val="1"/>
      <w:numFmt w:val="decimal"/>
      <w:lvlText w:val="[%1]"/>
      <w:lvlJc w:val="left"/>
      <w:pPr>
        <w:tabs>
          <w:tab w:val="num" w:pos="360"/>
        </w:tabs>
        <w:ind w:left="360" w:hanging="360"/>
      </w:pPr>
      <w:rPr>
        <w:rFonts w:ascii="Times New Roman" w:hAnsi="Times New Roman" w:hint="default"/>
        <w:sz w:val="18"/>
      </w:rPr>
    </w:lvl>
  </w:abstractNum>
  <w:abstractNum w:abstractNumId="54" w15:restartNumberingAfterBreak="0">
    <w:nsid w:val="70397C54"/>
    <w:multiLevelType w:val="hybridMultilevel"/>
    <w:tmpl w:val="8BA843B6"/>
    <w:lvl w:ilvl="0" w:tplc="DE867B1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56" w15:restartNumberingAfterBreak="0">
    <w:nsid w:val="70BD643C"/>
    <w:multiLevelType w:val="hybridMultilevel"/>
    <w:tmpl w:val="699CF268"/>
    <w:lvl w:ilvl="0" w:tplc="20FE05F2">
      <w:start w:val="1"/>
      <w:numFmt w:val="bullet"/>
      <w:pStyle w:val="TB1"/>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0D15105"/>
    <w:multiLevelType w:val="hybridMultilevel"/>
    <w:tmpl w:val="79F64A5A"/>
    <w:styleLink w:val="Style12"/>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8" w15:restartNumberingAfterBreak="0">
    <w:nsid w:val="71116969"/>
    <w:multiLevelType w:val="hybridMultilevel"/>
    <w:tmpl w:val="D2F814C8"/>
    <w:lvl w:ilvl="0" w:tplc="D9F2A3FE">
      <w:start w:val="1"/>
      <w:numFmt w:val="decimal"/>
      <w:lvlText w:val="%1."/>
      <w:lvlJc w:val="left"/>
      <w:pPr>
        <w:ind w:left="644" w:hanging="360"/>
      </w:pPr>
      <w:rPr>
        <w:rFonts w:hint="default"/>
      </w:rPr>
    </w:lvl>
    <w:lvl w:ilvl="1" w:tplc="04090003" w:tentative="1">
      <w:start w:val="1"/>
      <w:numFmt w:val="ideographTraditional"/>
      <w:lvlText w:val="%2、"/>
      <w:lvlJc w:val="left"/>
      <w:pPr>
        <w:ind w:left="1244" w:hanging="480"/>
      </w:pPr>
    </w:lvl>
    <w:lvl w:ilvl="2" w:tplc="04090005" w:tentative="1">
      <w:start w:val="1"/>
      <w:numFmt w:val="lowerRoman"/>
      <w:lvlText w:val="%3."/>
      <w:lvlJc w:val="right"/>
      <w:pPr>
        <w:ind w:left="1724" w:hanging="480"/>
      </w:pPr>
    </w:lvl>
    <w:lvl w:ilvl="3" w:tplc="04090001" w:tentative="1">
      <w:start w:val="1"/>
      <w:numFmt w:val="decimal"/>
      <w:lvlText w:val="%4."/>
      <w:lvlJc w:val="left"/>
      <w:pPr>
        <w:ind w:left="2204" w:hanging="480"/>
      </w:pPr>
    </w:lvl>
    <w:lvl w:ilvl="4" w:tplc="04090003" w:tentative="1">
      <w:start w:val="1"/>
      <w:numFmt w:val="ideographTraditional"/>
      <w:lvlText w:val="%5、"/>
      <w:lvlJc w:val="left"/>
      <w:pPr>
        <w:ind w:left="2684" w:hanging="480"/>
      </w:pPr>
    </w:lvl>
    <w:lvl w:ilvl="5" w:tplc="04090005" w:tentative="1">
      <w:start w:val="1"/>
      <w:numFmt w:val="lowerRoman"/>
      <w:lvlText w:val="%6."/>
      <w:lvlJc w:val="right"/>
      <w:pPr>
        <w:ind w:left="3164" w:hanging="480"/>
      </w:pPr>
    </w:lvl>
    <w:lvl w:ilvl="6" w:tplc="04090001" w:tentative="1">
      <w:start w:val="1"/>
      <w:numFmt w:val="decimal"/>
      <w:lvlText w:val="%7."/>
      <w:lvlJc w:val="left"/>
      <w:pPr>
        <w:ind w:left="3644" w:hanging="480"/>
      </w:pPr>
    </w:lvl>
    <w:lvl w:ilvl="7" w:tplc="04090003" w:tentative="1">
      <w:start w:val="1"/>
      <w:numFmt w:val="ideographTraditional"/>
      <w:lvlText w:val="%8、"/>
      <w:lvlJc w:val="left"/>
      <w:pPr>
        <w:ind w:left="4124" w:hanging="480"/>
      </w:pPr>
    </w:lvl>
    <w:lvl w:ilvl="8" w:tplc="04090005" w:tentative="1">
      <w:start w:val="1"/>
      <w:numFmt w:val="lowerRoman"/>
      <w:lvlText w:val="%9."/>
      <w:lvlJc w:val="right"/>
      <w:pPr>
        <w:ind w:left="4604" w:hanging="480"/>
      </w:pPr>
    </w:lvl>
  </w:abstractNum>
  <w:abstractNum w:abstractNumId="59"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769801EC"/>
    <w:multiLevelType w:val="hybridMultilevel"/>
    <w:tmpl w:val="BE5AFCDC"/>
    <w:styleLink w:val="SGS1"/>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86B6749"/>
    <w:multiLevelType w:val="hybridMultilevel"/>
    <w:tmpl w:val="EC9A5126"/>
    <w:lvl w:ilvl="0" w:tplc="B73E7C88">
      <w:start w:val="7"/>
      <w:numFmt w:val="bullet"/>
      <w:lvlText w:val="-"/>
      <w:lvlJc w:val="left"/>
      <w:pPr>
        <w:tabs>
          <w:tab w:val="num" w:pos="644"/>
        </w:tabs>
        <w:ind w:left="644" w:hanging="360"/>
      </w:pPr>
      <w:rPr>
        <w:rFonts w:ascii="Times New Roman" w:eastAsia="Times New Roman" w:hAnsi="Times New Roman" w:cs="Times New Roman" w:hint="default"/>
      </w:rPr>
    </w:lvl>
    <w:lvl w:ilvl="1" w:tplc="04090019" w:tentative="1">
      <w:start w:val="1"/>
      <w:numFmt w:val="bullet"/>
      <w:lvlText w:val="o"/>
      <w:lvlJc w:val="left"/>
      <w:pPr>
        <w:tabs>
          <w:tab w:val="num" w:pos="1364"/>
        </w:tabs>
        <w:ind w:left="1364" w:hanging="360"/>
      </w:pPr>
      <w:rPr>
        <w:rFonts w:ascii="Courier New" w:hAnsi="Courier New" w:cs="Courier New" w:hint="default"/>
      </w:rPr>
    </w:lvl>
    <w:lvl w:ilvl="2" w:tplc="0409001B" w:tentative="1">
      <w:start w:val="1"/>
      <w:numFmt w:val="bullet"/>
      <w:lvlText w:val=""/>
      <w:lvlJc w:val="left"/>
      <w:pPr>
        <w:tabs>
          <w:tab w:val="num" w:pos="2084"/>
        </w:tabs>
        <w:ind w:left="2084" w:hanging="360"/>
      </w:pPr>
      <w:rPr>
        <w:rFonts w:ascii="Wingdings" w:hAnsi="Wingdings" w:hint="default"/>
      </w:rPr>
    </w:lvl>
    <w:lvl w:ilvl="3" w:tplc="0409000F" w:tentative="1">
      <w:start w:val="1"/>
      <w:numFmt w:val="bullet"/>
      <w:lvlText w:val=""/>
      <w:lvlJc w:val="left"/>
      <w:pPr>
        <w:tabs>
          <w:tab w:val="num" w:pos="2804"/>
        </w:tabs>
        <w:ind w:left="2804" w:hanging="360"/>
      </w:pPr>
      <w:rPr>
        <w:rFonts w:ascii="Symbol" w:hAnsi="Symbol" w:hint="default"/>
      </w:rPr>
    </w:lvl>
    <w:lvl w:ilvl="4" w:tplc="04090019" w:tentative="1">
      <w:start w:val="1"/>
      <w:numFmt w:val="bullet"/>
      <w:lvlText w:val="o"/>
      <w:lvlJc w:val="left"/>
      <w:pPr>
        <w:tabs>
          <w:tab w:val="num" w:pos="3524"/>
        </w:tabs>
        <w:ind w:left="3524" w:hanging="360"/>
      </w:pPr>
      <w:rPr>
        <w:rFonts w:ascii="Courier New" w:hAnsi="Courier New" w:cs="Courier New" w:hint="default"/>
      </w:rPr>
    </w:lvl>
    <w:lvl w:ilvl="5" w:tplc="0409001B" w:tentative="1">
      <w:start w:val="1"/>
      <w:numFmt w:val="bullet"/>
      <w:lvlText w:val=""/>
      <w:lvlJc w:val="left"/>
      <w:pPr>
        <w:tabs>
          <w:tab w:val="num" w:pos="4244"/>
        </w:tabs>
        <w:ind w:left="4244" w:hanging="360"/>
      </w:pPr>
      <w:rPr>
        <w:rFonts w:ascii="Wingdings" w:hAnsi="Wingdings" w:hint="default"/>
      </w:rPr>
    </w:lvl>
    <w:lvl w:ilvl="6" w:tplc="0409000F" w:tentative="1">
      <w:start w:val="1"/>
      <w:numFmt w:val="bullet"/>
      <w:lvlText w:val=""/>
      <w:lvlJc w:val="left"/>
      <w:pPr>
        <w:tabs>
          <w:tab w:val="num" w:pos="4964"/>
        </w:tabs>
        <w:ind w:left="4964" w:hanging="360"/>
      </w:pPr>
      <w:rPr>
        <w:rFonts w:ascii="Symbol" w:hAnsi="Symbol" w:hint="default"/>
      </w:rPr>
    </w:lvl>
    <w:lvl w:ilvl="7" w:tplc="04090019" w:tentative="1">
      <w:start w:val="1"/>
      <w:numFmt w:val="bullet"/>
      <w:lvlText w:val="o"/>
      <w:lvlJc w:val="left"/>
      <w:pPr>
        <w:tabs>
          <w:tab w:val="num" w:pos="5684"/>
        </w:tabs>
        <w:ind w:left="5684" w:hanging="360"/>
      </w:pPr>
      <w:rPr>
        <w:rFonts w:ascii="Courier New" w:hAnsi="Courier New" w:cs="Courier New" w:hint="default"/>
      </w:rPr>
    </w:lvl>
    <w:lvl w:ilvl="8" w:tplc="0409001B" w:tentative="1">
      <w:start w:val="1"/>
      <w:numFmt w:val="bullet"/>
      <w:lvlText w:val=""/>
      <w:lvlJc w:val="left"/>
      <w:pPr>
        <w:tabs>
          <w:tab w:val="num" w:pos="6404"/>
        </w:tabs>
        <w:ind w:left="6404" w:hanging="360"/>
      </w:pPr>
      <w:rPr>
        <w:rFonts w:ascii="Wingdings" w:hAnsi="Wingdings" w:hint="default"/>
      </w:rPr>
    </w:lvl>
  </w:abstractNum>
  <w:abstractNum w:abstractNumId="62"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92F5895"/>
    <w:multiLevelType w:val="hybridMultilevel"/>
    <w:tmpl w:val="18ACF656"/>
    <w:lvl w:ilvl="0" w:tplc="FFFFFFFF">
      <w:start w:val="1"/>
      <w:numFmt w:val="bullet"/>
      <w:pStyle w:val="TB2"/>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Courier New"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Courier New"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Courier New" w:hint="default"/>
      </w:rPr>
    </w:lvl>
    <w:lvl w:ilvl="8" w:tplc="FFFFFFFF" w:tentative="1">
      <w:start w:val="1"/>
      <w:numFmt w:val="bullet"/>
      <w:lvlText w:val=""/>
      <w:lvlJc w:val="left"/>
      <w:pPr>
        <w:ind w:left="7163" w:hanging="360"/>
      </w:pPr>
      <w:rPr>
        <w:rFonts w:ascii="Wingdings" w:hAnsi="Wingdings" w:hint="default"/>
      </w:rPr>
    </w:lvl>
  </w:abstractNum>
  <w:abstractNum w:abstractNumId="64" w15:restartNumberingAfterBreak="0">
    <w:nsid w:val="7AA31E49"/>
    <w:multiLevelType w:val="hybridMultilevel"/>
    <w:tmpl w:val="7B18CEF0"/>
    <w:lvl w:ilvl="0" w:tplc="7F8E05DE">
      <w:start w:val="1"/>
      <w:numFmt w:val="decimal"/>
      <w:lvlText w:val="%1&gt;"/>
      <w:lvlJc w:val="left"/>
      <w:pPr>
        <w:ind w:left="644" w:hanging="360"/>
      </w:pPr>
      <w:rPr>
        <w:rFonts w:hint="default"/>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65"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6" w15:restartNumberingAfterBreak="0">
    <w:nsid w:val="7CD836CB"/>
    <w:multiLevelType w:val="singleLevel"/>
    <w:tmpl w:val="EE3039B0"/>
    <w:lvl w:ilvl="0">
      <w:start w:val="1"/>
      <w:numFmt w:val="decimal"/>
      <w:lvlText w:val="%1)"/>
      <w:legacy w:legacy="1" w:legacySpace="0" w:legacyIndent="283"/>
      <w:lvlJc w:val="left"/>
      <w:pPr>
        <w:ind w:left="283" w:hanging="283"/>
      </w:pPr>
    </w:lvl>
  </w:abstractNum>
  <w:abstractNum w:abstractNumId="67" w15:restartNumberingAfterBreak="0">
    <w:nsid w:val="7D75506C"/>
    <w:multiLevelType w:val="hybridMultilevel"/>
    <w:tmpl w:val="E81AEA88"/>
    <w:lvl w:ilvl="0" w:tplc="0264F9AC">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16cid:durableId="887764224">
    <w:abstractNumId w:val="2"/>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16cid:durableId="965742627">
    <w:abstractNumId w:val="65"/>
  </w:num>
  <w:num w:numId="3" w16cid:durableId="792558679">
    <w:abstractNumId w:val="13"/>
  </w:num>
  <w:num w:numId="4" w16cid:durableId="1123578351">
    <w:abstractNumId w:val="60"/>
  </w:num>
  <w:num w:numId="5" w16cid:durableId="1731004494">
    <w:abstractNumId w:val="28"/>
  </w:num>
  <w:num w:numId="6" w16cid:durableId="1996639483">
    <w:abstractNumId w:val="42"/>
  </w:num>
  <w:num w:numId="7" w16cid:durableId="642390166">
    <w:abstractNumId w:val="33"/>
  </w:num>
  <w:num w:numId="8" w16cid:durableId="1910072343">
    <w:abstractNumId w:val="45"/>
  </w:num>
  <w:num w:numId="9" w16cid:durableId="1551769942">
    <w:abstractNumId w:val="59"/>
  </w:num>
  <w:num w:numId="10" w16cid:durableId="361789455">
    <w:abstractNumId w:val="6"/>
  </w:num>
  <w:num w:numId="11" w16cid:durableId="1739327834">
    <w:abstractNumId w:val="62"/>
  </w:num>
  <w:num w:numId="12" w16cid:durableId="1300191039">
    <w:abstractNumId w:val="41"/>
  </w:num>
  <w:num w:numId="13" w16cid:durableId="1888444892">
    <w:abstractNumId w:val="51"/>
  </w:num>
  <w:num w:numId="14" w16cid:durableId="2098094636">
    <w:abstractNumId w:val="57"/>
  </w:num>
  <w:num w:numId="15" w16cid:durableId="897789947">
    <w:abstractNumId w:val="12"/>
  </w:num>
  <w:num w:numId="16" w16cid:durableId="1130395052">
    <w:abstractNumId w:val="49"/>
  </w:num>
  <w:num w:numId="17" w16cid:durableId="2080205752">
    <w:abstractNumId w:val="48"/>
  </w:num>
  <w:num w:numId="18" w16cid:durableId="2045518311">
    <w:abstractNumId w:val="56"/>
  </w:num>
  <w:num w:numId="19" w16cid:durableId="714041245">
    <w:abstractNumId w:val="63"/>
  </w:num>
  <w:num w:numId="20" w16cid:durableId="298072972">
    <w:abstractNumId w:val="14"/>
  </w:num>
  <w:num w:numId="21" w16cid:durableId="240139659">
    <w:abstractNumId w:val="4"/>
  </w:num>
  <w:num w:numId="22" w16cid:durableId="1111511156">
    <w:abstractNumId w:val="34"/>
  </w:num>
  <w:num w:numId="23" w16cid:durableId="456800923">
    <w:abstractNumId w:val="29"/>
  </w:num>
  <w:num w:numId="24" w16cid:durableId="1728605040">
    <w:abstractNumId w:val="37"/>
  </w:num>
  <w:num w:numId="25" w16cid:durableId="1066997548">
    <w:abstractNumId w:val="22"/>
  </w:num>
  <w:num w:numId="26" w16cid:durableId="1158764841">
    <w:abstractNumId w:val="3"/>
  </w:num>
  <w:num w:numId="27" w16cid:durableId="631447587">
    <w:abstractNumId w:val="54"/>
  </w:num>
  <w:num w:numId="28" w16cid:durableId="493838654">
    <w:abstractNumId w:val="43"/>
  </w:num>
  <w:num w:numId="29" w16cid:durableId="1760715545">
    <w:abstractNumId w:val="11"/>
  </w:num>
  <w:num w:numId="30" w16cid:durableId="2013023335">
    <w:abstractNumId w:val="25"/>
  </w:num>
  <w:num w:numId="31" w16cid:durableId="1145045563">
    <w:abstractNumId w:val="32"/>
  </w:num>
  <w:num w:numId="32" w16cid:durableId="1593590052">
    <w:abstractNumId w:val="2"/>
    <w:lvlOverride w:ilvl="0">
      <w:lvl w:ilvl="0">
        <w:start w:val="1"/>
        <w:numFmt w:val="bullet"/>
        <w:pStyle w:val="Char"/>
        <w:lvlText w:val=""/>
        <w:legacy w:legacy="1" w:legacySpace="0" w:legacyIndent="283"/>
        <w:lvlJc w:val="left"/>
        <w:pPr>
          <w:ind w:left="567" w:hanging="283"/>
        </w:pPr>
        <w:rPr>
          <w:rFonts w:ascii="Symbol" w:hAnsi="Symbol" w:hint="default"/>
        </w:rPr>
      </w:lvl>
    </w:lvlOverride>
  </w:num>
  <w:num w:numId="33" w16cid:durableId="1947544334">
    <w:abstractNumId w:val="27"/>
  </w:num>
  <w:num w:numId="34" w16cid:durableId="1837573266">
    <w:abstractNumId w:val="31"/>
  </w:num>
  <w:num w:numId="35" w16cid:durableId="516117717">
    <w:abstractNumId w:val="15"/>
  </w:num>
  <w:num w:numId="36" w16cid:durableId="858618833">
    <w:abstractNumId w:val="10"/>
  </w:num>
  <w:num w:numId="37" w16cid:durableId="1609703929">
    <w:abstractNumId w:val="21"/>
  </w:num>
  <w:num w:numId="38" w16cid:durableId="2020305765">
    <w:abstractNumId w:val="18"/>
  </w:num>
  <w:num w:numId="39" w16cid:durableId="1526672288">
    <w:abstractNumId w:val="8"/>
  </w:num>
  <w:num w:numId="40" w16cid:durableId="1119253360">
    <w:abstractNumId w:val="46"/>
  </w:num>
  <w:num w:numId="41" w16cid:durableId="1339504985">
    <w:abstractNumId w:val="26"/>
  </w:num>
  <w:num w:numId="42" w16cid:durableId="1565261871">
    <w:abstractNumId w:val="64"/>
  </w:num>
  <w:num w:numId="43" w16cid:durableId="737896546">
    <w:abstractNumId w:val="52"/>
  </w:num>
  <w:num w:numId="44" w16cid:durableId="1245605834">
    <w:abstractNumId w:val="61"/>
  </w:num>
  <w:num w:numId="45" w16cid:durableId="2014256831">
    <w:abstractNumId w:val="1"/>
  </w:num>
  <w:num w:numId="46" w16cid:durableId="1002077745">
    <w:abstractNumId w:val="35"/>
  </w:num>
  <w:num w:numId="47" w16cid:durableId="907499562">
    <w:abstractNumId w:val="19"/>
  </w:num>
  <w:num w:numId="48" w16cid:durableId="1354575051">
    <w:abstractNumId w:val="66"/>
  </w:num>
  <w:num w:numId="49" w16cid:durableId="456488930">
    <w:abstractNumId w:val="53"/>
  </w:num>
  <w:num w:numId="50" w16cid:durableId="1127236315">
    <w:abstractNumId w:val="0"/>
  </w:num>
  <w:num w:numId="51" w16cid:durableId="1380548492">
    <w:abstractNumId w:val="44"/>
  </w:num>
  <w:num w:numId="52" w16cid:durableId="633607567">
    <w:abstractNumId w:val="55"/>
  </w:num>
  <w:num w:numId="53" w16cid:durableId="1945071662">
    <w:abstractNumId w:val="30"/>
  </w:num>
  <w:num w:numId="54" w16cid:durableId="1934364278">
    <w:abstractNumId w:val="20"/>
  </w:num>
  <w:num w:numId="55" w16cid:durableId="675766806">
    <w:abstractNumId w:val="47"/>
  </w:num>
  <w:num w:numId="56" w16cid:durableId="692075206">
    <w:abstractNumId w:val="23"/>
  </w:num>
  <w:num w:numId="57" w16cid:durableId="1039160540">
    <w:abstractNumId w:val="16"/>
  </w:num>
  <w:num w:numId="58" w16cid:durableId="698046016">
    <w:abstractNumId w:val="58"/>
  </w:num>
  <w:num w:numId="59" w16cid:durableId="2054571230">
    <w:abstractNumId w:val="17"/>
  </w:num>
  <w:num w:numId="60" w16cid:durableId="108402928">
    <w:abstractNumId w:val="9"/>
  </w:num>
  <w:num w:numId="61" w16cid:durableId="2017034225">
    <w:abstractNumId w:val="36"/>
  </w:num>
  <w:num w:numId="62" w16cid:durableId="229733430">
    <w:abstractNumId w:val="24"/>
  </w:num>
  <w:num w:numId="63" w16cid:durableId="106123717">
    <w:abstractNumId w:val="40"/>
  </w:num>
  <w:num w:numId="64" w16cid:durableId="770975984">
    <w:abstractNumId w:val="39"/>
  </w:num>
  <w:num w:numId="65" w16cid:durableId="2013409695">
    <w:abstractNumId w:val="7"/>
  </w:num>
  <w:num w:numId="66" w16cid:durableId="1401097639">
    <w:abstractNumId w:val="5"/>
  </w:num>
  <w:num w:numId="67" w16cid:durableId="2009481287">
    <w:abstractNumId w:val="50"/>
  </w:num>
  <w:num w:numId="68" w16cid:durableId="903832483">
    <w:abstractNumId w:val="67"/>
  </w:num>
  <w:num w:numId="69" w16cid:durableId="553197397">
    <w:abstractNumId w:val="38"/>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5-241045">
    <w15:presenceInfo w15:providerId="None" w15:userId="R5-241045"/>
  </w15:person>
  <w15:person w15:author="R5-240243">
    <w15:presenceInfo w15:providerId="None" w15:userId="R5-240243"/>
  </w15:person>
  <w15:person w15:author="0990">
    <w15:presenceInfo w15:providerId="None" w15:userId="0990"/>
  </w15:person>
  <w15:person w15:author="R5-241038">
    <w15:presenceInfo w15:providerId="None" w15:userId="R5-241038"/>
  </w15:person>
  <w15:person w15:author="Daiwei Zhou (周代卫)">
    <w15:presenceInfo w15:providerId="AD" w15:userId="S::Daiwei.Zhou@mediatek.com::c78ba1e7-b796-4010-95c3-ff44b7ddae1d"/>
  </w15:person>
  <w15:person w15:author="R5-241519">
    <w15:presenceInfo w15:providerId="None" w15:userId="R5-241519"/>
  </w15:person>
  <w15:person w15:author="R5-240543">
    <w15:presenceInfo w15:providerId="None" w15:userId="R5-240543"/>
  </w15:person>
  <w15:person w15:author="R5-241520">
    <w15:presenceInfo w15:providerId="None" w15:userId="R5-241520"/>
  </w15:person>
  <w15:person w15:author="R5-240544">
    <w15:presenceInfo w15:providerId="None" w15:userId="R5-240544"/>
  </w15:person>
  <w15:person w15:author="R5-240545">
    <w15:presenceInfo w15:providerId="None" w15:userId="R5-240545"/>
  </w15:person>
  <w15:person w15:author="Huawei">
    <w15:presenceInfo w15:providerId="None" w15:userId="Huawei"/>
  </w15:person>
  <w15:person w15:author="R5-241521">
    <w15:presenceInfo w15:providerId="None" w15:userId="R5-241521"/>
  </w15:person>
  <w15:person w15:author="R5-241309">
    <w15:presenceInfo w15:providerId="None" w15:userId="R5-241309"/>
  </w15:person>
  <w15:person w15:author="1602">
    <w15:presenceInfo w15:providerId="None" w15:userId="1602"/>
  </w15:person>
  <w15:person w15:author="1603">
    <w15:presenceInfo w15:providerId="None" w15:userId="1603"/>
  </w15:person>
  <w15:person w15:author="Huawei-Yaping">
    <w15:presenceInfo w15:providerId="None" w15:userId="Huawei-Yaping"/>
  </w15:person>
  <w15:person w15:author="R5-240613">
    <w15:presenceInfo w15:providerId="None" w15:userId="R5-240613"/>
  </w15:person>
  <w15:person w15:author="R5-240244">
    <w15:presenceInfo w15:providerId="None" w15:userId="R5-240244"/>
  </w15:person>
  <w15:person w15:author="R5-241553">
    <w15:presenceInfo w15:providerId="None" w15:userId="R5-241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08F"/>
    <w:rsid w:val="00003772"/>
    <w:rsid w:val="000037F7"/>
    <w:rsid w:val="000039F2"/>
    <w:rsid w:val="00003E35"/>
    <w:rsid w:val="00004E70"/>
    <w:rsid w:val="0000557A"/>
    <w:rsid w:val="00005800"/>
    <w:rsid w:val="0000626D"/>
    <w:rsid w:val="00006781"/>
    <w:rsid w:val="000079ED"/>
    <w:rsid w:val="00007B54"/>
    <w:rsid w:val="00007E50"/>
    <w:rsid w:val="00010B02"/>
    <w:rsid w:val="00011179"/>
    <w:rsid w:val="000112EF"/>
    <w:rsid w:val="00013260"/>
    <w:rsid w:val="00013594"/>
    <w:rsid w:val="0001377A"/>
    <w:rsid w:val="00013DDD"/>
    <w:rsid w:val="0001422C"/>
    <w:rsid w:val="000145F0"/>
    <w:rsid w:val="00015286"/>
    <w:rsid w:val="00016BA2"/>
    <w:rsid w:val="0002031F"/>
    <w:rsid w:val="000205F8"/>
    <w:rsid w:val="00020603"/>
    <w:rsid w:val="00020CD7"/>
    <w:rsid w:val="00021A99"/>
    <w:rsid w:val="00022060"/>
    <w:rsid w:val="0002312F"/>
    <w:rsid w:val="00023162"/>
    <w:rsid w:val="000249B2"/>
    <w:rsid w:val="00024E70"/>
    <w:rsid w:val="0002616E"/>
    <w:rsid w:val="0002665A"/>
    <w:rsid w:val="000273DB"/>
    <w:rsid w:val="00030ABF"/>
    <w:rsid w:val="00031176"/>
    <w:rsid w:val="000326F6"/>
    <w:rsid w:val="00032E82"/>
    <w:rsid w:val="0003320B"/>
    <w:rsid w:val="00033397"/>
    <w:rsid w:val="000348D0"/>
    <w:rsid w:val="00035754"/>
    <w:rsid w:val="00035988"/>
    <w:rsid w:val="00036AE9"/>
    <w:rsid w:val="00036EF5"/>
    <w:rsid w:val="000378EB"/>
    <w:rsid w:val="00037FF0"/>
    <w:rsid w:val="00040095"/>
    <w:rsid w:val="00040420"/>
    <w:rsid w:val="00040702"/>
    <w:rsid w:val="00040A6F"/>
    <w:rsid w:val="00041365"/>
    <w:rsid w:val="00041369"/>
    <w:rsid w:val="00041C8E"/>
    <w:rsid w:val="000422DF"/>
    <w:rsid w:val="000425CD"/>
    <w:rsid w:val="00042EE9"/>
    <w:rsid w:val="00043180"/>
    <w:rsid w:val="0004319E"/>
    <w:rsid w:val="000431B0"/>
    <w:rsid w:val="000431C3"/>
    <w:rsid w:val="000439B0"/>
    <w:rsid w:val="000449E7"/>
    <w:rsid w:val="000469C1"/>
    <w:rsid w:val="00046C1A"/>
    <w:rsid w:val="00050832"/>
    <w:rsid w:val="0005124A"/>
    <w:rsid w:val="000517D2"/>
    <w:rsid w:val="00051834"/>
    <w:rsid w:val="00051A32"/>
    <w:rsid w:val="00051EA2"/>
    <w:rsid w:val="00051FE8"/>
    <w:rsid w:val="00052588"/>
    <w:rsid w:val="00052814"/>
    <w:rsid w:val="00052CFC"/>
    <w:rsid w:val="000534AA"/>
    <w:rsid w:val="000535F3"/>
    <w:rsid w:val="00053975"/>
    <w:rsid w:val="00054832"/>
    <w:rsid w:val="0005483F"/>
    <w:rsid w:val="0005495E"/>
    <w:rsid w:val="00054A22"/>
    <w:rsid w:val="00055029"/>
    <w:rsid w:val="00056543"/>
    <w:rsid w:val="000602E6"/>
    <w:rsid w:val="0006191A"/>
    <w:rsid w:val="00061DE2"/>
    <w:rsid w:val="0006224C"/>
    <w:rsid w:val="00063196"/>
    <w:rsid w:val="00063AA4"/>
    <w:rsid w:val="00063F08"/>
    <w:rsid w:val="00064BA4"/>
    <w:rsid w:val="00064CE6"/>
    <w:rsid w:val="000655A6"/>
    <w:rsid w:val="000655D1"/>
    <w:rsid w:val="00065A57"/>
    <w:rsid w:val="00065AD7"/>
    <w:rsid w:val="00070355"/>
    <w:rsid w:val="00070418"/>
    <w:rsid w:val="000710DB"/>
    <w:rsid w:val="00071307"/>
    <w:rsid w:val="000729EE"/>
    <w:rsid w:val="00072A2E"/>
    <w:rsid w:val="00072A5A"/>
    <w:rsid w:val="00072CB6"/>
    <w:rsid w:val="000737A1"/>
    <w:rsid w:val="000743E8"/>
    <w:rsid w:val="000745A2"/>
    <w:rsid w:val="00074689"/>
    <w:rsid w:val="00075D48"/>
    <w:rsid w:val="0007608A"/>
    <w:rsid w:val="000772E5"/>
    <w:rsid w:val="00077533"/>
    <w:rsid w:val="00077A0F"/>
    <w:rsid w:val="00080512"/>
    <w:rsid w:val="000818B7"/>
    <w:rsid w:val="00081BBF"/>
    <w:rsid w:val="00081F45"/>
    <w:rsid w:val="000825EA"/>
    <w:rsid w:val="00082CAB"/>
    <w:rsid w:val="00082F9A"/>
    <w:rsid w:val="00083EDC"/>
    <w:rsid w:val="00085783"/>
    <w:rsid w:val="00085E27"/>
    <w:rsid w:val="0008686E"/>
    <w:rsid w:val="000871EC"/>
    <w:rsid w:val="00090259"/>
    <w:rsid w:val="00090E29"/>
    <w:rsid w:val="00091ACA"/>
    <w:rsid w:val="00091C55"/>
    <w:rsid w:val="000922DF"/>
    <w:rsid w:val="00092D31"/>
    <w:rsid w:val="0009314C"/>
    <w:rsid w:val="00094522"/>
    <w:rsid w:val="00095389"/>
    <w:rsid w:val="000953F9"/>
    <w:rsid w:val="00096B94"/>
    <w:rsid w:val="0009740B"/>
    <w:rsid w:val="00097B09"/>
    <w:rsid w:val="00097E46"/>
    <w:rsid w:val="000A189F"/>
    <w:rsid w:val="000A1CEA"/>
    <w:rsid w:val="000A39C6"/>
    <w:rsid w:val="000A46ED"/>
    <w:rsid w:val="000A4852"/>
    <w:rsid w:val="000A487C"/>
    <w:rsid w:val="000A779F"/>
    <w:rsid w:val="000A7881"/>
    <w:rsid w:val="000B020E"/>
    <w:rsid w:val="000B057B"/>
    <w:rsid w:val="000B05F3"/>
    <w:rsid w:val="000B0AD2"/>
    <w:rsid w:val="000B0CC0"/>
    <w:rsid w:val="000B0E07"/>
    <w:rsid w:val="000B1229"/>
    <w:rsid w:val="000B2C00"/>
    <w:rsid w:val="000B2F69"/>
    <w:rsid w:val="000B38FE"/>
    <w:rsid w:val="000B3928"/>
    <w:rsid w:val="000B5097"/>
    <w:rsid w:val="000B587A"/>
    <w:rsid w:val="000B588F"/>
    <w:rsid w:val="000B598D"/>
    <w:rsid w:val="000B7FC3"/>
    <w:rsid w:val="000C055F"/>
    <w:rsid w:val="000C0F29"/>
    <w:rsid w:val="000C131C"/>
    <w:rsid w:val="000C1C66"/>
    <w:rsid w:val="000C2020"/>
    <w:rsid w:val="000C24B5"/>
    <w:rsid w:val="000C48E0"/>
    <w:rsid w:val="000C51D0"/>
    <w:rsid w:val="000C58B4"/>
    <w:rsid w:val="000C58C2"/>
    <w:rsid w:val="000C69F4"/>
    <w:rsid w:val="000C6F2E"/>
    <w:rsid w:val="000C6FA0"/>
    <w:rsid w:val="000C761D"/>
    <w:rsid w:val="000C7792"/>
    <w:rsid w:val="000C7DDD"/>
    <w:rsid w:val="000D001B"/>
    <w:rsid w:val="000D0995"/>
    <w:rsid w:val="000D1F7E"/>
    <w:rsid w:val="000D294F"/>
    <w:rsid w:val="000D2961"/>
    <w:rsid w:val="000D38A5"/>
    <w:rsid w:val="000D3F9B"/>
    <w:rsid w:val="000D58AB"/>
    <w:rsid w:val="000D5FE4"/>
    <w:rsid w:val="000D6100"/>
    <w:rsid w:val="000D72B3"/>
    <w:rsid w:val="000D76FF"/>
    <w:rsid w:val="000D7F3D"/>
    <w:rsid w:val="000E1BDB"/>
    <w:rsid w:val="000E22B0"/>
    <w:rsid w:val="000E2537"/>
    <w:rsid w:val="000E3B3E"/>
    <w:rsid w:val="000E410B"/>
    <w:rsid w:val="000E455B"/>
    <w:rsid w:val="000E5F48"/>
    <w:rsid w:val="000E628A"/>
    <w:rsid w:val="000E6C04"/>
    <w:rsid w:val="000E70E4"/>
    <w:rsid w:val="000E7331"/>
    <w:rsid w:val="000E7B95"/>
    <w:rsid w:val="000F0259"/>
    <w:rsid w:val="000F0750"/>
    <w:rsid w:val="000F089F"/>
    <w:rsid w:val="000F0E43"/>
    <w:rsid w:val="000F1B73"/>
    <w:rsid w:val="000F2974"/>
    <w:rsid w:val="000F2A33"/>
    <w:rsid w:val="000F33A5"/>
    <w:rsid w:val="000F418B"/>
    <w:rsid w:val="000F464C"/>
    <w:rsid w:val="000F4A0B"/>
    <w:rsid w:val="000F4F99"/>
    <w:rsid w:val="000F6474"/>
    <w:rsid w:val="000F6768"/>
    <w:rsid w:val="001000BE"/>
    <w:rsid w:val="00100D8C"/>
    <w:rsid w:val="00101465"/>
    <w:rsid w:val="00101853"/>
    <w:rsid w:val="00102380"/>
    <w:rsid w:val="00102969"/>
    <w:rsid w:val="00102E2A"/>
    <w:rsid w:val="00103DEA"/>
    <w:rsid w:val="00104593"/>
    <w:rsid w:val="00104E84"/>
    <w:rsid w:val="00105000"/>
    <w:rsid w:val="00105048"/>
    <w:rsid w:val="00105DE3"/>
    <w:rsid w:val="00106A87"/>
    <w:rsid w:val="00106BBF"/>
    <w:rsid w:val="00106C7A"/>
    <w:rsid w:val="00110794"/>
    <w:rsid w:val="00110C16"/>
    <w:rsid w:val="00111F88"/>
    <w:rsid w:val="00112143"/>
    <w:rsid w:val="00112186"/>
    <w:rsid w:val="00112942"/>
    <w:rsid w:val="00112A41"/>
    <w:rsid w:val="001137DD"/>
    <w:rsid w:val="001146DE"/>
    <w:rsid w:val="00115421"/>
    <w:rsid w:val="00115ABA"/>
    <w:rsid w:val="001177F7"/>
    <w:rsid w:val="0011791A"/>
    <w:rsid w:val="00117A73"/>
    <w:rsid w:val="00117E0A"/>
    <w:rsid w:val="00117F0A"/>
    <w:rsid w:val="001202BB"/>
    <w:rsid w:val="00120855"/>
    <w:rsid w:val="0012143E"/>
    <w:rsid w:val="00121D85"/>
    <w:rsid w:val="00123E65"/>
    <w:rsid w:val="0012505D"/>
    <w:rsid w:val="00126453"/>
    <w:rsid w:val="00126D2D"/>
    <w:rsid w:val="00126E1A"/>
    <w:rsid w:val="00126F2D"/>
    <w:rsid w:val="00126FCA"/>
    <w:rsid w:val="00127155"/>
    <w:rsid w:val="00127760"/>
    <w:rsid w:val="00127DCD"/>
    <w:rsid w:val="001304D7"/>
    <w:rsid w:val="00130B5E"/>
    <w:rsid w:val="0013144D"/>
    <w:rsid w:val="00131781"/>
    <w:rsid w:val="001318E0"/>
    <w:rsid w:val="00131CE5"/>
    <w:rsid w:val="00131E85"/>
    <w:rsid w:val="001329D6"/>
    <w:rsid w:val="00133DB5"/>
    <w:rsid w:val="001342E8"/>
    <w:rsid w:val="00135593"/>
    <w:rsid w:val="00137BB1"/>
    <w:rsid w:val="00137E85"/>
    <w:rsid w:val="001401B4"/>
    <w:rsid w:val="00141298"/>
    <w:rsid w:val="001414BF"/>
    <w:rsid w:val="00142AE4"/>
    <w:rsid w:val="00143440"/>
    <w:rsid w:val="0014359B"/>
    <w:rsid w:val="00143F78"/>
    <w:rsid w:val="0014434C"/>
    <w:rsid w:val="00144ED2"/>
    <w:rsid w:val="00145236"/>
    <w:rsid w:val="001456FE"/>
    <w:rsid w:val="00146610"/>
    <w:rsid w:val="00146749"/>
    <w:rsid w:val="00146ED4"/>
    <w:rsid w:val="0014744F"/>
    <w:rsid w:val="001500A6"/>
    <w:rsid w:val="00150D11"/>
    <w:rsid w:val="00151E7A"/>
    <w:rsid w:val="001521E6"/>
    <w:rsid w:val="00153493"/>
    <w:rsid w:val="0015429B"/>
    <w:rsid w:val="001543B9"/>
    <w:rsid w:val="001548B8"/>
    <w:rsid w:val="001558C1"/>
    <w:rsid w:val="00156BAF"/>
    <w:rsid w:val="0016009D"/>
    <w:rsid w:val="00161D7F"/>
    <w:rsid w:val="001620E0"/>
    <w:rsid w:val="0016232D"/>
    <w:rsid w:val="001631AF"/>
    <w:rsid w:val="00164057"/>
    <w:rsid w:val="00164D3E"/>
    <w:rsid w:val="001652BC"/>
    <w:rsid w:val="0016650B"/>
    <w:rsid w:val="00166BB9"/>
    <w:rsid w:val="00167612"/>
    <w:rsid w:val="0017067A"/>
    <w:rsid w:val="00170839"/>
    <w:rsid w:val="00170FC6"/>
    <w:rsid w:val="001723AD"/>
    <w:rsid w:val="00172789"/>
    <w:rsid w:val="00175A3D"/>
    <w:rsid w:val="00175A7B"/>
    <w:rsid w:val="0017634C"/>
    <w:rsid w:val="00176559"/>
    <w:rsid w:val="001774F8"/>
    <w:rsid w:val="001803E5"/>
    <w:rsid w:val="00180C0B"/>
    <w:rsid w:val="0018131A"/>
    <w:rsid w:val="0018192D"/>
    <w:rsid w:val="00181C12"/>
    <w:rsid w:val="00182CD2"/>
    <w:rsid w:val="001839A4"/>
    <w:rsid w:val="001839B4"/>
    <w:rsid w:val="00183CB4"/>
    <w:rsid w:val="001841F7"/>
    <w:rsid w:val="001851F8"/>
    <w:rsid w:val="00185D43"/>
    <w:rsid w:val="00186977"/>
    <w:rsid w:val="00186C08"/>
    <w:rsid w:val="00186D43"/>
    <w:rsid w:val="001878E1"/>
    <w:rsid w:val="00190053"/>
    <w:rsid w:val="00191421"/>
    <w:rsid w:val="00191546"/>
    <w:rsid w:val="001916B7"/>
    <w:rsid w:val="00191A06"/>
    <w:rsid w:val="00192144"/>
    <w:rsid w:val="00192211"/>
    <w:rsid w:val="00192612"/>
    <w:rsid w:val="001926ED"/>
    <w:rsid w:val="00192794"/>
    <w:rsid w:val="001937F4"/>
    <w:rsid w:val="00194872"/>
    <w:rsid w:val="001953B5"/>
    <w:rsid w:val="00195BD3"/>
    <w:rsid w:val="00195DCD"/>
    <w:rsid w:val="00196FCE"/>
    <w:rsid w:val="001977B9"/>
    <w:rsid w:val="001A021D"/>
    <w:rsid w:val="001A048C"/>
    <w:rsid w:val="001A05C3"/>
    <w:rsid w:val="001A0FD8"/>
    <w:rsid w:val="001A1A40"/>
    <w:rsid w:val="001A1B76"/>
    <w:rsid w:val="001A29D2"/>
    <w:rsid w:val="001A45AD"/>
    <w:rsid w:val="001A4DFD"/>
    <w:rsid w:val="001A4E34"/>
    <w:rsid w:val="001A5299"/>
    <w:rsid w:val="001A573D"/>
    <w:rsid w:val="001A6CD4"/>
    <w:rsid w:val="001A70A6"/>
    <w:rsid w:val="001A7997"/>
    <w:rsid w:val="001A7A63"/>
    <w:rsid w:val="001B0A3B"/>
    <w:rsid w:val="001B0EB5"/>
    <w:rsid w:val="001B16C7"/>
    <w:rsid w:val="001B1F1F"/>
    <w:rsid w:val="001B2C6D"/>
    <w:rsid w:val="001B408B"/>
    <w:rsid w:val="001B42CC"/>
    <w:rsid w:val="001B462A"/>
    <w:rsid w:val="001B519B"/>
    <w:rsid w:val="001B6AC9"/>
    <w:rsid w:val="001C085B"/>
    <w:rsid w:val="001C1241"/>
    <w:rsid w:val="001C1E2E"/>
    <w:rsid w:val="001C2321"/>
    <w:rsid w:val="001C34AF"/>
    <w:rsid w:val="001C37B4"/>
    <w:rsid w:val="001C3B82"/>
    <w:rsid w:val="001C59CB"/>
    <w:rsid w:val="001C5EC0"/>
    <w:rsid w:val="001C6128"/>
    <w:rsid w:val="001C6EF9"/>
    <w:rsid w:val="001D024D"/>
    <w:rsid w:val="001D02C2"/>
    <w:rsid w:val="001D0633"/>
    <w:rsid w:val="001D12CF"/>
    <w:rsid w:val="001D203B"/>
    <w:rsid w:val="001D409F"/>
    <w:rsid w:val="001D428E"/>
    <w:rsid w:val="001D42A4"/>
    <w:rsid w:val="001D5B95"/>
    <w:rsid w:val="001D78FA"/>
    <w:rsid w:val="001E10A8"/>
    <w:rsid w:val="001E1592"/>
    <w:rsid w:val="001E19D7"/>
    <w:rsid w:val="001E2038"/>
    <w:rsid w:val="001E2998"/>
    <w:rsid w:val="001E2CC4"/>
    <w:rsid w:val="001E2D31"/>
    <w:rsid w:val="001E420F"/>
    <w:rsid w:val="001E5CA4"/>
    <w:rsid w:val="001E5D4B"/>
    <w:rsid w:val="001E647E"/>
    <w:rsid w:val="001E7042"/>
    <w:rsid w:val="001F01FC"/>
    <w:rsid w:val="001F0506"/>
    <w:rsid w:val="001F0831"/>
    <w:rsid w:val="001F168B"/>
    <w:rsid w:val="001F2263"/>
    <w:rsid w:val="001F441F"/>
    <w:rsid w:val="001F4FD9"/>
    <w:rsid w:val="001F573E"/>
    <w:rsid w:val="001F59F5"/>
    <w:rsid w:val="001F5FDA"/>
    <w:rsid w:val="001F6579"/>
    <w:rsid w:val="001F6CB0"/>
    <w:rsid w:val="001F7872"/>
    <w:rsid w:val="00200810"/>
    <w:rsid w:val="00201E34"/>
    <w:rsid w:val="00201F17"/>
    <w:rsid w:val="002022A7"/>
    <w:rsid w:val="00202FB4"/>
    <w:rsid w:val="0020342F"/>
    <w:rsid w:val="00204BEC"/>
    <w:rsid w:val="002070A8"/>
    <w:rsid w:val="002073BA"/>
    <w:rsid w:val="002075F9"/>
    <w:rsid w:val="0020761B"/>
    <w:rsid w:val="002110E8"/>
    <w:rsid w:val="002117BF"/>
    <w:rsid w:val="002120E7"/>
    <w:rsid w:val="00212A52"/>
    <w:rsid w:val="00213EE5"/>
    <w:rsid w:val="00217729"/>
    <w:rsid w:val="00220CFE"/>
    <w:rsid w:val="00220DB7"/>
    <w:rsid w:val="00220FB4"/>
    <w:rsid w:val="0022181B"/>
    <w:rsid w:val="0022189D"/>
    <w:rsid w:val="00223DA8"/>
    <w:rsid w:val="00224789"/>
    <w:rsid w:val="0022576C"/>
    <w:rsid w:val="00225C31"/>
    <w:rsid w:val="00225EA4"/>
    <w:rsid w:val="00225F2A"/>
    <w:rsid w:val="00226BB3"/>
    <w:rsid w:val="00226C79"/>
    <w:rsid w:val="00226E13"/>
    <w:rsid w:val="0022743F"/>
    <w:rsid w:val="002315CB"/>
    <w:rsid w:val="002320C9"/>
    <w:rsid w:val="00232872"/>
    <w:rsid w:val="00232C70"/>
    <w:rsid w:val="00234514"/>
    <w:rsid w:val="002347A2"/>
    <w:rsid w:val="00235B64"/>
    <w:rsid w:val="00236372"/>
    <w:rsid w:val="00237B15"/>
    <w:rsid w:val="00237E55"/>
    <w:rsid w:val="00240837"/>
    <w:rsid w:val="00241BE5"/>
    <w:rsid w:val="002442BE"/>
    <w:rsid w:val="002442E2"/>
    <w:rsid w:val="00244D62"/>
    <w:rsid w:val="0024592D"/>
    <w:rsid w:val="0024644F"/>
    <w:rsid w:val="0024699D"/>
    <w:rsid w:val="00246F26"/>
    <w:rsid w:val="00247B5E"/>
    <w:rsid w:val="002513A7"/>
    <w:rsid w:val="002525A2"/>
    <w:rsid w:val="002527FD"/>
    <w:rsid w:val="00252BE8"/>
    <w:rsid w:val="002530B3"/>
    <w:rsid w:val="0025420B"/>
    <w:rsid w:val="002544C6"/>
    <w:rsid w:val="002548C5"/>
    <w:rsid w:val="002549A0"/>
    <w:rsid w:val="00254D6A"/>
    <w:rsid w:val="0025569C"/>
    <w:rsid w:val="00255C7A"/>
    <w:rsid w:val="00256881"/>
    <w:rsid w:val="00256961"/>
    <w:rsid w:val="00256B80"/>
    <w:rsid w:val="00256D82"/>
    <w:rsid w:val="0025779D"/>
    <w:rsid w:val="00260550"/>
    <w:rsid w:val="00260D1E"/>
    <w:rsid w:val="00261E97"/>
    <w:rsid w:val="00263422"/>
    <w:rsid w:val="00263564"/>
    <w:rsid w:val="00263699"/>
    <w:rsid w:val="00263B92"/>
    <w:rsid w:val="0026527B"/>
    <w:rsid w:val="00265B64"/>
    <w:rsid w:val="00265DDE"/>
    <w:rsid w:val="00267EE8"/>
    <w:rsid w:val="002701F6"/>
    <w:rsid w:val="00271084"/>
    <w:rsid w:val="00271202"/>
    <w:rsid w:val="00271326"/>
    <w:rsid w:val="00272C03"/>
    <w:rsid w:val="00272FCA"/>
    <w:rsid w:val="002732FC"/>
    <w:rsid w:val="0027368B"/>
    <w:rsid w:val="002740D6"/>
    <w:rsid w:val="0027442C"/>
    <w:rsid w:val="00274675"/>
    <w:rsid w:val="00274A57"/>
    <w:rsid w:val="00274B37"/>
    <w:rsid w:val="00274E9C"/>
    <w:rsid w:val="00276AD5"/>
    <w:rsid w:val="00277049"/>
    <w:rsid w:val="00277A42"/>
    <w:rsid w:val="00280387"/>
    <w:rsid w:val="00282471"/>
    <w:rsid w:val="00282E75"/>
    <w:rsid w:val="00283184"/>
    <w:rsid w:val="002835AF"/>
    <w:rsid w:val="002837EA"/>
    <w:rsid w:val="00283854"/>
    <w:rsid w:val="002839DA"/>
    <w:rsid w:val="0028436B"/>
    <w:rsid w:val="002843E6"/>
    <w:rsid w:val="00284961"/>
    <w:rsid w:val="00287103"/>
    <w:rsid w:val="00287601"/>
    <w:rsid w:val="00287B8C"/>
    <w:rsid w:val="00290E99"/>
    <w:rsid w:val="00291C9B"/>
    <w:rsid w:val="002923D5"/>
    <w:rsid w:val="00292DBA"/>
    <w:rsid w:val="00293CA4"/>
    <w:rsid w:val="0029455D"/>
    <w:rsid w:val="00294829"/>
    <w:rsid w:val="00294899"/>
    <w:rsid w:val="00294D5E"/>
    <w:rsid w:val="002955F6"/>
    <w:rsid w:val="0029660E"/>
    <w:rsid w:val="00296E67"/>
    <w:rsid w:val="00297F67"/>
    <w:rsid w:val="002A21FC"/>
    <w:rsid w:val="002A2878"/>
    <w:rsid w:val="002A2A3D"/>
    <w:rsid w:val="002A2AAC"/>
    <w:rsid w:val="002A38C6"/>
    <w:rsid w:val="002A4098"/>
    <w:rsid w:val="002A5C8C"/>
    <w:rsid w:val="002A6693"/>
    <w:rsid w:val="002A72FB"/>
    <w:rsid w:val="002A771E"/>
    <w:rsid w:val="002B0C9A"/>
    <w:rsid w:val="002B1ADD"/>
    <w:rsid w:val="002B2AB8"/>
    <w:rsid w:val="002B39C7"/>
    <w:rsid w:val="002B41D4"/>
    <w:rsid w:val="002B4713"/>
    <w:rsid w:val="002B5783"/>
    <w:rsid w:val="002C0094"/>
    <w:rsid w:val="002C09E7"/>
    <w:rsid w:val="002C0EF4"/>
    <w:rsid w:val="002C495F"/>
    <w:rsid w:val="002C4D7B"/>
    <w:rsid w:val="002C5AED"/>
    <w:rsid w:val="002C7B28"/>
    <w:rsid w:val="002D03CC"/>
    <w:rsid w:val="002D0FC1"/>
    <w:rsid w:val="002D1587"/>
    <w:rsid w:val="002D259A"/>
    <w:rsid w:val="002D2BB6"/>
    <w:rsid w:val="002D3C11"/>
    <w:rsid w:val="002D6755"/>
    <w:rsid w:val="002D6812"/>
    <w:rsid w:val="002D6813"/>
    <w:rsid w:val="002D6F5F"/>
    <w:rsid w:val="002D7555"/>
    <w:rsid w:val="002D7CC0"/>
    <w:rsid w:val="002E0BA2"/>
    <w:rsid w:val="002E1592"/>
    <w:rsid w:val="002E1F2B"/>
    <w:rsid w:val="002E4076"/>
    <w:rsid w:val="002E42EB"/>
    <w:rsid w:val="002E4757"/>
    <w:rsid w:val="002E496C"/>
    <w:rsid w:val="002E7B88"/>
    <w:rsid w:val="002F0883"/>
    <w:rsid w:val="002F0F84"/>
    <w:rsid w:val="002F1570"/>
    <w:rsid w:val="002F16D7"/>
    <w:rsid w:val="002F16F8"/>
    <w:rsid w:val="002F1FF8"/>
    <w:rsid w:val="002F21DA"/>
    <w:rsid w:val="002F27B7"/>
    <w:rsid w:val="002F2A7D"/>
    <w:rsid w:val="002F2E52"/>
    <w:rsid w:val="002F33F8"/>
    <w:rsid w:val="002F3B1B"/>
    <w:rsid w:val="002F4007"/>
    <w:rsid w:val="002F4316"/>
    <w:rsid w:val="002F4327"/>
    <w:rsid w:val="002F46B4"/>
    <w:rsid w:val="002F47BC"/>
    <w:rsid w:val="002F512C"/>
    <w:rsid w:val="002F57E8"/>
    <w:rsid w:val="002F62FC"/>
    <w:rsid w:val="002F6FA4"/>
    <w:rsid w:val="002F7511"/>
    <w:rsid w:val="00301D00"/>
    <w:rsid w:val="00302004"/>
    <w:rsid w:val="003021DF"/>
    <w:rsid w:val="00303CDB"/>
    <w:rsid w:val="00305B39"/>
    <w:rsid w:val="00306151"/>
    <w:rsid w:val="00306E58"/>
    <w:rsid w:val="0031445B"/>
    <w:rsid w:val="00314BF8"/>
    <w:rsid w:val="00316992"/>
    <w:rsid w:val="003172DC"/>
    <w:rsid w:val="0031797B"/>
    <w:rsid w:val="00322406"/>
    <w:rsid w:val="0032296F"/>
    <w:rsid w:val="00323049"/>
    <w:rsid w:val="00323174"/>
    <w:rsid w:val="0032400A"/>
    <w:rsid w:val="00324806"/>
    <w:rsid w:val="00324AC9"/>
    <w:rsid w:val="00325764"/>
    <w:rsid w:val="0032650D"/>
    <w:rsid w:val="003272EA"/>
    <w:rsid w:val="0032790A"/>
    <w:rsid w:val="00327EEB"/>
    <w:rsid w:val="00331223"/>
    <w:rsid w:val="0033125D"/>
    <w:rsid w:val="00331B6D"/>
    <w:rsid w:val="00331D2B"/>
    <w:rsid w:val="00331D74"/>
    <w:rsid w:val="0033221E"/>
    <w:rsid w:val="00333589"/>
    <w:rsid w:val="00333954"/>
    <w:rsid w:val="00334151"/>
    <w:rsid w:val="00336385"/>
    <w:rsid w:val="003402AF"/>
    <w:rsid w:val="003417AC"/>
    <w:rsid w:val="00341FFA"/>
    <w:rsid w:val="00342D3C"/>
    <w:rsid w:val="00343160"/>
    <w:rsid w:val="0034468C"/>
    <w:rsid w:val="00344B22"/>
    <w:rsid w:val="00344E81"/>
    <w:rsid w:val="00344F13"/>
    <w:rsid w:val="003451E3"/>
    <w:rsid w:val="003462CB"/>
    <w:rsid w:val="0034664F"/>
    <w:rsid w:val="0034764C"/>
    <w:rsid w:val="00347BEB"/>
    <w:rsid w:val="00347F62"/>
    <w:rsid w:val="00351545"/>
    <w:rsid w:val="00351B36"/>
    <w:rsid w:val="00352957"/>
    <w:rsid w:val="00352C7A"/>
    <w:rsid w:val="003535C1"/>
    <w:rsid w:val="00353624"/>
    <w:rsid w:val="003544D9"/>
    <w:rsid w:val="0035462D"/>
    <w:rsid w:val="00354856"/>
    <w:rsid w:val="0035616E"/>
    <w:rsid w:val="00356855"/>
    <w:rsid w:val="003575B8"/>
    <w:rsid w:val="003579B4"/>
    <w:rsid w:val="00357C51"/>
    <w:rsid w:val="00357E6E"/>
    <w:rsid w:val="003610E4"/>
    <w:rsid w:val="0036197D"/>
    <w:rsid w:val="00362231"/>
    <w:rsid w:val="003624C5"/>
    <w:rsid w:val="00363037"/>
    <w:rsid w:val="00363636"/>
    <w:rsid w:val="003639F0"/>
    <w:rsid w:val="003644FB"/>
    <w:rsid w:val="003645C7"/>
    <w:rsid w:val="00364AD2"/>
    <w:rsid w:val="00364D0F"/>
    <w:rsid w:val="00364DF6"/>
    <w:rsid w:val="00365AE3"/>
    <w:rsid w:val="00365FF5"/>
    <w:rsid w:val="00366BB1"/>
    <w:rsid w:val="00366CE3"/>
    <w:rsid w:val="00372249"/>
    <w:rsid w:val="0037292A"/>
    <w:rsid w:val="00372CBC"/>
    <w:rsid w:val="00372FFF"/>
    <w:rsid w:val="00373C3F"/>
    <w:rsid w:val="003746FE"/>
    <w:rsid w:val="00376390"/>
    <w:rsid w:val="00376824"/>
    <w:rsid w:val="00376948"/>
    <w:rsid w:val="00376A9C"/>
    <w:rsid w:val="00377D81"/>
    <w:rsid w:val="0038022B"/>
    <w:rsid w:val="00381566"/>
    <w:rsid w:val="00381AA2"/>
    <w:rsid w:val="003820F2"/>
    <w:rsid w:val="003826D2"/>
    <w:rsid w:val="00382B14"/>
    <w:rsid w:val="00382B2E"/>
    <w:rsid w:val="0038399F"/>
    <w:rsid w:val="0038495C"/>
    <w:rsid w:val="00385E06"/>
    <w:rsid w:val="00386C1E"/>
    <w:rsid w:val="0038774F"/>
    <w:rsid w:val="00387A87"/>
    <w:rsid w:val="00391269"/>
    <w:rsid w:val="00391386"/>
    <w:rsid w:val="003926D6"/>
    <w:rsid w:val="003927E2"/>
    <w:rsid w:val="003955BD"/>
    <w:rsid w:val="00396B97"/>
    <w:rsid w:val="00396BCC"/>
    <w:rsid w:val="003A1FF0"/>
    <w:rsid w:val="003A24D2"/>
    <w:rsid w:val="003A2884"/>
    <w:rsid w:val="003A32A1"/>
    <w:rsid w:val="003A40A1"/>
    <w:rsid w:val="003A442E"/>
    <w:rsid w:val="003A461D"/>
    <w:rsid w:val="003A4B46"/>
    <w:rsid w:val="003A4D2F"/>
    <w:rsid w:val="003A50CF"/>
    <w:rsid w:val="003A523A"/>
    <w:rsid w:val="003A554B"/>
    <w:rsid w:val="003A5EA1"/>
    <w:rsid w:val="003A6FF0"/>
    <w:rsid w:val="003A700A"/>
    <w:rsid w:val="003B0118"/>
    <w:rsid w:val="003B05A8"/>
    <w:rsid w:val="003B0DD4"/>
    <w:rsid w:val="003B1DCA"/>
    <w:rsid w:val="003B1FCA"/>
    <w:rsid w:val="003B2F32"/>
    <w:rsid w:val="003B3146"/>
    <w:rsid w:val="003B32E4"/>
    <w:rsid w:val="003B3E41"/>
    <w:rsid w:val="003B43ED"/>
    <w:rsid w:val="003B545E"/>
    <w:rsid w:val="003B6193"/>
    <w:rsid w:val="003B66C3"/>
    <w:rsid w:val="003C35DA"/>
    <w:rsid w:val="003C3971"/>
    <w:rsid w:val="003C690B"/>
    <w:rsid w:val="003C6A7C"/>
    <w:rsid w:val="003C70AB"/>
    <w:rsid w:val="003D01D4"/>
    <w:rsid w:val="003D028C"/>
    <w:rsid w:val="003D03D6"/>
    <w:rsid w:val="003D0D31"/>
    <w:rsid w:val="003D2C4E"/>
    <w:rsid w:val="003D3060"/>
    <w:rsid w:val="003D348C"/>
    <w:rsid w:val="003D42D2"/>
    <w:rsid w:val="003D71CE"/>
    <w:rsid w:val="003D7702"/>
    <w:rsid w:val="003E0E78"/>
    <w:rsid w:val="003E138F"/>
    <w:rsid w:val="003E1CB2"/>
    <w:rsid w:val="003E21EF"/>
    <w:rsid w:val="003E2B2D"/>
    <w:rsid w:val="003E3890"/>
    <w:rsid w:val="003E3C24"/>
    <w:rsid w:val="003E487B"/>
    <w:rsid w:val="003E53F4"/>
    <w:rsid w:val="003E5B46"/>
    <w:rsid w:val="003E5ED5"/>
    <w:rsid w:val="003E5F90"/>
    <w:rsid w:val="003E5FB2"/>
    <w:rsid w:val="003E72C9"/>
    <w:rsid w:val="003E77ED"/>
    <w:rsid w:val="003E787F"/>
    <w:rsid w:val="003F1FFB"/>
    <w:rsid w:val="003F3BA2"/>
    <w:rsid w:val="003F430C"/>
    <w:rsid w:val="003F4F17"/>
    <w:rsid w:val="003F53CC"/>
    <w:rsid w:val="003F57D8"/>
    <w:rsid w:val="003F604C"/>
    <w:rsid w:val="003F6110"/>
    <w:rsid w:val="003F6E0F"/>
    <w:rsid w:val="003F6EE1"/>
    <w:rsid w:val="003F7241"/>
    <w:rsid w:val="003F7AAC"/>
    <w:rsid w:val="004008DE"/>
    <w:rsid w:val="00400B50"/>
    <w:rsid w:val="00401548"/>
    <w:rsid w:val="00402570"/>
    <w:rsid w:val="00402723"/>
    <w:rsid w:val="00403244"/>
    <w:rsid w:val="0040374A"/>
    <w:rsid w:val="004040A4"/>
    <w:rsid w:val="0040420F"/>
    <w:rsid w:val="004050E0"/>
    <w:rsid w:val="004053FF"/>
    <w:rsid w:val="00405A2A"/>
    <w:rsid w:val="00406386"/>
    <w:rsid w:val="0040643E"/>
    <w:rsid w:val="0040708D"/>
    <w:rsid w:val="004075C6"/>
    <w:rsid w:val="00410021"/>
    <w:rsid w:val="00410B9F"/>
    <w:rsid w:val="00410E66"/>
    <w:rsid w:val="004117F5"/>
    <w:rsid w:val="00412238"/>
    <w:rsid w:val="0041443B"/>
    <w:rsid w:val="00414EBD"/>
    <w:rsid w:val="00414F0F"/>
    <w:rsid w:val="004152DF"/>
    <w:rsid w:val="0041571B"/>
    <w:rsid w:val="00415DC1"/>
    <w:rsid w:val="00417CEF"/>
    <w:rsid w:val="004202BB"/>
    <w:rsid w:val="00421903"/>
    <w:rsid w:val="00421A73"/>
    <w:rsid w:val="0042238C"/>
    <w:rsid w:val="00422D86"/>
    <w:rsid w:val="00423105"/>
    <w:rsid w:val="00423C60"/>
    <w:rsid w:val="00423EA2"/>
    <w:rsid w:val="0042429E"/>
    <w:rsid w:val="0042451C"/>
    <w:rsid w:val="004252F1"/>
    <w:rsid w:val="004258D9"/>
    <w:rsid w:val="00425D89"/>
    <w:rsid w:val="00426BEA"/>
    <w:rsid w:val="0042746D"/>
    <w:rsid w:val="0043132A"/>
    <w:rsid w:val="004334C8"/>
    <w:rsid w:val="00436C5F"/>
    <w:rsid w:val="004373F2"/>
    <w:rsid w:val="00437915"/>
    <w:rsid w:val="00437F6A"/>
    <w:rsid w:val="004406F4"/>
    <w:rsid w:val="00442126"/>
    <w:rsid w:val="0044230C"/>
    <w:rsid w:val="00442336"/>
    <w:rsid w:val="004424BB"/>
    <w:rsid w:val="004441DB"/>
    <w:rsid w:val="004444D0"/>
    <w:rsid w:val="004445AA"/>
    <w:rsid w:val="0044553A"/>
    <w:rsid w:val="00450752"/>
    <w:rsid w:val="004512CC"/>
    <w:rsid w:val="004520D1"/>
    <w:rsid w:val="00453116"/>
    <w:rsid w:val="004533E9"/>
    <w:rsid w:val="00454ED6"/>
    <w:rsid w:val="004561F4"/>
    <w:rsid w:val="004567EE"/>
    <w:rsid w:val="00456CCA"/>
    <w:rsid w:val="00457E00"/>
    <w:rsid w:val="00457FE5"/>
    <w:rsid w:val="004600E1"/>
    <w:rsid w:val="00460707"/>
    <w:rsid w:val="00460A08"/>
    <w:rsid w:val="00460BA6"/>
    <w:rsid w:val="004615CB"/>
    <w:rsid w:val="004625F4"/>
    <w:rsid w:val="0046327C"/>
    <w:rsid w:val="004640D0"/>
    <w:rsid w:val="0046445D"/>
    <w:rsid w:val="00464B50"/>
    <w:rsid w:val="00464CF1"/>
    <w:rsid w:val="00464FEB"/>
    <w:rsid w:val="00467117"/>
    <w:rsid w:val="00467A54"/>
    <w:rsid w:val="0047085B"/>
    <w:rsid w:val="00470F87"/>
    <w:rsid w:val="00471B27"/>
    <w:rsid w:val="0047280D"/>
    <w:rsid w:val="004729DF"/>
    <w:rsid w:val="00472CC3"/>
    <w:rsid w:val="00473673"/>
    <w:rsid w:val="00473B0E"/>
    <w:rsid w:val="00475DEC"/>
    <w:rsid w:val="00475F65"/>
    <w:rsid w:val="00475FC5"/>
    <w:rsid w:val="004763E0"/>
    <w:rsid w:val="00476ADD"/>
    <w:rsid w:val="00477B72"/>
    <w:rsid w:val="00477B89"/>
    <w:rsid w:val="00480FA4"/>
    <w:rsid w:val="0048127F"/>
    <w:rsid w:val="00481C3B"/>
    <w:rsid w:val="0048486A"/>
    <w:rsid w:val="004860DE"/>
    <w:rsid w:val="00486707"/>
    <w:rsid w:val="00487ACC"/>
    <w:rsid w:val="0049039B"/>
    <w:rsid w:val="004903EA"/>
    <w:rsid w:val="0049144A"/>
    <w:rsid w:val="00491509"/>
    <w:rsid w:val="0049170F"/>
    <w:rsid w:val="0049171C"/>
    <w:rsid w:val="00492CF1"/>
    <w:rsid w:val="004930AD"/>
    <w:rsid w:val="004936EA"/>
    <w:rsid w:val="00494C86"/>
    <w:rsid w:val="00494EB2"/>
    <w:rsid w:val="00495BB2"/>
    <w:rsid w:val="004973B3"/>
    <w:rsid w:val="004976AA"/>
    <w:rsid w:val="004976BD"/>
    <w:rsid w:val="004A07E9"/>
    <w:rsid w:val="004A1153"/>
    <w:rsid w:val="004A1CA8"/>
    <w:rsid w:val="004A4A78"/>
    <w:rsid w:val="004A4C8A"/>
    <w:rsid w:val="004A4EFA"/>
    <w:rsid w:val="004A611A"/>
    <w:rsid w:val="004A6422"/>
    <w:rsid w:val="004A656B"/>
    <w:rsid w:val="004B1082"/>
    <w:rsid w:val="004B1702"/>
    <w:rsid w:val="004B1A5C"/>
    <w:rsid w:val="004B1EC8"/>
    <w:rsid w:val="004B369F"/>
    <w:rsid w:val="004B3C73"/>
    <w:rsid w:val="004B4D8C"/>
    <w:rsid w:val="004B4EFF"/>
    <w:rsid w:val="004B5FBA"/>
    <w:rsid w:val="004B6E41"/>
    <w:rsid w:val="004C0EED"/>
    <w:rsid w:val="004C0F57"/>
    <w:rsid w:val="004C12C6"/>
    <w:rsid w:val="004C1E8A"/>
    <w:rsid w:val="004C3335"/>
    <w:rsid w:val="004C3535"/>
    <w:rsid w:val="004C3E89"/>
    <w:rsid w:val="004C45AD"/>
    <w:rsid w:val="004C535F"/>
    <w:rsid w:val="004C5C67"/>
    <w:rsid w:val="004C5CA0"/>
    <w:rsid w:val="004C5CE3"/>
    <w:rsid w:val="004C63CE"/>
    <w:rsid w:val="004C6B12"/>
    <w:rsid w:val="004C7A99"/>
    <w:rsid w:val="004D1C70"/>
    <w:rsid w:val="004D27E2"/>
    <w:rsid w:val="004D2CEA"/>
    <w:rsid w:val="004D3578"/>
    <w:rsid w:val="004D3FA5"/>
    <w:rsid w:val="004D417C"/>
    <w:rsid w:val="004D42D2"/>
    <w:rsid w:val="004D46CC"/>
    <w:rsid w:val="004D4CAC"/>
    <w:rsid w:val="004D5B6E"/>
    <w:rsid w:val="004D67A4"/>
    <w:rsid w:val="004D698D"/>
    <w:rsid w:val="004D724C"/>
    <w:rsid w:val="004D778D"/>
    <w:rsid w:val="004E0F1B"/>
    <w:rsid w:val="004E1AC5"/>
    <w:rsid w:val="004E213A"/>
    <w:rsid w:val="004E22A1"/>
    <w:rsid w:val="004E235F"/>
    <w:rsid w:val="004E34F1"/>
    <w:rsid w:val="004E3EE8"/>
    <w:rsid w:val="004E4E7E"/>
    <w:rsid w:val="004E5501"/>
    <w:rsid w:val="004E5E27"/>
    <w:rsid w:val="004E689B"/>
    <w:rsid w:val="004E6BD1"/>
    <w:rsid w:val="004E7D74"/>
    <w:rsid w:val="004E7F80"/>
    <w:rsid w:val="004F0978"/>
    <w:rsid w:val="004F2F7D"/>
    <w:rsid w:val="004F38F2"/>
    <w:rsid w:val="004F4191"/>
    <w:rsid w:val="004F43FA"/>
    <w:rsid w:val="004F4761"/>
    <w:rsid w:val="004F4805"/>
    <w:rsid w:val="004F4B11"/>
    <w:rsid w:val="004F4F70"/>
    <w:rsid w:val="004F61BC"/>
    <w:rsid w:val="004F6274"/>
    <w:rsid w:val="004F6898"/>
    <w:rsid w:val="004F6962"/>
    <w:rsid w:val="004F6DEE"/>
    <w:rsid w:val="004F7E69"/>
    <w:rsid w:val="005004A8"/>
    <w:rsid w:val="0050077E"/>
    <w:rsid w:val="00500D6A"/>
    <w:rsid w:val="00501198"/>
    <w:rsid w:val="00502104"/>
    <w:rsid w:val="00502143"/>
    <w:rsid w:val="00502C85"/>
    <w:rsid w:val="005037F3"/>
    <w:rsid w:val="00506988"/>
    <w:rsid w:val="00506DEC"/>
    <w:rsid w:val="005074E0"/>
    <w:rsid w:val="00507DF3"/>
    <w:rsid w:val="005112CA"/>
    <w:rsid w:val="00511F02"/>
    <w:rsid w:val="005122A6"/>
    <w:rsid w:val="005125EA"/>
    <w:rsid w:val="005126F8"/>
    <w:rsid w:val="005139B3"/>
    <w:rsid w:val="00514117"/>
    <w:rsid w:val="00514DC2"/>
    <w:rsid w:val="0051502C"/>
    <w:rsid w:val="00515952"/>
    <w:rsid w:val="00515967"/>
    <w:rsid w:val="00516DEF"/>
    <w:rsid w:val="0051786D"/>
    <w:rsid w:val="005235A0"/>
    <w:rsid w:val="0052412A"/>
    <w:rsid w:val="00524465"/>
    <w:rsid w:val="00524739"/>
    <w:rsid w:val="0052495D"/>
    <w:rsid w:val="00525930"/>
    <w:rsid w:val="00525C57"/>
    <w:rsid w:val="00526691"/>
    <w:rsid w:val="005270F4"/>
    <w:rsid w:val="00531565"/>
    <w:rsid w:val="00531AE1"/>
    <w:rsid w:val="00531AEA"/>
    <w:rsid w:val="00531FA3"/>
    <w:rsid w:val="005329C6"/>
    <w:rsid w:val="00532AF4"/>
    <w:rsid w:val="00532E89"/>
    <w:rsid w:val="005343D5"/>
    <w:rsid w:val="00534A2E"/>
    <w:rsid w:val="00535480"/>
    <w:rsid w:val="005354AC"/>
    <w:rsid w:val="00535506"/>
    <w:rsid w:val="00537B67"/>
    <w:rsid w:val="00540535"/>
    <w:rsid w:val="005419F8"/>
    <w:rsid w:val="00541C48"/>
    <w:rsid w:val="005433A4"/>
    <w:rsid w:val="00543E6C"/>
    <w:rsid w:val="00544987"/>
    <w:rsid w:val="00544D30"/>
    <w:rsid w:val="00545DCF"/>
    <w:rsid w:val="00547423"/>
    <w:rsid w:val="00547A8B"/>
    <w:rsid w:val="00547B87"/>
    <w:rsid w:val="00550736"/>
    <w:rsid w:val="00550DCF"/>
    <w:rsid w:val="00551206"/>
    <w:rsid w:val="0055325E"/>
    <w:rsid w:val="005532AA"/>
    <w:rsid w:val="00554BCA"/>
    <w:rsid w:val="005557D5"/>
    <w:rsid w:val="00555A46"/>
    <w:rsid w:val="00555E04"/>
    <w:rsid w:val="005616A0"/>
    <w:rsid w:val="00561A43"/>
    <w:rsid w:val="005631DB"/>
    <w:rsid w:val="005635ED"/>
    <w:rsid w:val="00563E15"/>
    <w:rsid w:val="0056433D"/>
    <w:rsid w:val="00565087"/>
    <w:rsid w:val="0056597B"/>
    <w:rsid w:val="005661D4"/>
    <w:rsid w:val="00566345"/>
    <w:rsid w:val="00566982"/>
    <w:rsid w:val="00566E8C"/>
    <w:rsid w:val="0056748C"/>
    <w:rsid w:val="00567C3D"/>
    <w:rsid w:val="00571BA8"/>
    <w:rsid w:val="00572076"/>
    <w:rsid w:val="00572FC9"/>
    <w:rsid w:val="00573392"/>
    <w:rsid w:val="00574309"/>
    <w:rsid w:val="005744CD"/>
    <w:rsid w:val="005746C3"/>
    <w:rsid w:val="0057485E"/>
    <w:rsid w:val="00574934"/>
    <w:rsid w:val="00575184"/>
    <w:rsid w:val="00575E6A"/>
    <w:rsid w:val="00575EF5"/>
    <w:rsid w:val="0057634F"/>
    <w:rsid w:val="00576D7D"/>
    <w:rsid w:val="00577D9D"/>
    <w:rsid w:val="00580D7E"/>
    <w:rsid w:val="00582078"/>
    <w:rsid w:val="00584294"/>
    <w:rsid w:val="00584D9F"/>
    <w:rsid w:val="005858C4"/>
    <w:rsid w:val="005864BD"/>
    <w:rsid w:val="00586787"/>
    <w:rsid w:val="00586F04"/>
    <w:rsid w:val="00586F48"/>
    <w:rsid w:val="005874E4"/>
    <w:rsid w:val="00591809"/>
    <w:rsid w:val="00591A75"/>
    <w:rsid w:val="005923CE"/>
    <w:rsid w:val="005939AD"/>
    <w:rsid w:val="005939E1"/>
    <w:rsid w:val="0059402F"/>
    <w:rsid w:val="00594946"/>
    <w:rsid w:val="00595279"/>
    <w:rsid w:val="005952D4"/>
    <w:rsid w:val="00595B91"/>
    <w:rsid w:val="00595BFA"/>
    <w:rsid w:val="00595E65"/>
    <w:rsid w:val="005960C8"/>
    <w:rsid w:val="005960D4"/>
    <w:rsid w:val="00596C84"/>
    <w:rsid w:val="005972AD"/>
    <w:rsid w:val="005A176A"/>
    <w:rsid w:val="005A193B"/>
    <w:rsid w:val="005A2A03"/>
    <w:rsid w:val="005A31CB"/>
    <w:rsid w:val="005A3966"/>
    <w:rsid w:val="005A444D"/>
    <w:rsid w:val="005A75AE"/>
    <w:rsid w:val="005A7F42"/>
    <w:rsid w:val="005B0513"/>
    <w:rsid w:val="005B3125"/>
    <w:rsid w:val="005B3B76"/>
    <w:rsid w:val="005B41DD"/>
    <w:rsid w:val="005B43BE"/>
    <w:rsid w:val="005B493C"/>
    <w:rsid w:val="005B4FFB"/>
    <w:rsid w:val="005B513B"/>
    <w:rsid w:val="005B6426"/>
    <w:rsid w:val="005B7149"/>
    <w:rsid w:val="005B770C"/>
    <w:rsid w:val="005B7F0D"/>
    <w:rsid w:val="005C11BE"/>
    <w:rsid w:val="005C2A6A"/>
    <w:rsid w:val="005C2DFD"/>
    <w:rsid w:val="005C34A1"/>
    <w:rsid w:val="005C357D"/>
    <w:rsid w:val="005C3FE7"/>
    <w:rsid w:val="005C5AFF"/>
    <w:rsid w:val="005C6244"/>
    <w:rsid w:val="005C65C6"/>
    <w:rsid w:val="005C68DB"/>
    <w:rsid w:val="005C6B80"/>
    <w:rsid w:val="005C6E17"/>
    <w:rsid w:val="005D1022"/>
    <w:rsid w:val="005D1179"/>
    <w:rsid w:val="005D1251"/>
    <w:rsid w:val="005D28FC"/>
    <w:rsid w:val="005D2E01"/>
    <w:rsid w:val="005D3413"/>
    <w:rsid w:val="005D4046"/>
    <w:rsid w:val="005D4090"/>
    <w:rsid w:val="005D45E1"/>
    <w:rsid w:val="005D47E5"/>
    <w:rsid w:val="005D4E30"/>
    <w:rsid w:val="005D59A0"/>
    <w:rsid w:val="005D676C"/>
    <w:rsid w:val="005D6B2A"/>
    <w:rsid w:val="005D7939"/>
    <w:rsid w:val="005D7DA2"/>
    <w:rsid w:val="005E01C9"/>
    <w:rsid w:val="005E0877"/>
    <w:rsid w:val="005E1AE1"/>
    <w:rsid w:val="005E1BDC"/>
    <w:rsid w:val="005E2307"/>
    <w:rsid w:val="005E2797"/>
    <w:rsid w:val="005E4177"/>
    <w:rsid w:val="005E5B6F"/>
    <w:rsid w:val="005E5D5A"/>
    <w:rsid w:val="005E63F8"/>
    <w:rsid w:val="005E6829"/>
    <w:rsid w:val="005E7C34"/>
    <w:rsid w:val="005F0122"/>
    <w:rsid w:val="005F0328"/>
    <w:rsid w:val="005F06E7"/>
    <w:rsid w:val="005F12D9"/>
    <w:rsid w:val="005F1CD1"/>
    <w:rsid w:val="005F213F"/>
    <w:rsid w:val="005F415F"/>
    <w:rsid w:val="005F423E"/>
    <w:rsid w:val="005F43D1"/>
    <w:rsid w:val="005F4534"/>
    <w:rsid w:val="005F5798"/>
    <w:rsid w:val="005F6688"/>
    <w:rsid w:val="005F6BBD"/>
    <w:rsid w:val="00600898"/>
    <w:rsid w:val="006012C9"/>
    <w:rsid w:val="0060133B"/>
    <w:rsid w:val="00602262"/>
    <w:rsid w:val="0060319A"/>
    <w:rsid w:val="006037C9"/>
    <w:rsid w:val="00603937"/>
    <w:rsid w:val="00603F09"/>
    <w:rsid w:val="006049C0"/>
    <w:rsid w:val="00604CAC"/>
    <w:rsid w:val="00604D23"/>
    <w:rsid w:val="0060518C"/>
    <w:rsid w:val="00605452"/>
    <w:rsid w:val="006070D0"/>
    <w:rsid w:val="0060714A"/>
    <w:rsid w:val="006074E9"/>
    <w:rsid w:val="00607B20"/>
    <w:rsid w:val="0061067B"/>
    <w:rsid w:val="00611504"/>
    <w:rsid w:val="0061268C"/>
    <w:rsid w:val="00612B05"/>
    <w:rsid w:val="00612B65"/>
    <w:rsid w:val="006137B2"/>
    <w:rsid w:val="00614258"/>
    <w:rsid w:val="00614FDF"/>
    <w:rsid w:val="00615B64"/>
    <w:rsid w:val="00615BC0"/>
    <w:rsid w:val="00615DA6"/>
    <w:rsid w:val="0061638C"/>
    <w:rsid w:val="00616DA2"/>
    <w:rsid w:val="006225DF"/>
    <w:rsid w:val="006228A3"/>
    <w:rsid w:val="006235E5"/>
    <w:rsid w:val="006243FC"/>
    <w:rsid w:val="00624D65"/>
    <w:rsid w:val="00624FE6"/>
    <w:rsid w:val="00625251"/>
    <w:rsid w:val="00625A8B"/>
    <w:rsid w:val="0063034F"/>
    <w:rsid w:val="006307AA"/>
    <w:rsid w:val="00631535"/>
    <w:rsid w:val="00631577"/>
    <w:rsid w:val="00631611"/>
    <w:rsid w:val="00631D92"/>
    <w:rsid w:val="0063222A"/>
    <w:rsid w:val="00632343"/>
    <w:rsid w:val="00633AEA"/>
    <w:rsid w:val="0063447B"/>
    <w:rsid w:val="00634A1D"/>
    <w:rsid w:val="006370FE"/>
    <w:rsid w:val="006371D8"/>
    <w:rsid w:val="00637B35"/>
    <w:rsid w:val="0064024D"/>
    <w:rsid w:val="006402EA"/>
    <w:rsid w:val="00640C5B"/>
    <w:rsid w:val="00641CD1"/>
    <w:rsid w:val="0064293E"/>
    <w:rsid w:val="00643564"/>
    <w:rsid w:val="00644A9C"/>
    <w:rsid w:val="00644D26"/>
    <w:rsid w:val="00645420"/>
    <w:rsid w:val="00645CE2"/>
    <w:rsid w:val="00647322"/>
    <w:rsid w:val="0065129D"/>
    <w:rsid w:val="006513D1"/>
    <w:rsid w:val="00651DA1"/>
    <w:rsid w:val="00652B82"/>
    <w:rsid w:val="00653081"/>
    <w:rsid w:val="00653119"/>
    <w:rsid w:val="0065365B"/>
    <w:rsid w:val="006543C2"/>
    <w:rsid w:val="00654808"/>
    <w:rsid w:val="0065481A"/>
    <w:rsid w:val="006551E4"/>
    <w:rsid w:val="006601F2"/>
    <w:rsid w:val="00660429"/>
    <w:rsid w:val="00660DBC"/>
    <w:rsid w:val="00660EA0"/>
    <w:rsid w:val="00661550"/>
    <w:rsid w:val="006619C2"/>
    <w:rsid w:val="006630C9"/>
    <w:rsid w:val="00663A23"/>
    <w:rsid w:val="00664B35"/>
    <w:rsid w:val="00666E02"/>
    <w:rsid w:val="00667531"/>
    <w:rsid w:val="0066790A"/>
    <w:rsid w:val="00670852"/>
    <w:rsid w:val="00670B88"/>
    <w:rsid w:val="0067301C"/>
    <w:rsid w:val="0067324B"/>
    <w:rsid w:val="006743D0"/>
    <w:rsid w:val="00674B99"/>
    <w:rsid w:val="00676758"/>
    <w:rsid w:val="00676D71"/>
    <w:rsid w:val="00677617"/>
    <w:rsid w:val="00680562"/>
    <w:rsid w:val="006816C0"/>
    <w:rsid w:val="0068177A"/>
    <w:rsid w:val="006818EE"/>
    <w:rsid w:val="00681A7E"/>
    <w:rsid w:val="0068217D"/>
    <w:rsid w:val="00682DAB"/>
    <w:rsid w:val="0068323D"/>
    <w:rsid w:val="00686FED"/>
    <w:rsid w:val="00690763"/>
    <w:rsid w:val="00690A30"/>
    <w:rsid w:val="006914A9"/>
    <w:rsid w:val="0069164B"/>
    <w:rsid w:val="006918CA"/>
    <w:rsid w:val="006919E3"/>
    <w:rsid w:val="00693063"/>
    <w:rsid w:val="0069340A"/>
    <w:rsid w:val="0069466E"/>
    <w:rsid w:val="00694C15"/>
    <w:rsid w:val="00695A85"/>
    <w:rsid w:val="006960A2"/>
    <w:rsid w:val="00696E6E"/>
    <w:rsid w:val="00696F68"/>
    <w:rsid w:val="0069735F"/>
    <w:rsid w:val="006A0693"/>
    <w:rsid w:val="006A241E"/>
    <w:rsid w:val="006A2726"/>
    <w:rsid w:val="006A4FA1"/>
    <w:rsid w:val="006A53CF"/>
    <w:rsid w:val="006A57CA"/>
    <w:rsid w:val="006A5853"/>
    <w:rsid w:val="006A5FA0"/>
    <w:rsid w:val="006B001B"/>
    <w:rsid w:val="006B06B4"/>
    <w:rsid w:val="006B0C20"/>
    <w:rsid w:val="006B181B"/>
    <w:rsid w:val="006B1A78"/>
    <w:rsid w:val="006B1BDD"/>
    <w:rsid w:val="006B2089"/>
    <w:rsid w:val="006B25D4"/>
    <w:rsid w:val="006B2D3D"/>
    <w:rsid w:val="006B3827"/>
    <w:rsid w:val="006B3A7A"/>
    <w:rsid w:val="006B3F16"/>
    <w:rsid w:val="006B5E08"/>
    <w:rsid w:val="006B761F"/>
    <w:rsid w:val="006B7C68"/>
    <w:rsid w:val="006B7F0E"/>
    <w:rsid w:val="006C0246"/>
    <w:rsid w:val="006C1EC8"/>
    <w:rsid w:val="006C36A1"/>
    <w:rsid w:val="006C3808"/>
    <w:rsid w:val="006C47D5"/>
    <w:rsid w:val="006C500E"/>
    <w:rsid w:val="006C51BB"/>
    <w:rsid w:val="006C68E3"/>
    <w:rsid w:val="006C76FB"/>
    <w:rsid w:val="006C7AD7"/>
    <w:rsid w:val="006D02DB"/>
    <w:rsid w:val="006D0A4F"/>
    <w:rsid w:val="006D0E11"/>
    <w:rsid w:val="006D0EE8"/>
    <w:rsid w:val="006D1A06"/>
    <w:rsid w:val="006D247B"/>
    <w:rsid w:val="006D3BBC"/>
    <w:rsid w:val="006D41B6"/>
    <w:rsid w:val="006D4889"/>
    <w:rsid w:val="006D4ED3"/>
    <w:rsid w:val="006D7611"/>
    <w:rsid w:val="006D7998"/>
    <w:rsid w:val="006D7D01"/>
    <w:rsid w:val="006D7F0C"/>
    <w:rsid w:val="006E03C7"/>
    <w:rsid w:val="006E0FBB"/>
    <w:rsid w:val="006E1EFC"/>
    <w:rsid w:val="006E2711"/>
    <w:rsid w:val="006E2B43"/>
    <w:rsid w:val="006E2C83"/>
    <w:rsid w:val="006E31B3"/>
    <w:rsid w:val="006E32D0"/>
    <w:rsid w:val="006E366C"/>
    <w:rsid w:val="006E38BD"/>
    <w:rsid w:val="006E3996"/>
    <w:rsid w:val="006E46DA"/>
    <w:rsid w:val="006E53C2"/>
    <w:rsid w:val="006E5926"/>
    <w:rsid w:val="006E5C86"/>
    <w:rsid w:val="006E6BAD"/>
    <w:rsid w:val="006F06C2"/>
    <w:rsid w:val="006F072A"/>
    <w:rsid w:val="006F099F"/>
    <w:rsid w:val="006F0DEC"/>
    <w:rsid w:val="006F1FD7"/>
    <w:rsid w:val="006F45EC"/>
    <w:rsid w:val="006F4AE4"/>
    <w:rsid w:val="006F4BAC"/>
    <w:rsid w:val="006F512C"/>
    <w:rsid w:val="006F6AFE"/>
    <w:rsid w:val="006F7421"/>
    <w:rsid w:val="00700533"/>
    <w:rsid w:val="00700A7E"/>
    <w:rsid w:val="00700BBB"/>
    <w:rsid w:val="00700C6B"/>
    <w:rsid w:val="0070103A"/>
    <w:rsid w:val="0070164D"/>
    <w:rsid w:val="00701C53"/>
    <w:rsid w:val="00701D5D"/>
    <w:rsid w:val="00702D2A"/>
    <w:rsid w:val="00703742"/>
    <w:rsid w:val="00703AF1"/>
    <w:rsid w:val="00705823"/>
    <w:rsid w:val="007065F4"/>
    <w:rsid w:val="007067A5"/>
    <w:rsid w:val="00710908"/>
    <w:rsid w:val="00712140"/>
    <w:rsid w:val="007125D5"/>
    <w:rsid w:val="0071322D"/>
    <w:rsid w:val="00713F19"/>
    <w:rsid w:val="007142E6"/>
    <w:rsid w:val="00714811"/>
    <w:rsid w:val="0071485F"/>
    <w:rsid w:val="00714BC7"/>
    <w:rsid w:val="00715147"/>
    <w:rsid w:val="00715A37"/>
    <w:rsid w:val="00715A6F"/>
    <w:rsid w:val="00715F6F"/>
    <w:rsid w:val="007166F4"/>
    <w:rsid w:val="00717A70"/>
    <w:rsid w:val="00720DC6"/>
    <w:rsid w:val="0072109D"/>
    <w:rsid w:val="00722B36"/>
    <w:rsid w:val="007234F5"/>
    <w:rsid w:val="0072562D"/>
    <w:rsid w:val="007267D5"/>
    <w:rsid w:val="00726911"/>
    <w:rsid w:val="00732865"/>
    <w:rsid w:val="0073317A"/>
    <w:rsid w:val="007334CE"/>
    <w:rsid w:val="007335E1"/>
    <w:rsid w:val="00734A5B"/>
    <w:rsid w:val="00734DE3"/>
    <w:rsid w:val="00734EE1"/>
    <w:rsid w:val="007361F4"/>
    <w:rsid w:val="00737B29"/>
    <w:rsid w:val="007414A0"/>
    <w:rsid w:val="00741E59"/>
    <w:rsid w:val="007420AB"/>
    <w:rsid w:val="0074299A"/>
    <w:rsid w:val="00742D82"/>
    <w:rsid w:val="00743ED5"/>
    <w:rsid w:val="00744376"/>
    <w:rsid w:val="00744E76"/>
    <w:rsid w:val="00746A73"/>
    <w:rsid w:val="007509EC"/>
    <w:rsid w:val="0075100B"/>
    <w:rsid w:val="0075188A"/>
    <w:rsid w:val="00751ABD"/>
    <w:rsid w:val="00751B39"/>
    <w:rsid w:val="0075232C"/>
    <w:rsid w:val="0075262B"/>
    <w:rsid w:val="00753C36"/>
    <w:rsid w:val="007548D9"/>
    <w:rsid w:val="00754923"/>
    <w:rsid w:val="00754FB3"/>
    <w:rsid w:val="00756743"/>
    <w:rsid w:val="00757355"/>
    <w:rsid w:val="00757877"/>
    <w:rsid w:val="0076116D"/>
    <w:rsid w:val="00762B03"/>
    <w:rsid w:val="00762DDB"/>
    <w:rsid w:val="007635F1"/>
    <w:rsid w:val="0076367A"/>
    <w:rsid w:val="007639A1"/>
    <w:rsid w:val="00763E43"/>
    <w:rsid w:val="00765BA8"/>
    <w:rsid w:val="00767574"/>
    <w:rsid w:val="00767674"/>
    <w:rsid w:val="00770023"/>
    <w:rsid w:val="007703BC"/>
    <w:rsid w:val="007716A2"/>
    <w:rsid w:val="00771BCA"/>
    <w:rsid w:val="007721D4"/>
    <w:rsid w:val="007723FD"/>
    <w:rsid w:val="00772ADF"/>
    <w:rsid w:val="00772F0C"/>
    <w:rsid w:val="00773863"/>
    <w:rsid w:val="007744B6"/>
    <w:rsid w:val="007746F0"/>
    <w:rsid w:val="0077503D"/>
    <w:rsid w:val="00776081"/>
    <w:rsid w:val="00776B91"/>
    <w:rsid w:val="00776ED3"/>
    <w:rsid w:val="00777C27"/>
    <w:rsid w:val="00777C4C"/>
    <w:rsid w:val="007806C1"/>
    <w:rsid w:val="0078071C"/>
    <w:rsid w:val="007809A6"/>
    <w:rsid w:val="00780A05"/>
    <w:rsid w:val="007816AD"/>
    <w:rsid w:val="00781F0F"/>
    <w:rsid w:val="007833F4"/>
    <w:rsid w:val="00783458"/>
    <w:rsid w:val="007834D6"/>
    <w:rsid w:val="00784EFF"/>
    <w:rsid w:val="007869C6"/>
    <w:rsid w:val="00786EB8"/>
    <w:rsid w:val="00787466"/>
    <w:rsid w:val="00791622"/>
    <w:rsid w:val="00792195"/>
    <w:rsid w:val="00792378"/>
    <w:rsid w:val="00797244"/>
    <w:rsid w:val="00797315"/>
    <w:rsid w:val="007A0909"/>
    <w:rsid w:val="007A0BD6"/>
    <w:rsid w:val="007A1567"/>
    <w:rsid w:val="007A1EBE"/>
    <w:rsid w:val="007A2907"/>
    <w:rsid w:val="007A2BC4"/>
    <w:rsid w:val="007A306C"/>
    <w:rsid w:val="007A3355"/>
    <w:rsid w:val="007A362A"/>
    <w:rsid w:val="007A39E0"/>
    <w:rsid w:val="007A49A3"/>
    <w:rsid w:val="007A62F6"/>
    <w:rsid w:val="007B053C"/>
    <w:rsid w:val="007B11A9"/>
    <w:rsid w:val="007B1B9A"/>
    <w:rsid w:val="007B2594"/>
    <w:rsid w:val="007B50D1"/>
    <w:rsid w:val="007B597B"/>
    <w:rsid w:val="007B59AE"/>
    <w:rsid w:val="007B5DCA"/>
    <w:rsid w:val="007B5E03"/>
    <w:rsid w:val="007B5F14"/>
    <w:rsid w:val="007B6D76"/>
    <w:rsid w:val="007B739E"/>
    <w:rsid w:val="007B73F9"/>
    <w:rsid w:val="007B76FA"/>
    <w:rsid w:val="007B79B0"/>
    <w:rsid w:val="007C076D"/>
    <w:rsid w:val="007C10D7"/>
    <w:rsid w:val="007C1752"/>
    <w:rsid w:val="007C270F"/>
    <w:rsid w:val="007C4722"/>
    <w:rsid w:val="007C6699"/>
    <w:rsid w:val="007C6F40"/>
    <w:rsid w:val="007C73D6"/>
    <w:rsid w:val="007C757C"/>
    <w:rsid w:val="007D0E2D"/>
    <w:rsid w:val="007D0EF8"/>
    <w:rsid w:val="007D1F00"/>
    <w:rsid w:val="007D2209"/>
    <w:rsid w:val="007D2E97"/>
    <w:rsid w:val="007D31B7"/>
    <w:rsid w:val="007D4731"/>
    <w:rsid w:val="007D50E6"/>
    <w:rsid w:val="007D5DB1"/>
    <w:rsid w:val="007D60C4"/>
    <w:rsid w:val="007D699B"/>
    <w:rsid w:val="007E03F1"/>
    <w:rsid w:val="007E168D"/>
    <w:rsid w:val="007E1AB7"/>
    <w:rsid w:val="007E2151"/>
    <w:rsid w:val="007E2CFF"/>
    <w:rsid w:val="007E36A2"/>
    <w:rsid w:val="007E3A90"/>
    <w:rsid w:val="007E3DE1"/>
    <w:rsid w:val="007E4D2B"/>
    <w:rsid w:val="007E5179"/>
    <w:rsid w:val="007E66AD"/>
    <w:rsid w:val="007E688A"/>
    <w:rsid w:val="007E6D65"/>
    <w:rsid w:val="007E6DA7"/>
    <w:rsid w:val="007E6F04"/>
    <w:rsid w:val="007E7150"/>
    <w:rsid w:val="007E7A54"/>
    <w:rsid w:val="007F0179"/>
    <w:rsid w:val="007F0AD6"/>
    <w:rsid w:val="007F13B1"/>
    <w:rsid w:val="007F19D1"/>
    <w:rsid w:val="007F1FBB"/>
    <w:rsid w:val="007F291A"/>
    <w:rsid w:val="007F2B8E"/>
    <w:rsid w:val="007F30C4"/>
    <w:rsid w:val="007F58A4"/>
    <w:rsid w:val="007F5F05"/>
    <w:rsid w:val="007F6540"/>
    <w:rsid w:val="007F66D3"/>
    <w:rsid w:val="007F76BF"/>
    <w:rsid w:val="007F76DD"/>
    <w:rsid w:val="007F7BAE"/>
    <w:rsid w:val="00800567"/>
    <w:rsid w:val="008007D8"/>
    <w:rsid w:val="00801439"/>
    <w:rsid w:val="00801C99"/>
    <w:rsid w:val="00801F30"/>
    <w:rsid w:val="0080270D"/>
    <w:rsid w:val="008028A4"/>
    <w:rsid w:val="00802A28"/>
    <w:rsid w:val="00802B86"/>
    <w:rsid w:val="00804AEE"/>
    <w:rsid w:val="0080675A"/>
    <w:rsid w:val="008067F0"/>
    <w:rsid w:val="008075F7"/>
    <w:rsid w:val="00810419"/>
    <w:rsid w:val="00810A4B"/>
    <w:rsid w:val="00810DC4"/>
    <w:rsid w:val="00810E04"/>
    <w:rsid w:val="008119C1"/>
    <w:rsid w:val="00812B56"/>
    <w:rsid w:val="008131E5"/>
    <w:rsid w:val="00813BED"/>
    <w:rsid w:val="00813CD6"/>
    <w:rsid w:val="00813E20"/>
    <w:rsid w:val="0081492F"/>
    <w:rsid w:val="00814B4D"/>
    <w:rsid w:val="00814D9A"/>
    <w:rsid w:val="00816050"/>
    <w:rsid w:val="00816975"/>
    <w:rsid w:val="00816F2A"/>
    <w:rsid w:val="00817850"/>
    <w:rsid w:val="00817B85"/>
    <w:rsid w:val="00817C1B"/>
    <w:rsid w:val="00817EC9"/>
    <w:rsid w:val="00820407"/>
    <w:rsid w:val="008207FF"/>
    <w:rsid w:val="00820CA9"/>
    <w:rsid w:val="00820D3D"/>
    <w:rsid w:val="008217D7"/>
    <w:rsid w:val="00821997"/>
    <w:rsid w:val="00821F33"/>
    <w:rsid w:val="00821FAB"/>
    <w:rsid w:val="008225D6"/>
    <w:rsid w:val="00822708"/>
    <w:rsid w:val="00823EF0"/>
    <w:rsid w:val="008243D3"/>
    <w:rsid w:val="00825100"/>
    <w:rsid w:val="00825E25"/>
    <w:rsid w:val="0082787B"/>
    <w:rsid w:val="00827F8B"/>
    <w:rsid w:val="008302C5"/>
    <w:rsid w:val="00830D1E"/>
    <w:rsid w:val="008312C8"/>
    <w:rsid w:val="008321B7"/>
    <w:rsid w:val="00832EC9"/>
    <w:rsid w:val="0083367B"/>
    <w:rsid w:val="00833937"/>
    <w:rsid w:val="00834C1C"/>
    <w:rsid w:val="00837FAB"/>
    <w:rsid w:val="008402C2"/>
    <w:rsid w:val="00840D4B"/>
    <w:rsid w:val="00841D48"/>
    <w:rsid w:val="008421FE"/>
    <w:rsid w:val="00842AC7"/>
    <w:rsid w:val="00843A98"/>
    <w:rsid w:val="00843BC0"/>
    <w:rsid w:val="00843E4F"/>
    <w:rsid w:val="00845310"/>
    <w:rsid w:val="008456B5"/>
    <w:rsid w:val="0084659F"/>
    <w:rsid w:val="0084706B"/>
    <w:rsid w:val="0084786C"/>
    <w:rsid w:val="0085051E"/>
    <w:rsid w:val="008518F3"/>
    <w:rsid w:val="0085208C"/>
    <w:rsid w:val="0085278F"/>
    <w:rsid w:val="00852BB3"/>
    <w:rsid w:val="0085407B"/>
    <w:rsid w:val="008549A1"/>
    <w:rsid w:val="008560E6"/>
    <w:rsid w:val="0085660F"/>
    <w:rsid w:val="0085687E"/>
    <w:rsid w:val="00861278"/>
    <w:rsid w:val="008645F3"/>
    <w:rsid w:val="008654DF"/>
    <w:rsid w:val="00865655"/>
    <w:rsid w:val="00865BD5"/>
    <w:rsid w:val="00865D6D"/>
    <w:rsid w:val="008663AD"/>
    <w:rsid w:val="00867C75"/>
    <w:rsid w:val="008709D3"/>
    <w:rsid w:val="008719DC"/>
    <w:rsid w:val="00871AB2"/>
    <w:rsid w:val="00871C65"/>
    <w:rsid w:val="008723F8"/>
    <w:rsid w:val="00872949"/>
    <w:rsid w:val="00872D3F"/>
    <w:rsid w:val="00873519"/>
    <w:rsid w:val="008740AB"/>
    <w:rsid w:val="00875485"/>
    <w:rsid w:val="00875F28"/>
    <w:rsid w:val="008766BD"/>
    <w:rsid w:val="008768CA"/>
    <w:rsid w:val="00876EC6"/>
    <w:rsid w:val="00877925"/>
    <w:rsid w:val="00880798"/>
    <w:rsid w:val="00880CC0"/>
    <w:rsid w:val="00881F69"/>
    <w:rsid w:val="00882C4F"/>
    <w:rsid w:val="00882F91"/>
    <w:rsid w:val="00884329"/>
    <w:rsid w:val="00884C8A"/>
    <w:rsid w:val="00885F55"/>
    <w:rsid w:val="0088764D"/>
    <w:rsid w:val="008913FE"/>
    <w:rsid w:val="00891EE0"/>
    <w:rsid w:val="00892857"/>
    <w:rsid w:val="00892B9C"/>
    <w:rsid w:val="00893A41"/>
    <w:rsid w:val="00893ADE"/>
    <w:rsid w:val="00893EAA"/>
    <w:rsid w:val="008940F6"/>
    <w:rsid w:val="00895C04"/>
    <w:rsid w:val="0089687A"/>
    <w:rsid w:val="00896D78"/>
    <w:rsid w:val="00897614"/>
    <w:rsid w:val="008A0051"/>
    <w:rsid w:val="008A0239"/>
    <w:rsid w:val="008A050A"/>
    <w:rsid w:val="008A1EE1"/>
    <w:rsid w:val="008A2B92"/>
    <w:rsid w:val="008A4613"/>
    <w:rsid w:val="008A68AA"/>
    <w:rsid w:val="008A6AB3"/>
    <w:rsid w:val="008A7413"/>
    <w:rsid w:val="008A7812"/>
    <w:rsid w:val="008A7E14"/>
    <w:rsid w:val="008B0546"/>
    <w:rsid w:val="008B0C68"/>
    <w:rsid w:val="008B0CDF"/>
    <w:rsid w:val="008B167F"/>
    <w:rsid w:val="008B16E5"/>
    <w:rsid w:val="008B2788"/>
    <w:rsid w:val="008B49A3"/>
    <w:rsid w:val="008B63D2"/>
    <w:rsid w:val="008B6F9C"/>
    <w:rsid w:val="008B739C"/>
    <w:rsid w:val="008B778D"/>
    <w:rsid w:val="008C0CE9"/>
    <w:rsid w:val="008C1649"/>
    <w:rsid w:val="008C18D6"/>
    <w:rsid w:val="008C25A3"/>
    <w:rsid w:val="008C2CC8"/>
    <w:rsid w:val="008C2E28"/>
    <w:rsid w:val="008C3143"/>
    <w:rsid w:val="008C3483"/>
    <w:rsid w:val="008C36CF"/>
    <w:rsid w:val="008C5000"/>
    <w:rsid w:val="008C57E4"/>
    <w:rsid w:val="008C5D60"/>
    <w:rsid w:val="008C6D79"/>
    <w:rsid w:val="008C6DBF"/>
    <w:rsid w:val="008C7AD9"/>
    <w:rsid w:val="008D2DAC"/>
    <w:rsid w:val="008D3128"/>
    <w:rsid w:val="008D52F9"/>
    <w:rsid w:val="008D57CD"/>
    <w:rsid w:val="008D73C2"/>
    <w:rsid w:val="008D74D0"/>
    <w:rsid w:val="008E08FC"/>
    <w:rsid w:val="008E1A9D"/>
    <w:rsid w:val="008E23CA"/>
    <w:rsid w:val="008E24E8"/>
    <w:rsid w:val="008E2E86"/>
    <w:rsid w:val="008E3215"/>
    <w:rsid w:val="008E3BED"/>
    <w:rsid w:val="008E42E0"/>
    <w:rsid w:val="008E4440"/>
    <w:rsid w:val="008E4ABD"/>
    <w:rsid w:val="008E4BE1"/>
    <w:rsid w:val="008E5B36"/>
    <w:rsid w:val="008E6F1A"/>
    <w:rsid w:val="008E71E2"/>
    <w:rsid w:val="008E772C"/>
    <w:rsid w:val="008F0493"/>
    <w:rsid w:val="008F07CB"/>
    <w:rsid w:val="008F0CB8"/>
    <w:rsid w:val="008F0D99"/>
    <w:rsid w:val="008F21DA"/>
    <w:rsid w:val="008F2AFC"/>
    <w:rsid w:val="008F31FF"/>
    <w:rsid w:val="008F33C9"/>
    <w:rsid w:val="008F3DDA"/>
    <w:rsid w:val="008F3FE1"/>
    <w:rsid w:val="008F478D"/>
    <w:rsid w:val="008F4C04"/>
    <w:rsid w:val="008F4E13"/>
    <w:rsid w:val="008F51FF"/>
    <w:rsid w:val="008F52A4"/>
    <w:rsid w:val="008F561E"/>
    <w:rsid w:val="008F588F"/>
    <w:rsid w:val="008F6258"/>
    <w:rsid w:val="008F630A"/>
    <w:rsid w:val="008F6B1D"/>
    <w:rsid w:val="008F7AA3"/>
    <w:rsid w:val="009007D3"/>
    <w:rsid w:val="00900832"/>
    <w:rsid w:val="009015CB"/>
    <w:rsid w:val="0090180F"/>
    <w:rsid w:val="00901830"/>
    <w:rsid w:val="00901882"/>
    <w:rsid w:val="009019A0"/>
    <w:rsid w:val="00901A7D"/>
    <w:rsid w:val="0090271F"/>
    <w:rsid w:val="00902E23"/>
    <w:rsid w:val="00903329"/>
    <w:rsid w:val="009049C8"/>
    <w:rsid w:val="00904C18"/>
    <w:rsid w:val="00904DA7"/>
    <w:rsid w:val="00905087"/>
    <w:rsid w:val="009050D7"/>
    <w:rsid w:val="00905B1B"/>
    <w:rsid w:val="00905DC9"/>
    <w:rsid w:val="0090644A"/>
    <w:rsid w:val="00906F52"/>
    <w:rsid w:val="00907E5B"/>
    <w:rsid w:val="0091122A"/>
    <w:rsid w:val="00912290"/>
    <w:rsid w:val="0091348E"/>
    <w:rsid w:val="00913C9E"/>
    <w:rsid w:val="00914754"/>
    <w:rsid w:val="00914959"/>
    <w:rsid w:val="00914C6E"/>
    <w:rsid w:val="0091591E"/>
    <w:rsid w:val="009159D0"/>
    <w:rsid w:val="00917272"/>
    <w:rsid w:val="009178B9"/>
    <w:rsid w:val="00917CCB"/>
    <w:rsid w:val="009200D6"/>
    <w:rsid w:val="00920BCD"/>
    <w:rsid w:val="00921242"/>
    <w:rsid w:val="009212A5"/>
    <w:rsid w:val="00922333"/>
    <w:rsid w:val="00922650"/>
    <w:rsid w:val="009230A7"/>
    <w:rsid w:val="0092412A"/>
    <w:rsid w:val="0092560C"/>
    <w:rsid w:val="0092561A"/>
    <w:rsid w:val="0092613F"/>
    <w:rsid w:val="009266B3"/>
    <w:rsid w:val="009276CF"/>
    <w:rsid w:val="009304F4"/>
    <w:rsid w:val="00931732"/>
    <w:rsid w:val="00931813"/>
    <w:rsid w:val="00931CBD"/>
    <w:rsid w:val="0093366C"/>
    <w:rsid w:val="00933699"/>
    <w:rsid w:val="0093438F"/>
    <w:rsid w:val="009345AF"/>
    <w:rsid w:val="00934DD7"/>
    <w:rsid w:val="0093563D"/>
    <w:rsid w:val="009362A0"/>
    <w:rsid w:val="00936E19"/>
    <w:rsid w:val="009410A6"/>
    <w:rsid w:val="0094138B"/>
    <w:rsid w:val="00942EC2"/>
    <w:rsid w:val="00943825"/>
    <w:rsid w:val="00943C6C"/>
    <w:rsid w:val="00944280"/>
    <w:rsid w:val="00944B88"/>
    <w:rsid w:val="00944D00"/>
    <w:rsid w:val="00945C3A"/>
    <w:rsid w:val="009463B0"/>
    <w:rsid w:val="0094678C"/>
    <w:rsid w:val="00946911"/>
    <w:rsid w:val="00947504"/>
    <w:rsid w:val="00950E97"/>
    <w:rsid w:val="00951A3C"/>
    <w:rsid w:val="009539DB"/>
    <w:rsid w:val="00955677"/>
    <w:rsid w:val="00956564"/>
    <w:rsid w:val="00956570"/>
    <w:rsid w:val="0095775F"/>
    <w:rsid w:val="00962279"/>
    <w:rsid w:val="009632DB"/>
    <w:rsid w:val="00963906"/>
    <w:rsid w:val="009642AB"/>
    <w:rsid w:val="00964C96"/>
    <w:rsid w:val="00964F5F"/>
    <w:rsid w:val="00966E8D"/>
    <w:rsid w:val="00966EB9"/>
    <w:rsid w:val="0096701D"/>
    <w:rsid w:val="00967363"/>
    <w:rsid w:val="00967460"/>
    <w:rsid w:val="00967E97"/>
    <w:rsid w:val="00970B32"/>
    <w:rsid w:val="00972B03"/>
    <w:rsid w:val="00972ECA"/>
    <w:rsid w:val="0097339E"/>
    <w:rsid w:val="00973922"/>
    <w:rsid w:val="00973BC8"/>
    <w:rsid w:val="0097400A"/>
    <w:rsid w:val="00974C6A"/>
    <w:rsid w:val="00974CF7"/>
    <w:rsid w:val="0098046F"/>
    <w:rsid w:val="00980906"/>
    <w:rsid w:val="00982AF1"/>
    <w:rsid w:val="00984230"/>
    <w:rsid w:val="009846D8"/>
    <w:rsid w:val="00984F72"/>
    <w:rsid w:val="00985C60"/>
    <w:rsid w:val="0098672A"/>
    <w:rsid w:val="00986EFE"/>
    <w:rsid w:val="00990792"/>
    <w:rsid w:val="009918F8"/>
    <w:rsid w:val="00991FEB"/>
    <w:rsid w:val="00992449"/>
    <w:rsid w:val="009932FA"/>
    <w:rsid w:val="0099334C"/>
    <w:rsid w:val="009935FA"/>
    <w:rsid w:val="00994DB2"/>
    <w:rsid w:val="00995B90"/>
    <w:rsid w:val="00995BCC"/>
    <w:rsid w:val="00996305"/>
    <w:rsid w:val="00996BED"/>
    <w:rsid w:val="00996ED7"/>
    <w:rsid w:val="0099779E"/>
    <w:rsid w:val="00997B81"/>
    <w:rsid w:val="00997BEC"/>
    <w:rsid w:val="009A009C"/>
    <w:rsid w:val="009A0647"/>
    <w:rsid w:val="009A083E"/>
    <w:rsid w:val="009A30B4"/>
    <w:rsid w:val="009A32A2"/>
    <w:rsid w:val="009A347D"/>
    <w:rsid w:val="009A3B7C"/>
    <w:rsid w:val="009A4838"/>
    <w:rsid w:val="009A4C82"/>
    <w:rsid w:val="009A4CE6"/>
    <w:rsid w:val="009A5F6B"/>
    <w:rsid w:val="009B1CBC"/>
    <w:rsid w:val="009B4B05"/>
    <w:rsid w:val="009B4E26"/>
    <w:rsid w:val="009B64FB"/>
    <w:rsid w:val="009B65AD"/>
    <w:rsid w:val="009C002C"/>
    <w:rsid w:val="009C1CE2"/>
    <w:rsid w:val="009C21C1"/>
    <w:rsid w:val="009C3B8C"/>
    <w:rsid w:val="009C546D"/>
    <w:rsid w:val="009C6E10"/>
    <w:rsid w:val="009C7F48"/>
    <w:rsid w:val="009C7F51"/>
    <w:rsid w:val="009D02BA"/>
    <w:rsid w:val="009D19A4"/>
    <w:rsid w:val="009D1B66"/>
    <w:rsid w:val="009D1FF1"/>
    <w:rsid w:val="009D207C"/>
    <w:rsid w:val="009D2A78"/>
    <w:rsid w:val="009D3DF2"/>
    <w:rsid w:val="009D4216"/>
    <w:rsid w:val="009D4F96"/>
    <w:rsid w:val="009D5DA2"/>
    <w:rsid w:val="009E274C"/>
    <w:rsid w:val="009E4B1C"/>
    <w:rsid w:val="009E6A7C"/>
    <w:rsid w:val="009E6C96"/>
    <w:rsid w:val="009E7FF4"/>
    <w:rsid w:val="009F00CC"/>
    <w:rsid w:val="009F1ACF"/>
    <w:rsid w:val="009F26F2"/>
    <w:rsid w:val="009F3157"/>
    <w:rsid w:val="009F37B7"/>
    <w:rsid w:val="009F41E8"/>
    <w:rsid w:val="009F5D35"/>
    <w:rsid w:val="009F6716"/>
    <w:rsid w:val="009F6E34"/>
    <w:rsid w:val="00A0258F"/>
    <w:rsid w:val="00A025EF"/>
    <w:rsid w:val="00A02870"/>
    <w:rsid w:val="00A032B8"/>
    <w:rsid w:val="00A0531F"/>
    <w:rsid w:val="00A05F9B"/>
    <w:rsid w:val="00A061A3"/>
    <w:rsid w:val="00A06626"/>
    <w:rsid w:val="00A06BB1"/>
    <w:rsid w:val="00A07F25"/>
    <w:rsid w:val="00A101B9"/>
    <w:rsid w:val="00A10A74"/>
    <w:rsid w:val="00A10BBD"/>
    <w:rsid w:val="00A10C14"/>
    <w:rsid w:val="00A10F02"/>
    <w:rsid w:val="00A11303"/>
    <w:rsid w:val="00A11551"/>
    <w:rsid w:val="00A12356"/>
    <w:rsid w:val="00A12B17"/>
    <w:rsid w:val="00A154DC"/>
    <w:rsid w:val="00A155E6"/>
    <w:rsid w:val="00A164B4"/>
    <w:rsid w:val="00A16A0C"/>
    <w:rsid w:val="00A2013D"/>
    <w:rsid w:val="00A2040B"/>
    <w:rsid w:val="00A20A2D"/>
    <w:rsid w:val="00A20C35"/>
    <w:rsid w:val="00A20E45"/>
    <w:rsid w:val="00A2146F"/>
    <w:rsid w:val="00A2256A"/>
    <w:rsid w:val="00A23A46"/>
    <w:rsid w:val="00A240D3"/>
    <w:rsid w:val="00A24C40"/>
    <w:rsid w:val="00A25133"/>
    <w:rsid w:val="00A253B0"/>
    <w:rsid w:val="00A26292"/>
    <w:rsid w:val="00A26663"/>
    <w:rsid w:val="00A26E11"/>
    <w:rsid w:val="00A27DBF"/>
    <w:rsid w:val="00A27EDA"/>
    <w:rsid w:val="00A30667"/>
    <w:rsid w:val="00A340A1"/>
    <w:rsid w:val="00A341A2"/>
    <w:rsid w:val="00A3516E"/>
    <w:rsid w:val="00A35201"/>
    <w:rsid w:val="00A35796"/>
    <w:rsid w:val="00A36E02"/>
    <w:rsid w:val="00A37860"/>
    <w:rsid w:val="00A37961"/>
    <w:rsid w:val="00A41C9C"/>
    <w:rsid w:val="00A4341F"/>
    <w:rsid w:val="00A440C3"/>
    <w:rsid w:val="00A4567B"/>
    <w:rsid w:val="00A4579C"/>
    <w:rsid w:val="00A470A3"/>
    <w:rsid w:val="00A47168"/>
    <w:rsid w:val="00A47AF2"/>
    <w:rsid w:val="00A50448"/>
    <w:rsid w:val="00A50CD3"/>
    <w:rsid w:val="00A5281D"/>
    <w:rsid w:val="00A52CB7"/>
    <w:rsid w:val="00A533BB"/>
    <w:rsid w:val="00A53724"/>
    <w:rsid w:val="00A54157"/>
    <w:rsid w:val="00A56C72"/>
    <w:rsid w:val="00A571EB"/>
    <w:rsid w:val="00A57DD5"/>
    <w:rsid w:val="00A57F3E"/>
    <w:rsid w:val="00A57F72"/>
    <w:rsid w:val="00A60431"/>
    <w:rsid w:val="00A6061D"/>
    <w:rsid w:val="00A60867"/>
    <w:rsid w:val="00A60AD1"/>
    <w:rsid w:val="00A61182"/>
    <w:rsid w:val="00A61F19"/>
    <w:rsid w:val="00A632E5"/>
    <w:rsid w:val="00A638F1"/>
    <w:rsid w:val="00A64683"/>
    <w:rsid w:val="00A64D67"/>
    <w:rsid w:val="00A65F03"/>
    <w:rsid w:val="00A66383"/>
    <w:rsid w:val="00A67D65"/>
    <w:rsid w:val="00A70328"/>
    <w:rsid w:val="00A7098C"/>
    <w:rsid w:val="00A71200"/>
    <w:rsid w:val="00A7283B"/>
    <w:rsid w:val="00A72A74"/>
    <w:rsid w:val="00A73658"/>
    <w:rsid w:val="00A741F6"/>
    <w:rsid w:val="00A749E0"/>
    <w:rsid w:val="00A74B69"/>
    <w:rsid w:val="00A74F15"/>
    <w:rsid w:val="00A756EB"/>
    <w:rsid w:val="00A75823"/>
    <w:rsid w:val="00A75B46"/>
    <w:rsid w:val="00A7634E"/>
    <w:rsid w:val="00A77311"/>
    <w:rsid w:val="00A7736B"/>
    <w:rsid w:val="00A77914"/>
    <w:rsid w:val="00A808BA"/>
    <w:rsid w:val="00A81B51"/>
    <w:rsid w:val="00A82346"/>
    <w:rsid w:val="00A831FD"/>
    <w:rsid w:val="00A837DA"/>
    <w:rsid w:val="00A83B4E"/>
    <w:rsid w:val="00A84776"/>
    <w:rsid w:val="00A86A65"/>
    <w:rsid w:val="00A87C31"/>
    <w:rsid w:val="00A902C7"/>
    <w:rsid w:val="00A912F3"/>
    <w:rsid w:val="00A913EA"/>
    <w:rsid w:val="00A91BE8"/>
    <w:rsid w:val="00A92328"/>
    <w:rsid w:val="00A92533"/>
    <w:rsid w:val="00A93B5E"/>
    <w:rsid w:val="00A93CF9"/>
    <w:rsid w:val="00A93F95"/>
    <w:rsid w:val="00A93FDF"/>
    <w:rsid w:val="00A940BC"/>
    <w:rsid w:val="00A94BE1"/>
    <w:rsid w:val="00A94C45"/>
    <w:rsid w:val="00A95051"/>
    <w:rsid w:val="00A95C08"/>
    <w:rsid w:val="00A95F52"/>
    <w:rsid w:val="00A96C8A"/>
    <w:rsid w:val="00A96EA6"/>
    <w:rsid w:val="00A97866"/>
    <w:rsid w:val="00A97C16"/>
    <w:rsid w:val="00A97F7B"/>
    <w:rsid w:val="00AA0FEA"/>
    <w:rsid w:val="00AA211E"/>
    <w:rsid w:val="00AA217B"/>
    <w:rsid w:val="00AA2C61"/>
    <w:rsid w:val="00AA2E15"/>
    <w:rsid w:val="00AA304E"/>
    <w:rsid w:val="00AA4CD9"/>
    <w:rsid w:val="00AA5DB2"/>
    <w:rsid w:val="00AA64D5"/>
    <w:rsid w:val="00AA773C"/>
    <w:rsid w:val="00AA79BA"/>
    <w:rsid w:val="00AA7ACC"/>
    <w:rsid w:val="00AA7B0F"/>
    <w:rsid w:val="00AB07E2"/>
    <w:rsid w:val="00AB1E92"/>
    <w:rsid w:val="00AB27BE"/>
    <w:rsid w:val="00AB2AAA"/>
    <w:rsid w:val="00AB3591"/>
    <w:rsid w:val="00AB36EF"/>
    <w:rsid w:val="00AB3CF6"/>
    <w:rsid w:val="00AB3EA7"/>
    <w:rsid w:val="00AB3F4B"/>
    <w:rsid w:val="00AB42B8"/>
    <w:rsid w:val="00AB4493"/>
    <w:rsid w:val="00AC0387"/>
    <w:rsid w:val="00AC084B"/>
    <w:rsid w:val="00AC2139"/>
    <w:rsid w:val="00AC21A8"/>
    <w:rsid w:val="00AC408B"/>
    <w:rsid w:val="00AC65A0"/>
    <w:rsid w:val="00AC68C6"/>
    <w:rsid w:val="00AC6F22"/>
    <w:rsid w:val="00AC78A2"/>
    <w:rsid w:val="00AD1BFA"/>
    <w:rsid w:val="00AD1EC9"/>
    <w:rsid w:val="00AD2183"/>
    <w:rsid w:val="00AD325C"/>
    <w:rsid w:val="00AD3297"/>
    <w:rsid w:val="00AD3857"/>
    <w:rsid w:val="00AD4FAA"/>
    <w:rsid w:val="00AD56CB"/>
    <w:rsid w:val="00AD5B06"/>
    <w:rsid w:val="00AD5D07"/>
    <w:rsid w:val="00AD6440"/>
    <w:rsid w:val="00AD65DF"/>
    <w:rsid w:val="00AD76BD"/>
    <w:rsid w:val="00AE011A"/>
    <w:rsid w:val="00AE0258"/>
    <w:rsid w:val="00AE1454"/>
    <w:rsid w:val="00AE1DBC"/>
    <w:rsid w:val="00AE3178"/>
    <w:rsid w:val="00AE32ED"/>
    <w:rsid w:val="00AE3E79"/>
    <w:rsid w:val="00AE437D"/>
    <w:rsid w:val="00AE4730"/>
    <w:rsid w:val="00AE4991"/>
    <w:rsid w:val="00AE4B4F"/>
    <w:rsid w:val="00AE6F06"/>
    <w:rsid w:val="00AE7428"/>
    <w:rsid w:val="00AE75EF"/>
    <w:rsid w:val="00AE7C09"/>
    <w:rsid w:val="00AF0E9E"/>
    <w:rsid w:val="00AF131E"/>
    <w:rsid w:val="00AF17D4"/>
    <w:rsid w:val="00AF26F0"/>
    <w:rsid w:val="00AF2EB8"/>
    <w:rsid w:val="00AF3EDB"/>
    <w:rsid w:val="00AF5A18"/>
    <w:rsid w:val="00AF7593"/>
    <w:rsid w:val="00AF7D4D"/>
    <w:rsid w:val="00B00467"/>
    <w:rsid w:val="00B0053B"/>
    <w:rsid w:val="00B005F6"/>
    <w:rsid w:val="00B00844"/>
    <w:rsid w:val="00B01594"/>
    <w:rsid w:val="00B01BD8"/>
    <w:rsid w:val="00B02A74"/>
    <w:rsid w:val="00B02C8C"/>
    <w:rsid w:val="00B0351C"/>
    <w:rsid w:val="00B03EBB"/>
    <w:rsid w:val="00B06593"/>
    <w:rsid w:val="00B07C76"/>
    <w:rsid w:val="00B07FD1"/>
    <w:rsid w:val="00B10FED"/>
    <w:rsid w:val="00B1166D"/>
    <w:rsid w:val="00B11CF2"/>
    <w:rsid w:val="00B1276D"/>
    <w:rsid w:val="00B12C78"/>
    <w:rsid w:val="00B13809"/>
    <w:rsid w:val="00B13C09"/>
    <w:rsid w:val="00B13DDB"/>
    <w:rsid w:val="00B140CF"/>
    <w:rsid w:val="00B1410E"/>
    <w:rsid w:val="00B143EA"/>
    <w:rsid w:val="00B14459"/>
    <w:rsid w:val="00B14599"/>
    <w:rsid w:val="00B145B9"/>
    <w:rsid w:val="00B15449"/>
    <w:rsid w:val="00B158AC"/>
    <w:rsid w:val="00B15E6C"/>
    <w:rsid w:val="00B1640F"/>
    <w:rsid w:val="00B174F6"/>
    <w:rsid w:val="00B17A42"/>
    <w:rsid w:val="00B20162"/>
    <w:rsid w:val="00B205C4"/>
    <w:rsid w:val="00B22BE1"/>
    <w:rsid w:val="00B23124"/>
    <w:rsid w:val="00B24388"/>
    <w:rsid w:val="00B254DA"/>
    <w:rsid w:val="00B25A75"/>
    <w:rsid w:val="00B26300"/>
    <w:rsid w:val="00B271A8"/>
    <w:rsid w:val="00B2761E"/>
    <w:rsid w:val="00B302A1"/>
    <w:rsid w:val="00B309BA"/>
    <w:rsid w:val="00B30BA6"/>
    <w:rsid w:val="00B3205C"/>
    <w:rsid w:val="00B3245D"/>
    <w:rsid w:val="00B325C7"/>
    <w:rsid w:val="00B3282D"/>
    <w:rsid w:val="00B33B64"/>
    <w:rsid w:val="00B34E07"/>
    <w:rsid w:val="00B35AEC"/>
    <w:rsid w:val="00B36091"/>
    <w:rsid w:val="00B3666B"/>
    <w:rsid w:val="00B37290"/>
    <w:rsid w:val="00B40EFE"/>
    <w:rsid w:val="00B41F2D"/>
    <w:rsid w:val="00B42FD4"/>
    <w:rsid w:val="00B43BDC"/>
    <w:rsid w:val="00B43D91"/>
    <w:rsid w:val="00B43E1C"/>
    <w:rsid w:val="00B44639"/>
    <w:rsid w:val="00B44716"/>
    <w:rsid w:val="00B45477"/>
    <w:rsid w:val="00B463F7"/>
    <w:rsid w:val="00B4731A"/>
    <w:rsid w:val="00B5202A"/>
    <w:rsid w:val="00B52DF3"/>
    <w:rsid w:val="00B535F1"/>
    <w:rsid w:val="00B538D3"/>
    <w:rsid w:val="00B54FFC"/>
    <w:rsid w:val="00B55245"/>
    <w:rsid w:val="00B56138"/>
    <w:rsid w:val="00B60E99"/>
    <w:rsid w:val="00B6139A"/>
    <w:rsid w:val="00B61DB7"/>
    <w:rsid w:val="00B625F6"/>
    <w:rsid w:val="00B62B7B"/>
    <w:rsid w:val="00B63335"/>
    <w:rsid w:val="00B6372F"/>
    <w:rsid w:val="00B6388D"/>
    <w:rsid w:val="00B651E8"/>
    <w:rsid w:val="00B65B5A"/>
    <w:rsid w:val="00B6602D"/>
    <w:rsid w:val="00B663FB"/>
    <w:rsid w:val="00B66A23"/>
    <w:rsid w:val="00B66DE5"/>
    <w:rsid w:val="00B66F18"/>
    <w:rsid w:val="00B70314"/>
    <w:rsid w:val="00B70544"/>
    <w:rsid w:val="00B712BD"/>
    <w:rsid w:val="00B71F1D"/>
    <w:rsid w:val="00B7253A"/>
    <w:rsid w:val="00B728BA"/>
    <w:rsid w:val="00B72A20"/>
    <w:rsid w:val="00B72FB5"/>
    <w:rsid w:val="00B73983"/>
    <w:rsid w:val="00B73AC4"/>
    <w:rsid w:val="00B750FB"/>
    <w:rsid w:val="00B7523D"/>
    <w:rsid w:val="00B758D8"/>
    <w:rsid w:val="00B76B70"/>
    <w:rsid w:val="00B77C53"/>
    <w:rsid w:val="00B803D6"/>
    <w:rsid w:val="00B838E6"/>
    <w:rsid w:val="00B844DE"/>
    <w:rsid w:val="00B84B0D"/>
    <w:rsid w:val="00B8531A"/>
    <w:rsid w:val="00B85A33"/>
    <w:rsid w:val="00B8658B"/>
    <w:rsid w:val="00B872E1"/>
    <w:rsid w:val="00B8738D"/>
    <w:rsid w:val="00B87E6E"/>
    <w:rsid w:val="00B90CED"/>
    <w:rsid w:val="00B9122D"/>
    <w:rsid w:val="00B9185B"/>
    <w:rsid w:val="00B91C0D"/>
    <w:rsid w:val="00B92AC3"/>
    <w:rsid w:val="00B9320F"/>
    <w:rsid w:val="00B9321F"/>
    <w:rsid w:val="00B93AF0"/>
    <w:rsid w:val="00B93BD7"/>
    <w:rsid w:val="00B948E3"/>
    <w:rsid w:val="00B94928"/>
    <w:rsid w:val="00B9514C"/>
    <w:rsid w:val="00B95276"/>
    <w:rsid w:val="00B9530C"/>
    <w:rsid w:val="00B95E40"/>
    <w:rsid w:val="00B9749D"/>
    <w:rsid w:val="00B977A2"/>
    <w:rsid w:val="00B97B5F"/>
    <w:rsid w:val="00BA0208"/>
    <w:rsid w:val="00BA0F9C"/>
    <w:rsid w:val="00BA0FAC"/>
    <w:rsid w:val="00BA32ED"/>
    <w:rsid w:val="00BA35FC"/>
    <w:rsid w:val="00BA3981"/>
    <w:rsid w:val="00BA4BEB"/>
    <w:rsid w:val="00BA58EA"/>
    <w:rsid w:val="00BA59DF"/>
    <w:rsid w:val="00BA5A1F"/>
    <w:rsid w:val="00BA60D7"/>
    <w:rsid w:val="00BA6192"/>
    <w:rsid w:val="00BA676E"/>
    <w:rsid w:val="00BA75AB"/>
    <w:rsid w:val="00BB01D3"/>
    <w:rsid w:val="00BB0819"/>
    <w:rsid w:val="00BB10E6"/>
    <w:rsid w:val="00BB1750"/>
    <w:rsid w:val="00BB1C4F"/>
    <w:rsid w:val="00BB209C"/>
    <w:rsid w:val="00BB2637"/>
    <w:rsid w:val="00BB2666"/>
    <w:rsid w:val="00BB2910"/>
    <w:rsid w:val="00BB36FA"/>
    <w:rsid w:val="00BB39BE"/>
    <w:rsid w:val="00BB3F3A"/>
    <w:rsid w:val="00BB62DC"/>
    <w:rsid w:val="00BB6479"/>
    <w:rsid w:val="00BB66CF"/>
    <w:rsid w:val="00BB6BB1"/>
    <w:rsid w:val="00BB75D3"/>
    <w:rsid w:val="00BB7B57"/>
    <w:rsid w:val="00BC0AA1"/>
    <w:rsid w:val="00BC0F7D"/>
    <w:rsid w:val="00BC14ED"/>
    <w:rsid w:val="00BC155D"/>
    <w:rsid w:val="00BC1A76"/>
    <w:rsid w:val="00BC25E7"/>
    <w:rsid w:val="00BC26F3"/>
    <w:rsid w:val="00BC2B15"/>
    <w:rsid w:val="00BC2B78"/>
    <w:rsid w:val="00BC3416"/>
    <w:rsid w:val="00BC3F82"/>
    <w:rsid w:val="00BC3FE6"/>
    <w:rsid w:val="00BC483C"/>
    <w:rsid w:val="00BC4A11"/>
    <w:rsid w:val="00BC4CF9"/>
    <w:rsid w:val="00BC52A6"/>
    <w:rsid w:val="00BC7979"/>
    <w:rsid w:val="00BD0445"/>
    <w:rsid w:val="00BD09BB"/>
    <w:rsid w:val="00BD180E"/>
    <w:rsid w:val="00BD3004"/>
    <w:rsid w:val="00BD34F1"/>
    <w:rsid w:val="00BD4054"/>
    <w:rsid w:val="00BD668A"/>
    <w:rsid w:val="00BD779D"/>
    <w:rsid w:val="00BE1462"/>
    <w:rsid w:val="00BE1F11"/>
    <w:rsid w:val="00BE232A"/>
    <w:rsid w:val="00BE2447"/>
    <w:rsid w:val="00BE244D"/>
    <w:rsid w:val="00BE341D"/>
    <w:rsid w:val="00BE3A4D"/>
    <w:rsid w:val="00BE4C50"/>
    <w:rsid w:val="00BE58C0"/>
    <w:rsid w:val="00BE6138"/>
    <w:rsid w:val="00BF0386"/>
    <w:rsid w:val="00BF0C38"/>
    <w:rsid w:val="00BF1F5C"/>
    <w:rsid w:val="00BF3877"/>
    <w:rsid w:val="00BF39B9"/>
    <w:rsid w:val="00BF4266"/>
    <w:rsid w:val="00BF42B1"/>
    <w:rsid w:val="00BF4C16"/>
    <w:rsid w:val="00BF4F52"/>
    <w:rsid w:val="00BF6AD7"/>
    <w:rsid w:val="00BF7949"/>
    <w:rsid w:val="00C00546"/>
    <w:rsid w:val="00C00718"/>
    <w:rsid w:val="00C00C81"/>
    <w:rsid w:val="00C02684"/>
    <w:rsid w:val="00C02EC9"/>
    <w:rsid w:val="00C0345D"/>
    <w:rsid w:val="00C035A3"/>
    <w:rsid w:val="00C038E4"/>
    <w:rsid w:val="00C03D72"/>
    <w:rsid w:val="00C04A31"/>
    <w:rsid w:val="00C05C59"/>
    <w:rsid w:val="00C05EC3"/>
    <w:rsid w:val="00C05F71"/>
    <w:rsid w:val="00C11A5A"/>
    <w:rsid w:val="00C11B3C"/>
    <w:rsid w:val="00C1332F"/>
    <w:rsid w:val="00C13496"/>
    <w:rsid w:val="00C138F6"/>
    <w:rsid w:val="00C13C01"/>
    <w:rsid w:val="00C13F95"/>
    <w:rsid w:val="00C1540D"/>
    <w:rsid w:val="00C1541F"/>
    <w:rsid w:val="00C15481"/>
    <w:rsid w:val="00C15FB4"/>
    <w:rsid w:val="00C174D8"/>
    <w:rsid w:val="00C17EF4"/>
    <w:rsid w:val="00C21E10"/>
    <w:rsid w:val="00C22273"/>
    <w:rsid w:val="00C2232F"/>
    <w:rsid w:val="00C226B3"/>
    <w:rsid w:val="00C22C33"/>
    <w:rsid w:val="00C23119"/>
    <w:rsid w:val="00C233EF"/>
    <w:rsid w:val="00C238DD"/>
    <w:rsid w:val="00C23C47"/>
    <w:rsid w:val="00C243A6"/>
    <w:rsid w:val="00C249F1"/>
    <w:rsid w:val="00C24C5F"/>
    <w:rsid w:val="00C25BC1"/>
    <w:rsid w:val="00C26BED"/>
    <w:rsid w:val="00C2758B"/>
    <w:rsid w:val="00C31620"/>
    <w:rsid w:val="00C31A7B"/>
    <w:rsid w:val="00C31AE7"/>
    <w:rsid w:val="00C32DBE"/>
    <w:rsid w:val="00C33079"/>
    <w:rsid w:val="00C338CE"/>
    <w:rsid w:val="00C33D84"/>
    <w:rsid w:val="00C3423E"/>
    <w:rsid w:val="00C34248"/>
    <w:rsid w:val="00C359C5"/>
    <w:rsid w:val="00C35AE6"/>
    <w:rsid w:val="00C35F9D"/>
    <w:rsid w:val="00C360C0"/>
    <w:rsid w:val="00C36B47"/>
    <w:rsid w:val="00C43E15"/>
    <w:rsid w:val="00C43EB6"/>
    <w:rsid w:val="00C4410A"/>
    <w:rsid w:val="00C45167"/>
    <w:rsid w:val="00C45231"/>
    <w:rsid w:val="00C45888"/>
    <w:rsid w:val="00C459FD"/>
    <w:rsid w:val="00C463CE"/>
    <w:rsid w:val="00C46A31"/>
    <w:rsid w:val="00C47B07"/>
    <w:rsid w:val="00C47B88"/>
    <w:rsid w:val="00C501F9"/>
    <w:rsid w:val="00C506CC"/>
    <w:rsid w:val="00C50773"/>
    <w:rsid w:val="00C50A67"/>
    <w:rsid w:val="00C50AEB"/>
    <w:rsid w:val="00C50BB8"/>
    <w:rsid w:val="00C5195E"/>
    <w:rsid w:val="00C52220"/>
    <w:rsid w:val="00C52E46"/>
    <w:rsid w:val="00C52ED7"/>
    <w:rsid w:val="00C54B6F"/>
    <w:rsid w:val="00C54E10"/>
    <w:rsid w:val="00C5506B"/>
    <w:rsid w:val="00C55521"/>
    <w:rsid w:val="00C55789"/>
    <w:rsid w:val="00C55868"/>
    <w:rsid w:val="00C55B6C"/>
    <w:rsid w:val="00C57083"/>
    <w:rsid w:val="00C57568"/>
    <w:rsid w:val="00C575C3"/>
    <w:rsid w:val="00C577C1"/>
    <w:rsid w:val="00C618BF"/>
    <w:rsid w:val="00C629FB"/>
    <w:rsid w:val="00C62E5E"/>
    <w:rsid w:val="00C63792"/>
    <w:rsid w:val="00C63B46"/>
    <w:rsid w:val="00C63BEF"/>
    <w:rsid w:val="00C64785"/>
    <w:rsid w:val="00C652FF"/>
    <w:rsid w:val="00C664B3"/>
    <w:rsid w:val="00C668CE"/>
    <w:rsid w:val="00C66BDF"/>
    <w:rsid w:val="00C66CA7"/>
    <w:rsid w:val="00C67867"/>
    <w:rsid w:val="00C700AC"/>
    <w:rsid w:val="00C70BD1"/>
    <w:rsid w:val="00C71D42"/>
    <w:rsid w:val="00C72351"/>
    <w:rsid w:val="00C72833"/>
    <w:rsid w:val="00C72871"/>
    <w:rsid w:val="00C72C27"/>
    <w:rsid w:val="00C73017"/>
    <w:rsid w:val="00C731F1"/>
    <w:rsid w:val="00C73C32"/>
    <w:rsid w:val="00C73CE9"/>
    <w:rsid w:val="00C7465A"/>
    <w:rsid w:val="00C747E9"/>
    <w:rsid w:val="00C7489F"/>
    <w:rsid w:val="00C74C55"/>
    <w:rsid w:val="00C755DA"/>
    <w:rsid w:val="00C75C36"/>
    <w:rsid w:val="00C764D9"/>
    <w:rsid w:val="00C768AF"/>
    <w:rsid w:val="00C77C43"/>
    <w:rsid w:val="00C77E79"/>
    <w:rsid w:val="00C823EF"/>
    <w:rsid w:val="00C834E3"/>
    <w:rsid w:val="00C834F3"/>
    <w:rsid w:val="00C83A29"/>
    <w:rsid w:val="00C8539B"/>
    <w:rsid w:val="00C86067"/>
    <w:rsid w:val="00C86217"/>
    <w:rsid w:val="00C86364"/>
    <w:rsid w:val="00C86B39"/>
    <w:rsid w:val="00C87092"/>
    <w:rsid w:val="00C87B1B"/>
    <w:rsid w:val="00C90DFC"/>
    <w:rsid w:val="00C91312"/>
    <w:rsid w:val="00C9148E"/>
    <w:rsid w:val="00C917EC"/>
    <w:rsid w:val="00C93F40"/>
    <w:rsid w:val="00C96050"/>
    <w:rsid w:val="00C9660E"/>
    <w:rsid w:val="00C97914"/>
    <w:rsid w:val="00CA0953"/>
    <w:rsid w:val="00CA10DB"/>
    <w:rsid w:val="00CA12BA"/>
    <w:rsid w:val="00CA2179"/>
    <w:rsid w:val="00CA22F8"/>
    <w:rsid w:val="00CA2A99"/>
    <w:rsid w:val="00CA2BE6"/>
    <w:rsid w:val="00CA3D0C"/>
    <w:rsid w:val="00CA4359"/>
    <w:rsid w:val="00CA462B"/>
    <w:rsid w:val="00CA50A4"/>
    <w:rsid w:val="00CA6FC7"/>
    <w:rsid w:val="00CA7D85"/>
    <w:rsid w:val="00CB0A3B"/>
    <w:rsid w:val="00CB0C54"/>
    <w:rsid w:val="00CB1835"/>
    <w:rsid w:val="00CB1D29"/>
    <w:rsid w:val="00CB2838"/>
    <w:rsid w:val="00CB352A"/>
    <w:rsid w:val="00CB40C2"/>
    <w:rsid w:val="00CB46C0"/>
    <w:rsid w:val="00CB5124"/>
    <w:rsid w:val="00CB5B85"/>
    <w:rsid w:val="00CB5EEF"/>
    <w:rsid w:val="00CB63BF"/>
    <w:rsid w:val="00CB6A62"/>
    <w:rsid w:val="00CB6C51"/>
    <w:rsid w:val="00CC07C5"/>
    <w:rsid w:val="00CC151A"/>
    <w:rsid w:val="00CC177D"/>
    <w:rsid w:val="00CC23AE"/>
    <w:rsid w:val="00CC2B65"/>
    <w:rsid w:val="00CC41AD"/>
    <w:rsid w:val="00CC4FE5"/>
    <w:rsid w:val="00CC5642"/>
    <w:rsid w:val="00CC65D0"/>
    <w:rsid w:val="00CC6B29"/>
    <w:rsid w:val="00CC77F8"/>
    <w:rsid w:val="00CC7D41"/>
    <w:rsid w:val="00CD0463"/>
    <w:rsid w:val="00CD06D3"/>
    <w:rsid w:val="00CD187C"/>
    <w:rsid w:val="00CD194B"/>
    <w:rsid w:val="00CD1DEA"/>
    <w:rsid w:val="00CD2CCB"/>
    <w:rsid w:val="00CD2E6C"/>
    <w:rsid w:val="00CD4687"/>
    <w:rsid w:val="00CD483E"/>
    <w:rsid w:val="00CD4C15"/>
    <w:rsid w:val="00CD511A"/>
    <w:rsid w:val="00CD53B9"/>
    <w:rsid w:val="00CD5419"/>
    <w:rsid w:val="00CD566C"/>
    <w:rsid w:val="00CD56A9"/>
    <w:rsid w:val="00CD5E85"/>
    <w:rsid w:val="00CD6A03"/>
    <w:rsid w:val="00CD75B1"/>
    <w:rsid w:val="00CE0C1C"/>
    <w:rsid w:val="00CE16F5"/>
    <w:rsid w:val="00CE1A10"/>
    <w:rsid w:val="00CE4860"/>
    <w:rsid w:val="00CE6340"/>
    <w:rsid w:val="00CE66E6"/>
    <w:rsid w:val="00CE759B"/>
    <w:rsid w:val="00CF044C"/>
    <w:rsid w:val="00CF0D6A"/>
    <w:rsid w:val="00CF0ED7"/>
    <w:rsid w:val="00CF1E07"/>
    <w:rsid w:val="00CF207F"/>
    <w:rsid w:val="00CF5415"/>
    <w:rsid w:val="00CF6BA1"/>
    <w:rsid w:val="00CF7588"/>
    <w:rsid w:val="00CF7B1D"/>
    <w:rsid w:val="00D0031A"/>
    <w:rsid w:val="00D00A15"/>
    <w:rsid w:val="00D00D8C"/>
    <w:rsid w:val="00D01C77"/>
    <w:rsid w:val="00D0223C"/>
    <w:rsid w:val="00D02D5E"/>
    <w:rsid w:val="00D040D8"/>
    <w:rsid w:val="00D04271"/>
    <w:rsid w:val="00D046BA"/>
    <w:rsid w:val="00D046D4"/>
    <w:rsid w:val="00D047C6"/>
    <w:rsid w:val="00D04CA7"/>
    <w:rsid w:val="00D06181"/>
    <w:rsid w:val="00D07672"/>
    <w:rsid w:val="00D07CE8"/>
    <w:rsid w:val="00D11057"/>
    <w:rsid w:val="00D112A1"/>
    <w:rsid w:val="00D143AD"/>
    <w:rsid w:val="00D149BC"/>
    <w:rsid w:val="00D14E79"/>
    <w:rsid w:val="00D151E6"/>
    <w:rsid w:val="00D16589"/>
    <w:rsid w:val="00D1788F"/>
    <w:rsid w:val="00D17BC3"/>
    <w:rsid w:val="00D20B11"/>
    <w:rsid w:val="00D21CF8"/>
    <w:rsid w:val="00D21DBB"/>
    <w:rsid w:val="00D22822"/>
    <w:rsid w:val="00D2343F"/>
    <w:rsid w:val="00D239A0"/>
    <w:rsid w:val="00D23BD2"/>
    <w:rsid w:val="00D24643"/>
    <w:rsid w:val="00D25279"/>
    <w:rsid w:val="00D2572D"/>
    <w:rsid w:val="00D3352B"/>
    <w:rsid w:val="00D33A50"/>
    <w:rsid w:val="00D33C8D"/>
    <w:rsid w:val="00D3409F"/>
    <w:rsid w:val="00D34507"/>
    <w:rsid w:val="00D34689"/>
    <w:rsid w:val="00D34E4F"/>
    <w:rsid w:val="00D36077"/>
    <w:rsid w:val="00D36C58"/>
    <w:rsid w:val="00D37A15"/>
    <w:rsid w:val="00D41BD4"/>
    <w:rsid w:val="00D425F8"/>
    <w:rsid w:val="00D4281C"/>
    <w:rsid w:val="00D42BD1"/>
    <w:rsid w:val="00D42F4F"/>
    <w:rsid w:val="00D432A4"/>
    <w:rsid w:val="00D43790"/>
    <w:rsid w:val="00D441A1"/>
    <w:rsid w:val="00D44BD1"/>
    <w:rsid w:val="00D44EFB"/>
    <w:rsid w:val="00D45422"/>
    <w:rsid w:val="00D460B5"/>
    <w:rsid w:val="00D46BBE"/>
    <w:rsid w:val="00D478B1"/>
    <w:rsid w:val="00D505B0"/>
    <w:rsid w:val="00D5067B"/>
    <w:rsid w:val="00D51877"/>
    <w:rsid w:val="00D51B3F"/>
    <w:rsid w:val="00D52935"/>
    <w:rsid w:val="00D52B0A"/>
    <w:rsid w:val="00D53247"/>
    <w:rsid w:val="00D53563"/>
    <w:rsid w:val="00D53F1C"/>
    <w:rsid w:val="00D53F4E"/>
    <w:rsid w:val="00D5401B"/>
    <w:rsid w:val="00D5418C"/>
    <w:rsid w:val="00D544D4"/>
    <w:rsid w:val="00D55320"/>
    <w:rsid w:val="00D558D7"/>
    <w:rsid w:val="00D55C3C"/>
    <w:rsid w:val="00D56AF8"/>
    <w:rsid w:val="00D5711C"/>
    <w:rsid w:val="00D57B90"/>
    <w:rsid w:val="00D60547"/>
    <w:rsid w:val="00D61236"/>
    <w:rsid w:val="00D61D9F"/>
    <w:rsid w:val="00D62FE7"/>
    <w:rsid w:val="00D63C61"/>
    <w:rsid w:val="00D655DB"/>
    <w:rsid w:val="00D65AFE"/>
    <w:rsid w:val="00D65CD6"/>
    <w:rsid w:val="00D67025"/>
    <w:rsid w:val="00D67CB4"/>
    <w:rsid w:val="00D717A2"/>
    <w:rsid w:val="00D71A3B"/>
    <w:rsid w:val="00D722EA"/>
    <w:rsid w:val="00D7286E"/>
    <w:rsid w:val="00D72F6E"/>
    <w:rsid w:val="00D735DC"/>
    <w:rsid w:val="00D7373A"/>
    <w:rsid w:val="00D738D6"/>
    <w:rsid w:val="00D73ABE"/>
    <w:rsid w:val="00D73E25"/>
    <w:rsid w:val="00D7445C"/>
    <w:rsid w:val="00D755EB"/>
    <w:rsid w:val="00D7580D"/>
    <w:rsid w:val="00D75958"/>
    <w:rsid w:val="00D76E59"/>
    <w:rsid w:val="00D76F5A"/>
    <w:rsid w:val="00D802AD"/>
    <w:rsid w:val="00D80948"/>
    <w:rsid w:val="00D80A71"/>
    <w:rsid w:val="00D80F88"/>
    <w:rsid w:val="00D82BA5"/>
    <w:rsid w:val="00D83375"/>
    <w:rsid w:val="00D8474B"/>
    <w:rsid w:val="00D858E4"/>
    <w:rsid w:val="00D85A38"/>
    <w:rsid w:val="00D85D73"/>
    <w:rsid w:val="00D86A04"/>
    <w:rsid w:val="00D874C7"/>
    <w:rsid w:val="00D8773A"/>
    <w:rsid w:val="00D87A39"/>
    <w:rsid w:val="00D87AE5"/>
    <w:rsid w:val="00D87E00"/>
    <w:rsid w:val="00D90F94"/>
    <w:rsid w:val="00D9134D"/>
    <w:rsid w:val="00D919FF"/>
    <w:rsid w:val="00D92105"/>
    <w:rsid w:val="00D9244F"/>
    <w:rsid w:val="00D92896"/>
    <w:rsid w:val="00D93667"/>
    <w:rsid w:val="00D93AE6"/>
    <w:rsid w:val="00D976AF"/>
    <w:rsid w:val="00D97804"/>
    <w:rsid w:val="00DA1A48"/>
    <w:rsid w:val="00DA1A8C"/>
    <w:rsid w:val="00DA23F9"/>
    <w:rsid w:val="00DA2A7E"/>
    <w:rsid w:val="00DA31AA"/>
    <w:rsid w:val="00DA4EFA"/>
    <w:rsid w:val="00DA5DCE"/>
    <w:rsid w:val="00DA6E86"/>
    <w:rsid w:val="00DA703D"/>
    <w:rsid w:val="00DA7109"/>
    <w:rsid w:val="00DA77DA"/>
    <w:rsid w:val="00DA785F"/>
    <w:rsid w:val="00DA7A03"/>
    <w:rsid w:val="00DB1818"/>
    <w:rsid w:val="00DB28B0"/>
    <w:rsid w:val="00DB2EA0"/>
    <w:rsid w:val="00DB31D7"/>
    <w:rsid w:val="00DB4F54"/>
    <w:rsid w:val="00DB520E"/>
    <w:rsid w:val="00DB5791"/>
    <w:rsid w:val="00DB5C10"/>
    <w:rsid w:val="00DB6BD3"/>
    <w:rsid w:val="00DB78E1"/>
    <w:rsid w:val="00DC0667"/>
    <w:rsid w:val="00DC092B"/>
    <w:rsid w:val="00DC0D56"/>
    <w:rsid w:val="00DC119D"/>
    <w:rsid w:val="00DC1F46"/>
    <w:rsid w:val="00DC22E4"/>
    <w:rsid w:val="00DC24C0"/>
    <w:rsid w:val="00DC2C0C"/>
    <w:rsid w:val="00DC3096"/>
    <w:rsid w:val="00DC309B"/>
    <w:rsid w:val="00DC32A2"/>
    <w:rsid w:val="00DC35B5"/>
    <w:rsid w:val="00DC3C54"/>
    <w:rsid w:val="00DC4DA2"/>
    <w:rsid w:val="00DC54CE"/>
    <w:rsid w:val="00DC60B9"/>
    <w:rsid w:val="00DC6E64"/>
    <w:rsid w:val="00DC7F2E"/>
    <w:rsid w:val="00DD0213"/>
    <w:rsid w:val="00DD1443"/>
    <w:rsid w:val="00DD28F1"/>
    <w:rsid w:val="00DD2A4F"/>
    <w:rsid w:val="00DD4829"/>
    <w:rsid w:val="00DD4FD4"/>
    <w:rsid w:val="00DD50D1"/>
    <w:rsid w:val="00DD52A1"/>
    <w:rsid w:val="00DD5375"/>
    <w:rsid w:val="00DD5C6D"/>
    <w:rsid w:val="00DD6BFE"/>
    <w:rsid w:val="00DD7053"/>
    <w:rsid w:val="00DD70D0"/>
    <w:rsid w:val="00DD77FF"/>
    <w:rsid w:val="00DE05EB"/>
    <w:rsid w:val="00DE1FAF"/>
    <w:rsid w:val="00DE2596"/>
    <w:rsid w:val="00DE43C9"/>
    <w:rsid w:val="00DE4550"/>
    <w:rsid w:val="00DE6AC3"/>
    <w:rsid w:val="00DE7FE7"/>
    <w:rsid w:val="00DF036E"/>
    <w:rsid w:val="00DF2455"/>
    <w:rsid w:val="00DF2B1F"/>
    <w:rsid w:val="00DF2F25"/>
    <w:rsid w:val="00DF3698"/>
    <w:rsid w:val="00DF3D8F"/>
    <w:rsid w:val="00DF4120"/>
    <w:rsid w:val="00DF48E3"/>
    <w:rsid w:val="00DF51DB"/>
    <w:rsid w:val="00DF57B8"/>
    <w:rsid w:val="00DF5E7D"/>
    <w:rsid w:val="00DF62CD"/>
    <w:rsid w:val="00DF6DE5"/>
    <w:rsid w:val="00DF732C"/>
    <w:rsid w:val="00DF75F9"/>
    <w:rsid w:val="00E00D6B"/>
    <w:rsid w:val="00E0123C"/>
    <w:rsid w:val="00E016BA"/>
    <w:rsid w:val="00E03836"/>
    <w:rsid w:val="00E03AC0"/>
    <w:rsid w:val="00E03D1E"/>
    <w:rsid w:val="00E04659"/>
    <w:rsid w:val="00E048ED"/>
    <w:rsid w:val="00E049AF"/>
    <w:rsid w:val="00E06F52"/>
    <w:rsid w:val="00E100AA"/>
    <w:rsid w:val="00E10BBF"/>
    <w:rsid w:val="00E11075"/>
    <w:rsid w:val="00E1151B"/>
    <w:rsid w:val="00E11A47"/>
    <w:rsid w:val="00E11A9E"/>
    <w:rsid w:val="00E11E1F"/>
    <w:rsid w:val="00E1279A"/>
    <w:rsid w:val="00E13260"/>
    <w:rsid w:val="00E136DE"/>
    <w:rsid w:val="00E13741"/>
    <w:rsid w:val="00E13954"/>
    <w:rsid w:val="00E14A91"/>
    <w:rsid w:val="00E14F55"/>
    <w:rsid w:val="00E16E8E"/>
    <w:rsid w:val="00E1746F"/>
    <w:rsid w:val="00E1796F"/>
    <w:rsid w:val="00E17C60"/>
    <w:rsid w:val="00E201AB"/>
    <w:rsid w:val="00E20A6B"/>
    <w:rsid w:val="00E217D5"/>
    <w:rsid w:val="00E21B3C"/>
    <w:rsid w:val="00E2217F"/>
    <w:rsid w:val="00E2293F"/>
    <w:rsid w:val="00E23AF5"/>
    <w:rsid w:val="00E240C3"/>
    <w:rsid w:val="00E2423A"/>
    <w:rsid w:val="00E273CA"/>
    <w:rsid w:val="00E313A9"/>
    <w:rsid w:val="00E32051"/>
    <w:rsid w:val="00E32FB0"/>
    <w:rsid w:val="00E33A0E"/>
    <w:rsid w:val="00E3602E"/>
    <w:rsid w:val="00E4042B"/>
    <w:rsid w:val="00E406B8"/>
    <w:rsid w:val="00E41A05"/>
    <w:rsid w:val="00E41AAC"/>
    <w:rsid w:val="00E42351"/>
    <w:rsid w:val="00E42A32"/>
    <w:rsid w:val="00E432FB"/>
    <w:rsid w:val="00E43638"/>
    <w:rsid w:val="00E43BF2"/>
    <w:rsid w:val="00E45DA6"/>
    <w:rsid w:val="00E45DBB"/>
    <w:rsid w:val="00E47286"/>
    <w:rsid w:val="00E510A0"/>
    <w:rsid w:val="00E51B2F"/>
    <w:rsid w:val="00E525CD"/>
    <w:rsid w:val="00E53BDF"/>
    <w:rsid w:val="00E54A3F"/>
    <w:rsid w:val="00E558AE"/>
    <w:rsid w:val="00E609F9"/>
    <w:rsid w:val="00E610BF"/>
    <w:rsid w:val="00E62948"/>
    <w:rsid w:val="00E6343C"/>
    <w:rsid w:val="00E635DF"/>
    <w:rsid w:val="00E64570"/>
    <w:rsid w:val="00E645E6"/>
    <w:rsid w:val="00E6513E"/>
    <w:rsid w:val="00E6752C"/>
    <w:rsid w:val="00E678FA"/>
    <w:rsid w:val="00E67C4C"/>
    <w:rsid w:val="00E67CD3"/>
    <w:rsid w:val="00E67F7D"/>
    <w:rsid w:val="00E70D2D"/>
    <w:rsid w:val="00E70E61"/>
    <w:rsid w:val="00E7165F"/>
    <w:rsid w:val="00E7199D"/>
    <w:rsid w:val="00E71C7B"/>
    <w:rsid w:val="00E726AA"/>
    <w:rsid w:val="00E7273B"/>
    <w:rsid w:val="00E74A46"/>
    <w:rsid w:val="00E74B08"/>
    <w:rsid w:val="00E76FB1"/>
    <w:rsid w:val="00E7735E"/>
    <w:rsid w:val="00E77645"/>
    <w:rsid w:val="00E77AC6"/>
    <w:rsid w:val="00E80AF2"/>
    <w:rsid w:val="00E811C8"/>
    <w:rsid w:val="00E81450"/>
    <w:rsid w:val="00E82444"/>
    <w:rsid w:val="00E82C51"/>
    <w:rsid w:val="00E82E0D"/>
    <w:rsid w:val="00E83597"/>
    <w:rsid w:val="00E84816"/>
    <w:rsid w:val="00E85700"/>
    <w:rsid w:val="00E85B16"/>
    <w:rsid w:val="00E86282"/>
    <w:rsid w:val="00E864A0"/>
    <w:rsid w:val="00E869DA"/>
    <w:rsid w:val="00E86B2C"/>
    <w:rsid w:val="00E875F2"/>
    <w:rsid w:val="00E9067D"/>
    <w:rsid w:val="00E91D9C"/>
    <w:rsid w:val="00E92431"/>
    <w:rsid w:val="00E93FC5"/>
    <w:rsid w:val="00E94398"/>
    <w:rsid w:val="00E94786"/>
    <w:rsid w:val="00E95D54"/>
    <w:rsid w:val="00EA1C14"/>
    <w:rsid w:val="00EA2249"/>
    <w:rsid w:val="00EA6440"/>
    <w:rsid w:val="00EA68A7"/>
    <w:rsid w:val="00EA7745"/>
    <w:rsid w:val="00EA7B02"/>
    <w:rsid w:val="00EA7C8B"/>
    <w:rsid w:val="00EB1029"/>
    <w:rsid w:val="00EB14DE"/>
    <w:rsid w:val="00EB1EEB"/>
    <w:rsid w:val="00EB2F98"/>
    <w:rsid w:val="00EB30CE"/>
    <w:rsid w:val="00EB3B47"/>
    <w:rsid w:val="00EB44D5"/>
    <w:rsid w:val="00EB4D8E"/>
    <w:rsid w:val="00EB590D"/>
    <w:rsid w:val="00EB705A"/>
    <w:rsid w:val="00EB787A"/>
    <w:rsid w:val="00EB79FD"/>
    <w:rsid w:val="00EC02BB"/>
    <w:rsid w:val="00EC1723"/>
    <w:rsid w:val="00EC22C8"/>
    <w:rsid w:val="00EC24E0"/>
    <w:rsid w:val="00EC25FE"/>
    <w:rsid w:val="00EC2AAD"/>
    <w:rsid w:val="00EC2F19"/>
    <w:rsid w:val="00EC4A25"/>
    <w:rsid w:val="00EC5C45"/>
    <w:rsid w:val="00EC673F"/>
    <w:rsid w:val="00EC69A8"/>
    <w:rsid w:val="00EC6A60"/>
    <w:rsid w:val="00EC7503"/>
    <w:rsid w:val="00ED0626"/>
    <w:rsid w:val="00ED09A3"/>
    <w:rsid w:val="00ED0A39"/>
    <w:rsid w:val="00ED1352"/>
    <w:rsid w:val="00ED1FEC"/>
    <w:rsid w:val="00ED3793"/>
    <w:rsid w:val="00ED3B12"/>
    <w:rsid w:val="00ED44A5"/>
    <w:rsid w:val="00ED6293"/>
    <w:rsid w:val="00ED63AC"/>
    <w:rsid w:val="00ED68C1"/>
    <w:rsid w:val="00ED6992"/>
    <w:rsid w:val="00ED6F23"/>
    <w:rsid w:val="00ED71C8"/>
    <w:rsid w:val="00ED7205"/>
    <w:rsid w:val="00ED758D"/>
    <w:rsid w:val="00ED7B28"/>
    <w:rsid w:val="00EE026C"/>
    <w:rsid w:val="00EE0B2A"/>
    <w:rsid w:val="00EE0B36"/>
    <w:rsid w:val="00EE0DB2"/>
    <w:rsid w:val="00EE19B4"/>
    <w:rsid w:val="00EE2092"/>
    <w:rsid w:val="00EE2286"/>
    <w:rsid w:val="00EE2D4E"/>
    <w:rsid w:val="00EE3247"/>
    <w:rsid w:val="00EE3E32"/>
    <w:rsid w:val="00EE3FDF"/>
    <w:rsid w:val="00EE5549"/>
    <w:rsid w:val="00EE5D04"/>
    <w:rsid w:val="00EE646D"/>
    <w:rsid w:val="00EE69FD"/>
    <w:rsid w:val="00EE6CF8"/>
    <w:rsid w:val="00EE7110"/>
    <w:rsid w:val="00EE73FB"/>
    <w:rsid w:val="00EF00A3"/>
    <w:rsid w:val="00EF00CF"/>
    <w:rsid w:val="00EF09A7"/>
    <w:rsid w:val="00EF164D"/>
    <w:rsid w:val="00EF24F1"/>
    <w:rsid w:val="00EF24F7"/>
    <w:rsid w:val="00EF3044"/>
    <w:rsid w:val="00EF30BA"/>
    <w:rsid w:val="00EF3E0D"/>
    <w:rsid w:val="00EF466D"/>
    <w:rsid w:val="00EF6F75"/>
    <w:rsid w:val="00EF7280"/>
    <w:rsid w:val="00EF7A2F"/>
    <w:rsid w:val="00F011FB"/>
    <w:rsid w:val="00F01626"/>
    <w:rsid w:val="00F025A2"/>
    <w:rsid w:val="00F027CF"/>
    <w:rsid w:val="00F02A19"/>
    <w:rsid w:val="00F039B2"/>
    <w:rsid w:val="00F0403F"/>
    <w:rsid w:val="00F04712"/>
    <w:rsid w:val="00F0528B"/>
    <w:rsid w:val="00F07D52"/>
    <w:rsid w:val="00F07FD3"/>
    <w:rsid w:val="00F10D11"/>
    <w:rsid w:val="00F10E0F"/>
    <w:rsid w:val="00F111EC"/>
    <w:rsid w:val="00F11280"/>
    <w:rsid w:val="00F11725"/>
    <w:rsid w:val="00F11C49"/>
    <w:rsid w:val="00F12882"/>
    <w:rsid w:val="00F12B81"/>
    <w:rsid w:val="00F136EE"/>
    <w:rsid w:val="00F13A0F"/>
    <w:rsid w:val="00F14166"/>
    <w:rsid w:val="00F14F35"/>
    <w:rsid w:val="00F15DF2"/>
    <w:rsid w:val="00F16F04"/>
    <w:rsid w:val="00F20161"/>
    <w:rsid w:val="00F2163A"/>
    <w:rsid w:val="00F2248F"/>
    <w:rsid w:val="00F22EC7"/>
    <w:rsid w:val="00F23309"/>
    <w:rsid w:val="00F24470"/>
    <w:rsid w:val="00F25EA6"/>
    <w:rsid w:val="00F2657A"/>
    <w:rsid w:val="00F30408"/>
    <w:rsid w:val="00F30AF5"/>
    <w:rsid w:val="00F31BD6"/>
    <w:rsid w:val="00F31C57"/>
    <w:rsid w:val="00F33823"/>
    <w:rsid w:val="00F34408"/>
    <w:rsid w:val="00F350E5"/>
    <w:rsid w:val="00F353F8"/>
    <w:rsid w:val="00F363DA"/>
    <w:rsid w:val="00F37F18"/>
    <w:rsid w:val="00F40127"/>
    <w:rsid w:val="00F410F8"/>
    <w:rsid w:val="00F415A4"/>
    <w:rsid w:val="00F41D02"/>
    <w:rsid w:val="00F42580"/>
    <w:rsid w:val="00F42E60"/>
    <w:rsid w:val="00F42FFD"/>
    <w:rsid w:val="00F43392"/>
    <w:rsid w:val="00F44B2E"/>
    <w:rsid w:val="00F45160"/>
    <w:rsid w:val="00F469C0"/>
    <w:rsid w:val="00F478DF"/>
    <w:rsid w:val="00F47A91"/>
    <w:rsid w:val="00F47D0A"/>
    <w:rsid w:val="00F501D5"/>
    <w:rsid w:val="00F50973"/>
    <w:rsid w:val="00F50B7B"/>
    <w:rsid w:val="00F516CF"/>
    <w:rsid w:val="00F519C0"/>
    <w:rsid w:val="00F519E6"/>
    <w:rsid w:val="00F51DF3"/>
    <w:rsid w:val="00F53404"/>
    <w:rsid w:val="00F543D5"/>
    <w:rsid w:val="00F54D9E"/>
    <w:rsid w:val="00F553A5"/>
    <w:rsid w:val="00F55BD7"/>
    <w:rsid w:val="00F561EF"/>
    <w:rsid w:val="00F56706"/>
    <w:rsid w:val="00F56E45"/>
    <w:rsid w:val="00F56EFF"/>
    <w:rsid w:val="00F57CF6"/>
    <w:rsid w:val="00F60643"/>
    <w:rsid w:val="00F6067E"/>
    <w:rsid w:val="00F606B8"/>
    <w:rsid w:val="00F607E3"/>
    <w:rsid w:val="00F6280A"/>
    <w:rsid w:val="00F6282C"/>
    <w:rsid w:val="00F62874"/>
    <w:rsid w:val="00F63997"/>
    <w:rsid w:val="00F64BAF"/>
    <w:rsid w:val="00F64C8E"/>
    <w:rsid w:val="00F653B8"/>
    <w:rsid w:val="00F65577"/>
    <w:rsid w:val="00F65722"/>
    <w:rsid w:val="00F65D13"/>
    <w:rsid w:val="00F66048"/>
    <w:rsid w:val="00F663FB"/>
    <w:rsid w:val="00F668D3"/>
    <w:rsid w:val="00F67B26"/>
    <w:rsid w:val="00F67EC6"/>
    <w:rsid w:val="00F70179"/>
    <w:rsid w:val="00F70E68"/>
    <w:rsid w:val="00F71317"/>
    <w:rsid w:val="00F714FD"/>
    <w:rsid w:val="00F71738"/>
    <w:rsid w:val="00F7207A"/>
    <w:rsid w:val="00F720A7"/>
    <w:rsid w:val="00F7240C"/>
    <w:rsid w:val="00F72C22"/>
    <w:rsid w:val="00F73C06"/>
    <w:rsid w:val="00F755ED"/>
    <w:rsid w:val="00F7597E"/>
    <w:rsid w:val="00F76177"/>
    <w:rsid w:val="00F76293"/>
    <w:rsid w:val="00F766C2"/>
    <w:rsid w:val="00F7694C"/>
    <w:rsid w:val="00F775C6"/>
    <w:rsid w:val="00F77CCD"/>
    <w:rsid w:val="00F77F38"/>
    <w:rsid w:val="00F8002E"/>
    <w:rsid w:val="00F80636"/>
    <w:rsid w:val="00F8141A"/>
    <w:rsid w:val="00F82744"/>
    <w:rsid w:val="00F827EF"/>
    <w:rsid w:val="00F83038"/>
    <w:rsid w:val="00F8429E"/>
    <w:rsid w:val="00F84C2C"/>
    <w:rsid w:val="00F84FFE"/>
    <w:rsid w:val="00F850FE"/>
    <w:rsid w:val="00F85232"/>
    <w:rsid w:val="00F85287"/>
    <w:rsid w:val="00F8536D"/>
    <w:rsid w:val="00F854E4"/>
    <w:rsid w:val="00F857E8"/>
    <w:rsid w:val="00F8597B"/>
    <w:rsid w:val="00F85B4D"/>
    <w:rsid w:val="00F8611A"/>
    <w:rsid w:val="00F871FF"/>
    <w:rsid w:val="00F90841"/>
    <w:rsid w:val="00F90881"/>
    <w:rsid w:val="00F910C2"/>
    <w:rsid w:val="00F91F84"/>
    <w:rsid w:val="00F9222A"/>
    <w:rsid w:val="00F92D51"/>
    <w:rsid w:val="00F93019"/>
    <w:rsid w:val="00F94D4F"/>
    <w:rsid w:val="00F94F71"/>
    <w:rsid w:val="00F9598A"/>
    <w:rsid w:val="00F97764"/>
    <w:rsid w:val="00F97FF2"/>
    <w:rsid w:val="00FA04B4"/>
    <w:rsid w:val="00FA0A07"/>
    <w:rsid w:val="00FA0B4D"/>
    <w:rsid w:val="00FA1266"/>
    <w:rsid w:val="00FA1718"/>
    <w:rsid w:val="00FA17C7"/>
    <w:rsid w:val="00FA1BAD"/>
    <w:rsid w:val="00FA1CAD"/>
    <w:rsid w:val="00FA219E"/>
    <w:rsid w:val="00FA27DE"/>
    <w:rsid w:val="00FA28FA"/>
    <w:rsid w:val="00FA31AB"/>
    <w:rsid w:val="00FA703C"/>
    <w:rsid w:val="00FB0369"/>
    <w:rsid w:val="00FB0922"/>
    <w:rsid w:val="00FB1420"/>
    <w:rsid w:val="00FB1E14"/>
    <w:rsid w:val="00FB23A1"/>
    <w:rsid w:val="00FB2465"/>
    <w:rsid w:val="00FB3A2B"/>
    <w:rsid w:val="00FB3CFE"/>
    <w:rsid w:val="00FB441E"/>
    <w:rsid w:val="00FB5142"/>
    <w:rsid w:val="00FB528E"/>
    <w:rsid w:val="00FC091C"/>
    <w:rsid w:val="00FC0A0A"/>
    <w:rsid w:val="00FC0F63"/>
    <w:rsid w:val="00FC1192"/>
    <w:rsid w:val="00FC121A"/>
    <w:rsid w:val="00FC132A"/>
    <w:rsid w:val="00FC1BFB"/>
    <w:rsid w:val="00FC4744"/>
    <w:rsid w:val="00FC528D"/>
    <w:rsid w:val="00FC5C4B"/>
    <w:rsid w:val="00FC7658"/>
    <w:rsid w:val="00FD0AF7"/>
    <w:rsid w:val="00FD17EC"/>
    <w:rsid w:val="00FD1D56"/>
    <w:rsid w:val="00FD201E"/>
    <w:rsid w:val="00FD282D"/>
    <w:rsid w:val="00FD2C93"/>
    <w:rsid w:val="00FD324B"/>
    <w:rsid w:val="00FD3663"/>
    <w:rsid w:val="00FD3871"/>
    <w:rsid w:val="00FD4C27"/>
    <w:rsid w:val="00FD5995"/>
    <w:rsid w:val="00FD5E27"/>
    <w:rsid w:val="00FD70F7"/>
    <w:rsid w:val="00FD793F"/>
    <w:rsid w:val="00FE0A1B"/>
    <w:rsid w:val="00FE0A7A"/>
    <w:rsid w:val="00FE1185"/>
    <w:rsid w:val="00FE1C2E"/>
    <w:rsid w:val="00FE26B7"/>
    <w:rsid w:val="00FE29F7"/>
    <w:rsid w:val="00FE2CF6"/>
    <w:rsid w:val="00FE348B"/>
    <w:rsid w:val="00FE385A"/>
    <w:rsid w:val="00FE387E"/>
    <w:rsid w:val="00FE4E65"/>
    <w:rsid w:val="00FE57D1"/>
    <w:rsid w:val="00FE5B82"/>
    <w:rsid w:val="00FE6261"/>
    <w:rsid w:val="00FE678E"/>
    <w:rsid w:val="00FE752D"/>
    <w:rsid w:val="00FE7760"/>
    <w:rsid w:val="00FE7AA7"/>
    <w:rsid w:val="00FE7DDE"/>
    <w:rsid w:val="00FF01B5"/>
    <w:rsid w:val="00FF01F6"/>
    <w:rsid w:val="00FF0449"/>
    <w:rsid w:val="00FF12FA"/>
    <w:rsid w:val="00FF1544"/>
    <w:rsid w:val="00FF2E66"/>
    <w:rsid w:val="00FF3CC9"/>
    <w:rsid w:val="00FF4A15"/>
    <w:rsid w:val="00FF4AA0"/>
    <w:rsid w:val="00FF6301"/>
    <w:rsid w:val="00FF65D4"/>
    <w:rsid w:val="00FF79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stockticker"/>
  <w:shapeDefaults>
    <o:shapedefaults v:ext="edit" spidmax="2050"/>
    <o:shapelayout v:ext="edit">
      <o:idmap v:ext="edit" data="2"/>
    </o:shapelayout>
  </w:shapeDefaults>
  <w:decimalSymbol w:val="."/>
  <w:listSeparator w:val=","/>
  <w14:docId w14:val="73F0DE3B"/>
  <w15:chartTrackingRefBased/>
  <w15:docId w15:val="{18DCFEF6-42E8-46E0-9280-8DC00D020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footnote reference"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uiPriority="99"/>
    <w:lsdException w:name="Body Text"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uiPriority="99" w:qFormat="1"/>
    <w:lsdException w:name="Strong" w:qFormat="1"/>
    <w:lsdException w:name="Emphasis" w:qFormat="1"/>
    <w:lsdException w:name="Document Map" w:qFormat="1"/>
    <w:lsdException w:name="Plain Text" w:qFormat="1"/>
    <w:lsdException w:name="Normal (Web)" w:qFormat="1"/>
    <w:lsdException w:name="HTML Acronym" w:uiPriority="99"/>
    <w:lsdException w:name="Normal Table" w:semiHidden="1" w:unhideWhenUsed="1"/>
    <w:lsdException w:name="annotation subject" w:qFormat="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qFormat="1"/>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1" w:qFormat="1"/>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qFormat="1"/>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qFormat="1"/>
    <w:lsdException w:name="Colorful Grid Accent 3" w:uiPriority="30" w:qFormat="1"/>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29"/>
    <w:lsdException w:name="Medium Grid 2 Accent 4" w:uiPriority="30"/>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02BB"/>
    <w:pPr>
      <w:overflowPunct w:val="0"/>
      <w:autoSpaceDE w:val="0"/>
      <w:autoSpaceDN w:val="0"/>
      <w:adjustRightInd w:val="0"/>
      <w:spacing w:after="180"/>
      <w:textAlignment w:val="baseline"/>
    </w:pPr>
    <w:rPr>
      <w:rFonts w:eastAsia="Times New Roman"/>
    </w:r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1202B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1202BB"/>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1202BB"/>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1202BB"/>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标题 8111"/>
    <w:basedOn w:val="Heading4"/>
    <w:next w:val="Normal"/>
    <w:link w:val="Heading5Char"/>
    <w:qFormat/>
    <w:rsid w:val="001202BB"/>
    <w:pPr>
      <w:ind w:left="1701" w:hanging="1701"/>
      <w:outlineLvl w:val="4"/>
    </w:pPr>
    <w:rPr>
      <w:sz w:val="22"/>
    </w:rPr>
  </w:style>
  <w:style w:type="paragraph" w:styleId="Heading6">
    <w:name w:val="heading 6"/>
    <w:aliases w:val="T1,Header 6"/>
    <w:basedOn w:val="H6"/>
    <w:next w:val="Normal"/>
    <w:link w:val="Heading6Char"/>
    <w:qFormat/>
    <w:rsid w:val="001202BB"/>
    <w:pPr>
      <w:outlineLvl w:val="5"/>
    </w:pPr>
  </w:style>
  <w:style w:type="paragraph" w:styleId="Heading7">
    <w:name w:val="heading 7"/>
    <w:aliases w:val="L7,Header 7"/>
    <w:basedOn w:val="H6"/>
    <w:next w:val="Normal"/>
    <w:link w:val="Heading7Char"/>
    <w:qFormat/>
    <w:rsid w:val="001202BB"/>
    <w:pPr>
      <w:outlineLvl w:val="6"/>
    </w:pPr>
  </w:style>
  <w:style w:type="paragraph" w:styleId="Heading8">
    <w:name w:val="heading 8"/>
    <w:basedOn w:val="Heading1"/>
    <w:next w:val="Normal"/>
    <w:link w:val="Heading8Char"/>
    <w:qFormat/>
    <w:rsid w:val="001202BB"/>
    <w:pPr>
      <w:ind w:left="0" w:firstLine="0"/>
      <w:outlineLvl w:val="7"/>
    </w:pPr>
  </w:style>
  <w:style w:type="paragraph" w:styleId="Heading9">
    <w:name w:val="heading 9"/>
    <w:aliases w:val="Figure Heading,FH"/>
    <w:basedOn w:val="Heading8"/>
    <w:next w:val="Normal"/>
    <w:link w:val="Heading9Char"/>
    <w:qFormat/>
    <w:rsid w:val="001202BB"/>
    <w:pPr>
      <w:outlineLvl w:val="8"/>
    </w:pPr>
  </w:style>
  <w:style w:type="character" w:default="1" w:styleId="DefaultParagraphFont">
    <w:name w:val="Default Paragraph Font"/>
    <w:semiHidden/>
    <w:rsid w:val="001202B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202BB"/>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qFormat/>
    <w:rsid w:val="00C57568"/>
    <w:rPr>
      <w:rFonts w:ascii="Arial" w:eastAsia="Times New Roman" w:hAnsi="Arial"/>
      <w:sz w:val="36"/>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qFormat/>
    <w:rsid w:val="00BA60D7"/>
    <w:rPr>
      <w:rFonts w:ascii="Arial" w:eastAsia="Times New Roman" w:hAnsi="Arial"/>
      <w:sz w:val="32"/>
    </w:rPr>
  </w:style>
  <w:style w:type="character" w:customStyle="1" w:styleId="Heading3Char">
    <w:name w:val="Heading 3 Char"/>
    <w:aliases w:val="Underrubrik2 Char2,H3 Char2,0H Char2,h3 Char2,no break Char2,l3 Char2,3 Char2,list 3 Char2,Head 3 Char2,1.1.1 Char2,3rd level Char2,Major Section Sub Section Char2,PA Minor Section Char2,Head3 Char2,Level 3 Head Char2,31 Char2,32 Char2"/>
    <w:link w:val="Heading3"/>
    <w:qFormat/>
    <w:rsid w:val="00BA60D7"/>
    <w:rPr>
      <w:rFonts w:ascii="Arial" w:eastAsia="Times New Roman" w:hAnsi="Arial"/>
      <w:sz w:val="28"/>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qFormat/>
    <w:rsid w:val="00BA60D7"/>
    <w:rPr>
      <w:rFonts w:ascii="Arial" w:eastAsia="Times New Roman" w:hAnsi="Arial"/>
      <w:sz w:val="24"/>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qFormat/>
    <w:rsid w:val="00BA60D7"/>
    <w:rPr>
      <w:rFonts w:ascii="Arial" w:eastAsia="Times New Roman" w:hAnsi="Arial"/>
      <w:sz w:val="22"/>
    </w:rPr>
  </w:style>
  <w:style w:type="paragraph" w:customStyle="1" w:styleId="H6">
    <w:name w:val="H6"/>
    <w:basedOn w:val="Heading5"/>
    <w:next w:val="Normal"/>
    <w:link w:val="H6Char"/>
    <w:rsid w:val="001202BB"/>
    <w:pPr>
      <w:ind w:left="1985" w:hanging="1985"/>
      <w:outlineLvl w:val="9"/>
    </w:pPr>
    <w:rPr>
      <w:sz w:val="20"/>
    </w:rPr>
  </w:style>
  <w:style w:type="character" w:customStyle="1" w:styleId="H6Char">
    <w:name w:val="H6 Char"/>
    <w:link w:val="H6"/>
    <w:qFormat/>
    <w:rsid w:val="007B79B0"/>
    <w:rPr>
      <w:rFonts w:ascii="Arial" w:eastAsia="Times New Roman" w:hAnsi="Arial"/>
    </w:rPr>
  </w:style>
  <w:style w:type="character" w:customStyle="1" w:styleId="Heading6Char">
    <w:name w:val="Heading 6 Char"/>
    <w:aliases w:val="T1 Char,Header 6 Char"/>
    <w:link w:val="Heading6"/>
    <w:qFormat/>
    <w:rsid w:val="00C57568"/>
    <w:rPr>
      <w:rFonts w:ascii="Arial" w:eastAsia="Times New Roman" w:hAnsi="Arial"/>
    </w:rPr>
  </w:style>
  <w:style w:type="character" w:customStyle="1" w:styleId="Heading7Char">
    <w:name w:val="Heading 7 Char"/>
    <w:aliases w:val="L7 Char,Header 7 Char"/>
    <w:link w:val="Heading7"/>
    <w:qFormat/>
    <w:rsid w:val="00C57568"/>
    <w:rPr>
      <w:rFonts w:ascii="Arial" w:eastAsia="Times New Roman" w:hAnsi="Arial"/>
    </w:rPr>
  </w:style>
  <w:style w:type="character" w:customStyle="1" w:styleId="Heading8Char">
    <w:name w:val="Heading 8 Char"/>
    <w:link w:val="Heading8"/>
    <w:qFormat/>
    <w:rsid w:val="00C57568"/>
    <w:rPr>
      <w:rFonts w:ascii="Arial" w:eastAsia="Times New Roman" w:hAnsi="Arial"/>
      <w:sz w:val="36"/>
    </w:rPr>
  </w:style>
  <w:style w:type="character" w:customStyle="1" w:styleId="Heading9Char">
    <w:name w:val="Heading 9 Char"/>
    <w:aliases w:val="Figure Heading Char4,FH Char4"/>
    <w:link w:val="Heading9"/>
    <w:qFormat/>
    <w:rsid w:val="00C57568"/>
    <w:rPr>
      <w:rFonts w:ascii="Arial" w:eastAsia="Times New Roman" w:hAnsi="Arial"/>
      <w:sz w:val="36"/>
    </w:rPr>
  </w:style>
  <w:style w:type="paragraph" w:styleId="TOC9">
    <w:name w:val="toc 9"/>
    <w:basedOn w:val="TOC8"/>
    <w:rsid w:val="001202BB"/>
    <w:pPr>
      <w:ind w:left="1418" w:hanging="1418"/>
    </w:pPr>
  </w:style>
  <w:style w:type="paragraph" w:styleId="TOC8">
    <w:name w:val="toc 8"/>
    <w:basedOn w:val="TOC1"/>
    <w:rsid w:val="001202BB"/>
    <w:pPr>
      <w:spacing w:before="180"/>
      <w:ind w:left="2693" w:hanging="2693"/>
    </w:pPr>
    <w:rPr>
      <w:b/>
    </w:rPr>
  </w:style>
  <w:style w:type="paragraph" w:styleId="TOC1">
    <w:name w:val="toc 1"/>
    <w:rsid w:val="001202B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qFormat/>
    <w:rsid w:val="001202BB"/>
    <w:pPr>
      <w:keepLines/>
      <w:tabs>
        <w:tab w:val="center" w:pos="4536"/>
        <w:tab w:val="right" w:pos="9072"/>
      </w:tabs>
    </w:pPr>
    <w:rPr>
      <w:noProof/>
    </w:rPr>
  </w:style>
  <w:style w:type="character" w:customStyle="1" w:styleId="ZGSM">
    <w:name w:val="ZGSM"/>
    <w:rsid w:val="001202BB"/>
  </w:style>
  <w:style w:type="paragraph" w:customStyle="1" w:styleId="ZD">
    <w:name w:val="ZD"/>
    <w:rsid w:val="001202B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1202BB"/>
    <w:pPr>
      <w:ind w:left="1701" w:hanging="1701"/>
    </w:pPr>
  </w:style>
  <w:style w:type="paragraph" w:styleId="TOC4">
    <w:name w:val="toc 4"/>
    <w:basedOn w:val="TOC3"/>
    <w:rsid w:val="001202BB"/>
    <w:pPr>
      <w:ind w:left="1418" w:hanging="1418"/>
    </w:pPr>
  </w:style>
  <w:style w:type="paragraph" w:styleId="TOC3">
    <w:name w:val="toc 3"/>
    <w:basedOn w:val="TOC2"/>
    <w:rsid w:val="001202BB"/>
    <w:pPr>
      <w:ind w:left="1134" w:hanging="1134"/>
    </w:pPr>
  </w:style>
  <w:style w:type="paragraph" w:styleId="TOC2">
    <w:name w:val="toc 2"/>
    <w:basedOn w:val="TOC1"/>
    <w:rsid w:val="001202BB"/>
    <w:pPr>
      <w:keepNext w:val="0"/>
      <w:spacing w:before="0"/>
      <w:ind w:left="851" w:hanging="851"/>
    </w:pPr>
    <w:rPr>
      <w:sz w:val="20"/>
    </w:rPr>
  </w:style>
  <w:style w:type="paragraph" w:styleId="Footer">
    <w:name w:val="footer"/>
    <w:aliases w:val="footer odd,footer,fo,pie de página"/>
    <w:basedOn w:val="Header"/>
    <w:link w:val="FooterChar"/>
    <w:rsid w:val="001202BB"/>
    <w:pPr>
      <w:jc w:val="center"/>
    </w:pPr>
    <w:rPr>
      <w:i/>
    </w:rPr>
  </w:style>
  <w:style w:type="character" w:customStyle="1" w:styleId="FooterChar">
    <w:name w:val="Footer Char"/>
    <w:aliases w:val="footer odd Char,footer Char,fo Char,pie de página Char"/>
    <w:link w:val="Footer"/>
    <w:qFormat/>
    <w:rsid w:val="00C57568"/>
    <w:rPr>
      <w:rFonts w:ascii="Arial" w:eastAsia="Times New Roman" w:hAnsi="Arial"/>
      <w:b/>
      <w:i/>
      <w:noProof/>
      <w:sz w:val="18"/>
    </w:rPr>
  </w:style>
  <w:style w:type="paragraph" w:customStyle="1" w:styleId="TT">
    <w:name w:val="TT"/>
    <w:basedOn w:val="Heading1"/>
    <w:next w:val="Normal"/>
    <w:rsid w:val="001202BB"/>
    <w:pPr>
      <w:outlineLvl w:val="9"/>
    </w:pPr>
  </w:style>
  <w:style w:type="paragraph" w:customStyle="1" w:styleId="NF">
    <w:name w:val="NF"/>
    <w:basedOn w:val="NO"/>
    <w:rsid w:val="001202BB"/>
    <w:pPr>
      <w:keepNext/>
      <w:spacing w:after="0"/>
    </w:pPr>
    <w:rPr>
      <w:rFonts w:ascii="Arial" w:hAnsi="Arial"/>
      <w:sz w:val="18"/>
    </w:rPr>
  </w:style>
  <w:style w:type="paragraph" w:customStyle="1" w:styleId="NO">
    <w:name w:val="NO"/>
    <w:basedOn w:val="Normal"/>
    <w:link w:val="NOChar"/>
    <w:rsid w:val="001202BB"/>
    <w:pPr>
      <w:keepLines/>
      <w:ind w:left="1135" w:hanging="851"/>
    </w:pPr>
  </w:style>
  <w:style w:type="character" w:customStyle="1" w:styleId="NOChar">
    <w:name w:val="NO Char"/>
    <w:link w:val="NO"/>
    <w:qFormat/>
    <w:rsid w:val="00BA60D7"/>
    <w:rPr>
      <w:rFonts w:eastAsia="Times New Roman"/>
    </w:rPr>
  </w:style>
  <w:style w:type="paragraph" w:customStyle="1" w:styleId="PL">
    <w:name w:val="PL"/>
    <w:link w:val="PLChar"/>
    <w:rsid w:val="001202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1C085B"/>
    <w:rPr>
      <w:rFonts w:ascii="Courier New" w:eastAsia="Times New Roman" w:hAnsi="Courier New"/>
      <w:noProof/>
      <w:sz w:val="16"/>
    </w:rPr>
  </w:style>
  <w:style w:type="paragraph" w:customStyle="1" w:styleId="TAR">
    <w:name w:val="TAR"/>
    <w:basedOn w:val="TAL"/>
    <w:rsid w:val="001202BB"/>
    <w:pPr>
      <w:jc w:val="right"/>
    </w:pPr>
  </w:style>
  <w:style w:type="paragraph" w:customStyle="1" w:styleId="TAL">
    <w:name w:val="TAL"/>
    <w:basedOn w:val="Normal"/>
    <w:link w:val="TALChar"/>
    <w:qFormat/>
    <w:rsid w:val="001202BB"/>
    <w:pPr>
      <w:keepNext/>
      <w:keepLines/>
      <w:spacing w:after="0"/>
    </w:pPr>
    <w:rPr>
      <w:rFonts w:ascii="Arial" w:hAnsi="Arial"/>
      <w:sz w:val="18"/>
    </w:rPr>
  </w:style>
  <w:style w:type="character" w:customStyle="1" w:styleId="TALChar">
    <w:name w:val="TAL Char"/>
    <w:link w:val="TAL"/>
    <w:qFormat/>
    <w:rsid w:val="00BC25E7"/>
    <w:rPr>
      <w:rFonts w:ascii="Arial" w:eastAsia="Times New Roman" w:hAnsi="Arial"/>
      <w:sz w:val="18"/>
    </w:rPr>
  </w:style>
  <w:style w:type="paragraph" w:customStyle="1" w:styleId="TAH">
    <w:name w:val="TAH"/>
    <w:basedOn w:val="TAC"/>
    <w:link w:val="TAHCar"/>
    <w:rsid w:val="001202BB"/>
    <w:rPr>
      <w:b/>
    </w:rPr>
  </w:style>
  <w:style w:type="paragraph" w:customStyle="1" w:styleId="TAC">
    <w:name w:val="TAC"/>
    <w:basedOn w:val="TAL"/>
    <w:link w:val="TACCar"/>
    <w:rsid w:val="001202BB"/>
    <w:pPr>
      <w:jc w:val="center"/>
    </w:pPr>
  </w:style>
  <w:style w:type="character" w:customStyle="1" w:styleId="TACCar">
    <w:name w:val="TAC Car"/>
    <w:link w:val="TAC"/>
    <w:qFormat/>
    <w:rsid w:val="00532E89"/>
    <w:rPr>
      <w:rFonts w:ascii="Arial" w:eastAsia="Times New Roman" w:hAnsi="Arial"/>
      <w:sz w:val="18"/>
    </w:rPr>
  </w:style>
  <w:style w:type="character" w:customStyle="1" w:styleId="TAHCar">
    <w:name w:val="TAH Car"/>
    <w:link w:val="TAH"/>
    <w:qFormat/>
    <w:rsid w:val="00F90841"/>
    <w:rPr>
      <w:rFonts w:ascii="Arial" w:eastAsia="Times New Roman" w:hAnsi="Arial"/>
      <w:b/>
      <w:sz w:val="18"/>
    </w:rPr>
  </w:style>
  <w:style w:type="paragraph" w:customStyle="1" w:styleId="LD">
    <w:name w:val="LD"/>
    <w:rsid w:val="001202B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1202BB"/>
    <w:pPr>
      <w:keepLines/>
      <w:ind w:left="1702" w:hanging="1418"/>
    </w:pPr>
  </w:style>
  <w:style w:type="character" w:customStyle="1" w:styleId="EXCar">
    <w:name w:val="EX Car"/>
    <w:link w:val="EX"/>
    <w:qFormat/>
    <w:locked/>
    <w:rsid w:val="00E85B16"/>
    <w:rPr>
      <w:rFonts w:eastAsia="Times New Roman"/>
    </w:rPr>
  </w:style>
  <w:style w:type="paragraph" w:customStyle="1" w:styleId="FP">
    <w:name w:val="FP"/>
    <w:basedOn w:val="Normal"/>
    <w:rsid w:val="001202BB"/>
    <w:pPr>
      <w:spacing w:after="0"/>
    </w:pPr>
  </w:style>
  <w:style w:type="paragraph" w:customStyle="1" w:styleId="NW">
    <w:name w:val="NW"/>
    <w:basedOn w:val="NO"/>
    <w:rsid w:val="001202BB"/>
    <w:pPr>
      <w:spacing w:after="0"/>
    </w:pPr>
  </w:style>
  <w:style w:type="paragraph" w:customStyle="1" w:styleId="EW">
    <w:name w:val="EW"/>
    <w:basedOn w:val="EX"/>
    <w:rsid w:val="001202BB"/>
    <w:pPr>
      <w:spacing w:after="0"/>
    </w:pPr>
  </w:style>
  <w:style w:type="paragraph" w:customStyle="1" w:styleId="B1">
    <w:name w:val="B1"/>
    <w:basedOn w:val="List"/>
    <w:link w:val="B1Char"/>
    <w:rsid w:val="001202BB"/>
  </w:style>
  <w:style w:type="paragraph" w:styleId="List">
    <w:name w:val="List"/>
    <w:basedOn w:val="Normal"/>
    <w:link w:val="ListChar1"/>
    <w:rsid w:val="001202BB"/>
    <w:pPr>
      <w:ind w:left="568" w:hanging="284"/>
    </w:pPr>
  </w:style>
  <w:style w:type="character" w:customStyle="1" w:styleId="B1Char">
    <w:name w:val="B1 Char"/>
    <w:link w:val="B1"/>
    <w:qFormat/>
    <w:locked/>
    <w:rsid w:val="004F6274"/>
    <w:rPr>
      <w:rFonts w:eastAsia="Times New Roman"/>
    </w:rPr>
  </w:style>
  <w:style w:type="paragraph" w:styleId="TOC6">
    <w:name w:val="toc 6"/>
    <w:basedOn w:val="TOC5"/>
    <w:next w:val="Normal"/>
    <w:rsid w:val="001202BB"/>
    <w:pPr>
      <w:ind w:left="1985" w:hanging="1985"/>
    </w:pPr>
  </w:style>
  <w:style w:type="paragraph" w:styleId="TOC7">
    <w:name w:val="toc 7"/>
    <w:basedOn w:val="TOC6"/>
    <w:next w:val="Normal"/>
    <w:rsid w:val="001202BB"/>
    <w:pPr>
      <w:ind w:left="2268" w:hanging="2268"/>
    </w:pPr>
  </w:style>
  <w:style w:type="paragraph" w:customStyle="1" w:styleId="EditorsNote">
    <w:name w:val="Editor's Note"/>
    <w:aliases w:val="EN,Editor's Noteormal"/>
    <w:basedOn w:val="NO"/>
    <w:link w:val="EditorsNoteCarCar"/>
    <w:rsid w:val="001202BB"/>
    <w:rPr>
      <w:color w:val="FF0000"/>
    </w:rPr>
  </w:style>
  <w:style w:type="character" w:customStyle="1" w:styleId="EditorsNoteCarCar">
    <w:name w:val="Editor's Note Car Car"/>
    <w:link w:val="EditorsNote"/>
    <w:qFormat/>
    <w:rsid w:val="00BA60D7"/>
    <w:rPr>
      <w:rFonts w:eastAsia="Times New Roman"/>
      <w:color w:val="FF0000"/>
    </w:rPr>
  </w:style>
  <w:style w:type="paragraph" w:customStyle="1" w:styleId="TH">
    <w:name w:val="TH"/>
    <w:basedOn w:val="Normal"/>
    <w:link w:val="THChar"/>
    <w:rsid w:val="001202BB"/>
    <w:pPr>
      <w:keepNext/>
      <w:keepLines/>
      <w:spacing w:before="60"/>
      <w:jc w:val="center"/>
    </w:pPr>
    <w:rPr>
      <w:rFonts w:ascii="Arial" w:hAnsi="Arial"/>
      <w:b/>
    </w:rPr>
  </w:style>
  <w:style w:type="character" w:customStyle="1" w:styleId="THChar">
    <w:name w:val="TH Char"/>
    <w:link w:val="TH"/>
    <w:qFormat/>
    <w:rsid w:val="004D27E2"/>
    <w:rPr>
      <w:rFonts w:ascii="Arial" w:eastAsia="Times New Roman" w:hAnsi="Arial"/>
      <w:b/>
    </w:rPr>
  </w:style>
  <w:style w:type="paragraph" w:customStyle="1" w:styleId="ZA">
    <w:name w:val="ZA"/>
    <w:rsid w:val="001202B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202B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202B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202B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1202BB"/>
    <w:pPr>
      <w:ind w:left="851" w:hanging="851"/>
    </w:pPr>
  </w:style>
  <w:style w:type="character" w:customStyle="1" w:styleId="TANChar">
    <w:name w:val="TAN Char"/>
    <w:link w:val="TAN"/>
    <w:qFormat/>
    <w:rsid w:val="001C085B"/>
    <w:rPr>
      <w:rFonts w:ascii="Arial" w:eastAsia="Times New Roman" w:hAnsi="Arial"/>
      <w:sz w:val="18"/>
    </w:rPr>
  </w:style>
  <w:style w:type="paragraph" w:customStyle="1" w:styleId="ZH">
    <w:name w:val="ZH"/>
    <w:rsid w:val="001202B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ZG">
    <w:name w:val="ZG"/>
    <w:rsid w:val="001202B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1202BB"/>
  </w:style>
  <w:style w:type="paragraph" w:styleId="List2">
    <w:name w:val="List 2"/>
    <w:basedOn w:val="List"/>
    <w:link w:val="List2Char"/>
    <w:rsid w:val="001202BB"/>
    <w:pPr>
      <w:ind w:left="851"/>
    </w:pPr>
  </w:style>
  <w:style w:type="character" w:customStyle="1" w:styleId="B2Char">
    <w:name w:val="B2 Char"/>
    <w:link w:val="B2"/>
    <w:qFormat/>
    <w:rsid w:val="001C085B"/>
    <w:rPr>
      <w:rFonts w:eastAsia="Times New Roman"/>
    </w:rPr>
  </w:style>
  <w:style w:type="paragraph" w:customStyle="1" w:styleId="B3">
    <w:name w:val="B3"/>
    <w:basedOn w:val="List3"/>
    <w:link w:val="B3Char"/>
    <w:rsid w:val="001202BB"/>
  </w:style>
  <w:style w:type="paragraph" w:styleId="List3">
    <w:name w:val="List 3"/>
    <w:basedOn w:val="List2"/>
    <w:link w:val="List3Char"/>
    <w:rsid w:val="001202BB"/>
    <w:pPr>
      <w:ind w:left="1135"/>
    </w:pPr>
  </w:style>
  <w:style w:type="character" w:customStyle="1" w:styleId="B3Char">
    <w:name w:val="B3 Char"/>
    <w:link w:val="B3"/>
    <w:qFormat/>
    <w:rsid w:val="001C085B"/>
    <w:rPr>
      <w:rFonts w:eastAsia="Times New Roman"/>
    </w:rPr>
  </w:style>
  <w:style w:type="paragraph" w:customStyle="1" w:styleId="B4">
    <w:name w:val="B4"/>
    <w:basedOn w:val="List4"/>
    <w:link w:val="B4Char"/>
    <w:rsid w:val="001202BB"/>
  </w:style>
  <w:style w:type="paragraph" w:styleId="List4">
    <w:name w:val="List 4"/>
    <w:basedOn w:val="List3"/>
    <w:rsid w:val="001202BB"/>
    <w:pPr>
      <w:ind w:left="1418"/>
    </w:pPr>
  </w:style>
  <w:style w:type="character" w:customStyle="1" w:styleId="B4Char">
    <w:name w:val="B4 Char"/>
    <w:link w:val="B4"/>
    <w:qFormat/>
    <w:rsid w:val="001C085B"/>
    <w:rPr>
      <w:rFonts w:eastAsia="Times New Roman"/>
    </w:rPr>
  </w:style>
  <w:style w:type="paragraph" w:customStyle="1" w:styleId="B5">
    <w:name w:val="B5"/>
    <w:basedOn w:val="List5"/>
    <w:link w:val="B5Char"/>
    <w:rsid w:val="001202BB"/>
  </w:style>
  <w:style w:type="paragraph" w:styleId="List5">
    <w:name w:val="List 5"/>
    <w:basedOn w:val="List4"/>
    <w:rsid w:val="001202BB"/>
    <w:pPr>
      <w:ind w:left="1702"/>
    </w:pPr>
  </w:style>
  <w:style w:type="character" w:customStyle="1" w:styleId="B5Char">
    <w:name w:val="B5 Char"/>
    <w:link w:val="B5"/>
    <w:qFormat/>
    <w:rsid w:val="00BA60D7"/>
    <w:rPr>
      <w:rFonts w:eastAsia="Times New Roman"/>
    </w:rPr>
  </w:style>
  <w:style w:type="paragraph" w:customStyle="1" w:styleId="ZTD">
    <w:name w:val="ZTD"/>
    <w:basedOn w:val="ZB"/>
    <w:rsid w:val="001202BB"/>
    <w:pPr>
      <w:framePr w:hRule="auto" w:wrap="notBeside" w:y="852"/>
    </w:pPr>
    <w:rPr>
      <w:i w:val="0"/>
      <w:sz w:val="40"/>
    </w:rPr>
  </w:style>
  <w:style w:type="paragraph" w:customStyle="1" w:styleId="ZV">
    <w:name w:val="ZV"/>
    <w:basedOn w:val="ZU"/>
    <w:rsid w:val="001202BB"/>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lang w:eastAsia="x-none"/>
    </w:rPr>
  </w:style>
  <w:style w:type="character" w:customStyle="1" w:styleId="GuidanceChar">
    <w:name w:val="Guidance Char"/>
    <w:link w:val="Guidance"/>
    <w:qFormat/>
    <w:rsid w:val="001C085B"/>
    <w:rPr>
      <w:i/>
      <w:color w:val="0000FF"/>
      <w:lang w:val="en-GB"/>
    </w:rPr>
  </w:style>
  <w:style w:type="paragraph" w:styleId="BalloonText">
    <w:name w:val="Balloon Text"/>
    <w:basedOn w:val="Normal"/>
    <w:link w:val="BalloonTextChar"/>
    <w:qFormat/>
    <w:rsid w:val="00974CF7"/>
    <w:pPr>
      <w:spacing w:after="0"/>
    </w:pPr>
    <w:rPr>
      <w:rFonts w:ascii="Segoe UI" w:hAnsi="Segoe UI"/>
      <w:sz w:val="18"/>
      <w:szCs w:val="18"/>
      <w:lang w:val="x-none"/>
    </w:rPr>
  </w:style>
  <w:style w:type="character" w:customStyle="1" w:styleId="BalloonTextChar">
    <w:name w:val="Balloon Text Char"/>
    <w:link w:val="BalloonText"/>
    <w:qFormat/>
    <w:rsid w:val="00974CF7"/>
    <w:rPr>
      <w:rFonts w:ascii="Segoe UI" w:hAnsi="Segoe UI" w:cs="Segoe UI"/>
      <w:sz w:val="18"/>
      <w:szCs w:val="18"/>
      <w:lang w:eastAsia="en-US"/>
    </w:r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rsid w:val="001202BB"/>
    <w:rPr>
      <w:b/>
      <w:position w:val="6"/>
      <w:sz w:val="16"/>
    </w:rPr>
  </w:style>
  <w:style w:type="paragraph" w:customStyle="1" w:styleId="CRCoverPage">
    <w:name w:val="CR Cover Page"/>
    <w:link w:val="CRCoverPageChar"/>
    <w:qFormat/>
    <w:rsid w:val="001C085B"/>
    <w:pPr>
      <w:spacing w:after="120"/>
    </w:pPr>
    <w:rPr>
      <w:rFonts w:ascii="Arial" w:hAnsi="Arial"/>
      <w:lang w:eastAsia="en-US"/>
    </w:rPr>
  </w:style>
  <w:style w:type="character" w:customStyle="1" w:styleId="CRCoverPageChar">
    <w:name w:val="CR Cover Page Char"/>
    <w:link w:val="CRCoverPage"/>
    <w:qFormat/>
    <w:rsid w:val="007F30C4"/>
    <w:rPr>
      <w:rFonts w:ascii="Arial" w:hAnsi="Arial"/>
      <w:lang w:val="en-GB" w:eastAsia="en-US" w:bidi="ar-SA"/>
    </w:rPr>
  </w:style>
  <w:style w:type="character" w:styleId="Hyperlink">
    <w:name w:val="Hyperlink"/>
    <w:qFormat/>
    <w:rsid w:val="001C085B"/>
    <w:rPr>
      <w:color w:val="0000FF"/>
      <w:u w:val="single"/>
    </w:rPr>
  </w:style>
  <w:style w:type="character" w:styleId="CommentReference">
    <w:name w:val="annotation reference"/>
    <w:qFormat/>
    <w:rsid w:val="001C085B"/>
    <w:rPr>
      <w:sz w:val="16"/>
    </w:rPr>
  </w:style>
  <w:style w:type="paragraph" w:styleId="CommentText">
    <w:name w:val="annotation text"/>
    <w:basedOn w:val="Normal"/>
    <w:link w:val="CommentTextChar"/>
    <w:qFormat/>
    <w:rsid w:val="001C085B"/>
    <w:pPr>
      <w:overflowPunct/>
      <w:autoSpaceDE/>
      <w:autoSpaceDN/>
      <w:adjustRightInd/>
      <w:textAlignment w:val="auto"/>
    </w:pPr>
  </w:style>
  <w:style w:type="character" w:customStyle="1" w:styleId="CommentTextChar">
    <w:name w:val="Comment Text Char"/>
    <w:link w:val="CommentText"/>
    <w:qFormat/>
    <w:rsid w:val="001C085B"/>
    <w:rPr>
      <w:lang w:val="en-GB" w:eastAsia="en-US"/>
    </w:rPr>
  </w:style>
  <w:style w:type="character" w:styleId="FollowedHyperlink">
    <w:name w:val="FollowedHyperlink"/>
    <w:uiPriority w:val="99"/>
    <w:qFormat/>
    <w:rsid w:val="001C085B"/>
    <w:rPr>
      <w:color w:val="800080"/>
      <w:u w:val="single"/>
    </w:rPr>
  </w:style>
  <w:style w:type="paragraph" w:styleId="CommentSubject">
    <w:name w:val="annotation subject"/>
    <w:basedOn w:val="CommentText"/>
    <w:next w:val="CommentText"/>
    <w:link w:val="CommentSubjectChar"/>
    <w:qFormat/>
    <w:rsid w:val="001C085B"/>
    <w:rPr>
      <w:b/>
      <w:bCs/>
    </w:rPr>
  </w:style>
  <w:style w:type="character" w:customStyle="1" w:styleId="CommentSubjectChar">
    <w:name w:val="Comment Subject Char"/>
    <w:link w:val="CommentSubject"/>
    <w:qFormat/>
    <w:rsid w:val="001C085B"/>
    <w:rPr>
      <w:b/>
      <w:bCs/>
      <w:lang w:val="en-GB" w:eastAsia="en-US"/>
    </w:rPr>
  </w:style>
  <w:style w:type="paragraph" w:styleId="DocumentMap">
    <w:name w:val="Document Map"/>
    <w:basedOn w:val="Normal"/>
    <w:link w:val="DocumentMapChar"/>
    <w:qFormat/>
    <w:rsid w:val="001C085B"/>
    <w:pPr>
      <w:shd w:val="clear" w:color="auto" w:fill="000080"/>
      <w:overflowPunct/>
      <w:autoSpaceDE/>
      <w:autoSpaceDN/>
      <w:adjustRightInd/>
      <w:textAlignment w:val="auto"/>
    </w:pPr>
    <w:rPr>
      <w:rFonts w:ascii="Tahoma" w:hAnsi="Tahoma"/>
    </w:rPr>
  </w:style>
  <w:style w:type="character" w:customStyle="1" w:styleId="DocumentMapChar">
    <w:name w:val="Document Map Char"/>
    <w:link w:val="DocumentMap"/>
    <w:qFormat/>
    <w:rsid w:val="001C085B"/>
    <w:rPr>
      <w:rFonts w:ascii="Tahoma" w:hAnsi="Tahoma" w:cs="Tahoma"/>
      <w:shd w:val="clear" w:color="auto" w:fill="000080"/>
      <w:lang w:val="en-GB" w:eastAsia="en-US"/>
    </w:rPr>
  </w:style>
  <w:style w:type="paragraph" w:customStyle="1" w:styleId="B6">
    <w:name w:val="B6"/>
    <w:basedOn w:val="B5"/>
    <w:link w:val="B6Char"/>
    <w:qFormat/>
    <w:rsid w:val="001C085B"/>
    <w:pPr>
      <w:overflowPunct/>
      <w:autoSpaceDE/>
      <w:autoSpaceDN/>
      <w:adjustRightInd/>
      <w:ind w:left="1985"/>
      <w:textAlignment w:val="auto"/>
    </w:pPr>
    <w:rPr>
      <w:rFonts w:eastAsia="Malgun Gothic"/>
      <w:lang w:eastAsia="en-US"/>
    </w:rPr>
  </w:style>
  <w:style w:type="character" w:customStyle="1" w:styleId="B6Char">
    <w:name w:val="B6 Char"/>
    <w:link w:val="B6"/>
    <w:qFormat/>
    <w:rsid w:val="00D57B90"/>
    <w:rPr>
      <w:rFonts w:eastAsia="Malgun Gothic"/>
      <w:lang w:val="en-GB" w:eastAsia="en-US"/>
    </w:rPr>
  </w:style>
  <w:style w:type="paragraph" w:customStyle="1" w:styleId="enumlev2">
    <w:name w:val="enumlev2"/>
    <w:basedOn w:val="Normal"/>
    <w:qFormat/>
    <w:rsid w:val="00BA60D7"/>
    <w:pPr>
      <w:tabs>
        <w:tab w:val="left" w:pos="794"/>
        <w:tab w:val="left" w:pos="1191"/>
        <w:tab w:val="left" w:pos="1588"/>
        <w:tab w:val="left" w:pos="1985"/>
      </w:tabs>
      <w:spacing w:before="86"/>
      <w:ind w:left="1588" w:hanging="397"/>
      <w:jc w:val="both"/>
    </w:pPr>
    <w:rPr>
      <w:lang w:val="en-US" w:eastAsia="en-US"/>
    </w:rPr>
  </w:style>
  <w:style w:type="paragraph" w:customStyle="1" w:styleId="CouvRecTitle">
    <w:name w:val="Couv Rec Title"/>
    <w:basedOn w:val="Normal"/>
    <w:qFormat/>
    <w:rsid w:val="00BA60D7"/>
    <w:pPr>
      <w:keepNext/>
      <w:keepLines/>
      <w:spacing w:before="240"/>
      <w:ind w:left="1418"/>
    </w:pPr>
    <w:rPr>
      <w:rFonts w:ascii="Arial" w:hAnsi="Arial"/>
      <w:b/>
      <w:sz w:val="36"/>
      <w:lang w:val="en-US" w:eastAsia="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1"/>
    <w:qFormat/>
    <w:rsid w:val="00BA60D7"/>
    <w:pPr>
      <w:spacing w:before="120" w:after="120"/>
    </w:pPr>
    <w:rPr>
      <w:b/>
      <w:lang w:eastAsia="x-none"/>
    </w:rPr>
  </w:style>
  <w:style w:type="paragraph" w:styleId="PlainText">
    <w:name w:val="Plain Text"/>
    <w:basedOn w:val="Normal"/>
    <w:link w:val="PlainTextChar"/>
    <w:qFormat/>
    <w:rsid w:val="00BA60D7"/>
    <w:rPr>
      <w:rFonts w:ascii="Courier New" w:hAnsi="Courier New"/>
      <w:lang w:val="nb-NO"/>
    </w:rPr>
  </w:style>
  <w:style w:type="character" w:customStyle="1" w:styleId="PlainTextChar">
    <w:name w:val="Plain Text Char"/>
    <w:link w:val="PlainText"/>
    <w:qFormat/>
    <w:rsid w:val="00BA60D7"/>
    <w:rPr>
      <w:rFonts w:ascii="Courier New" w:hAnsi="Courier New"/>
      <w:lang w:val="nb-NO" w:eastAsia="en-US"/>
    </w:rPr>
  </w:style>
  <w:style w:type="character" w:styleId="Emphasis">
    <w:name w:val="Emphasis"/>
    <w:qFormat/>
    <w:rsid w:val="00BA60D7"/>
    <w:rPr>
      <w:i/>
      <w:iCs/>
    </w:rPr>
  </w:style>
  <w:style w:type="paragraph" w:customStyle="1" w:styleId="Heading">
    <w:name w:val="Heading"/>
    <w:next w:val="Normal"/>
    <w:link w:val="HeadingChar"/>
    <w:qFormat/>
    <w:rsid w:val="00BA60D7"/>
    <w:pPr>
      <w:spacing w:before="360"/>
      <w:ind w:left="2552"/>
    </w:pPr>
    <w:rPr>
      <w:rFonts w:ascii="Arial" w:hAnsi="Arial"/>
      <w:b/>
      <w:sz w:val="22"/>
      <w:lang w:val="en-US" w:eastAsia="en-US"/>
    </w:rPr>
  </w:style>
  <w:style w:type="character" w:customStyle="1" w:styleId="HeadingChar">
    <w:name w:val="Heading Char"/>
    <w:link w:val="Heading"/>
    <w:qFormat/>
    <w:rsid w:val="00BA60D7"/>
    <w:rPr>
      <w:rFonts w:ascii="Arial" w:hAnsi="Arial"/>
      <w:b/>
      <w:sz w:val="22"/>
      <w:lang w:val="en-US" w:eastAsia="en-US" w:bidi="ar-SA"/>
    </w:rPr>
  </w:style>
  <w:style w:type="paragraph" w:customStyle="1" w:styleId="IBN">
    <w:name w:val="IBN"/>
    <w:basedOn w:val="Normal"/>
    <w:qFormat/>
    <w:rsid w:val="00BA60D7"/>
    <w:pPr>
      <w:tabs>
        <w:tab w:val="left" w:pos="567"/>
      </w:tabs>
    </w:pPr>
    <w:rPr>
      <w:lang w:eastAsia="en-US"/>
    </w:rPr>
  </w:style>
  <w:style w:type="paragraph" w:customStyle="1" w:styleId="NormalLatinItalique">
    <w:name w:val="Normal + (Latin) Italique"/>
    <w:basedOn w:val="Normal"/>
    <w:link w:val="NormalLatinItaliqueCar"/>
    <w:qFormat/>
    <w:rsid w:val="00BA60D7"/>
  </w:style>
  <w:style w:type="character" w:customStyle="1" w:styleId="NormalLatinItaliqueCar">
    <w:name w:val="Normal + (Latin) Italique Car"/>
    <w:link w:val="NormalLatinItalique"/>
    <w:rsid w:val="00BA60D7"/>
    <w:rPr>
      <w:lang w:val="en-GB" w:eastAsia="en-US"/>
    </w:rPr>
  </w:style>
  <w:style w:type="table" w:styleId="TableGrid">
    <w:name w:val="Table Grid"/>
    <w:aliases w:val="SGS Table Basic 1"/>
    <w:basedOn w:val="TableNormal"/>
    <w:qFormat/>
    <w:rsid w:val="00BA60D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qFormat/>
    <w:rsid w:val="00BA60D7"/>
    <w:pPr>
      <w:spacing w:after="120"/>
    </w:pPr>
  </w:style>
  <w:style w:type="character" w:customStyle="1" w:styleId="BodyText2Char">
    <w:name w:val="Body Text 2 Char"/>
    <w:link w:val="BodyText2"/>
    <w:rsid w:val="00BA60D7"/>
    <w:rPr>
      <w:lang w:val="en-GB" w:eastAsia="ja-JP"/>
    </w:rPr>
  </w:style>
  <w:style w:type="paragraph" w:styleId="BodyText3">
    <w:name w:val="Body Text 3"/>
    <w:basedOn w:val="Normal"/>
    <w:link w:val="BodyText3Char"/>
    <w:qFormat/>
    <w:rsid w:val="00BA60D7"/>
    <w:pPr>
      <w:spacing w:after="120"/>
    </w:pPr>
  </w:style>
  <w:style w:type="character" w:customStyle="1" w:styleId="BodyText3Char">
    <w:name w:val="Body Text 3 Char"/>
    <w:link w:val="BodyText3"/>
    <w:rsid w:val="00BA60D7"/>
    <w:rPr>
      <w:lang w:val="en-GB" w:eastAsia="ja-JP"/>
    </w:rPr>
  </w:style>
  <w:style w:type="paragraph" w:customStyle="1" w:styleId="tableentry">
    <w:name w:val="table entry"/>
    <w:basedOn w:val="Normal"/>
    <w:qFormat/>
    <w:rsid w:val="00BA60D7"/>
    <w:pPr>
      <w:keepNext/>
      <w:spacing w:before="60" w:after="60"/>
    </w:pPr>
    <w:rPr>
      <w:rFonts w:ascii="Bookman Old Style" w:hAnsi="Bookman Old Style"/>
      <w:lang w:val="en-US" w:eastAsia="en-US"/>
    </w:rPr>
  </w:style>
  <w:style w:type="character" w:customStyle="1" w:styleId="a1">
    <w:name w:val="+"/>
    <w:aliases w:val="superscript"/>
    <w:qFormat/>
    <w:rsid w:val="00BA60D7"/>
    <w:rPr>
      <w:vertAlign w:val="superscript"/>
    </w:rPr>
  </w:style>
  <w:style w:type="paragraph" w:customStyle="1" w:styleId="Reference">
    <w:name w:val="Reference"/>
    <w:basedOn w:val="EX"/>
    <w:qFormat/>
    <w:rsid w:val="00BA60D7"/>
    <w:pPr>
      <w:tabs>
        <w:tab w:val="num" w:pos="567"/>
      </w:tabs>
      <w:ind w:left="567" w:hanging="567"/>
    </w:pPr>
  </w:style>
  <w:style w:type="paragraph" w:customStyle="1" w:styleId="text">
    <w:name w:val="text"/>
    <w:basedOn w:val="Normal"/>
    <w:qFormat/>
    <w:rsid w:val="00BA60D7"/>
    <w:pPr>
      <w:widowControl w:val="0"/>
      <w:spacing w:after="240"/>
      <w:jc w:val="both"/>
    </w:pPr>
    <w:rPr>
      <w:sz w:val="24"/>
      <w:lang w:val="en-AU"/>
    </w:rPr>
  </w:style>
  <w:style w:type="character" w:styleId="PageNumber">
    <w:name w:val="page number"/>
    <w:basedOn w:val="DefaultParagraphFont"/>
    <w:qFormat/>
    <w:rsid w:val="00BA60D7"/>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qFormat/>
    <w:rsid w:val="00BA60D7"/>
    <w:rPr>
      <w:rFonts w:ascii="Arial" w:hAnsi="Arial"/>
      <w:sz w:val="24"/>
      <w:szCs w:val="28"/>
      <w:lang w:val="en-GB" w:eastAsia="en-US" w:bidi="ar-SA"/>
    </w:rPr>
  </w:style>
  <w:style w:type="paragraph" w:customStyle="1" w:styleId="B7">
    <w:name w:val="B7"/>
    <w:basedOn w:val="B6"/>
    <w:link w:val="B7Char"/>
    <w:qFormat/>
    <w:rsid w:val="00D57B90"/>
    <w:pPr>
      <w:overflowPunct w:val="0"/>
      <w:autoSpaceDE w:val="0"/>
      <w:autoSpaceDN w:val="0"/>
      <w:adjustRightInd w:val="0"/>
      <w:ind w:left="2269"/>
      <w:textAlignment w:val="baseline"/>
    </w:pPr>
    <w:rPr>
      <w:rFonts w:eastAsia="MS Mincho"/>
      <w:lang w:eastAsia="ja-JP"/>
    </w:rPr>
  </w:style>
  <w:style w:type="character" w:customStyle="1" w:styleId="B7Char">
    <w:name w:val="B7 Char"/>
    <w:link w:val="B7"/>
    <w:qFormat/>
    <w:rsid w:val="00D57B90"/>
    <w:rPr>
      <w:rFonts w:eastAsia="MS Mincho"/>
      <w:lang w:val="en-GB" w:eastAsia="ja-JP"/>
    </w:rPr>
  </w:style>
  <w:style w:type="paragraph" w:customStyle="1" w:styleId="B8">
    <w:name w:val="B8"/>
    <w:basedOn w:val="B7"/>
    <w:link w:val="B8Char"/>
    <w:qFormat/>
    <w:rsid w:val="00D57B90"/>
    <w:pPr>
      <w:ind w:left="2552"/>
    </w:pPr>
  </w:style>
  <w:style w:type="character" w:customStyle="1" w:styleId="B8Char">
    <w:name w:val="B8 Char"/>
    <w:link w:val="B8"/>
    <w:rsid w:val="00D57B90"/>
    <w:rPr>
      <w:rFonts w:eastAsia="MS Mincho"/>
      <w:lang w:val="en-GB" w:eastAsia="ja-JP"/>
    </w:rPr>
  </w:style>
  <w:style w:type="paragraph" w:styleId="Revision">
    <w:name w:val="Revision"/>
    <w:hidden/>
    <w:uiPriority w:val="99"/>
    <w:qFormat/>
    <w:rsid w:val="00D57B90"/>
    <w:rPr>
      <w:lang w:eastAsia="en-US"/>
    </w:rPr>
  </w:style>
  <w:style w:type="paragraph" w:customStyle="1" w:styleId="BalloonText1">
    <w:name w:val="Balloon Text1"/>
    <w:basedOn w:val="Normal"/>
    <w:uiPriority w:val="99"/>
    <w:qFormat/>
    <w:rsid w:val="00C57568"/>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uiPriority w:val="99"/>
    <w:qFormat/>
    <w:rsid w:val="00C57568"/>
    <w:pPr>
      <w:adjustRightInd/>
      <w:textAlignment w:val="auto"/>
    </w:pPr>
    <w:rPr>
      <w:rFonts w:eastAsia="Calibri"/>
      <w:b/>
      <w:bCs/>
      <w:lang w:val="en-US" w:eastAsia="en-US"/>
    </w:rPr>
  </w:style>
  <w:style w:type="table" w:customStyle="1" w:styleId="TableGrid1">
    <w:name w:val="Table Grid1"/>
    <w:basedOn w:val="TableNormal"/>
    <w:next w:val="TableGrid"/>
    <w:qFormat/>
    <w:rsid w:val="00C57568"/>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F30C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4F6DEE"/>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1481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E42A3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rsid w:val="001202BB"/>
    <w:pPr>
      <w:ind w:left="284"/>
    </w:pPr>
  </w:style>
  <w:style w:type="paragraph" w:styleId="Index1">
    <w:name w:val="index 1"/>
    <w:basedOn w:val="Normal"/>
    <w:rsid w:val="001202BB"/>
    <w:pPr>
      <w:keepLines/>
      <w:spacing w:after="0"/>
    </w:pPr>
  </w:style>
  <w:style w:type="paragraph" w:styleId="ListNumber2">
    <w:name w:val="List Number 2"/>
    <w:basedOn w:val="ListNumber"/>
    <w:rsid w:val="001202BB"/>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1202BB"/>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E54A3F"/>
    <w:rPr>
      <w:rFonts w:ascii="Arial" w:eastAsia="Times New Roman" w:hAnsi="Arial"/>
      <w:b/>
      <w:noProof/>
      <w:sz w:val="18"/>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rsid w:val="001202BB"/>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E54A3F"/>
    <w:rPr>
      <w:rFonts w:eastAsia="Times New Roman"/>
      <w:sz w:val="16"/>
    </w:rPr>
  </w:style>
  <w:style w:type="paragraph" w:customStyle="1" w:styleId="TF">
    <w:name w:val="TF"/>
    <w:aliases w:val="left"/>
    <w:basedOn w:val="TH"/>
    <w:link w:val="TFChar"/>
    <w:rsid w:val="001202BB"/>
    <w:pPr>
      <w:keepNext w:val="0"/>
      <w:spacing w:before="0" w:after="240"/>
    </w:pPr>
  </w:style>
  <w:style w:type="paragraph" w:styleId="ListBullet2">
    <w:name w:val="List Bullet 2"/>
    <w:aliases w:val="lb2"/>
    <w:basedOn w:val="ListBullet"/>
    <w:link w:val="ListBullet2Char"/>
    <w:rsid w:val="001202BB"/>
    <w:pPr>
      <w:ind w:left="851"/>
    </w:pPr>
  </w:style>
  <w:style w:type="paragraph" w:styleId="ListBullet3">
    <w:name w:val="List Bullet 3"/>
    <w:basedOn w:val="ListBullet2"/>
    <w:link w:val="ListBullet3Char"/>
    <w:rsid w:val="001202BB"/>
    <w:pPr>
      <w:ind w:left="1135"/>
    </w:pPr>
  </w:style>
  <w:style w:type="paragraph" w:styleId="ListNumber">
    <w:name w:val="List Number"/>
    <w:basedOn w:val="List"/>
    <w:rsid w:val="001202BB"/>
  </w:style>
  <w:style w:type="paragraph" w:styleId="ListBullet">
    <w:name w:val="List Bullet"/>
    <w:aliases w:val="UL"/>
    <w:basedOn w:val="List"/>
    <w:link w:val="ListBulletChar"/>
    <w:rsid w:val="001202BB"/>
  </w:style>
  <w:style w:type="paragraph" w:styleId="ListBullet4">
    <w:name w:val="List Bullet 4"/>
    <w:basedOn w:val="ListBullet3"/>
    <w:rsid w:val="001202BB"/>
    <w:pPr>
      <w:ind w:left="1418"/>
    </w:pPr>
  </w:style>
  <w:style w:type="paragraph" w:styleId="ListBullet5">
    <w:name w:val="List Bullet 5"/>
    <w:basedOn w:val="ListBullet4"/>
    <w:rsid w:val="001202BB"/>
    <w:pPr>
      <w:ind w:left="1702"/>
    </w:pPr>
  </w:style>
  <w:style w:type="paragraph" w:customStyle="1" w:styleId="87">
    <w:name w:val="87"/>
    <w:basedOn w:val="Normal"/>
    <w:uiPriority w:val="99"/>
    <w:qFormat/>
    <w:rsid w:val="00777C27"/>
    <w:pPr>
      <w:ind w:left="2269" w:hanging="284"/>
    </w:pPr>
  </w:style>
  <w:style w:type="character" w:customStyle="1" w:styleId="EditorsNoteChar">
    <w:name w:val="Editor's Note Char"/>
    <w:aliases w:val="EN Char"/>
    <w:qFormat/>
    <w:rsid w:val="000E6C04"/>
    <w:rPr>
      <w:rFonts w:ascii="Times New Roman" w:hAnsi="Times New Roman"/>
      <w:color w:val="FF0000"/>
      <w:lang w:val="en-GB"/>
    </w:rPr>
  </w:style>
  <w:style w:type="character" w:customStyle="1" w:styleId="NOChar2">
    <w:name w:val="NO Char2"/>
    <w:locked/>
    <w:rsid w:val="00F71738"/>
    <w:rPr>
      <w:lang w:eastAsia="en-US"/>
    </w:rPr>
  </w:style>
  <w:style w:type="character" w:customStyle="1" w:styleId="TFChar">
    <w:name w:val="TF Char"/>
    <w:link w:val="TF"/>
    <w:qFormat/>
    <w:rsid w:val="0041571B"/>
    <w:rPr>
      <w:rFonts w:ascii="Arial" w:eastAsia="Times New Roman" w:hAnsi="Arial"/>
      <w:b/>
    </w:rPr>
  </w:style>
  <w:style w:type="paragraph" w:customStyle="1" w:styleId="tdoc-header">
    <w:name w:val="tdoc-header"/>
    <w:qFormat/>
    <w:rsid w:val="00816050"/>
    <w:rPr>
      <w:rFonts w:ascii="Arial" w:hAnsi="Arial"/>
      <w:noProof/>
      <w:sz w:val="24"/>
      <w:lang w:eastAsia="en-US"/>
    </w:rPr>
  </w:style>
  <w:style w:type="character" w:customStyle="1" w:styleId="TAL0">
    <w:name w:val="TAL (文字)"/>
    <w:qFormat/>
    <w:rsid w:val="00816050"/>
    <w:rPr>
      <w:rFonts w:ascii="Arial" w:eastAsia="Times New Roman" w:hAnsi="Arial"/>
      <w:sz w:val="18"/>
      <w:lang w:val="en-GB"/>
    </w:rPr>
  </w:style>
  <w:style w:type="character" w:customStyle="1" w:styleId="EXChar">
    <w:name w:val="EX Char"/>
    <w:qFormat/>
    <w:rsid w:val="00816050"/>
    <w:rPr>
      <w:rFonts w:ascii="Times New Roman" w:hAnsi="Times New Roman"/>
      <w:lang w:val="en-GB"/>
    </w:rPr>
  </w:style>
  <w:style w:type="paragraph" w:customStyle="1" w:styleId="Default">
    <w:name w:val="Default"/>
    <w:qFormat/>
    <w:rsid w:val="00816050"/>
    <w:pPr>
      <w:autoSpaceDE w:val="0"/>
      <w:autoSpaceDN w:val="0"/>
      <w:adjustRightInd w:val="0"/>
    </w:pPr>
    <w:rPr>
      <w:rFonts w:ascii="Arial" w:hAnsi="Arial" w:cs="Arial"/>
      <w:color w:val="000000"/>
      <w:sz w:val="24"/>
      <w:szCs w:val="24"/>
      <w:lang w:val="en-US" w:eastAsia="en-US"/>
    </w:rPr>
  </w:style>
  <w:style w:type="character" w:customStyle="1" w:styleId="NOZchn">
    <w:name w:val="NO Zchn"/>
    <w:qFormat/>
    <w:locked/>
    <w:rsid w:val="00816050"/>
    <w:rPr>
      <w:lang w:val="en-GB" w:eastAsia="en-US" w:bidi="ar-SA"/>
    </w:rPr>
  </w:style>
  <w:style w:type="character" w:customStyle="1" w:styleId="TALZchn">
    <w:name w:val="TAL Zchn"/>
    <w:rsid w:val="00816050"/>
    <w:rPr>
      <w:rFonts w:ascii="Arial" w:hAnsi="Arial"/>
      <w:sz w:val="18"/>
      <w:lang w:val="en-GB" w:eastAsia="en-US" w:bidi="ar-SA"/>
    </w:rPr>
  </w:style>
  <w:style w:type="character" w:customStyle="1" w:styleId="TACChar">
    <w:name w:val="TAC Char"/>
    <w:qFormat/>
    <w:locked/>
    <w:rsid w:val="00816050"/>
    <w:rPr>
      <w:rFonts w:ascii="Arial" w:hAnsi="Arial"/>
      <w:sz w:val="18"/>
      <w:lang w:val="en-GB"/>
    </w:rPr>
  </w:style>
  <w:style w:type="character" w:customStyle="1" w:styleId="TF0">
    <w:name w:val="TF (文字)"/>
    <w:locked/>
    <w:rsid w:val="00816050"/>
    <w:rPr>
      <w:rFonts w:ascii="Arial" w:hAnsi="Arial"/>
      <w:b/>
      <w:lang w:val="en-GB"/>
    </w:rPr>
  </w:style>
  <w:style w:type="paragraph" w:customStyle="1" w:styleId="TAHLeft">
    <w:name w:val="TAH + Left"/>
    <w:basedOn w:val="TAL"/>
    <w:uiPriority w:val="99"/>
    <w:qFormat/>
    <w:rsid w:val="009015CB"/>
    <w:pPr>
      <w:overflowPunct/>
      <w:autoSpaceDE/>
      <w:autoSpaceDN/>
      <w:adjustRightInd/>
      <w:textAlignment w:val="auto"/>
    </w:pPr>
    <w:rPr>
      <w:lang w:eastAsia="en-US"/>
    </w:rPr>
  </w:style>
  <w:style w:type="paragraph" w:customStyle="1" w:styleId="63-13">
    <w:name w:val=".6.3-13"/>
    <w:basedOn w:val="TAH"/>
    <w:rsid w:val="00353624"/>
    <w:pPr>
      <w:overflowPunct/>
      <w:autoSpaceDE/>
      <w:autoSpaceDN/>
      <w:adjustRightInd/>
      <w:jc w:val="left"/>
      <w:textAlignment w:val="auto"/>
    </w:pPr>
    <w:rPr>
      <w:b w:val="0"/>
      <w:lang w:eastAsia="en-US"/>
    </w:rPr>
  </w:style>
  <w:style w:type="character" w:customStyle="1" w:styleId="B1Char1">
    <w:name w:val="B1 Char1"/>
    <w:qFormat/>
    <w:rsid w:val="00EA2249"/>
    <w:rPr>
      <w:rFonts w:eastAsia="Times New Roman"/>
      <w:lang w:eastAsia="ja-JP"/>
    </w:rPr>
  </w:style>
  <w:style w:type="character" w:customStyle="1" w:styleId="B3Char2">
    <w:name w:val="B3 Char2"/>
    <w:qFormat/>
    <w:rsid w:val="00EA2249"/>
    <w:rPr>
      <w:rFonts w:eastAsia="Times New Roman"/>
      <w:lang w:eastAsia="ja-JP"/>
    </w:rPr>
  </w:style>
  <w:style w:type="paragraph" w:customStyle="1" w:styleId="msonormal0">
    <w:name w:val="msonormal"/>
    <w:basedOn w:val="Normal"/>
    <w:qFormat/>
    <w:rsid w:val="006B2D3D"/>
    <w:pPr>
      <w:overflowPunct/>
      <w:autoSpaceDE/>
      <w:autoSpaceDN/>
      <w:adjustRightInd/>
      <w:spacing w:before="100" w:beforeAutospacing="1" w:after="100" w:afterAutospacing="1"/>
      <w:textAlignment w:val="auto"/>
    </w:pPr>
    <w:rPr>
      <w:rFonts w:ascii="Calibri" w:eastAsia="Calibri" w:hAnsi="Calibri" w:cs="Calibri"/>
      <w:sz w:val="22"/>
      <w:szCs w:val="22"/>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qFormat/>
    <w:rsid w:val="006B2D3D"/>
    <w:pPr>
      <w:adjustRightInd/>
      <w:spacing w:after="120"/>
      <w:textAlignment w:val="auto"/>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sid w:val="006B2D3D"/>
    <w:rPr>
      <w:rFonts w:eastAsia="Calibri"/>
      <w:lang w:val="en-US" w:eastAsia="en-US"/>
    </w:rPr>
  </w:style>
  <w:style w:type="paragraph" w:customStyle="1" w:styleId="Meetingcaption">
    <w:name w:val="Meeting caption"/>
    <w:basedOn w:val="Normal"/>
    <w:qFormat/>
    <w:rsid w:val="006B2D3D"/>
    <w:pPr>
      <w:framePr w:w="4120" w:hSpace="141" w:wrap="auto" w:vAnchor="text" w:hAnchor="text" w:y="3"/>
      <w:adjustRightInd/>
      <w:spacing w:after="120"/>
      <w:textAlignment w:val="auto"/>
    </w:pPr>
    <w:rPr>
      <w:rFonts w:eastAsia="Calibri"/>
      <w:lang w:val="en-US" w:eastAsia="en-US"/>
    </w:rPr>
  </w:style>
  <w:style w:type="character" w:customStyle="1" w:styleId="B1Zchn">
    <w:name w:val="B1 Zchn"/>
    <w:qFormat/>
    <w:rsid w:val="003A4D2F"/>
    <w:rPr>
      <w:lang w:eastAsia="en-US"/>
    </w:rPr>
  </w:style>
  <w:style w:type="paragraph" w:styleId="ListParagraph">
    <w:name w:val="List Paragraph"/>
    <w:aliases w:val="- Bullets,목록 단락,リスト段落,?? ??,?????,????,Lista1,列出段落,?? ?목록 단락 Char,¥ê¥¹¥È¶ÎÂä Char,¥¨º¥¹¥È¶ÎÂä Char,清單段落1"/>
    <w:basedOn w:val="Normal"/>
    <w:link w:val="ListParagraphChar"/>
    <w:uiPriority w:val="34"/>
    <w:qFormat/>
    <w:rsid w:val="003A4D2F"/>
    <w:pPr>
      <w:overflowPunct/>
      <w:autoSpaceDE/>
      <w:autoSpaceDN/>
      <w:adjustRightInd/>
      <w:spacing w:after="200" w:line="276" w:lineRule="auto"/>
      <w:ind w:left="720"/>
      <w:contextualSpacing/>
      <w:textAlignment w:val="auto"/>
    </w:pPr>
    <w:rPr>
      <w:rFonts w:ascii="Calibri" w:eastAsia="Calibri" w:hAnsi="Calibri"/>
      <w:sz w:val="22"/>
      <w:szCs w:val="22"/>
      <w:lang w:val="en-US"/>
    </w:rPr>
  </w:style>
  <w:style w:type="character" w:customStyle="1" w:styleId="ListParagraphChar">
    <w:name w:val="List Paragraph Char"/>
    <w:aliases w:val="- Bullets Char,목록 단락 Char,リスト段落 Char,?? ?? Char,????? Char,???? Char,Lista1 Char,列出段落 Char,?? ?목록 단락 Char Char,¥ê¥¹¥È¶ÎÂä Char Char,¥¨º¥¹¥È¶ÎÂä Char Char,清單段落1 Char"/>
    <w:link w:val="ListParagraph"/>
    <w:uiPriority w:val="34"/>
    <w:qFormat/>
    <w:rsid w:val="003A4D2F"/>
    <w:rPr>
      <w:rFonts w:ascii="Calibri" w:eastAsia="Calibri" w:hAnsi="Calibri"/>
      <w:sz w:val="22"/>
      <w:szCs w:val="22"/>
      <w:lang w:val="en-US" w:eastAsia="en-US"/>
    </w:rPr>
  </w:style>
  <w:style w:type="character" w:customStyle="1" w:styleId="B10">
    <w:name w:val="B1 (文字)"/>
    <w:qFormat/>
    <w:locked/>
    <w:rsid w:val="000953F9"/>
    <w:rPr>
      <w:rFonts w:ascii="Times New Roman" w:eastAsia="Times New Roman" w:hAnsi="Times New Roman" w:cs="Times New Roman"/>
      <w:sz w:val="20"/>
      <w:szCs w:val="20"/>
      <w:lang w:val="en-GB" w:eastAsia="en-US"/>
    </w:rPr>
  </w:style>
  <w:style w:type="character" w:customStyle="1" w:styleId="TALCar">
    <w:name w:val="TAL Car"/>
    <w:qFormat/>
    <w:rsid w:val="000953F9"/>
    <w:rPr>
      <w:rFonts w:ascii="Arial" w:hAnsi="Arial"/>
      <w:sz w:val="18"/>
      <w:lang w:val="en-GB" w:eastAsia="en-US"/>
    </w:rPr>
  </w:style>
  <w:style w:type="character" w:styleId="Strong">
    <w:name w:val="Strong"/>
    <w:aliases w:val="Level 2"/>
    <w:qFormat/>
    <w:rsid w:val="000953F9"/>
    <w:rPr>
      <w:b/>
      <w:bCs/>
    </w:rPr>
  </w:style>
  <w:style w:type="paragraph" w:customStyle="1" w:styleId="xl65">
    <w:name w:val="xl65"/>
    <w:basedOn w:val="Normal"/>
    <w:qFormat/>
    <w:rsid w:val="00063196"/>
    <w:pPr>
      <w:pBdr>
        <w:top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qFormat/>
    <w:rsid w:val="00063196"/>
    <w:pPr>
      <w:pBdr>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qFormat/>
    <w:rsid w:val="00063196"/>
    <w:pPr>
      <w:pBdr>
        <w:bottom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qFormat/>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paragraph" w:customStyle="1" w:styleId="xl70">
    <w:name w:val="xl70"/>
    <w:basedOn w:val="Normal"/>
    <w:qFormat/>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character" w:customStyle="1" w:styleId="Titre3Car">
    <w:name w:val="Titre 3 Car"/>
    <w:rsid w:val="00D544D4"/>
    <w:rPr>
      <w:rFonts w:ascii="Arial" w:hAnsi="Arial"/>
      <w:sz w:val="28"/>
      <w:szCs w:val="28"/>
      <w:lang w:val="en-GB" w:eastAsia="en-GB"/>
    </w:rPr>
  </w:style>
  <w:style w:type="paragraph" w:styleId="IndexHeading">
    <w:name w:val="index heading"/>
    <w:basedOn w:val="Normal"/>
    <w:next w:val="Normal"/>
    <w:qFormat/>
    <w:rsid w:val="00D544D4"/>
    <w:pPr>
      <w:pBdr>
        <w:top w:val="single" w:sz="12" w:space="0" w:color="auto"/>
      </w:pBdr>
      <w:spacing w:before="360" w:after="240"/>
    </w:pPr>
    <w:rPr>
      <w:b/>
      <w:i/>
      <w:sz w:val="26"/>
    </w:rPr>
  </w:style>
  <w:style w:type="paragraph" w:customStyle="1" w:styleId="INDENT1">
    <w:name w:val="INDENT1"/>
    <w:basedOn w:val="Normal"/>
    <w:qFormat/>
    <w:rsid w:val="00D544D4"/>
    <w:pPr>
      <w:ind w:left="851"/>
    </w:pPr>
  </w:style>
  <w:style w:type="paragraph" w:customStyle="1" w:styleId="INDENT2">
    <w:name w:val="INDENT2"/>
    <w:basedOn w:val="Normal"/>
    <w:qFormat/>
    <w:rsid w:val="00D544D4"/>
    <w:pPr>
      <w:ind w:left="1135" w:hanging="284"/>
    </w:pPr>
  </w:style>
  <w:style w:type="paragraph" w:customStyle="1" w:styleId="INDENT3">
    <w:name w:val="INDENT3"/>
    <w:basedOn w:val="Normal"/>
    <w:qFormat/>
    <w:rsid w:val="00D544D4"/>
    <w:pPr>
      <w:ind w:left="1701" w:hanging="567"/>
    </w:pPr>
  </w:style>
  <w:style w:type="paragraph" w:customStyle="1" w:styleId="RecCCITT">
    <w:name w:val="Rec_CCITT_#"/>
    <w:basedOn w:val="Normal"/>
    <w:qFormat/>
    <w:rsid w:val="00D544D4"/>
    <w:pPr>
      <w:keepNext/>
      <w:keepLines/>
    </w:pPr>
    <w:rPr>
      <w:b/>
    </w:rPr>
  </w:style>
  <w:style w:type="paragraph" w:customStyle="1" w:styleId="1e9pt">
    <w:name w:val="1e) 9 pt"/>
    <w:basedOn w:val="B1"/>
    <w:link w:val="1e9ptCar"/>
    <w:qFormat/>
    <w:rsid w:val="00D544D4"/>
    <w:rPr>
      <w:noProof/>
      <w:szCs w:val="18"/>
    </w:rPr>
  </w:style>
  <w:style w:type="character" w:customStyle="1" w:styleId="1e9ptCar">
    <w:name w:val="1e) 9 pt Car"/>
    <w:link w:val="1e9pt"/>
    <w:rsid w:val="00D544D4"/>
    <w:rPr>
      <w:noProof/>
      <w:szCs w:val="18"/>
      <w:lang w:val="en-GB"/>
    </w:rPr>
  </w:style>
  <w:style w:type="paragraph" w:customStyle="1" w:styleId="Npr">
    <w:name w:val="Npr"/>
    <w:basedOn w:val="Normal"/>
    <w:qFormat/>
    <w:rsid w:val="00D544D4"/>
    <w:pPr>
      <w:ind w:firstLine="284"/>
    </w:pPr>
    <w:rPr>
      <w:rFonts w:eastAsia="MS Mincho"/>
    </w:rPr>
  </w:style>
  <w:style w:type="paragraph" w:customStyle="1" w:styleId="StyleFPArialLatin9ptCentrGauche5cmDroite5">
    <w:name w:val="Style FP + Arial (Latin) 9 pt Centré Gauche :  5 cm Droite :  5..."/>
    <w:basedOn w:val="FP"/>
    <w:qFormat/>
    <w:rsid w:val="00D544D4"/>
    <w:pPr>
      <w:spacing w:after="20"/>
      <w:ind w:left="2835" w:right="2835"/>
      <w:jc w:val="center"/>
    </w:pPr>
    <w:rPr>
      <w:rFonts w:ascii="Arial" w:hAnsi="Arial" w:cs="Arial"/>
      <w:sz w:val="18"/>
    </w:rPr>
  </w:style>
  <w:style w:type="paragraph" w:customStyle="1" w:styleId="B1LatinItalique">
    <w:name w:val="B1 + (Latin) Italique"/>
    <w:basedOn w:val="B1"/>
    <w:link w:val="B1LatinItaliqueCar"/>
    <w:qFormat/>
    <w:rsid w:val="00D544D4"/>
    <w:rPr>
      <w:i/>
      <w:iCs/>
    </w:rPr>
  </w:style>
  <w:style w:type="character" w:customStyle="1" w:styleId="B1LatinItaliqueCar">
    <w:name w:val="B1 + (Latin) Italique Car"/>
    <w:link w:val="B1LatinItalique"/>
    <w:rsid w:val="00D544D4"/>
    <w:rPr>
      <w:i/>
      <w:iCs/>
      <w:lang w:val="en-GB"/>
    </w:rPr>
  </w:style>
  <w:style w:type="character" w:customStyle="1" w:styleId="B2Car">
    <w:name w:val="B2 Car"/>
    <w:qFormat/>
    <w:rsid w:val="00D544D4"/>
    <w:rPr>
      <w:lang w:val="en-GB" w:eastAsia="en-GB"/>
    </w:rPr>
  </w:style>
  <w:style w:type="character" w:customStyle="1" w:styleId="H6Car">
    <w:name w:val="H6 Car"/>
    <w:rsid w:val="00D544D4"/>
    <w:rPr>
      <w:rFonts w:ascii="Arial" w:eastAsia="Times New Roman" w:hAnsi="Arial"/>
      <w:sz w:val="22"/>
      <w:lang w:val="en-GB"/>
    </w:rPr>
  </w:style>
  <w:style w:type="paragraph" w:customStyle="1" w:styleId="2">
    <w:name w:val="2"/>
    <w:basedOn w:val="H6"/>
    <w:uiPriority w:val="99"/>
    <w:rsid w:val="00D544D4"/>
  </w:style>
  <w:style w:type="paragraph" w:customStyle="1" w:styleId="B3H6">
    <w:name w:val="B3H6"/>
    <w:basedOn w:val="B3"/>
    <w:qFormat/>
    <w:rsid w:val="00D544D4"/>
  </w:style>
  <w:style w:type="paragraph" w:customStyle="1" w:styleId="NB2">
    <w:name w:val="NB2"/>
    <w:basedOn w:val="ZG"/>
    <w:qFormat/>
    <w:rsid w:val="00D544D4"/>
    <w:pPr>
      <w:framePr w:wrap="notBeside"/>
    </w:p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qFormat/>
    <w:rsid w:val="00D544D4"/>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rsid w:val="00D544D4"/>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qFormat/>
    <w:rsid w:val="00D544D4"/>
    <w:rPr>
      <w:rFonts w:ascii="Arial" w:eastAsia="SimSun" w:hAnsi="Arial"/>
      <w:sz w:val="24"/>
      <w:lang w:val="en-GB" w:eastAsia="en-US" w:bidi="ar-SA"/>
    </w:rPr>
  </w:style>
  <w:style w:type="character" w:customStyle="1" w:styleId="NOChar1">
    <w:name w:val="NO Char1"/>
    <w:qFormat/>
    <w:rsid w:val="00D544D4"/>
    <w:rPr>
      <w:rFonts w:eastAsia="MS Mincho"/>
      <w:lang w:val="en-GB" w:eastAsia="en-US" w:bidi="ar-SA"/>
    </w:rPr>
  </w:style>
  <w:style w:type="character" w:customStyle="1" w:styleId="msoins0">
    <w:name w:val="msoins"/>
    <w:basedOn w:val="DefaultParagraphFont"/>
    <w:qFormat/>
    <w:rsid w:val="00D544D4"/>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qFormat/>
    <w:rsid w:val="00D544D4"/>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qFormat/>
    <w:rsid w:val="00D544D4"/>
    <w:rPr>
      <w:rFonts w:ascii="Arial" w:hAnsi="Arial"/>
      <w:sz w:val="24"/>
      <w:lang w:val="en-GB"/>
    </w:rPr>
  </w:style>
  <w:style w:type="character" w:customStyle="1" w:styleId="apple-style-span">
    <w:name w:val="apple-style-span"/>
    <w:basedOn w:val="DefaultParagraphFont"/>
    <w:rsid w:val="00D544D4"/>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qFormat/>
    <w:rsid w:val="00D544D4"/>
    <w:rPr>
      <w:rFonts w:ascii="Arial" w:hAnsi="Arial"/>
      <w:sz w:val="32"/>
      <w:lang w:val="en-GB"/>
    </w:rPr>
  </w:style>
  <w:style w:type="paragraph" w:customStyle="1" w:styleId="berschrift1H1">
    <w:name w:val="Überschrift 1.H1"/>
    <w:basedOn w:val="Normal"/>
    <w:next w:val="Normal"/>
    <w:qFormat/>
    <w:rsid w:val="00D544D4"/>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D544D4"/>
    <w:pPr>
      <w:widowControl/>
      <w:tabs>
        <w:tab w:val="num" w:pos="992"/>
      </w:tabs>
      <w:spacing w:after="120"/>
      <w:ind w:left="992" w:hanging="425"/>
    </w:pPr>
    <w:rPr>
      <w:rFonts w:eastAsia="MS Mincho"/>
      <w:lang w:val="en-US"/>
    </w:rPr>
  </w:style>
  <w:style w:type="paragraph" w:customStyle="1" w:styleId="textintend2">
    <w:name w:val="text intend 2"/>
    <w:basedOn w:val="text"/>
    <w:qFormat/>
    <w:rsid w:val="00D544D4"/>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D544D4"/>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D544D4"/>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qFormat/>
    <w:rsid w:val="00D544D4"/>
    <w:pPr>
      <w:keepLines w:val="0"/>
      <w:pBdr>
        <w:top w:val="none" w:sz="0" w:space="0" w:color="auto"/>
      </w:pBdr>
      <w:tabs>
        <w:tab w:val="num" w:pos="360"/>
      </w:tabs>
      <w:spacing w:after="0"/>
      <w:ind w:left="360" w:hanging="360"/>
    </w:pPr>
    <w:rPr>
      <w:b/>
      <w:noProof/>
      <w:kern w:val="28"/>
      <w:sz w:val="24"/>
      <w:lang w:val="en-US"/>
    </w:rPr>
  </w:style>
  <w:style w:type="paragraph" w:customStyle="1" w:styleId="Char">
    <w:name w:val="Char"/>
    <w:semiHidden/>
    <w:rsid w:val="00D544D4"/>
    <w:pPr>
      <w:keepNext/>
      <w:numPr>
        <w:numId w:val="1"/>
      </w:numPr>
      <w:autoSpaceDE w:val="0"/>
      <w:autoSpaceDN w:val="0"/>
      <w:adjustRightInd w:val="0"/>
      <w:spacing w:before="60" w:after="60"/>
      <w:jc w:val="both"/>
    </w:pPr>
    <w:rPr>
      <w:rFonts w:ascii="Arial" w:hAnsi="Arial" w:cs="Arial"/>
      <w:color w:val="0000FF"/>
      <w:kern w:val="2"/>
      <w:lang w:val="en-US" w:eastAsia="zh-CN"/>
    </w:rPr>
  </w:style>
  <w:style w:type="character" w:customStyle="1" w:styleId="apple-converted-space">
    <w:name w:val="apple-converted-space"/>
    <w:qFormat/>
    <w:rsid w:val="00D544D4"/>
  </w:style>
  <w:style w:type="character" w:customStyle="1" w:styleId="TFZchn">
    <w:name w:val="TF Zchn"/>
    <w:link w:val="TF1"/>
    <w:locked/>
    <w:rsid w:val="00D544D4"/>
    <w:rPr>
      <w:rFonts w:ascii="Arial" w:hAnsi="Arial"/>
      <w:b/>
      <w:lang w:val="en-US" w:eastAsia="en-US" w:bidi="ar-SA"/>
    </w:rPr>
  </w:style>
  <w:style w:type="paragraph" w:customStyle="1" w:styleId="PLBold">
    <w:name w:val="PL + Bold"/>
    <w:basedOn w:val="PL"/>
    <w:link w:val="PLBoldChar"/>
    <w:qFormat/>
    <w:rsid w:val="00D544D4"/>
    <w:rPr>
      <w:b/>
      <w:lang w:eastAsia="ko-KR"/>
    </w:rPr>
  </w:style>
  <w:style w:type="character" w:customStyle="1" w:styleId="B2Char1">
    <w:name w:val="B2 Char1"/>
    <w:qFormat/>
    <w:rsid w:val="00D112A1"/>
    <w:rPr>
      <w:lang w:val="en-GB"/>
    </w:rPr>
  </w:style>
  <w:style w:type="paragraph" w:styleId="NormalWeb">
    <w:name w:val="Normal (Web)"/>
    <w:basedOn w:val="Normal"/>
    <w:qFormat/>
    <w:rsid w:val="00F8597B"/>
    <w:pPr>
      <w:spacing w:before="100" w:beforeAutospacing="1" w:after="100" w:afterAutospacing="1"/>
    </w:pPr>
    <w:rPr>
      <w:rFonts w:eastAsia="Arial Unicode MS"/>
      <w:sz w:val="24"/>
      <w:szCs w:val="24"/>
    </w:rPr>
  </w:style>
  <w:style w:type="character" w:customStyle="1" w:styleId="THC">
    <w:name w:val="TH C"/>
    <w:rsid w:val="00F8597B"/>
    <w:rPr>
      <w:rFonts w:ascii="Arial" w:eastAsia="MS Mincho" w:hAnsi="Arial" w:cs="Arial"/>
      <w:b/>
      <w:bCs/>
      <w:lang w:val="en-GB" w:eastAsia="ja-JP"/>
    </w:rPr>
  </w:style>
  <w:style w:type="character" w:customStyle="1" w:styleId="h4">
    <w:name w:val="h4"/>
    <w:rsid w:val="00F8597B"/>
    <w:rPr>
      <w:rFonts w:ascii="Arial" w:hAnsi="Arial"/>
      <w:sz w:val="24"/>
      <w:lang w:val="en-GB"/>
    </w:rPr>
  </w:style>
  <w:style w:type="character" w:customStyle="1" w:styleId="Heading4C">
    <w:name w:val="Heading 4 C"/>
    <w:rsid w:val="00F8597B"/>
    <w:rPr>
      <w:rFonts w:ascii="Arial" w:hAnsi="Arial"/>
      <w:sz w:val="24"/>
      <w:szCs w:val="28"/>
      <w:lang w:val="en-GB" w:eastAsia="en-US" w:bidi="ar-SA"/>
    </w:rPr>
  </w:style>
  <w:style w:type="character" w:customStyle="1" w:styleId="H6C">
    <w:name w:val="H6 C"/>
    <w:rsid w:val="00F8597B"/>
    <w:rPr>
      <w:rFonts w:ascii="Arial" w:hAnsi="Arial"/>
      <w:sz w:val="22"/>
      <w:lang w:val="en-GB" w:eastAsia="ja-JP" w:bidi="ar-SA"/>
    </w:rPr>
  </w:style>
  <w:style w:type="character" w:customStyle="1" w:styleId="h5">
    <w:name w:val="h5"/>
    <w:rsid w:val="00F8597B"/>
    <w:rPr>
      <w:rFonts w:ascii="Arial" w:eastAsia="SimSun" w:hAnsi="Arial"/>
      <w:sz w:val="22"/>
      <w:lang w:val="en-GB" w:eastAsia="en-US" w:bidi="ar-SA"/>
    </w:rPr>
  </w:style>
  <w:style w:type="character" w:customStyle="1" w:styleId="h51">
    <w:name w:val="h5 1"/>
    <w:rsid w:val="00F8597B"/>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rsid w:val="00F8597B"/>
    <w:rPr>
      <w:rFonts w:ascii="Arial" w:hAnsi="Arial"/>
      <w:sz w:val="22"/>
      <w:lang w:val="en-GB" w:eastAsia="en-US" w:bidi="ar-SA"/>
    </w:rPr>
  </w:style>
  <w:style w:type="paragraph" w:customStyle="1" w:styleId="TALCharChar">
    <w:name w:val="TAL Char Char"/>
    <w:basedOn w:val="Normal"/>
    <w:link w:val="TALCharCharChar"/>
    <w:qFormat/>
    <w:rsid w:val="00F8597B"/>
    <w:pPr>
      <w:keepNext/>
      <w:keepLines/>
      <w:spacing w:after="0"/>
    </w:pPr>
    <w:rPr>
      <w:rFonts w:ascii="Arial" w:eastAsia="MS Mincho" w:hAnsi="Arial"/>
      <w:sz w:val="18"/>
    </w:rPr>
  </w:style>
  <w:style w:type="character" w:customStyle="1" w:styleId="TALCharCharChar">
    <w:name w:val="TAL Char Char Char"/>
    <w:link w:val="TALCharChar"/>
    <w:qFormat/>
    <w:rsid w:val="00F8597B"/>
    <w:rPr>
      <w:rFonts w:ascii="Arial" w:eastAsia="MS Mincho" w:hAnsi="Arial"/>
      <w:sz w:val="18"/>
      <w:lang w:val="en-GB" w:eastAsia="ja-JP"/>
    </w:rPr>
  </w:style>
  <w:style w:type="paragraph" w:customStyle="1" w:styleId="Note">
    <w:name w:val="Note"/>
    <w:basedOn w:val="Normal"/>
    <w:qFormat/>
    <w:rsid w:val="00F8597B"/>
    <w:pPr>
      <w:ind w:left="568" w:hanging="284"/>
    </w:pPr>
    <w:rPr>
      <w:rFonts w:eastAsia="MS Mincho"/>
    </w:rPr>
  </w:style>
  <w:style w:type="paragraph" w:customStyle="1" w:styleId="TOC91">
    <w:name w:val="TOC 91"/>
    <w:basedOn w:val="TOC8"/>
    <w:rsid w:val="00F8597B"/>
    <w:pPr>
      <w:ind w:left="1418" w:hanging="1418"/>
    </w:pPr>
    <w:rPr>
      <w:rFonts w:eastAsia="MS Mincho"/>
    </w:rPr>
  </w:style>
  <w:style w:type="paragraph" w:customStyle="1" w:styleId="HE">
    <w:name w:val="HE"/>
    <w:basedOn w:val="Normal"/>
    <w:qFormat/>
    <w:rsid w:val="00F8597B"/>
    <w:pPr>
      <w:spacing w:after="0"/>
    </w:pPr>
    <w:rPr>
      <w:rFonts w:eastAsia="MS Mincho"/>
      <w:b/>
    </w:rPr>
  </w:style>
  <w:style w:type="paragraph" w:customStyle="1" w:styleId="HO">
    <w:name w:val="HO"/>
    <w:basedOn w:val="Normal"/>
    <w:qFormat/>
    <w:rsid w:val="00F8597B"/>
    <w:pPr>
      <w:spacing w:after="0"/>
      <w:jc w:val="right"/>
    </w:pPr>
    <w:rPr>
      <w:rFonts w:eastAsia="MS Mincho"/>
      <w:b/>
    </w:rPr>
  </w:style>
  <w:style w:type="paragraph" w:customStyle="1" w:styleId="WP">
    <w:name w:val="WP"/>
    <w:basedOn w:val="Normal"/>
    <w:qFormat/>
    <w:rsid w:val="00F8597B"/>
    <w:pPr>
      <w:spacing w:after="0"/>
      <w:jc w:val="both"/>
    </w:pPr>
    <w:rPr>
      <w:rFonts w:eastAsia="MS Mincho"/>
    </w:rPr>
  </w:style>
  <w:style w:type="paragraph" w:customStyle="1" w:styleId="ZK">
    <w:name w:val="ZK"/>
    <w:qFormat/>
    <w:rsid w:val="00F8597B"/>
    <w:pPr>
      <w:spacing w:after="240" w:line="240" w:lineRule="atLeast"/>
      <w:ind w:left="1191" w:right="113" w:hanging="1191"/>
    </w:pPr>
    <w:rPr>
      <w:rFonts w:eastAsia="MS Mincho"/>
      <w:lang w:eastAsia="en-US"/>
    </w:rPr>
  </w:style>
  <w:style w:type="paragraph" w:customStyle="1" w:styleId="ZC">
    <w:name w:val="ZC"/>
    <w:qFormat/>
    <w:rsid w:val="00F8597B"/>
    <w:pPr>
      <w:spacing w:line="360" w:lineRule="atLeast"/>
      <w:jc w:val="center"/>
    </w:pPr>
    <w:rPr>
      <w:rFonts w:eastAsia="MS Mincho"/>
      <w:lang w:eastAsia="en-US"/>
    </w:rPr>
  </w:style>
  <w:style w:type="paragraph" w:styleId="ListNumber5">
    <w:name w:val="List Number 5"/>
    <w:basedOn w:val="Normal"/>
    <w:qFormat/>
    <w:rsid w:val="00F8597B"/>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qFormat/>
    <w:rsid w:val="00F8597B"/>
  </w:style>
  <w:style w:type="paragraph" w:customStyle="1" w:styleId="Heading2Head2A2">
    <w:name w:val="Heading 2.Head2A.2"/>
    <w:basedOn w:val="Heading1"/>
    <w:next w:val="Normal"/>
    <w:qFormat/>
    <w:rsid w:val="00F8597B"/>
    <w:pPr>
      <w:pBdr>
        <w:top w:val="none" w:sz="0" w:space="0" w:color="auto"/>
      </w:pBdr>
      <w:spacing w:before="180"/>
      <w:outlineLvl w:val="1"/>
    </w:pPr>
    <w:rPr>
      <w:rFonts w:eastAsia="SimSun"/>
      <w:sz w:val="32"/>
      <w:lang w:eastAsia="es-ES"/>
    </w:rPr>
  </w:style>
  <w:style w:type="paragraph" w:styleId="ListNumber3">
    <w:name w:val="List Number 3"/>
    <w:basedOn w:val="Normal"/>
    <w:qFormat/>
    <w:rsid w:val="00F8597B"/>
    <w:pPr>
      <w:numPr>
        <w:numId w:val="5"/>
      </w:numPr>
      <w:tabs>
        <w:tab w:val="num" w:pos="926"/>
      </w:tabs>
      <w:ind w:left="926"/>
    </w:pPr>
    <w:rPr>
      <w:rFonts w:eastAsia="MS Mincho"/>
    </w:rPr>
  </w:style>
  <w:style w:type="paragraph" w:styleId="ListNumber4">
    <w:name w:val="List Number 4"/>
    <w:basedOn w:val="Normal"/>
    <w:qFormat/>
    <w:rsid w:val="00F8597B"/>
    <w:pPr>
      <w:numPr>
        <w:numId w:val="4"/>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Heading 5 Char1,h5 Char6"/>
    <w:qFormat/>
    <w:rsid w:val="00F8597B"/>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F8597B"/>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F8597B"/>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qFormat/>
    <w:rsid w:val="00F8597B"/>
    <w:rPr>
      <w:rFonts w:ascii="Arial" w:hAnsi="Arial"/>
      <w:sz w:val="24"/>
      <w:lang w:val="en-GB" w:eastAsia="ja-JP" w:bidi="ar-SA"/>
    </w:rPr>
  </w:style>
  <w:style w:type="paragraph" w:customStyle="1" w:styleId="Separation">
    <w:name w:val="Separation"/>
    <w:basedOn w:val="Heading1"/>
    <w:next w:val="Normal"/>
    <w:qFormat/>
    <w:rsid w:val="00F8597B"/>
    <w:pPr>
      <w:pBdr>
        <w:top w:val="none" w:sz="0" w:space="0" w:color="auto"/>
      </w:pBdr>
      <w:overflowPunct/>
      <w:autoSpaceDE/>
      <w:autoSpaceDN/>
      <w:adjustRightInd/>
      <w:textAlignment w:val="auto"/>
    </w:pPr>
    <w:rPr>
      <w:b/>
      <w:color w:val="0000FF"/>
    </w:rPr>
  </w:style>
  <w:style w:type="character" w:customStyle="1" w:styleId="FooterChar1">
    <w:name w:val="Footer Char1"/>
    <w:aliases w:val="footer odd Char1,footer Char1,fo Char1,pie de página Char1"/>
    <w:rsid w:val="00F8597B"/>
    <w:rPr>
      <w:rFonts w:ascii="Arial" w:hAnsi="Arial"/>
      <w:b/>
      <w:i/>
      <w:noProof/>
      <w:sz w:val="18"/>
    </w:rPr>
  </w:style>
  <w:style w:type="paragraph" w:customStyle="1" w:styleId="font5">
    <w:name w:val="font5"/>
    <w:basedOn w:val="Normal"/>
    <w:qFormat/>
    <w:rsid w:val="00F8597B"/>
    <w:pPr>
      <w:overflowPunct/>
      <w:autoSpaceDE/>
      <w:autoSpaceDN/>
      <w:adjustRightInd/>
      <w:spacing w:before="100" w:beforeAutospacing="1" w:after="100" w:afterAutospacing="1"/>
      <w:textAlignment w:val="auto"/>
    </w:pPr>
    <w:rPr>
      <w:rFonts w:ascii="Arial" w:hAnsi="Arial" w:cs="Arial"/>
      <w:b/>
      <w:bCs/>
      <w:sz w:val="10"/>
      <w:szCs w:val="10"/>
      <w:lang w:val="de-DE" w:eastAsia="de-DE"/>
    </w:rPr>
  </w:style>
  <w:style w:type="paragraph" w:customStyle="1" w:styleId="font6">
    <w:name w:val="font6"/>
    <w:basedOn w:val="Normal"/>
    <w:qFormat/>
    <w:rsid w:val="00F8597B"/>
    <w:pPr>
      <w:overflowPunct/>
      <w:autoSpaceDE/>
      <w:autoSpaceDN/>
      <w:adjustRightInd/>
      <w:spacing w:before="100" w:beforeAutospacing="1" w:after="100" w:afterAutospacing="1"/>
      <w:textAlignment w:val="auto"/>
    </w:pPr>
    <w:rPr>
      <w:rFonts w:ascii="Arial" w:hAnsi="Arial" w:cs="Arial"/>
      <w:b/>
      <w:bCs/>
      <w:sz w:val="18"/>
      <w:szCs w:val="18"/>
      <w:lang w:val="de-DE" w:eastAsia="de-DE"/>
    </w:rPr>
  </w:style>
  <w:style w:type="paragraph" w:customStyle="1" w:styleId="xl69">
    <w:name w:val="xl69"/>
    <w:basedOn w:val="Normal"/>
    <w:qFormat/>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qFormat/>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qFormat/>
    <w:rsid w:val="00F8597B"/>
    <w:pPr>
      <w:pBdr>
        <w:top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qFormat/>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qFormat/>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qFormat/>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qFormat/>
    <w:rsid w:val="00F8597B"/>
    <w:pPr>
      <w:pBdr>
        <w:bottom w:val="single" w:sz="8" w:space="0" w:color="auto"/>
        <w:right w:val="single" w:sz="8" w:space="0" w:color="auto"/>
      </w:pBdr>
      <w:overflowPunct/>
      <w:autoSpaceDE/>
      <w:autoSpaceDN/>
      <w:adjustRightInd/>
      <w:spacing w:before="100" w:beforeAutospacing="1" w:after="100" w:afterAutospacing="1"/>
      <w:textAlignment w:val="auto"/>
    </w:pPr>
    <w:rPr>
      <w:sz w:val="24"/>
      <w:szCs w:val="24"/>
      <w:lang w:val="de-DE" w:eastAsia="de-DE"/>
    </w:rPr>
  </w:style>
  <w:style w:type="paragraph" w:customStyle="1" w:styleId="xl81">
    <w:name w:val="xl81"/>
    <w:basedOn w:val="Normal"/>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qFormat/>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qFormat/>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qFormat/>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qFormat/>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qFormat/>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qFormat/>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qFormat/>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qFormat/>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F8597B"/>
    <w:rPr>
      <w:rFonts w:ascii="Times New Roman" w:hAnsi="Times New Roman"/>
      <w:lang w:val="en-GB" w:eastAsia="en-US"/>
    </w:rPr>
  </w:style>
  <w:style w:type="paragraph" w:customStyle="1" w:styleId="FL">
    <w:name w:val="FL"/>
    <w:basedOn w:val="Normal"/>
    <w:qFormat/>
    <w:rsid w:val="00F8597B"/>
    <w:pPr>
      <w:keepNext/>
      <w:keepLines/>
      <w:spacing w:before="60"/>
      <w:jc w:val="center"/>
    </w:pPr>
    <w:rPr>
      <w:rFonts w:ascii="Arial" w:eastAsia="SimSun" w:hAnsi="Arial"/>
      <w:b/>
    </w:rPr>
  </w:style>
  <w:style w:type="paragraph" w:customStyle="1" w:styleId="CarCar">
    <w:name w:val="Car C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8">
    <w:name w:val="Char Char8"/>
    <w:semiHidden/>
    <w:rsid w:val="00F8597B"/>
    <w:rPr>
      <w:rFonts w:ascii="Times New Roman" w:hAnsi="Times New Roman"/>
      <w:b/>
      <w:bCs/>
      <w:lang w:val="en-GB" w:eastAsia="en-US"/>
    </w:rPr>
  </w:style>
  <w:style w:type="paragraph" w:customStyle="1" w:styleId="B11">
    <w:name w:val="B1+"/>
    <w:basedOn w:val="Normal"/>
    <w:link w:val="B1Car"/>
    <w:qFormat/>
    <w:rsid w:val="00F8597B"/>
    <w:pPr>
      <w:tabs>
        <w:tab w:val="num" w:pos="737"/>
      </w:tabs>
      <w:ind w:left="737" w:hanging="453"/>
    </w:pPr>
    <w:rPr>
      <w:rFonts w:eastAsia="SimSun"/>
    </w:rPr>
  </w:style>
  <w:style w:type="paragraph" w:customStyle="1" w:styleId="B20">
    <w:name w:val="B2+"/>
    <w:basedOn w:val="B2"/>
    <w:qFormat/>
    <w:rsid w:val="00F8597B"/>
    <w:pPr>
      <w:tabs>
        <w:tab w:val="num" w:pos="1191"/>
      </w:tabs>
      <w:ind w:left="1191" w:hanging="454"/>
    </w:pPr>
    <w:rPr>
      <w:rFonts w:eastAsia="SimSun"/>
    </w:rPr>
  </w:style>
  <w:style w:type="paragraph" w:customStyle="1" w:styleId="B30">
    <w:name w:val="B3+"/>
    <w:basedOn w:val="B3"/>
    <w:qFormat/>
    <w:rsid w:val="00F8597B"/>
    <w:pPr>
      <w:tabs>
        <w:tab w:val="left" w:pos="1134"/>
        <w:tab w:val="num" w:pos="1644"/>
      </w:tabs>
      <w:ind w:left="1644" w:hanging="453"/>
    </w:pPr>
    <w:rPr>
      <w:rFonts w:eastAsia="SimSun"/>
    </w:rPr>
  </w:style>
  <w:style w:type="character" w:customStyle="1" w:styleId="CharChar13">
    <w:name w:val="Char Char13"/>
    <w:semiHidden/>
    <w:rsid w:val="00F8597B"/>
    <w:rPr>
      <w:rFonts w:eastAsia="SimSun"/>
      <w:lang w:val="en-GB" w:eastAsia="en-US" w:bidi="ar-SA"/>
    </w:rPr>
  </w:style>
  <w:style w:type="character" w:customStyle="1" w:styleId="CharChar7">
    <w:name w:val="Char Char7"/>
    <w:rsid w:val="00F8597B"/>
    <w:rPr>
      <w:rFonts w:ascii="Arial" w:eastAsia="SimSun" w:hAnsi="Arial"/>
      <w:sz w:val="36"/>
      <w:lang w:val="en-GB" w:eastAsia="en-US" w:bidi="ar-SA"/>
    </w:rPr>
  </w:style>
  <w:style w:type="character" w:customStyle="1" w:styleId="CharChar6">
    <w:name w:val="Char Char6"/>
    <w:rsid w:val="00F8597B"/>
    <w:rPr>
      <w:rFonts w:ascii="Arial" w:eastAsia="SimSun" w:hAnsi="Arial"/>
      <w:sz w:val="32"/>
      <w:lang w:val="en-GB" w:eastAsia="en-US" w:bidi="ar-SA"/>
    </w:rPr>
  </w:style>
  <w:style w:type="character" w:customStyle="1" w:styleId="CharChar5">
    <w:name w:val="Char Char5"/>
    <w:rsid w:val="00F8597B"/>
    <w:rPr>
      <w:rFonts w:ascii="Arial" w:eastAsia="SimSun" w:hAnsi="Arial"/>
      <w:sz w:val="28"/>
      <w:lang w:val="en-GB" w:eastAsia="en-US" w:bidi="ar-SA"/>
    </w:rPr>
  </w:style>
  <w:style w:type="character" w:customStyle="1" w:styleId="CharChar16">
    <w:name w:val="Char Char16"/>
    <w:rsid w:val="00F8597B"/>
    <w:rPr>
      <w:rFonts w:ascii="Arial" w:eastAsia="SimSun" w:hAnsi="Arial"/>
      <w:lang w:val="en-GB" w:eastAsia="en-US" w:bidi="ar-SA"/>
    </w:rPr>
  </w:style>
  <w:style w:type="character" w:customStyle="1" w:styleId="CharChar14">
    <w:name w:val="Char Char14"/>
    <w:rsid w:val="00F8597B"/>
    <w:rPr>
      <w:rFonts w:ascii="Arial" w:eastAsia="SimSun" w:hAnsi="Arial"/>
      <w:sz w:val="36"/>
      <w:lang w:val="en-GB" w:eastAsia="en-US" w:bidi="ar-SA"/>
    </w:rPr>
  </w:style>
  <w:style w:type="character" w:customStyle="1" w:styleId="CharChar11">
    <w:name w:val="Char Char11"/>
    <w:rsid w:val="00F8597B"/>
    <w:rPr>
      <w:rFonts w:ascii="Tahoma" w:eastAsia="SimSun" w:hAnsi="Tahoma" w:cs="Tahoma"/>
      <w:lang w:val="en-GB" w:eastAsia="en-US" w:bidi="ar-SA"/>
    </w:rPr>
  </w:style>
  <w:style w:type="paragraph" w:customStyle="1" w:styleId="Copyright">
    <w:name w:val="Copyright"/>
    <w:basedOn w:val="Normal"/>
    <w:qFormat/>
    <w:rsid w:val="00F8597B"/>
    <w:pPr>
      <w:spacing w:after="0"/>
      <w:jc w:val="center"/>
    </w:pPr>
    <w:rPr>
      <w:rFonts w:ascii="Arial" w:eastAsia="MS Mincho" w:hAnsi="Arial"/>
      <w:b/>
      <w:sz w:val="16"/>
    </w:rPr>
  </w:style>
  <w:style w:type="paragraph" w:customStyle="1" w:styleId="CharCharCharCharCharChar">
    <w:name w:val="Char Char Char Char Char Ch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1">
    <w:name w:val="Char Char Char Char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0">
    <w:name w:val="修订2"/>
    <w:hidden/>
    <w:semiHidden/>
    <w:qFormat/>
    <w:rsid w:val="00F8597B"/>
    <w:rPr>
      <w:rFonts w:eastAsia="Batang"/>
      <w:lang w:eastAsia="en-US"/>
    </w:rPr>
  </w:style>
  <w:style w:type="paragraph" w:customStyle="1" w:styleId="a2">
    <w:name w:val="変更箇所"/>
    <w:hidden/>
    <w:semiHidden/>
    <w:qFormat/>
    <w:rsid w:val="00F8597B"/>
    <w:rPr>
      <w:rFonts w:eastAsia="MS Mincho"/>
      <w:lang w:eastAsia="en-US"/>
    </w:rPr>
  </w:style>
  <w:style w:type="paragraph" w:customStyle="1" w:styleId="CarCar1CharCharCarCar">
    <w:name w:val="Car Car1 Char Char Car C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
    <w:name w:val="Zchn Zchn"/>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
    <w:name w:val="Char Char"/>
    <w:rsid w:val="00F8597B"/>
    <w:rPr>
      <w:rFonts w:ascii="Tahoma" w:hAnsi="Tahoma" w:cs="Tahoma"/>
      <w:sz w:val="16"/>
      <w:szCs w:val="16"/>
      <w:lang w:val="en-GB" w:eastAsia="en-US" w:bidi="ar-SA"/>
    </w:rPr>
  </w:style>
  <w:style w:type="paragraph" w:customStyle="1" w:styleId="FooterCentred">
    <w:name w:val="FooterCentred"/>
    <w:basedOn w:val="Footer"/>
    <w:qFormat/>
    <w:rsid w:val="00F8597B"/>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qFormat/>
    <w:rsid w:val="00F8597B"/>
    <w:pPr>
      <w:tabs>
        <w:tab w:val="left" w:pos="360"/>
      </w:tabs>
      <w:ind w:left="360" w:hanging="360"/>
    </w:pPr>
    <w:rPr>
      <w:rFonts w:eastAsia="SimSun"/>
    </w:rPr>
  </w:style>
  <w:style w:type="paragraph" w:styleId="NoteHeading">
    <w:name w:val="Note Heading"/>
    <w:basedOn w:val="Normal"/>
    <w:next w:val="Normal"/>
    <w:link w:val="NoteHeadingChar"/>
    <w:qFormat/>
    <w:rsid w:val="00F8597B"/>
    <w:rPr>
      <w:rFonts w:eastAsia="MS Mincho"/>
      <w:lang w:val="x-none" w:eastAsia="x-none"/>
    </w:rPr>
  </w:style>
  <w:style w:type="character" w:customStyle="1" w:styleId="NoteHeadingChar">
    <w:name w:val="Note Heading Char"/>
    <w:link w:val="NoteHeading"/>
    <w:rsid w:val="00F8597B"/>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F8597B"/>
    <w:rPr>
      <w:rFonts w:ascii="Arial" w:hAnsi="Arial"/>
      <w:b/>
      <w:noProof/>
      <w:sz w:val="18"/>
      <w:lang w:val="en-GB" w:eastAsia="en-US" w:bidi="ar-SA"/>
    </w:rPr>
  </w:style>
  <w:style w:type="character" w:customStyle="1" w:styleId="CharChar25">
    <w:name w:val="Char Char25"/>
    <w:rsid w:val="00F8597B"/>
    <w:rPr>
      <w:rFonts w:ascii="Arial" w:hAnsi="Arial"/>
      <w:lang w:val="en-GB" w:eastAsia="en-US"/>
    </w:rPr>
  </w:style>
  <w:style w:type="character" w:customStyle="1" w:styleId="CharChar24">
    <w:name w:val="Char Char24"/>
    <w:rsid w:val="00F8597B"/>
    <w:rPr>
      <w:rFonts w:ascii="Arial" w:hAnsi="Arial"/>
      <w:sz w:val="36"/>
      <w:lang w:val="en-GB" w:eastAsia="en-US"/>
    </w:rPr>
  </w:style>
  <w:style w:type="character" w:customStyle="1" w:styleId="CharChar17">
    <w:name w:val="Char Char17"/>
    <w:rsid w:val="00F8597B"/>
    <w:rPr>
      <w:rFonts w:ascii="Tahoma" w:hAnsi="Tahoma" w:cs="Tahoma"/>
      <w:shd w:val="clear" w:color="auto" w:fill="000080"/>
      <w:lang w:val="en-GB" w:eastAsia="en-US"/>
    </w:rPr>
  </w:style>
  <w:style w:type="character" w:customStyle="1" w:styleId="CharChar19">
    <w:name w:val="Char Char19"/>
    <w:rsid w:val="00F8597B"/>
    <w:rPr>
      <w:rFonts w:ascii="Times New Roman" w:hAnsi="Times New Roman"/>
      <w:lang w:val="en-GB"/>
    </w:rPr>
  </w:style>
  <w:style w:type="character" w:customStyle="1" w:styleId="CharChar20">
    <w:name w:val="Char Char20"/>
    <w:rsid w:val="00F8597B"/>
    <w:rPr>
      <w:rFonts w:ascii="Tahoma" w:hAnsi="Tahoma" w:cs="Tahoma"/>
      <w:sz w:val="16"/>
      <w:szCs w:val="16"/>
      <w:lang w:val="en-GB" w:eastAsia="en-US"/>
    </w:rPr>
  </w:style>
  <w:style w:type="paragraph" w:customStyle="1" w:styleId="a3">
    <w:name w:val="수정"/>
    <w:hidden/>
    <w:semiHidden/>
    <w:qFormat/>
    <w:rsid w:val="00F8597B"/>
    <w:rPr>
      <w:rFonts w:eastAsia="Batang"/>
      <w:lang w:eastAsia="en-US"/>
    </w:rPr>
  </w:style>
  <w:style w:type="character" w:customStyle="1" w:styleId="CharChar30">
    <w:name w:val="Char Char30"/>
    <w:rsid w:val="00F8597B"/>
    <w:rPr>
      <w:rFonts w:ascii="Arial" w:hAnsi="Arial"/>
      <w:lang w:val="en-GB" w:eastAsia="en-US"/>
    </w:rPr>
  </w:style>
  <w:style w:type="character" w:customStyle="1" w:styleId="CharChar29">
    <w:name w:val="Char Char29"/>
    <w:rsid w:val="00F8597B"/>
    <w:rPr>
      <w:rFonts w:ascii="Arial" w:hAnsi="Arial"/>
      <w:sz w:val="36"/>
      <w:lang w:val="en-GB" w:eastAsia="en-US"/>
    </w:rPr>
  </w:style>
  <w:style w:type="character" w:customStyle="1" w:styleId="CharChar26">
    <w:name w:val="Char Char26"/>
    <w:rsid w:val="00F8597B"/>
    <w:rPr>
      <w:rFonts w:ascii="Times New Roman" w:hAnsi="Times New Roman"/>
      <w:lang w:val="en-GB" w:eastAsia="en-US"/>
    </w:rPr>
  </w:style>
  <w:style w:type="character" w:customStyle="1" w:styleId="CharChar28">
    <w:name w:val="Char Char28"/>
    <w:rsid w:val="00F8597B"/>
    <w:rPr>
      <w:rFonts w:ascii="Arial" w:hAnsi="Arial"/>
      <w:sz w:val="36"/>
      <w:lang w:val="en-GB" w:eastAsia="en-US"/>
    </w:rPr>
  </w:style>
  <w:style w:type="character" w:customStyle="1" w:styleId="CharChar27">
    <w:name w:val="Char Char27"/>
    <w:rsid w:val="00F8597B"/>
    <w:rPr>
      <w:rFonts w:ascii="Arial" w:hAnsi="Arial"/>
      <w:b/>
      <w:i/>
      <w:noProof/>
      <w:sz w:val="18"/>
      <w:lang w:val="en-GB" w:eastAsia="en-US"/>
    </w:rPr>
  </w:style>
  <w:style w:type="paragraph" w:customStyle="1" w:styleId="4">
    <w:name w:val="(文字) (文字)4"/>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ing6Char1">
    <w:name w:val="Heading 6 Char1"/>
    <w:aliases w:val="T1 Char1,Header 6 Char1,Header 6 Char Char1,Heading 6 Char3,T1 Char10,T1 Char11,Header 6 Char2"/>
    <w:qFormat/>
    <w:rsid w:val="00F8597B"/>
    <w:rPr>
      <w:rFonts w:ascii="Cambria" w:eastAsia="MS Gothic" w:hAnsi="Cambria" w:cs="Times New Roman"/>
      <w:i/>
      <w:iCs/>
      <w:color w:val="243F60"/>
      <w:lang w:eastAsia="en-US"/>
    </w:rPr>
  </w:style>
  <w:style w:type="paragraph" w:customStyle="1" w:styleId="Revision1">
    <w:name w:val="Revision1"/>
    <w:hidden/>
    <w:semiHidden/>
    <w:qFormat/>
    <w:rsid w:val="00F8597B"/>
    <w:rPr>
      <w:rFonts w:eastAsia="Batang"/>
      <w:lang w:eastAsia="en-US"/>
    </w:rPr>
  </w:style>
  <w:style w:type="character" w:customStyle="1" w:styleId="T1Char3">
    <w:name w:val="T1 Char3"/>
    <w:aliases w:val="Header 6 Char Char3,标题 6 Char1"/>
    <w:qFormat/>
    <w:rsid w:val="00F8597B"/>
    <w:rPr>
      <w:rFonts w:ascii="Arial" w:eastAsia="Times New Roman" w:hAnsi="Arial" w:cs="Times New Roman"/>
      <w:sz w:val="20"/>
      <w:szCs w:val="20"/>
      <w:lang w:val="en-GB" w:eastAsia="ja-JP"/>
    </w:rPr>
  </w:style>
  <w:style w:type="character" w:customStyle="1" w:styleId="CharChar9">
    <w:name w:val="Char Char9"/>
    <w:rsid w:val="00F8597B"/>
    <w:rPr>
      <w:rFonts w:ascii="Arial" w:eastAsia="MS Mincho" w:hAnsi="Arial" w:cs="CG Times (WN)"/>
      <w:kern w:val="0"/>
      <w:sz w:val="22"/>
      <w:szCs w:val="20"/>
      <w:lang w:val="en-GB" w:eastAsia="ar-SA"/>
    </w:rPr>
  </w:style>
  <w:style w:type="character" w:customStyle="1" w:styleId="CharChar3">
    <w:name w:val="Char Char3"/>
    <w:rsid w:val="00F8597B"/>
    <w:rPr>
      <w:rFonts w:ascii="Arial" w:hAnsi="Arial"/>
      <w:sz w:val="22"/>
      <w:lang w:val="en-GB" w:eastAsia="en-US" w:bidi="ar-SA"/>
    </w:rPr>
  </w:style>
  <w:style w:type="paragraph" w:customStyle="1" w:styleId="CharCharCharCharChar">
    <w:name w:val="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rsid w:val="00F8597B"/>
    <w:rPr>
      <w:lang w:val="en-GB" w:eastAsia="ja-JP" w:bidi="ar-SA"/>
    </w:rPr>
  </w:style>
  <w:style w:type="paragraph" w:customStyle="1" w:styleId="CharChar1CharChar">
    <w:name w:val="Char Char1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F8597B"/>
    <w:rPr>
      <w:rFonts w:ascii="Arial" w:hAnsi="Arial"/>
      <w:sz w:val="32"/>
      <w:lang w:val="en-GB" w:eastAsia="ja-JP" w:bidi="ar-SA"/>
    </w:rPr>
  </w:style>
  <w:style w:type="character" w:customStyle="1" w:styleId="CharChar4">
    <w:name w:val="Char Char4"/>
    <w:rsid w:val="00F8597B"/>
    <w:rPr>
      <w:rFonts w:ascii="Courier New" w:hAnsi="Courier New"/>
      <w:lang w:val="nb-NO" w:eastAsia="ja-JP" w:bidi="ar-SA"/>
    </w:rPr>
  </w:style>
  <w:style w:type="character" w:customStyle="1" w:styleId="NOCharChar">
    <w:name w:val="NO Char Char"/>
    <w:qFormat/>
    <w:rsid w:val="00F8597B"/>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F8597B"/>
    <w:rPr>
      <w:rFonts w:ascii="Arial" w:hAnsi="Arial"/>
      <w:sz w:val="32"/>
      <w:lang w:val="en-GB" w:eastAsia="en-US" w:bidi="ar-SA"/>
    </w:rPr>
  </w:style>
  <w:style w:type="character" w:customStyle="1" w:styleId="T1Char2">
    <w:name w:val="T1 Char2"/>
    <w:aliases w:val="Header 6 Char Char2"/>
    <w:qFormat/>
    <w:rsid w:val="00F8597B"/>
    <w:rPr>
      <w:rFonts w:ascii="Arial" w:hAnsi="Arial"/>
      <w:lang w:val="en-GB" w:eastAsia="en-US"/>
    </w:rPr>
  </w:style>
  <w:style w:type="character" w:customStyle="1" w:styleId="CharChar10">
    <w:name w:val="Char Char10"/>
    <w:rsid w:val="00F8597B"/>
    <w:rPr>
      <w:rFonts w:ascii="Times New Roman" w:hAnsi="Times New Roman"/>
      <w:lang w:val="en-GB" w:eastAsia="en-US"/>
    </w:rPr>
  </w:style>
  <w:style w:type="paragraph" w:styleId="EndnoteText">
    <w:name w:val="endnote text"/>
    <w:basedOn w:val="Normal"/>
    <w:link w:val="EndnoteTextChar"/>
    <w:qFormat/>
    <w:rsid w:val="00F8597B"/>
    <w:pPr>
      <w:overflowPunct/>
      <w:autoSpaceDE/>
      <w:autoSpaceDN/>
      <w:adjustRightInd/>
      <w:snapToGrid w:val="0"/>
      <w:textAlignment w:val="auto"/>
    </w:pPr>
    <w:rPr>
      <w:rFonts w:eastAsia="SimSun"/>
    </w:rPr>
  </w:style>
  <w:style w:type="character" w:customStyle="1" w:styleId="EndnoteTextChar">
    <w:name w:val="Endnote Text Char"/>
    <w:link w:val="EndnoteText"/>
    <w:qFormat/>
    <w:rsid w:val="00F8597B"/>
    <w:rPr>
      <w:rFonts w:eastAsia="SimSun"/>
      <w:lang w:val="en-GB"/>
    </w:rPr>
  </w:style>
  <w:style w:type="character" w:styleId="EndnoteReference">
    <w:name w:val="endnote reference"/>
    <w:qFormat/>
    <w:rsid w:val="00F8597B"/>
    <w:rPr>
      <w:vertAlign w:val="superscript"/>
    </w:rPr>
  </w:style>
  <w:style w:type="paragraph" w:customStyle="1" w:styleId="MTDisplayEquation">
    <w:name w:val="MTDisplayEquation"/>
    <w:basedOn w:val="Normal"/>
    <w:link w:val="MTDisplayEquationZchn"/>
    <w:qFormat/>
    <w:rsid w:val="00F8597B"/>
    <w:pPr>
      <w:tabs>
        <w:tab w:val="center" w:pos="4820"/>
        <w:tab w:val="right" w:pos="9640"/>
      </w:tabs>
      <w:overflowPunct/>
      <w:autoSpaceDE/>
      <w:autoSpaceDN/>
      <w:adjustRightInd/>
      <w:textAlignment w:val="auto"/>
    </w:pPr>
    <w:rPr>
      <w:rFonts w:eastAsia="SimSun"/>
    </w:rPr>
  </w:style>
  <w:style w:type="paragraph" w:customStyle="1" w:styleId="NormalArial">
    <w:name w:val="Normal + Arial"/>
    <w:aliases w:val="9 pt,Right,Right:  0,24 cm,After:  0 pt,Normal + Times New Roman"/>
    <w:basedOn w:val="Normal"/>
    <w:qFormat/>
    <w:rsid w:val="00F8597B"/>
    <w:pPr>
      <w:keepNext/>
      <w:keepLines/>
      <w:spacing w:after="0"/>
      <w:ind w:right="134"/>
      <w:jc w:val="right"/>
    </w:pPr>
    <w:rPr>
      <w:rFonts w:ascii="Arial" w:eastAsia="SimSun" w:hAnsi="Arial" w:cs="Arial"/>
      <w:sz w:val="18"/>
      <w:szCs w:val="18"/>
      <w:lang w:val="en-US"/>
    </w:rPr>
  </w:style>
  <w:style w:type="paragraph" w:customStyle="1" w:styleId="10">
    <w:name w:val="修订1"/>
    <w:hidden/>
    <w:qFormat/>
    <w:rsid w:val="00F8597B"/>
    <w:rPr>
      <w:rFonts w:eastAsia="Batang"/>
      <w:lang w:eastAsia="en-US"/>
    </w:rPr>
  </w:style>
  <w:style w:type="paragraph" w:customStyle="1" w:styleId="CharCharCharCharChar0">
    <w:name w:val="Char Char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0">
    <w:name w:val="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0">
    <w:name w:val="Char"/>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0">
    <w:name w:val="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
    <w:name w:val="Char Char1"/>
    <w:qFormat/>
    <w:rsid w:val="00F8597B"/>
    <w:rPr>
      <w:lang w:val="en-GB" w:eastAsia="ja-JP"/>
    </w:rPr>
  </w:style>
  <w:style w:type="paragraph" w:customStyle="1" w:styleId="CharChar1CharChar0">
    <w:name w:val="Char Char1 Char Char"/>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0">
    <w:name w:val="Char Char Char Char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0">
    <w:name w:val="Char Char2 Char Char"/>
    <w:basedOn w:val="Normal"/>
    <w:qFormat/>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0">
    <w:name w:val="Char Char4"/>
    <w:rsid w:val="00F8597B"/>
    <w:rPr>
      <w:rFonts w:ascii="Courier New" w:hAnsi="Courier New"/>
      <w:lang w:val="nb-NO" w:eastAsia="ja-JP"/>
    </w:rPr>
  </w:style>
  <w:style w:type="character" w:customStyle="1" w:styleId="Heading1Char2">
    <w:name w:val="Heading 1 Char2"/>
    <w:aliases w:val="h131 Char1,h141 Char1"/>
    <w:rsid w:val="00F8597B"/>
    <w:rPr>
      <w:rFonts w:ascii="Arial" w:hAnsi="Arial"/>
      <w:sz w:val="36"/>
      <w:lang w:val="en-GB" w:eastAsia="en-US"/>
    </w:rPr>
  </w:style>
  <w:style w:type="paragraph" w:customStyle="1" w:styleId="CharCharCharCharCharChar0">
    <w:name w:val="Char Char Char Char Char Char"/>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0">
    <w:name w:val="Char Char7"/>
    <w:qFormat/>
    <w:rsid w:val="00F8597B"/>
    <w:rPr>
      <w:rFonts w:ascii="Tahoma" w:hAnsi="Tahoma"/>
      <w:shd w:val="clear" w:color="auto" w:fill="000080"/>
      <w:lang w:val="en-GB" w:eastAsia="en-US"/>
    </w:rPr>
  </w:style>
  <w:style w:type="character" w:customStyle="1" w:styleId="CharChar100">
    <w:name w:val="Char Char10"/>
    <w:qFormat/>
    <w:rsid w:val="00F8597B"/>
    <w:rPr>
      <w:rFonts w:ascii="Times New Roman" w:hAnsi="Times New Roman"/>
      <w:lang w:val="en-GB" w:eastAsia="en-US"/>
    </w:rPr>
  </w:style>
  <w:style w:type="character" w:customStyle="1" w:styleId="CharChar90">
    <w:name w:val="Char Char9"/>
    <w:rsid w:val="00F8597B"/>
    <w:rPr>
      <w:rFonts w:ascii="Tahoma" w:hAnsi="Tahoma"/>
      <w:sz w:val="16"/>
      <w:lang w:val="en-GB" w:eastAsia="en-US"/>
    </w:rPr>
  </w:style>
  <w:style w:type="character" w:customStyle="1" w:styleId="CharChar80">
    <w:name w:val="Char Char8"/>
    <w:semiHidden/>
    <w:qFormat/>
    <w:rsid w:val="00F8597B"/>
    <w:rPr>
      <w:rFonts w:ascii="Times New Roman" w:hAnsi="Times New Roman"/>
      <w:b/>
      <w:lang w:val="en-GB" w:eastAsia="en-US"/>
    </w:rPr>
  </w:style>
  <w:style w:type="paragraph" w:customStyle="1" w:styleId="TableText">
    <w:name w:val="TableText"/>
    <w:basedOn w:val="BodyTextIndent"/>
    <w:qFormat/>
    <w:rsid w:val="00F8597B"/>
  </w:style>
  <w:style w:type="paragraph" w:styleId="BodyTextIndent">
    <w:name w:val="Body Text Indent"/>
    <w:basedOn w:val="Normal"/>
    <w:link w:val="BodyTextIndentChar"/>
    <w:qFormat/>
    <w:rsid w:val="00F8597B"/>
    <w:pPr>
      <w:overflowPunct/>
      <w:autoSpaceDE/>
      <w:autoSpaceDN/>
      <w:adjustRightInd/>
      <w:spacing w:after="120"/>
      <w:ind w:left="283"/>
      <w:textAlignment w:val="auto"/>
    </w:pPr>
    <w:rPr>
      <w:rFonts w:eastAsia="Batang"/>
    </w:rPr>
  </w:style>
  <w:style w:type="character" w:customStyle="1" w:styleId="BodyTextIndentChar">
    <w:name w:val="Body Text Indent Char"/>
    <w:link w:val="BodyTextIndent"/>
    <w:qFormat/>
    <w:rsid w:val="00F8597B"/>
    <w:rPr>
      <w:rFonts w:eastAsia="Batang"/>
      <w:lang w:val="en-GB"/>
    </w:rPr>
  </w:style>
  <w:style w:type="paragraph" w:customStyle="1" w:styleId="StyleTAC">
    <w:name w:val="Style TAC +"/>
    <w:basedOn w:val="TAC"/>
    <w:next w:val="TAC"/>
    <w:link w:val="StyleTACChar"/>
    <w:autoRedefine/>
    <w:qFormat/>
    <w:rsid w:val="00F8597B"/>
    <w:pPr>
      <w:overflowPunct/>
      <w:autoSpaceDE/>
      <w:autoSpaceDN/>
      <w:adjustRightInd/>
      <w:textAlignment w:val="auto"/>
    </w:pPr>
    <w:rPr>
      <w:rFonts w:eastAsia="SimSun"/>
      <w:kern w:val="2"/>
      <w:lang w:val="x-none" w:eastAsia="ko-KR"/>
    </w:rPr>
  </w:style>
  <w:style w:type="character" w:customStyle="1" w:styleId="StyleTACChar">
    <w:name w:val="Style TAC + Char"/>
    <w:link w:val="StyleTAC"/>
    <w:qFormat/>
    <w:rsid w:val="00F8597B"/>
    <w:rPr>
      <w:rFonts w:ascii="Arial" w:eastAsia="SimSun" w:hAnsi="Arial"/>
      <w:kern w:val="2"/>
      <w:sz w:val="18"/>
      <w:lang w:val="x-none" w:eastAsia="ko-KR"/>
    </w:rPr>
  </w:style>
  <w:style w:type="character" w:customStyle="1" w:styleId="CharChar15">
    <w:name w:val="Char Char15"/>
    <w:rsid w:val="00F8597B"/>
    <w:rPr>
      <w:rFonts w:ascii="Arial" w:hAnsi="Arial"/>
      <w:sz w:val="36"/>
      <w:lang w:val="en-GB"/>
    </w:rPr>
  </w:style>
  <w:style w:type="character" w:customStyle="1" w:styleId="CharChar2">
    <w:name w:val="Char Char2"/>
    <w:rsid w:val="00F8597B"/>
    <w:rPr>
      <w:rFonts w:ascii="Arial" w:hAnsi="Arial"/>
      <w:lang w:val="en-GB" w:eastAsia="en-US" w:bidi="ar-SA"/>
    </w:rPr>
  </w:style>
  <w:style w:type="character" w:customStyle="1" w:styleId="msoins00">
    <w:name w:val="msoins0"/>
    <w:qFormat/>
    <w:rsid w:val="00F8597B"/>
  </w:style>
  <w:style w:type="paragraph" w:customStyle="1" w:styleId="11">
    <w:name w:val="수정1"/>
    <w:hidden/>
    <w:semiHidden/>
    <w:qFormat/>
    <w:rsid w:val="00F8597B"/>
    <w:rPr>
      <w:rFonts w:eastAsia="Batang"/>
      <w:lang w:eastAsia="en-US"/>
    </w:rPr>
  </w:style>
  <w:style w:type="paragraph" w:customStyle="1" w:styleId="12">
    <w:name w:val="変更箇所1"/>
    <w:hidden/>
    <w:semiHidden/>
    <w:qFormat/>
    <w:rsid w:val="00F8597B"/>
    <w:rPr>
      <w:rFonts w:eastAsia="MS Mincho"/>
      <w:lang w:eastAsia="en-US"/>
    </w:rPr>
  </w:style>
  <w:style w:type="character" w:customStyle="1" w:styleId="hps">
    <w:name w:val="hps"/>
    <w:rsid w:val="00F8597B"/>
  </w:style>
  <w:style w:type="paragraph" w:customStyle="1" w:styleId="CarCar5">
    <w:name w:val="Car Car5"/>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styleId="HTMLTypewriter">
    <w:name w:val="HTML Typewriter"/>
    <w:rsid w:val="00F8597B"/>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link w:val="Caption"/>
    <w:qFormat/>
    <w:rsid w:val="00F8597B"/>
    <w:rPr>
      <w:b/>
      <w:lang w:val="en-GB"/>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3GPP Caption Table Char"/>
    <w:rsid w:val="00F8597B"/>
    <w:rPr>
      <w:b/>
      <w:lang w:val="en-GB" w:eastAsia="en-US" w:bidi="ar-SA"/>
    </w:rPr>
  </w:style>
  <w:style w:type="paragraph" w:customStyle="1" w:styleId="DAText">
    <w:name w:val="DA_Text"/>
    <w:basedOn w:val="Normal"/>
    <w:link w:val="DATextZchn"/>
    <w:qFormat/>
    <w:rsid w:val="00F8597B"/>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rsid w:val="00F8597B"/>
    <w:rPr>
      <w:rFonts w:ascii="CG Times (WN)" w:eastAsia="Malgun Gothic" w:hAnsi="CG Times (WN)"/>
      <w:szCs w:val="24"/>
      <w:lang w:val="de-DE" w:eastAsia="de-DE"/>
    </w:rPr>
  </w:style>
  <w:style w:type="paragraph" w:customStyle="1" w:styleId="JK-text-simpledoc">
    <w:name w:val="JK - text - simple doc"/>
    <w:basedOn w:val="BodyText"/>
    <w:autoRedefine/>
    <w:qFormat/>
    <w:rsid w:val="00F8597B"/>
    <w:pPr>
      <w:numPr>
        <w:numId w:val="6"/>
      </w:numPr>
      <w:tabs>
        <w:tab w:val="num" w:pos="1097"/>
      </w:tabs>
      <w:adjustRightInd w:val="0"/>
      <w:spacing w:line="288" w:lineRule="auto"/>
      <w:ind w:left="1097" w:hanging="283"/>
      <w:textAlignment w:val="baseline"/>
    </w:pPr>
    <w:rPr>
      <w:rFonts w:ascii="Arial" w:eastAsia="SimSun" w:hAnsi="Arial" w:cs="Arial"/>
      <w:lang w:eastAsia="x-none"/>
    </w:rPr>
  </w:style>
  <w:style w:type="paragraph" w:customStyle="1" w:styleId="BL">
    <w:name w:val="BL"/>
    <w:basedOn w:val="Normal"/>
    <w:qFormat/>
    <w:rsid w:val="00F8597B"/>
    <w:pPr>
      <w:numPr>
        <w:numId w:val="7"/>
      </w:numPr>
      <w:tabs>
        <w:tab w:val="left" w:pos="851"/>
      </w:tabs>
    </w:pPr>
    <w:rPr>
      <w:rFonts w:eastAsia="Malgun Gothic"/>
    </w:rPr>
  </w:style>
  <w:style w:type="paragraph" w:customStyle="1" w:styleId="BN">
    <w:name w:val="BN"/>
    <w:basedOn w:val="Normal"/>
    <w:qFormat/>
    <w:rsid w:val="00F8597B"/>
    <w:pPr>
      <w:numPr>
        <w:numId w:val="8"/>
      </w:numPr>
    </w:pPr>
    <w:rPr>
      <w:rFonts w:eastAsia="Malgun Gothic"/>
    </w:rPr>
  </w:style>
  <w:style w:type="paragraph" w:styleId="BodyTextIndent2">
    <w:name w:val="Body Text Indent 2"/>
    <w:basedOn w:val="Normal"/>
    <w:link w:val="BodyTextIndent2Char"/>
    <w:qFormat/>
    <w:rsid w:val="00F8597B"/>
    <w:pPr>
      <w:ind w:leftChars="100" w:left="400" w:hangingChars="100" w:hanging="200"/>
    </w:pPr>
    <w:rPr>
      <w:rFonts w:ascii="CG Times (WN)" w:eastAsia="MS Mincho" w:hAnsi="CG Times (WN)"/>
    </w:rPr>
  </w:style>
  <w:style w:type="character" w:customStyle="1" w:styleId="BodyTextIndent2Char">
    <w:name w:val="Body Text Indent 2 Char"/>
    <w:link w:val="BodyTextIndent2"/>
    <w:rsid w:val="00F8597B"/>
    <w:rPr>
      <w:rFonts w:ascii="CG Times (WN)" w:eastAsia="MS Mincho" w:hAnsi="CG Times (WN)"/>
      <w:lang w:val="en-GB"/>
    </w:rPr>
  </w:style>
  <w:style w:type="paragraph" w:styleId="NormalIndent">
    <w:name w:val="Normal Indent"/>
    <w:aliases w:val="d"/>
    <w:basedOn w:val="Normal"/>
    <w:qFormat/>
    <w:rsid w:val="00F8597B"/>
    <w:pPr>
      <w:overflowPunct/>
      <w:autoSpaceDE/>
      <w:autoSpaceDN/>
      <w:adjustRightInd/>
      <w:spacing w:after="0"/>
      <w:ind w:left="851"/>
      <w:textAlignment w:val="auto"/>
    </w:pPr>
    <w:rPr>
      <w:rFonts w:eastAsia="MS Mincho"/>
      <w:lang w:val="it-IT"/>
    </w:rPr>
  </w:style>
  <w:style w:type="paragraph" w:customStyle="1" w:styleId="tabletext0">
    <w:name w:val="table text"/>
    <w:basedOn w:val="Normal"/>
    <w:next w:val="Normal"/>
    <w:qFormat/>
    <w:rsid w:val="00F8597B"/>
    <w:rPr>
      <w:rFonts w:eastAsia="MS Mincho"/>
      <w:i/>
    </w:rPr>
  </w:style>
  <w:style w:type="table" w:customStyle="1" w:styleId="TableStyle1">
    <w:name w:val="Table Style1"/>
    <w:basedOn w:val="TableNormal"/>
    <w:qFormat/>
    <w:rsid w:val="00F8597B"/>
    <w:rPr>
      <w:rFonts w:eastAsia="MS Mincho"/>
    </w:rPr>
    <w:tblPr/>
  </w:style>
  <w:style w:type="paragraph" w:customStyle="1" w:styleId="Normal1">
    <w:name w:val="Normal 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ullet">
    <w:name w:val="Bullet"/>
    <w:basedOn w:val="Normal"/>
    <w:qFormat/>
    <w:rsid w:val="00F8597B"/>
    <w:pPr>
      <w:tabs>
        <w:tab w:val="num" w:pos="926"/>
      </w:tabs>
      <w:overflowPunct/>
      <w:autoSpaceDE/>
      <w:autoSpaceDN/>
      <w:adjustRightInd/>
      <w:ind w:left="926" w:hanging="360"/>
      <w:textAlignment w:val="auto"/>
    </w:pPr>
    <w:rPr>
      <w:rFonts w:eastAsia="MS Mincho"/>
    </w:rPr>
  </w:style>
  <w:style w:type="paragraph" w:customStyle="1" w:styleId="FigureTitle">
    <w:name w:val="Figure_Title"/>
    <w:basedOn w:val="Normal"/>
    <w:next w:val="Normal"/>
    <w:qFormat/>
    <w:rsid w:val="00F8597B"/>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F8597B"/>
    <w:pPr>
      <w:spacing w:before="120" w:after="120"/>
    </w:pPr>
    <w:rPr>
      <w:rFonts w:eastAsia="MS Mincho"/>
      <w:b/>
    </w:rPr>
  </w:style>
  <w:style w:type="paragraph" w:customStyle="1" w:styleId="CRfront">
    <w:name w:val="CR_front"/>
    <w:basedOn w:val="Normal"/>
    <w:qFormat/>
    <w:rsid w:val="00F8597B"/>
    <w:rPr>
      <w:rFonts w:eastAsia="MS Mincho"/>
    </w:rPr>
  </w:style>
  <w:style w:type="paragraph" w:customStyle="1" w:styleId="Para1">
    <w:name w:val="Para1"/>
    <w:basedOn w:val="Normal"/>
    <w:qFormat/>
    <w:rsid w:val="00F8597B"/>
    <w:pPr>
      <w:spacing w:before="120" w:after="120"/>
    </w:pPr>
    <w:rPr>
      <w:rFonts w:eastAsia="MS Mincho"/>
      <w:lang w:val="en-US"/>
    </w:rPr>
  </w:style>
  <w:style w:type="paragraph" w:customStyle="1" w:styleId="Teststep">
    <w:name w:val="Test step"/>
    <w:basedOn w:val="Normal"/>
    <w:qFormat/>
    <w:rsid w:val="00F8597B"/>
    <w:pPr>
      <w:tabs>
        <w:tab w:val="left" w:pos="720"/>
      </w:tabs>
      <w:spacing w:after="0"/>
      <w:ind w:left="720" w:hanging="720"/>
    </w:pPr>
    <w:rPr>
      <w:rFonts w:eastAsia="MS Mincho"/>
    </w:rPr>
  </w:style>
  <w:style w:type="paragraph" w:customStyle="1" w:styleId="TableTitle">
    <w:name w:val="TableTitle"/>
    <w:basedOn w:val="BodyText2"/>
    <w:next w:val="BodyText2"/>
    <w:qFormat/>
    <w:rsid w:val="00F8597B"/>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F8597B"/>
    <w:pPr>
      <w:ind w:left="400" w:hanging="400"/>
      <w:jc w:val="center"/>
    </w:pPr>
    <w:rPr>
      <w:rFonts w:eastAsia="MS Mincho"/>
      <w:b/>
    </w:rPr>
  </w:style>
  <w:style w:type="paragraph" w:customStyle="1" w:styleId="table">
    <w:name w:val="table"/>
    <w:basedOn w:val="Normal"/>
    <w:next w:val="Normal"/>
    <w:qFormat/>
    <w:rsid w:val="00F8597B"/>
    <w:pPr>
      <w:spacing w:after="0"/>
      <w:jc w:val="center"/>
    </w:pPr>
    <w:rPr>
      <w:rFonts w:eastAsia="MS Mincho"/>
      <w:lang w:val="en-US"/>
    </w:rPr>
  </w:style>
  <w:style w:type="paragraph" w:customStyle="1" w:styleId="t2">
    <w:name w:val="t2"/>
    <w:basedOn w:val="Normal"/>
    <w:qFormat/>
    <w:rsid w:val="00F8597B"/>
    <w:pPr>
      <w:spacing w:after="0"/>
    </w:pPr>
    <w:rPr>
      <w:rFonts w:eastAsia="MS Mincho"/>
    </w:rPr>
  </w:style>
  <w:style w:type="paragraph" w:customStyle="1" w:styleId="Tdoctable">
    <w:name w:val="Tdoc_table"/>
    <w:qFormat/>
    <w:rsid w:val="00F8597B"/>
    <w:pPr>
      <w:ind w:left="244" w:hanging="244"/>
    </w:pPr>
    <w:rPr>
      <w:rFonts w:ascii="Arial" w:eastAsia="MS Mincho" w:hAnsi="Arial"/>
      <w:noProof/>
      <w:color w:val="000000"/>
      <w:lang w:eastAsia="en-US"/>
    </w:rPr>
  </w:style>
  <w:style w:type="paragraph" w:customStyle="1" w:styleId="TitleText">
    <w:name w:val="Title Text"/>
    <w:basedOn w:val="Normal"/>
    <w:next w:val="Normal"/>
    <w:qFormat/>
    <w:rsid w:val="00F8597B"/>
    <w:pPr>
      <w:spacing w:after="220"/>
    </w:pPr>
    <w:rPr>
      <w:rFonts w:eastAsia="MS Mincho"/>
      <w:b/>
      <w:lang w:val="en-US"/>
    </w:rPr>
  </w:style>
  <w:style w:type="paragraph" w:customStyle="1" w:styleId="berschrift2Head2A2">
    <w:name w:val="Überschrift 2.Head2A.2"/>
    <w:basedOn w:val="Heading1"/>
    <w:next w:val="Normal"/>
    <w:qFormat/>
    <w:rsid w:val="00F8597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F8597B"/>
    <w:pPr>
      <w:spacing w:before="120"/>
      <w:outlineLvl w:val="2"/>
    </w:pPr>
    <w:rPr>
      <w:rFonts w:eastAsia="MS Mincho"/>
      <w:sz w:val="28"/>
      <w:lang w:eastAsia="de-DE"/>
    </w:rPr>
  </w:style>
  <w:style w:type="paragraph" w:customStyle="1" w:styleId="Bullets">
    <w:name w:val="Bullets"/>
    <w:basedOn w:val="BodyText"/>
    <w:qFormat/>
    <w:rsid w:val="00F8597B"/>
    <w:pPr>
      <w:widowControl w:val="0"/>
      <w:adjustRightInd w:val="0"/>
      <w:ind w:left="283" w:hanging="283"/>
      <w:textAlignment w:val="baseline"/>
    </w:pPr>
    <w:rPr>
      <w:rFonts w:ascii="CG Times (WN)" w:eastAsia="MS Mincho" w:hAnsi="CG Times (WN)"/>
      <w:lang w:val="en-GB" w:eastAsia="de-DE"/>
    </w:rPr>
  </w:style>
  <w:style w:type="paragraph" w:customStyle="1" w:styleId="b12">
    <w:name w:val="b1"/>
    <w:basedOn w:val="Normal"/>
    <w:qFormat/>
    <w:rsid w:val="00F8597B"/>
    <w:pPr>
      <w:overflowPunct/>
      <w:autoSpaceDE/>
      <w:autoSpaceDN/>
      <w:adjustRightInd/>
      <w:spacing w:before="100" w:beforeAutospacing="1" w:after="100" w:afterAutospacing="1"/>
      <w:textAlignment w:val="auto"/>
    </w:pPr>
    <w:rPr>
      <w:rFonts w:eastAsia="Arial Unicode MS"/>
      <w:sz w:val="24"/>
      <w:szCs w:val="24"/>
    </w:rPr>
  </w:style>
  <w:style w:type="paragraph" w:customStyle="1" w:styleId="tal1">
    <w:name w:val="tal"/>
    <w:basedOn w:val="Normal"/>
    <w:qFormat/>
    <w:rsid w:val="00F8597B"/>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F8597B"/>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F8597B"/>
    <w:pPr>
      <w:keepNext w:val="0"/>
      <w:keepLines w:val="0"/>
      <w:spacing w:before="240"/>
      <w:ind w:left="0" w:firstLine="0"/>
    </w:pPr>
    <w:rPr>
      <w:rFonts w:eastAsia="MS Mincho"/>
      <w:bCs/>
      <w:lang w:eastAsia="x-none"/>
    </w:rPr>
  </w:style>
  <w:style w:type="paragraph" w:styleId="HTMLPreformatted">
    <w:name w:val="HTML Preformatted"/>
    <w:basedOn w:val="Normal"/>
    <w:link w:val="HTMLPreformattedChar"/>
    <w:rsid w:val="00F8597B"/>
    <w:rPr>
      <w:rFonts w:ascii="Courier New" w:eastAsia="MS Mincho" w:hAnsi="Courier New"/>
      <w:lang w:eastAsia="x-none"/>
    </w:rPr>
  </w:style>
  <w:style w:type="character" w:customStyle="1" w:styleId="HTMLPreformattedChar">
    <w:name w:val="HTML Preformatted Char"/>
    <w:link w:val="HTMLPreformatted"/>
    <w:rsid w:val="00F8597B"/>
    <w:rPr>
      <w:rFonts w:ascii="Courier New" w:eastAsia="MS Mincho" w:hAnsi="Courier New"/>
      <w:lang w:val="en-GB" w:eastAsia="x-none"/>
    </w:rPr>
  </w:style>
  <w:style w:type="paragraph" w:customStyle="1" w:styleId="ZchnZchn0">
    <w:name w:val="Zchn Zchn"/>
    <w:semiHidden/>
    <w:qFormat/>
    <w:rsid w:val="00F8597B"/>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character" w:customStyle="1" w:styleId="Char1">
    <w:name w:val="批注主题 Char"/>
    <w:qFormat/>
    <w:rsid w:val="00F8597B"/>
    <w:rPr>
      <w:b/>
      <w:bCs/>
      <w:lang w:val="en-GB" w:eastAsia="en-US" w:bidi="ar-SA"/>
    </w:rPr>
  </w:style>
  <w:style w:type="paragraph" w:customStyle="1" w:styleId="font7">
    <w:name w:val="font7"/>
    <w:basedOn w:val="Normal"/>
    <w:qFormat/>
    <w:rsid w:val="00F8597B"/>
    <w:pP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font8">
    <w:name w:val="font8"/>
    <w:basedOn w:val="Normal"/>
    <w:qFormat/>
    <w:rsid w:val="00F8597B"/>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99">
    <w:name w:val="xl99"/>
    <w:basedOn w:val="Normal"/>
    <w:qFormat/>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qFormat/>
    <w:rsid w:val="00F8597B"/>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uiPriority w:val="99"/>
    <w:qFormat/>
    <w:rsid w:val="00F8597B"/>
  </w:style>
  <w:style w:type="paragraph" w:customStyle="1" w:styleId="CarCar50">
    <w:name w:val="Car Car5"/>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0">
    <w:name w:val="Car C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0">
    <w:name w:val="Car Car1 Char Char Car Car"/>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0">
    <w:name w:val="Char Char19"/>
    <w:rsid w:val="00F8597B"/>
    <w:rPr>
      <w:rFonts w:ascii="Times New Roman" w:hAnsi="Times New Roman" w:cs="Times New Roman" w:hint="default"/>
      <w:lang w:val="en-GB"/>
    </w:rPr>
  </w:style>
  <w:style w:type="character" w:customStyle="1" w:styleId="CharChar130">
    <w:name w:val="Char Char13"/>
    <w:semiHidden/>
    <w:rsid w:val="00F8597B"/>
    <w:rPr>
      <w:rFonts w:ascii="SimSun" w:eastAsia="SimSun" w:hAnsi="SimSun" w:hint="eastAsia"/>
      <w:lang w:val="en-GB" w:eastAsia="en-US" w:bidi="ar-SA"/>
    </w:rPr>
  </w:style>
  <w:style w:type="character" w:customStyle="1" w:styleId="CharChar60">
    <w:name w:val="Char Char6"/>
    <w:aliases w:val="Heading 1 Char7,NMP Heading 1 Char8,H1 Char8,h1 Char8,app heading 1 Char8,l1 Char8,Memo Heading 1 Char8,h11 Char8,h12 Char8,h13 Char8,h14 Char8,h15 Char8,h16 Char8,h17 Char8,h111 Char8,h121 Char8,h131 Char8,h141 Char8,h151 Char6"/>
    <w:rsid w:val="00F8597B"/>
    <w:rPr>
      <w:rFonts w:ascii="Arial" w:eastAsia="SimSun" w:hAnsi="Arial" w:cs="Arial" w:hint="default"/>
      <w:sz w:val="32"/>
      <w:lang w:val="en-GB" w:eastAsia="en-US" w:bidi="ar-SA"/>
    </w:rPr>
  </w:style>
  <w:style w:type="character" w:customStyle="1" w:styleId="CharChar50">
    <w:name w:val="Char Char5"/>
    <w:rsid w:val="00F8597B"/>
    <w:rPr>
      <w:rFonts w:ascii="Arial" w:eastAsia="SimSun" w:hAnsi="Arial" w:cs="Arial" w:hint="default"/>
      <w:sz w:val="28"/>
      <w:lang w:val="en-GB" w:eastAsia="en-US" w:bidi="ar-SA"/>
    </w:rPr>
  </w:style>
  <w:style w:type="character" w:customStyle="1" w:styleId="CharChar160">
    <w:name w:val="Char Char16"/>
    <w:rsid w:val="00F8597B"/>
    <w:rPr>
      <w:rFonts w:ascii="Arial" w:eastAsia="SimSun" w:hAnsi="Arial" w:cs="Arial" w:hint="default"/>
      <w:lang w:val="en-GB" w:eastAsia="en-US" w:bidi="ar-SA"/>
    </w:rPr>
  </w:style>
  <w:style w:type="character" w:customStyle="1" w:styleId="CharChar140">
    <w:name w:val="Char Char14"/>
    <w:rsid w:val="00F8597B"/>
    <w:rPr>
      <w:rFonts w:ascii="Arial" w:eastAsia="SimSun" w:hAnsi="Arial" w:cs="Arial" w:hint="default"/>
      <w:sz w:val="36"/>
      <w:lang w:val="en-GB" w:eastAsia="en-US" w:bidi="ar-SA"/>
    </w:rPr>
  </w:style>
  <w:style w:type="character" w:customStyle="1" w:styleId="CharChar110">
    <w:name w:val="Char Char11"/>
    <w:aliases w:val="Heading 1 Char21"/>
    <w:rsid w:val="00F8597B"/>
    <w:rPr>
      <w:rFonts w:ascii="Tahoma" w:eastAsia="SimSun" w:hAnsi="Tahoma" w:cs="Tahoma" w:hint="default"/>
      <w:lang w:val="en-GB" w:eastAsia="en-US" w:bidi="ar-SA"/>
    </w:rPr>
  </w:style>
  <w:style w:type="character" w:customStyle="1" w:styleId="EditorsNoteChar1">
    <w:name w:val="Editor's Note Char1"/>
    <w:locked/>
    <w:rsid w:val="00F8597B"/>
    <w:rPr>
      <w:color w:val="FF0000"/>
      <w:lang w:eastAsia="en-US"/>
    </w:rPr>
  </w:style>
  <w:style w:type="character" w:customStyle="1" w:styleId="CharChar31">
    <w:name w:val="Char Char3"/>
    <w:rsid w:val="00F8597B"/>
    <w:rPr>
      <w:rFonts w:ascii="Arial" w:hAnsi="Arial" w:cs="Arial" w:hint="default"/>
      <w:sz w:val="22"/>
      <w:lang w:val="en-GB" w:eastAsia="en-US" w:bidi="ar-SA"/>
    </w:rPr>
  </w:style>
  <w:style w:type="character" w:customStyle="1" w:styleId="PlainTextChar1">
    <w:name w:val="Plain Text Char1"/>
    <w:locked/>
    <w:rsid w:val="00F8597B"/>
    <w:rPr>
      <w:rFonts w:ascii="Courier New" w:hAnsi="Courier New"/>
      <w:lang w:val="nb-NO"/>
    </w:rPr>
  </w:style>
  <w:style w:type="character" w:customStyle="1" w:styleId="13">
    <w:name w:val="書式なし (文字)1"/>
    <w:rsid w:val="00F8597B"/>
    <w:rPr>
      <w:rFonts w:ascii="MS Mincho" w:eastAsia="MS Mincho" w:hAnsi="Courier New" w:cs="Courier New" w:hint="eastAsia"/>
      <w:sz w:val="21"/>
      <w:szCs w:val="21"/>
      <w:lang w:val="en-GB" w:eastAsia="en-US"/>
    </w:rPr>
  </w:style>
  <w:style w:type="character" w:customStyle="1" w:styleId="EndnoteTextChar1">
    <w:name w:val="Endnote Text Char1"/>
    <w:uiPriority w:val="99"/>
    <w:qFormat/>
    <w:locked/>
    <w:rsid w:val="00F8597B"/>
    <w:rPr>
      <w:rFonts w:eastAsia="SimSun"/>
    </w:rPr>
  </w:style>
  <w:style w:type="character" w:customStyle="1" w:styleId="14">
    <w:name w:val="文末脚注文字列 (文字)1"/>
    <w:rsid w:val="00F8597B"/>
    <w:rPr>
      <w:rFonts w:ascii="Times New Roman" w:hAnsi="Times New Roman" w:cs="Times New Roman" w:hint="default"/>
      <w:lang w:val="en-GB" w:eastAsia="en-US"/>
    </w:rPr>
  </w:style>
  <w:style w:type="character" w:customStyle="1" w:styleId="CharChar22">
    <w:name w:val="Char Char2"/>
    <w:rsid w:val="00F8597B"/>
    <w:rPr>
      <w:rFonts w:ascii="Arial" w:hAnsi="Arial" w:cs="Arial" w:hint="default"/>
      <w:sz w:val="28"/>
      <w:lang w:val="en-GB" w:eastAsia="en-US"/>
    </w:rPr>
  </w:style>
  <w:style w:type="character" w:customStyle="1" w:styleId="CharChar150">
    <w:name w:val="Char Char15"/>
    <w:rsid w:val="00F8597B"/>
    <w:rPr>
      <w:rFonts w:ascii="Arial" w:hAnsi="Arial" w:cs="Arial" w:hint="default"/>
      <w:sz w:val="36"/>
      <w:lang w:val="en-GB"/>
    </w:rPr>
  </w:style>
  <w:style w:type="character" w:customStyle="1" w:styleId="CharChar250">
    <w:name w:val="Char Char25"/>
    <w:rsid w:val="00F8597B"/>
    <w:rPr>
      <w:rFonts w:ascii="Arial" w:hAnsi="Arial" w:cs="Arial" w:hint="default"/>
      <w:lang w:val="en-GB" w:eastAsia="en-US"/>
    </w:rPr>
  </w:style>
  <w:style w:type="character" w:customStyle="1" w:styleId="CharChar240">
    <w:name w:val="Char Char24"/>
    <w:rsid w:val="00F8597B"/>
    <w:rPr>
      <w:rFonts w:ascii="Arial" w:hAnsi="Arial" w:cs="Arial" w:hint="default"/>
      <w:sz w:val="36"/>
      <w:lang w:val="en-GB" w:eastAsia="en-US"/>
    </w:rPr>
  </w:style>
  <w:style w:type="character" w:customStyle="1" w:styleId="CharChar300">
    <w:name w:val="Char Char30"/>
    <w:rsid w:val="00F8597B"/>
    <w:rPr>
      <w:rFonts w:ascii="Arial" w:hAnsi="Arial" w:cs="Arial" w:hint="default"/>
      <w:lang w:val="en-GB" w:eastAsia="en-US"/>
    </w:rPr>
  </w:style>
  <w:style w:type="character" w:customStyle="1" w:styleId="CharChar290">
    <w:name w:val="Char Char29"/>
    <w:qFormat/>
    <w:rsid w:val="00F8597B"/>
    <w:rPr>
      <w:rFonts w:ascii="Arial" w:hAnsi="Arial" w:cs="Arial" w:hint="default"/>
      <w:sz w:val="36"/>
      <w:lang w:val="en-GB" w:eastAsia="en-US"/>
    </w:rPr>
  </w:style>
  <w:style w:type="character" w:customStyle="1" w:styleId="CharChar280">
    <w:name w:val="Char Char28"/>
    <w:qFormat/>
    <w:rsid w:val="00F8597B"/>
    <w:rPr>
      <w:rFonts w:ascii="Arial" w:hAnsi="Arial" w:cs="Arial" w:hint="default"/>
      <w:sz w:val="36"/>
      <w:lang w:val="en-GB" w:eastAsia="en-US"/>
    </w:rPr>
  </w:style>
  <w:style w:type="character" w:customStyle="1" w:styleId="CharChar270">
    <w:name w:val="Char Char27"/>
    <w:rsid w:val="00F8597B"/>
    <w:rPr>
      <w:rFonts w:ascii="Arial" w:hAnsi="Arial" w:cs="Arial" w:hint="default"/>
      <w:b/>
      <w:bCs w:val="0"/>
      <w:i/>
      <w:iCs w:val="0"/>
      <w:noProof/>
      <w:sz w:val="18"/>
      <w:lang w:val="en-GB" w:eastAsia="en-US"/>
    </w:rPr>
  </w:style>
  <w:style w:type="paragraph" w:customStyle="1" w:styleId="xl63">
    <w:name w:val="xl63"/>
    <w:basedOn w:val="Normal"/>
    <w:qFormat/>
    <w:rsid w:val="00F8597B"/>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F8597B"/>
    <w:rPr>
      <w:rFonts w:ascii="Arial" w:hAnsi="Arial"/>
      <w:sz w:val="24"/>
      <w:szCs w:val="28"/>
      <w:lang w:val="en-GB" w:eastAsia="en-GB"/>
    </w:rPr>
  </w:style>
  <w:style w:type="character" w:customStyle="1" w:styleId="Heading7Char1">
    <w:name w:val="Heading 7 Char1"/>
    <w:aliases w:val="L7 Char1,Header 7 Char1"/>
    <w:rsid w:val="00F8597B"/>
    <w:rPr>
      <w:rFonts w:ascii="Arial" w:hAnsi="Arial"/>
      <w:lang w:val="en-GB"/>
    </w:rPr>
  </w:style>
  <w:style w:type="character" w:customStyle="1" w:styleId="Heading8Char1">
    <w:name w:val="Heading 8 Char1"/>
    <w:rsid w:val="00F8597B"/>
    <w:rPr>
      <w:rFonts w:ascii="Arial" w:hAnsi="Arial"/>
      <w:sz w:val="36"/>
      <w:lang w:val="en-GB"/>
    </w:rPr>
  </w:style>
  <w:style w:type="character" w:customStyle="1" w:styleId="Heading9Char1">
    <w:name w:val="Heading 9 Char1"/>
    <w:aliases w:val="Figure Heading Char,FH Char"/>
    <w:qFormat/>
    <w:rsid w:val="00F8597B"/>
    <w:rPr>
      <w:rFonts w:ascii="Arial" w:hAnsi="Arial"/>
      <w:sz w:val="36"/>
      <w:lang w:val="en-GB"/>
    </w:rPr>
  </w:style>
  <w:style w:type="character" w:customStyle="1" w:styleId="ListChar1">
    <w:name w:val="List Char1"/>
    <w:link w:val="List"/>
    <w:rsid w:val="00F8597B"/>
    <w:rPr>
      <w:rFonts w:eastAsia="Times New Roman"/>
    </w:rPr>
  </w:style>
  <w:style w:type="character" w:customStyle="1" w:styleId="DocumentMapChar1">
    <w:name w:val="Document Map Char1"/>
    <w:uiPriority w:val="99"/>
    <w:rsid w:val="00F8597B"/>
    <w:rPr>
      <w:rFonts w:ascii="Tahoma" w:hAnsi="Tahoma"/>
      <w:lang w:val="en-GB" w:eastAsia="en-US"/>
    </w:rPr>
  </w:style>
  <w:style w:type="character" w:customStyle="1" w:styleId="BalloonTextChar1">
    <w:name w:val="Balloon Text Char1"/>
    <w:uiPriority w:val="99"/>
    <w:rsid w:val="00F8597B"/>
    <w:rPr>
      <w:rFonts w:ascii="Tahoma" w:hAnsi="Tahoma" w:cs="Tahoma"/>
      <w:sz w:val="16"/>
      <w:szCs w:val="16"/>
      <w:lang w:val="en-GB" w:eastAsia="en-GB" w:bidi="ar-SA"/>
    </w:rPr>
  </w:style>
  <w:style w:type="paragraph" w:customStyle="1" w:styleId="TAH8pt">
    <w:name w:val="TAH + 8 pt"/>
    <w:basedOn w:val="TAH"/>
    <w:qFormat/>
    <w:rsid w:val="00F8597B"/>
    <w:rPr>
      <w:rFonts w:eastAsia="MS Mincho"/>
      <w:bCs/>
      <w:noProof/>
      <w:sz w:val="16"/>
      <w:szCs w:val="16"/>
    </w:rPr>
  </w:style>
  <w:style w:type="paragraph" w:customStyle="1" w:styleId="Figure">
    <w:name w:val="Figure"/>
    <w:basedOn w:val="Normal"/>
    <w:qFormat/>
    <w:rsid w:val="00F8597B"/>
    <w:pPr>
      <w:spacing w:before="180" w:after="240" w:line="280" w:lineRule="atLeast"/>
      <w:ind w:left="360" w:hanging="360"/>
      <w:jc w:val="center"/>
    </w:pPr>
    <w:rPr>
      <w:rFonts w:ascii="Arial" w:eastAsia="MS Mincho" w:hAnsi="Arial"/>
      <w:b/>
      <w:lang w:val="en-US"/>
    </w:rPr>
  </w:style>
  <w:style w:type="paragraph" w:customStyle="1" w:styleId="PLBold0">
    <w:name w:val="PL Bold"/>
    <w:basedOn w:val="PL"/>
    <w:link w:val="PLBoldChar0"/>
    <w:qFormat/>
    <w:rsid w:val="00F8597B"/>
    <w:pPr>
      <w:overflowPunct/>
      <w:autoSpaceDE/>
      <w:autoSpaceDN/>
      <w:adjustRightInd/>
      <w:textAlignment w:val="auto"/>
    </w:pPr>
    <w:rPr>
      <w:rFonts w:eastAsia="MS Gothic"/>
      <w:b/>
      <w:bCs/>
      <w:lang w:val="x-none" w:eastAsia="x-none"/>
    </w:rPr>
  </w:style>
  <w:style w:type="character" w:customStyle="1" w:styleId="PLBoldChar0">
    <w:name w:val="PL Bold Char"/>
    <w:link w:val="PLBold0"/>
    <w:rsid w:val="00F8597B"/>
    <w:rPr>
      <w:rFonts w:ascii="Courier New" w:eastAsia="MS Gothic" w:hAnsi="Courier New"/>
      <w:b/>
      <w:bCs/>
      <w:noProof/>
      <w:sz w:val="16"/>
    </w:rPr>
  </w:style>
  <w:style w:type="character" w:customStyle="1" w:styleId="PLBoldChar">
    <w:name w:val="PL + Bold Char"/>
    <w:link w:val="PLBold"/>
    <w:rsid w:val="00F8597B"/>
    <w:rPr>
      <w:rFonts w:ascii="Courier New" w:hAnsi="Courier New"/>
      <w:b/>
      <w:noProof/>
      <w:sz w:val="16"/>
      <w:lang w:val="en-GB" w:eastAsia="ko-KR"/>
    </w:rPr>
  </w:style>
  <w:style w:type="paragraph" w:customStyle="1" w:styleId="numberedlist0">
    <w:name w:val="numbered list"/>
    <w:basedOn w:val="ListBullet"/>
    <w:qFormat/>
    <w:rsid w:val="00F8597B"/>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styleId="Date">
    <w:name w:val="Date"/>
    <w:basedOn w:val="Normal"/>
    <w:next w:val="Normal"/>
    <w:link w:val="DateChar"/>
    <w:qFormat/>
    <w:rsid w:val="00F8597B"/>
    <w:pPr>
      <w:spacing w:after="0"/>
      <w:jc w:val="both"/>
    </w:pPr>
    <w:rPr>
      <w:lang w:eastAsia="x-none"/>
    </w:rPr>
  </w:style>
  <w:style w:type="character" w:customStyle="1" w:styleId="DateChar">
    <w:name w:val="Date Char"/>
    <w:link w:val="Date"/>
    <w:qFormat/>
    <w:rsid w:val="00F8597B"/>
    <w:rPr>
      <w:lang w:val="en-GB" w:eastAsia="x-none"/>
    </w:rPr>
  </w:style>
  <w:style w:type="paragraph" w:customStyle="1" w:styleId="para">
    <w:name w:val="para"/>
    <w:basedOn w:val="Normal"/>
    <w:qFormat/>
    <w:rsid w:val="00F8597B"/>
    <w:pPr>
      <w:spacing w:after="240"/>
      <w:jc w:val="both"/>
    </w:pPr>
    <w:rPr>
      <w:rFonts w:ascii="Helvetica" w:hAnsi="Helvetica"/>
    </w:rPr>
  </w:style>
  <w:style w:type="paragraph" w:customStyle="1" w:styleId="NormalAfter3pt">
    <w:name w:val="Normal + After:  3 pt"/>
    <w:basedOn w:val="Normal"/>
    <w:qFormat/>
    <w:rsid w:val="00F8597B"/>
    <w:pPr>
      <w:tabs>
        <w:tab w:val="num" w:pos="2560"/>
      </w:tabs>
      <w:overflowPunct/>
      <w:autoSpaceDE/>
      <w:autoSpaceDN/>
      <w:adjustRightInd/>
      <w:ind w:left="2560" w:hanging="357"/>
      <w:textAlignment w:val="auto"/>
    </w:pPr>
    <w:rPr>
      <w:lang w:val="en-AU" w:eastAsia="ko-KR"/>
    </w:rPr>
  </w:style>
  <w:style w:type="paragraph" w:customStyle="1" w:styleId="b31">
    <w:name w:val="b3"/>
    <w:basedOn w:val="Normal"/>
    <w:qFormat/>
    <w:rsid w:val="00F8597B"/>
    <w:pPr>
      <w:adjustRightInd/>
      <w:ind w:left="1135" w:hanging="284"/>
      <w:textAlignment w:val="auto"/>
    </w:pPr>
    <w:rPr>
      <w:rFonts w:ascii="Calibri" w:eastAsia="MS PGothic" w:hAnsi="Calibri" w:cs="Calibri"/>
      <w:sz w:val="22"/>
      <w:szCs w:val="22"/>
    </w:rPr>
  </w:style>
  <w:style w:type="paragraph" w:customStyle="1" w:styleId="b40">
    <w:name w:val="b4"/>
    <w:basedOn w:val="Normal"/>
    <w:qFormat/>
    <w:rsid w:val="00F8597B"/>
    <w:pPr>
      <w:adjustRightInd/>
      <w:ind w:left="1418" w:hanging="284"/>
      <w:textAlignment w:val="auto"/>
    </w:pPr>
    <w:rPr>
      <w:rFonts w:ascii="Calibri" w:eastAsia="MS PGothic" w:hAnsi="Calibri" w:cs="Calibri"/>
      <w:sz w:val="22"/>
      <w:szCs w:val="22"/>
    </w:rPr>
  </w:style>
  <w:style w:type="paragraph" w:customStyle="1" w:styleId="b21">
    <w:name w:val="b2"/>
    <w:basedOn w:val="Normal"/>
    <w:qFormat/>
    <w:rsid w:val="00F8597B"/>
    <w:pPr>
      <w:adjustRightInd/>
      <w:ind w:left="851" w:hanging="284"/>
      <w:textAlignment w:val="auto"/>
    </w:pPr>
    <w:rPr>
      <w:rFonts w:eastAsia="MS PGothic"/>
    </w:rPr>
  </w:style>
  <w:style w:type="paragraph" w:customStyle="1" w:styleId="Revision2">
    <w:name w:val="Revision2"/>
    <w:hidden/>
    <w:semiHidden/>
    <w:qFormat/>
    <w:rsid w:val="00F8597B"/>
    <w:rPr>
      <w:rFonts w:eastAsia="MS Mincho"/>
      <w:lang w:eastAsia="en-US"/>
    </w:rPr>
  </w:style>
  <w:style w:type="character" w:customStyle="1" w:styleId="B3c">
    <w:name w:val="B3 c"/>
    <w:rsid w:val="00F8597B"/>
    <w:rPr>
      <w:lang w:val="en-GB" w:eastAsia="en-GB"/>
    </w:rPr>
  </w:style>
  <w:style w:type="paragraph" w:customStyle="1" w:styleId="AutoCorrect">
    <w:name w:val="AutoCorrect"/>
    <w:qFormat/>
    <w:rsid w:val="00F8597B"/>
    <w:rPr>
      <w:sz w:val="24"/>
      <w:szCs w:val="24"/>
      <w:lang w:eastAsia="ko-KR"/>
    </w:rPr>
  </w:style>
  <w:style w:type="paragraph" w:customStyle="1" w:styleId="PageXofY">
    <w:name w:val="Page X of Y"/>
    <w:qFormat/>
    <w:rsid w:val="00F8597B"/>
    <w:rPr>
      <w:sz w:val="24"/>
      <w:szCs w:val="24"/>
      <w:lang w:eastAsia="ko-KR"/>
    </w:rPr>
  </w:style>
  <w:style w:type="paragraph" w:customStyle="1" w:styleId="Createdby">
    <w:name w:val="Created by"/>
    <w:qFormat/>
    <w:rsid w:val="00F8597B"/>
    <w:rPr>
      <w:sz w:val="24"/>
      <w:szCs w:val="24"/>
      <w:lang w:eastAsia="ko-KR"/>
    </w:rPr>
  </w:style>
  <w:style w:type="paragraph" w:customStyle="1" w:styleId="Createdon">
    <w:name w:val="Created on"/>
    <w:qFormat/>
    <w:rsid w:val="00F8597B"/>
    <w:rPr>
      <w:sz w:val="24"/>
      <w:szCs w:val="24"/>
      <w:lang w:eastAsia="ko-KR"/>
    </w:rPr>
  </w:style>
  <w:style w:type="paragraph" w:customStyle="1" w:styleId="Filenameandpath">
    <w:name w:val="Filename and path"/>
    <w:qFormat/>
    <w:rsid w:val="00F8597B"/>
    <w:rPr>
      <w:sz w:val="24"/>
      <w:szCs w:val="24"/>
      <w:lang w:eastAsia="ko-KR"/>
    </w:rPr>
  </w:style>
  <w:style w:type="paragraph" w:customStyle="1" w:styleId="AuthorPageDate">
    <w:name w:val="Author  Page #  Date"/>
    <w:qFormat/>
    <w:rsid w:val="00F8597B"/>
    <w:rPr>
      <w:sz w:val="24"/>
      <w:szCs w:val="24"/>
      <w:lang w:eastAsia="ko-KR"/>
    </w:rPr>
  </w:style>
  <w:style w:type="paragraph" w:customStyle="1" w:styleId="ConfidentialPageDate">
    <w:name w:val="Confidential  Page #  Date"/>
    <w:qFormat/>
    <w:rsid w:val="00F8597B"/>
    <w:rPr>
      <w:sz w:val="24"/>
      <w:szCs w:val="24"/>
      <w:lang w:eastAsia="ko-KR"/>
    </w:rPr>
  </w:style>
  <w:style w:type="paragraph" w:customStyle="1" w:styleId="Data">
    <w:name w:val="Data"/>
    <w:basedOn w:val="Normal"/>
    <w:qFormat/>
    <w:rsid w:val="00F8597B"/>
    <w:pPr>
      <w:tabs>
        <w:tab w:val="left" w:pos="1418"/>
      </w:tabs>
      <w:spacing w:after="120"/>
    </w:pPr>
    <w:rPr>
      <w:rFonts w:ascii="Arial" w:eastAsia="MS Mincho" w:hAnsi="Arial"/>
      <w:sz w:val="24"/>
      <w:lang w:val="fr-FR"/>
    </w:rPr>
  </w:style>
  <w:style w:type="paragraph" w:customStyle="1" w:styleId="p20">
    <w:name w:val="p20"/>
    <w:basedOn w:val="Normal"/>
    <w:qFormat/>
    <w:rsid w:val="00F8597B"/>
    <w:pPr>
      <w:overflowPunct/>
      <w:autoSpaceDE/>
      <w:autoSpaceDN/>
      <w:adjustRightInd/>
      <w:snapToGrid w:val="0"/>
      <w:spacing w:after="0"/>
    </w:pPr>
    <w:rPr>
      <w:rFonts w:ascii="Arial" w:eastAsia="SimSun" w:hAnsi="Arial" w:cs="Arial"/>
      <w:sz w:val="18"/>
      <w:szCs w:val="18"/>
      <w:lang w:val="en-US" w:eastAsia="zh-CN"/>
    </w:rPr>
  </w:style>
  <w:style w:type="paragraph" w:customStyle="1" w:styleId="6">
    <w:name w:val="修订6"/>
    <w:hidden/>
    <w:semiHidden/>
    <w:qFormat/>
    <w:rsid w:val="00F8597B"/>
    <w:rPr>
      <w:rFonts w:eastAsia="Batang"/>
      <w:lang w:eastAsia="en-US"/>
    </w:rPr>
  </w:style>
  <w:style w:type="paragraph" w:customStyle="1" w:styleId="Arial">
    <w:name w:val="Arial"/>
    <w:basedOn w:val="Normal"/>
    <w:qFormat/>
    <w:rsid w:val="00F8597B"/>
    <w:pPr>
      <w:tabs>
        <w:tab w:val="right" w:pos="9639"/>
      </w:tabs>
      <w:overflowPunct/>
      <w:autoSpaceDE/>
      <w:autoSpaceDN/>
      <w:adjustRightInd/>
      <w:textAlignment w:val="auto"/>
    </w:pPr>
    <w:rPr>
      <w:rFonts w:eastAsia="Batang"/>
      <w:b/>
      <w:bCs/>
      <w:lang w:val="fr-FR"/>
    </w:rPr>
  </w:style>
  <w:style w:type="character" w:customStyle="1" w:styleId="fontstyle01">
    <w:name w:val="fontstyle01"/>
    <w:qFormat/>
    <w:rsid w:val="00F8597B"/>
    <w:rPr>
      <w:rFonts w:ascii="Times-Roman" w:hAnsi="Times-Roman" w:hint="default"/>
      <w:b w:val="0"/>
      <w:bCs w:val="0"/>
      <w:i w:val="0"/>
      <w:iCs w:val="0"/>
      <w:color w:val="000000"/>
      <w:sz w:val="20"/>
      <w:szCs w:val="20"/>
    </w:rPr>
  </w:style>
  <w:style w:type="paragraph" w:customStyle="1" w:styleId="3">
    <w:name w:val="修订3"/>
    <w:hidden/>
    <w:semiHidden/>
    <w:qFormat/>
    <w:rsid w:val="00F8597B"/>
    <w:rPr>
      <w:rFonts w:eastAsia="Batang"/>
      <w:lang w:eastAsia="en-US"/>
    </w:rPr>
  </w:style>
  <w:style w:type="paragraph" w:customStyle="1" w:styleId="22">
    <w:name w:val="수정2"/>
    <w:hidden/>
    <w:semiHidden/>
    <w:qFormat/>
    <w:rsid w:val="00F8597B"/>
    <w:rPr>
      <w:rFonts w:eastAsia="Batang"/>
      <w:lang w:eastAsia="en-US"/>
    </w:rPr>
  </w:style>
  <w:style w:type="paragraph" w:customStyle="1" w:styleId="91">
    <w:name w:val="目录 91"/>
    <w:basedOn w:val="TOC8"/>
    <w:qFormat/>
    <w:rsid w:val="00F8597B"/>
    <w:pPr>
      <w:ind w:left="1418" w:hanging="1418"/>
    </w:pPr>
    <w:rPr>
      <w:rFonts w:eastAsia="MS Mincho"/>
    </w:rPr>
  </w:style>
  <w:style w:type="character" w:customStyle="1" w:styleId="CommentTextChar1">
    <w:name w:val="Comment Text Char1"/>
    <w:rsid w:val="00F8597B"/>
    <w:rPr>
      <w:lang w:val="en-GB" w:eastAsia="x-none"/>
    </w:rPr>
  </w:style>
  <w:style w:type="character" w:customStyle="1" w:styleId="CommentSubjectChar1">
    <w:name w:val="Comment Subject Char1"/>
    <w:uiPriority w:val="99"/>
    <w:rsid w:val="00F8597B"/>
    <w:rPr>
      <w:b/>
      <w:bCs/>
      <w:lang w:val="en-GB" w:eastAsia="x-none"/>
    </w:rPr>
  </w:style>
  <w:style w:type="paragraph" w:customStyle="1" w:styleId="MO">
    <w:name w:val="MO"/>
    <w:basedOn w:val="Normal"/>
    <w:qFormat/>
    <w:rsid w:val="00F8597B"/>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F8597B"/>
    <w:rPr>
      <w:sz w:val="28"/>
      <w:lang w:val="en-GB" w:eastAsia="en-US"/>
    </w:rPr>
  </w:style>
  <w:style w:type="paragraph" w:customStyle="1" w:styleId="Char10">
    <w:name w:val="Char1"/>
    <w:semiHidden/>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F8597B"/>
    <w:rPr>
      <w:sz w:val="28"/>
      <w:lang w:val="en-GB" w:eastAsia="en-US"/>
    </w:rPr>
  </w:style>
  <w:style w:type="character" w:customStyle="1" w:styleId="mediumtext1">
    <w:name w:val="medium_text1"/>
    <w:rsid w:val="00F8597B"/>
    <w:rPr>
      <w:sz w:val="18"/>
      <w:szCs w:val="18"/>
    </w:rPr>
  </w:style>
  <w:style w:type="character" w:customStyle="1" w:styleId="shorttext1">
    <w:name w:val="short_text1"/>
    <w:rsid w:val="00F8597B"/>
    <w:rPr>
      <w:sz w:val="29"/>
      <w:szCs w:val="29"/>
    </w:rPr>
  </w:style>
  <w:style w:type="paragraph" w:customStyle="1" w:styleId="TableEntry0">
    <w:name w:val="Table Entry"/>
    <w:basedOn w:val="Normal"/>
    <w:next w:val="Normal"/>
    <w:qFormat/>
    <w:rsid w:val="00F8597B"/>
    <w:pPr>
      <w:spacing w:after="0"/>
    </w:pPr>
    <w:rPr>
      <w:rFonts w:ascii="IMHNGF+BookmanOldStyle" w:eastAsia="MS Mincho" w:hAnsi="IMHNGF+BookmanOldStyle"/>
      <w:sz w:val="24"/>
      <w:szCs w:val="24"/>
      <w:lang w:val="en-US"/>
    </w:rPr>
  </w:style>
  <w:style w:type="paragraph" w:customStyle="1" w:styleId="tac0">
    <w:name w:val="tac0"/>
    <w:basedOn w:val="Normal"/>
    <w:qFormat/>
    <w:rsid w:val="00F8597B"/>
    <w:pPr>
      <w:keepNext/>
      <w:spacing w:after="0"/>
      <w:jc w:val="center"/>
    </w:pPr>
    <w:rPr>
      <w:rFonts w:ascii="Arial" w:eastAsia="SimSun" w:hAnsi="Arial" w:cs="Arial"/>
      <w:sz w:val="18"/>
      <w:szCs w:val="18"/>
      <w:lang w:val="en-US" w:eastAsia="zh-CN"/>
    </w:rPr>
  </w:style>
  <w:style w:type="paragraph" w:customStyle="1" w:styleId="tal00">
    <w:name w:val="tal0"/>
    <w:basedOn w:val="Normal"/>
    <w:qFormat/>
    <w:rsid w:val="00F8597B"/>
    <w:pPr>
      <w:keepNext/>
      <w:spacing w:after="0"/>
    </w:pPr>
    <w:rPr>
      <w:rFonts w:ascii="Arial" w:eastAsia="SimSun" w:hAnsi="Arial" w:cs="Arial"/>
      <w:sz w:val="18"/>
      <w:szCs w:val="18"/>
      <w:lang w:val="en-US" w:eastAsia="zh-CN"/>
    </w:rPr>
  </w:style>
  <w:style w:type="paragraph" w:customStyle="1" w:styleId="TOC910">
    <w:name w:val="TOC 91"/>
    <w:basedOn w:val="TOC8"/>
    <w:rsid w:val="00F8597B"/>
    <w:pPr>
      <w:keepNext w:val="0"/>
      <w:ind w:left="1418" w:hanging="1418"/>
    </w:pPr>
    <w:rPr>
      <w:rFonts w:eastAsia="MS Mincho"/>
    </w:rPr>
  </w:style>
  <w:style w:type="character" w:customStyle="1" w:styleId="EditorsNoteCharCharChar">
    <w:name w:val="Editor's Note Char Char Char"/>
    <w:rsid w:val="00F8597B"/>
    <w:rPr>
      <w:color w:val="FF0000"/>
      <w:lang w:val="en-GB" w:eastAsia="en-US" w:bidi="ar-SA"/>
    </w:rPr>
  </w:style>
  <w:style w:type="paragraph" w:customStyle="1" w:styleId="msolistparagraph0">
    <w:name w:val="msolistparagraph"/>
    <w:basedOn w:val="Normal"/>
    <w:qFormat/>
    <w:rsid w:val="00F8597B"/>
    <w:pPr>
      <w:spacing w:after="0"/>
      <w:ind w:leftChars="400" w:left="400"/>
    </w:pPr>
    <w:rPr>
      <w:sz w:val="24"/>
      <w:szCs w:val="24"/>
      <w:lang w:val="en-US"/>
    </w:rPr>
  </w:style>
  <w:style w:type="paragraph" w:customStyle="1" w:styleId="no0">
    <w:name w:val="no"/>
    <w:basedOn w:val="Normal"/>
    <w:qFormat/>
    <w:rsid w:val="00F8597B"/>
    <w:pPr>
      <w:ind w:left="1135" w:hanging="851"/>
    </w:pPr>
    <w:rPr>
      <w:lang w:val="en-US"/>
    </w:rPr>
  </w:style>
  <w:style w:type="paragraph" w:customStyle="1" w:styleId="talcharchar0">
    <w:name w:val="talcharchar"/>
    <w:basedOn w:val="Normal"/>
    <w:qFormat/>
    <w:rsid w:val="00F8597B"/>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F8597B"/>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F8597B"/>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F8597B"/>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F8597B"/>
    <w:rPr>
      <w:rFonts w:ascii="Arial" w:hAnsi="Arial"/>
      <w:sz w:val="28"/>
      <w:lang w:val="en-GB"/>
    </w:rPr>
  </w:style>
  <w:style w:type="character" w:customStyle="1" w:styleId="CharChar260">
    <w:name w:val="Char Char26"/>
    <w:rsid w:val="00F8597B"/>
    <w:rPr>
      <w:rFonts w:ascii="Arial" w:hAnsi="Arial"/>
      <w:lang w:val="en-GB"/>
    </w:rPr>
  </w:style>
  <w:style w:type="character" w:customStyle="1" w:styleId="CharChar220">
    <w:name w:val="Char Char22"/>
    <w:rsid w:val="00F8597B"/>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qFormat/>
    <w:rsid w:val="00F8597B"/>
    <w:rPr>
      <w:rFonts w:ascii="Times New Roman" w:hAnsi="Times New Roman"/>
      <w:lang w:val="en-GB"/>
    </w:rPr>
  </w:style>
  <w:style w:type="paragraph" w:customStyle="1" w:styleId="30mm">
    <w:name w:val="段落フォント + 左 :  30 mm"/>
    <w:aliases w:val="ぶら下げインデント :  2.81 字"/>
    <w:basedOn w:val="B2"/>
    <w:qFormat/>
    <w:rsid w:val="00F8597B"/>
    <w:pPr>
      <w:ind w:left="1984" w:hanging="281"/>
    </w:pPr>
  </w:style>
  <w:style w:type="paragraph" w:customStyle="1" w:styleId="a4">
    <w:name w:val="標準番号"/>
    <w:basedOn w:val="Normal"/>
    <w:qFormat/>
    <w:rsid w:val="00F8597B"/>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character" w:customStyle="1" w:styleId="a5">
    <w:name w:val="(文字) (文字)"/>
    <w:rsid w:val="00F8597B"/>
    <w:rPr>
      <w:rFonts w:ascii="Arial" w:eastAsia="MS Mincho" w:hAnsi="Arial" w:cs="Arial"/>
      <w:sz w:val="28"/>
      <w:szCs w:val="28"/>
      <w:lang w:val="en-GB" w:eastAsia="ja-JP"/>
    </w:rPr>
  </w:style>
  <w:style w:type="paragraph" w:customStyle="1" w:styleId="Arial0">
    <w:name w:val="標準 + Arial"/>
    <w:aliases w:val="左 :  1.8 mm,段落後 :  0 pt"/>
    <w:basedOn w:val="Normal"/>
    <w:qFormat/>
    <w:rsid w:val="00F8597B"/>
    <w:pPr>
      <w:overflowPunct/>
      <w:autoSpaceDE/>
      <w:autoSpaceDN/>
      <w:adjustRightInd/>
      <w:textAlignment w:val="auto"/>
    </w:pPr>
    <w:rPr>
      <w:rFonts w:ascii="Arial" w:eastAsia="MS Mincho" w:hAnsi="Arial"/>
      <w:noProof/>
    </w:rPr>
  </w:style>
  <w:style w:type="paragraph" w:customStyle="1" w:styleId="H60">
    <w:name w:val="H6 + 左侧:  0 厘米"/>
    <w:aliases w:val="首行缩进:  0 厘H6米"/>
    <w:basedOn w:val="H6"/>
    <w:qFormat/>
    <w:rsid w:val="00F8597B"/>
    <w:pPr>
      <w:overflowPunct/>
      <w:autoSpaceDE/>
      <w:autoSpaceDN/>
      <w:adjustRightInd/>
      <w:ind w:left="0" w:firstLine="0"/>
      <w:textAlignment w:val="auto"/>
    </w:pPr>
    <w:rPr>
      <w:rFonts w:eastAsia="SimSun"/>
      <w:lang w:eastAsia="zh-CN"/>
    </w:rPr>
  </w:style>
  <w:style w:type="paragraph" w:customStyle="1" w:styleId="15">
    <w:name w:val="列出段落1"/>
    <w:basedOn w:val="Normal"/>
    <w:qFormat/>
    <w:rsid w:val="00F8597B"/>
    <w:pPr>
      <w:overflowPunct/>
      <w:autoSpaceDE/>
      <w:autoSpaceDN/>
      <w:adjustRightInd/>
      <w:ind w:firstLineChars="200" w:firstLine="420"/>
      <w:textAlignment w:val="auto"/>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qFormat/>
    <w:rsid w:val="00F8597B"/>
    <w:rPr>
      <w:rFonts w:ascii="Times New Roman" w:eastAsia="SimSun" w:hAnsi="Times New Roman"/>
      <w:lang w:val="en-GB" w:eastAsia="en-US"/>
    </w:rPr>
  </w:style>
  <w:style w:type="character" w:customStyle="1" w:styleId="CharChar18">
    <w:name w:val="Char Char18"/>
    <w:rsid w:val="00F8597B"/>
    <w:rPr>
      <w:rFonts w:ascii="Arial" w:hAnsi="Arial"/>
      <w:lang w:eastAsia="en-US"/>
    </w:rPr>
  </w:style>
  <w:style w:type="character" w:customStyle="1" w:styleId="CharChar170">
    <w:name w:val="Char Char17"/>
    <w:rsid w:val="00F8597B"/>
    <w:rPr>
      <w:rFonts w:ascii="Arial" w:hAnsi="Arial"/>
      <w:sz w:val="36"/>
      <w:lang w:eastAsia="en-US"/>
    </w:rPr>
  </w:style>
  <w:style w:type="paragraph" w:styleId="BodyTextIndent3">
    <w:name w:val="Body Text Indent 3"/>
    <w:basedOn w:val="Normal"/>
    <w:link w:val="BodyTextIndent3Char"/>
    <w:qFormat/>
    <w:rsid w:val="00F8597B"/>
    <w:pPr>
      <w:spacing w:after="0"/>
      <w:ind w:left="1080"/>
    </w:pPr>
    <w:rPr>
      <w:lang w:val="x-none"/>
    </w:rPr>
  </w:style>
  <w:style w:type="character" w:customStyle="1" w:styleId="BodyTextIndent3Char">
    <w:name w:val="Body Text Indent 3 Char"/>
    <w:link w:val="BodyTextIndent3"/>
    <w:qFormat/>
    <w:rsid w:val="00F8597B"/>
    <w:rPr>
      <w:lang w:val="x-none" w:eastAsia="ja-JP"/>
    </w:rPr>
  </w:style>
  <w:style w:type="paragraph" w:customStyle="1" w:styleId="TabList">
    <w:name w:val="TabList"/>
    <w:basedOn w:val="Normal"/>
    <w:qFormat/>
    <w:rsid w:val="00F8597B"/>
    <w:pPr>
      <w:tabs>
        <w:tab w:val="left" w:pos="1134"/>
      </w:tabs>
      <w:spacing w:after="0"/>
    </w:pPr>
    <w:rPr>
      <w:rFonts w:eastAsia="MS Mincho"/>
    </w:rPr>
  </w:style>
  <w:style w:type="paragraph" w:customStyle="1" w:styleId="Cell">
    <w:name w:val="Cell"/>
    <w:basedOn w:val="Normal"/>
    <w:qFormat/>
    <w:rsid w:val="00F8597B"/>
    <w:pPr>
      <w:spacing w:after="0" w:line="240" w:lineRule="exact"/>
      <w:jc w:val="center"/>
    </w:pPr>
    <w:rPr>
      <w:sz w:val="16"/>
      <w:lang w:val="en-US"/>
    </w:rPr>
  </w:style>
  <w:style w:type="paragraph" w:customStyle="1" w:styleId="h61">
    <w:name w:val="h6"/>
    <w:basedOn w:val="Normal"/>
    <w:qFormat/>
    <w:rsid w:val="00F8597B"/>
    <w:pPr>
      <w:spacing w:before="100" w:beforeAutospacing="1" w:after="100" w:afterAutospacing="1"/>
    </w:pPr>
    <w:rPr>
      <w:sz w:val="24"/>
      <w:szCs w:val="24"/>
      <w:lang w:val="en-US"/>
    </w:rPr>
  </w:style>
  <w:style w:type="paragraph" w:customStyle="1" w:styleId="tah0">
    <w:name w:val="tah"/>
    <w:basedOn w:val="Normal"/>
    <w:qFormat/>
    <w:rsid w:val="00F8597B"/>
    <w:pPr>
      <w:keepNext/>
      <w:adjustRightInd/>
      <w:spacing w:after="0"/>
      <w:jc w:val="center"/>
      <w:textAlignment w:val="auto"/>
    </w:pPr>
    <w:rPr>
      <w:rFonts w:ascii="Arial" w:eastAsia="Batang" w:hAnsi="Arial" w:cs="Arial"/>
      <w:b/>
      <w:bCs/>
      <w:sz w:val="18"/>
      <w:szCs w:val="18"/>
      <w:lang w:val="en-US"/>
    </w:rPr>
  </w:style>
  <w:style w:type="paragraph" w:customStyle="1" w:styleId="CharCharCharChar">
    <w:name w:val="Char Char Char Char"/>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
    <w:name w:val="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F8597B"/>
    <w:rPr>
      <w:rFonts w:ascii="Arial" w:hAnsi="Arial"/>
      <w:sz w:val="24"/>
      <w:lang w:val="en-GB" w:eastAsia="ja-JP" w:bidi="ar-SA"/>
    </w:rPr>
  </w:style>
  <w:style w:type="character" w:customStyle="1" w:styleId="FigureCaption1">
    <w:name w:val="Figure Caption1"/>
    <w:aliases w:val="fc Char1,Figure Caption Char Char"/>
    <w:rsid w:val="00F8597B"/>
    <w:rPr>
      <w:rFonts w:ascii="Arial" w:eastAsia="????" w:hAnsi="Arial" w:cs="Arial"/>
      <w:color w:val="0000FF"/>
      <w:kern w:val="2"/>
      <w:lang w:val="en-US" w:eastAsia="en-US" w:bidi="ar-SA"/>
    </w:rPr>
  </w:style>
  <w:style w:type="character" w:customStyle="1" w:styleId="H1">
    <w:name w:val="H1_"/>
    <w:rsid w:val="00F8597B"/>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F8597B"/>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F8597B"/>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F8597B"/>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F8597B"/>
    <w:rPr>
      <w:rFonts w:ascii="Arial" w:eastAsia="MS Mincho" w:hAnsi="Arial"/>
      <w:sz w:val="22"/>
      <w:lang w:val="en-GB" w:eastAsia="en-US" w:bidi="ar-SA"/>
    </w:rPr>
  </w:style>
  <w:style w:type="character" w:customStyle="1" w:styleId="T1Car">
    <w:name w:val="T1 Car"/>
    <w:aliases w:val="Header 6 Car Car"/>
    <w:rsid w:val="00F8597B"/>
    <w:rPr>
      <w:rFonts w:ascii="Arial" w:eastAsia="MS Mincho" w:hAnsi="Arial"/>
      <w:lang w:val="en-GB" w:eastAsia="en-US" w:bidi="ar-SA"/>
    </w:rPr>
  </w:style>
  <w:style w:type="character" w:customStyle="1" w:styleId="CarCar4">
    <w:name w:val="Car Car4"/>
    <w:rsid w:val="00F8597B"/>
    <w:rPr>
      <w:rFonts w:ascii="Arial" w:eastAsia="MS Mincho" w:hAnsi="Arial"/>
      <w:lang w:val="en-GB" w:eastAsia="en-US" w:bidi="ar-SA"/>
    </w:rPr>
  </w:style>
  <w:style w:type="character" w:customStyle="1" w:styleId="CarCar8">
    <w:name w:val="Car Car8"/>
    <w:rsid w:val="00F8597B"/>
    <w:rPr>
      <w:rFonts w:ascii="Arial" w:eastAsia="MS Mincho" w:hAnsi="Arial"/>
      <w:sz w:val="36"/>
      <w:lang w:val="en-GB" w:eastAsia="en-US" w:bidi="ar-SA"/>
    </w:rPr>
  </w:style>
  <w:style w:type="character" w:customStyle="1" w:styleId="CarCar3">
    <w:name w:val="Car Car3"/>
    <w:rsid w:val="00F8597B"/>
    <w:rPr>
      <w:rFonts w:ascii="Arial" w:eastAsia="MS Mincho" w:hAnsi="Arial"/>
      <w:sz w:val="36"/>
      <w:lang w:val="en-GB" w:eastAsia="en-US" w:bidi="ar-SA"/>
    </w:rPr>
  </w:style>
  <w:style w:type="character" w:customStyle="1" w:styleId="CarCar7">
    <w:name w:val="Car Car7"/>
    <w:rsid w:val="00F8597B"/>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F8597B"/>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F8597B"/>
    <w:rPr>
      <w:b/>
      <w:lang w:val="en-GB" w:eastAsia="ja-JP" w:bidi="ar-SA"/>
    </w:rPr>
  </w:style>
  <w:style w:type="character" w:customStyle="1" w:styleId="CarCar6">
    <w:name w:val="Car Car6"/>
    <w:rsid w:val="00F8597B"/>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F8597B"/>
    <w:rPr>
      <w:lang w:val="en-GB" w:eastAsia="ja-JP" w:bidi="ar-SA"/>
    </w:rPr>
  </w:style>
  <w:style w:type="character" w:customStyle="1" w:styleId="CarCar2">
    <w:name w:val="Car Car2"/>
    <w:rsid w:val="00F8597B"/>
    <w:rPr>
      <w:rFonts w:eastAsia="MS Mincho"/>
      <w:lang w:val="en-GB" w:eastAsia="ja-JP" w:bidi="ar-SA"/>
    </w:rPr>
  </w:style>
  <w:style w:type="character" w:customStyle="1" w:styleId="CarCar9">
    <w:name w:val="Car Car9"/>
    <w:rsid w:val="00F8597B"/>
    <w:rPr>
      <w:rFonts w:ascii="Arial" w:hAnsi="Arial"/>
      <w:lang w:val="en-GB" w:eastAsia="ja-JP" w:bidi="ar-SA"/>
    </w:rPr>
  </w:style>
  <w:style w:type="character" w:customStyle="1" w:styleId="CarCar10">
    <w:name w:val="Car Car10"/>
    <w:rsid w:val="00F8597B"/>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F8597B"/>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qFormat/>
    <w:rsid w:val="00F8597B"/>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F8597B"/>
    <w:rPr>
      <w:rFonts w:ascii="Arial" w:hAnsi="Arial"/>
      <w:sz w:val="28"/>
      <w:lang w:val="en-GB" w:eastAsia="ja-JP" w:bidi="ar-SA"/>
    </w:rPr>
  </w:style>
  <w:style w:type="paragraph" w:customStyle="1" w:styleId="LD1">
    <w:name w:val="LD 1"/>
    <w:basedOn w:val="Normal"/>
    <w:qFormat/>
    <w:rsid w:val="00F8597B"/>
    <w:pPr>
      <w:keepNext/>
      <w:keepLines/>
      <w:spacing w:before="60" w:after="60"/>
      <w:jc w:val="center"/>
    </w:pPr>
    <w:rPr>
      <w:rFonts w:ascii="Courier New" w:hAnsi="Courier New"/>
    </w:rPr>
  </w:style>
  <w:style w:type="character" w:customStyle="1" w:styleId="Absatz-Standardschriftart">
    <w:name w:val="Absatz-Standardschriftart"/>
    <w:rsid w:val="00F8597B"/>
  </w:style>
  <w:style w:type="character" w:customStyle="1" w:styleId="WW-Absatz-Standardschriftart">
    <w:name w:val="WW-Absatz-Standardschriftart"/>
    <w:rsid w:val="00F8597B"/>
  </w:style>
  <w:style w:type="character" w:customStyle="1" w:styleId="WW8Num1z0">
    <w:name w:val="WW8Num1z0"/>
    <w:rsid w:val="00F8597B"/>
    <w:rPr>
      <w:rFonts w:ascii="Symbol" w:hAnsi="Symbol"/>
    </w:rPr>
  </w:style>
  <w:style w:type="character" w:customStyle="1" w:styleId="WW8Num5z0">
    <w:name w:val="WW8Num5z0"/>
    <w:rsid w:val="00F8597B"/>
    <w:rPr>
      <w:rFonts w:ascii="Times New Roman" w:eastAsia="MS Mincho" w:hAnsi="Times New Roman" w:cs="Times New Roman"/>
    </w:rPr>
  </w:style>
  <w:style w:type="character" w:customStyle="1" w:styleId="WW8Num5z1">
    <w:name w:val="WW8Num5z1"/>
    <w:rsid w:val="00F8597B"/>
    <w:rPr>
      <w:rFonts w:ascii="Courier New" w:hAnsi="Courier New" w:cs="Courier New"/>
    </w:rPr>
  </w:style>
  <w:style w:type="character" w:customStyle="1" w:styleId="WW8Num5z2">
    <w:name w:val="WW8Num5z2"/>
    <w:rsid w:val="00F8597B"/>
    <w:rPr>
      <w:rFonts w:ascii="Wingdings" w:hAnsi="Wingdings"/>
    </w:rPr>
  </w:style>
  <w:style w:type="character" w:customStyle="1" w:styleId="WW8Num5z3">
    <w:name w:val="WW8Num5z3"/>
    <w:rsid w:val="00F8597B"/>
    <w:rPr>
      <w:rFonts w:ascii="Symbol" w:hAnsi="Symbol"/>
    </w:rPr>
  </w:style>
  <w:style w:type="character" w:customStyle="1" w:styleId="WW8Num6z0">
    <w:name w:val="WW8Num6z0"/>
    <w:rsid w:val="00F8597B"/>
    <w:rPr>
      <w:rFonts w:ascii="Arial" w:eastAsia="MS Mincho" w:hAnsi="Arial" w:cs="Arial"/>
    </w:rPr>
  </w:style>
  <w:style w:type="character" w:customStyle="1" w:styleId="WW8Num6z1">
    <w:name w:val="WW8Num6z1"/>
    <w:rsid w:val="00F8597B"/>
    <w:rPr>
      <w:rFonts w:ascii="Courier New" w:hAnsi="Courier New" w:cs="Courier New"/>
    </w:rPr>
  </w:style>
  <w:style w:type="character" w:customStyle="1" w:styleId="WW8Num6z2">
    <w:name w:val="WW8Num6z2"/>
    <w:rsid w:val="00F8597B"/>
    <w:rPr>
      <w:rFonts w:ascii="Wingdings" w:hAnsi="Wingdings"/>
    </w:rPr>
  </w:style>
  <w:style w:type="character" w:customStyle="1" w:styleId="WW8Num6z3">
    <w:name w:val="WW8Num6z3"/>
    <w:rsid w:val="00F8597B"/>
    <w:rPr>
      <w:rFonts w:ascii="Symbol" w:hAnsi="Symbol"/>
    </w:rPr>
  </w:style>
  <w:style w:type="character" w:customStyle="1" w:styleId="WW8Num9z0">
    <w:name w:val="WW8Num9z0"/>
    <w:rsid w:val="00F8597B"/>
    <w:rPr>
      <w:rFonts w:ascii="Times New Roman" w:eastAsia="MS Mincho" w:hAnsi="Times New Roman" w:cs="Times New Roman"/>
    </w:rPr>
  </w:style>
  <w:style w:type="character" w:customStyle="1" w:styleId="WW8Num9z1">
    <w:name w:val="WW8Num9z1"/>
    <w:rsid w:val="00F8597B"/>
    <w:rPr>
      <w:rFonts w:ascii="Courier New" w:hAnsi="Courier New" w:cs="Courier New"/>
    </w:rPr>
  </w:style>
  <w:style w:type="character" w:customStyle="1" w:styleId="WW8Num9z2">
    <w:name w:val="WW8Num9z2"/>
    <w:rsid w:val="00F8597B"/>
    <w:rPr>
      <w:rFonts w:ascii="Wingdings" w:hAnsi="Wingdings"/>
    </w:rPr>
  </w:style>
  <w:style w:type="character" w:customStyle="1" w:styleId="WW8Num9z3">
    <w:name w:val="WW8Num9z3"/>
    <w:rsid w:val="00F8597B"/>
    <w:rPr>
      <w:rFonts w:ascii="Symbol" w:hAnsi="Symbol"/>
    </w:rPr>
  </w:style>
  <w:style w:type="character" w:customStyle="1" w:styleId="WW8Num11z0">
    <w:name w:val="WW8Num11z0"/>
    <w:rsid w:val="00F8597B"/>
    <w:rPr>
      <w:rFonts w:ascii="Times New Roman" w:eastAsia="MS Mincho" w:hAnsi="Times New Roman" w:cs="Times New Roman"/>
    </w:rPr>
  </w:style>
  <w:style w:type="character" w:customStyle="1" w:styleId="WW8Num11z1">
    <w:name w:val="WW8Num11z1"/>
    <w:rsid w:val="00F8597B"/>
    <w:rPr>
      <w:rFonts w:ascii="Courier New" w:hAnsi="Courier New" w:cs="Courier New"/>
    </w:rPr>
  </w:style>
  <w:style w:type="character" w:customStyle="1" w:styleId="WW8Num11z2">
    <w:name w:val="WW8Num11z2"/>
    <w:rsid w:val="00F8597B"/>
    <w:rPr>
      <w:rFonts w:ascii="Wingdings" w:hAnsi="Wingdings"/>
    </w:rPr>
  </w:style>
  <w:style w:type="character" w:customStyle="1" w:styleId="WW8Num11z3">
    <w:name w:val="WW8Num11z3"/>
    <w:rsid w:val="00F8597B"/>
    <w:rPr>
      <w:rFonts w:ascii="Symbol" w:hAnsi="Symbol"/>
    </w:rPr>
  </w:style>
  <w:style w:type="character" w:customStyle="1" w:styleId="WW8Num15z0">
    <w:name w:val="WW8Num15z0"/>
    <w:rsid w:val="00F8597B"/>
    <w:rPr>
      <w:rFonts w:ascii="Times New Roman" w:eastAsia="Times New Roman" w:hAnsi="Times New Roman" w:cs="Times New Roman"/>
    </w:rPr>
  </w:style>
  <w:style w:type="character" w:customStyle="1" w:styleId="WW8Num15z1">
    <w:name w:val="WW8Num15z1"/>
    <w:rsid w:val="00F8597B"/>
    <w:rPr>
      <w:rFonts w:ascii="Courier New" w:hAnsi="Courier New" w:cs="Courier New"/>
    </w:rPr>
  </w:style>
  <w:style w:type="character" w:customStyle="1" w:styleId="WW8Num15z2">
    <w:name w:val="WW8Num15z2"/>
    <w:rsid w:val="00F8597B"/>
    <w:rPr>
      <w:rFonts w:ascii="Wingdings" w:hAnsi="Wingdings"/>
    </w:rPr>
  </w:style>
  <w:style w:type="character" w:customStyle="1" w:styleId="WW8Num15z3">
    <w:name w:val="WW8Num15z3"/>
    <w:rsid w:val="00F8597B"/>
    <w:rPr>
      <w:rFonts w:ascii="Symbol" w:hAnsi="Symbol"/>
    </w:rPr>
  </w:style>
  <w:style w:type="character" w:customStyle="1" w:styleId="WW8Num16z0">
    <w:name w:val="WW8Num16z0"/>
    <w:rsid w:val="00F8597B"/>
    <w:rPr>
      <w:rFonts w:ascii="Times New Roman" w:eastAsia="MS Mincho" w:hAnsi="Times New Roman" w:cs="Times New Roman"/>
    </w:rPr>
  </w:style>
  <w:style w:type="character" w:customStyle="1" w:styleId="WW8Num16z1">
    <w:name w:val="WW8Num16z1"/>
    <w:rsid w:val="00F8597B"/>
    <w:rPr>
      <w:rFonts w:ascii="Courier New" w:hAnsi="Courier New" w:cs="Courier New"/>
    </w:rPr>
  </w:style>
  <w:style w:type="character" w:customStyle="1" w:styleId="WW8Num16z2">
    <w:name w:val="WW8Num16z2"/>
    <w:rsid w:val="00F8597B"/>
    <w:rPr>
      <w:rFonts w:ascii="Wingdings" w:hAnsi="Wingdings"/>
    </w:rPr>
  </w:style>
  <w:style w:type="character" w:customStyle="1" w:styleId="WW8Num16z3">
    <w:name w:val="WW8Num16z3"/>
    <w:rsid w:val="00F8597B"/>
    <w:rPr>
      <w:rFonts w:ascii="Symbol" w:hAnsi="Symbol"/>
    </w:rPr>
  </w:style>
  <w:style w:type="character" w:customStyle="1" w:styleId="WW8Num18z0">
    <w:name w:val="WW8Num18z0"/>
    <w:rsid w:val="00F8597B"/>
    <w:rPr>
      <w:rFonts w:ascii="Times New Roman" w:eastAsia="Times New Roman" w:hAnsi="Times New Roman" w:cs="Times New Roman"/>
    </w:rPr>
  </w:style>
  <w:style w:type="character" w:customStyle="1" w:styleId="WW8Num18z1">
    <w:name w:val="WW8Num18z1"/>
    <w:rsid w:val="00F8597B"/>
    <w:rPr>
      <w:rFonts w:ascii="Courier New" w:hAnsi="Courier New" w:cs="Courier New"/>
    </w:rPr>
  </w:style>
  <w:style w:type="character" w:customStyle="1" w:styleId="WW8Num18z2">
    <w:name w:val="WW8Num18z2"/>
    <w:rsid w:val="00F8597B"/>
    <w:rPr>
      <w:rFonts w:ascii="Wingdings" w:hAnsi="Wingdings"/>
    </w:rPr>
  </w:style>
  <w:style w:type="character" w:customStyle="1" w:styleId="WW8Num18z3">
    <w:name w:val="WW8Num18z3"/>
    <w:rsid w:val="00F8597B"/>
    <w:rPr>
      <w:rFonts w:ascii="Symbol" w:hAnsi="Symbol"/>
    </w:rPr>
  </w:style>
  <w:style w:type="character" w:customStyle="1" w:styleId="WW8Num19z0">
    <w:name w:val="WW8Num19z0"/>
    <w:rsid w:val="00F8597B"/>
    <w:rPr>
      <w:rFonts w:ascii="Times New Roman" w:eastAsia="MS Mincho" w:hAnsi="Times New Roman" w:cs="Times New Roman"/>
    </w:rPr>
  </w:style>
  <w:style w:type="character" w:customStyle="1" w:styleId="WW8Num19z1">
    <w:name w:val="WW8Num19z1"/>
    <w:rsid w:val="00F8597B"/>
    <w:rPr>
      <w:rFonts w:ascii="Wingdings" w:hAnsi="Wingdings"/>
    </w:rPr>
  </w:style>
  <w:style w:type="character" w:customStyle="1" w:styleId="WW8Num25z0">
    <w:name w:val="WW8Num25z0"/>
    <w:rsid w:val="00F8597B"/>
    <w:rPr>
      <w:rFonts w:ascii="Arial" w:eastAsia="SimSun" w:hAnsi="Arial" w:cs="Arial"/>
    </w:rPr>
  </w:style>
  <w:style w:type="character" w:customStyle="1" w:styleId="WW8Num25z1">
    <w:name w:val="WW8Num25z1"/>
    <w:rsid w:val="00F8597B"/>
    <w:rPr>
      <w:rFonts w:ascii="Wingdings" w:hAnsi="Wingdings"/>
    </w:rPr>
  </w:style>
  <w:style w:type="character" w:customStyle="1" w:styleId="WW8Num28z0">
    <w:name w:val="WW8Num28z0"/>
    <w:rsid w:val="00F8597B"/>
    <w:rPr>
      <w:rFonts w:ascii="Times New Roman" w:eastAsia="MS Mincho" w:hAnsi="Times New Roman" w:cs="Times New Roman"/>
    </w:rPr>
  </w:style>
  <w:style w:type="character" w:customStyle="1" w:styleId="WW8Num28z1">
    <w:name w:val="WW8Num28z1"/>
    <w:rsid w:val="00F8597B"/>
    <w:rPr>
      <w:rFonts w:ascii="Courier New" w:hAnsi="Courier New" w:cs="Courier New"/>
    </w:rPr>
  </w:style>
  <w:style w:type="character" w:customStyle="1" w:styleId="WW8Num28z2">
    <w:name w:val="WW8Num28z2"/>
    <w:rsid w:val="00F8597B"/>
    <w:rPr>
      <w:rFonts w:ascii="Wingdings" w:hAnsi="Wingdings"/>
    </w:rPr>
  </w:style>
  <w:style w:type="character" w:customStyle="1" w:styleId="WW8Num28z3">
    <w:name w:val="WW8Num28z3"/>
    <w:rsid w:val="00F8597B"/>
    <w:rPr>
      <w:rFonts w:ascii="Symbol" w:hAnsi="Symbol"/>
    </w:rPr>
  </w:style>
  <w:style w:type="character" w:customStyle="1" w:styleId="WW8Num32z0">
    <w:name w:val="WW8Num32z0"/>
    <w:rsid w:val="00F8597B"/>
    <w:rPr>
      <w:rFonts w:ascii="Times New Roman" w:eastAsia="Times New Roman" w:hAnsi="Times New Roman" w:cs="Times New Roman"/>
    </w:rPr>
  </w:style>
  <w:style w:type="character" w:customStyle="1" w:styleId="WW8Num32z1">
    <w:name w:val="WW8Num32z1"/>
    <w:rsid w:val="00F8597B"/>
    <w:rPr>
      <w:rFonts w:ascii="Courier New" w:hAnsi="Courier New" w:cs="Courier New"/>
    </w:rPr>
  </w:style>
  <w:style w:type="character" w:customStyle="1" w:styleId="WW8Num32z2">
    <w:name w:val="WW8Num32z2"/>
    <w:rsid w:val="00F8597B"/>
    <w:rPr>
      <w:rFonts w:ascii="Wingdings" w:hAnsi="Wingdings"/>
    </w:rPr>
  </w:style>
  <w:style w:type="character" w:customStyle="1" w:styleId="WW8Num32z3">
    <w:name w:val="WW8Num32z3"/>
    <w:rsid w:val="00F8597B"/>
    <w:rPr>
      <w:rFonts w:ascii="Symbol" w:hAnsi="Symbol"/>
    </w:rPr>
  </w:style>
  <w:style w:type="character" w:customStyle="1" w:styleId="WW8Num34z0">
    <w:name w:val="WW8Num34z0"/>
    <w:rsid w:val="00F8597B"/>
    <w:rPr>
      <w:rFonts w:ascii="Times New Roman" w:eastAsia="SimSun" w:hAnsi="Times New Roman" w:cs="Times New Roman"/>
    </w:rPr>
  </w:style>
  <w:style w:type="character" w:customStyle="1" w:styleId="WW8Num34z1">
    <w:name w:val="WW8Num34z1"/>
    <w:rsid w:val="00F8597B"/>
    <w:rPr>
      <w:rFonts w:ascii="Wingdings" w:hAnsi="Wingdings"/>
    </w:rPr>
  </w:style>
  <w:style w:type="character" w:customStyle="1" w:styleId="WW8Num35z0">
    <w:name w:val="WW8Num35z0"/>
    <w:rsid w:val="00F8597B"/>
    <w:rPr>
      <w:rFonts w:ascii="Times New Roman" w:eastAsia="SimSun" w:hAnsi="Times New Roman" w:cs="Times New Roman"/>
    </w:rPr>
  </w:style>
  <w:style w:type="character" w:customStyle="1" w:styleId="WW8Num35z1">
    <w:name w:val="WW8Num35z1"/>
    <w:rsid w:val="00F8597B"/>
    <w:rPr>
      <w:rFonts w:ascii="Wingdings" w:hAnsi="Wingdings"/>
    </w:rPr>
  </w:style>
  <w:style w:type="character" w:customStyle="1" w:styleId="WW8Num36z0">
    <w:name w:val="WW8Num36z0"/>
    <w:rsid w:val="00F8597B"/>
    <w:rPr>
      <w:rFonts w:ascii="Times New Roman" w:eastAsia="SimSun" w:hAnsi="Times New Roman" w:cs="Times New Roman"/>
    </w:rPr>
  </w:style>
  <w:style w:type="character" w:customStyle="1" w:styleId="WW8Num36z1">
    <w:name w:val="WW8Num36z1"/>
    <w:rsid w:val="00F8597B"/>
    <w:rPr>
      <w:rFonts w:ascii="Wingdings" w:hAnsi="Wingdings"/>
    </w:rPr>
  </w:style>
  <w:style w:type="character" w:customStyle="1" w:styleId="WW8Num39z0">
    <w:name w:val="WW8Num39z0"/>
    <w:rsid w:val="00F8597B"/>
    <w:rPr>
      <w:rFonts w:ascii="Times New Roman" w:eastAsia="SimSun" w:hAnsi="Times New Roman" w:cs="Times New Roman"/>
    </w:rPr>
  </w:style>
  <w:style w:type="character" w:customStyle="1" w:styleId="WW8Num39z1">
    <w:name w:val="WW8Num39z1"/>
    <w:rsid w:val="00F8597B"/>
    <w:rPr>
      <w:rFonts w:ascii="Wingdings" w:hAnsi="Wingdings"/>
    </w:rPr>
  </w:style>
  <w:style w:type="character" w:customStyle="1" w:styleId="WW8NumSt1z0">
    <w:name w:val="WW8NumSt1z0"/>
    <w:rsid w:val="00F8597B"/>
    <w:rPr>
      <w:rFonts w:ascii="Symbol" w:hAnsi="Symbol"/>
    </w:rPr>
  </w:style>
  <w:style w:type="character" w:customStyle="1" w:styleId="WW8NumSt18z0">
    <w:name w:val="WW8NumSt18z0"/>
    <w:rsid w:val="00F8597B"/>
    <w:rPr>
      <w:rFonts w:ascii="Geneva" w:hAnsi="Geneva"/>
    </w:rPr>
  </w:style>
  <w:style w:type="character" w:customStyle="1" w:styleId="a6">
    <w:name w:val="段落フォント"/>
    <w:rsid w:val="00F8597B"/>
  </w:style>
  <w:style w:type="character" w:customStyle="1" w:styleId="a7">
    <w:name w:val="脚注番号"/>
    <w:rsid w:val="00F8597B"/>
    <w:rPr>
      <w:b/>
      <w:position w:val="3"/>
      <w:sz w:val="16"/>
    </w:rPr>
  </w:style>
  <w:style w:type="character" w:customStyle="1" w:styleId="a8">
    <w:name w:val="コメント参照"/>
    <w:rsid w:val="00F8597B"/>
    <w:rPr>
      <w:sz w:val="16"/>
    </w:rPr>
  </w:style>
  <w:style w:type="character" w:customStyle="1" w:styleId="H10">
    <w:name w:val="H1 (文字)"/>
    <w:rsid w:val="00F8597B"/>
    <w:rPr>
      <w:rFonts w:ascii="Arial" w:eastAsia="MS Mincho" w:hAnsi="Arial"/>
      <w:sz w:val="36"/>
      <w:lang w:val="en-GB" w:eastAsia="ar-SA" w:bidi="ar-SA"/>
    </w:rPr>
  </w:style>
  <w:style w:type="character" w:customStyle="1" w:styleId="Head2A">
    <w:name w:val="Head2A (文字)"/>
    <w:rsid w:val="00F8597B"/>
    <w:rPr>
      <w:rFonts w:ascii="Arial" w:eastAsia="MS Mincho" w:hAnsi="Arial"/>
      <w:sz w:val="32"/>
      <w:lang w:val="en-GB" w:eastAsia="ar-SA" w:bidi="ar-SA"/>
    </w:rPr>
  </w:style>
  <w:style w:type="character" w:customStyle="1" w:styleId="Underrubrik2">
    <w:name w:val="Underrubrik2 (文字)"/>
    <w:rsid w:val="00F8597B"/>
    <w:rPr>
      <w:rFonts w:ascii="Arial" w:eastAsia="MS Mincho" w:hAnsi="Arial"/>
      <w:sz w:val="28"/>
      <w:lang w:val="en-GB" w:eastAsia="ar-SA" w:bidi="ar-SA"/>
    </w:rPr>
  </w:style>
  <w:style w:type="character" w:customStyle="1" w:styleId="h40">
    <w:name w:val="h4 (文字)"/>
    <w:rsid w:val="00F8597B"/>
    <w:rPr>
      <w:rFonts w:ascii="Arial" w:eastAsia="MS Mincho" w:hAnsi="Arial" w:cs="Arial"/>
      <w:color w:val="0000FF"/>
      <w:kern w:val="2"/>
      <w:sz w:val="24"/>
      <w:szCs w:val="28"/>
      <w:lang w:val="en-GB" w:eastAsia="ar-SA" w:bidi="ar-SA"/>
    </w:rPr>
  </w:style>
  <w:style w:type="character" w:customStyle="1" w:styleId="M5">
    <w:name w:val="M5 (文字)"/>
    <w:rsid w:val="00F8597B"/>
    <w:rPr>
      <w:rFonts w:ascii="Arial" w:eastAsia="MS Mincho" w:hAnsi="Arial"/>
      <w:sz w:val="22"/>
      <w:lang w:val="en-GB" w:eastAsia="ar-SA" w:bidi="ar-SA"/>
    </w:rPr>
  </w:style>
  <w:style w:type="character" w:customStyle="1" w:styleId="T1">
    <w:name w:val="T1 (文字)"/>
    <w:rsid w:val="00F8597B"/>
    <w:rPr>
      <w:rFonts w:ascii="Arial" w:eastAsia="MS Mincho" w:hAnsi="Arial"/>
      <w:lang w:val="en-GB" w:eastAsia="ar-SA" w:bidi="ar-SA"/>
    </w:rPr>
  </w:style>
  <w:style w:type="character" w:customStyle="1" w:styleId="8">
    <w:name w:val="(文字) (文字)8"/>
    <w:rsid w:val="00F8597B"/>
    <w:rPr>
      <w:rFonts w:ascii="Arial" w:eastAsia="MS Mincho" w:hAnsi="Arial"/>
      <w:lang w:val="en-GB" w:eastAsia="ar-SA" w:bidi="ar-SA"/>
    </w:rPr>
  </w:style>
  <w:style w:type="character" w:customStyle="1" w:styleId="7">
    <w:name w:val="(文字) (文字)7"/>
    <w:rsid w:val="00F8597B"/>
    <w:rPr>
      <w:rFonts w:ascii="Arial" w:eastAsia="MS Mincho" w:hAnsi="Arial"/>
      <w:sz w:val="36"/>
      <w:lang w:val="en-GB" w:eastAsia="ar-SA" w:bidi="ar-SA"/>
    </w:rPr>
  </w:style>
  <w:style w:type="character" w:customStyle="1" w:styleId="headerodd">
    <w:name w:val="header odd (文字)"/>
    <w:rsid w:val="00F8597B"/>
    <w:rPr>
      <w:rFonts w:ascii="Arial" w:eastAsia="MS Mincho" w:hAnsi="Arial"/>
      <w:b/>
      <w:sz w:val="18"/>
      <w:lang w:val="en-GB" w:eastAsia="ar-SA" w:bidi="ar-SA"/>
    </w:rPr>
  </w:style>
  <w:style w:type="character" w:customStyle="1" w:styleId="footnotetext1">
    <w:name w:val="footnote text1 (文字)"/>
    <w:rsid w:val="00F8597B"/>
    <w:rPr>
      <w:rFonts w:eastAsia="MS Mincho"/>
      <w:sz w:val="16"/>
      <w:lang w:val="en-GB" w:eastAsia="ar-SA" w:bidi="ar-SA"/>
    </w:rPr>
  </w:style>
  <w:style w:type="character" w:customStyle="1" w:styleId="60">
    <w:name w:val="(文字) (文字)6"/>
    <w:rsid w:val="00F8597B"/>
    <w:rPr>
      <w:rFonts w:eastAsia="MS Mincho"/>
      <w:lang w:val="en-GB" w:eastAsia="ar-SA" w:bidi="ar-SA"/>
    </w:rPr>
  </w:style>
  <w:style w:type="character" w:customStyle="1" w:styleId="cap">
    <w:name w:val="cap (文字)"/>
    <w:rsid w:val="00F8597B"/>
    <w:rPr>
      <w:rFonts w:eastAsia="MS Mincho"/>
      <w:b/>
      <w:lang w:val="en-GB" w:eastAsia="ar-SA" w:bidi="ar-SA"/>
    </w:rPr>
  </w:style>
  <w:style w:type="character" w:customStyle="1" w:styleId="5">
    <w:name w:val="(文字) (文字)5"/>
    <w:rsid w:val="00F8597B"/>
    <w:rPr>
      <w:rFonts w:ascii="Courier New" w:eastAsia="MS Mincho" w:hAnsi="Courier New"/>
      <w:lang w:val="nb-NO" w:eastAsia="ar-SA" w:bidi="ar-SA"/>
    </w:rPr>
  </w:style>
  <w:style w:type="character" w:customStyle="1" w:styleId="bt">
    <w:name w:val="bt (文字)"/>
    <w:rsid w:val="00F8597B"/>
    <w:rPr>
      <w:rFonts w:eastAsia="MS Mincho"/>
      <w:lang w:val="en-GB" w:eastAsia="ar-SA" w:bidi="ar-SA"/>
    </w:rPr>
  </w:style>
  <w:style w:type="character" w:customStyle="1" w:styleId="40">
    <w:name w:val="(文字) (文字)4"/>
    <w:rsid w:val="00F8597B"/>
    <w:rPr>
      <w:rFonts w:eastAsia="MS Mincho"/>
      <w:lang w:val="en-GB" w:eastAsia="ar-SA" w:bidi="ar-SA"/>
    </w:rPr>
  </w:style>
  <w:style w:type="character" w:customStyle="1" w:styleId="30">
    <w:name w:val="(文字) (文字)3"/>
    <w:rsid w:val="00F8597B"/>
    <w:rPr>
      <w:rFonts w:eastAsia="MS Mincho"/>
      <w:lang w:val="en-GB" w:eastAsia="ar-SA" w:bidi="ar-SA"/>
    </w:rPr>
  </w:style>
  <w:style w:type="character" w:customStyle="1" w:styleId="16">
    <w:name w:val="(文字) (文字)1"/>
    <w:rsid w:val="00F8597B"/>
    <w:rPr>
      <w:rFonts w:eastAsia="MS Mincho"/>
      <w:lang w:val="en-GB" w:eastAsia="ar-SA" w:bidi="ar-SA"/>
    </w:rPr>
  </w:style>
  <w:style w:type="character" w:customStyle="1" w:styleId="a9">
    <w:name w:val="番号付け記号"/>
    <w:rsid w:val="00F8597B"/>
  </w:style>
  <w:style w:type="paragraph" w:customStyle="1" w:styleId="aa">
    <w:name w:val="見出し"/>
    <w:basedOn w:val="Normal"/>
    <w:next w:val="BodyText"/>
    <w:qFormat/>
    <w:rsid w:val="00F8597B"/>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b">
    <w:name w:val="図表番号"/>
    <w:basedOn w:val="Normal"/>
    <w:qFormat/>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c">
    <w:name w:val="索引"/>
    <w:basedOn w:val="Normal"/>
    <w:qFormat/>
    <w:rsid w:val="00F8597B"/>
    <w:pPr>
      <w:suppressLineNumbers/>
      <w:suppressAutoHyphens/>
      <w:overflowPunct/>
      <w:autoSpaceDE/>
      <w:autoSpaceDN/>
      <w:adjustRightInd/>
      <w:textAlignment w:val="auto"/>
    </w:pPr>
    <w:rPr>
      <w:rFonts w:eastAsia="MS Mincho" w:cs="Mangal"/>
      <w:lang w:eastAsia="ar-SA"/>
    </w:rPr>
  </w:style>
  <w:style w:type="paragraph" w:customStyle="1" w:styleId="ad">
    <w:name w:val="段落番号"/>
    <w:basedOn w:val="List"/>
    <w:qFormat/>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段落番号 2"/>
    <w:basedOn w:val="ad"/>
    <w:qFormat/>
    <w:rsid w:val="00F8597B"/>
    <w:pPr>
      <w:ind w:left="851" w:hanging="284"/>
    </w:pPr>
  </w:style>
  <w:style w:type="paragraph" w:customStyle="1" w:styleId="ae">
    <w:name w:val="箇条書き"/>
    <w:basedOn w:val="List"/>
    <w:qFormat/>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4">
    <w:name w:val="箇条書き 2"/>
    <w:basedOn w:val="ae"/>
    <w:qFormat/>
    <w:rsid w:val="00F8597B"/>
    <w:pPr>
      <w:tabs>
        <w:tab w:val="clear" w:pos="644"/>
        <w:tab w:val="num" w:pos="1494"/>
      </w:tabs>
      <w:ind w:left="851" w:hanging="284"/>
    </w:pPr>
  </w:style>
  <w:style w:type="paragraph" w:customStyle="1" w:styleId="31">
    <w:name w:val="箇条書き 3"/>
    <w:basedOn w:val="24"/>
    <w:qFormat/>
    <w:rsid w:val="00F8597B"/>
    <w:pPr>
      <w:ind w:left="1135"/>
    </w:pPr>
  </w:style>
  <w:style w:type="paragraph" w:customStyle="1" w:styleId="25">
    <w:name w:val="一覧 2"/>
    <w:basedOn w:val="List"/>
    <w:qFormat/>
    <w:rsid w:val="00F8597B"/>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5"/>
    <w:qFormat/>
    <w:rsid w:val="00F8597B"/>
    <w:pPr>
      <w:ind w:left="1135"/>
    </w:pPr>
  </w:style>
  <w:style w:type="paragraph" w:customStyle="1" w:styleId="41">
    <w:name w:val="一覧 4"/>
    <w:basedOn w:val="32"/>
    <w:qFormat/>
    <w:rsid w:val="00F8597B"/>
    <w:pPr>
      <w:ind w:left="1418"/>
    </w:pPr>
  </w:style>
  <w:style w:type="paragraph" w:customStyle="1" w:styleId="50">
    <w:name w:val="一覧 5"/>
    <w:basedOn w:val="41"/>
    <w:qFormat/>
    <w:rsid w:val="00F8597B"/>
    <w:pPr>
      <w:ind w:left="1702"/>
    </w:pPr>
  </w:style>
  <w:style w:type="paragraph" w:customStyle="1" w:styleId="42">
    <w:name w:val="箇条書き 4"/>
    <w:basedOn w:val="31"/>
    <w:qFormat/>
    <w:rsid w:val="00F8597B"/>
    <w:pPr>
      <w:ind w:left="1418"/>
    </w:pPr>
  </w:style>
  <w:style w:type="paragraph" w:customStyle="1" w:styleId="51">
    <w:name w:val="箇条書き 5"/>
    <w:basedOn w:val="42"/>
    <w:qFormat/>
    <w:rsid w:val="00F8597B"/>
    <w:pPr>
      <w:ind w:left="1702"/>
    </w:pPr>
  </w:style>
  <w:style w:type="paragraph" w:customStyle="1" w:styleId="af">
    <w:name w:val="コメント文字列"/>
    <w:basedOn w:val="Normal"/>
    <w:qFormat/>
    <w:rsid w:val="00F8597B"/>
    <w:pPr>
      <w:suppressAutoHyphens/>
      <w:overflowPunct/>
      <w:autoSpaceDE/>
      <w:autoSpaceDN/>
      <w:adjustRightInd/>
      <w:textAlignment w:val="auto"/>
    </w:pPr>
    <w:rPr>
      <w:rFonts w:eastAsia="MS Mincho" w:cs="CG Times (WN)"/>
      <w:lang w:eastAsia="ar-SA"/>
    </w:rPr>
  </w:style>
  <w:style w:type="paragraph" w:customStyle="1" w:styleId="af0">
    <w:name w:val="吹き出し"/>
    <w:basedOn w:val="Normal"/>
    <w:qFormat/>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af1">
    <w:name w:val="コメント内容"/>
    <w:basedOn w:val="af"/>
    <w:next w:val="af"/>
    <w:qFormat/>
    <w:rsid w:val="00F8597B"/>
    <w:rPr>
      <w:b/>
      <w:bCs/>
    </w:rPr>
  </w:style>
  <w:style w:type="paragraph" w:customStyle="1" w:styleId="af2">
    <w:name w:val="見出しマップ"/>
    <w:basedOn w:val="Normal"/>
    <w:qFormat/>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qFormat/>
    <w:rsid w:val="00F8597B"/>
    <w:pPr>
      <w:suppressAutoHyphens/>
      <w:autoSpaceDN/>
      <w:adjustRightInd/>
      <w:spacing w:before="120" w:after="120"/>
    </w:pPr>
    <w:rPr>
      <w:rFonts w:eastAsia="MS Mincho" w:cs="CG Times (WN)"/>
      <w:b/>
      <w:lang w:eastAsia="ar-SA"/>
    </w:rPr>
  </w:style>
  <w:style w:type="paragraph" w:customStyle="1" w:styleId="af3">
    <w:name w:val="書式なし"/>
    <w:basedOn w:val="Normal"/>
    <w:qFormat/>
    <w:rsid w:val="00F8597B"/>
    <w:pPr>
      <w:suppressAutoHyphens/>
      <w:autoSpaceDN/>
      <w:adjustRightInd/>
    </w:pPr>
    <w:rPr>
      <w:rFonts w:ascii="Courier New" w:eastAsia="MS Mincho" w:hAnsi="Courier New" w:cs="CG Times (WN)"/>
      <w:lang w:val="nb-NO" w:eastAsia="ar-SA"/>
    </w:rPr>
  </w:style>
  <w:style w:type="paragraph" w:customStyle="1" w:styleId="26">
    <w:name w:val="本文 2"/>
    <w:basedOn w:val="Normal"/>
    <w:qFormat/>
    <w:rsid w:val="00F8597B"/>
    <w:pPr>
      <w:suppressAutoHyphens/>
      <w:autoSpaceDN/>
      <w:adjustRightInd/>
      <w:spacing w:after="120"/>
    </w:pPr>
    <w:rPr>
      <w:rFonts w:eastAsia="MS Mincho" w:cs="CG Times (WN)"/>
      <w:lang w:eastAsia="ar-SA"/>
    </w:rPr>
  </w:style>
  <w:style w:type="paragraph" w:customStyle="1" w:styleId="33">
    <w:name w:val="本文 3"/>
    <w:basedOn w:val="Normal"/>
    <w:qFormat/>
    <w:rsid w:val="00F8597B"/>
    <w:pPr>
      <w:suppressAutoHyphens/>
      <w:autoSpaceDN/>
      <w:adjustRightInd/>
      <w:spacing w:after="120"/>
    </w:pPr>
    <w:rPr>
      <w:rFonts w:eastAsia="MS Mincho" w:cs="CG Times (WN)"/>
      <w:lang w:eastAsia="ar-SA"/>
    </w:rPr>
  </w:style>
  <w:style w:type="paragraph" w:customStyle="1" w:styleId="Web">
    <w:name w:val="標準 (Web)"/>
    <w:basedOn w:val="Normal"/>
    <w:qFormat/>
    <w:rsid w:val="00F8597B"/>
    <w:pPr>
      <w:suppressAutoHyphens/>
      <w:autoSpaceDN/>
      <w:adjustRightInd/>
      <w:spacing w:before="100" w:after="100"/>
    </w:pPr>
    <w:rPr>
      <w:rFonts w:eastAsia="Arial Unicode MS" w:cs="CG Times (WN)"/>
      <w:sz w:val="24"/>
      <w:szCs w:val="24"/>
    </w:rPr>
  </w:style>
  <w:style w:type="paragraph" w:customStyle="1" w:styleId="27">
    <w:name w:val="本文インデント 2"/>
    <w:basedOn w:val="Normal"/>
    <w:qFormat/>
    <w:rsid w:val="00F8597B"/>
    <w:pPr>
      <w:suppressAutoHyphens/>
      <w:autoSpaceDN/>
      <w:adjustRightInd/>
      <w:ind w:left="567"/>
    </w:pPr>
    <w:rPr>
      <w:rFonts w:ascii="Arial" w:eastAsia="MS Mincho" w:hAnsi="Arial" w:cs="Arial"/>
      <w:lang w:eastAsia="ar-SA"/>
    </w:rPr>
  </w:style>
  <w:style w:type="paragraph" w:customStyle="1" w:styleId="af4">
    <w:name w:val="標準インデント"/>
    <w:basedOn w:val="Normal"/>
    <w:qFormat/>
    <w:rsid w:val="00F8597B"/>
    <w:pPr>
      <w:suppressAutoHyphens/>
      <w:autoSpaceDN/>
      <w:adjustRightInd/>
      <w:ind w:left="708"/>
    </w:pPr>
    <w:rPr>
      <w:rFonts w:eastAsia="MS Mincho" w:cs="CG Times (WN)"/>
      <w:lang w:eastAsia="ar-SA"/>
    </w:rPr>
  </w:style>
  <w:style w:type="paragraph" w:customStyle="1" w:styleId="af5">
    <w:name w:val="記"/>
    <w:basedOn w:val="Normal"/>
    <w:next w:val="Normal"/>
    <w:qFormat/>
    <w:rsid w:val="00F8597B"/>
    <w:pPr>
      <w:suppressAutoHyphens/>
      <w:autoSpaceDN/>
      <w:adjustRightInd/>
    </w:pPr>
    <w:rPr>
      <w:rFonts w:eastAsia="MS Mincho" w:cs="CG Times (WN)"/>
      <w:lang w:eastAsia="ar-SA"/>
    </w:rPr>
  </w:style>
  <w:style w:type="paragraph" w:customStyle="1" w:styleId="HTML">
    <w:name w:val="HTML 書式付き"/>
    <w:basedOn w:val="Normal"/>
    <w:qFormat/>
    <w:rsid w:val="00F8597B"/>
    <w:pPr>
      <w:suppressAutoHyphens/>
      <w:autoSpaceDN/>
      <w:adjustRightInd/>
    </w:pPr>
    <w:rPr>
      <w:rFonts w:ascii="Courier New" w:eastAsia="MS Mincho" w:hAnsi="Courier New" w:cs="Courier New"/>
      <w:lang w:eastAsia="ar-SA"/>
    </w:rPr>
  </w:style>
  <w:style w:type="paragraph" w:customStyle="1" w:styleId="af6">
    <w:name w:val="表の内容"/>
    <w:basedOn w:val="Normal"/>
    <w:qFormat/>
    <w:rsid w:val="00F8597B"/>
    <w:pPr>
      <w:suppressLineNumbers/>
      <w:suppressAutoHyphens/>
      <w:overflowPunct/>
      <w:autoSpaceDE/>
      <w:autoSpaceDN/>
      <w:adjustRightInd/>
      <w:textAlignment w:val="auto"/>
    </w:pPr>
    <w:rPr>
      <w:rFonts w:eastAsia="MS Mincho" w:cs="CG Times (WN)"/>
      <w:lang w:eastAsia="ar-SA"/>
    </w:rPr>
  </w:style>
  <w:style w:type="paragraph" w:customStyle="1" w:styleId="af7">
    <w:name w:val="表の見出し"/>
    <w:basedOn w:val="af6"/>
    <w:qFormat/>
    <w:rsid w:val="00F8597B"/>
    <w:pPr>
      <w:jc w:val="center"/>
    </w:pPr>
    <w:rPr>
      <w:b/>
      <w:bCs/>
    </w:rPr>
  </w:style>
  <w:style w:type="character" w:customStyle="1" w:styleId="WW8Num27z0">
    <w:name w:val="WW8Num27z0"/>
    <w:rsid w:val="00F8597B"/>
    <w:rPr>
      <w:rFonts w:ascii="Arial" w:eastAsia="Times New Roman" w:hAnsi="Arial" w:cs="Arial"/>
    </w:rPr>
  </w:style>
  <w:style w:type="character" w:customStyle="1" w:styleId="WW8Num27z1">
    <w:name w:val="WW8Num27z1"/>
    <w:rsid w:val="00F8597B"/>
    <w:rPr>
      <w:rFonts w:ascii="Courier New" w:hAnsi="Courier New" w:cs="Courier New"/>
    </w:rPr>
  </w:style>
  <w:style w:type="character" w:customStyle="1" w:styleId="WW8Num27z2">
    <w:name w:val="WW8Num27z2"/>
    <w:rsid w:val="00F8597B"/>
    <w:rPr>
      <w:rFonts w:ascii="Wingdings" w:hAnsi="Wingdings"/>
    </w:rPr>
  </w:style>
  <w:style w:type="character" w:customStyle="1" w:styleId="WW8Num27z3">
    <w:name w:val="WW8Num27z3"/>
    <w:rsid w:val="00F8597B"/>
    <w:rPr>
      <w:rFonts w:ascii="Symbol" w:hAnsi="Symbol"/>
    </w:rPr>
  </w:style>
  <w:style w:type="character" w:customStyle="1" w:styleId="WW8Num29z0">
    <w:name w:val="WW8Num29z0"/>
    <w:rsid w:val="00F8597B"/>
    <w:rPr>
      <w:rFonts w:ascii="Times New Roman" w:eastAsia="MS Mincho" w:hAnsi="Times New Roman" w:cs="Times New Roman"/>
    </w:rPr>
  </w:style>
  <w:style w:type="character" w:customStyle="1" w:styleId="WW8Num29z1">
    <w:name w:val="WW8Num29z1"/>
    <w:rsid w:val="00F8597B"/>
    <w:rPr>
      <w:rFonts w:ascii="Courier New" w:hAnsi="Courier New" w:cs="Courier New"/>
    </w:rPr>
  </w:style>
  <w:style w:type="character" w:customStyle="1" w:styleId="WW8Num29z2">
    <w:name w:val="WW8Num29z2"/>
    <w:rsid w:val="00F8597B"/>
    <w:rPr>
      <w:rFonts w:ascii="Wingdings" w:hAnsi="Wingdings"/>
    </w:rPr>
  </w:style>
  <w:style w:type="character" w:customStyle="1" w:styleId="WW8Num29z3">
    <w:name w:val="WW8Num29z3"/>
    <w:rsid w:val="00F8597B"/>
    <w:rPr>
      <w:rFonts w:ascii="Symbol" w:hAnsi="Symbol"/>
    </w:rPr>
  </w:style>
  <w:style w:type="character" w:customStyle="1" w:styleId="WW8Num31z0">
    <w:name w:val="WW8Num31z0"/>
    <w:rsid w:val="00F8597B"/>
    <w:rPr>
      <w:rFonts w:ascii="Symbol" w:hAnsi="Symbol"/>
    </w:rPr>
  </w:style>
  <w:style w:type="character" w:customStyle="1" w:styleId="WW8Num31z1">
    <w:name w:val="WW8Num31z1"/>
    <w:rsid w:val="00F8597B"/>
    <w:rPr>
      <w:rFonts w:ascii="Courier New" w:hAnsi="Courier New" w:cs="Courier New"/>
    </w:rPr>
  </w:style>
  <w:style w:type="character" w:customStyle="1" w:styleId="WW8Num31z2">
    <w:name w:val="WW8Num31z2"/>
    <w:rsid w:val="00F8597B"/>
    <w:rPr>
      <w:rFonts w:ascii="Wingdings" w:hAnsi="Wingdings"/>
    </w:rPr>
  </w:style>
  <w:style w:type="character" w:customStyle="1" w:styleId="WW8Num34z2">
    <w:name w:val="WW8Num34z2"/>
    <w:rsid w:val="00F8597B"/>
    <w:rPr>
      <w:rFonts w:ascii="Wingdings" w:hAnsi="Wingdings"/>
    </w:rPr>
  </w:style>
  <w:style w:type="character" w:customStyle="1" w:styleId="WW8Num34z3">
    <w:name w:val="WW8Num34z3"/>
    <w:rsid w:val="00F8597B"/>
    <w:rPr>
      <w:rFonts w:ascii="Symbol" w:hAnsi="Symbol"/>
    </w:rPr>
  </w:style>
  <w:style w:type="character" w:customStyle="1" w:styleId="WW8Num37z0">
    <w:name w:val="WW8Num37z0"/>
    <w:rsid w:val="00F8597B"/>
    <w:rPr>
      <w:rFonts w:ascii="Times New Roman" w:eastAsia="SimSun" w:hAnsi="Times New Roman" w:cs="Times New Roman"/>
    </w:rPr>
  </w:style>
  <w:style w:type="character" w:customStyle="1" w:styleId="WW8Num37z1">
    <w:name w:val="WW8Num37z1"/>
    <w:rsid w:val="00F8597B"/>
    <w:rPr>
      <w:rFonts w:ascii="Wingdings" w:hAnsi="Wingdings"/>
    </w:rPr>
  </w:style>
  <w:style w:type="character" w:customStyle="1" w:styleId="WW8Num38z0">
    <w:name w:val="WW8Num38z0"/>
    <w:rsid w:val="00F8597B"/>
    <w:rPr>
      <w:rFonts w:ascii="Times New Roman" w:eastAsia="SimSun" w:hAnsi="Times New Roman" w:cs="Times New Roman"/>
    </w:rPr>
  </w:style>
  <w:style w:type="character" w:customStyle="1" w:styleId="WW8Num38z1">
    <w:name w:val="WW8Num38z1"/>
    <w:rsid w:val="00F8597B"/>
    <w:rPr>
      <w:rFonts w:ascii="Wingdings" w:hAnsi="Wingdings"/>
    </w:rPr>
  </w:style>
  <w:style w:type="character" w:customStyle="1" w:styleId="WW8Num41z0">
    <w:name w:val="WW8Num41z0"/>
    <w:rsid w:val="00F8597B"/>
    <w:rPr>
      <w:rFonts w:ascii="Times New Roman" w:eastAsia="SimSun" w:hAnsi="Times New Roman" w:cs="Times New Roman"/>
    </w:rPr>
  </w:style>
  <w:style w:type="character" w:customStyle="1" w:styleId="WW8Num41z1">
    <w:name w:val="WW8Num41z1"/>
    <w:rsid w:val="00F8597B"/>
    <w:rPr>
      <w:rFonts w:ascii="Wingdings" w:hAnsi="Wingdings"/>
    </w:rPr>
  </w:style>
  <w:style w:type="character" w:customStyle="1" w:styleId="WW8NumSt20z0">
    <w:name w:val="WW8NumSt20z0"/>
    <w:rsid w:val="00F8597B"/>
    <w:rPr>
      <w:rFonts w:ascii="Geneva" w:hAnsi="Geneva"/>
    </w:rPr>
  </w:style>
  <w:style w:type="character" w:customStyle="1" w:styleId="DefaultParagraphFont1">
    <w:name w:val="Default Paragraph Font1"/>
    <w:rsid w:val="00F8597B"/>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qFormat/>
    <w:rsid w:val="00F8597B"/>
    <w:rPr>
      <w:rFonts w:ascii="Arial" w:hAnsi="Arial"/>
      <w:sz w:val="36"/>
      <w:lang w:val="en-GB"/>
    </w:rPr>
  </w:style>
  <w:style w:type="character" w:customStyle="1" w:styleId="Heading2-">
    <w:name w:val="Heading 2-"/>
    <w:rsid w:val="00F8597B"/>
    <w:rPr>
      <w:rFonts w:ascii="Arial" w:hAnsi="Arial"/>
      <w:sz w:val="32"/>
      <w:lang w:val="en-GB"/>
    </w:rPr>
  </w:style>
  <w:style w:type="character" w:customStyle="1" w:styleId="CommentReference1">
    <w:name w:val="Comment Reference1"/>
    <w:rsid w:val="00F8597B"/>
    <w:rPr>
      <w:sz w:val="16"/>
    </w:rPr>
  </w:style>
  <w:style w:type="character" w:customStyle="1" w:styleId="ListChar">
    <w:name w:val="List Char"/>
    <w:qFormat/>
    <w:rsid w:val="00F8597B"/>
    <w:rPr>
      <w:lang w:val="en-GB" w:eastAsia="ar-SA" w:bidi="ar-SA"/>
    </w:rPr>
  </w:style>
  <w:style w:type="paragraph" w:customStyle="1" w:styleId="ListBullet1">
    <w:name w:val="List Bullet1"/>
    <w:basedOn w:val="Normal"/>
    <w:qFormat/>
    <w:rsid w:val="00F8597B"/>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qFormat/>
    <w:rsid w:val="00F8597B"/>
    <w:pPr>
      <w:tabs>
        <w:tab w:val="clear" w:pos="644"/>
        <w:tab w:val="num" w:pos="1494"/>
      </w:tabs>
      <w:ind w:left="851"/>
    </w:pPr>
  </w:style>
  <w:style w:type="paragraph" w:customStyle="1" w:styleId="ListBullet31">
    <w:name w:val="List Bullet 31"/>
    <w:basedOn w:val="ListBullet21"/>
    <w:qFormat/>
    <w:rsid w:val="00F8597B"/>
    <w:pPr>
      <w:ind w:left="1135"/>
    </w:pPr>
  </w:style>
  <w:style w:type="paragraph" w:customStyle="1" w:styleId="ListBullet41">
    <w:name w:val="List Bullet 41"/>
    <w:basedOn w:val="ListBullet31"/>
    <w:qFormat/>
    <w:rsid w:val="00F8597B"/>
    <w:pPr>
      <w:ind w:left="1418"/>
    </w:pPr>
  </w:style>
  <w:style w:type="paragraph" w:customStyle="1" w:styleId="ListBullet51">
    <w:name w:val="List Bullet 51"/>
    <w:basedOn w:val="ListBullet41"/>
    <w:qFormat/>
    <w:rsid w:val="00F8597B"/>
    <w:pPr>
      <w:ind w:left="1702"/>
    </w:pPr>
  </w:style>
  <w:style w:type="paragraph" w:customStyle="1" w:styleId="Caption10">
    <w:name w:val="Caption1"/>
    <w:basedOn w:val="Normal"/>
    <w:next w:val="Normal"/>
    <w:qFormat/>
    <w:rsid w:val="00F8597B"/>
    <w:pPr>
      <w:suppressAutoHyphens/>
      <w:overflowPunct/>
      <w:autoSpaceDE/>
      <w:autoSpaceDN/>
      <w:adjustRightInd/>
      <w:spacing w:before="120" w:after="120"/>
      <w:textAlignment w:val="auto"/>
    </w:pPr>
    <w:rPr>
      <w:rFonts w:eastAsia="MS Mincho"/>
      <w:b/>
      <w:lang w:eastAsia="ar-SA"/>
    </w:rPr>
  </w:style>
  <w:style w:type="paragraph" w:customStyle="1" w:styleId="DocumentMap1">
    <w:name w:val="Document Map1"/>
    <w:basedOn w:val="Normal"/>
    <w:qFormat/>
    <w:rsid w:val="00F8597B"/>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qFormat/>
    <w:rsid w:val="00F8597B"/>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qFormat/>
    <w:rsid w:val="00F8597B"/>
    <w:pPr>
      <w:suppressAutoHyphens/>
      <w:overflowPunct/>
      <w:autoSpaceDE/>
      <w:autoSpaceDN/>
      <w:adjustRightInd/>
      <w:textAlignment w:val="auto"/>
    </w:pPr>
    <w:rPr>
      <w:rFonts w:eastAsia="MS Mincho"/>
      <w:lang w:eastAsia="ar-SA"/>
    </w:rPr>
  </w:style>
  <w:style w:type="paragraph" w:customStyle="1" w:styleId="List31">
    <w:name w:val="List 31"/>
    <w:basedOn w:val="Normal"/>
    <w:qFormat/>
    <w:rsid w:val="00F8597B"/>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qFormat/>
    <w:rsid w:val="00F8597B"/>
    <w:pPr>
      <w:ind w:left="1418" w:hanging="284"/>
    </w:pPr>
  </w:style>
  <w:style w:type="paragraph" w:customStyle="1" w:styleId="ListNumber1">
    <w:name w:val="List Number1"/>
    <w:basedOn w:val="List"/>
    <w:qFormat/>
    <w:rsid w:val="00F8597B"/>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qFormat/>
    <w:rsid w:val="00F8597B"/>
    <w:pPr>
      <w:ind w:left="851" w:hanging="284"/>
    </w:pPr>
  </w:style>
  <w:style w:type="paragraph" w:customStyle="1" w:styleId="List21">
    <w:name w:val="List 21"/>
    <w:basedOn w:val="List"/>
    <w:qFormat/>
    <w:rsid w:val="00F8597B"/>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qFormat/>
    <w:rsid w:val="00F8597B"/>
    <w:pPr>
      <w:ind w:left="1702"/>
    </w:pPr>
  </w:style>
  <w:style w:type="paragraph" w:customStyle="1" w:styleId="BodyText21">
    <w:name w:val="Body Text 21"/>
    <w:basedOn w:val="Normal"/>
    <w:qFormat/>
    <w:rsid w:val="00F8597B"/>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qFormat/>
    <w:rsid w:val="00F8597B"/>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qFormat/>
    <w:rsid w:val="00F8597B"/>
    <w:pPr>
      <w:suppressAutoHyphens/>
      <w:autoSpaceDN/>
      <w:adjustRightInd/>
      <w:ind w:left="567"/>
    </w:pPr>
    <w:rPr>
      <w:rFonts w:ascii="Arial" w:eastAsia="MS Mincho" w:hAnsi="Arial" w:cs="Arial"/>
      <w:lang w:eastAsia="ar-SA"/>
    </w:rPr>
  </w:style>
  <w:style w:type="paragraph" w:customStyle="1" w:styleId="NormalIndent1">
    <w:name w:val="Normal Indent1"/>
    <w:basedOn w:val="Normal"/>
    <w:qFormat/>
    <w:rsid w:val="00F8597B"/>
    <w:pPr>
      <w:suppressAutoHyphens/>
      <w:autoSpaceDN/>
      <w:adjustRightInd/>
      <w:ind w:left="708"/>
    </w:pPr>
    <w:rPr>
      <w:rFonts w:eastAsia="MS Mincho"/>
      <w:lang w:eastAsia="ar-SA"/>
    </w:rPr>
  </w:style>
  <w:style w:type="paragraph" w:customStyle="1" w:styleId="NoteHeading1">
    <w:name w:val="Note Heading1"/>
    <w:basedOn w:val="Normal"/>
    <w:next w:val="Normal"/>
    <w:qFormat/>
    <w:rsid w:val="00F8597B"/>
    <w:pPr>
      <w:suppressAutoHyphens/>
      <w:autoSpaceDN/>
      <w:adjustRightInd/>
    </w:pPr>
    <w:rPr>
      <w:rFonts w:eastAsia="MS Mincho"/>
      <w:lang w:eastAsia="ar-SA"/>
    </w:rPr>
  </w:style>
  <w:style w:type="paragraph" w:customStyle="1" w:styleId="af8">
    <w:name w:val="枠の内容"/>
    <w:basedOn w:val="BodyText"/>
    <w:qFormat/>
    <w:rsid w:val="00F8597B"/>
    <w:pPr>
      <w:suppressAutoHyphens/>
      <w:overflowPunct/>
      <w:autoSpaceDE/>
      <w:autoSpaceDN/>
      <w:spacing w:after="180"/>
    </w:pPr>
    <w:rPr>
      <w:rFonts w:eastAsia="MS Mincho"/>
      <w:lang w:val="en-GB" w:eastAsia="ar-SA"/>
    </w:rPr>
  </w:style>
  <w:style w:type="character" w:customStyle="1" w:styleId="T1Char6">
    <w:name w:val="T1 Char6"/>
    <w:aliases w:val="Header 6 Char Char6"/>
    <w:rsid w:val="00F8597B"/>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F8597B"/>
    <w:rPr>
      <w:b/>
      <w:lang w:val="en-GB" w:eastAsia="en-US" w:bidi="ar-SA"/>
    </w:rPr>
  </w:style>
  <w:style w:type="paragraph" w:customStyle="1" w:styleId="Caption2">
    <w:name w:val="Caption2"/>
    <w:basedOn w:val="Normal"/>
    <w:next w:val="Normal"/>
    <w:qFormat/>
    <w:rsid w:val="00F8597B"/>
    <w:pPr>
      <w:spacing w:before="120" w:after="120"/>
    </w:pPr>
    <w:rPr>
      <w:rFonts w:eastAsia="MS Mincho"/>
      <w:b/>
    </w:rPr>
  </w:style>
  <w:style w:type="paragraph" w:customStyle="1" w:styleId="TableofFigures10">
    <w:name w:val="Table of Figures1"/>
    <w:basedOn w:val="Normal"/>
    <w:next w:val="Normal"/>
    <w:qFormat/>
    <w:rsid w:val="00F8597B"/>
    <w:pPr>
      <w:ind w:left="400" w:hanging="400"/>
      <w:jc w:val="center"/>
    </w:pPr>
    <w:rPr>
      <w:rFonts w:eastAsia="MS Mincho"/>
      <w:b/>
    </w:rPr>
  </w:style>
  <w:style w:type="character" w:customStyle="1" w:styleId="Head2AZchn">
    <w:name w:val="Head2A Zchn"/>
    <w:aliases w:val="2 Zchn,H2 Zchn,h2 Zchn,DO NOT USE_h2 Zchn,h21 Zchn,UNDERRUBRIK 1-2 Zchn Zchn"/>
    <w:rsid w:val="00F8597B"/>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F8597B"/>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F8597B"/>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F8597B"/>
    <w:rPr>
      <w:rFonts w:ascii="Arial" w:hAnsi="Arial"/>
      <w:sz w:val="22"/>
      <w:lang w:val="en-GB" w:eastAsia="en-GB" w:bidi="ar-SA"/>
    </w:rPr>
  </w:style>
  <w:style w:type="character" w:customStyle="1" w:styleId="T1Zchn">
    <w:name w:val="T1 Zchn"/>
    <w:aliases w:val="Header 6 Zchn Zchn"/>
    <w:rsid w:val="00F8597B"/>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H1 Cha"/>
    <w:rsid w:val="00F8597B"/>
    <w:rPr>
      <w:rFonts w:ascii="Arial" w:hAnsi="Arial"/>
      <w:sz w:val="36"/>
      <w:lang w:val="en-GB" w:eastAsia="en-US" w:bidi="ar-SA"/>
    </w:rPr>
  </w:style>
  <w:style w:type="character" w:customStyle="1" w:styleId="T1Char4">
    <w:name w:val="T1 Char4"/>
    <w:aliases w:val="Header 6 Char Char4"/>
    <w:rsid w:val="00F8597B"/>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F8597B"/>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F8597B"/>
    <w:rPr>
      <w:rFonts w:eastAsia="Batang"/>
      <w:b/>
      <w:lang w:val="en-GB" w:eastAsia="en-US" w:bidi="ar-SA"/>
    </w:rPr>
  </w:style>
  <w:style w:type="character" w:customStyle="1" w:styleId="Heading6Char2">
    <w:name w:val="Heading 6 Char2"/>
    <w:rsid w:val="00F8597B"/>
    <w:rPr>
      <w:rFonts w:ascii="Arial" w:eastAsia="Times New Roman" w:hAnsi="Arial" w:cs="Times New Roman"/>
      <w:sz w:val="20"/>
      <w:szCs w:val="20"/>
      <w:lang w:val="en-GB"/>
    </w:rPr>
  </w:style>
  <w:style w:type="character" w:customStyle="1" w:styleId="T1Char5">
    <w:name w:val="T1 Char5"/>
    <w:aliases w:val="Header 6 Char Char5"/>
    <w:rsid w:val="00F8597B"/>
  </w:style>
  <w:style w:type="character" w:customStyle="1" w:styleId="capChar4">
    <w:name w:val="cap Char4"/>
    <w:aliases w:val="cap Char Char4,Caption Char Char3,Caption Char1 Char Char3,cap Char Char1 Char3,Caption Char Char1 Char Char3,cap Char2 Char Char Char3"/>
    <w:rsid w:val="00F8597B"/>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F8597B"/>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F8597B"/>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F8597B"/>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F8597B"/>
    <w:rPr>
      <w:rFonts w:ascii="Arial" w:hAnsi="Arial"/>
      <w:sz w:val="32"/>
      <w:lang w:val="en-GB"/>
    </w:rPr>
  </w:style>
  <w:style w:type="character" w:customStyle="1" w:styleId="T1Char8">
    <w:name w:val="T1 Char8"/>
    <w:aliases w:val="Header 6 Char Char7"/>
    <w:rsid w:val="00F8597B"/>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F8597B"/>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qFormat/>
    <w:rsid w:val="00F8597B"/>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F8597B"/>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F8597B"/>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F8597B"/>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F8597B"/>
    <w:rPr>
      <w:rFonts w:ascii="Arial" w:hAnsi="Arial"/>
      <w:sz w:val="32"/>
      <w:lang w:val="en-GB" w:eastAsia="en-US"/>
    </w:rPr>
  </w:style>
  <w:style w:type="character" w:customStyle="1" w:styleId="T1Char7">
    <w:name w:val="T1 Char7"/>
    <w:aliases w:val="Header 6 Char Char8"/>
    <w:rsid w:val="00F8597B"/>
    <w:rPr>
      <w:rFonts w:ascii="Arial" w:hAnsi="Arial"/>
      <w:lang w:val="en-GB" w:eastAsia="en-US"/>
    </w:rPr>
  </w:style>
  <w:style w:type="paragraph" w:customStyle="1" w:styleId="17">
    <w:name w:val="题注1"/>
    <w:basedOn w:val="Normal"/>
    <w:next w:val="Normal"/>
    <w:qFormat/>
    <w:rsid w:val="00F8597B"/>
    <w:pPr>
      <w:spacing w:before="120" w:after="120"/>
    </w:pPr>
    <w:rPr>
      <w:rFonts w:eastAsia="MS Mincho"/>
      <w:b/>
    </w:rPr>
  </w:style>
  <w:style w:type="paragraph" w:customStyle="1" w:styleId="18">
    <w:name w:val="图表目录1"/>
    <w:basedOn w:val="Normal"/>
    <w:next w:val="Normal"/>
    <w:qFormat/>
    <w:rsid w:val="00F8597B"/>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F8597B"/>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F8597B"/>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F8597B"/>
    <w:rPr>
      <w:rFonts w:ascii="Arial" w:hAnsi="Arial" w:cs="Arial"/>
      <w:sz w:val="24"/>
      <w:szCs w:val="24"/>
      <w:lang w:val="en-GB" w:eastAsia="en-US" w:bidi="he-IL"/>
    </w:rPr>
  </w:style>
  <w:style w:type="character" w:customStyle="1" w:styleId="T1Char9">
    <w:name w:val="T1 Char9"/>
    <w:aliases w:val="Header 6 Char Char9"/>
    <w:rsid w:val="00F8597B"/>
    <w:rPr>
      <w:rFonts w:ascii="Arial" w:hAnsi="Arial" w:cs="Arial"/>
      <w:lang w:val="en-GB" w:eastAsia="en-US" w:bidi="he-IL"/>
    </w:rPr>
  </w:style>
  <w:style w:type="character" w:customStyle="1" w:styleId="BodyText2Char1">
    <w:name w:val="Body Text 2 Char1"/>
    <w:qFormat/>
    <w:rsid w:val="00F8597B"/>
    <w:rPr>
      <w:lang w:val="en-GB" w:eastAsia="ja-JP"/>
    </w:rPr>
  </w:style>
  <w:style w:type="character" w:customStyle="1" w:styleId="BodyText3Char1">
    <w:name w:val="Body Text 3 Char1"/>
    <w:qFormat/>
    <w:rsid w:val="00F8597B"/>
    <w:rPr>
      <w:lang w:val="en-GB" w:eastAsia="ja-JP"/>
    </w:rPr>
  </w:style>
  <w:style w:type="character" w:customStyle="1" w:styleId="BodyTextIndentChar1">
    <w:name w:val="Body Text Indent Char1"/>
    <w:qFormat/>
    <w:rsid w:val="00F8597B"/>
    <w:rPr>
      <w:rFonts w:eastAsia="MS Mincho"/>
      <w:lang w:val="en-GB" w:eastAsia="x-none"/>
    </w:rPr>
  </w:style>
  <w:style w:type="paragraph" w:customStyle="1" w:styleId="TDC91">
    <w:name w:val="TDC 91"/>
    <w:basedOn w:val="TOC8"/>
    <w:uiPriority w:val="99"/>
    <w:qFormat/>
    <w:rsid w:val="00F8597B"/>
    <w:pPr>
      <w:keepNext w:val="0"/>
      <w:ind w:left="1418" w:hanging="1418"/>
    </w:pPr>
    <w:rPr>
      <w:rFonts w:eastAsia="MS Mincho"/>
    </w:rPr>
  </w:style>
  <w:style w:type="character" w:customStyle="1" w:styleId="BodyTextIndent2Char1">
    <w:name w:val="Body Text Indent 2 Char1"/>
    <w:qFormat/>
    <w:rsid w:val="00F8597B"/>
    <w:rPr>
      <w:rFonts w:ascii="Arial" w:eastAsia="MS Mincho" w:hAnsi="Arial"/>
      <w:lang w:val="en-GB" w:eastAsia="ja-JP"/>
    </w:rPr>
  </w:style>
  <w:style w:type="character" w:customStyle="1" w:styleId="NoteHeadingChar1">
    <w:name w:val="Note Heading Char1"/>
    <w:rsid w:val="00F8597B"/>
    <w:rPr>
      <w:rFonts w:eastAsia="MS Mincho"/>
      <w:lang w:val="en-GB" w:eastAsia="x-none"/>
    </w:rPr>
  </w:style>
  <w:style w:type="character" w:customStyle="1" w:styleId="HTMLPreformattedChar1">
    <w:name w:val="HTML Preformatted Char1"/>
    <w:rsid w:val="00F8597B"/>
    <w:rPr>
      <w:rFonts w:ascii="Courier New" w:eastAsia="MS Mincho" w:hAnsi="Courier New"/>
      <w:lang w:val="en-GB" w:eastAsia="x-none"/>
    </w:rPr>
  </w:style>
  <w:style w:type="paragraph" w:customStyle="1" w:styleId="Epgrafe1">
    <w:name w:val="Epígrafe1"/>
    <w:basedOn w:val="Normal"/>
    <w:next w:val="Normal"/>
    <w:uiPriority w:val="99"/>
    <w:qFormat/>
    <w:rsid w:val="00F8597B"/>
    <w:pPr>
      <w:spacing w:before="120" w:after="120"/>
    </w:pPr>
    <w:rPr>
      <w:rFonts w:eastAsia="MS Mincho"/>
      <w:b/>
    </w:rPr>
  </w:style>
  <w:style w:type="paragraph" w:customStyle="1" w:styleId="Tabladeilustraciones1">
    <w:name w:val="Tabla de ilustraciones1"/>
    <w:basedOn w:val="Normal"/>
    <w:next w:val="Normal"/>
    <w:uiPriority w:val="99"/>
    <w:qFormat/>
    <w:rsid w:val="00F8597B"/>
    <w:pPr>
      <w:ind w:left="400" w:hanging="400"/>
      <w:jc w:val="center"/>
    </w:pPr>
    <w:rPr>
      <w:rFonts w:eastAsia="MS Mincho"/>
      <w:b/>
    </w:rPr>
  </w:style>
  <w:style w:type="character" w:customStyle="1" w:styleId="Heading7Char3">
    <w:name w:val="Heading 7 Char3"/>
    <w:rsid w:val="00F8597B"/>
    <w:rPr>
      <w:rFonts w:ascii="Arial" w:eastAsia="Times New Roman" w:hAnsi="Arial"/>
      <w:lang w:val="en-GB"/>
    </w:rPr>
  </w:style>
  <w:style w:type="character" w:customStyle="1" w:styleId="Heading8Char3">
    <w:name w:val="Heading 8 Char3"/>
    <w:rsid w:val="00F8597B"/>
    <w:rPr>
      <w:rFonts w:ascii="Arial" w:eastAsia="Times New Roman" w:hAnsi="Arial"/>
      <w:sz w:val="36"/>
      <w:lang w:val="en-GB"/>
    </w:rPr>
  </w:style>
  <w:style w:type="character" w:customStyle="1" w:styleId="Heading9Char2">
    <w:name w:val="Heading 9 Char2"/>
    <w:rsid w:val="00F8597B"/>
    <w:rPr>
      <w:rFonts w:ascii="Arial" w:eastAsia="Times New Roman" w:hAnsi="Arial"/>
      <w:sz w:val="36"/>
      <w:lang w:val="en-GB"/>
    </w:rPr>
  </w:style>
  <w:style w:type="character" w:customStyle="1" w:styleId="FooterChar2">
    <w:name w:val="Footer Char2"/>
    <w:aliases w:val="footer odd Char2,footer Char2,fo Char2,pie de página Char2"/>
    <w:rsid w:val="00F8597B"/>
    <w:rPr>
      <w:rFonts w:ascii="Arial" w:eastAsia="Times New Roman" w:hAnsi="Arial"/>
      <w:b/>
      <w:i/>
      <w:noProof/>
      <w:sz w:val="18"/>
    </w:rPr>
  </w:style>
  <w:style w:type="character" w:customStyle="1" w:styleId="CharChar210">
    <w:name w:val="Char Char21"/>
    <w:rsid w:val="00F8597B"/>
    <w:rPr>
      <w:rFonts w:ascii="Times New Roman" w:hAnsi="Times New Roman"/>
      <w:lang w:val="en-GB" w:eastAsia="en-US"/>
    </w:rPr>
  </w:style>
  <w:style w:type="character" w:customStyle="1" w:styleId="PlainTextChar3">
    <w:name w:val="Plain Text Char3"/>
    <w:rsid w:val="00F8597B"/>
    <w:rPr>
      <w:rFonts w:ascii="Courier New" w:hAnsi="Courier New"/>
      <w:lang w:val="nb-NO" w:eastAsia="ja-JP"/>
    </w:rPr>
  </w:style>
  <w:style w:type="character" w:customStyle="1" w:styleId="CharChar200">
    <w:name w:val="Char Char20"/>
    <w:rsid w:val="00F8597B"/>
    <w:rPr>
      <w:rFonts w:ascii="Tahoma" w:hAnsi="Tahoma" w:cs="Tahoma"/>
      <w:sz w:val="16"/>
      <w:szCs w:val="16"/>
      <w:lang w:val="en-GB" w:eastAsia="en-US"/>
    </w:rPr>
  </w:style>
  <w:style w:type="character" w:customStyle="1" w:styleId="BodyText2Char3">
    <w:name w:val="Body Text 2 Char3"/>
    <w:rsid w:val="00F8597B"/>
    <w:rPr>
      <w:rFonts w:ascii="Times New Roman" w:eastAsia="SimSun" w:hAnsi="Times New Roman"/>
      <w:lang w:val="en-GB" w:eastAsia="ja-JP"/>
    </w:rPr>
  </w:style>
  <w:style w:type="character" w:customStyle="1" w:styleId="BodyText3Char3">
    <w:name w:val="Body Text 3 Char3"/>
    <w:rsid w:val="00F8597B"/>
    <w:rPr>
      <w:rFonts w:ascii="Times New Roman" w:eastAsia="SimSun" w:hAnsi="Times New Roman"/>
      <w:lang w:val="en-GB" w:eastAsia="ja-JP"/>
    </w:rPr>
  </w:style>
  <w:style w:type="paragraph" w:customStyle="1" w:styleId="H62">
    <w:name w:val="样式 H6"/>
    <w:basedOn w:val="H6"/>
    <w:qFormat/>
    <w:rsid w:val="00F8597B"/>
  </w:style>
  <w:style w:type="paragraph" w:customStyle="1" w:styleId="TH0">
    <w:name w:val="样式 TH"/>
    <w:basedOn w:val="TH"/>
    <w:qFormat/>
    <w:rsid w:val="00F8597B"/>
    <w:rPr>
      <w:bCs/>
    </w:rPr>
  </w:style>
  <w:style w:type="character" w:customStyle="1" w:styleId="ListChar3">
    <w:name w:val="List Char3"/>
    <w:rsid w:val="00F8597B"/>
    <w:rPr>
      <w:rFonts w:ascii="Times New Roman" w:eastAsia="Times New Roman" w:hAnsi="Times New Roman"/>
      <w:lang w:val="en-GB"/>
    </w:rPr>
  </w:style>
  <w:style w:type="character" w:customStyle="1" w:styleId="BodyTextIndentChar3">
    <w:name w:val="Body Text Indent Char3"/>
    <w:rsid w:val="00F8597B"/>
    <w:rPr>
      <w:rFonts w:ascii="Times New Roman" w:eastAsia="SimSun" w:hAnsi="Times New Roman"/>
      <w:lang w:val="en-GB" w:eastAsia="ja-JP"/>
    </w:rPr>
  </w:style>
  <w:style w:type="character" w:customStyle="1" w:styleId="BodyTextIndent2Char3">
    <w:name w:val="Body Text Indent 2 Char3"/>
    <w:rsid w:val="00F8597B"/>
    <w:rPr>
      <w:rFonts w:ascii="Arial" w:eastAsia="MS Mincho" w:hAnsi="Arial" w:cs="Arial"/>
      <w:lang w:val="en-GB" w:eastAsia="ja-JP"/>
    </w:rPr>
  </w:style>
  <w:style w:type="character" w:customStyle="1" w:styleId="Heading7Char2">
    <w:name w:val="Heading 7 Char2"/>
    <w:rsid w:val="00F8597B"/>
    <w:rPr>
      <w:rFonts w:ascii="Arial" w:hAnsi="Arial"/>
      <w:lang w:val="en-GB" w:eastAsia="en-GB" w:bidi="ar-SA"/>
    </w:rPr>
  </w:style>
  <w:style w:type="character" w:customStyle="1" w:styleId="Heading8Char2">
    <w:name w:val="Heading 8 Char2"/>
    <w:rsid w:val="00F8597B"/>
    <w:rPr>
      <w:rFonts w:ascii="Arial" w:hAnsi="Arial"/>
      <w:sz w:val="36"/>
      <w:lang w:val="en-GB" w:eastAsia="en-GB" w:bidi="ar-SA"/>
    </w:rPr>
  </w:style>
  <w:style w:type="character" w:customStyle="1" w:styleId="ListChar2">
    <w:name w:val="List Char2"/>
    <w:rsid w:val="00F8597B"/>
    <w:rPr>
      <w:lang w:val="en-GB" w:eastAsia="en-GB" w:bidi="ar-SA"/>
    </w:rPr>
  </w:style>
  <w:style w:type="character" w:customStyle="1" w:styleId="PlainTextChar2">
    <w:name w:val="Plain Text Char2"/>
    <w:rsid w:val="00F8597B"/>
    <w:rPr>
      <w:rFonts w:ascii="Courier New" w:hAnsi="Courier New"/>
      <w:lang w:val="nb-NO" w:eastAsia="en-US" w:bidi="ar-SA"/>
    </w:rPr>
  </w:style>
  <w:style w:type="character" w:customStyle="1" w:styleId="CommentTextChar2">
    <w:name w:val="Comment Text Char2"/>
    <w:semiHidden/>
    <w:rsid w:val="00F8597B"/>
    <w:rPr>
      <w:lang w:val="en-GB" w:eastAsia="en-US" w:bidi="ar-SA"/>
    </w:rPr>
  </w:style>
  <w:style w:type="character" w:customStyle="1" w:styleId="BodyText2Char2">
    <w:name w:val="Body Text 2 Char2"/>
    <w:rsid w:val="00F8597B"/>
    <w:rPr>
      <w:lang w:val="en-GB" w:eastAsia="ja-JP" w:bidi="ar-SA"/>
    </w:rPr>
  </w:style>
  <w:style w:type="character" w:customStyle="1" w:styleId="BodyText3Char2">
    <w:name w:val="Body Text 3 Char2"/>
    <w:rsid w:val="00F8597B"/>
    <w:rPr>
      <w:lang w:val="en-GB" w:eastAsia="ja-JP" w:bidi="ar-SA"/>
    </w:rPr>
  </w:style>
  <w:style w:type="character" w:customStyle="1" w:styleId="BodyTextIndentChar2">
    <w:name w:val="Body Text Indent Char2"/>
    <w:rsid w:val="00F8597B"/>
    <w:rPr>
      <w:lang w:val="en-GB" w:eastAsia="en-US" w:bidi="ar-SA"/>
    </w:rPr>
  </w:style>
  <w:style w:type="character" w:customStyle="1" w:styleId="BodyTextIndent2Char2">
    <w:name w:val="Body Text Indent 2 Char2"/>
    <w:rsid w:val="00F8597B"/>
    <w:rPr>
      <w:rFonts w:ascii="Arial" w:eastAsia="MS Mincho" w:hAnsi="Arial" w:cs="Arial"/>
      <w:lang w:val="en-GB" w:eastAsia="ja-JP" w:bidi="ar-SA"/>
    </w:rPr>
  </w:style>
  <w:style w:type="paragraph" w:customStyle="1" w:styleId="28">
    <w:name w:val="列出段落2"/>
    <w:basedOn w:val="Normal"/>
    <w:qFormat/>
    <w:rsid w:val="00F8597B"/>
    <w:pPr>
      <w:overflowPunct/>
      <w:autoSpaceDE/>
      <w:autoSpaceDN/>
      <w:adjustRightInd/>
      <w:ind w:firstLineChars="200" w:firstLine="420"/>
      <w:textAlignment w:val="auto"/>
    </w:pPr>
    <w:rPr>
      <w:rFonts w:eastAsia="SimSun"/>
    </w:rPr>
  </w:style>
  <w:style w:type="paragraph" w:customStyle="1" w:styleId="29">
    <w:name w:val="(文字) (文字)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F8597B"/>
    <w:rPr>
      <w:lang w:val="en-GB" w:eastAsia="ja-JP" w:bidi="ar-SA"/>
    </w:rPr>
  </w:style>
  <w:style w:type="paragraph" w:customStyle="1" w:styleId="ListParagraph1">
    <w:name w:val="List Paragraph1"/>
    <w:basedOn w:val="Normal"/>
    <w:qFormat/>
    <w:rsid w:val="00F8597B"/>
    <w:pPr>
      <w:ind w:left="720"/>
      <w:contextualSpacing/>
    </w:pPr>
  </w:style>
  <w:style w:type="character" w:customStyle="1" w:styleId="19">
    <w:name w:val="段落フォント1"/>
    <w:rsid w:val="00F8597B"/>
  </w:style>
  <w:style w:type="character" w:customStyle="1" w:styleId="1a">
    <w:name w:val="コメント参照1"/>
    <w:rsid w:val="00F8597B"/>
    <w:rPr>
      <w:sz w:val="16"/>
    </w:rPr>
  </w:style>
  <w:style w:type="paragraph" w:customStyle="1" w:styleId="1b">
    <w:name w:val="図表番号1"/>
    <w:basedOn w:val="Normal"/>
    <w:qFormat/>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c">
    <w:name w:val="段落番号1"/>
    <w:basedOn w:val="List"/>
    <w:qFormat/>
    <w:rsid w:val="00F8597B"/>
    <w:pPr>
      <w:tabs>
        <w:tab w:val="num" w:pos="644"/>
      </w:tabs>
      <w:suppressAutoHyphens/>
      <w:ind w:left="644" w:hanging="360"/>
    </w:pPr>
    <w:rPr>
      <w:rFonts w:eastAsia="MS Mincho" w:cs="CG Times (WN)"/>
      <w:lang w:eastAsia="ar-SA"/>
    </w:rPr>
  </w:style>
  <w:style w:type="paragraph" w:customStyle="1" w:styleId="210">
    <w:name w:val="段落番号 21"/>
    <w:basedOn w:val="1c"/>
    <w:qFormat/>
    <w:rsid w:val="00F8597B"/>
    <w:pPr>
      <w:ind w:left="851" w:hanging="284"/>
    </w:pPr>
  </w:style>
  <w:style w:type="paragraph" w:customStyle="1" w:styleId="1d">
    <w:name w:val="箇条書き1"/>
    <w:basedOn w:val="List"/>
    <w:qFormat/>
    <w:rsid w:val="00F8597B"/>
    <w:pPr>
      <w:tabs>
        <w:tab w:val="num" w:pos="644"/>
      </w:tabs>
      <w:suppressAutoHyphens/>
      <w:ind w:left="644" w:hanging="360"/>
    </w:pPr>
    <w:rPr>
      <w:rFonts w:eastAsia="MS Mincho" w:cs="CG Times (WN)"/>
      <w:lang w:eastAsia="ar-SA"/>
    </w:rPr>
  </w:style>
  <w:style w:type="paragraph" w:customStyle="1" w:styleId="211">
    <w:name w:val="箇条書き 21"/>
    <w:basedOn w:val="1d"/>
    <w:qFormat/>
    <w:rsid w:val="00F8597B"/>
    <w:pPr>
      <w:tabs>
        <w:tab w:val="clear" w:pos="644"/>
        <w:tab w:val="num" w:pos="1494"/>
      </w:tabs>
      <w:ind w:left="851" w:hanging="284"/>
    </w:pPr>
  </w:style>
  <w:style w:type="paragraph" w:customStyle="1" w:styleId="310">
    <w:name w:val="箇条書き 31"/>
    <w:basedOn w:val="211"/>
    <w:qFormat/>
    <w:rsid w:val="00F8597B"/>
    <w:pPr>
      <w:ind w:left="1135"/>
    </w:pPr>
  </w:style>
  <w:style w:type="paragraph" w:customStyle="1" w:styleId="212">
    <w:name w:val="一覧 21"/>
    <w:basedOn w:val="List"/>
    <w:qFormat/>
    <w:rsid w:val="00F8597B"/>
    <w:pPr>
      <w:suppressAutoHyphens/>
      <w:ind w:left="851"/>
    </w:pPr>
    <w:rPr>
      <w:rFonts w:eastAsia="MS Mincho" w:cs="CG Times (WN)"/>
      <w:lang w:eastAsia="ar-SA"/>
    </w:rPr>
  </w:style>
  <w:style w:type="paragraph" w:customStyle="1" w:styleId="311">
    <w:name w:val="一覧 31"/>
    <w:basedOn w:val="212"/>
    <w:qFormat/>
    <w:rsid w:val="00F8597B"/>
    <w:pPr>
      <w:ind w:left="1135"/>
    </w:pPr>
  </w:style>
  <w:style w:type="paragraph" w:customStyle="1" w:styleId="410">
    <w:name w:val="一覧 41"/>
    <w:basedOn w:val="311"/>
    <w:qFormat/>
    <w:rsid w:val="00F8597B"/>
    <w:pPr>
      <w:ind w:left="1418"/>
    </w:pPr>
  </w:style>
  <w:style w:type="paragraph" w:customStyle="1" w:styleId="510">
    <w:name w:val="一覧 51"/>
    <w:basedOn w:val="410"/>
    <w:qFormat/>
    <w:rsid w:val="00F8597B"/>
    <w:pPr>
      <w:ind w:left="1702"/>
    </w:pPr>
  </w:style>
  <w:style w:type="paragraph" w:customStyle="1" w:styleId="411">
    <w:name w:val="箇条書き 41"/>
    <w:basedOn w:val="310"/>
    <w:qFormat/>
    <w:rsid w:val="00F8597B"/>
    <w:pPr>
      <w:ind w:left="1418"/>
    </w:pPr>
  </w:style>
  <w:style w:type="paragraph" w:customStyle="1" w:styleId="511">
    <w:name w:val="箇条書き 51"/>
    <w:basedOn w:val="411"/>
    <w:qFormat/>
    <w:rsid w:val="00F8597B"/>
    <w:pPr>
      <w:ind w:left="1702"/>
    </w:pPr>
  </w:style>
  <w:style w:type="paragraph" w:customStyle="1" w:styleId="1e">
    <w:name w:val="コメント文字列1"/>
    <w:basedOn w:val="Normal"/>
    <w:qFormat/>
    <w:rsid w:val="00F8597B"/>
    <w:pPr>
      <w:suppressAutoHyphens/>
      <w:overflowPunct/>
      <w:autoSpaceDE/>
      <w:autoSpaceDN/>
      <w:adjustRightInd/>
      <w:textAlignment w:val="auto"/>
    </w:pPr>
    <w:rPr>
      <w:rFonts w:eastAsia="MS Mincho" w:cs="CG Times (WN)"/>
      <w:lang w:eastAsia="ar-SA"/>
    </w:rPr>
  </w:style>
  <w:style w:type="paragraph" w:customStyle="1" w:styleId="1f">
    <w:name w:val="吹き出し1"/>
    <w:basedOn w:val="Normal"/>
    <w:qFormat/>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1f0">
    <w:name w:val="コメント内容1"/>
    <w:basedOn w:val="1e"/>
    <w:next w:val="1e"/>
    <w:qFormat/>
    <w:rsid w:val="00F8597B"/>
    <w:rPr>
      <w:b/>
      <w:bCs/>
    </w:rPr>
  </w:style>
  <w:style w:type="paragraph" w:customStyle="1" w:styleId="1f1">
    <w:name w:val="見出しマップ1"/>
    <w:basedOn w:val="Normal"/>
    <w:qFormat/>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2">
    <w:name w:val="書式なし1"/>
    <w:basedOn w:val="Normal"/>
    <w:qFormat/>
    <w:rsid w:val="00F8597B"/>
    <w:pPr>
      <w:suppressAutoHyphens/>
      <w:autoSpaceDN/>
      <w:adjustRightInd/>
    </w:pPr>
    <w:rPr>
      <w:rFonts w:ascii="Courier New" w:eastAsia="MS Mincho" w:hAnsi="Courier New" w:cs="CG Times (WN)"/>
      <w:lang w:val="nb-NO" w:eastAsia="ar-SA"/>
    </w:rPr>
  </w:style>
  <w:style w:type="paragraph" w:customStyle="1" w:styleId="213">
    <w:name w:val="本文 21"/>
    <w:basedOn w:val="Normal"/>
    <w:qFormat/>
    <w:rsid w:val="00F8597B"/>
    <w:pPr>
      <w:suppressAutoHyphens/>
      <w:autoSpaceDN/>
      <w:adjustRightInd/>
      <w:spacing w:after="120"/>
    </w:pPr>
    <w:rPr>
      <w:rFonts w:eastAsia="MS Mincho" w:cs="CG Times (WN)"/>
      <w:lang w:eastAsia="ar-SA"/>
    </w:rPr>
  </w:style>
  <w:style w:type="paragraph" w:customStyle="1" w:styleId="312">
    <w:name w:val="本文 31"/>
    <w:basedOn w:val="Normal"/>
    <w:qFormat/>
    <w:rsid w:val="00F8597B"/>
    <w:pPr>
      <w:suppressAutoHyphens/>
      <w:autoSpaceDN/>
      <w:adjustRightInd/>
      <w:spacing w:after="120"/>
    </w:pPr>
    <w:rPr>
      <w:rFonts w:eastAsia="MS Mincho" w:cs="CG Times (WN)"/>
      <w:lang w:eastAsia="ar-SA"/>
    </w:rPr>
  </w:style>
  <w:style w:type="paragraph" w:customStyle="1" w:styleId="Web1">
    <w:name w:val="標準 (Web)1"/>
    <w:basedOn w:val="Normal"/>
    <w:qFormat/>
    <w:rsid w:val="00F8597B"/>
    <w:pPr>
      <w:suppressAutoHyphens/>
      <w:autoSpaceDN/>
      <w:adjustRightInd/>
      <w:spacing w:before="100" w:after="100"/>
    </w:pPr>
    <w:rPr>
      <w:rFonts w:eastAsia="Arial Unicode MS" w:cs="CG Times (WN)"/>
      <w:sz w:val="24"/>
      <w:szCs w:val="24"/>
    </w:rPr>
  </w:style>
  <w:style w:type="paragraph" w:customStyle="1" w:styleId="214">
    <w:name w:val="本文インデント 21"/>
    <w:basedOn w:val="Normal"/>
    <w:qFormat/>
    <w:rsid w:val="00F8597B"/>
    <w:pPr>
      <w:suppressAutoHyphens/>
      <w:autoSpaceDN/>
      <w:adjustRightInd/>
      <w:ind w:left="567"/>
    </w:pPr>
    <w:rPr>
      <w:rFonts w:ascii="Arial" w:eastAsia="MS Mincho" w:hAnsi="Arial" w:cs="Arial"/>
      <w:lang w:eastAsia="ar-SA"/>
    </w:rPr>
  </w:style>
  <w:style w:type="paragraph" w:customStyle="1" w:styleId="1f3">
    <w:name w:val="標準インデント1"/>
    <w:basedOn w:val="Normal"/>
    <w:qFormat/>
    <w:rsid w:val="00F8597B"/>
    <w:pPr>
      <w:suppressAutoHyphens/>
      <w:autoSpaceDN/>
      <w:adjustRightInd/>
      <w:ind w:left="708"/>
    </w:pPr>
    <w:rPr>
      <w:rFonts w:eastAsia="MS Mincho" w:cs="CG Times (WN)"/>
      <w:lang w:eastAsia="ar-SA"/>
    </w:rPr>
  </w:style>
  <w:style w:type="paragraph" w:customStyle="1" w:styleId="1f4">
    <w:name w:val="記1"/>
    <w:basedOn w:val="Normal"/>
    <w:next w:val="Normal"/>
    <w:qFormat/>
    <w:rsid w:val="00F8597B"/>
    <w:pPr>
      <w:suppressAutoHyphens/>
      <w:autoSpaceDN/>
      <w:adjustRightInd/>
    </w:pPr>
    <w:rPr>
      <w:rFonts w:eastAsia="MS Mincho" w:cs="CG Times (WN)"/>
      <w:lang w:eastAsia="ar-SA"/>
    </w:rPr>
  </w:style>
  <w:style w:type="paragraph" w:customStyle="1" w:styleId="HTML1">
    <w:name w:val="HTML 書式付き1"/>
    <w:basedOn w:val="Normal"/>
    <w:qFormat/>
    <w:rsid w:val="00F8597B"/>
    <w:pPr>
      <w:suppressAutoHyphens/>
      <w:autoSpaceDN/>
      <w:adjustRightInd/>
    </w:pPr>
    <w:rPr>
      <w:rFonts w:ascii="Courier New" w:eastAsia="MS Mincho" w:hAnsi="Courier New" w:cs="Courier New"/>
      <w:lang w:eastAsia="ar-SA"/>
    </w:rPr>
  </w:style>
  <w:style w:type="character" w:customStyle="1" w:styleId="CharChar23">
    <w:name w:val="Char Char23"/>
    <w:rsid w:val="00F8597B"/>
    <w:rPr>
      <w:rFonts w:ascii="Arial" w:hAnsi="Arial"/>
      <w:lang w:val="en-GB" w:eastAsia="en-US"/>
    </w:rPr>
  </w:style>
  <w:style w:type="character" w:customStyle="1" w:styleId="EmailStyle97">
    <w:name w:val="EmailStyle97"/>
    <w:semiHidden/>
    <w:rsid w:val="00F8597B"/>
    <w:rPr>
      <w:rFonts w:ascii="Arial" w:hAnsi="Arial" w:cs="Arial"/>
      <w:color w:val="auto"/>
      <w:sz w:val="20"/>
      <w:szCs w:val="20"/>
    </w:rPr>
  </w:style>
  <w:style w:type="character" w:customStyle="1" w:styleId="B1C">
    <w:name w:val="B1 C"/>
    <w:rsid w:val="00F8597B"/>
    <w:rPr>
      <w:lang w:val="en-GB" w:eastAsia="en-US" w:bidi="ar-SA"/>
    </w:rPr>
  </w:style>
  <w:style w:type="character" w:customStyle="1" w:styleId="Titre3">
    <w:name w:val="Titre 3"/>
    <w:rsid w:val="00F8597B"/>
    <w:rPr>
      <w:rFonts w:ascii="Arial" w:hAnsi="Arial"/>
      <w:sz w:val="28"/>
      <w:szCs w:val="28"/>
      <w:lang w:val="en-GB" w:eastAsia="en-GB"/>
    </w:rPr>
  </w:style>
  <w:style w:type="character" w:customStyle="1" w:styleId="B2C">
    <w:name w:val="B2 C"/>
    <w:rsid w:val="00F8597B"/>
    <w:rPr>
      <w:lang w:val="en-GB" w:eastAsia="en-GB"/>
    </w:rPr>
  </w:style>
  <w:style w:type="paragraph" w:customStyle="1" w:styleId="CommentNokia">
    <w:name w:val="Comment Nokia"/>
    <w:basedOn w:val="Normal"/>
    <w:qFormat/>
    <w:rsid w:val="00F8597B"/>
    <w:pPr>
      <w:tabs>
        <w:tab w:val="left" w:pos="360"/>
      </w:tabs>
      <w:ind w:left="360" w:hanging="360"/>
    </w:pPr>
    <w:rPr>
      <w:rFonts w:eastAsia="MS Mincho"/>
      <w:sz w:val="22"/>
      <w:lang w:val="en-US"/>
    </w:rPr>
  </w:style>
  <w:style w:type="paragraph" w:customStyle="1" w:styleId="11BodyText">
    <w:name w:val="11 BodyText"/>
    <w:basedOn w:val="Normal"/>
    <w:link w:val="11BodyTextChar"/>
    <w:qFormat/>
    <w:rsid w:val="00F8597B"/>
    <w:pPr>
      <w:overflowPunct/>
      <w:autoSpaceDE/>
      <w:autoSpaceDN/>
      <w:adjustRightInd/>
      <w:spacing w:after="220"/>
      <w:ind w:left="1298"/>
      <w:textAlignment w:val="auto"/>
    </w:pPr>
    <w:rPr>
      <w:rFonts w:ascii="Arial" w:eastAsia="SimSun" w:hAnsi="Arial"/>
      <w:lang w:val="en-US"/>
    </w:rPr>
  </w:style>
  <w:style w:type="character" w:customStyle="1" w:styleId="st1">
    <w:name w:val="st1"/>
    <w:rsid w:val="00F8597B"/>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F8597B"/>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qFormat/>
    <w:rsid w:val="00F8597B"/>
    <w:rPr>
      <w:rFonts w:ascii="Arial" w:hAnsi="Arial"/>
      <w:sz w:val="36"/>
      <w:lang w:val="en-GB" w:eastAsia="en-US" w:bidi="ar-SA"/>
    </w:rPr>
  </w:style>
  <w:style w:type="paragraph" w:customStyle="1" w:styleId="1Char">
    <w:name w:val="(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ndreaLeonardi">
    <w:name w:val="Andrea Leonardi"/>
    <w:semiHidden/>
    <w:qFormat/>
    <w:rsid w:val="00F8597B"/>
    <w:rPr>
      <w:rFonts w:ascii="Arial" w:hAnsi="Arial" w:cs="Arial"/>
      <w:color w:val="auto"/>
      <w:sz w:val="20"/>
      <w:szCs w:val="20"/>
    </w:rPr>
  </w:style>
  <w:style w:type="paragraph" w:customStyle="1" w:styleId="ZchnZchn1">
    <w:name w:val="Zchn Zchn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
    <w:name w:val="Zchn Zchn5"/>
    <w:rsid w:val="00F8597B"/>
    <w:rPr>
      <w:rFonts w:ascii="Courier New" w:eastAsia="Batang" w:hAnsi="Courier New"/>
      <w:lang w:val="nb-NO" w:eastAsia="en-US" w:bidi="ar-SA"/>
    </w:rPr>
  </w:style>
  <w:style w:type="paragraph" w:customStyle="1" w:styleId="-PAGE-">
    <w:name w:val="- PAGE -"/>
    <w:qFormat/>
    <w:rsid w:val="00F8597B"/>
    <w:rPr>
      <w:sz w:val="24"/>
      <w:szCs w:val="24"/>
      <w:lang w:eastAsia="ko-KR"/>
    </w:rPr>
  </w:style>
  <w:style w:type="paragraph" w:customStyle="1" w:styleId="Lastprinted">
    <w:name w:val="Last printed"/>
    <w:qFormat/>
    <w:rsid w:val="00F8597B"/>
    <w:rPr>
      <w:sz w:val="24"/>
      <w:szCs w:val="24"/>
      <w:lang w:eastAsia="ko-KR"/>
    </w:rPr>
  </w:style>
  <w:style w:type="paragraph" w:customStyle="1" w:styleId="Lastsavedby">
    <w:name w:val="Last saved by"/>
    <w:qFormat/>
    <w:rsid w:val="00F8597B"/>
    <w:rPr>
      <w:sz w:val="24"/>
      <w:szCs w:val="24"/>
      <w:lang w:eastAsia="ko-KR"/>
    </w:rPr>
  </w:style>
  <w:style w:type="paragraph" w:customStyle="1" w:styleId="Filename">
    <w:name w:val="Filename"/>
    <w:qFormat/>
    <w:rsid w:val="00F8597B"/>
    <w:rPr>
      <w:sz w:val="24"/>
      <w:szCs w:val="24"/>
      <w:lang w:eastAsia="ko-KR"/>
    </w:rPr>
  </w:style>
  <w:style w:type="paragraph" w:customStyle="1" w:styleId="ATC">
    <w:name w:val="ATC"/>
    <w:basedOn w:val="Normal"/>
    <w:qFormat/>
    <w:rsid w:val="00F8597B"/>
  </w:style>
  <w:style w:type="paragraph" w:customStyle="1" w:styleId="TaOC">
    <w:name w:val="TaOC"/>
    <w:basedOn w:val="TAC"/>
    <w:qFormat/>
    <w:rsid w:val="00F8597B"/>
    <w:rPr>
      <w:rFonts w:eastAsia="SimSun"/>
    </w:rPr>
  </w:style>
  <w:style w:type="paragraph" w:customStyle="1" w:styleId="1CharChar1Char">
    <w:name w:val="(文字) (文字)1 Char (文字) (文字) Char (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qFormat/>
    <w:rsid w:val="00F8597B"/>
    <w:pPr>
      <w:shd w:val="clear" w:color="000000" w:fill="FFFF00"/>
      <w:overflowPunct/>
      <w:autoSpaceDE/>
      <w:autoSpaceDN/>
      <w:adjustRightInd/>
      <w:spacing w:before="100" w:beforeAutospacing="1" w:after="100" w:afterAutospacing="1"/>
      <w:jc w:val="center"/>
      <w:textAlignment w:val="auto"/>
    </w:pPr>
    <w:rPr>
      <w:rFonts w:ascii="Arial" w:hAnsi="Arial" w:cs="Arial"/>
      <w:b/>
      <w:bCs/>
      <w:sz w:val="16"/>
      <w:szCs w:val="16"/>
    </w:rPr>
  </w:style>
  <w:style w:type="paragraph" w:customStyle="1" w:styleId="2a">
    <w:name w:val="吹き出し2"/>
    <w:basedOn w:val="Normal"/>
    <w:semiHidden/>
    <w:qFormat/>
    <w:rsid w:val="00F8597B"/>
    <w:pPr>
      <w:overflowPunct/>
      <w:autoSpaceDE/>
      <w:autoSpaceDN/>
      <w:adjustRightInd/>
      <w:textAlignment w:val="auto"/>
    </w:pPr>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qFormat/>
    <w:rsid w:val="00F8597B"/>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4">
    <w:name w:val="网格型3"/>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ection Header"/>
    <w:basedOn w:val="Normal"/>
    <w:next w:val="Normal"/>
    <w:link w:val="TitleChar"/>
    <w:qFormat/>
    <w:rsid w:val="00F8597B"/>
    <w:pPr>
      <w:spacing w:before="240" w:after="60"/>
      <w:outlineLvl w:val="0"/>
    </w:pPr>
    <w:rPr>
      <w:rFonts w:ascii="Courier New" w:hAnsi="Courier New"/>
      <w:lang w:val="nb-NO"/>
    </w:rPr>
  </w:style>
  <w:style w:type="character" w:customStyle="1" w:styleId="TitleChar">
    <w:name w:val="Title Char"/>
    <w:aliases w:val="Section Header Char"/>
    <w:link w:val="Title"/>
    <w:qFormat/>
    <w:rsid w:val="00F8597B"/>
    <w:rPr>
      <w:rFonts w:ascii="Courier New" w:hAnsi="Courier New"/>
      <w:lang w:val="nb-NO" w:eastAsia="en-GB"/>
    </w:rPr>
  </w:style>
  <w:style w:type="character" w:customStyle="1" w:styleId="List2Char">
    <w:name w:val="List 2 Char"/>
    <w:link w:val="List2"/>
    <w:qFormat/>
    <w:rsid w:val="00F8597B"/>
    <w:rPr>
      <w:rFonts w:eastAsia="Times New Roman"/>
    </w:rPr>
  </w:style>
  <w:style w:type="character" w:customStyle="1" w:styleId="List3Char">
    <w:name w:val="List 3 Char"/>
    <w:link w:val="List3"/>
    <w:rsid w:val="00F8597B"/>
    <w:rPr>
      <w:rFonts w:eastAsia="Times New Roman"/>
    </w:rPr>
  </w:style>
  <w:style w:type="paragraph" w:customStyle="1" w:styleId="CharChar3CharCharCharCharCharChar">
    <w:name w:val="Char Char3 Char Char Char Char Char Char"/>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qFormat/>
    <w:rsid w:val="00F8597B"/>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F8597B"/>
    <w:rPr>
      <w:rFonts w:ascii="Arial" w:eastAsia="MS Mincho" w:hAnsi="Arial"/>
      <w:sz w:val="36"/>
      <w:lang w:val="en-GB" w:eastAsia="en-US" w:bidi="ar-SA"/>
    </w:rPr>
  </w:style>
  <w:style w:type="paragraph" w:customStyle="1" w:styleId="35">
    <w:name w:val="列出段落3"/>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1f5">
    <w:name w:val="无间隔1"/>
    <w:qFormat/>
    <w:rsid w:val="00F8597B"/>
    <w:rPr>
      <w:lang w:eastAsia="en-US"/>
    </w:rPr>
  </w:style>
  <w:style w:type="character" w:customStyle="1" w:styleId="Absatz-Standardschriftart1">
    <w:name w:val="Absatz-Standardschriftart1"/>
    <w:rsid w:val="00F8597B"/>
  </w:style>
  <w:style w:type="paragraph" w:customStyle="1" w:styleId="B-Body">
    <w:name w:val="B-Body"/>
    <w:link w:val="B-BodyChar"/>
    <w:qFormat/>
    <w:rsid w:val="00F8597B"/>
    <w:pPr>
      <w:tabs>
        <w:tab w:val="left" w:pos="2160"/>
      </w:tabs>
      <w:spacing w:before="120" w:after="40"/>
      <w:ind w:left="720"/>
    </w:pPr>
    <w:rPr>
      <w:sz w:val="22"/>
    </w:rPr>
  </w:style>
  <w:style w:type="character" w:customStyle="1" w:styleId="B-BodyChar">
    <w:name w:val="B-Body Char"/>
    <w:link w:val="B-Body"/>
    <w:rsid w:val="00F8597B"/>
    <w:rPr>
      <w:sz w:val="22"/>
      <w:lang w:val="en-GB" w:eastAsia="en-GB" w:bidi="ar-SA"/>
    </w:rPr>
  </w:style>
  <w:style w:type="paragraph" w:customStyle="1" w:styleId="44">
    <w:name w:val="列出段落4"/>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TF1">
    <w:name w:val="TF1"/>
    <w:link w:val="TFZchn"/>
    <w:qFormat/>
    <w:rsid w:val="00F8597B"/>
    <w:pPr>
      <w:keepLines/>
      <w:spacing w:after="240"/>
      <w:jc w:val="center"/>
    </w:pPr>
    <w:rPr>
      <w:rFonts w:ascii="Arial" w:hAnsi="Arial"/>
      <w:b/>
      <w:lang w:val="en-US" w:eastAsia="en-US"/>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uiPriority w:val="99"/>
    <w:rsid w:val="00F8597B"/>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F8597B"/>
    <w:rPr>
      <w:rFonts w:ascii="Arial" w:hAnsi="Arial"/>
      <w:sz w:val="24"/>
      <w:lang w:val="en-GB"/>
    </w:rPr>
  </w:style>
  <w:style w:type="character" w:customStyle="1" w:styleId="1Char0">
    <w:name w:val="标题 1 Char"/>
    <w:aliases w:val="h151 Char1,h161 Char1"/>
    <w:uiPriority w:val="9"/>
    <w:rsid w:val="00F8597B"/>
    <w:rPr>
      <w:rFonts w:ascii="Arial" w:hAnsi="Arial"/>
      <w:sz w:val="36"/>
      <w:lang w:val="en-GB" w:eastAsia="en-US" w:bidi="ar-SA"/>
    </w:rPr>
  </w:style>
  <w:style w:type="character" w:customStyle="1" w:styleId="2Char">
    <w:name w:val="标题 2 Char"/>
    <w:aliases w:val="22 Char"/>
    <w:uiPriority w:val="9"/>
    <w:rsid w:val="00F8597B"/>
    <w:rPr>
      <w:rFonts w:ascii="Arial" w:hAnsi="Arial"/>
      <w:sz w:val="32"/>
      <w:lang w:val="en-GB"/>
    </w:rPr>
  </w:style>
  <w:style w:type="character" w:customStyle="1" w:styleId="3Char">
    <w:name w:val="标题 3 Char"/>
    <w:uiPriority w:val="9"/>
    <w:rsid w:val="00F8597B"/>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F8597B"/>
    <w:rPr>
      <w:rFonts w:ascii="Arial" w:hAnsi="Arial"/>
      <w:sz w:val="24"/>
      <w:szCs w:val="28"/>
      <w:lang w:val="en-GB" w:eastAsia="en-GB"/>
    </w:rPr>
  </w:style>
  <w:style w:type="character" w:customStyle="1" w:styleId="6Char">
    <w:name w:val="标题 6 Char"/>
    <w:uiPriority w:val="9"/>
    <w:rsid w:val="00F8597B"/>
    <w:rPr>
      <w:rFonts w:ascii="Arial" w:hAnsi="Arial"/>
      <w:lang w:val="en-GB"/>
    </w:rPr>
  </w:style>
  <w:style w:type="character" w:customStyle="1" w:styleId="7Char">
    <w:name w:val="标题 7 Char"/>
    <w:uiPriority w:val="9"/>
    <w:rsid w:val="00F8597B"/>
    <w:rPr>
      <w:rFonts w:ascii="Arial" w:hAnsi="Arial"/>
      <w:lang w:val="en-GB"/>
    </w:rPr>
  </w:style>
  <w:style w:type="character" w:customStyle="1" w:styleId="8Char">
    <w:name w:val="标题 8 Char"/>
    <w:uiPriority w:val="9"/>
    <w:rsid w:val="00F8597B"/>
    <w:rPr>
      <w:rFonts w:ascii="Arial" w:hAnsi="Arial"/>
      <w:sz w:val="36"/>
      <w:lang w:val="en-GB"/>
    </w:rPr>
  </w:style>
  <w:style w:type="character" w:customStyle="1" w:styleId="9Char">
    <w:name w:val="标题 9 Char"/>
    <w:uiPriority w:val="9"/>
    <w:rsid w:val="00F8597B"/>
    <w:rPr>
      <w:rFonts w:ascii="Arial" w:hAnsi="Arial"/>
      <w:sz w:val="36"/>
      <w:lang w:val="en-GB"/>
    </w:rPr>
  </w:style>
  <w:style w:type="character" w:customStyle="1" w:styleId="Char2">
    <w:name w:val="页脚 Char"/>
    <w:uiPriority w:val="99"/>
    <w:rsid w:val="00F8597B"/>
    <w:rPr>
      <w:rFonts w:ascii="Arial" w:hAnsi="Arial"/>
      <w:b/>
      <w:i/>
      <w:noProof/>
      <w:sz w:val="18"/>
    </w:rPr>
  </w:style>
  <w:style w:type="character" w:customStyle="1" w:styleId="Char3">
    <w:name w:val="列表 Char"/>
    <w:rsid w:val="00F8597B"/>
    <w:rPr>
      <w:lang w:val="en-GB"/>
    </w:rPr>
  </w:style>
  <w:style w:type="character" w:customStyle="1" w:styleId="Char4">
    <w:name w:val="文档结构图 Char"/>
    <w:uiPriority w:val="99"/>
    <w:rsid w:val="00F8597B"/>
    <w:rPr>
      <w:rFonts w:ascii="Tahoma" w:hAnsi="Tahoma"/>
      <w:lang w:val="en-GB" w:eastAsia="en-US"/>
    </w:rPr>
  </w:style>
  <w:style w:type="character" w:customStyle="1" w:styleId="Char5">
    <w:name w:val="纯文本 Char"/>
    <w:rsid w:val="00F8597B"/>
    <w:rPr>
      <w:rFonts w:ascii="Courier New" w:hAnsi="Courier New"/>
      <w:lang w:val="nb-NO"/>
    </w:rPr>
  </w:style>
  <w:style w:type="character" w:customStyle="1" w:styleId="Char6">
    <w:name w:val="批注框文本 Char"/>
    <w:uiPriority w:val="99"/>
    <w:rsid w:val="00F8597B"/>
    <w:rPr>
      <w:rFonts w:ascii="Tahoma" w:hAnsi="Tahoma" w:cs="Tahoma"/>
      <w:sz w:val="16"/>
      <w:szCs w:val="16"/>
      <w:lang w:val="en-GB" w:eastAsia="en-GB" w:bidi="ar-SA"/>
    </w:rPr>
  </w:style>
  <w:style w:type="character" w:customStyle="1" w:styleId="Char7">
    <w:name w:val="日期 Char"/>
    <w:rsid w:val="00F8597B"/>
    <w:rPr>
      <w:lang w:val="en-GB"/>
    </w:rPr>
  </w:style>
  <w:style w:type="paragraph" w:customStyle="1" w:styleId="46">
    <w:name w:val="修订4"/>
    <w:hidden/>
    <w:semiHidden/>
    <w:qFormat/>
    <w:rsid w:val="00F8597B"/>
    <w:rPr>
      <w:rFonts w:eastAsia="Batang"/>
      <w:lang w:eastAsia="en-US"/>
    </w:rPr>
  </w:style>
  <w:style w:type="paragraph" w:customStyle="1" w:styleId="Commentnokia0">
    <w:name w:val="Comment nokia"/>
    <w:basedOn w:val="Heading4"/>
    <w:uiPriority w:val="99"/>
    <w:qFormat/>
    <w:rsid w:val="00F8597B"/>
    <w:rPr>
      <w:b/>
      <w:sz w:val="28"/>
      <w:lang w:eastAsia="x-none"/>
    </w:rPr>
  </w:style>
  <w:style w:type="paragraph" w:customStyle="1" w:styleId="Char11">
    <w:name w:val="Char1"/>
    <w:semiHidden/>
    <w:qFormat/>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
    <w:name w:val="Char Char22"/>
    <w:rsid w:val="00F8597B"/>
    <w:rPr>
      <w:rFonts w:ascii="Arial" w:hAnsi="Arial"/>
      <w:b/>
      <w:i/>
      <w:noProof/>
      <w:sz w:val="18"/>
      <w:lang w:val="en-GB"/>
    </w:rPr>
  </w:style>
  <w:style w:type="character" w:customStyle="1" w:styleId="af9">
    <w:name w:val="(文字) (文字)"/>
    <w:rsid w:val="00F8597B"/>
    <w:rPr>
      <w:rFonts w:ascii="Arial" w:eastAsia="MS Mincho" w:hAnsi="Arial" w:cs="Arial"/>
      <w:sz w:val="28"/>
      <w:szCs w:val="28"/>
      <w:lang w:val="en-GB" w:eastAsia="ja-JP"/>
    </w:rPr>
  </w:style>
  <w:style w:type="paragraph" w:customStyle="1" w:styleId="52">
    <w:name w:val="列出段落5"/>
    <w:basedOn w:val="Normal"/>
    <w:uiPriority w:val="99"/>
    <w:qFormat/>
    <w:rsid w:val="00F8597B"/>
    <w:pPr>
      <w:overflowPunct/>
      <w:autoSpaceDE/>
      <w:autoSpaceDN/>
      <w:adjustRightInd/>
      <w:ind w:firstLineChars="200" w:firstLine="420"/>
      <w:textAlignment w:val="auto"/>
    </w:pPr>
    <w:rPr>
      <w:rFonts w:eastAsia="SimSun"/>
    </w:rPr>
  </w:style>
  <w:style w:type="character" w:customStyle="1" w:styleId="CharChar180">
    <w:name w:val="Char Char18"/>
    <w:rsid w:val="00F8597B"/>
    <w:rPr>
      <w:rFonts w:ascii="Arial" w:hAnsi="Arial"/>
      <w:lang w:eastAsia="en-US"/>
    </w:rPr>
  </w:style>
  <w:style w:type="paragraph" w:customStyle="1" w:styleId="CharCharCharChar0">
    <w:name w:val="Char Char Char Char"/>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0">
    <w:name w:val="Char Char Char Char Char Char Char Char Char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0">
    <w:name w:val="Car Car4"/>
    <w:rsid w:val="00F8597B"/>
    <w:rPr>
      <w:rFonts w:ascii="Arial" w:eastAsia="MS Mincho" w:hAnsi="Arial"/>
      <w:lang w:val="en-GB" w:eastAsia="en-US" w:bidi="ar-SA"/>
    </w:rPr>
  </w:style>
  <w:style w:type="character" w:customStyle="1" w:styleId="CarCar80">
    <w:name w:val="Car Car8"/>
    <w:rsid w:val="00F8597B"/>
    <w:rPr>
      <w:rFonts w:ascii="Arial" w:eastAsia="MS Mincho" w:hAnsi="Arial"/>
      <w:sz w:val="36"/>
      <w:lang w:val="en-GB" w:eastAsia="en-US" w:bidi="ar-SA"/>
    </w:rPr>
  </w:style>
  <w:style w:type="character" w:customStyle="1" w:styleId="CarCar30">
    <w:name w:val="Car Car3"/>
    <w:rsid w:val="00F8597B"/>
    <w:rPr>
      <w:rFonts w:ascii="Arial" w:eastAsia="MS Mincho" w:hAnsi="Arial"/>
      <w:sz w:val="36"/>
      <w:lang w:val="en-GB" w:eastAsia="en-US" w:bidi="ar-SA"/>
    </w:rPr>
  </w:style>
  <w:style w:type="character" w:customStyle="1" w:styleId="CarCar70">
    <w:name w:val="Car Car7"/>
    <w:rsid w:val="00F8597B"/>
    <w:rPr>
      <w:rFonts w:eastAsia="MS Mincho"/>
      <w:lang w:val="en-GB" w:eastAsia="en-US" w:bidi="ar-SA"/>
    </w:rPr>
  </w:style>
  <w:style w:type="character" w:customStyle="1" w:styleId="CarCar60">
    <w:name w:val="Car Car6"/>
    <w:rsid w:val="00F8597B"/>
    <w:rPr>
      <w:rFonts w:ascii="Courier New" w:hAnsi="Courier New"/>
      <w:lang w:val="nb-NO" w:eastAsia="ja-JP" w:bidi="ar-SA"/>
    </w:rPr>
  </w:style>
  <w:style w:type="character" w:customStyle="1" w:styleId="CarCar20">
    <w:name w:val="Car Car2"/>
    <w:rsid w:val="00F8597B"/>
    <w:rPr>
      <w:rFonts w:eastAsia="MS Mincho"/>
      <w:lang w:val="en-GB" w:eastAsia="ja-JP" w:bidi="ar-SA"/>
    </w:rPr>
  </w:style>
  <w:style w:type="character" w:customStyle="1" w:styleId="CarCar90">
    <w:name w:val="Car Car9"/>
    <w:rsid w:val="00F8597B"/>
    <w:rPr>
      <w:rFonts w:ascii="Arial" w:hAnsi="Arial"/>
      <w:lang w:val="en-GB" w:eastAsia="ja-JP" w:bidi="ar-SA"/>
    </w:rPr>
  </w:style>
  <w:style w:type="character" w:customStyle="1" w:styleId="CarCar100">
    <w:name w:val="Car Car10"/>
    <w:rsid w:val="00F8597B"/>
    <w:rPr>
      <w:rFonts w:ascii="Arial" w:hAnsi="Arial"/>
      <w:lang w:val="en-GB" w:eastAsia="ja-JP" w:bidi="ar-SA"/>
    </w:rPr>
  </w:style>
  <w:style w:type="character" w:customStyle="1" w:styleId="80">
    <w:name w:val="(文字) (文字)8"/>
    <w:rsid w:val="00F8597B"/>
    <w:rPr>
      <w:rFonts w:ascii="Arial" w:eastAsia="MS Mincho" w:hAnsi="Arial"/>
      <w:lang w:val="en-GB" w:eastAsia="ar-SA" w:bidi="ar-SA"/>
    </w:rPr>
  </w:style>
  <w:style w:type="character" w:customStyle="1" w:styleId="70">
    <w:name w:val="(文字) (文字)7"/>
    <w:rsid w:val="00F8597B"/>
    <w:rPr>
      <w:rFonts w:ascii="Arial" w:eastAsia="MS Mincho" w:hAnsi="Arial"/>
      <w:sz w:val="36"/>
      <w:lang w:val="en-GB" w:eastAsia="ar-SA" w:bidi="ar-SA"/>
    </w:rPr>
  </w:style>
  <w:style w:type="character" w:customStyle="1" w:styleId="61">
    <w:name w:val="(文字) (文字)6"/>
    <w:rsid w:val="00F8597B"/>
    <w:rPr>
      <w:rFonts w:eastAsia="MS Mincho"/>
      <w:lang w:val="en-GB" w:eastAsia="ar-SA" w:bidi="ar-SA"/>
    </w:rPr>
  </w:style>
  <w:style w:type="character" w:customStyle="1" w:styleId="53">
    <w:name w:val="(文字) (文字)5"/>
    <w:rsid w:val="00F8597B"/>
    <w:rPr>
      <w:rFonts w:ascii="Courier New" w:eastAsia="MS Mincho" w:hAnsi="Courier New"/>
      <w:lang w:val="nb-NO" w:eastAsia="ar-SA" w:bidi="ar-SA"/>
    </w:rPr>
  </w:style>
  <w:style w:type="character" w:customStyle="1" w:styleId="37">
    <w:name w:val="(文字) (文字)3"/>
    <w:rsid w:val="00F8597B"/>
    <w:rPr>
      <w:rFonts w:eastAsia="MS Mincho"/>
      <w:lang w:val="en-GB" w:eastAsia="ar-SA" w:bidi="ar-SA"/>
    </w:rPr>
  </w:style>
  <w:style w:type="character" w:customStyle="1" w:styleId="1f6">
    <w:name w:val="(文字) (文字)1"/>
    <w:rsid w:val="00F8597B"/>
    <w:rPr>
      <w:rFonts w:eastAsia="MS Mincho"/>
      <w:lang w:val="en-GB" w:eastAsia="ar-SA" w:bidi="ar-SA"/>
    </w:rPr>
  </w:style>
  <w:style w:type="paragraph" w:customStyle="1" w:styleId="2b">
    <w:name w:val="(文字) (文字)2"/>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0">
    <w:name w:val="Char Char23"/>
    <w:rsid w:val="00F8597B"/>
    <w:rPr>
      <w:rFonts w:ascii="Arial" w:hAnsi="Arial"/>
      <w:lang w:val="en-GB" w:eastAsia="en-US"/>
    </w:rPr>
  </w:style>
  <w:style w:type="character" w:customStyle="1" w:styleId="Head2A0">
    <w:name w:val="Head2A"/>
    <w:rsid w:val="00F8597B"/>
    <w:rPr>
      <w:rFonts w:ascii="Arial" w:eastAsia="MS Mincho" w:hAnsi="Arial"/>
      <w:sz w:val="32"/>
      <w:lang w:val="en-GB" w:eastAsia="en-US" w:bidi="ar-SA"/>
    </w:rPr>
  </w:style>
  <w:style w:type="character" w:customStyle="1" w:styleId="Titre30">
    <w:name w:val="Titre 3"/>
    <w:rsid w:val="00F8597B"/>
    <w:rPr>
      <w:rFonts w:ascii="Arial" w:hAnsi="Arial"/>
      <w:sz w:val="28"/>
      <w:szCs w:val="28"/>
      <w:lang w:val="en-GB" w:eastAsia="en-GB"/>
    </w:rPr>
  </w:style>
  <w:style w:type="paragraph" w:customStyle="1" w:styleId="1Char1">
    <w:name w:val="(文字) (文字)1 Char (文字) (文字)"/>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 (文字) (文字)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0">
    <w:name w:val="(文字) (文字)1 Char (文字) (文字)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0">
    <w:name w:val="(文字) (文字)1 Char (文字) (文字) Char (文字) (文字)1 Char (文字) (文字)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0">
    <w:name w:val="Zchn Zchn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0">
    <w:name w:val="Zchn Zchn2"/>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0">
    <w:name w:val="Zchn Zchn5"/>
    <w:qFormat/>
    <w:rsid w:val="00F8597B"/>
    <w:rPr>
      <w:rFonts w:ascii="Courier New" w:eastAsia="Batang" w:hAnsi="Courier New"/>
      <w:lang w:val="nb-NO" w:eastAsia="en-US" w:bidi="ar-SA"/>
    </w:rPr>
  </w:style>
  <w:style w:type="paragraph" w:customStyle="1" w:styleId="1CharChar1Char0">
    <w:name w:val="(文字) (文字)1 Char (文字) (文字) Char (文字) (文字)1 Char (文字) (文字)"/>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54">
    <w:name w:val="修订5"/>
    <w:hidden/>
    <w:semiHidden/>
    <w:qFormat/>
    <w:rsid w:val="00F8597B"/>
    <w:rPr>
      <w:rFonts w:eastAsia="Batang"/>
      <w:lang w:eastAsia="en-US"/>
    </w:rPr>
  </w:style>
  <w:style w:type="character" w:customStyle="1" w:styleId="Char8">
    <w:name w:val="批注文字 Char"/>
    <w:uiPriority w:val="99"/>
    <w:qFormat/>
    <w:rsid w:val="00F8597B"/>
    <w:rPr>
      <w:lang w:val="en-GB" w:eastAsia="x-none"/>
    </w:rPr>
  </w:style>
  <w:style w:type="character" w:customStyle="1" w:styleId="Char12">
    <w:name w:val="批注主题 Char1"/>
    <w:rsid w:val="00F8597B"/>
    <w:rPr>
      <w:b/>
      <w:bCs/>
      <w:lang w:val="en-GB" w:eastAsia="x-none"/>
    </w:rPr>
  </w:style>
  <w:style w:type="character" w:customStyle="1" w:styleId="Titre32">
    <w:name w:val="Titre 32"/>
    <w:rsid w:val="00F8597B"/>
    <w:rPr>
      <w:rFonts w:ascii="Arial" w:hAnsi="Arial"/>
      <w:sz w:val="28"/>
      <w:szCs w:val="28"/>
      <w:lang w:val="en-GB" w:eastAsia="en-GB"/>
    </w:rPr>
  </w:style>
  <w:style w:type="character" w:customStyle="1" w:styleId="Titre31">
    <w:name w:val="Titre 31"/>
    <w:rsid w:val="00F8597B"/>
    <w:rPr>
      <w:rFonts w:ascii="Arial" w:hAnsi="Arial"/>
      <w:sz w:val="28"/>
      <w:szCs w:val="28"/>
      <w:lang w:val="en-GB" w:eastAsia="en-GB"/>
    </w:rPr>
  </w:style>
  <w:style w:type="character" w:customStyle="1" w:styleId="trans">
    <w:name w:val="trans"/>
    <w:rsid w:val="00F8597B"/>
  </w:style>
  <w:style w:type="character" w:customStyle="1" w:styleId="Char13">
    <w:name w:val="批注文字 Char1"/>
    <w:rsid w:val="00F8597B"/>
    <w:rPr>
      <w:rFonts w:ascii="Times New Roman" w:hAnsi="Times New Roman"/>
      <w:lang w:val="en-GB" w:eastAsia="en-US"/>
    </w:rPr>
  </w:style>
  <w:style w:type="character" w:customStyle="1" w:styleId="h48">
    <w:name w:val="h48"/>
    <w:rsid w:val="00F8597B"/>
    <w:rPr>
      <w:rFonts w:ascii="Arial" w:hAnsi="Arial" w:cs="Arial" w:hint="default"/>
      <w:sz w:val="24"/>
      <w:lang w:val="en-GB"/>
    </w:rPr>
  </w:style>
  <w:style w:type="character" w:customStyle="1" w:styleId="h510">
    <w:name w:val="h51"/>
    <w:rsid w:val="00F8597B"/>
    <w:rPr>
      <w:rFonts w:ascii="Arial" w:eastAsia="SimSun" w:hAnsi="Arial" w:cs="Arial" w:hint="default"/>
      <w:sz w:val="22"/>
      <w:lang w:val="en-GB" w:eastAsia="en-US" w:bidi="ar-SA"/>
    </w:rPr>
  </w:style>
  <w:style w:type="character" w:customStyle="1" w:styleId="Head2A1">
    <w:name w:val="Head2A1"/>
    <w:rsid w:val="00F8597B"/>
    <w:rPr>
      <w:rFonts w:ascii="Arial" w:eastAsia="MS Mincho" w:hAnsi="Arial" w:cs="Arial" w:hint="default"/>
      <w:sz w:val="32"/>
      <w:lang w:val="en-GB" w:eastAsia="en-US" w:bidi="ar-SA"/>
    </w:rPr>
  </w:style>
  <w:style w:type="table" w:customStyle="1" w:styleId="TableGrid6">
    <w:name w:val="Table Grid6"/>
    <w:basedOn w:val="TableNormal"/>
    <w:next w:val="TableGrid"/>
    <w:qFormat/>
    <w:rsid w:val="008F0C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30D1E"/>
    <w:rPr>
      <w:lang w:eastAsia="en-US"/>
    </w:rPr>
  </w:style>
  <w:style w:type="paragraph" w:customStyle="1" w:styleId="TAHCarNotBold">
    <w:name w:val="TAH Car + Not Bold"/>
    <w:basedOn w:val="Normal"/>
    <w:qFormat/>
    <w:rsid w:val="00D65CD6"/>
    <w:pPr>
      <w:keepNext/>
      <w:keepLines/>
      <w:overflowPunct/>
      <w:autoSpaceDE/>
      <w:autoSpaceDN/>
      <w:adjustRightInd/>
      <w:spacing w:after="0"/>
      <w:textAlignment w:val="auto"/>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rsid w:val="00336385"/>
    <w:rPr>
      <w:rFonts w:ascii="Arial" w:eastAsia="Times New Roman" w:hAnsi="Arial"/>
      <w:sz w:val="22"/>
    </w:rPr>
  </w:style>
  <w:style w:type="character" w:customStyle="1" w:styleId="Heading7Char4">
    <w:name w:val="Heading 7 Char4"/>
    <w:rsid w:val="00336385"/>
    <w:rPr>
      <w:rFonts w:ascii="Arial" w:eastAsia="Times New Roman" w:hAnsi="Arial"/>
    </w:rPr>
  </w:style>
  <w:style w:type="character" w:customStyle="1" w:styleId="Heading8Char4">
    <w:name w:val="Heading 8 Char4"/>
    <w:rsid w:val="00336385"/>
    <w:rPr>
      <w:rFonts w:ascii="Arial" w:eastAsia="Times New Roman" w:hAnsi="Arial"/>
      <w:sz w:val="36"/>
    </w:rPr>
  </w:style>
  <w:style w:type="character" w:customStyle="1" w:styleId="Heading9Char3">
    <w:name w:val="Heading 9 Char3"/>
    <w:rsid w:val="00336385"/>
    <w:rPr>
      <w:rFonts w:ascii="Arial" w:eastAsia="Times New Roman" w:hAnsi="Arial"/>
      <w:sz w:val="36"/>
    </w:rPr>
  </w:style>
  <w:style w:type="character" w:customStyle="1" w:styleId="FooterChar3">
    <w:name w:val="Footer Char3"/>
    <w:rsid w:val="00336385"/>
    <w:rPr>
      <w:rFonts w:ascii="Arial" w:eastAsia="Times New Roman" w:hAnsi="Arial"/>
      <w:b/>
      <w:i/>
      <w:noProof/>
      <w:sz w:val="18"/>
    </w:rPr>
  </w:style>
  <w:style w:type="character" w:customStyle="1" w:styleId="CommentTextChar3">
    <w:name w:val="Comment Text Char3"/>
    <w:rsid w:val="00336385"/>
    <w:rPr>
      <w:rFonts w:eastAsia="SimSun"/>
      <w:lang w:val="en-GB"/>
    </w:rPr>
  </w:style>
  <w:style w:type="character" w:customStyle="1" w:styleId="CommentSubjectChar2">
    <w:name w:val="Comment Subject Char2"/>
    <w:rsid w:val="00336385"/>
    <w:rPr>
      <w:rFonts w:eastAsia="SimSun"/>
      <w:b/>
      <w:bCs/>
      <w:lang w:val="en-GB"/>
    </w:rPr>
  </w:style>
  <w:style w:type="character" w:customStyle="1" w:styleId="DocumentMapChar2">
    <w:name w:val="Document Map Char2"/>
    <w:uiPriority w:val="99"/>
    <w:rsid w:val="00336385"/>
    <w:rPr>
      <w:rFonts w:ascii="Tahoma" w:eastAsia="Times New Roman" w:hAnsi="Tahoma" w:cs="Tahoma"/>
      <w:shd w:val="clear" w:color="auto" w:fill="000080"/>
      <w:lang w:val="en-GB"/>
    </w:rPr>
  </w:style>
  <w:style w:type="character" w:customStyle="1" w:styleId="NoteHeadingChar2">
    <w:name w:val="Note Heading Char2"/>
    <w:rsid w:val="00336385"/>
    <w:rPr>
      <w:lang w:val="x-none" w:eastAsia="x-none"/>
    </w:rPr>
  </w:style>
  <w:style w:type="character" w:customStyle="1" w:styleId="PlainTextChar4">
    <w:name w:val="Plain Text Char4"/>
    <w:rsid w:val="00336385"/>
    <w:rPr>
      <w:rFonts w:ascii="Courier New" w:eastAsia="SimSun" w:hAnsi="Courier New"/>
      <w:lang w:val="nb-NO"/>
    </w:rPr>
  </w:style>
  <w:style w:type="character" w:customStyle="1" w:styleId="BalloonTextChar2">
    <w:name w:val="Balloon Text Char2"/>
    <w:uiPriority w:val="99"/>
    <w:rsid w:val="00336385"/>
    <w:rPr>
      <w:rFonts w:ascii="Tahoma" w:eastAsia="Times New Roman" w:hAnsi="Tahoma" w:cs="Tahoma"/>
      <w:sz w:val="16"/>
      <w:szCs w:val="16"/>
      <w:lang w:val="en-GB"/>
    </w:rPr>
  </w:style>
  <w:style w:type="character" w:customStyle="1" w:styleId="BodyTextIndentChar4">
    <w:name w:val="Body Text Indent Char4"/>
    <w:rsid w:val="00336385"/>
    <w:rPr>
      <w:rFonts w:eastAsia="Batang"/>
      <w:lang w:val="en-GB"/>
    </w:rPr>
  </w:style>
  <w:style w:type="character" w:customStyle="1" w:styleId="BodyText2Char4">
    <w:name w:val="Body Text 2 Char4"/>
    <w:rsid w:val="00336385"/>
    <w:rPr>
      <w:rFonts w:ascii="CG Times (WN)" w:eastAsia="Malgun Gothic" w:hAnsi="CG Times (WN)"/>
      <w:i/>
      <w:lang w:val="en-GB" w:eastAsia="ko-KR"/>
    </w:rPr>
  </w:style>
  <w:style w:type="character" w:customStyle="1" w:styleId="BodyText3Char4">
    <w:name w:val="Body Text 3 Char4"/>
    <w:rsid w:val="00336385"/>
    <w:rPr>
      <w:rFonts w:ascii="CG Times (WN)" w:eastAsia="Osaka" w:hAnsi="CG Times (WN)"/>
      <w:color w:val="000000"/>
      <w:lang w:val="en-GB" w:eastAsia="ko-KR"/>
    </w:rPr>
  </w:style>
  <w:style w:type="character" w:customStyle="1" w:styleId="BodyTextIndent2Char4">
    <w:name w:val="Body Text Indent 2 Char4"/>
    <w:rsid w:val="00336385"/>
    <w:rPr>
      <w:rFonts w:ascii="CG Times (WN)" w:hAnsi="CG Times (WN)"/>
      <w:lang w:val="en-GB"/>
    </w:rPr>
  </w:style>
  <w:style w:type="character" w:customStyle="1" w:styleId="HTMLPreformattedChar2">
    <w:name w:val="HTML Preformatted Char2"/>
    <w:rsid w:val="00336385"/>
    <w:rPr>
      <w:rFonts w:ascii="Courier New" w:hAnsi="Courier New"/>
      <w:lang w:val="en-GB" w:eastAsia="x-none"/>
    </w:rPr>
  </w:style>
  <w:style w:type="character" w:customStyle="1" w:styleId="ListChar4">
    <w:name w:val="List Char4"/>
    <w:rsid w:val="00336385"/>
    <w:rPr>
      <w:rFonts w:eastAsia="Times New Roman"/>
    </w:rPr>
  </w:style>
  <w:style w:type="paragraph" w:customStyle="1" w:styleId="wxs">
    <w:name w:val="wxs_正文"/>
    <w:basedOn w:val="Normal"/>
    <w:uiPriority w:val="99"/>
    <w:qFormat/>
    <w:rsid w:val="00336385"/>
    <w:pPr>
      <w:spacing w:beforeLines="50" w:before="50" w:afterLines="50" w:after="50"/>
      <w:ind w:firstLineChars="200" w:firstLine="200"/>
    </w:pPr>
    <w:rPr>
      <w:rFonts w:eastAsia="SimSun"/>
      <w:szCs w:val="21"/>
    </w:rPr>
  </w:style>
  <w:style w:type="paragraph" w:customStyle="1" w:styleId="wxs1">
    <w:name w:val="wxs_1级标题"/>
    <w:basedOn w:val="Heading1"/>
    <w:next w:val="wxs"/>
    <w:uiPriority w:val="99"/>
    <w:qFormat/>
    <w:rsid w:val="00336385"/>
    <w:pPr>
      <w:keepNext w:val="0"/>
      <w:keepLines w:val="0"/>
      <w:numPr>
        <w:numId w:val="9"/>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336385"/>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rsid w:val="00336385"/>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336385"/>
    <w:rPr>
      <w:lang w:val="en-GB" w:eastAsia="en-US" w:bidi="ar-SA"/>
    </w:rPr>
  </w:style>
  <w:style w:type="paragraph" w:customStyle="1" w:styleId="NOTE0">
    <w:name w:val="NOTE"/>
    <w:basedOn w:val="B3"/>
    <w:uiPriority w:val="99"/>
    <w:qFormat/>
    <w:rsid w:val="00336385"/>
    <w:pPr>
      <w:overflowPunct/>
      <w:autoSpaceDE/>
      <w:autoSpaceDN/>
      <w:adjustRightInd/>
      <w:textAlignment w:val="auto"/>
    </w:pPr>
    <w:rPr>
      <w:rFonts w:eastAsia="SimSun"/>
    </w:rPr>
  </w:style>
  <w:style w:type="table" w:customStyle="1" w:styleId="1f7">
    <w:name w:val="网格型1"/>
    <w:basedOn w:val="TableNormal"/>
    <w:next w:val="TableGrid"/>
    <w:qFormat/>
    <w:rsid w:val="0033638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uiPriority w:val="99"/>
    <w:qFormat/>
    <w:rsid w:val="00336385"/>
    <w:pPr>
      <w:numPr>
        <w:numId w:val="2"/>
      </w:numPr>
    </w:pPr>
    <w:rPr>
      <w:rFonts w:ascii="Arial" w:eastAsia="SimSun" w:hAnsi="Arial"/>
    </w:rPr>
  </w:style>
  <w:style w:type="paragraph" w:customStyle="1" w:styleId="text3bullet">
    <w:name w:val="text3 bullet"/>
    <w:basedOn w:val="Normal"/>
    <w:uiPriority w:val="99"/>
    <w:qFormat/>
    <w:rsid w:val="00336385"/>
    <w:pPr>
      <w:ind w:left="360" w:hanging="360"/>
    </w:pPr>
    <w:rPr>
      <w:rFonts w:ascii="Arial" w:eastAsia="SimSun" w:hAnsi="Arial"/>
    </w:rPr>
  </w:style>
  <w:style w:type="paragraph" w:customStyle="1" w:styleId="UnnumberedSubheading">
    <w:name w:val="Unnumbered Subheading"/>
    <w:basedOn w:val="H6"/>
    <w:next w:val="PlainText"/>
    <w:uiPriority w:val="99"/>
    <w:qFormat/>
    <w:rsid w:val="00336385"/>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uiPriority w:val="99"/>
    <w:qFormat/>
    <w:rsid w:val="00336385"/>
    <w:pPr>
      <w:widowControl w:val="0"/>
      <w:adjustRightInd w:val="0"/>
      <w:textAlignment w:val="baseline"/>
    </w:pPr>
    <w:rPr>
      <w:rFonts w:ascii="Arial" w:eastAsia="‚l‚r ‚oƒSƒVƒbƒN" w:hAnsi="Arial"/>
      <w:snapToGrid w:val="0"/>
      <w:lang w:val="en-GB"/>
    </w:rPr>
  </w:style>
  <w:style w:type="paragraph" w:customStyle="1" w:styleId="L3">
    <w:name w:val="L3"/>
    <w:uiPriority w:val="99"/>
    <w:qFormat/>
    <w:rsid w:val="0033638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uiPriority w:val="99"/>
    <w:qFormat/>
    <w:rsid w:val="00336385"/>
    <w:pPr>
      <w:widowControl w:val="0"/>
      <w:autoSpaceDE w:val="0"/>
      <w:autoSpaceDN w:val="0"/>
      <w:adjustRightInd w:val="0"/>
    </w:pPr>
    <w:rPr>
      <w:rFonts w:ascii="MS PGothic" w:eastAsia="MS PGothic"/>
      <w:lang w:val="en-US" w:eastAsia="ja-JP"/>
    </w:rPr>
  </w:style>
  <w:style w:type="paragraph" w:customStyle="1" w:styleId="Xmessagecontent">
    <w:name w:val="X message content"/>
    <w:uiPriority w:val="99"/>
    <w:qFormat/>
    <w:rsid w:val="00336385"/>
    <w:pPr>
      <w:spacing w:before="120" w:after="220"/>
    </w:pPr>
    <w:rPr>
      <w:rFonts w:ascii="Arial" w:eastAsia="MS Mincho" w:hAnsi="Arial"/>
      <w:noProof/>
      <w:lang w:val="en-US" w:eastAsia="en-US"/>
    </w:rPr>
  </w:style>
  <w:style w:type="paragraph" w:customStyle="1" w:styleId="nroaml">
    <w:name w:val="nroaml"/>
    <w:basedOn w:val="H6"/>
    <w:uiPriority w:val="99"/>
    <w:qFormat/>
    <w:rsid w:val="00336385"/>
    <w:pPr>
      <w:ind w:left="0" w:firstLine="0"/>
    </w:pPr>
    <w:rPr>
      <w:rFonts w:eastAsia="SimSun"/>
      <w:snapToGrid w:val="0"/>
    </w:rPr>
  </w:style>
  <w:style w:type="paragraph" w:customStyle="1" w:styleId="00BodyText">
    <w:name w:val="00 BodyText"/>
    <w:basedOn w:val="Normal"/>
    <w:uiPriority w:val="99"/>
    <w:qFormat/>
    <w:rsid w:val="00336385"/>
    <w:pPr>
      <w:spacing w:after="220"/>
    </w:pPr>
    <w:rPr>
      <w:rFonts w:ascii="Arial" w:eastAsia="SimSun" w:hAnsi="Arial"/>
      <w:sz w:val="22"/>
      <w:lang w:val="en-US"/>
    </w:rPr>
  </w:style>
  <w:style w:type="character" w:customStyle="1" w:styleId="afa">
    <w:name w:val="標準太字"/>
    <w:autoRedefine/>
    <w:rsid w:val="00336385"/>
    <w:rPr>
      <w:b/>
    </w:rPr>
  </w:style>
  <w:style w:type="paragraph" w:customStyle="1" w:styleId="xl24">
    <w:name w:val="xl24"/>
    <w:basedOn w:val="Normal"/>
    <w:qFormat/>
    <w:rsid w:val="00336385"/>
    <w:pPr>
      <w:overflowPunct/>
      <w:autoSpaceDE/>
      <w:autoSpaceDN/>
      <w:adjustRightInd/>
      <w:spacing w:before="100" w:beforeAutospacing="1" w:after="100" w:afterAutospacing="1"/>
      <w:textAlignment w:val="auto"/>
    </w:pPr>
    <w:rPr>
      <w:rFonts w:ascii="Arial" w:eastAsia="SimSun" w:hAnsi="Arial" w:cs="Arial"/>
      <w:sz w:val="18"/>
      <w:szCs w:val="18"/>
    </w:rPr>
  </w:style>
  <w:style w:type="paragraph" w:customStyle="1" w:styleId="ActionPoint">
    <w:name w:val="ActionPoint"/>
    <w:basedOn w:val="Normal"/>
    <w:uiPriority w:val="99"/>
    <w:qFormat/>
    <w:rsid w:val="00336385"/>
    <w:pPr>
      <w:pBdr>
        <w:top w:val="single" w:sz="4" w:space="1" w:color="C0C0C0"/>
        <w:bottom w:val="single" w:sz="4" w:space="1" w:color="C0C0C0"/>
      </w:pBdr>
      <w:overflowPunct/>
      <w:autoSpaceDE/>
      <w:autoSpaceDN/>
      <w:adjustRightInd/>
      <w:spacing w:before="60" w:after="120"/>
      <w:textAlignment w:val="auto"/>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uiPriority w:val="99"/>
    <w:qFormat/>
    <w:rsid w:val="00336385"/>
    <w:pPr>
      <w:keepNext/>
      <w:keepLines/>
      <w:pBdr>
        <w:top w:val="single" w:sz="12" w:space="3" w:color="auto"/>
      </w:pBdr>
      <w:tabs>
        <w:tab w:val="num" w:pos="432"/>
      </w:tabs>
      <w:spacing w:before="240" w:after="180"/>
      <w:ind w:left="432" w:hanging="432"/>
      <w:outlineLvl w:val="0"/>
    </w:pPr>
    <w:rPr>
      <w:rFonts w:ascii="Arial"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uiPriority w:val="99"/>
    <w:qFormat/>
    <w:rsid w:val="00336385"/>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336385"/>
    <w:rPr>
      <w:rFonts w:ascii="Arial Unicode MS" w:eastAsia="Arial Unicode MS" w:hAnsi="Arial Unicode MS" w:cs="Arial Unicode MS"/>
      <w:sz w:val="20"/>
      <w:szCs w:val="20"/>
    </w:rPr>
  </w:style>
  <w:style w:type="paragraph" w:customStyle="1" w:styleId="NormalAfter0pt">
    <w:name w:val="Normal + After:  0 pt"/>
    <w:basedOn w:val="Normal"/>
    <w:uiPriority w:val="99"/>
    <w:qFormat/>
    <w:rsid w:val="00336385"/>
    <w:pPr>
      <w:overflowPunct/>
      <w:spacing w:after="0"/>
      <w:textAlignment w:val="auto"/>
    </w:pPr>
    <w:rPr>
      <w:rFonts w:ascii="Arial" w:eastAsia="SimSun" w:hAnsi="Arial"/>
    </w:rPr>
  </w:style>
  <w:style w:type="character" w:customStyle="1" w:styleId="PTK">
    <w:name w:val="PTK"/>
    <w:semiHidden/>
    <w:rsid w:val="00336385"/>
    <w:rPr>
      <w:rFonts w:ascii="Arial" w:hAnsi="Arial" w:cs="Arial"/>
      <w:color w:val="000080"/>
      <w:sz w:val="20"/>
      <w:szCs w:val="20"/>
    </w:rPr>
  </w:style>
  <w:style w:type="paragraph" w:customStyle="1" w:styleId="TdocList">
    <w:name w:val="Tdoc_List"/>
    <w:basedOn w:val="Normal"/>
    <w:uiPriority w:val="99"/>
    <w:qFormat/>
    <w:rsid w:val="00336385"/>
    <w:pPr>
      <w:tabs>
        <w:tab w:val="num" w:pos="432"/>
      </w:tabs>
      <w:overflowPunct/>
      <w:autoSpaceDE/>
      <w:autoSpaceDN/>
      <w:adjustRightInd/>
      <w:spacing w:after="0"/>
      <w:ind w:left="432" w:hanging="360"/>
      <w:textAlignment w:val="auto"/>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B9">
    <w:name w:val="B9"/>
    <w:basedOn w:val="B8"/>
    <w:qFormat/>
    <w:rsid w:val="00336385"/>
    <w:pPr>
      <w:ind w:left="2836"/>
    </w:pPr>
    <w:rPr>
      <w:rFonts w:eastAsia="Times New Roman"/>
      <w:lang w:val="x-none"/>
    </w:rPr>
  </w:style>
  <w:style w:type="paragraph" w:customStyle="1" w:styleId="CharChar1CharCharCharCharCharCharCharCharCharCharCharCharCharCharCharChar0">
    <w:name w:val="Char Char1 Char Char Char Char Char Char Char Char Char Char Char Char Char Char Char Char"/>
    <w:uiPriority w:val="99"/>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0">
    <w:name w:val="Char Char1 Char Char Char Char Char Char Char Char Char Char Char Char Char"/>
    <w:uiPriority w:val="99"/>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412">
    <w:name w:val="(文字) (文字)41"/>
    <w:rsid w:val="00904DA7"/>
    <w:rPr>
      <w:rFonts w:ascii="MS Mincho" w:eastAsia="MS Mincho" w:hAnsi="MS Mincho" w:hint="eastAsia"/>
      <w:lang w:val="en-GB" w:eastAsia="ar-SA" w:bidi="ar-SA"/>
    </w:rPr>
  </w:style>
  <w:style w:type="character" w:customStyle="1" w:styleId="EQChar">
    <w:name w:val="EQ Char"/>
    <w:link w:val="EQ"/>
    <w:qFormat/>
    <w:rsid w:val="00753C36"/>
    <w:rPr>
      <w:rFonts w:eastAsia="Times New Roman"/>
      <w:noProof/>
    </w:rPr>
  </w:style>
  <w:style w:type="table" w:customStyle="1" w:styleId="TableGrid7">
    <w:name w:val="Table Grid7"/>
    <w:basedOn w:val="TableNormal"/>
    <w:next w:val="TableGrid"/>
    <w:qFormat/>
    <w:rsid w:val="00FF4AA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FF4AA0"/>
    <w:rPr>
      <w:lang w:val="en-GB" w:eastAsia="en-US"/>
    </w:rPr>
  </w:style>
  <w:style w:type="character" w:customStyle="1" w:styleId="Char14">
    <w:name w:val="页脚 Char1"/>
    <w:rsid w:val="00FF4AA0"/>
    <w:rPr>
      <w:rFonts w:ascii="Arial" w:hAnsi="Arial"/>
      <w:b/>
      <w:i/>
      <w:noProof/>
      <w:sz w:val="18"/>
      <w:lang w:eastAsia="en-US"/>
    </w:rPr>
  </w:style>
  <w:style w:type="paragraph" w:customStyle="1" w:styleId="T">
    <w:name w:val="T"/>
    <w:basedOn w:val="TAC"/>
    <w:uiPriority w:val="99"/>
    <w:rsid w:val="00817C1B"/>
    <w:rPr>
      <w:lang w:eastAsia="x-none"/>
    </w:rPr>
  </w:style>
  <w:style w:type="character" w:customStyle="1" w:styleId="Absatz-Standardschriftart2">
    <w:name w:val="Absatz-Standardschriftart2"/>
    <w:rsid w:val="00F011FB"/>
  </w:style>
  <w:style w:type="character" w:customStyle="1" w:styleId="Char21">
    <w:name w:val="页脚 Char2"/>
    <w:rsid w:val="00F42FFD"/>
    <w:rPr>
      <w:rFonts w:ascii="Arial" w:hAnsi="Arial"/>
      <w:b/>
      <w:i/>
      <w:noProof/>
      <w:sz w:val="18"/>
    </w:rPr>
  </w:style>
  <w:style w:type="character" w:customStyle="1" w:styleId="Char30">
    <w:name w:val="批注文字 Char3"/>
    <w:uiPriority w:val="99"/>
    <w:qFormat/>
    <w:rsid w:val="00F42FFD"/>
    <w:rPr>
      <w:lang w:val="en-GB" w:eastAsia="en-US"/>
    </w:rPr>
  </w:style>
  <w:style w:type="paragraph" w:customStyle="1" w:styleId="afb">
    <w:name w:val="修订"/>
    <w:hidden/>
    <w:uiPriority w:val="99"/>
    <w:semiHidden/>
    <w:rsid w:val="002E496C"/>
    <w:rPr>
      <w:rFonts w:eastAsia="MS Mincho"/>
      <w:lang w:eastAsia="en-US"/>
    </w:rPr>
  </w:style>
  <w:style w:type="character" w:customStyle="1" w:styleId="NoSpacingChar">
    <w:name w:val="No Spacing Char"/>
    <w:link w:val="NoSpacing"/>
    <w:uiPriority w:val="1"/>
    <w:rsid w:val="00E6343C"/>
    <w:rPr>
      <w:lang w:eastAsia="en-US"/>
    </w:rPr>
  </w:style>
  <w:style w:type="paragraph" w:customStyle="1" w:styleId="Pl0">
    <w:name w:val="Pl"/>
    <w:basedOn w:val="Normal"/>
    <w:uiPriority w:val="99"/>
    <w:qFormat/>
    <w:rsid w:val="007635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71">
    <w:name w:val="修订7"/>
    <w:hidden/>
    <w:semiHidden/>
    <w:qFormat/>
    <w:rsid w:val="00F77F38"/>
    <w:rPr>
      <w:rFonts w:eastAsia="MS Mincho"/>
      <w:lang w:eastAsia="en-US"/>
    </w:rPr>
  </w:style>
  <w:style w:type="paragraph" w:customStyle="1" w:styleId="wordsection1">
    <w:name w:val="wordsection1"/>
    <w:basedOn w:val="Normal"/>
    <w:link w:val="wordsection1Char"/>
    <w:qFormat/>
    <w:rsid w:val="00F77F38"/>
    <w:pPr>
      <w:overflowPunct/>
      <w:autoSpaceDE/>
      <w:autoSpaceDN/>
      <w:adjustRightInd/>
      <w:spacing w:after="0"/>
      <w:textAlignment w:val="auto"/>
    </w:pPr>
    <w:rPr>
      <w:rFonts w:ascii="Calibri" w:eastAsia="Calibri" w:hAnsi="Calibri" w:cs="Calibri"/>
      <w:lang w:val="en-US"/>
    </w:rPr>
  </w:style>
  <w:style w:type="paragraph" w:customStyle="1" w:styleId="TOC92">
    <w:name w:val="TOC 92"/>
    <w:basedOn w:val="TOC8"/>
    <w:qFormat/>
    <w:rsid w:val="00F77F38"/>
    <w:pPr>
      <w:ind w:left="1418" w:hanging="1418"/>
    </w:pPr>
    <w:rPr>
      <w:rFonts w:eastAsia="MS Mincho"/>
    </w:rPr>
  </w:style>
  <w:style w:type="paragraph" w:customStyle="1" w:styleId="Caption3">
    <w:name w:val="Caption3"/>
    <w:basedOn w:val="Normal"/>
    <w:next w:val="Normal"/>
    <w:qFormat/>
    <w:rsid w:val="00F77F38"/>
    <w:pPr>
      <w:spacing w:before="120" w:after="120"/>
    </w:pPr>
    <w:rPr>
      <w:rFonts w:eastAsia="MS Mincho"/>
      <w:b/>
    </w:rPr>
  </w:style>
  <w:style w:type="paragraph" w:customStyle="1" w:styleId="TableofFigures2">
    <w:name w:val="Table of Figures2"/>
    <w:basedOn w:val="Normal"/>
    <w:next w:val="Normal"/>
    <w:qFormat/>
    <w:rsid w:val="00F77F38"/>
    <w:pPr>
      <w:ind w:left="400" w:hanging="400"/>
      <w:jc w:val="center"/>
    </w:pPr>
    <w:rPr>
      <w:rFonts w:eastAsia="MS Mincho"/>
      <w:b/>
    </w:rPr>
  </w:style>
  <w:style w:type="paragraph" w:customStyle="1" w:styleId="81">
    <w:name w:val="修订8"/>
    <w:hidden/>
    <w:semiHidden/>
    <w:rsid w:val="008D2DAC"/>
    <w:rPr>
      <w:rFonts w:eastAsia="MS Mincho"/>
      <w:lang w:eastAsia="en-US"/>
    </w:rPr>
  </w:style>
  <w:style w:type="character" w:customStyle="1" w:styleId="Heading3Char1">
    <w:name w:val="Heading 3 Char1"/>
    <w:aliases w:val="Underrubrik2 Char12,H3 Char12,0H Char12,h3 Char12,no break Char12,l3 Char12,3 Char12,list 3 Char12,Head 3 Char12,1.1.1 Char12,3rd level Char12,Major Section Sub Section Char12,PA Minor Section Char12,Head3 Char12,Level 3 Head Char12"/>
    <w:qFormat/>
    <w:rsid w:val="00DC3C54"/>
    <w:rPr>
      <w:rFonts w:ascii="Arial" w:hAnsi="Arial"/>
      <w:sz w:val="28"/>
      <w:lang w:val="en-GB"/>
    </w:rPr>
  </w:style>
  <w:style w:type="paragraph" w:customStyle="1" w:styleId="afc">
    <w:name w:val="无间隔"/>
    <w:uiPriority w:val="99"/>
    <w:qFormat/>
    <w:rsid w:val="00DC3C54"/>
    <w:rPr>
      <w:lang w:eastAsia="en-US"/>
    </w:rPr>
  </w:style>
  <w:style w:type="paragraph" w:customStyle="1" w:styleId="2c">
    <w:name w:val="无间隔2"/>
    <w:qFormat/>
    <w:rsid w:val="00DC3C54"/>
    <w:rPr>
      <w:lang w:eastAsia="en-US"/>
    </w:rPr>
  </w:style>
  <w:style w:type="paragraph" w:customStyle="1" w:styleId="Objetducommentaire">
    <w:name w:val="Objet du commentaire"/>
    <w:basedOn w:val="CommentText"/>
    <w:next w:val="CommentText"/>
    <w:semiHidden/>
    <w:qFormat/>
    <w:rsid w:val="00DC3C54"/>
    <w:rPr>
      <w:rFonts w:eastAsia="PMingLiU"/>
      <w:b/>
      <w:bCs/>
      <w:lang w:eastAsia="x-none"/>
    </w:rPr>
  </w:style>
  <w:style w:type="paragraph" w:customStyle="1" w:styleId="Textedebulles">
    <w:name w:val="Texte de bulles"/>
    <w:basedOn w:val="Normal"/>
    <w:semiHidden/>
    <w:qFormat/>
    <w:rsid w:val="00DC3C54"/>
    <w:pPr>
      <w:overflowPunct/>
      <w:autoSpaceDE/>
      <w:autoSpaceDN/>
      <w:adjustRightInd/>
      <w:textAlignment w:val="auto"/>
    </w:pPr>
    <w:rPr>
      <w:rFonts w:ascii="Tahoma" w:eastAsia="PMingLiU" w:hAnsi="Tahoma" w:cs="Tahoma"/>
      <w:sz w:val="16"/>
      <w:szCs w:val="16"/>
    </w:rPr>
  </w:style>
  <w:style w:type="character" w:customStyle="1" w:styleId="salin1c">
    <w:name w:val="salin1c"/>
    <w:semiHidden/>
    <w:rsid w:val="00DC3C54"/>
    <w:rPr>
      <w:rFonts w:ascii="Arial" w:hAnsi="Arial" w:cs="Arial"/>
      <w:color w:val="auto"/>
      <w:sz w:val="20"/>
      <w:szCs w:val="20"/>
    </w:rPr>
  </w:style>
  <w:style w:type="paragraph" w:customStyle="1" w:styleId="Arial1">
    <w:name w:val="正文 + Arial"/>
    <w:aliases w:val="8 磅,加粗,段后: 0 磅"/>
    <w:basedOn w:val="TAL"/>
    <w:qFormat/>
    <w:rsid w:val="00DC3C54"/>
    <w:pPr>
      <w:overflowPunct/>
      <w:autoSpaceDE/>
      <w:autoSpaceDN/>
      <w:adjustRightInd/>
      <w:textAlignment w:val="auto"/>
    </w:pPr>
    <w:rPr>
      <w:rFonts w:eastAsia="SimSun"/>
      <w:sz w:val="16"/>
      <w:szCs w:val="16"/>
      <w:lang w:eastAsia="x-none"/>
    </w:rPr>
  </w:style>
  <w:style w:type="paragraph" w:customStyle="1" w:styleId="xl22">
    <w:name w:val="xl22"/>
    <w:basedOn w:val="Normal"/>
    <w:qFormat/>
    <w:rsid w:val="00DC3C54"/>
    <w:pPr>
      <w:pBdr>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DC3C54"/>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DC3C54"/>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character" w:customStyle="1" w:styleId="afd">
    <w:name w:val="コメント内容 (文字)"/>
    <w:qFormat/>
    <w:rsid w:val="00DC3C54"/>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DC3C54"/>
    <w:rPr>
      <w:rFonts w:ascii="Arial" w:hAnsi="Arial"/>
      <w:sz w:val="36"/>
      <w:lang w:val="en-GB" w:eastAsia="en-US"/>
    </w:rPr>
  </w:style>
  <w:style w:type="character" w:customStyle="1" w:styleId="NurTextZchn1">
    <w:name w:val="Nur Text Zchn1"/>
    <w:rsid w:val="00DC3C54"/>
    <w:rPr>
      <w:rFonts w:ascii="Courier New" w:hAnsi="Courier New" w:cs="Courier New"/>
      <w:lang w:val="en-GB" w:eastAsia="en-US"/>
    </w:rPr>
  </w:style>
  <w:style w:type="character" w:customStyle="1" w:styleId="EndnotentextZchn1">
    <w:name w:val="Endnotentext Zchn1"/>
    <w:rsid w:val="00DC3C54"/>
    <w:rPr>
      <w:rFonts w:ascii="Times New Roman" w:hAnsi="Times New Roman"/>
      <w:lang w:val="en-GB" w:eastAsia="en-US"/>
    </w:rPr>
  </w:style>
  <w:style w:type="paragraph" w:customStyle="1" w:styleId="38">
    <w:name w:val="吹き出し3"/>
    <w:basedOn w:val="Normal"/>
    <w:semiHidden/>
    <w:qFormat/>
    <w:rsid w:val="00DC3C54"/>
    <w:rPr>
      <w:rFonts w:ascii="Tahoma" w:eastAsia="MS Mincho" w:hAnsi="Tahoma" w:cs="Tahoma"/>
      <w:sz w:val="16"/>
      <w:szCs w:val="16"/>
    </w:rPr>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rsid w:val="00DC3C54"/>
    <w:rPr>
      <w:rFonts w:ascii="Times New Roman" w:hAnsi="Times New Roman"/>
      <w:b/>
      <w:lang w:val="en-GB" w:eastAsia="ko-KR"/>
    </w:rPr>
  </w:style>
  <w:style w:type="character" w:customStyle="1" w:styleId="11BodyTextChar">
    <w:name w:val="11 BodyText Char"/>
    <w:link w:val="11BodyText"/>
    <w:rsid w:val="00DC3C54"/>
    <w:rPr>
      <w:rFonts w:ascii="Arial" w:hAnsi="Arial"/>
      <w:lang w:val="en-US"/>
    </w:rPr>
  </w:style>
  <w:style w:type="paragraph" w:customStyle="1" w:styleId="TableContent-Bulleted">
    <w:name w:val="Table Content - Bulleted"/>
    <w:basedOn w:val="Normal"/>
    <w:qFormat/>
    <w:rsid w:val="00DC3C54"/>
    <w:pPr>
      <w:numPr>
        <w:numId w:val="10"/>
      </w:numPr>
    </w:pPr>
  </w:style>
  <w:style w:type="paragraph" w:customStyle="1" w:styleId="Tadc">
    <w:name w:val="Tadc"/>
    <w:basedOn w:val="Normal"/>
    <w:qFormat/>
    <w:rsid w:val="00DC3C54"/>
    <w:rPr>
      <w:rFonts w:eastAsia="SimSun" w:cs="v4.2.0"/>
    </w:rPr>
  </w:style>
  <w:style w:type="paragraph" w:customStyle="1" w:styleId="Atl">
    <w:name w:val="Atl"/>
    <w:basedOn w:val="Normal"/>
    <w:qFormat/>
    <w:rsid w:val="00DC3C54"/>
    <w:rPr>
      <w:rFonts w:eastAsia="SimSun" w:cs="v4.2.0"/>
    </w:rPr>
  </w:style>
  <w:style w:type="character" w:customStyle="1" w:styleId="searchcontent1">
    <w:name w:val="search_content1"/>
    <w:rsid w:val="00DC3C54"/>
    <w:rPr>
      <w:sz w:val="13"/>
      <w:szCs w:val="13"/>
    </w:rPr>
  </w:style>
  <w:style w:type="paragraph" w:customStyle="1" w:styleId="Es">
    <w:name w:val="Es"/>
    <w:basedOn w:val="B1"/>
    <w:qFormat/>
    <w:rsid w:val="00DC3C54"/>
    <w:rPr>
      <w:rFonts w:eastAsia="SimSun" w:cs="v4.2.0"/>
    </w:rPr>
  </w:style>
  <w:style w:type="paragraph" w:customStyle="1" w:styleId="TTH">
    <w:name w:val="TTH"/>
    <w:basedOn w:val="Normal"/>
    <w:qFormat/>
    <w:rsid w:val="00DC3C54"/>
    <w:pPr>
      <w:jc w:val="center"/>
    </w:pPr>
    <w:rPr>
      <w:rFonts w:ascii="Arial" w:eastAsia="SimSun" w:hAnsi="Arial" w:cs="Arial"/>
      <w:b/>
    </w:rPr>
  </w:style>
  <w:style w:type="paragraph" w:customStyle="1" w:styleId="standard">
    <w:name w:val="standard"/>
    <w:qFormat/>
    <w:rsid w:val="00DC3C54"/>
    <w:pPr>
      <w:numPr>
        <w:numId w:val="11"/>
      </w:numPr>
      <w:tabs>
        <w:tab w:val="clear" w:pos="1191"/>
        <w:tab w:val="left" w:pos="426"/>
      </w:tabs>
      <w:ind w:left="0" w:firstLine="0"/>
    </w:pPr>
    <w:rPr>
      <w:lang w:eastAsia="zh-CN"/>
    </w:rPr>
  </w:style>
  <w:style w:type="paragraph" w:customStyle="1" w:styleId="Headernonumber">
    <w:name w:val="Header_nonumber"/>
    <w:basedOn w:val="Heading1"/>
    <w:qFormat/>
    <w:rsid w:val="00DC3C54"/>
    <w:pPr>
      <w:numPr>
        <w:numId w:val="12"/>
      </w:numPr>
      <w:tabs>
        <w:tab w:val="clear" w:pos="737"/>
        <w:tab w:val="left" w:pos="432"/>
      </w:tabs>
      <w:overflowPunct/>
      <w:autoSpaceDE/>
      <w:autoSpaceDN/>
      <w:adjustRightInd/>
      <w:ind w:left="0" w:firstLine="0"/>
      <w:textAlignment w:val="auto"/>
      <w:outlineLvl w:val="9"/>
    </w:pPr>
    <w:rPr>
      <w:rFonts w:eastAsia="SimSun"/>
      <w:lang w:eastAsia="zh-CN"/>
    </w:rPr>
  </w:style>
  <w:style w:type="paragraph" w:customStyle="1" w:styleId="21">
    <w:name w:val="21"/>
    <w:basedOn w:val="Normal"/>
    <w:qFormat/>
    <w:rsid w:val="00DC3C54"/>
    <w:pPr>
      <w:numPr>
        <w:ilvl w:val="1"/>
        <w:numId w:val="13"/>
      </w:numPr>
      <w:snapToGrid w:val="0"/>
      <w:spacing w:before="100" w:beforeAutospacing="1" w:after="100" w:afterAutospacing="1"/>
    </w:pPr>
    <w:rPr>
      <w:rFonts w:ascii="Arial" w:eastAsia="SimSun" w:hAnsi="Arial" w:cs="Arial"/>
      <w:sz w:val="18"/>
      <w:szCs w:val="18"/>
      <w:lang w:val="en-US" w:eastAsia="zh-CN"/>
    </w:rPr>
  </w:style>
  <w:style w:type="paragraph" w:customStyle="1" w:styleId="TableDescription">
    <w:name w:val="Table Description"/>
    <w:basedOn w:val="Normal"/>
    <w:next w:val="Normal"/>
    <w:link w:val="TableDescriptionChar"/>
    <w:qFormat/>
    <w:rsid w:val="00DC3C54"/>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rsid w:val="00DC3C54"/>
    <w:rPr>
      <w:spacing w:val="-4"/>
      <w:kern w:val="2"/>
      <w:sz w:val="21"/>
      <w:szCs w:val="21"/>
      <w:lang w:val="x-none" w:eastAsia="zh-CN"/>
    </w:rPr>
  </w:style>
  <w:style w:type="paragraph" w:customStyle="1" w:styleId="Heading3Specs">
    <w:name w:val="Heading 3 Specs"/>
    <w:basedOn w:val="Heading3"/>
    <w:qFormat/>
    <w:rsid w:val="00DC3C54"/>
    <w:pPr>
      <w:spacing w:before="200" w:after="0"/>
      <w:ind w:left="0" w:firstLine="0"/>
    </w:pPr>
    <w:rPr>
      <w:rFonts w:cs="Arial"/>
      <w:bCs/>
    </w:rPr>
  </w:style>
  <w:style w:type="paragraph" w:customStyle="1" w:styleId="Heading4specs">
    <w:name w:val="Heading4 specs"/>
    <w:basedOn w:val="Heading3Specs"/>
    <w:qFormat/>
    <w:rsid w:val="00DC3C54"/>
    <w:rPr>
      <w:sz w:val="24"/>
    </w:rPr>
  </w:style>
  <w:style w:type="table" w:customStyle="1" w:styleId="TableStyle11">
    <w:name w:val="Table Style11"/>
    <w:basedOn w:val="TableNormal"/>
    <w:rsid w:val="00DC3C54"/>
    <w:rPr>
      <w:rFonts w:eastAsia="Times New Roman"/>
      <w:lang w:val="sv-SE" w:eastAsia="sv-SE"/>
    </w:rPr>
    <w:tblPr/>
  </w:style>
  <w:style w:type="table" w:customStyle="1" w:styleId="TableGrid11">
    <w:name w:val="Table Grid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8">
    <w:name w:val="純文字 字元1"/>
    <w:rsid w:val="00DC3C54"/>
    <w:rPr>
      <w:rFonts w:ascii="MingLiU" w:eastAsia="MingLiU" w:hAnsi="Courier New" w:cs="Courier New"/>
      <w:sz w:val="24"/>
      <w:szCs w:val="24"/>
      <w:lang w:val="en-GB" w:eastAsia="en-US"/>
    </w:rPr>
  </w:style>
  <w:style w:type="character" w:customStyle="1" w:styleId="1f9">
    <w:name w:val="章節附註文字 字元1"/>
    <w:rsid w:val="00DC3C54"/>
    <w:rPr>
      <w:lang w:val="en-GB" w:eastAsia="en-US"/>
    </w:rPr>
  </w:style>
  <w:style w:type="character" w:customStyle="1" w:styleId="Absatz-Standardschriftart4">
    <w:name w:val="Absatz-Standardschriftart4"/>
    <w:rsid w:val="00DC3C54"/>
  </w:style>
  <w:style w:type="paragraph" w:customStyle="1" w:styleId="220">
    <w:name w:val="本文 22"/>
    <w:basedOn w:val="Normal"/>
    <w:qFormat/>
    <w:rsid w:val="00DC3C54"/>
    <w:pPr>
      <w:suppressAutoHyphens/>
      <w:overflowPunct/>
      <w:autoSpaceDE/>
      <w:autoSpaceDN/>
      <w:adjustRightInd/>
      <w:spacing w:after="120"/>
      <w:textAlignment w:val="auto"/>
    </w:pPr>
    <w:rPr>
      <w:rFonts w:eastAsia="MS Mincho" w:cs="CG Times (WN)"/>
      <w:lang w:eastAsia="ar-SA"/>
    </w:rPr>
  </w:style>
  <w:style w:type="paragraph" w:customStyle="1" w:styleId="320">
    <w:name w:val="本文 32"/>
    <w:basedOn w:val="Normal"/>
    <w:qFormat/>
    <w:rsid w:val="00DC3C54"/>
    <w:pPr>
      <w:suppressAutoHyphens/>
      <w:overflowPunct/>
      <w:autoSpaceDE/>
      <w:autoSpaceDN/>
      <w:adjustRightInd/>
      <w:spacing w:after="120"/>
      <w:textAlignment w:val="auto"/>
    </w:pPr>
    <w:rPr>
      <w:rFonts w:eastAsia="MS Mincho" w:cs="CG Times (WN)"/>
      <w:lang w:eastAsia="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uiPriority w:val="99"/>
    <w:qFormat/>
    <w:rsid w:val="00DC3C54"/>
    <w:rPr>
      <w:rFonts w:ascii="CG Times (WN)" w:eastAsia="Malgun Gothic" w:hAnsi="CG Times (WN)"/>
      <w:b/>
      <w:lang w:val="en-GB" w:eastAsia="en-US"/>
    </w:rPr>
  </w:style>
  <w:style w:type="paragraph" w:customStyle="1" w:styleId="47">
    <w:name w:val="吹き出し4"/>
    <w:basedOn w:val="Normal"/>
    <w:qFormat/>
    <w:rsid w:val="00DC3C54"/>
    <w:rPr>
      <w:rFonts w:ascii="Tahoma" w:eastAsia="MS Mincho" w:hAnsi="Tahoma" w:cs="Tahoma"/>
      <w:sz w:val="16"/>
      <w:szCs w:val="16"/>
    </w:rPr>
  </w:style>
  <w:style w:type="paragraph" w:customStyle="1" w:styleId="2d">
    <w:name w:val="変更箇所2"/>
    <w:hidden/>
    <w:semiHidden/>
    <w:qFormat/>
    <w:rsid w:val="00DC3C54"/>
    <w:rPr>
      <w:rFonts w:eastAsia="MS Mincho"/>
      <w:lang w:eastAsia="en-US"/>
    </w:rPr>
  </w:style>
  <w:style w:type="character" w:customStyle="1" w:styleId="2e">
    <w:name w:val="段落フォント2"/>
    <w:rsid w:val="00DC3C54"/>
  </w:style>
  <w:style w:type="character" w:customStyle="1" w:styleId="2f">
    <w:name w:val="コメント参照2"/>
    <w:rsid w:val="00DC3C54"/>
    <w:rPr>
      <w:sz w:val="16"/>
    </w:rPr>
  </w:style>
  <w:style w:type="paragraph" w:customStyle="1" w:styleId="2f0">
    <w:name w:val="図表番号2"/>
    <w:basedOn w:val="Normal"/>
    <w:qFormat/>
    <w:rsid w:val="00DC3C54"/>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2f1">
    <w:name w:val="段落番号2"/>
    <w:basedOn w:val="List"/>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1">
    <w:name w:val="段落番号 22"/>
    <w:basedOn w:val="2f1"/>
    <w:qFormat/>
    <w:rsid w:val="00DC3C54"/>
    <w:pPr>
      <w:ind w:left="851" w:hanging="284"/>
    </w:pPr>
  </w:style>
  <w:style w:type="paragraph" w:customStyle="1" w:styleId="2f2">
    <w:name w:val="箇条書き2"/>
    <w:basedOn w:val="List"/>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2">
    <w:name w:val="箇条書き 22"/>
    <w:basedOn w:val="2f2"/>
    <w:qFormat/>
    <w:rsid w:val="00DC3C54"/>
    <w:pPr>
      <w:tabs>
        <w:tab w:val="clear" w:pos="644"/>
        <w:tab w:val="num" w:pos="1494"/>
      </w:tabs>
      <w:ind w:left="851" w:hanging="284"/>
    </w:pPr>
  </w:style>
  <w:style w:type="paragraph" w:customStyle="1" w:styleId="321">
    <w:name w:val="箇条書き 32"/>
    <w:basedOn w:val="222"/>
    <w:qFormat/>
    <w:rsid w:val="00DC3C54"/>
    <w:pPr>
      <w:ind w:left="1135"/>
    </w:pPr>
  </w:style>
  <w:style w:type="paragraph" w:customStyle="1" w:styleId="223">
    <w:name w:val="一覧 22"/>
    <w:basedOn w:val="List"/>
    <w:qFormat/>
    <w:rsid w:val="00DC3C54"/>
    <w:pPr>
      <w:suppressAutoHyphens/>
      <w:overflowPunct/>
      <w:autoSpaceDE/>
      <w:autoSpaceDN/>
      <w:adjustRightInd/>
      <w:ind w:left="851"/>
      <w:textAlignment w:val="auto"/>
    </w:pPr>
    <w:rPr>
      <w:rFonts w:eastAsia="MS Mincho" w:cs="CG Times (WN)"/>
      <w:lang w:eastAsia="ar-SA"/>
    </w:rPr>
  </w:style>
  <w:style w:type="paragraph" w:customStyle="1" w:styleId="322">
    <w:name w:val="一覧 32"/>
    <w:basedOn w:val="223"/>
    <w:qFormat/>
    <w:rsid w:val="00DC3C54"/>
    <w:pPr>
      <w:ind w:left="1135"/>
    </w:pPr>
  </w:style>
  <w:style w:type="paragraph" w:customStyle="1" w:styleId="420">
    <w:name w:val="一覧 42"/>
    <w:basedOn w:val="322"/>
    <w:qFormat/>
    <w:rsid w:val="00DC3C54"/>
    <w:pPr>
      <w:ind w:left="1418"/>
    </w:pPr>
  </w:style>
  <w:style w:type="paragraph" w:customStyle="1" w:styleId="520">
    <w:name w:val="一覧 52"/>
    <w:basedOn w:val="420"/>
    <w:qFormat/>
    <w:rsid w:val="00DC3C54"/>
    <w:pPr>
      <w:ind w:left="1702"/>
    </w:pPr>
  </w:style>
  <w:style w:type="paragraph" w:customStyle="1" w:styleId="421">
    <w:name w:val="箇条書き 42"/>
    <w:basedOn w:val="321"/>
    <w:qFormat/>
    <w:rsid w:val="00DC3C54"/>
    <w:pPr>
      <w:ind w:left="1418"/>
    </w:pPr>
  </w:style>
  <w:style w:type="paragraph" w:customStyle="1" w:styleId="521">
    <w:name w:val="箇条書き 52"/>
    <w:basedOn w:val="421"/>
    <w:qFormat/>
    <w:rsid w:val="00DC3C54"/>
  </w:style>
  <w:style w:type="paragraph" w:customStyle="1" w:styleId="2f3">
    <w:name w:val="コメント文字列2"/>
    <w:basedOn w:val="Normal"/>
    <w:qFormat/>
    <w:rsid w:val="00DC3C54"/>
    <w:pPr>
      <w:suppressAutoHyphens/>
      <w:overflowPunct/>
      <w:autoSpaceDE/>
      <w:autoSpaceDN/>
      <w:adjustRightInd/>
      <w:textAlignment w:val="auto"/>
    </w:pPr>
    <w:rPr>
      <w:rFonts w:eastAsia="MS Mincho" w:cs="CG Times (WN)"/>
      <w:lang w:eastAsia="ar-SA"/>
    </w:rPr>
  </w:style>
  <w:style w:type="paragraph" w:customStyle="1" w:styleId="2f4">
    <w:name w:val="コメント内容2"/>
    <w:basedOn w:val="2f3"/>
    <w:next w:val="2f3"/>
    <w:qFormat/>
    <w:rsid w:val="00DC3C54"/>
    <w:rPr>
      <w:b/>
      <w:bCs/>
    </w:rPr>
  </w:style>
  <w:style w:type="paragraph" w:customStyle="1" w:styleId="2f5">
    <w:name w:val="見出しマップ2"/>
    <w:basedOn w:val="Normal"/>
    <w:qFormat/>
    <w:rsid w:val="00DC3C54"/>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2f6">
    <w:name w:val="書式なし2"/>
    <w:basedOn w:val="Normal"/>
    <w:qFormat/>
    <w:rsid w:val="00DC3C54"/>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2">
    <w:name w:val="標準 (Web)2"/>
    <w:basedOn w:val="Normal"/>
    <w:qFormat/>
    <w:rsid w:val="00DC3C54"/>
    <w:pPr>
      <w:suppressAutoHyphens/>
      <w:overflowPunct/>
      <w:autoSpaceDE/>
      <w:autoSpaceDN/>
      <w:adjustRightInd/>
      <w:spacing w:before="100" w:after="100"/>
      <w:textAlignment w:val="auto"/>
    </w:pPr>
    <w:rPr>
      <w:rFonts w:eastAsia="Arial Unicode MS" w:cs="CG Times (WN)"/>
      <w:sz w:val="24"/>
      <w:szCs w:val="24"/>
    </w:rPr>
  </w:style>
  <w:style w:type="paragraph" w:customStyle="1" w:styleId="224">
    <w:name w:val="本文インデント 22"/>
    <w:basedOn w:val="Normal"/>
    <w:qFormat/>
    <w:rsid w:val="00DC3C54"/>
    <w:pPr>
      <w:suppressAutoHyphens/>
      <w:overflowPunct/>
      <w:autoSpaceDE/>
      <w:autoSpaceDN/>
      <w:adjustRightInd/>
      <w:ind w:left="567"/>
      <w:textAlignment w:val="auto"/>
    </w:pPr>
    <w:rPr>
      <w:rFonts w:ascii="Arial" w:eastAsia="MS Mincho" w:hAnsi="Arial" w:cs="Arial"/>
      <w:lang w:eastAsia="ar-SA"/>
    </w:rPr>
  </w:style>
  <w:style w:type="paragraph" w:customStyle="1" w:styleId="2f7">
    <w:name w:val="標準インデント2"/>
    <w:basedOn w:val="Normal"/>
    <w:qFormat/>
    <w:rsid w:val="00DC3C54"/>
    <w:pPr>
      <w:suppressAutoHyphens/>
      <w:overflowPunct/>
      <w:autoSpaceDE/>
      <w:autoSpaceDN/>
      <w:adjustRightInd/>
      <w:ind w:left="708"/>
      <w:textAlignment w:val="auto"/>
    </w:pPr>
    <w:rPr>
      <w:rFonts w:eastAsia="MS Mincho" w:cs="CG Times (WN)"/>
      <w:lang w:eastAsia="ar-SA"/>
    </w:rPr>
  </w:style>
  <w:style w:type="paragraph" w:customStyle="1" w:styleId="2f8">
    <w:name w:val="記2"/>
    <w:basedOn w:val="Normal"/>
    <w:next w:val="Normal"/>
    <w:qFormat/>
    <w:rsid w:val="00DC3C54"/>
    <w:pPr>
      <w:suppressAutoHyphens/>
      <w:overflowPunct/>
      <w:autoSpaceDE/>
      <w:autoSpaceDN/>
      <w:adjustRightInd/>
      <w:textAlignment w:val="auto"/>
    </w:pPr>
    <w:rPr>
      <w:rFonts w:eastAsia="MS Mincho" w:cs="CG Times (WN)"/>
      <w:lang w:eastAsia="ar-SA"/>
    </w:rPr>
  </w:style>
  <w:style w:type="paragraph" w:customStyle="1" w:styleId="HTML2">
    <w:name w:val="HTML 書式付き2"/>
    <w:basedOn w:val="Normal"/>
    <w:qFormat/>
    <w:rsid w:val="00DC3C54"/>
    <w:pPr>
      <w:suppressAutoHyphens/>
      <w:overflowPunct/>
      <w:autoSpaceDE/>
      <w:autoSpaceDN/>
      <w:adjustRightInd/>
      <w:textAlignment w:val="auto"/>
    </w:pPr>
    <w:rPr>
      <w:rFonts w:ascii="Courier New" w:eastAsia="MS Mincho" w:hAnsi="Courier New" w:cs="Courier New"/>
      <w:lang w:eastAsia="ar-SA"/>
    </w:rPr>
  </w:style>
  <w:style w:type="character" w:customStyle="1" w:styleId="Char15">
    <w:name w:val="纯文本 Char1"/>
    <w:rsid w:val="00DC3C54"/>
    <w:rPr>
      <w:rFonts w:ascii="SimSun" w:hAnsi="Courier New" w:cs="Courier New"/>
      <w:sz w:val="21"/>
      <w:szCs w:val="21"/>
      <w:lang w:val="en-GB" w:eastAsia="en-US"/>
    </w:rPr>
  </w:style>
  <w:style w:type="character" w:customStyle="1" w:styleId="Char16">
    <w:name w:val="尾注文本 Char1"/>
    <w:rsid w:val="00DC3C54"/>
    <w:rPr>
      <w:rFonts w:ascii="Times New Roman" w:hAnsi="Times New Roman"/>
      <w:lang w:val="en-GB" w:eastAsia="en-US"/>
    </w:rPr>
  </w:style>
  <w:style w:type="paragraph" w:customStyle="1" w:styleId="39">
    <w:name w:val="无间隔3"/>
    <w:qFormat/>
    <w:rsid w:val="00DC3C54"/>
    <w:rPr>
      <w:lang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DC3C54"/>
    <w:rPr>
      <w:rFonts w:ascii="Arial" w:eastAsia="Times New Roman" w:hAnsi="Arial"/>
      <w:sz w:val="36"/>
      <w:lang w:val="en-GB"/>
    </w:rPr>
  </w:style>
  <w:style w:type="paragraph" w:customStyle="1" w:styleId="editorsnote0">
    <w:name w:val="editorsnote"/>
    <w:basedOn w:val="Normal"/>
    <w:qFormat/>
    <w:rsid w:val="00DC3C54"/>
    <w:pPr>
      <w:overflowPunct/>
      <w:autoSpaceDE/>
      <w:autoSpaceDN/>
      <w:adjustRightInd/>
      <w:spacing w:after="0"/>
      <w:textAlignment w:val="auto"/>
    </w:pPr>
    <w:rPr>
      <w:rFonts w:ascii="MS PGothic" w:eastAsia="MS PGothic" w:hAnsi="MS PGothic" w:cs="MS PGothic"/>
      <w:sz w:val="24"/>
      <w:szCs w:val="24"/>
      <w:lang w:val="en-US"/>
    </w:rPr>
  </w:style>
  <w:style w:type="paragraph" w:styleId="Subtitle">
    <w:name w:val="Subtitle"/>
    <w:basedOn w:val="Normal"/>
    <w:next w:val="Normal"/>
    <w:link w:val="SubtitleChar"/>
    <w:qFormat/>
    <w:rsid w:val="00DC3C54"/>
    <w:pPr>
      <w:overflowPunct/>
      <w:autoSpaceDE/>
      <w:autoSpaceDN/>
      <w:adjustRightInd/>
      <w:spacing w:after="60"/>
      <w:jc w:val="center"/>
      <w:textAlignment w:val="auto"/>
      <w:outlineLvl w:val="1"/>
    </w:pPr>
    <w:rPr>
      <w:rFonts w:ascii="Cambria" w:eastAsia="PMingLiU" w:hAnsi="Cambria"/>
      <w:i/>
      <w:iCs/>
      <w:sz w:val="24"/>
      <w:szCs w:val="24"/>
    </w:rPr>
  </w:style>
  <w:style w:type="character" w:customStyle="1" w:styleId="SubtitleChar">
    <w:name w:val="Subtitle Char"/>
    <w:link w:val="Subtitle"/>
    <w:qFormat/>
    <w:rsid w:val="00DC3C54"/>
    <w:rPr>
      <w:rFonts w:ascii="Cambria" w:eastAsia="PMingLiU" w:hAnsi="Cambria"/>
      <w:i/>
      <w:iCs/>
      <w:sz w:val="24"/>
      <w:szCs w:val="24"/>
    </w:rPr>
  </w:style>
  <w:style w:type="paragraph" w:styleId="Quote">
    <w:name w:val="Quote"/>
    <w:basedOn w:val="Normal"/>
    <w:next w:val="Normal"/>
    <w:link w:val="QuoteChar"/>
    <w:uiPriority w:val="29"/>
    <w:qFormat/>
    <w:rsid w:val="00DC3C54"/>
    <w:pPr>
      <w:overflowPunct/>
      <w:autoSpaceDE/>
      <w:autoSpaceDN/>
      <w:adjustRightInd/>
      <w:jc w:val="both"/>
      <w:textAlignment w:val="auto"/>
    </w:pPr>
    <w:rPr>
      <w:rFonts w:ascii="Arial" w:eastAsia="PMingLiU" w:hAnsi="Arial"/>
      <w:i/>
      <w:iCs/>
    </w:rPr>
  </w:style>
  <w:style w:type="character" w:customStyle="1" w:styleId="QuoteChar">
    <w:name w:val="Quote Char"/>
    <w:link w:val="Quote"/>
    <w:uiPriority w:val="29"/>
    <w:rsid w:val="00DC3C54"/>
    <w:rPr>
      <w:rFonts w:ascii="Arial" w:eastAsia="PMingLiU" w:hAnsi="Arial"/>
      <w:i/>
      <w:iCs/>
      <w:color w:val="000000"/>
    </w:rPr>
  </w:style>
  <w:style w:type="paragraph" w:styleId="IntenseQuote">
    <w:name w:val="Intense Quote"/>
    <w:basedOn w:val="Normal"/>
    <w:next w:val="Normal"/>
    <w:link w:val="IntenseQuoteChar"/>
    <w:uiPriority w:val="30"/>
    <w:qFormat/>
    <w:rsid w:val="00DC3C54"/>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link w:val="IntenseQuote"/>
    <w:uiPriority w:val="30"/>
    <w:rsid w:val="00DC3C54"/>
    <w:rPr>
      <w:rFonts w:ascii="Arial" w:eastAsia="PMingLiU" w:hAnsi="Arial"/>
      <w:b/>
      <w:bCs/>
      <w:i/>
      <w:iCs/>
      <w:color w:val="4F81BD"/>
    </w:rPr>
  </w:style>
  <w:style w:type="character" w:styleId="SubtleEmphasis">
    <w:name w:val="Subtle Emphasis"/>
    <w:uiPriority w:val="19"/>
    <w:qFormat/>
    <w:rsid w:val="00DC3C54"/>
    <w:rPr>
      <w:i/>
      <w:iCs/>
      <w:color w:val="808080"/>
    </w:rPr>
  </w:style>
  <w:style w:type="character" w:styleId="IntenseEmphasis">
    <w:name w:val="Intense Emphasis"/>
    <w:uiPriority w:val="21"/>
    <w:qFormat/>
    <w:rsid w:val="00DC3C54"/>
    <w:rPr>
      <w:b/>
      <w:bCs/>
      <w:i/>
      <w:iCs/>
      <w:color w:val="4F81BD"/>
    </w:rPr>
  </w:style>
  <w:style w:type="character" w:styleId="SubtleReference">
    <w:name w:val="Subtle Reference"/>
    <w:uiPriority w:val="31"/>
    <w:qFormat/>
    <w:rsid w:val="00DC3C54"/>
    <w:rPr>
      <w:smallCaps/>
      <w:color w:val="C0504D"/>
      <w:u w:val="single"/>
    </w:rPr>
  </w:style>
  <w:style w:type="character" w:styleId="IntenseReference">
    <w:name w:val="Intense Reference"/>
    <w:uiPriority w:val="32"/>
    <w:qFormat/>
    <w:rsid w:val="00DC3C54"/>
    <w:rPr>
      <w:b/>
      <w:bCs/>
      <w:smallCaps/>
      <w:color w:val="C0504D"/>
      <w:spacing w:val="5"/>
      <w:u w:val="single"/>
    </w:rPr>
  </w:style>
  <w:style w:type="character" w:styleId="BookTitle">
    <w:name w:val="Book Title"/>
    <w:uiPriority w:val="33"/>
    <w:qFormat/>
    <w:rsid w:val="00DC3C54"/>
    <w:rPr>
      <w:b/>
      <w:bCs/>
      <w:smallCaps/>
      <w:spacing w:val="5"/>
    </w:rPr>
  </w:style>
  <w:style w:type="paragraph" w:styleId="TOCHeading">
    <w:name w:val="TOC Heading"/>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List1">
    <w:name w:val="List 1"/>
    <w:basedOn w:val="Normal"/>
    <w:link w:val="List1Char"/>
    <w:uiPriority w:val="99"/>
    <w:qFormat/>
    <w:rsid w:val="00DC3C54"/>
    <w:pPr>
      <w:numPr>
        <w:numId w:val="14"/>
      </w:numPr>
      <w:spacing w:before="60"/>
    </w:pPr>
    <w:rPr>
      <w:rFonts w:eastAsia="PMingLiU"/>
      <w:lang w:eastAsia="x-none" w:bidi="en-US"/>
    </w:rPr>
  </w:style>
  <w:style w:type="character" w:customStyle="1" w:styleId="List1Char">
    <w:name w:val="List 1 Char"/>
    <w:link w:val="List1"/>
    <w:uiPriority w:val="99"/>
    <w:rsid w:val="00DC3C54"/>
    <w:rPr>
      <w:rFonts w:eastAsia="PMingLiU"/>
      <w:lang w:eastAsia="x-none" w:bidi="en-US"/>
    </w:rPr>
  </w:style>
  <w:style w:type="paragraph" w:customStyle="1" w:styleId="Highlight">
    <w:name w:val="Highlight"/>
    <w:basedOn w:val="Normal"/>
    <w:uiPriority w:val="99"/>
    <w:qFormat/>
    <w:rsid w:val="00DC3C54"/>
    <w:rPr>
      <w:color w:val="E36C0A"/>
    </w:rPr>
  </w:style>
  <w:style w:type="paragraph" w:customStyle="1" w:styleId="Numbered1">
    <w:name w:val="Numbered 1"/>
    <w:basedOn w:val="Normal"/>
    <w:qFormat/>
    <w:rsid w:val="00DC3C54"/>
    <w:pPr>
      <w:numPr>
        <w:numId w:val="15"/>
      </w:numPr>
      <w:spacing w:before="60"/>
    </w:pPr>
  </w:style>
  <w:style w:type="paragraph" w:customStyle="1" w:styleId="List20">
    <w:name w:val="List2"/>
    <w:basedOn w:val="List1"/>
    <w:uiPriority w:val="99"/>
    <w:qFormat/>
    <w:rsid w:val="00DC3C54"/>
  </w:style>
  <w:style w:type="paragraph" w:customStyle="1" w:styleId="StyleHeading5Firstline0cm">
    <w:name w:val="Style Heading 5 + First line:  0 cm"/>
    <w:basedOn w:val="Heading5"/>
    <w:qFormat/>
    <w:rsid w:val="00DC3C54"/>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DC3C54"/>
    <w:pPr>
      <w:spacing w:before="40"/>
    </w:pPr>
    <w:rPr>
      <w:sz w:val="16"/>
      <w:szCs w:val="16"/>
    </w:rPr>
  </w:style>
  <w:style w:type="character" w:customStyle="1" w:styleId="GlossaryChar">
    <w:name w:val="Glossary Char"/>
    <w:link w:val="Glossary"/>
    <w:uiPriority w:val="99"/>
    <w:rsid w:val="00DC3C54"/>
    <w:rPr>
      <w:rFonts w:eastAsia="Times New Roman"/>
      <w:sz w:val="16"/>
      <w:szCs w:val="16"/>
    </w:rPr>
  </w:style>
  <w:style w:type="numbering" w:customStyle="1" w:styleId="Style1">
    <w:name w:val="Style1"/>
    <w:uiPriority w:val="99"/>
    <w:rsid w:val="00DC3C54"/>
    <w:pPr>
      <w:numPr>
        <w:numId w:val="16"/>
      </w:numPr>
    </w:pPr>
  </w:style>
  <w:style w:type="table" w:customStyle="1" w:styleId="SGSTableBasic2">
    <w:name w:val="SGS Table Basic 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DC3C54"/>
    <w:pPr>
      <w:numPr>
        <w:numId w:val="17"/>
      </w:numPr>
    </w:pPr>
  </w:style>
  <w:style w:type="table" w:styleId="TableClassic2">
    <w:name w:val="Table Classic 2"/>
    <w:basedOn w:val="TableNormal"/>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DC3C54"/>
    <w:rPr>
      <w:rFonts w:ascii="Arial" w:hAnsi="Arial"/>
      <w:sz w:val="36"/>
      <w:lang w:val="en-GB" w:eastAsia="en-US"/>
    </w:rPr>
  </w:style>
  <w:style w:type="character" w:customStyle="1" w:styleId="Absatz-Standardschriftart3">
    <w:name w:val="Absatz-Standardschriftart3"/>
    <w:rsid w:val="00DC3C54"/>
  </w:style>
  <w:style w:type="paragraph" w:customStyle="1" w:styleId="55">
    <w:name w:val="吹き出し5"/>
    <w:basedOn w:val="Normal"/>
    <w:qFormat/>
    <w:rsid w:val="00DC3C54"/>
    <w:rPr>
      <w:rFonts w:ascii="Tahoma" w:eastAsia="MS Mincho" w:hAnsi="Tahoma" w:cs="Tahoma"/>
      <w:sz w:val="16"/>
      <w:szCs w:val="16"/>
    </w:rPr>
  </w:style>
  <w:style w:type="paragraph" w:customStyle="1" w:styleId="3a">
    <w:name w:val="変更箇所3"/>
    <w:hidden/>
    <w:semiHidden/>
    <w:qFormat/>
    <w:rsid w:val="00DC3C54"/>
    <w:rPr>
      <w:rFonts w:eastAsia="MS Mincho"/>
      <w:lang w:eastAsia="en-US"/>
    </w:rPr>
  </w:style>
  <w:style w:type="character" w:customStyle="1" w:styleId="3b">
    <w:name w:val="段落フォント3"/>
    <w:rsid w:val="00DC3C54"/>
  </w:style>
  <w:style w:type="character" w:customStyle="1" w:styleId="3c">
    <w:name w:val="コメント参照3"/>
    <w:rsid w:val="00DC3C54"/>
    <w:rPr>
      <w:sz w:val="16"/>
    </w:rPr>
  </w:style>
  <w:style w:type="paragraph" w:customStyle="1" w:styleId="3d">
    <w:name w:val="図表番号3"/>
    <w:basedOn w:val="Normal"/>
    <w:qFormat/>
    <w:rsid w:val="00DC3C54"/>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3e">
    <w:name w:val="段落番号3"/>
    <w:basedOn w:val="List"/>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0">
    <w:name w:val="段落番号 23"/>
    <w:basedOn w:val="3e"/>
    <w:qFormat/>
    <w:rsid w:val="00DC3C54"/>
  </w:style>
  <w:style w:type="paragraph" w:customStyle="1" w:styleId="3f">
    <w:name w:val="箇条書き3"/>
    <w:basedOn w:val="List"/>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1">
    <w:name w:val="箇条書き 23"/>
    <w:basedOn w:val="3f"/>
    <w:qFormat/>
    <w:rsid w:val="00DC3C54"/>
  </w:style>
  <w:style w:type="paragraph" w:customStyle="1" w:styleId="330">
    <w:name w:val="箇条書き 33"/>
    <w:basedOn w:val="231"/>
    <w:qFormat/>
    <w:rsid w:val="00DC3C54"/>
  </w:style>
  <w:style w:type="paragraph" w:customStyle="1" w:styleId="232">
    <w:name w:val="一覧 23"/>
    <w:basedOn w:val="List"/>
    <w:qFormat/>
    <w:rsid w:val="00DC3C54"/>
    <w:pPr>
      <w:suppressAutoHyphens/>
      <w:overflowPunct/>
      <w:autoSpaceDE/>
      <w:autoSpaceDN/>
      <w:adjustRightInd/>
      <w:ind w:left="851"/>
      <w:textAlignment w:val="auto"/>
    </w:pPr>
    <w:rPr>
      <w:rFonts w:eastAsia="MS Mincho" w:cs="CG Times (WN)"/>
      <w:lang w:eastAsia="ar-SA"/>
    </w:rPr>
  </w:style>
  <w:style w:type="paragraph" w:customStyle="1" w:styleId="331">
    <w:name w:val="一覧 33"/>
    <w:basedOn w:val="232"/>
    <w:qFormat/>
    <w:rsid w:val="00DC3C54"/>
  </w:style>
  <w:style w:type="paragraph" w:customStyle="1" w:styleId="430">
    <w:name w:val="一覧 43"/>
    <w:basedOn w:val="331"/>
    <w:qFormat/>
    <w:rsid w:val="00DC3C54"/>
  </w:style>
  <w:style w:type="paragraph" w:customStyle="1" w:styleId="530">
    <w:name w:val="一覧 53"/>
    <w:basedOn w:val="430"/>
    <w:qFormat/>
    <w:rsid w:val="00DC3C54"/>
  </w:style>
  <w:style w:type="paragraph" w:customStyle="1" w:styleId="431">
    <w:name w:val="箇条書き 43"/>
    <w:basedOn w:val="330"/>
    <w:qFormat/>
    <w:rsid w:val="00DC3C54"/>
  </w:style>
  <w:style w:type="paragraph" w:customStyle="1" w:styleId="531">
    <w:name w:val="箇条書き 53"/>
    <w:basedOn w:val="431"/>
    <w:qFormat/>
    <w:rsid w:val="00DC3C54"/>
  </w:style>
  <w:style w:type="paragraph" w:customStyle="1" w:styleId="3f0">
    <w:name w:val="コメント文字列3"/>
    <w:basedOn w:val="Normal"/>
    <w:qFormat/>
    <w:rsid w:val="00DC3C54"/>
    <w:pPr>
      <w:suppressAutoHyphens/>
      <w:overflowPunct/>
      <w:autoSpaceDE/>
      <w:autoSpaceDN/>
      <w:adjustRightInd/>
      <w:textAlignment w:val="auto"/>
    </w:pPr>
    <w:rPr>
      <w:rFonts w:eastAsia="MS Mincho" w:cs="CG Times (WN)"/>
      <w:lang w:eastAsia="ar-SA"/>
    </w:rPr>
  </w:style>
  <w:style w:type="paragraph" w:customStyle="1" w:styleId="3f1">
    <w:name w:val="コメント内容3"/>
    <w:basedOn w:val="3f0"/>
    <w:next w:val="3f0"/>
    <w:qFormat/>
    <w:rsid w:val="00DC3C54"/>
    <w:rPr>
      <w:b/>
      <w:bCs/>
    </w:rPr>
  </w:style>
  <w:style w:type="paragraph" w:customStyle="1" w:styleId="3f2">
    <w:name w:val="見出しマップ3"/>
    <w:basedOn w:val="Normal"/>
    <w:qFormat/>
    <w:rsid w:val="00DC3C54"/>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3f3">
    <w:name w:val="書式なし3"/>
    <w:basedOn w:val="Normal"/>
    <w:qFormat/>
    <w:rsid w:val="00DC3C54"/>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3">
    <w:name w:val="標準 (Web)3"/>
    <w:basedOn w:val="Normal"/>
    <w:qFormat/>
    <w:rsid w:val="00DC3C54"/>
    <w:pPr>
      <w:suppressAutoHyphens/>
      <w:overflowPunct/>
      <w:autoSpaceDE/>
      <w:autoSpaceDN/>
      <w:adjustRightInd/>
      <w:spacing w:before="100" w:after="100"/>
      <w:textAlignment w:val="auto"/>
    </w:pPr>
    <w:rPr>
      <w:rFonts w:eastAsia="Arial Unicode MS" w:cs="CG Times (WN)"/>
      <w:sz w:val="24"/>
      <w:szCs w:val="24"/>
    </w:rPr>
  </w:style>
  <w:style w:type="paragraph" w:customStyle="1" w:styleId="233">
    <w:name w:val="本文インデント 23"/>
    <w:basedOn w:val="Normal"/>
    <w:qFormat/>
    <w:rsid w:val="00DC3C54"/>
    <w:pPr>
      <w:suppressAutoHyphens/>
      <w:overflowPunct/>
      <w:autoSpaceDE/>
      <w:autoSpaceDN/>
      <w:adjustRightInd/>
      <w:ind w:left="567"/>
      <w:textAlignment w:val="auto"/>
    </w:pPr>
    <w:rPr>
      <w:rFonts w:ascii="Arial" w:eastAsia="MS Mincho" w:hAnsi="Arial" w:cs="Arial"/>
      <w:lang w:eastAsia="ar-SA"/>
    </w:rPr>
  </w:style>
  <w:style w:type="paragraph" w:customStyle="1" w:styleId="3f4">
    <w:name w:val="標準インデント3"/>
    <w:basedOn w:val="Normal"/>
    <w:qFormat/>
    <w:rsid w:val="00DC3C54"/>
    <w:pPr>
      <w:suppressAutoHyphens/>
      <w:overflowPunct/>
      <w:autoSpaceDE/>
      <w:autoSpaceDN/>
      <w:adjustRightInd/>
      <w:ind w:left="708"/>
      <w:textAlignment w:val="auto"/>
    </w:pPr>
    <w:rPr>
      <w:rFonts w:eastAsia="MS Mincho" w:cs="CG Times (WN)"/>
      <w:lang w:eastAsia="ar-SA"/>
    </w:rPr>
  </w:style>
  <w:style w:type="paragraph" w:customStyle="1" w:styleId="3f5">
    <w:name w:val="記3"/>
    <w:basedOn w:val="Normal"/>
    <w:next w:val="Normal"/>
    <w:qFormat/>
    <w:rsid w:val="00DC3C54"/>
    <w:pPr>
      <w:suppressAutoHyphens/>
      <w:overflowPunct/>
      <w:autoSpaceDE/>
      <w:autoSpaceDN/>
      <w:adjustRightInd/>
      <w:textAlignment w:val="auto"/>
    </w:pPr>
    <w:rPr>
      <w:rFonts w:eastAsia="MS Mincho" w:cs="CG Times (WN)"/>
      <w:lang w:eastAsia="ar-SA"/>
    </w:rPr>
  </w:style>
  <w:style w:type="paragraph" w:customStyle="1" w:styleId="HTML3">
    <w:name w:val="HTML 書式付き3"/>
    <w:basedOn w:val="Normal"/>
    <w:qFormat/>
    <w:rsid w:val="00DC3C54"/>
    <w:pPr>
      <w:suppressAutoHyphens/>
      <w:overflowPunct/>
      <w:autoSpaceDE/>
      <w:autoSpaceDN/>
      <w:adjustRightInd/>
      <w:textAlignment w:val="auto"/>
    </w:pPr>
    <w:rPr>
      <w:rFonts w:ascii="Courier New" w:eastAsia="MS Mincho" w:hAnsi="Courier New" w:cs="Courier New"/>
      <w:lang w:eastAsia="ar-SA"/>
    </w:rPr>
  </w:style>
  <w:style w:type="character" w:customStyle="1" w:styleId="CommentSubjectChar3">
    <w:name w:val="Comment Subject Char3"/>
    <w:rsid w:val="00DC3C54"/>
    <w:rPr>
      <w:rFonts w:ascii="Times New Roman" w:hAnsi="Times New Roman"/>
      <w:b/>
      <w:bCs/>
      <w:lang w:val="en-GB" w:eastAsia="en-US"/>
    </w:rPr>
  </w:style>
  <w:style w:type="character" w:customStyle="1" w:styleId="1fa">
    <w:name w:val="吹き出し (文字)1"/>
    <w:uiPriority w:val="99"/>
    <w:semiHidden/>
    <w:rsid w:val="00DC3C54"/>
    <w:rPr>
      <w:rFonts w:ascii="MS Mincho" w:eastAsia="MS Mincho" w:hAnsi="Times New Roman"/>
      <w:sz w:val="18"/>
      <w:szCs w:val="18"/>
      <w:lang w:val="en-GB" w:eastAsia="en-US"/>
    </w:rPr>
  </w:style>
  <w:style w:type="character" w:customStyle="1" w:styleId="1fb">
    <w:name w:val="見出しマップ (文字)1"/>
    <w:uiPriority w:val="99"/>
    <w:semiHidden/>
    <w:rsid w:val="00DC3C54"/>
    <w:rPr>
      <w:rFonts w:ascii="MS Mincho" w:eastAsia="MS Mincho" w:hAnsi="Times New Roman"/>
      <w:sz w:val="24"/>
      <w:szCs w:val="24"/>
      <w:lang w:val="en-GB" w:eastAsia="en-US"/>
    </w:rPr>
  </w:style>
  <w:style w:type="character" w:customStyle="1" w:styleId="1fc">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qFormat/>
    <w:rsid w:val="00DC3C54"/>
    <w:rPr>
      <w:rFonts w:ascii="Times New Roman" w:eastAsia="Times New Roman" w:hAnsi="Times New Roman"/>
      <w:lang w:val="en-GB" w:eastAsia="en-US"/>
    </w:rPr>
  </w:style>
  <w:style w:type="character" w:customStyle="1" w:styleId="1fd">
    <w:name w:val="コメント文字列 (文字)1"/>
    <w:uiPriority w:val="99"/>
    <w:semiHidden/>
    <w:rsid w:val="00DC3C54"/>
    <w:rPr>
      <w:rFonts w:ascii="Times New Roman" w:eastAsia="Times New Roman" w:hAnsi="Times New Roman"/>
      <w:lang w:val="en-GB" w:eastAsia="en-US"/>
    </w:rPr>
  </w:style>
  <w:style w:type="character" w:customStyle="1" w:styleId="1fe">
    <w:name w:val="コメント内容 (文字)1"/>
    <w:uiPriority w:val="99"/>
    <w:semiHidden/>
    <w:rsid w:val="00DC3C54"/>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DC3C54"/>
    <w:pPr>
      <w:overflowPunct/>
      <w:autoSpaceDE/>
      <w:autoSpaceDN/>
      <w:adjustRightInd/>
      <w:spacing w:after="0"/>
      <w:jc w:val="both"/>
      <w:textAlignment w:val="auto"/>
    </w:pPr>
    <w:rPr>
      <w:rFonts w:ascii="Arial" w:eastAsia="PMingLiU" w:hAnsi="Arial"/>
      <w:lang w:eastAsia="x-none"/>
    </w:rPr>
  </w:style>
  <w:style w:type="character" w:customStyle="1" w:styleId="MediumGrid2Char">
    <w:name w:val="Medium Grid 2 Char"/>
    <w:link w:val="MediumGrid21"/>
    <w:uiPriority w:val="1"/>
    <w:rsid w:val="00DC3C54"/>
    <w:rPr>
      <w:rFonts w:ascii="Arial" w:eastAsia="PMingLiU" w:hAnsi="Arial"/>
      <w:lang w:eastAsia="x-none"/>
    </w:rPr>
  </w:style>
  <w:style w:type="character" w:customStyle="1" w:styleId="ColorfulGrid-Accent1Char">
    <w:name w:val="Colorful Grid - Accent 1 Char"/>
    <w:link w:val="ColorfulGrid-Accent1"/>
    <w:uiPriority w:val="29"/>
    <w:rsid w:val="00DC3C54"/>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DC3C54"/>
    <w:rPr>
      <w:rFonts w:ascii="Arial" w:eastAsia="PMingLiU" w:hAnsi="Arial"/>
      <w:b/>
      <w:bCs/>
      <w:i/>
      <w:iCs/>
      <w:color w:val="4F81BD"/>
      <w:lang w:val="en-GB" w:eastAsia="en-US"/>
    </w:rPr>
  </w:style>
  <w:style w:type="character" w:customStyle="1" w:styleId="PlainTable31">
    <w:name w:val="Plain Table 31"/>
    <w:uiPriority w:val="19"/>
    <w:qFormat/>
    <w:rsid w:val="00DC3C54"/>
    <w:rPr>
      <w:i/>
      <w:iCs/>
      <w:color w:val="808080"/>
    </w:rPr>
  </w:style>
  <w:style w:type="character" w:customStyle="1" w:styleId="PlainTable41">
    <w:name w:val="Plain Table 41"/>
    <w:uiPriority w:val="21"/>
    <w:qFormat/>
    <w:rsid w:val="00DC3C54"/>
    <w:rPr>
      <w:b/>
      <w:bCs/>
      <w:i/>
      <w:iCs/>
      <w:color w:val="4F81BD"/>
    </w:rPr>
  </w:style>
  <w:style w:type="character" w:customStyle="1" w:styleId="PlainTable51">
    <w:name w:val="Plain Table 51"/>
    <w:uiPriority w:val="31"/>
    <w:qFormat/>
    <w:rsid w:val="00DC3C54"/>
    <w:rPr>
      <w:smallCaps/>
      <w:color w:val="C0504D"/>
      <w:u w:val="single"/>
    </w:rPr>
  </w:style>
  <w:style w:type="character" w:customStyle="1" w:styleId="TableGridLight1">
    <w:name w:val="Table Grid Light1"/>
    <w:uiPriority w:val="32"/>
    <w:qFormat/>
    <w:rsid w:val="00DC3C54"/>
    <w:rPr>
      <w:b/>
      <w:bCs/>
      <w:smallCaps/>
      <w:color w:val="C0504D"/>
      <w:spacing w:val="5"/>
      <w:u w:val="single"/>
    </w:rPr>
  </w:style>
  <w:style w:type="character" w:customStyle="1" w:styleId="GridTable1Light1">
    <w:name w:val="Grid Table 1 Light1"/>
    <w:uiPriority w:val="33"/>
    <w:qFormat/>
    <w:rsid w:val="00DC3C54"/>
    <w:rPr>
      <w:b/>
      <w:bCs/>
      <w:smallCaps/>
      <w:spacing w:val="5"/>
    </w:rPr>
  </w:style>
  <w:style w:type="paragraph" w:customStyle="1" w:styleId="GridTable31">
    <w:name w:val="Grid Table 31"/>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table" w:styleId="ColorfulGrid-Accent1">
    <w:name w:val="Colorful Grid Accent 1"/>
    <w:basedOn w:val="TableNormal"/>
    <w:link w:val="ColorfulGrid-Accent1Char"/>
    <w:uiPriority w:val="29"/>
    <w:unhideWhenUsed/>
    <w:rsid w:val="00DC3C54"/>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DC3C54"/>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e">
    <w:name w:val="註解文字 字元"/>
    <w:rsid w:val="00DC3C54"/>
    <w:rPr>
      <w:rFonts w:ascii="Times New Roman" w:eastAsia="Times New Roman" w:hAnsi="Times New Roman"/>
      <w:lang w:val="en-GB"/>
    </w:rPr>
  </w:style>
  <w:style w:type="character" w:customStyle="1" w:styleId="1ff">
    <w:name w:val="註解主旨 字元1"/>
    <w:rsid w:val="00DC3C54"/>
    <w:rPr>
      <w:b/>
      <w:bCs/>
      <w:lang w:val="en-GB" w:eastAsia="sv-SE"/>
    </w:rPr>
  </w:style>
  <w:style w:type="paragraph" w:customStyle="1" w:styleId="48">
    <w:name w:val="无间隔4"/>
    <w:qFormat/>
    <w:rsid w:val="00DC3C54"/>
    <w:rPr>
      <w:lang w:eastAsia="en-US"/>
    </w:rPr>
  </w:style>
  <w:style w:type="paragraph" w:customStyle="1" w:styleId="TTan">
    <w:name w:val="TTan"/>
    <w:basedOn w:val="FP"/>
    <w:qFormat/>
    <w:rsid w:val="00DC3C54"/>
    <w:rPr>
      <w:rFonts w:ascii="Arial" w:hAnsi="Arial"/>
      <w:sz w:val="18"/>
    </w:rPr>
  </w:style>
  <w:style w:type="paragraph" w:customStyle="1" w:styleId="tac1">
    <w:name w:val="tac"/>
    <w:basedOn w:val="Normal"/>
    <w:uiPriority w:val="99"/>
    <w:qFormat/>
    <w:rsid w:val="00DC3C54"/>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qFormat/>
    <w:rsid w:val="00DC3C54"/>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8Char1">
    <w:name w:val="标题 8 Char1"/>
    <w:rsid w:val="00DC3C54"/>
    <w:rPr>
      <w:rFonts w:ascii="Arial" w:hAnsi="Arial"/>
      <w:sz w:val="36"/>
      <w:lang w:val="en-GB" w:eastAsia="en-US" w:bidi="ar-SA"/>
    </w:rPr>
  </w:style>
  <w:style w:type="character" w:customStyle="1" w:styleId="Char22">
    <w:name w:val="批注主题 Char2"/>
    <w:rsid w:val="00DC3C54"/>
    <w:rPr>
      <w:rFonts w:eastAsia="SimSun"/>
      <w:b/>
      <w:bCs/>
      <w:lang w:eastAsia="en-US"/>
    </w:rPr>
  </w:style>
  <w:style w:type="character" w:customStyle="1" w:styleId="Char17">
    <w:name w:val="注释标题 Char1"/>
    <w:rsid w:val="00DC3C54"/>
    <w:rPr>
      <w:rFonts w:eastAsia="MS Mincho"/>
      <w:lang w:eastAsia="en-US"/>
    </w:rPr>
  </w:style>
  <w:style w:type="character" w:customStyle="1" w:styleId="9Char1">
    <w:name w:val="标题 9 Char1"/>
    <w:rsid w:val="00DC3C54"/>
    <w:rPr>
      <w:rFonts w:ascii="Arial" w:hAnsi="Arial"/>
      <w:sz w:val="36"/>
      <w:lang w:val="en-GB"/>
    </w:rPr>
  </w:style>
  <w:style w:type="character" w:customStyle="1" w:styleId="Char18">
    <w:name w:val="文档结构图 Char1"/>
    <w:semiHidden/>
    <w:rsid w:val="00DC3C54"/>
    <w:rPr>
      <w:rFonts w:ascii="Tahoma" w:hAnsi="Tahoma" w:cs="Tahoma"/>
      <w:shd w:val="clear" w:color="auto" w:fill="000080"/>
      <w:lang w:val="en-GB"/>
    </w:rPr>
  </w:style>
  <w:style w:type="character" w:customStyle="1" w:styleId="Char19">
    <w:name w:val="批注框文本 Char1"/>
    <w:uiPriority w:val="99"/>
    <w:rsid w:val="00DC3C54"/>
    <w:rPr>
      <w:rFonts w:ascii="Tahoma" w:hAnsi="Tahoma" w:cs="Tahoma"/>
      <w:sz w:val="16"/>
      <w:szCs w:val="16"/>
      <w:lang w:val="en-GB"/>
    </w:rPr>
  </w:style>
  <w:style w:type="character" w:customStyle="1" w:styleId="Char1a">
    <w:name w:val="正文文本缩进 Char1"/>
    <w:rsid w:val="00DC3C54"/>
    <w:rPr>
      <w:rFonts w:eastAsia="Batang"/>
      <w:lang w:val="en-GB"/>
    </w:rPr>
  </w:style>
  <w:style w:type="character" w:customStyle="1" w:styleId="2Char1">
    <w:name w:val="正文文本 2 Char1"/>
    <w:rsid w:val="00DC3C54"/>
    <w:rPr>
      <w:rFonts w:ascii="CG Times (WN)" w:eastAsia="Malgun Gothic" w:hAnsi="CG Times (WN)"/>
      <w:i/>
      <w:lang w:val="en-GB" w:eastAsia="ko-KR"/>
    </w:rPr>
  </w:style>
  <w:style w:type="character" w:customStyle="1" w:styleId="3Char1">
    <w:name w:val="正文文本 3 Char1"/>
    <w:rsid w:val="00DC3C54"/>
    <w:rPr>
      <w:rFonts w:ascii="CG Times (WN)" w:eastAsia="Osaka" w:hAnsi="CG Times (WN)"/>
      <w:color w:val="000000"/>
      <w:lang w:val="en-GB" w:eastAsia="ko-KR"/>
    </w:rPr>
  </w:style>
  <w:style w:type="character" w:customStyle="1" w:styleId="2Char10">
    <w:name w:val="正文文本缩进 2 Char1"/>
    <w:rsid w:val="00DC3C54"/>
    <w:rPr>
      <w:rFonts w:ascii="CG Times (WN)" w:eastAsia="MS Mincho" w:hAnsi="CG Times (WN)"/>
      <w:lang w:val="en-GB"/>
    </w:rPr>
  </w:style>
  <w:style w:type="character" w:customStyle="1" w:styleId="HTMLChar1">
    <w:name w:val="HTML 预设格式 Char1"/>
    <w:rsid w:val="00DC3C54"/>
    <w:rPr>
      <w:rFonts w:ascii="Courier New" w:eastAsia="MS Mincho" w:hAnsi="Courier New"/>
      <w:lang w:val="en-GB" w:eastAsia="x-none"/>
    </w:rPr>
  </w:style>
  <w:style w:type="character" w:customStyle="1" w:styleId="textbodybold1">
    <w:name w:val="textbodybold1"/>
    <w:qFormat/>
    <w:rsid w:val="00DC3C54"/>
    <w:rPr>
      <w:rFonts w:ascii="Arial" w:hAnsi="Arial" w:cs="Arial" w:hint="default"/>
      <w:b/>
      <w:bCs/>
      <w:color w:val="902630"/>
      <w:sz w:val="18"/>
      <w:szCs w:val="18"/>
      <w:bdr w:val="none" w:sz="0" w:space="0" w:color="auto" w:frame="1"/>
    </w:rPr>
  </w:style>
  <w:style w:type="character" w:customStyle="1" w:styleId="gt-baf-word-clickable1">
    <w:name w:val="gt-baf-word-clickable1"/>
    <w:rsid w:val="00DC3C54"/>
    <w:rPr>
      <w:color w:val="000000"/>
    </w:rPr>
  </w:style>
  <w:style w:type="paragraph" w:customStyle="1" w:styleId="910">
    <w:name w:val="目錄 91"/>
    <w:basedOn w:val="TOC8"/>
    <w:qFormat/>
    <w:rsid w:val="00DC3C54"/>
    <w:pPr>
      <w:ind w:left="1418" w:hanging="1418"/>
    </w:pPr>
    <w:rPr>
      <w:rFonts w:eastAsia="MS Mincho"/>
    </w:rPr>
  </w:style>
  <w:style w:type="paragraph" w:customStyle="1" w:styleId="1ff0">
    <w:name w:val="標號1"/>
    <w:basedOn w:val="Normal"/>
    <w:next w:val="Normal"/>
    <w:qFormat/>
    <w:rsid w:val="00DC3C54"/>
    <w:pPr>
      <w:spacing w:before="120" w:after="120"/>
    </w:pPr>
    <w:rPr>
      <w:rFonts w:eastAsia="MS Mincho"/>
      <w:b/>
    </w:rPr>
  </w:style>
  <w:style w:type="paragraph" w:customStyle="1" w:styleId="1ff1">
    <w:name w:val="圖表目錄1"/>
    <w:basedOn w:val="Normal"/>
    <w:next w:val="Normal"/>
    <w:qFormat/>
    <w:rsid w:val="00DC3C54"/>
    <w:pPr>
      <w:ind w:left="400" w:hanging="400"/>
      <w:jc w:val="center"/>
    </w:pPr>
    <w:rPr>
      <w:rFonts w:eastAsia="MS Mincho"/>
      <w:b/>
    </w:rPr>
  </w:style>
  <w:style w:type="character" w:customStyle="1" w:styleId="af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DC3C54"/>
    <w:rPr>
      <w:rFonts w:ascii="Arial" w:hAnsi="Arial"/>
      <w:b/>
      <w:sz w:val="18"/>
      <w:lang w:val="en-GB" w:eastAsia="en-US"/>
    </w:rPr>
  </w:style>
  <w:style w:type="paragraph" w:customStyle="1" w:styleId="Verzeichnis91">
    <w:name w:val="Verzeichnis 91"/>
    <w:basedOn w:val="TOC8"/>
    <w:qFormat/>
    <w:rsid w:val="00DC3C54"/>
    <w:pPr>
      <w:ind w:left="1418" w:hanging="1418"/>
    </w:pPr>
    <w:rPr>
      <w:rFonts w:eastAsia="MS Mincho"/>
    </w:rPr>
  </w:style>
  <w:style w:type="paragraph" w:customStyle="1" w:styleId="Beschriftung1">
    <w:name w:val="Beschriftung1"/>
    <w:basedOn w:val="Normal"/>
    <w:next w:val="Normal"/>
    <w:qFormat/>
    <w:rsid w:val="00DC3C54"/>
    <w:pPr>
      <w:spacing w:before="120" w:after="120"/>
    </w:pPr>
    <w:rPr>
      <w:rFonts w:eastAsia="MS Mincho"/>
      <w:b/>
    </w:rPr>
  </w:style>
  <w:style w:type="paragraph" w:customStyle="1" w:styleId="Abbildungsverzeichnis1">
    <w:name w:val="Abbildungsverzeichnis1"/>
    <w:basedOn w:val="Normal"/>
    <w:next w:val="Normal"/>
    <w:qFormat/>
    <w:rsid w:val="00DC3C54"/>
    <w:pPr>
      <w:ind w:left="400" w:hanging="400"/>
      <w:jc w:val="center"/>
    </w:pPr>
    <w:rPr>
      <w:rFonts w:eastAsia="MS Mincho"/>
      <w:b/>
    </w:rPr>
  </w:style>
  <w:style w:type="paragraph" w:customStyle="1" w:styleId="56">
    <w:name w:val="无间隔5"/>
    <w:qFormat/>
    <w:rsid w:val="00DC3C54"/>
    <w:rPr>
      <w:lang w:eastAsia="en-US"/>
    </w:rPr>
  </w:style>
  <w:style w:type="character" w:customStyle="1" w:styleId="Absatz-Standardschriftart5">
    <w:name w:val="Absatz-Standardschriftart5"/>
    <w:rsid w:val="00DC3C54"/>
  </w:style>
  <w:style w:type="character" w:customStyle="1" w:styleId="UnresolvedMention1">
    <w:name w:val="Unresolved Mention1"/>
    <w:uiPriority w:val="99"/>
    <w:unhideWhenUsed/>
    <w:qFormat/>
    <w:rsid w:val="00DC3C54"/>
    <w:rPr>
      <w:color w:val="808080"/>
      <w:shd w:val="clear" w:color="auto" w:fill="E6E6E6"/>
    </w:rPr>
  </w:style>
  <w:style w:type="paragraph" w:customStyle="1" w:styleId="TB1">
    <w:name w:val="TB1"/>
    <w:basedOn w:val="Normal"/>
    <w:qFormat/>
    <w:rsid w:val="00DC3C54"/>
    <w:pPr>
      <w:keepNext/>
      <w:keepLines/>
      <w:numPr>
        <w:numId w:val="18"/>
      </w:numPr>
      <w:tabs>
        <w:tab w:val="left" w:pos="720"/>
      </w:tabs>
      <w:spacing w:after="0"/>
      <w:ind w:left="737" w:hanging="380"/>
    </w:pPr>
    <w:rPr>
      <w:rFonts w:ascii="Arial" w:hAnsi="Arial"/>
      <w:sz w:val="18"/>
    </w:rPr>
  </w:style>
  <w:style w:type="paragraph" w:customStyle="1" w:styleId="TB2">
    <w:name w:val="TB2"/>
    <w:basedOn w:val="Normal"/>
    <w:qFormat/>
    <w:rsid w:val="00DC3C54"/>
    <w:pPr>
      <w:keepNext/>
      <w:keepLines/>
      <w:numPr>
        <w:numId w:val="19"/>
      </w:numPr>
      <w:tabs>
        <w:tab w:val="left" w:pos="1109"/>
      </w:tabs>
      <w:spacing w:after="0"/>
      <w:ind w:left="1100" w:hanging="380"/>
    </w:pPr>
    <w:rPr>
      <w:rFonts w:ascii="Arial" w:hAnsi="Arial"/>
      <w:sz w:val="18"/>
    </w:rPr>
  </w:style>
  <w:style w:type="character" w:customStyle="1" w:styleId="abstractlabel">
    <w:name w:val="abstractlabel"/>
    <w:rsid w:val="00DC3C54"/>
  </w:style>
  <w:style w:type="table" w:customStyle="1" w:styleId="SGSTableBasic11">
    <w:name w:val="SGS Table Basic 11"/>
    <w:basedOn w:val="TableNormal"/>
    <w:next w:val="TableGrid"/>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DC3C54"/>
    <w:rPr>
      <w:rFonts w:eastAsia="PMingLiU"/>
      <w:lang w:val="sv-SE" w:eastAsia="sv-SE"/>
    </w:rPr>
    <w:tblPr/>
  </w:style>
  <w:style w:type="table" w:customStyle="1" w:styleId="TableGrid42">
    <w:name w:val="Table Grid42"/>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DC3C54"/>
    <w:rPr>
      <w:rFonts w:eastAsia="Times New Roman"/>
      <w:lang w:val="sv-SE" w:eastAsia="sv-SE"/>
    </w:rPr>
    <w:tblPr/>
  </w:style>
  <w:style w:type="table" w:customStyle="1" w:styleId="TableGrid111">
    <w:name w:val="Table Grid1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
    <w:name w:val="Style11"/>
    <w:uiPriority w:val="99"/>
    <w:rsid w:val="00DC3C54"/>
    <w:pPr>
      <w:numPr>
        <w:numId w:val="3"/>
      </w:numPr>
    </w:pPr>
  </w:style>
  <w:style w:type="table" w:customStyle="1" w:styleId="SGSTableBasic21">
    <w:name w:val="SGS Table Basic 21"/>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DC3C54"/>
    <w:pPr>
      <w:numPr>
        <w:numId w:val="4"/>
      </w:numPr>
    </w:pPr>
  </w:style>
  <w:style w:type="table" w:customStyle="1" w:styleId="TableClassic21">
    <w:name w:val="Table Classic 21"/>
    <w:basedOn w:val="TableNormal"/>
    <w:next w:val="TableClassic2"/>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next w:val="TableList8"/>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next w:val="TableClassic3"/>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next w:val="ColorfulGrid-Accent1"/>
    <w:uiPriority w:val="29"/>
    <w:unhideWhenUsed/>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unhideWhenUsed/>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next w:val="TableGrid"/>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DC3C54"/>
    <w:rPr>
      <w:rFonts w:eastAsia="PMingLiU"/>
      <w:lang w:val="sv-SE" w:eastAsia="sv-SE"/>
    </w:rPr>
    <w:tblPr/>
  </w:style>
  <w:style w:type="table" w:customStyle="1" w:styleId="TableGrid43">
    <w:name w:val="Table Grid43"/>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DC3C54"/>
    <w:rPr>
      <w:rFonts w:eastAsia="Times New Roman"/>
      <w:lang w:val="sv-SE" w:eastAsia="sv-SE"/>
    </w:rPr>
    <w:tblPr/>
  </w:style>
  <w:style w:type="table" w:customStyle="1" w:styleId="TableGrid112">
    <w:name w:val="Table Grid11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uiPriority w:val="99"/>
    <w:rsid w:val="00DC3C54"/>
    <w:pPr>
      <w:numPr>
        <w:numId w:val="14"/>
      </w:numPr>
    </w:pPr>
  </w:style>
  <w:style w:type="table" w:customStyle="1" w:styleId="SGSTableBasic22">
    <w:name w:val="SGS Table Basic 2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2">
    <w:name w:val="SGS2"/>
    <w:uiPriority w:val="99"/>
    <w:rsid w:val="00DC3C54"/>
    <w:pPr>
      <w:numPr>
        <w:numId w:val="15"/>
      </w:numPr>
    </w:pPr>
  </w:style>
  <w:style w:type="table" w:customStyle="1" w:styleId="TableClassic22">
    <w:name w:val="Table Classic 22"/>
    <w:basedOn w:val="TableNormal"/>
    <w:next w:val="TableClassic2"/>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TitleChar1">
    <w:name w:val="Title Char1"/>
    <w:aliases w:val="Section Header Char1,标题 Char1"/>
    <w:qFormat/>
    <w:rsid w:val="00DC3C54"/>
    <w:rPr>
      <w:rFonts w:ascii="Calibri Light" w:eastAsia="Times New Roman" w:hAnsi="Calibri Light" w:cs="Times New Roman"/>
      <w:spacing w:val="-10"/>
      <w:kern w:val="28"/>
      <w:sz w:val="56"/>
      <w:szCs w:val="56"/>
      <w:lang w:eastAsia="en-US"/>
    </w:rPr>
  </w:style>
  <w:style w:type="character" w:styleId="HTMLCite">
    <w:name w:val="HTML Cite"/>
    <w:unhideWhenUsed/>
    <w:rsid w:val="00DC3C54"/>
    <w:rPr>
      <w:i w:val="0"/>
      <w:color w:val="008000"/>
    </w:rPr>
  </w:style>
  <w:style w:type="character" w:customStyle="1" w:styleId="opdict3lineoneresulttip">
    <w:name w:val="op_dict3_lineone_result_tip"/>
    <w:rsid w:val="00DC3C54"/>
    <w:rPr>
      <w:color w:val="999999"/>
    </w:rPr>
  </w:style>
  <w:style w:type="character" w:customStyle="1" w:styleId="c-icon">
    <w:name w:val="c-icon"/>
    <w:rsid w:val="00DC3C54"/>
  </w:style>
  <w:style w:type="paragraph" w:customStyle="1" w:styleId="9">
    <w:name w:val="修订9"/>
    <w:hidden/>
    <w:semiHidden/>
    <w:qFormat/>
    <w:rsid w:val="00DC3C54"/>
    <w:rPr>
      <w:rFonts w:eastAsia="MS Mincho"/>
      <w:lang w:eastAsia="en-US"/>
    </w:rPr>
  </w:style>
  <w:style w:type="paragraph" w:customStyle="1" w:styleId="StyleFPArialLatin9ptCentrGauche5cmDroite50">
    <w:name w:val="Style FP + Arial (Latin) 9 pt Centré Gauche? :  5 cm Droite :  5.."/>
    <w:basedOn w:val="FP"/>
    <w:uiPriority w:val="99"/>
    <w:qFormat/>
    <w:rsid w:val="00DC3C54"/>
    <w:pPr>
      <w:spacing w:after="20"/>
      <w:ind w:left="2835" w:right="2835"/>
      <w:jc w:val="center"/>
    </w:pPr>
    <w:rPr>
      <w:rFonts w:ascii="Arial" w:eastAsia="SimSun" w:hAnsi="Arial" w:cs="Arial"/>
      <w:sz w:val="18"/>
    </w:rPr>
  </w:style>
  <w:style w:type="paragraph" w:customStyle="1" w:styleId="CharCharCharCharChar1">
    <w:name w:val="Char Char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2">
    <w:name w:val="Char Char32"/>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23">
    <w:name w:val="Char2"/>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
    <w:name w:val="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0">
    <w:name w:val="Char Char12"/>
    <w:qFormat/>
    <w:rsid w:val="00DC3C54"/>
    <w:rPr>
      <w:lang w:val="en-GB" w:eastAsia="ja-JP"/>
    </w:rPr>
  </w:style>
  <w:style w:type="paragraph" w:customStyle="1" w:styleId="CharChar1CharChar1">
    <w:name w:val="Char Char1 Char Char1"/>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
    <w:name w:val="Char Char2 Char Char1"/>
    <w:basedOn w:val="Normal"/>
    <w:qFormat/>
    <w:rsid w:val="00DC3C54"/>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1">
    <w:name w:val="Char Char41"/>
    <w:qFormat/>
    <w:rsid w:val="00DC3C54"/>
    <w:rPr>
      <w:rFonts w:ascii="Courier New" w:hAnsi="Courier New"/>
      <w:lang w:val="nb-NO" w:eastAsia="ja-JP"/>
    </w:rPr>
  </w:style>
  <w:style w:type="paragraph" w:customStyle="1" w:styleId="CharCharCharCharCharChar1">
    <w:name w:val="Char Char Char Char Char Char1"/>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1">
    <w:name w:val="Char Char71"/>
    <w:qFormat/>
    <w:rsid w:val="00DC3C54"/>
    <w:rPr>
      <w:rFonts w:ascii="Tahoma" w:hAnsi="Tahoma"/>
      <w:shd w:val="clear" w:color="auto" w:fill="000080"/>
      <w:lang w:val="en-GB" w:eastAsia="en-US"/>
    </w:rPr>
  </w:style>
  <w:style w:type="character" w:customStyle="1" w:styleId="CharChar101">
    <w:name w:val="Char Char101"/>
    <w:qFormat/>
    <w:rsid w:val="00DC3C54"/>
    <w:rPr>
      <w:rFonts w:ascii="Times New Roman" w:hAnsi="Times New Roman"/>
      <w:lang w:val="en-GB" w:eastAsia="en-US"/>
    </w:rPr>
  </w:style>
  <w:style w:type="character" w:customStyle="1" w:styleId="CharChar91">
    <w:name w:val="Char Char91"/>
    <w:qFormat/>
    <w:rsid w:val="00DC3C54"/>
    <w:rPr>
      <w:rFonts w:ascii="Tahoma" w:hAnsi="Tahoma"/>
      <w:sz w:val="16"/>
      <w:lang w:val="en-GB" w:eastAsia="en-US"/>
    </w:rPr>
  </w:style>
  <w:style w:type="character" w:customStyle="1" w:styleId="CharChar81">
    <w:name w:val="Char Char81"/>
    <w:semiHidden/>
    <w:qFormat/>
    <w:rsid w:val="00DC3C54"/>
    <w:rPr>
      <w:rFonts w:ascii="Times New Roman" w:hAnsi="Times New Roman"/>
      <w:b/>
      <w:lang w:val="en-GB" w:eastAsia="en-US"/>
    </w:rPr>
  </w:style>
  <w:style w:type="paragraph" w:styleId="TableofFigures">
    <w:name w:val="table of figures"/>
    <w:basedOn w:val="Normal"/>
    <w:next w:val="Normal"/>
    <w:qFormat/>
    <w:rsid w:val="00DC3C54"/>
    <w:pPr>
      <w:ind w:left="400" w:hanging="400"/>
      <w:jc w:val="center"/>
    </w:pPr>
    <w:rPr>
      <w:rFonts w:eastAsia="MS Mincho"/>
      <w:b/>
    </w:rPr>
  </w:style>
  <w:style w:type="paragraph" w:customStyle="1" w:styleId="ZchnZchn3">
    <w:name w:val="Zchn Zchn3"/>
    <w:semiHidden/>
    <w:qFormat/>
    <w:rsid w:val="00DC3C54"/>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
    <w:name w:val="Car Car51"/>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
    <w:name w:val="Car C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
    <w:name w:val="Car Car1 Char Char Car Car1"/>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1">
    <w:name w:val="Char Char191"/>
    <w:rsid w:val="00DC3C54"/>
    <w:rPr>
      <w:rFonts w:ascii="Times New Roman" w:hAnsi="Times New Roman"/>
      <w:lang w:val="en-GB" w:eastAsia="x-none"/>
    </w:rPr>
  </w:style>
  <w:style w:type="character" w:customStyle="1" w:styleId="CharChar131">
    <w:name w:val="Char Char131"/>
    <w:semiHidden/>
    <w:rsid w:val="00DC3C54"/>
    <w:rPr>
      <w:rFonts w:ascii="SimSun" w:eastAsia="SimSun" w:hAnsi="SimSun"/>
      <w:lang w:val="en-GB" w:eastAsia="en-US"/>
    </w:rPr>
  </w:style>
  <w:style w:type="character" w:customStyle="1" w:styleId="CharChar61">
    <w:name w:val="Char Char61"/>
    <w:rsid w:val="00DC3C54"/>
    <w:rPr>
      <w:rFonts w:ascii="Arial" w:eastAsia="SimSun" w:hAnsi="Arial"/>
      <w:sz w:val="32"/>
      <w:lang w:val="en-GB" w:eastAsia="en-US"/>
    </w:rPr>
  </w:style>
  <w:style w:type="character" w:customStyle="1" w:styleId="CharChar51">
    <w:name w:val="Char Char51"/>
    <w:rsid w:val="00DC3C54"/>
    <w:rPr>
      <w:rFonts w:ascii="Arial" w:eastAsia="SimSun" w:hAnsi="Arial"/>
      <w:sz w:val="28"/>
      <w:lang w:val="en-GB" w:eastAsia="en-US"/>
    </w:rPr>
  </w:style>
  <w:style w:type="character" w:customStyle="1" w:styleId="CharChar161">
    <w:name w:val="Char Char161"/>
    <w:rsid w:val="00DC3C54"/>
    <w:rPr>
      <w:rFonts w:ascii="Arial" w:eastAsia="SimSun" w:hAnsi="Arial"/>
      <w:lang w:val="en-GB" w:eastAsia="en-US"/>
    </w:rPr>
  </w:style>
  <w:style w:type="character" w:customStyle="1" w:styleId="CharChar141">
    <w:name w:val="Char Char141"/>
    <w:rsid w:val="00DC3C54"/>
    <w:rPr>
      <w:rFonts w:ascii="Arial" w:eastAsia="SimSun" w:hAnsi="Arial"/>
      <w:sz w:val="36"/>
      <w:lang w:val="en-GB" w:eastAsia="en-US"/>
    </w:rPr>
  </w:style>
  <w:style w:type="character" w:customStyle="1" w:styleId="CharChar111">
    <w:name w:val="Char Char111"/>
    <w:rsid w:val="00DC3C54"/>
    <w:rPr>
      <w:rFonts w:ascii="Tahoma" w:eastAsia="SimSun" w:hAnsi="Tahoma"/>
      <w:lang w:val="en-GB" w:eastAsia="en-US"/>
    </w:rPr>
  </w:style>
  <w:style w:type="character" w:customStyle="1" w:styleId="CharChar310">
    <w:name w:val="Char Char31"/>
    <w:rsid w:val="00DC3C54"/>
    <w:rPr>
      <w:rFonts w:ascii="Arial" w:hAnsi="Arial"/>
      <w:sz w:val="22"/>
      <w:lang w:val="en-GB" w:eastAsia="en-US"/>
    </w:rPr>
  </w:style>
  <w:style w:type="character" w:customStyle="1" w:styleId="CharChar2100">
    <w:name w:val="Char Char210"/>
    <w:rsid w:val="00DC3C54"/>
    <w:rPr>
      <w:rFonts w:ascii="Arial" w:hAnsi="Arial"/>
      <w:sz w:val="28"/>
      <w:lang w:val="en-GB" w:eastAsia="en-US"/>
    </w:rPr>
  </w:style>
  <w:style w:type="character" w:customStyle="1" w:styleId="CharChar151">
    <w:name w:val="Char Char151"/>
    <w:rsid w:val="00DC3C54"/>
    <w:rPr>
      <w:rFonts w:ascii="Arial" w:hAnsi="Arial"/>
      <w:sz w:val="36"/>
      <w:lang w:val="en-GB" w:eastAsia="x-none"/>
    </w:rPr>
  </w:style>
  <w:style w:type="character" w:customStyle="1" w:styleId="CharChar251">
    <w:name w:val="Char Char251"/>
    <w:rsid w:val="00DC3C54"/>
    <w:rPr>
      <w:rFonts w:ascii="Arial" w:hAnsi="Arial"/>
      <w:lang w:val="en-GB" w:eastAsia="en-US"/>
    </w:rPr>
  </w:style>
  <w:style w:type="character" w:customStyle="1" w:styleId="CharChar241">
    <w:name w:val="Char Char241"/>
    <w:rsid w:val="00DC3C54"/>
    <w:rPr>
      <w:rFonts w:ascii="Arial" w:hAnsi="Arial"/>
      <w:sz w:val="36"/>
      <w:lang w:val="en-GB" w:eastAsia="en-US"/>
    </w:rPr>
  </w:style>
  <w:style w:type="character" w:customStyle="1" w:styleId="CharChar301">
    <w:name w:val="Char Char301"/>
    <w:rsid w:val="00DC3C54"/>
    <w:rPr>
      <w:rFonts w:ascii="Arial" w:hAnsi="Arial"/>
      <w:lang w:val="en-GB" w:eastAsia="en-US"/>
    </w:rPr>
  </w:style>
  <w:style w:type="character" w:customStyle="1" w:styleId="CharChar291">
    <w:name w:val="Char Char291"/>
    <w:qFormat/>
    <w:rsid w:val="00DC3C54"/>
    <w:rPr>
      <w:rFonts w:ascii="Arial" w:hAnsi="Arial"/>
      <w:sz w:val="36"/>
      <w:lang w:val="en-GB" w:eastAsia="en-US"/>
    </w:rPr>
  </w:style>
  <w:style w:type="character" w:customStyle="1" w:styleId="CharChar281">
    <w:name w:val="Char Char281"/>
    <w:qFormat/>
    <w:rsid w:val="00DC3C54"/>
    <w:rPr>
      <w:rFonts w:ascii="Arial" w:hAnsi="Arial"/>
      <w:sz w:val="36"/>
      <w:lang w:val="en-GB" w:eastAsia="en-US"/>
    </w:rPr>
  </w:style>
  <w:style w:type="character" w:customStyle="1" w:styleId="CharChar271">
    <w:name w:val="Char Char271"/>
    <w:rsid w:val="00DC3C54"/>
    <w:rPr>
      <w:rFonts w:ascii="Arial" w:hAnsi="Arial"/>
      <w:b/>
      <w:i/>
      <w:noProof/>
      <w:sz w:val="18"/>
      <w:lang w:val="en-GB" w:eastAsia="en-US"/>
    </w:rPr>
  </w:style>
  <w:style w:type="character" w:customStyle="1" w:styleId="CharChar261">
    <w:name w:val="Char Char261"/>
    <w:rsid w:val="00DC3C54"/>
    <w:rPr>
      <w:rFonts w:ascii="Arial" w:hAnsi="Arial"/>
      <w:lang w:val="en-GB" w:eastAsia="x-none"/>
    </w:rPr>
  </w:style>
  <w:style w:type="character" w:customStyle="1" w:styleId="CharChar171">
    <w:name w:val="Char Char171"/>
    <w:rsid w:val="00DC3C54"/>
    <w:rPr>
      <w:rFonts w:ascii="Arial" w:hAnsi="Arial"/>
      <w:sz w:val="36"/>
      <w:lang w:val="x-none" w:eastAsia="en-US"/>
    </w:rPr>
  </w:style>
  <w:style w:type="character" w:customStyle="1" w:styleId="423">
    <w:name w:val="(文字) (文字)42"/>
    <w:rsid w:val="00DC3C54"/>
    <w:rPr>
      <w:rFonts w:eastAsia="MS Mincho"/>
      <w:lang w:val="en-GB" w:eastAsia="ar-SA" w:bidi="ar-SA"/>
    </w:rPr>
  </w:style>
  <w:style w:type="character" w:customStyle="1" w:styleId="CharChar211">
    <w:name w:val="Char Char211"/>
    <w:rsid w:val="00DC3C54"/>
    <w:rPr>
      <w:rFonts w:ascii="Times New Roman" w:hAnsi="Times New Roman"/>
      <w:lang w:val="en-GB" w:eastAsia="en-US"/>
    </w:rPr>
  </w:style>
  <w:style w:type="character" w:customStyle="1" w:styleId="CharChar201">
    <w:name w:val="Char Char201"/>
    <w:rsid w:val="00DC3C54"/>
    <w:rPr>
      <w:rFonts w:ascii="Tahoma" w:hAnsi="Tahoma"/>
      <w:sz w:val="16"/>
      <w:lang w:val="en-GB" w:eastAsia="en-US"/>
    </w:rPr>
  </w:style>
  <w:style w:type="paragraph" w:customStyle="1" w:styleId="Char110">
    <w:name w:val="Char11"/>
    <w:uiPriority w:val="99"/>
    <w:semiHidden/>
    <w:qFormat/>
    <w:rsid w:val="00DC3C54"/>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0">
    <w:name w:val="Char Char221"/>
    <w:rsid w:val="00DC3C54"/>
    <w:rPr>
      <w:rFonts w:ascii="Arial" w:hAnsi="Arial"/>
      <w:b/>
      <w:i/>
      <w:noProof/>
      <w:sz w:val="18"/>
      <w:lang w:val="en-GB"/>
    </w:rPr>
  </w:style>
  <w:style w:type="character" w:customStyle="1" w:styleId="90">
    <w:name w:val="(文字) (文字)9"/>
    <w:rsid w:val="00DC3C54"/>
    <w:rPr>
      <w:rFonts w:ascii="Arial" w:eastAsia="MS Mincho" w:hAnsi="Arial"/>
      <w:sz w:val="28"/>
      <w:lang w:val="en-GB" w:eastAsia="ja-JP"/>
    </w:rPr>
  </w:style>
  <w:style w:type="character" w:customStyle="1" w:styleId="CharChar181">
    <w:name w:val="Char Char181"/>
    <w:rsid w:val="00DC3C54"/>
    <w:rPr>
      <w:rFonts w:ascii="Arial" w:hAnsi="Arial"/>
      <w:lang w:val="x-none" w:eastAsia="en-US"/>
    </w:rPr>
  </w:style>
  <w:style w:type="paragraph" w:customStyle="1" w:styleId="CharCharCharChar2">
    <w:name w:val="Char Char Char Char2"/>
    <w:qFormat/>
    <w:rsid w:val="00DC3C54"/>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
    <w:name w:val="Char Char Char Char Char Char Char Char Char 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1">
    <w:name w:val="Car Car41"/>
    <w:rsid w:val="00DC3C54"/>
    <w:rPr>
      <w:rFonts w:ascii="Arial" w:eastAsia="MS Mincho" w:hAnsi="Arial"/>
      <w:lang w:val="en-GB" w:eastAsia="en-US"/>
    </w:rPr>
  </w:style>
  <w:style w:type="character" w:customStyle="1" w:styleId="CarCar81">
    <w:name w:val="Car Car81"/>
    <w:rsid w:val="00DC3C54"/>
    <w:rPr>
      <w:rFonts w:ascii="Arial" w:eastAsia="MS Mincho" w:hAnsi="Arial"/>
      <w:sz w:val="36"/>
      <w:lang w:val="en-GB" w:eastAsia="en-US"/>
    </w:rPr>
  </w:style>
  <w:style w:type="character" w:customStyle="1" w:styleId="CarCar31">
    <w:name w:val="Car Car31"/>
    <w:rsid w:val="00DC3C54"/>
    <w:rPr>
      <w:rFonts w:ascii="Arial" w:eastAsia="MS Mincho" w:hAnsi="Arial"/>
      <w:sz w:val="36"/>
      <w:lang w:val="en-GB" w:eastAsia="en-US"/>
    </w:rPr>
  </w:style>
  <w:style w:type="character" w:customStyle="1" w:styleId="CarCar71">
    <w:name w:val="Car Car71"/>
    <w:rsid w:val="00DC3C54"/>
    <w:rPr>
      <w:rFonts w:eastAsia="MS Mincho"/>
      <w:lang w:val="en-GB" w:eastAsia="en-US"/>
    </w:rPr>
  </w:style>
  <w:style w:type="character" w:customStyle="1" w:styleId="CarCar61">
    <w:name w:val="Car Car61"/>
    <w:rsid w:val="00DC3C54"/>
    <w:rPr>
      <w:rFonts w:ascii="Courier New" w:hAnsi="Courier New"/>
      <w:lang w:val="nb-NO" w:eastAsia="ja-JP"/>
    </w:rPr>
  </w:style>
  <w:style w:type="character" w:customStyle="1" w:styleId="CarCar21">
    <w:name w:val="Car Car21"/>
    <w:rsid w:val="00DC3C54"/>
    <w:rPr>
      <w:rFonts w:eastAsia="MS Mincho"/>
      <w:lang w:val="en-GB" w:eastAsia="ja-JP"/>
    </w:rPr>
  </w:style>
  <w:style w:type="character" w:customStyle="1" w:styleId="CarCar91">
    <w:name w:val="Car Car91"/>
    <w:rsid w:val="00DC3C54"/>
    <w:rPr>
      <w:rFonts w:ascii="Arial" w:hAnsi="Arial"/>
      <w:lang w:val="en-GB" w:eastAsia="ja-JP"/>
    </w:rPr>
  </w:style>
  <w:style w:type="character" w:customStyle="1" w:styleId="CarCar101">
    <w:name w:val="Car Car101"/>
    <w:rsid w:val="00DC3C54"/>
    <w:rPr>
      <w:rFonts w:ascii="Arial" w:hAnsi="Arial"/>
      <w:lang w:val="en-GB" w:eastAsia="ja-JP"/>
    </w:rPr>
  </w:style>
  <w:style w:type="character" w:customStyle="1" w:styleId="810">
    <w:name w:val="(文字) (文字)81"/>
    <w:rsid w:val="00DC3C54"/>
    <w:rPr>
      <w:rFonts w:ascii="Arial" w:eastAsia="MS Mincho" w:hAnsi="Arial"/>
      <w:lang w:val="en-GB" w:eastAsia="ar-SA" w:bidi="ar-SA"/>
    </w:rPr>
  </w:style>
  <w:style w:type="character" w:customStyle="1" w:styleId="710">
    <w:name w:val="(文字) (文字)71"/>
    <w:rsid w:val="00DC3C54"/>
    <w:rPr>
      <w:rFonts w:ascii="Arial" w:eastAsia="MS Mincho" w:hAnsi="Arial"/>
      <w:sz w:val="36"/>
      <w:lang w:val="en-GB" w:eastAsia="ar-SA" w:bidi="ar-SA"/>
    </w:rPr>
  </w:style>
  <w:style w:type="character" w:customStyle="1" w:styleId="610">
    <w:name w:val="(文字) (文字)61"/>
    <w:rsid w:val="00DC3C54"/>
    <w:rPr>
      <w:rFonts w:eastAsia="MS Mincho"/>
      <w:lang w:val="en-GB" w:eastAsia="ar-SA" w:bidi="ar-SA"/>
    </w:rPr>
  </w:style>
  <w:style w:type="character" w:customStyle="1" w:styleId="512">
    <w:name w:val="(文字) (文字)51"/>
    <w:rsid w:val="00DC3C54"/>
    <w:rPr>
      <w:rFonts w:ascii="Courier New" w:eastAsia="MS Mincho" w:hAnsi="Courier New"/>
      <w:lang w:val="nb-NO" w:eastAsia="ar-SA" w:bidi="ar-SA"/>
    </w:rPr>
  </w:style>
  <w:style w:type="character" w:customStyle="1" w:styleId="314">
    <w:name w:val="(文字) (文字)31"/>
    <w:rsid w:val="00DC3C54"/>
    <w:rPr>
      <w:rFonts w:eastAsia="MS Mincho"/>
      <w:lang w:val="en-GB" w:eastAsia="ar-SA" w:bidi="ar-SA"/>
    </w:rPr>
  </w:style>
  <w:style w:type="character" w:customStyle="1" w:styleId="110">
    <w:name w:val="(文字) (文字)11"/>
    <w:rsid w:val="00DC3C54"/>
    <w:rPr>
      <w:rFonts w:eastAsia="MS Mincho"/>
      <w:lang w:val="en-GB" w:eastAsia="ar-SA" w:bidi="ar-SA"/>
    </w:rPr>
  </w:style>
  <w:style w:type="paragraph" w:customStyle="1" w:styleId="215">
    <w:name w:val="(文字) (文字)2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1">
    <w:name w:val="Char Char231"/>
    <w:rsid w:val="00DC3C54"/>
    <w:rPr>
      <w:rFonts w:ascii="Arial" w:hAnsi="Arial"/>
      <w:lang w:val="en-GB" w:eastAsia="en-US"/>
    </w:rPr>
  </w:style>
  <w:style w:type="character" w:customStyle="1" w:styleId="Titre33">
    <w:name w:val="Titre 33"/>
    <w:rsid w:val="00DC3C54"/>
    <w:rPr>
      <w:rFonts w:ascii="Arial" w:hAnsi="Arial"/>
      <w:sz w:val="28"/>
      <w:lang w:val="en-GB" w:eastAsia="en-GB"/>
    </w:rPr>
  </w:style>
  <w:style w:type="paragraph" w:customStyle="1" w:styleId="1Char10">
    <w:name w:val="(文字) (文字)1 Char (文字) (文字)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1">
    <w:name w:val="Zchn Zchn51"/>
    <w:qFormat/>
    <w:rsid w:val="00DC3C54"/>
    <w:rPr>
      <w:rFonts w:ascii="Courier New" w:eastAsia="Batang" w:hAnsi="Courier New"/>
      <w:lang w:val="nb-NO" w:eastAsia="en-US"/>
    </w:rPr>
  </w:style>
  <w:style w:type="paragraph" w:customStyle="1" w:styleId="1CharChar1Char1">
    <w:name w:val="(文字) (文字)1 Char (文字) (文字) Char (文字) (文字)1 Char (文字) (文字)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
    <w:name w:val="Char Char1 Char Char Char Char Char Char Char Char Char Char Char Char Char Char Char Char1"/>
    <w:uiPriority w:val="99"/>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uiPriority w:val="99"/>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Absatz-Standardschriftart6">
    <w:name w:val="Absatz-Standardschriftart6"/>
    <w:rsid w:val="00DC3C54"/>
  </w:style>
  <w:style w:type="character" w:customStyle="1" w:styleId="315">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qFormat/>
    <w:rsid w:val="00DC3C54"/>
    <w:rPr>
      <w:rFonts w:ascii="Arial" w:hAnsi="Arial"/>
      <w:sz w:val="28"/>
    </w:rPr>
  </w:style>
  <w:style w:type="table" w:customStyle="1" w:styleId="TableNormal1">
    <w:name w:val="Table Normal1"/>
    <w:basedOn w:val="TableNormal"/>
    <w:semiHidden/>
    <w:rsid w:val="00DC3C54"/>
    <w:rPr>
      <w:rFonts w:eastAsia="DengXian" w:hint="eastAsia"/>
    </w:rPr>
    <w:tblPr>
      <w:tblInd w:w="0" w:type="nil"/>
    </w:tblPr>
  </w:style>
  <w:style w:type="paragraph" w:customStyle="1" w:styleId="100">
    <w:name w:val="修订10"/>
    <w:hidden/>
    <w:uiPriority w:val="99"/>
    <w:semiHidden/>
    <w:qFormat/>
    <w:rsid w:val="003E1CB2"/>
    <w:rPr>
      <w:rFonts w:eastAsia="MS Mincho"/>
      <w:lang w:eastAsia="en-US"/>
    </w:rPr>
  </w:style>
  <w:style w:type="paragraph" w:customStyle="1" w:styleId="62">
    <w:name w:val="无间隔6"/>
    <w:qFormat/>
    <w:rsid w:val="003E1CB2"/>
    <w:rPr>
      <w:lang w:eastAsia="en-US"/>
    </w:rPr>
  </w:style>
  <w:style w:type="character" w:customStyle="1" w:styleId="wordsection1Char">
    <w:name w:val="wordsection1 Char"/>
    <w:link w:val="wordsection1"/>
    <w:locked/>
    <w:rsid w:val="00F14166"/>
    <w:rPr>
      <w:rFonts w:ascii="Calibri" w:eastAsia="Calibri" w:hAnsi="Calibri" w:cs="Calibri"/>
      <w:lang w:val="en-US" w:eastAsia="ja-JP"/>
    </w:rPr>
  </w:style>
  <w:style w:type="paragraph" w:customStyle="1" w:styleId="111">
    <w:name w:val="修订11"/>
    <w:hidden/>
    <w:uiPriority w:val="99"/>
    <w:semiHidden/>
    <w:qFormat/>
    <w:rsid w:val="00F14166"/>
    <w:rPr>
      <w:rFonts w:eastAsia="MS Mincho"/>
      <w:lang w:eastAsia="en-US"/>
    </w:rPr>
  </w:style>
  <w:style w:type="paragraph" w:customStyle="1" w:styleId="72">
    <w:name w:val="无间隔7"/>
    <w:qFormat/>
    <w:rsid w:val="00F14166"/>
    <w:rPr>
      <w:lang w:eastAsia="en-US"/>
    </w:rPr>
  </w:style>
  <w:style w:type="paragraph" w:customStyle="1" w:styleId="xxxxxxxb1">
    <w:name w:val="x_x_x_xxxxb1"/>
    <w:basedOn w:val="Normal"/>
    <w:uiPriority w:val="99"/>
    <w:rsid w:val="00F14166"/>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uiPriority w:val="99"/>
    <w:rsid w:val="00F14166"/>
    <w:pPr>
      <w:overflowPunct/>
      <w:autoSpaceDE/>
      <w:autoSpaceDN/>
      <w:adjustRightInd/>
      <w:spacing w:before="100" w:beforeAutospacing="1" w:after="100" w:afterAutospacing="1"/>
      <w:textAlignment w:val="auto"/>
    </w:pPr>
    <w:rPr>
      <w:sz w:val="24"/>
      <w:szCs w:val="24"/>
      <w:lang w:val="en-US" w:eastAsia="zh-CN"/>
    </w:rPr>
  </w:style>
  <w:style w:type="paragraph" w:customStyle="1" w:styleId="1ff2">
    <w:name w:val="正文1"/>
    <w:qFormat/>
    <w:rsid w:val="00C138F6"/>
    <w:pPr>
      <w:jc w:val="both"/>
    </w:pPr>
    <w:rPr>
      <w:kern w:val="2"/>
      <w:sz w:val="21"/>
      <w:szCs w:val="21"/>
      <w:lang w:val="en-US" w:eastAsia="zh-CN"/>
    </w:rPr>
  </w:style>
  <w:style w:type="paragraph" w:customStyle="1" w:styleId="StyleFPArialLatin9ptCentrGauche5cmDroite51">
    <w:name w:val="Style FP + Arial (Latin) 9 pt Centré Gauche?? :  5 cm Droite :  5."/>
    <w:basedOn w:val="FP"/>
    <w:uiPriority w:val="99"/>
    <w:rsid w:val="00547423"/>
    <w:pPr>
      <w:spacing w:after="20"/>
      <w:ind w:left="2835" w:right="2835"/>
      <w:jc w:val="center"/>
    </w:pPr>
    <w:rPr>
      <w:rFonts w:ascii="Arial" w:eastAsia="SimSun" w:hAnsi="Arial" w:cs="Arial"/>
      <w:sz w:val="18"/>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qFormat/>
    <w:rsid w:val="00D72F6E"/>
    <w:rPr>
      <w:lang w:eastAsia="en-US"/>
    </w:rPr>
  </w:style>
  <w:style w:type="paragraph" w:customStyle="1" w:styleId="2f9">
    <w:name w:val="正文2"/>
    <w:uiPriority w:val="99"/>
    <w:rsid w:val="005E0877"/>
    <w:pPr>
      <w:jc w:val="both"/>
    </w:pPr>
    <w:rPr>
      <w:kern w:val="2"/>
      <w:sz w:val="21"/>
      <w:szCs w:val="21"/>
      <w:lang w:val="en-US" w:eastAsia="zh-CN"/>
    </w:rPr>
  </w:style>
  <w:style w:type="paragraph" w:customStyle="1" w:styleId="TOC911">
    <w:name w:val="TOC 911"/>
    <w:basedOn w:val="TOC8"/>
    <w:qFormat/>
    <w:rsid w:val="00A92328"/>
    <w:pPr>
      <w:keepNext w:val="0"/>
      <w:ind w:left="1418" w:hanging="1418"/>
      <w:textAlignment w:val="auto"/>
    </w:pPr>
    <w:rPr>
      <w:rFonts w:eastAsia="MS Mincho"/>
    </w:rPr>
  </w:style>
  <w:style w:type="paragraph" w:customStyle="1" w:styleId="Caption11">
    <w:name w:val="Caption11"/>
    <w:basedOn w:val="Normal"/>
    <w:next w:val="Normal"/>
    <w:qFormat/>
    <w:rsid w:val="00A92328"/>
    <w:pPr>
      <w:suppressAutoHyphens/>
      <w:overflowPunct/>
      <w:autoSpaceDE/>
      <w:adjustRightInd/>
      <w:spacing w:before="120" w:after="120"/>
      <w:textAlignment w:val="auto"/>
    </w:pPr>
    <w:rPr>
      <w:rFonts w:eastAsia="MS Mincho"/>
      <w:b/>
      <w:lang w:eastAsia="ar-SA"/>
    </w:rPr>
  </w:style>
  <w:style w:type="paragraph" w:customStyle="1" w:styleId="TableofFigures11">
    <w:name w:val="Table of Figures11"/>
    <w:basedOn w:val="Normal"/>
    <w:next w:val="Normal"/>
    <w:qFormat/>
    <w:rsid w:val="00A92328"/>
    <w:pPr>
      <w:ind w:left="400" w:hanging="400"/>
      <w:jc w:val="center"/>
      <w:textAlignment w:val="auto"/>
    </w:pPr>
    <w:rPr>
      <w:rFonts w:eastAsia="MS Mincho"/>
      <w:b/>
    </w:rPr>
  </w:style>
  <w:style w:type="paragraph" w:customStyle="1" w:styleId="92">
    <w:name w:val="目录 92"/>
    <w:basedOn w:val="TOC8"/>
    <w:qFormat/>
    <w:rsid w:val="00A92328"/>
    <w:pPr>
      <w:ind w:left="1418" w:hanging="1418"/>
      <w:textAlignment w:val="auto"/>
    </w:pPr>
    <w:rPr>
      <w:rFonts w:eastAsia="MS Mincho"/>
    </w:rPr>
  </w:style>
  <w:style w:type="paragraph" w:customStyle="1" w:styleId="2fa">
    <w:name w:val="题注2"/>
    <w:basedOn w:val="Normal"/>
    <w:next w:val="Normal"/>
    <w:qFormat/>
    <w:rsid w:val="00A92328"/>
    <w:pPr>
      <w:spacing w:before="120" w:after="120"/>
      <w:textAlignment w:val="auto"/>
    </w:pPr>
    <w:rPr>
      <w:rFonts w:eastAsia="MS Mincho"/>
      <w:b/>
    </w:rPr>
  </w:style>
  <w:style w:type="paragraph" w:customStyle="1" w:styleId="2fb">
    <w:name w:val="图表目录2"/>
    <w:basedOn w:val="Normal"/>
    <w:next w:val="Normal"/>
    <w:qFormat/>
    <w:rsid w:val="00A92328"/>
    <w:pPr>
      <w:ind w:left="400" w:hanging="400"/>
      <w:jc w:val="center"/>
      <w:textAlignment w:val="auto"/>
    </w:pPr>
    <w:rPr>
      <w:rFonts w:eastAsia="MS Mincho"/>
      <w:b/>
    </w:rPr>
  </w:style>
  <w:style w:type="paragraph" w:customStyle="1" w:styleId="120">
    <w:name w:val="修订12"/>
    <w:uiPriority w:val="99"/>
    <w:semiHidden/>
    <w:qFormat/>
    <w:rsid w:val="00A92328"/>
    <w:pPr>
      <w:autoSpaceDN w:val="0"/>
    </w:pPr>
    <w:rPr>
      <w:rFonts w:eastAsia="MS Mincho"/>
      <w:lang w:eastAsia="en-US"/>
    </w:rPr>
  </w:style>
  <w:style w:type="paragraph" w:customStyle="1" w:styleId="82">
    <w:name w:val="无间隔8"/>
    <w:uiPriority w:val="99"/>
    <w:qFormat/>
    <w:rsid w:val="00A92328"/>
    <w:pPr>
      <w:autoSpaceDN w:val="0"/>
    </w:pPr>
    <w:rPr>
      <w:lang w:eastAsia="en-US"/>
    </w:rPr>
  </w:style>
  <w:style w:type="character" w:customStyle="1" w:styleId="8Char2">
    <w:name w:val="标题 8 Char2"/>
    <w:rsid w:val="00A92328"/>
    <w:rPr>
      <w:rFonts w:ascii="Arial" w:eastAsia="Times New Roman" w:hAnsi="Arial" w:cs="Arial" w:hint="default"/>
      <w:sz w:val="36"/>
    </w:rPr>
  </w:style>
  <w:style w:type="character" w:customStyle="1" w:styleId="9Char2">
    <w:name w:val="标题 9 Char2"/>
    <w:aliases w:val="Figure Heading Char2,FH Char2"/>
    <w:rsid w:val="00A92328"/>
    <w:rPr>
      <w:rFonts w:ascii="Arial" w:eastAsia="Times New Roman" w:hAnsi="Arial" w:cs="Arial" w:hint="default"/>
      <w:sz w:val="36"/>
    </w:rPr>
  </w:style>
  <w:style w:type="character" w:customStyle="1" w:styleId="Char24">
    <w:name w:val="批注框文本 Char2"/>
    <w:rsid w:val="00A92328"/>
    <w:rPr>
      <w:rFonts w:ascii="Segoe UI" w:hAnsi="Segoe UI" w:cs="Segoe UI" w:hint="default"/>
      <w:sz w:val="18"/>
      <w:szCs w:val="18"/>
      <w:lang w:eastAsia="en-US"/>
    </w:rPr>
  </w:style>
  <w:style w:type="character" w:customStyle="1" w:styleId="Char31">
    <w:name w:val="批注主题 Char3"/>
    <w:qFormat/>
    <w:rsid w:val="00A92328"/>
    <w:rPr>
      <w:b/>
      <w:bCs/>
      <w:lang w:val="en-GB" w:eastAsia="en-US"/>
    </w:rPr>
  </w:style>
  <w:style w:type="character" w:customStyle="1" w:styleId="Char25">
    <w:name w:val="文档结构图 Char2"/>
    <w:rsid w:val="00A92328"/>
    <w:rPr>
      <w:rFonts w:ascii="Tahoma" w:hAnsi="Tahoma" w:cs="Tahoma" w:hint="default"/>
      <w:shd w:val="clear" w:color="auto" w:fill="000080"/>
      <w:lang w:val="en-GB" w:eastAsia="en-US"/>
    </w:rPr>
  </w:style>
  <w:style w:type="character" w:customStyle="1" w:styleId="Char26">
    <w:name w:val="纯文本 Char2"/>
    <w:rsid w:val="00A92328"/>
    <w:rPr>
      <w:rFonts w:ascii="Courier New" w:hAnsi="Courier New" w:cs="Courier New" w:hint="default"/>
      <w:lang w:val="nb-NO" w:eastAsia="en-US"/>
    </w:rPr>
  </w:style>
  <w:style w:type="character" w:customStyle="1" w:styleId="h49">
    <w:name w:val="h49"/>
    <w:rsid w:val="00A92328"/>
    <w:rPr>
      <w:rFonts w:ascii="Arial" w:hAnsi="Arial" w:cs="Arial" w:hint="default"/>
      <w:sz w:val="24"/>
      <w:lang w:val="en-GB"/>
    </w:rPr>
  </w:style>
  <w:style w:type="character" w:customStyle="1" w:styleId="h52">
    <w:name w:val="h52"/>
    <w:rsid w:val="00A92328"/>
    <w:rPr>
      <w:rFonts w:ascii="Arial" w:eastAsia="SimSun" w:hAnsi="Arial" w:cs="Arial" w:hint="default"/>
      <w:sz w:val="22"/>
      <w:lang w:val="en-GB" w:eastAsia="en-US" w:bidi="ar-SA"/>
    </w:rPr>
  </w:style>
  <w:style w:type="character" w:customStyle="1" w:styleId="Head2A2">
    <w:name w:val="Head2A2"/>
    <w:rsid w:val="00A92328"/>
    <w:rPr>
      <w:rFonts w:ascii="Arial" w:eastAsia="MS Mincho" w:hAnsi="Arial" w:cs="Arial" w:hint="default"/>
      <w:sz w:val="32"/>
      <w:lang w:val="en-GB" w:eastAsia="en-US" w:bidi="ar-SA"/>
    </w:rPr>
  </w:style>
  <w:style w:type="character" w:customStyle="1" w:styleId="ListChar5">
    <w:name w:val="List Char5"/>
    <w:qFormat/>
    <w:rsid w:val="002F2E52"/>
    <w:rPr>
      <w:rFonts w:ascii="Times New Roman" w:hAnsi="Times New Roman"/>
      <w:lang w:val="en-GB" w:eastAsia="en-US"/>
    </w:rPr>
  </w:style>
  <w:style w:type="character" w:customStyle="1" w:styleId="ListBulletChar">
    <w:name w:val="List Bullet Char"/>
    <w:aliases w:val="UL Char"/>
    <w:link w:val="ListBullet"/>
    <w:qFormat/>
    <w:rsid w:val="002F2E52"/>
    <w:rPr>
      <w:rFonts w:eastAsia="Times New Roman"/>
    </w:rPr>
  </w:style>
  <w:style w:type="paragraph" w:customStyle="1" w:styleId="121">
    <w:name w:val="表 (青) 121"/>
    <w:hidden/>
    <w:uiPriority w:val="71"/>
    <w:qFormat/>
    <w:rsid w:val="002F2E52"/>
    <w:rPr>
      <w:lang w:eastAsia="en-US"/>
    </w:rPr>
  </w:style>
  <w:style w:type="character" w:styleId="PlaceholderText">
    <w:name w:val="Placeholder Text"/>
    <w:uiPriority w:val="99"/>
    <w:unhideWhenUsed/>
    <w:qFormat/>
    <w:rsid w:val="002F2E52"/>
    <w:rPr>
      <w:color w:val="808080"/>
    </w:rPr>
  </w:style>
  <w:style w:type="paragraph" w:customStyle="1" w:styleId="49">
    <w:name w:val="変更箇所4"/>
    <w:hidden/>
    <w:semiHidden/>
    <w:qFormat/>
    <w:rsid w:val="002F2E52"/>
    <w:rPr>
      <w:rFonts w:eastAsia="MS Mincho"/>
      <w:lang w:eastAsia="en-US"/>
    </w:rPr>
  </w:style>
  <w:style w:type="paragraph" w:customStyle="1" w:styleId="57">
    <w:name w:val="変更箇所5"/>
    <w:hidden/>
    <w:semiHidden/>
    <w:qFormat/>
    <w:rsid w:val="002F2E52"/>
    <w:rPr>
      <w:rFonts w:eastAsia="MS Mincho"/>
      <w:lang w:eastAsia="en-US"/>
    </w:rPr>
  </w:style>
  <w:style w:type="paragraph" w:customStyle="1" w:styleId="3f6">
    <w:name w:val="수정3"/>
    <w:hidden/>
    <w:semiHidden/>
    <w:qFormat/>
    <w:rsid w:val="002F2E52"/>
    <w:rPr>
      <w:rFonts w:eastAsia="Batang"/>
      <w:lang w:eastAsia="en-US"/>
    </w:rPr>
  </w:style>
  <w:style w:type="paragraph" w:customStyle="1" w:styleId="-31">
    <w:name w:val="深色列表 - 着色 31"/>
    <w:hidden/>
    <w:uiPriority w:val="99"/>
    <w:semiHidden/>
    <w:qFormat/>
    <w:rsid w:val="002F2E52"/>
    <w:rPr>
      <w:rFonts w:eastAsia="MS Mincho"/>
      <w:lang w:eastAsia="en-US"/>
    </w:rPr>
  </w:style>
  <w:style w:type="paragraph" w:customStyle="1" w:styleId="-11">
    <w:name w:val="彩色底纹 - 着色 11"/>
    <w:hidden/>
    <w:uiPriority w:val="99"/>
    <w:semiHidden/>
    <w:qFormat/>
    <w:rsid w:val="002F2E52"/>
    <w:rPr>
      <w:lang w:eastAsia="en-US"/>
    </w:rPr>
  </w:style>
  <w:style w:type="paragraph" w:customStyle="1" w:styleId="4a">
    <w:name w:val="수정4"/>
    <w:hidden/>
    <w:semiHidden/>
    <w:qFormat/>
    <w:rsid w:val="002F2E52"/>
    <w:rPr>
      <w:rFonts w:eastAsia="Batang"/>
      <w:lang w:eastAsia="en-US"/>
    </w:rPr>
  </w:style>
  <w:style w:type="character" w:customStyle="1" w:styleId="4b">
    <w:name w:val="コメント参照4"/>
    <w:rsid w:val="002F2E52"/>
    <w:rPr>
      <w:sz w:val="16"/>
    </w:rPr>
  </w:style>
  <w:style w:type="paragraph" w:customStyle="1" w:styleId="aff0">
    <w:name w:val="样式 页眉"/>
    <w:basedOn w:val="Header"/>
    <w:link w:val="Char9"/>
    <w:qFormat/>
    <w:rsid w:val="002F2E52"/>
    <w:rPr>
      <w:rFonts w:eastAsia="Arial"/>
      <w:bCs/>
      <w:sz w:val="22"/>
      <w:lang w:val="en-US" w:eastAsia="en-US"/>
    </w:rPr>
  </w:style>
  <w:style w:type="character" w:customStyle="1" w:styleId="Char9">
    <w:name w:val="样式 页眉 Char"/>
    <w:link w:val="aff0"/>
    <w:qFormat/>
    <w:rsid w:val="002F2E52"/>
    <w:rPr>
      <w:rFonts w:ascii="Arial" w:eastAsia="Arial" w:hAnsi="Arial"/>
      <w:b/>
      <w:bCs/>
      <w:noProof/>
      <w:sz w:val="22"/>
      <w:lang w:val="en-US" w:eastAsia="en-US"/>
    </w:rPr>
  </w:style>
  <w:style w:type="paragraph" w:customStyle="1" w:styleId="CharCharCharCharChar2">
    <w:name w:val="Char Char Char Char Char2"/>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2">
    <w:name w:val="(文字) (文字)1 Char (文字) (文字)2"/>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2">
    <w:name w:val="Char Char1 Char Char2"/>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0">
    <w:name w:val="(文字) (文字)1 Char (文字) (文字) Char (文字) (文字)12"/>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2">
    <w:name w:val="(文字) (文字)1 Char (文字) (文字) Char2"/>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2">
    <w:name w:val="Char Char Char Char12"/>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2">
    <w:name w:val="Char Char2 Char Char2"/>
    <w:basedOn w:val="Normal"/>
    <w:qFormat/>
    <w:rsid w:val="002F2E52"/>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CharCharCharCharChar2">
    <w:name w:val="Char Char Char Char Char Char2"/>
    <w:semiHidden/>
    <w:qFormat/>
    <w:rsid w:val="002F2E52"/>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ZchnZchn12">
    <w:name w:val="Zchn Zchn12"/>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25">
    <w:name w:val="(文字) (文字)22"/>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24">
    <w:name w:val="(文字) (文字)32"/>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2">
    <w:name w:val="Zchn Zchn22"/>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2">
    <w:name w:val="(文字) (文字)12"/>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2">
    <w:name w:val="(文字) (文字)1 Char (文字) (文字) Char (文字) (文字)1 Char (文字) (文字)2"/>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4">
    <w:name w:val="Zchn Zchn4"/>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42">
    <w:name w:val="Char Char42"/>
    <w:qFormat/>
    <w:rsid w:val="002F2E52"/>
    <w:rPr>
      <w:rFonts w:ascii="Courier New" w:hAnsi="Courier New" w:cs="Courier New" w:hint="default"/>
      <w:lang w:val="nb-NO" w:eastAsia="ja-JP" w:bidi="ar-SA"/>
    </w:rPr>
  </w:style>
  <w:style w:type="character" w:customStyle="1" w:styleId="CharChar72">
    <w:name w:val="Char Char72"/>
    <w:qFormat/>
    <w:rsid w:val="002F2E52"/>
    <w:rPr>
      <w:rFonts w:ascii="Tahoma" w:hAnsi="Tahoma" w:cs="Tahoma" w:hint="default"/>
      <w:shd w:val="clear" w:color="auto" w:fill="000080"/>
      <w:lang w:val="en-GB" w:eastAsia="en-US"/>
    </w:rPr>
  </w:style>
  <w:style w:type="character" w:customStyle="1" w:styleId="CharChar102">
    <w:name w:val="Char Char102"/>
    <w:qFormat/>
    <w:rsid w:val="002F2E52"/>
    <w:rPr>
      <w:rFonts w:ascii="Times New Roman" w:hAnsi="Times New Roman" w:cs="Times New Roman" w:hint="default"/>
      <w:lang w:val="en-GB" w:eastAsia="en-US"/>
    </w:rPr>
  </w:style>
  <w:style w:type="character" w:customStyle="1" w:styleId="CharChar92">
    <w:name w:val="Char Char92"/>
    <w:qFormat/>
    <w:rsid w:val="002F2E52"/>
    <w:rPr>
      <w:rFonts w:ascii="Tahoma" w:hAnsi="Tahoma" w:cs="Tahoma" w:hint="default"/>
      <w:sz w:val="16"/>
      <w:szCs w:val="16"/>
      <w:lang w:val="en-GB" w:eastAsia="en-US"/>
    </w:rPr>
  </w:style>
  <w:style w:type="character" w:customStyle="1" w:styleId="CharChar82">
    <w:name w:val="Char Char82"/>
    <w:semiHidden/>
    <w:qFormat/>
    <w:rsid w:val="002F2E52"/>
    <w:rPr>
      <w:rFonts w:ascii="Times New Roman" w:hAnsi="Times New Roman" w:cs="Times New Roman" w:hint="default"/>
      <w:b/>
      <w:bCs/>
      <w:lang w:val="en-GB" w:eastAsia="en-US"/>
    </w:rPr>
  </w:style>
  <w:style w:type="character" w:customStyle="1" w:styleId="CharChar292">
    <w:name w:val="Char Char292"/>
    <w:qFormat/>
    <w:rsid w:val="002F2E52"/>
    <w:rPr>
      <w:rFonts w:ascii="Arial" w:hAnsi="Arial" w:cs="Arial" w:hint="default"/>
      <w:sz w:val="36"/>
      <w:lang w:val="en-GB" w:eastAsia="en-US" w:bidi="ar-SA"/>
    </w:rPr>
  </w:style>
  <w:style w:type="character" w:customStyle="1" w:styleId="CharChar282">
    <w:name w:val="Char Char282"/>
    <w:qFormat/>
    <w:rsid w:val="002F2E52"/>
    <w:rPr>
      <w:rFonts w:ascii="Arial" w:hAnsi="Arial" w:cs="Arial" w:hint="default"/>
      <w:sz w:val="32"/>
      <w:lang w:val="en-GB"/>
    </w:rPr>
  </w:style>
  <w:style w:type="paragraph" w:customStyle="1" w:styleId="contribution">
    <w:name w:val="contribution"/>
    <w:basedOn w:val="Heading1"/>
    <w:semiHidden/>
    <w:qFormat/>
    <w:rsid w:val="002F2E52"/>
    <w:pPr>
      <w:tabs>
        <w:tab w:val="num" w:pos="45"/>
      </w:tabs>
      <w:ind w:left="405" w:hanging="405"/>
    </w:pPr>
    <w:rPr>
      <w:rFonts w:eastAsia="Arial"/>
      <w:lang w:eastAsia="en-US"/>
    </w:rPr>
  </w:style>
  <w:style w:type="paragraph" w:customStyle="1" w:styleId="MotorolaResponse1">
    <w:name w:val="Motorola Response1"/>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a">
    <w:name w:val="(文字) (文字) Char"/>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enumlev1">
    <w:name w:val="enumlev1"/>
    <w:basedOn w:val="Normal"/>
    <w:link w:val="enumlev1Char"/>
    <w:qFormat/>
    <w:rsid w:val="002F2E52"/>
    <w:pPr>
      <w:tabs>
        <w:tab w:val="left" w:pos="794"/>
        <w:tab w:val="left" w:pos="1191"/>
        <w:tab w:val="left" w:pos="1588"/>
        <w:tab w:val="left" w:pos="1985"/>
      </w:tabs>
      <w:spacing w:before="80" w:after="0"/>
      <w:ind w:left="794" w:hanging="794"/>
      <w:jc w:val="both"/>
    </w:pPr>
    <w:rPr>
      <w:rFonts w:eastAsia="Batang"/>
      <w:sz w:val="24"/>
      <w:lang w:val="fr-FR" w:eastAsia="en-US"/>
    </w:rPr>
  </w:style>
  <w:style w:type="character" w:customStyle="1" w:styleId="enumlev1Char">
    <w:name w:val="enumlev1 Char"/>
    <w:link w:val="enumlev1"/>
    <w:qFormat/>
    <w:rsid w:val="002F2E52"/>
    <w:rPr>
      <w:rFonts w:eastAsia="Batang"/>
      <w:sz w:val="24"/>
      <w:lang w:val="fr-FR" w:eastAsia="en-US"/>
    </w:rPr>
  </w:style>
  <w:style w:type="paragraph" w:customStyle="1" w:styleId="FBCharCharCharChar1">
    <w:name w:val="FB Char Char Char Char1"/>
    <w:next w:val="Normal"/>
    <w:semiHidden/>
    <w:qFormat/>
    <w:rsid w:val="002F2E5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2F2E5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2F2E52"/>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2F2E52"/>
    <w:pPr>
      <w:keepNext w:val="0"/>
      <w:keepLines w:val="0"/>
      <w:numPr>
        <w:ilvl w:val="2"/>
      </w:numPr>
      <w:tabs>
        <w:tab w:val="num" w:pos="1100"/>
      </w:tabs>
      <w:overflowPunct/>
      <w:autoSpaceDE/>
      <w:autoSpaceDN/>
      <w:adjustRightInd/>
      <w:spacing w:beforeAutospacing="1" w:afterLines="100"/>
      <w:ind w:left="930" w:hanging="510"/>
      <w:textAlignment w:val="auto"/>
    </w:pPr>
    <w:rPr>
      <w:rFonts w:eastAsia="Arial"/>
      <w:lang w:eastAsia="en-US"/>
    </w:rPr>
  </w:style>
  <w:style w:type="character" w:customStyle="1" w:styleId="Heading4Char0">
    <w:name w:val="Heading4 Char"/>
    <w:link w:val="Heading40"/>
    <w:semiHidden/>
    <w:qFormat/>
    <w:rsid w:val="002F2E52"/>
    <w:rPr>
      <w:rFonts w:ascii="Arial" w:eastAsia="Arial" w:hAnsi="Arial"/>
      <w:sz w:val="28"/>
      <w:lang w:eastAsia="en-US"/>
    </w:rPr>
  </w:style>
  <w:style w:type="paragraph" w:customStyle="1" w:styleId="a">
    <w:name w:val="表格题注"/>
    <w:next w:val="Normal"/>
    <w:qFormat/>
    <w:rsid w:val="002F2E52"/>
    <w:pPr>
      <w:numPr>
        <w:numId w:val="23"/>
      </w:numPr>
      <w:spacing w:beforeLines="50" w:afterLines="50"/>
      <w:jc w:val="center"/>
    </w:pPr>
    <w:rPr>
      <w:rFonts w:eastAsia="Yu Mincho"/>
      <w:b/>
      <w:lang w:eastAsia="zh-CN"/>
    </w:rPr>
  </w:style>
  <w:style w:type="paragraph" w:customStyle="1" w:styleId="a0">
    <w:name w:val="插图题注"/>
    <w:next w:val="Normal"/>
    <w:qFormat/>
    <w:rsid w:val="002F2E52"/>
    <w:pPr>
      <w:numPr>
        <w:numId w:val="24"/>
      </w:numPr>
      <w:jc w:val="center"/>
    </w:pPr>
    <w:rPr>
      <w:rFonts w:eastAsia="Yu Mincho"/>
      <w:b/>
      <w:lang w:eastAsia="zh-CN"/>
    </w:rPr>
  </w:style>
  <w:style w:type="character" w:customStyle="1" w:styleId="MTEquationSection">
    <w:name w:val="MTEquationSection"/>
    <w:qFormat/>
    <w:rsid w:val="002F2E52"/>
    <w:rPr>
      <w:vanish w:val="0"/>
      <w:color w:val="FF0000"/>
      <w:lang w:eastAsia="en-US"/>
    </w:rPr>
  </w:style>
  <w:style w:type="character" w:customStyle="1" w:styleId="ZchnZchn52">
    <w:name w:val="Zchn Zchn52"/>
    <w:qFormat/>
    <w:rsid w:val="002F2E52"/>
    <w:rPr>
      <w:rFonts w:ascii="Courier New" w:eastAsia="Batang" w:hAnsi="Courier New"/>
      <w:lang w:val="nb-NO" w:eastAsia="en-US" w:bidi="ar-SA"/>
    </w:rPr>
  </w:style>
  <w:style w:type="character" w:customStyle="1" w:styleId="ListBullet3Char">
    <w:name w:val="List Bullet 3 Char"/>
    <w:link w:val="ListBullet3"/>
    <w:qFormat/>
    <w:rsid w:val="002F2E52"/>
    <w:rPr>
      <w:rFonts w:eastAsia="Times New Roman"/>
    </w:rPr>
  </w:style>
  <w:style w:type="character" w:customStyle="1" w:styleId="ListBullet2Char">
    <w:name w:val="List Bullet 2 Char"/>
    <w:aliases w:val="lb2 Char"/>
    <w:link w:val="ListBullet2"/>
    <w:qFormat/>
    <w:rsid w:val="002F2E52"/>
    <w:rPr>
      <w:rFonts w:eastAsia="Times New Roman"/>
    </w:rPr>
  </w:style>
  <w:style w:type="character" w:customStyle="1" w:styleId="1Char3">
    <w:name w:val="样式1 Char"/>
    <w:link w:val="1"/>
    <w:qFormat/>
    <w:rsid w:val="002F2E52"/>
    <w:rPr>
      <w:rFonts w:ascii="Arial" w:hAnsi="Arial"/>
      <w:sz w:val="18"/>
    </w:rPr>
  </w:style>
  <w:style w:type="paragraph" w:customStyle="1" w:styleId="List10">
    <w:name w:val="List1"/>
    <w:basedOn w:val="Normal"/>
    <w:qFormat/>
    <w:rsid w:val="002F2E52"/>
    <w:pPr>
      <w:overflowPunct/>
      <w:autoSpaceDE/>
      <w:autoSpaceDN/>
      <w:adjustRightInd/>
      <w:spacing w:before="120" w:after="0" w:line="280" w:lineRule="atLeast"/>
      <w:ind w:left="360" w:hanging="360"/>
      <w:jc w:val="both"/>
      <w:textAlignment w:val="auto"/>
    </w:pPr>
    <w:rPr>
      <w:rFonts w:ascii="Bookman" w:eastAsia="SimSun" w:hAnsi="Bookman"/>
      <w:lang w:val="en-US" w:eastAsia="en-US"/>
    </w:rPr>
  </w:style>
  <w:style w:type="paragraph" w:customStyle="1" w:styleId="1">
    <w:name w:val="样式1"/>
    <w:basedOn w:val="TAN"/>
    <w:link w:val="1Char3"/>
    <w:qFormat/>
    <w:rsid w:val="002F2E52"/>
    <w:pPr>
      <w:numPr>
        <w:numId w:val="25"/>
      </w:numPr>
    </w:pPr>
    <w:rPr>
      <w:rFonts w:eastAsia="SimSun"/>
    </w:rPr>
  </w:style>
  <w:style w:type="paragraph" w:customStyle="1" w:styleId="TdocText">
    <w:name w:val="Tdoc_Text"/>
    <w:basedOn w:val="Normal"/>
    <w:qFormat/>
    <w:rsid w:val="002F2E52"/>
    <w:pPr>
      <w:overflowPunct/>
      <w:autoSpaceDE/>
      <w:autoSpaceDN/>
      <w:adjustRightInd/>
      <w:spacing w:before="120" w:after="0"/>
      <w:jc w:val="both"/>
      <w:textAlignment w:val="auto"/>
    </w:pPr>
    <w:rPr>
      <w:rFonts w:eastAsia="SimSun"/>
      <w:lang w:val="en-US" w:eastAsia="en-US"/>
    </w:rPr>
  </w:style>
  <w:style w:type="paragraph" w:customStyle="1" w:styleId="centered">
    <w:name w:val="centered"/>
    <w:basedOn w:val="Normal"/>
    <w:qFormat/>
    <w:rsid w:val="002F2E52"/>
    <w:pPr>
      <w:widowControl w:val="0"/>
      <w:overflowPunct/>
      <w:autoSpaceDE/>
      <w:autoSpaceDN/>
      <w:adjustRightInd/>
      <w:spacing w:before="120" w:after="0" w:line="280" w:lineRule="atLeast"/>
      <w:jc w:val="center"/>
      <w:textAlignment w:val="auto"/>
    </w:pPr>
    <w:rPr>
      <w:rFonts w:ascii="Bookman" w:eastAsia="SimSun" w:hAnsi="Bookman"/>
      <w:lang w:val="en-US" w:eastAsia="en-US"/>
    </w:rPr>
  </w:style>
  <w:style w:type="paragraph" w:customStyle="1" w:styleId="References">
    <w:name w:val="References"/>
    <w:basedOn w:val="Normal"/>
    <w:qFormat/>
    <w:rsid w:val="002F2E52"/>
    <w:pPr>
      <w:tabs>
        <w:tab w:val="num" w:pos="432"/>
      </w:tabs>
      <w:overflowPunct/>
      <w:autoSpaceDE/>
      <w:autoSpaceDN/>
      <w:adjustRightInd/>
      <w:spacing w:after="80"/>
      <w:ind w:left="432" w:hanging="432"/>
      <w:textAlignment w:val="auto"/>
    </w:pPr>
    <w:rPr>
      <w:rFonts w:eastAsia="SimSun"/>
      <w:sz w:val="18"/>
      <w:lang w:val="en-US" w:eastAsia="en-US"/>
    </w:rPr>
  </w:style>
  <w:style w:type="paragraph" w:customStyle="1" w:styleId="LightGrid-Accent31">
    <w:name w:val="Light Grid - Accent 31"/>
    <w:basedOn w:val="Normal"/>
    <w:qFormat/>
    <w:rsid w:val="002F2E52"/>
    <w:pPr>
      <w:ind w:left="720"/>
      <w:contextualSpacing/>
    </w:pPr>
    <w:rPr>
      <w:rFonts w:eastAsia="SimSun"/>
      <w:lang w:eastAsia="en-US"/>
    </w:rPr>
  </w:style>
  <w:style w:type="paragraph" w:customStyle="1" w:styleId="LightList-Accent31">
    <w:name w:val="Light List - Accent 31"/>
    <w:semiHidden/>
    <w:qFormat/>
    <w:rsid w:val="002F2E52"/>
    <w:rPr>
      <w:rFonts w:eastAsia="Batang"/>
      <w:lang w:eastAsia="en-US"/>
    </w:rPr>
  </w:style>
  <w:style w:type="paragraph" w:customStyle="1" w:styleId="811">
    <w:name w:val="表 (赤)  81"/>
    <w:basedOn w:val="Normal"/>
    <w:uiPriority w:val="34"/>
    <w:qFormat/>
    <w:rsid w:val="002F2E52"/>
    <w:pPr>
      <w:ind w:left="720"/>
      <w:contextualSpacing/>
    </w:pPr>
    <w:rPr>
      <w:rFonts w:eastAsia="SimSun"/>
      <w:lang w:eastAsia="zh-CN"/>
    </w:rPr>
  </w:style>
  <w:style w:type="paragraph" w:customStyle="1" w:styleId="note1">
    <w:name w:val="note"/>
    <w:basedOn w:val="Normal"/>
    <w:qFormat/>
    <w:rsid w:val="002F2E52"/>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qFormat/>
    <w:rsid w:val="002F2E52"/>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ECCParagraph">
    <w:name w:val="ECC Paragraph"/>
    <w:basedOn w:val="Normal"/>
    <w:link w:val="ECCParagraphZchn"/>
    <w:qFormat/>
    <w:rsid w:val="002F2E52"/>
    <w:pPr>
      <w:overflowPunct/>
      <w:autoSpaceDE/>
      <w:autoSpaceDN/>
      <w:adjustRightInd/>
      <w:spacing w:after="240"/>
      <w:jc w:val="both"/>
      <w:textAlignment w:val="auto"/>
    </w:pPr>
    <w:rPr>
      <w:rFonts w:ascii="Arial" w:eastAsia="SimSun" w:hAnsi="Arial"/>
      <w:szCs w:val="24"/>
      <w:lang w:eastAsia="en-US"/>
    </w:rPr>
  </w:style>
  <w:style w:type="paragraph" w:customStyle="1" w:styleId="ECCFootnote">
    <w:name w:val="ECC Footnote"/>
    <w:basedOn w:val="Normal"/>
    <w:autoRedefine/>
    <w:uiPriority w:val="99"/>
    <w:qFormat/>
    <w:rsid w:val="002F2E52"/>
    <w:pPr>
      <w:overflowPunct/>
      <w:autoSpaceDE/>
      <w:autoSpaceDN/>
      <w:adjustRightInd/>
      <w:spacing w:after="0"/>
      <w:ind w:left="454" w:hanging="454"/>
      <w:textAlignment w:val="auto"/>
    </w:pPr>
    <w:rPr>
      <w:rFonts w:ascii="Arial" w:eastAsia="SimSun" w:hAnsi="Arial"/>
      <w:sz w:val="16"/>
      <w:szCs w:val="24"/>
      <w:lang w:val="en-US" w:eastAsia="en-US"/>
    </w:rPr>
  </w:style>
  <w:style w:type="character" w:customStyle="1" w:styleId="ECCParagraphZchn">
    <w:name w:val="ECC Paragraph Zchn"/>
    <w:link w:val="ECCParagraph"/>
    <w:qFormat/>
    <w:locked/>
    <w:rsid w:val="002F2E52"/>
    <w:rPr>
      <w:rFonts w:ascii="Arial" w:hAnsi="Arial"/>
      <w:szCs w:val="24"/>
      <w:lang w:eastAsia="en-US"/>
    </w:rPr>
  </w:style>
  <w:style w:type="paragraph" w:customStyle="1" w:styleId="Text1">
    <w:name w:val="Text 1"/>
    <w:basedOn w:val="Normal"/>
    <w:qFormat/>
    <w:rsid w:val="002F2E52"/>
    <w:pPr>
      <w:overflowPunct/>
      <w:autoSpaceDE/>
      <w:autoSpaceDN/>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2F2E52"/>
    <w:pPr>
      <w:keepNext w:val="0"/>
      <w:keepLines w:val="0"/>
      <w:tabs>
        <w:tab w:val="num"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qFormat/>
    <w:rsid w:val="002F2E52"/>
  </w:style>
  <w:style w:type="paragraph" w:customStyle="1" w:styleId="cita">
    <w:name w:val="cita"/>
    <w:basedOn w:val="Normal"/>
    <w:qFormat/>
    <w:rsid w:val="002F2E52"/>
    <w:pPr>
      <w:overflowPunct/>
      <w:autoSpaceDE/>
      <w:autoSpaceDN/>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qFormat/>
    <w:rsid w:val="002F2E52"/>
    <w:pPr>
      <w:overflowPunct/>
      <w:autoSpaceDE/>
      <w:autoSpaceDN/>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CharCharCharCharCharCharCharCharCharCharCharCharChar">
    <w:name w:val="Char Char Char Char Char Char Char Char Char Char Char Char Char"/>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0">
    <w:name w:val="16"/>
    <w:basedOn w:val="Normal"/>
    <w:qFormat/>
    <w:rsid w:val="002F2E52"/>
    <w:pPr>
      <w:snapToGrid w:val="0"/>
      <w:spacing w:before="100" w:beforeAutospacing="1" w:after="100" w:afterAutospacing="1"/>
      <w:jc w:val="center"/>
    </w:pPr>
    <w:rPr>
      <w:rFonts w:ascii="Arial" w:eastAsia="MS Mincho" w:hAnsi="Arial" w:cs="Arial"/>
      <w:sz w:val="18"/>
      <w:szCs w:val="18"/>
    </w:rPr>
  </w:style>
  <w:style w:type="paragraph" w:customStyle="1" w:styleId="200">
    <w:name w:val="20"/>
    <w:basedOn w:val="Normal"/>
    <w:qFormat/>
    <w:rsid w:val="002F2E52"/>
    <w:pPr>
      <w:snapToGrid w:val="0"/>
      <w:spacing w:before="100" w:beforeAutospacing="1" w:after="100" w:afterAutospacing="1"/>
      <w:jc w:val="center"/>
    </w:pPr>
    <w:rPr>
      <w:rFonts w:ascii="Arial" w:eastAsia="MS Mincho" w:hAnsi="Arial" w:cs="Arial"/>
      <w:b/>
      <w:bCs/>
      <w:sz w:val="18"/>
      <w:szCs w:val="18"/>
    </w:rPr>
  </w:style>
  <w:style w:type="paragraph" w:customStyle="1" w:styleId="Equation">
    <w:name w:val="Equation"/>
    <w:basedOn w:val="Normal"/>
    <w:next w:val="Normal"/>
    <w:link w:val="EquationChar"/>
    <w:qFormat/>
    <w:rsid w:val="002F2E52"/>
    <w:pPr>
      <w:tabs>
        <w:tab w:val="center" w:pos="4620"/>
        <w:tab w:val="right" w:pos="9240"/>
      </w:tabs>
      <w:overflowPunct/>
      <w:snapToGrid w:val="0"/>
      <w:spacing w:after="120"/>
      <w:jc w:val="both"/>
      <w:textAlignment w:val="auto"/>
    </w:pPr>
    <w:rPr>
      <w:rFonts w:eastAsia="SimSun"/>
      <w:sz w:val="22"/>
      <w:szCs w:val="22"/>
      <w:lang w:eastAsia="en-US"/>
    </w:rPr>
  </w:style>
  <w:style w:type="character" w:customStyle="1" w:styleId="EquationChar">
    <w:name w:val="Equation Char"/>
    <w:link w:val="Equation"/>
    <w:qFormat/>
    <w:rsid w:val="002F2E52"/>
    <w:rPr>
      <w:sz w:val="22"/>
      <w:szCs w:val="22"/>
      <w:lang w:eastAsia="en-US"/>
    </w:rPr>
  </w:style>
  <w:style w:type="character" w:customStyle="1" w:styleId="shorttext">
    <w:name w:val="short_text"/>
    <w:qFormat/>
    <w:rsid w:val="002F2E52"/>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2F2E52"/>
    <w:rPr>
      <w:rFonts w:ascii="Yu Gothic Light" w:eastAsia="Yu Gothic Light" w:hAnsi="Yu Gothic Light" w:cs="Times New Roman"/>
      <w:sz w:val="24"/>
      <w:szCs w:val="24"/>
      <w:lang w:val="en-GB" w:eastAsia="en-US"/>
    </w:rPr>
  </w:style>
  <w:style w:type="character" w:customStyle="1" w:styleId="216">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2F2E52"/>
    <w:rPr>
      <w:rFonts w:ascii="Yu Gothic Light" w:eastAsia="Yu Gothic Light" w:hAnsi="Yu Gothic Light" w:cs="Times New Roman"/>
      <w:lang w:val="en-GB" w:eastAsia="en-US"/>
    </w:rPr>
  </w:style>
  <w:style w:type="character" w:customStyle="1" w:styleId="316">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2F2E52"/>
    <w:rPr>
      <w:rFonts w:ascii="Yu Gothic Light" w:eastAsia="Yu Gothic Light" w:hAnsi="Yu Gothic Light" w:cs="Times New Roman"/>
      <w:lang w:val="en-GB" w:eastAsia="en-US"/>
    </w:rPr>
  </w:style>
  <w:style w:type="character" w:customStyle="1" w:styleId="414">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2F2E52"/>
    <w:rPr>
      <w:rFonts w:ascii="Times New Roman" w:eastAsia="Yu Mincho" w:hAnsi="Times New Roman"/>
      <w:b/>
      <w:bCs/>
      <w:lang w:val="en-GB" w:eastAsia="en-US"/>
    </w:rPr>
  </w:style>
  <w:style w:type="character" w:customStyle="1" w:styleId="513">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qFormat/>
    <w:rsid w:val="002F2E52"/>
    <w:rPr>
      <w:rFonts w:ascii="Yu Gothic Light" w:eastAsia="Yu Gothic Light" w:hAnsi="Yu Gothic Light" w:cs="Times New Roman"/>
      <w:lang w:val="en-GB" w:eastAsia="en-US"/>
    </w:rPr>
  </w:style>
  <w:style w:type="character" w:customStyle="1" w:styleId="1ff3">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2F2E52"/>
    <w:rPr>
      <w:rFonts w:ascii="Times New Roman" w:eastAsia="Yu Mincho" w:hAnsi="Times New Roman"/>
      <w:lang w:val="en-GB" w:eastAsia="en-US"/>
    </w:rPr>
  </w:style>
  <w:style w:type="character" w:customStyle="1" w:styleId="1ff4">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2F2E52"/>
    <w:rPr>
      <w:rFonts w:ascii="Times New Roman" w:eastAsia="Yu Mincho" w:hAnsi="Times New Roman"/>
      <w:lang w:val="en-GB" w:eastAsia="en-US"/>
    </w:rPr>
  </w:style>
  <w:style w:type="character" w:customStyle="1" w:styleId="UnresolvedMention11">
    <w:name w:val="Unresolved Mention11"/>
    <w:uiPriority w:val="99"/>
    <w:semiHidden/>
    <w:unhideWhenUsed/>
    <w:qFormat/>
    <w:rsid w:val="002F2E52"/>
    <w:rPr>
      <w:color w:val="808080"/>
      <w:shd w:val="clear" w:color="auto" w:fill="E6E6E6"/>
    </w:rPr>
  </w:style>
  <w:style w:type="character" w:customStyle="1" w:styleId="UnresolvedMention2">
    <w:name w:val="Unresolved Mention2"/>
    <w:uiPriority w:val="99"/>
    <w:unhideWhenUsed/>
    <w:qFormat/>
    <w:rsid w:val="002F2E52"/>
    <w:rPr>
      <w:color w:val="808080"/>
      <w:shd w:val="clear" w:color="auto" w:fill="E6E6E6"/>
    </w:rPr>
  </w:style>
  <w:style w:type="paragraph" w:customStyle="1" w:styleId="Char1b">
    <w:name w:val="(文字) (文字) Char1"/>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CharCharCharCharCharCharChar1">
    <w:name w:val="Char Char Char Char Char Char Char Char Char Char Char Char Char1"/>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F2">
    <w:name w:val="TF字符"/>
    <w:aliases w:val="left字符"/>
    <w:rsid w:val="002F2E52"/>
    <w:rPr>
      <w:rFonts w:ascii="Arial" w:hAnsi="Arial"/>
      <w:b/>
      <w:lang w:val="en-GB" w:eastAsia="en-US"/>
    </w:rPr>
  </w:style>
  <w:style w:type="character" w:customStyle="1" w:styleId="1-11">
    <w:name w:val="网格表 1 浅色 - 着色 11"/>
    <w:uiPriority w:val="31"/>
    <w:qFormat/>
    <w:rsid w:val="002F2E52"/>
    <w:rPr>
      <w:smallCaps/>
      <w:color w:val="5A5A5A"/>
    </w:rPr>
  </w:style>
  <w:style w:type="paragraph" w:customStyle="1" w:styleId="-310">
    <w:name w:val="彩色底纹 - 着色 31"/>
    <w:basedOn w:val="Normal"/>
    <w:uiPriority w:val="34"/>
    <w:qFormat/>
    <w:rsid w:val="002F2E52"/>
    <w:pPr>
      <w:ind w:left="720"/>
      <w:contextualSpacing/>
    </w:pPr>
    <w:rPr>
      <w:rFonts w:eastAsia="SimSun"/>
      <w:lang w:eastAsia="zh-CN"/>
    </w:rPr>
  </w:style>
  <w:style w:type="character" w:customStyle="1" w:styleId="Char27">
    <w:name w:val="日期 Char2"/>
    <w:rsid w:val="002F2E52"/>
    <w:rPr>
      <w:lang w:val="en-GB" w:eastAsia="x-none"/>
    </w:rPr>
  </w:style>
  <w:style w:type="character" w:customStyle="1" w:styleId="-21">
    <w:name w:val="浅色网格 - 着色 21"/>
    <w:uiPriority w:val="99"/>
    <w:unhideWhenUsed/>
    <w:rsid w:val="002F2E52"/>
    <w:rPr>
      <w:color w:val="808080"/>
    </w:rPr>
  </w:style>
  <w:style w:type="paragraph" w:customStyle="1" w:styleId="Norma">
    <w:name w:val="Norma"/>
    <w:basedOn w:val="Heading1"/>
    <w:qFormat/>
    <w:rsid w:val="002F2E52"/>
    <w:rPr>
      <w:rFonts w:eastAsia="SimSun"/>
      <w:szCs w:val="36"/>
      <w:lang w:eastAsia="zh-CN"/>
    </w:rPr>
  </w:style>
  <w:style w:type="paragraph" w:customStyle="1" w:styleId="2-21">
    <w:name w:val="中等深浅列表 2 - 着色 21"/>
    <w:uiPriority w:val="99"/>
    <w:semiHidden/>
    <w:qFormat/>
    <w:rsid w:val="002F2E52"/>
    <w:rPr>
      <w:lang w:eastAsia="en-US"/>
    </w:rPr>
  </w:style>
  <w:style w:type="paragraph" w:customStyle="1" w:styleId="1-21">
    <w:name w:val="中等深浅网格 1 - 着色 21"/>
    <w:basedOn w:val="Normal"/>
    <w:uiPriority w:val="34"/>
    <w:qFormat/>
    <w:rsid w:val="002F2E52"/>
    <w:pPr>
      <w:ind w:left="720"/>
      <w:contextualSpacing/>
    </w:pPr>
    <w:rPr>
      <w:rFonts w:eastAsia="SimSun"/>
      <w:lang w:eastAsia="zh-CN"/>
    </w:rPr>
  </w:style>
  <w:style w:type="character" w:customStyle="1" w:styleId="-110">
    <w:name w:val="浅色网格 - 着色 11"/>
    <w:uiPriority w:val="99"/>
    <w:rsid w:val="002F2E52"/>
    <w:rPr>
      <w:color w:val="808080"/>
    </w:rPr>
  </w:style>
  <w:style w:type="character" w:styleId="HTMLAcronym">
    <w:name w:val="HTML Acronym"/>
    <w:uiPriority w:val="99"/>
    <w:unhideWhenUsed/>
    <w:rsid w:val="002F2E52"/>
  </w:style>
  <w:style w:type="character" w:customStyle="1" w:styleId="UnresolvedMention3">
    <w:name w:val="Unresolved Mention3"/>
    <w:uiPriority w:val="99"/>
    <w:unhideWhenUsed/>
    <w:rsid w:val="002F2E52"/>
    <w:rPr>
      <w:color w:val="808080"/>
      <w:shd w:val="clear" w:color="auto" w:fill="E6E6E6"/>
    </w:rPr>
  </w:style>
  <w:style w:type="character" w:customStyle="1" w:styleId="aff1">
    <w:name w:val="未处理的提及"/>
    <w:uiPriority w:val="52"/>
    <w:rsid w:val="002F2E52"/>
    <w:rPr>
      <w:color w:val="808080"/>
      <w:shd w:val="clear" w:color="auto" w:fill="E6E6E6"/>
    </w:rPr>
  </w:style>
  <w:style w:type="paragraph" w:customStyle="1" w:styleId="TOC93">
    <w:name w:val="TOC 93"/>
    <w:basedOn w:val="TOC8"/>
    <w:qFormat/>
    <w:rsid w:val="002F2E52"/>
    <w:pPr>
      <w:ind w:left="1418" w:hanging="1418"/>
    </w:pPr>
    <w:rPr>
      <w:rFonts w:eastAsia="MS Mincho"/>
      <w:bCs/>
      <w:szCs w:val="22"/>
      <w:lang w:val="en-US" w:eastAsia="zh-CN"/>
    </w:rPr>
  </w:style>
  <w:style w:type="paragraph" w:customStyle="1" w:styleId="TableofFigures3">
    <w:name w:val="Table of Figures3"/>
    <w:basedOn w:val="Normal"/>
    <w:next w:val="Normal"/>
    <w:qFormat/>
    <w:rsid w:val="002F2E52"/>
    <w:pPr>
      <w:ind w:left="400" w:hanging="400"/>
      <w:jc w:val="center"/>
    </w:pPr>
    <w:rPr>
      <w:rFonts w:eastAsia="MS Mincho"/>
      <w:b/>
      <w:lang w:eastAsia="zh-CN"/>
    </w:rPr>
  </w:style>
  <w:style w:type="character" w:customStyle="1" w:styleId="MTDisplayEquationZchn">
    <w:name w:val="MTDisplayEquation Zchn"/>
    <w:link w:val="MTDisplayEquation"/>
    <w:rsid w:val="002F2E52"/>
    <w:rPr>
      <w:lang w:eastAsia="ja-JP"/>
    </w:rPr>
  </w:style>
  <w:style w:type="character" w:customStyle="1" w:styleId="Char1c">
    <w:name w:val="日期 Char1"/>
    <w:rsid w:val="002F2E52"/>
    <w:rPr>
      <w:rFonts w:eastAsia="MS Mincho"/>
      <w:lang w:val="en-GB" w:eastAsia="x-none"/>
    </w:rPr>
  </w:style>
  <w:style w:type="character" w:customStyle="1" w:styleId="Char28">
    <w:name w:val="메모 주제 Char2"/>
    <w:rsid w:val="002F2E52"/>
    <w:rPr>
      <w:rFonts w:ascii="Times New Roman" w:eastAsia="Times New Roman" w:hAnsi="Times New Roman"/>
      <w:b/>
      <w:bCs/>
      <w:lang w:val="en-GB" w:eastAsia="en-US"/>
    </w:rPr>
  </w:style>
  <w:style w:type="character" w:customStyle="1" w:styleId="PlainTable34">
    <w:name w:val="Plain Table 34"/>
    <w:uiPriority w:val="19"/>
    <w:qFormat/>
    <w:rsid w:val="002F2E52"/>
    <w:rPr>
      <w:i/>
      <w:iCs/>
      <w:color w:val="808080"/>
    </w:rPr>
  </w:style>
  <w:style w:type="character" w:customStyle="1" w:styleId="PlainTable44">
    <w:name w:val="Plain Table 44"/>
    <w:uiPriority w:val="21"/>
    <w:qFormat/>
    <w:rsid w:val="002F2E52"/>
    <w:rPr>
      <w:b/>
      <w:bCs/>
      <w:i/>
      <w:iCs/>
      <w:color w:val="4F81BD"/>
    </w:rPr>
  </w:style>
  <w:style w:type="character" w:customStyle="1" w:styleId="PlainTable54">
    <w:name w:val="Plain Table 54"/>
    <w:uiPriority w:val="31"/>
    <w:qFormat/>
    <w:rsid w:val="002F2E52"/>
    <w:rPr>
      <w:smallCaps/>
      <w:color w:val="C0504D"/>
      <w:u w:val="single"/>
    </w:rPr>
  </w:style>
  <w:style w:type="character" w:customStyle="1" w:styleId="TableGridLight4">
    <w:name w:val="Table Grid Light4"/>
    <w:uiPriority w:val="32"/>
    <w:qFormat/>
    <w:rsid w:val="002F2E52"/>
    <w:rPr>
      <w:b/>
      <w:bCs/>
      <w:smallCaps/>
      <w:color w:val="C0504D"/>
      <w:spacing w:val="5"/>
      <w:u w:val="single"/>
    </w:rPr>
  </w:style>
  <w:style w:type="character" w:customStyle="1" w:styleId="GridTable1Light4">
    <w:name w:val="Grid Table 1 Light4"/>
    <w:uiPriority w:val="33"/>
    <w:qFormat/>
    <w:rsid w:val="002F2E52"/>
    <w:rPr>
      <w:b/>
      <w:bCs/>
      <w:smallCaps/>
      <w:spacing w:val="5"/>
    </w:rPr>
  </w:style>
  <w:style w:type="paragraph" w:customStyle="1" w:styleId="GridTable34">
    <w:name w:val="Grid Table 34"/>
    <w:basedOn w:val="Heading1"/>
    <w:next w:val="Normal"/>
    <w:uiPriority w:val="39"/>
    <w:unhideWhenUsed/>
    <w:qFormat/>
    <w:rsid w:val="002F2E52"/>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63">
    <w:name w:val="吹き出し6"/>
    <w:basedOn w:val="Normal"/>
    <w:qFormat/>
    <w:rsid w:val="002F2E52"/>
    <w:rPr>
      <w:rFonts w:ascii="Tahoma" w:eastAsia="MS Mincho" w:hAnsi="Tahoma" w:cs="Tahoma"/>
      <w:sz w:val="16"/>
      <w:szCs w:val="16"/>
      <w:lang w:eastAsia="zh-CN"/>
    </w:rPr>
  </w:style>
  <w:style w:type="character" w:customStyle="1" w:styleId="4c">
    <w:name w:val="段落フォント4"/>
    <w:rsid w:val="002F2E52"/>
  </w:style>
  <w:style w:type="paragraph" w:customStyle="1" w:styleId="4d">
    <w:name w:val="図表番号4"/>
    <w:basedOn w:val="Normal"/>
    <w:qFormat/>
    <w:rsid w:val="002F2E52"/>
    <w:pPr>
      <w:suppressLineNumbers/>
      <w:suppressAutoHyphens/>
      <w:spacing w:before="120" w:after="120"/>
    </w:pPr>
    <w:rPr>
      <w:rFonts w:eastAsia="MS Mincho" w:cs="Mangal"/>
      <w:i/>
      <w:iCs/>
      <w:sz w:val="24"/>
      <w:szCs w:val="24"/>
      <w:lang w:eastAsia="ar-SA"/>
    </w:rPr>
  </w:style>
  <w:style w:type="paragraph" w:customStyle="1" w:styleId="4e">
    <w:name w:val="段落番号4"/>
    <w:basedOn w:val="List"/>
    <w:qFormat/>
    <w:rsid w:val="002F2E52"/>
    <w:pPr>
      <w:tabs>
        <w:tab w:val="num" w:pos="644"/>
      </w:tabs>
      <w:suppressAutoHyphens/>
      <w:ind w:left="644" w:hanging="360"/>
    </w:pPr>
    <w:rPr>
      <w:rFonts w:eastAsia="SimSun" w:cs="CG Times (WN)"/>
      <w:lang w:eastAsia="ar-SA"/>
    </w:rPr>
  </w:style>
  <w:style w:type="paragraph" w:customStyle="1" w:styleId="240">
    <w:name w:val="段落番号 24"/>
    <w:basedOn w:val="4e"/>
    <w:qFormat/>
    <w:rsid w:val="002F2E52"/>
    <w:pPr>
      <w:ind w:left="851" w:hanging="284"/>
    </w:pPr>
  </w:style>
  <w:style w:type="paragraph" w:customStyle="1" w:styleId="4f">
    <w:name w:val="箇条書き4"/>
    <w:basedOn w:val="List"/>
    <w:qFormat/>
    <w:rsid w:val="002F2E52"/>
    <w:pPr>
      <w:tabs>
        <w:tab w:val="num" w:pos="644"/>
      </w:tabs>
      <w:suppressAutoHyphens/>
      <w:ind w:left="644" w:hanging="360"/>
    </w:pPr>
    <w:rPr>
      <w:rFonts w:eastAsia="SimSun" w:cs="CG Times (WN)"/>
      <w:lang w:eastAsia="ar-SA"/>
    </w:rPr>
  </w:style>
  <w:style w:type="paragraph" w:customStyle="1" w:styleId="241">
    <w:name w:val="箇条書き 24"/>
    <w:basedOn w:val="4f"/>
    <w:qFormat/>
    <w:rsid w:val="002F2E52"/>
    <w:pPr>
      <w:tabs>
        <w:tab w:val="clear" w:pos="644"/>
        <w:tab w:val="num" w:pos="1494"/>
      </w:tabs>
      <w:ind w:left="851" w:hanging="284"/>
    </w:pPr>
  </w:style>
  <w:style w:type="paragraph" w:customStyle="1" w:styleId="340">
    <w:name w:val="箇条書き 34"/>
    <w:basedOn w:val="241"/>
    <w:qFormat/>
    <w:rsid w:val="002F2E52"/>
    <w:pPr>
      <w:ind w:left="1135"/>
    </w:pPr>
  </w:style>
  <w:style w:type="paragraph" w:customStyle="1" w:styleId="242">
    <w:name w:val="一覧 24"/>
    <w:basedOn w:val="List"/>
    <w:qFormat/>
    <w:rsid w:val="002F2E52"/>
    <w:pPr>
      <w:suppressAutoHyphens/>
      <w:ind w:left="851"/>
    </w:pPr>
    <w:rPr>
      <w:rFonts w:eastAsia="SimSun" w:cs="CG Times (WN)"/>
      <w:lang w:eastAsia="ar-SA"/>
    </w:rPr>
  </w:style>
  <w:style w:type="paragraph" w:customStyle="1" w:styleId="341">
    <w:name w:val="一覧 34"/>
    <w:basedOn w:val="242"/>
    <w:qFormat/>
    <w:rsid w:val="002F2E52"/>
    <w:pPr>
      <w:ind w:left="1135"/>
    </w:pPr>
  </w:style>
  <w:style w:type="paragraph" w:customStyle="1" w:styleId="440">
    <w:name w:val="一覧 44"/>
    <w:basedOn w:val="341"/>
    <w:qFormat/>
    <w:rsid w:val="002F2E52"/>
    <w:pPr>
      <w:ind w:left="1418"/>
    </w:pPr>
  </w:style>
  <w:style w:type="paragraph" w:customStyle="1" w:styleId="540">
    <w:name w:val="一覧 54"/>
    <w:basedOn w:val="440"/>
    <w:qFormat/>
    <w:rsid w:val="002F2E52"/>
    <w:pPr>
      <w:ind w:left="1702"/>
    </w:pPr>
  </w:style>
  <w:style w:type="paragraph" w:customStyle="1" w:styleId="441">
    <w:name w:val="箇条書き 44"/>
    <w:basedOn w:val="340"/>
    <w:qFormat/>
    <w:rsid w:val="002F2E52"/>
    <w:pPr>
      <w:ind w:left="1418"/>
    </w:pPr>
  </w:style>
  <w:style w:type="paragraph" w:customStyle="1" w:styleId="541">
    <w:name w:val="箇条書き 54"/>
    <w:basedOn w:val="441"/>
    <w:qFormat/>
    <w:rsid w:val="002F2E52"/>
    <w:pPr>
      <w:ind w:left="1702"/>
    </w:pPr>
  </w:style>
  <w:style w:type="paragraph" w:customStyle="1" w:styleId="4f0">
    <w:name w:val="コメント文字列4"/>
    <w:basedOn w:val="Normal"/>
    <w:qFormat/>
    <w:rsid w:val="002F2E52"/>
    <w:pPr>
      <w:suppressAutoHyphens/>
    </w:pPr>
    <w:rPr>
      <w:rFonts w:eastAsia="MS Mincho" w:cs="CG Times (WN)"/>
      <w:lang w:eastAsia="ar-SA"/>
    </w:rPr>
  </w:style>
  <w:style w:type="paragraph" w:customStyle="1" w:styleId="4f1">
    <w:name w:val="コメント内容4"/>
    <w:basedOn w:val="4f0"/>
    <w:next w:val="4f0"/>
    <w:qFormat/>
    <w:rsid w:val="002F2E52"/>
    <w:rPr>
      <w:b/>
      <w:bCs/>
    </w:rPr>
  </w:style>
  <w:style w:type="paragraph" w:customStyle="1" w:styleId="4f2">
    <w:name w:val="見出しマップ4"/>
    <w:basedOn w:val="Normal"/>
    <w:qFormat/>
    <w:rsid w:val="002F2E52"/>
    <w:pPr>
      <w:shd w:val="clear" w:color="auto" w:fill="000080"/>
      <w:suppressAutoHyphens/>
    </w:pPr>
    <w:rPr>
      <w:rFonts w:ascii="Tahoma" w:eastAsia="MS Mincho" w:hAnsi="Tahoma" w:cs="Tahoma"/>
      <w:lang w:eastAsia="ar-SA"/>
    </w:rPr>
  </w:style>
  <w:style w:type="paragraph" w:customStyle="1" w:styleId="4f3">
    <w:name w:val="書式なし4"/>
    <w:basedOn w:val="Normal"/>
    <w:qFormat/>
    <w:rsid w:val="002F2E52"/>
    <w:pPr>
      <w:suppressAutoHyphens/>
    </w:pPr>
    <w:rPr>
      <w:rFonts w:ascii="Courier New" w:eastAsia="MS Mincho" w:hAnsi="Courier New" w:cs="CG Times (WN)"/>
      <w:lang w:val="nb-NO" w:eastAsia="ar-SA"/>
    </w:rPr>
  </w:style>
  <w:style w:type="paragraph" w:customStyle="1" w:styleId="Web4">
    <w:name w:val="標準 (Web)4"/>
    <w:basedOn w:val="Normal"/>
    <w:qFormat/>
    <w:rsid w:val="002F2E52"/>
    <w:pPr>
      <w:suppressAutoHyphens/>
      <w:spacing w:before="100" w:after="100"/>
    </w:pPr>
    <w:rPr>
      <w:rFonts w:eastAsia="Arial Unicode MS" w:cs="CG Times (WN)"/>
      <w:sz w:val="24"/>
      <w:szCs w:val="24"/>
      <w:lang w:eastAsia="zh-CN"/>
    </w:rPr>
  </w:style>
  <w:style w:type="paragraph" w:customStyle="1" w:styleId="243">
    <w:name w:val="本文インデント 24"/>
    <w:basedOn w:val="Normal"/>
    <w:qFormat/>
    <w:rsid w:val="002F2E52"/>
    <w:pPr>
      <w:suppressAutoHyphens/>
      <w:ind w:left="567"/>
    </w:pPr>
    <w:rPr>
      <w:rFonts w:ascii="Arial" w:eastAsia="MS Mincho" w:hAnsi="Arial" w:cs="Arial"/>
      <w:lang w:eastAsia="ar-SA"/>
    </w:rPr>
  </w:style>
  <w:style w:type="paragraph" w:customStyle="1" w:styleId="4f4">
    <w:name w:val="標準インデント4"/>
    <w:basedOn w:val="Normal"/>
    <w:qFormat/>
    <w:rsid w:val="002F2E52"/>
    <w:pPr>
      <w:suppressAutoHyphens/>
      <w:ind w:left="708"/>
    </w:pPr>
    <w:rPr>
      <w:rFonts w:eastAsia="MS Mincho" w:cs="CG Times (WN)"/>
      <w:lang w:eastAsia="ar-SA"/>
    </w:rPr>
  </w:style>
  <w:style w:type="paragraph" w:customStyle="1" w:styleId="4f5">
    <w:name w:val="記4"/>
    <w:basedOn w:val="Normal"/>
    <w:next w:val="Normal"/>
    <w:qFormat/>
    <w:rsid w:val="002F2E52"/>
    <w:pPr>
      <w:suppressAutoHyphens/>
    </w:pPr>
    <w:rPr>
      <w:rFonts w:eastAsia="MS Mincho" w:cs="CG Times (WN)"/>
      <w:lang w:eastAsia="ar-SA"/>
    </w:rPr>
  </w:style>
  <w:style w:type="paragraph" w:customStyle="1" w:styleId="234">
    <w:name w:val="本文 23"/>
    <w:basedOn w:val="Normal"/>
    <w:qFormat/>
    <w:rsid w:val="002F2E52"/>
    <w:pPr>
      <w:suppressAutoHyphens/>
      <w:spacing w:after="120"/>
    </w:pPr>
    <w:rPr>
      <w:rFonts w:eastAsia="MS Mincho" w:cs="CG Times (WN)"/>
      <w:lang w:eastAsia="ar-SA"/>
    </w:rPr>
  </w:style>
  <w:style w:type="paragraph" w:customStyle="1" w:styleId="332">
    <w:name w:val="本文 33"/>
    <w:basedOn w:val="Normal"/>
    <w:qFormat/>
    <w:rsid w:val="002F2E52"/>
    <w:pPr>
      <w:suppressAutoHyphens/>
      <w:spacing w:after="120"/>
    </w:pPr>
    <w:rPr>
      <w:rFonts w:eastAsia="MS Mincho" w:cs="CG Times (WN)"/>
      <w:lang w:eastAsia="ar-SA"/>
    </w:rPr>
  </w:style>
  <w:style w:type="character" w:customStyle="1" w:styleId="Char1d">
    <w:name w:val="글자만 Char1"/>
    <w:uiPriority w:val="99"/>
    <w:semiHidden/>
    <w:rsid w:val="002F2E52"/>
    <w:rPr>
      <w:rFonts w:ascii="Malgun Gothic" w:hAnsi="Courier New" w:cs="Courier New"/>
      <w:lang w:val="en-GB" w:eastAsia="en-US"/>
    </w:rPr>
  </w:style>
  <w:style w:type="character" w:customStyle="1" w:styleId="Char1e">
    <w:name w:val="미주 텍스트 Char1"/>
    <w:uiPriority w:val="99"/>
    <w:semiHidden/>
    <w:rsid w:val="002F2E52"/>
    <w:rPr>
      <w:rFonts w:ascii="Times New Roman" w:eastAsia="Times New Roman" w:hAnsi="Times New Roman"/>
      <w:lang w:val="en-GB" w:eastAsia="en-US"/>
    </w:rPr>
  </w:style>
  <w:style w:type="character" w:customStyle="1" w:styleId="Char1f">
    <w:name w:val="풍선 도움말 텍스트 Char1"/>
    <w:uiPriority w:val="99"/>
    <w:semiHidden/>
    <w:rsid w:val="002F2E52"/>
    <w:rPr>
      <w:rFonts w:ascii="Malgun Gothic" w:eastAsia="Malgun Gothic" w:hAnsi="Malgun Gothic" w:cs="Times New Roman"/>
      <w:sz w:val="18"/>
      <w:szCs w:val="18"/>
      <w:lang w:val="en-GB" w:eastAsia="en-US"/>
    </w:rPr>
  </w:style>
  <w:style w:type="character" w:customStyle="1" w:styleId="Char1f0">
    <w:name w:val="문서 구조 Char1"/>
    <w:uiPriority w:val="99"/>
    <w:semiHidden/>
    <w:rsid w:val="002F2E52"/>
    <w:rPr>
      <w:rFonts w:ascii="Malgun Gothic" w:eastAsia="Malgun Gothic" w:hAnsi="Times New Roman"/>
      <w:sz w:val="18"/>
      <w:szCs w:val="18"/>
      <w:lang w:val="en-GB" w:eastAsia="en-US"/>
    </w:rPr>
  </w:style>
  <w:style w:type="character" w:customStyle="1" w:styleId="Char1f1">
    <w:name w:val="각주 텍스트 Char1"/>
    <w:uiPriority w:val="99"/>
    <w:semiHidden/>
    <w:rsid w:val="002F2E52"/>
    <w:rPr>
      <w:rFonts w:ascii="Times New Roman" w:eastAsia="Times New Roman" w:hAnsi="Times New Roman"/>
      <w:lang w:val="en-GB" w:eastAsia="en-US"/>
    </w:rPr>
  </w:style>
  <w:style w:type="character" w:customStyle="1" w:styleId="Char1f2">
    <w:name w:val="메모 텍스트 Char1"/>
    <w:uiPriority w:val="99"/>
    <w:semiHidden/>
    <w:rsid w:val="002F2E52"/>
    <w:rPr>
      <w:rFonts w:ascii="Times New Roman" w:eastAsia="Times New Roman" w:hAnsi="Times New Roman"/>
      <w:lang w:val="en-GB" w:eastAsia="en-US"/>
    </w:rPr>
  </w:style>
  <w:style w:type="character" w:customStyle="1" w:styleId="Char1f3">
    <w:name w:val="메모 주제 Char1"/>
    <w:uiPriority w:val="99"/>
    <w:semiHidden/>
    <w:rsid w:val="002F2E52"/>
    <w:rPr>
      <w:rFonts w:ascii="Times New Roman" w:eastAsia="Times New Roman" w:hAnsi="Times New Roman"/>
      <w:b/>
      <w:bCs/>
      <w:lang w:val="en-GB" w:eastAsia="en-US"/>
    </w:rPr>
  </w:style>
  <w:style w:type="character" w:customStyle="1" w:styleId="Charb">
    <w:name w:val="메모 주제 Char"/>
    <w:rsid w:val="002F2E52"/>
    <w:rPr>
      <w:rFonts w:ascii="Times New Roman" w:hAnsi="Times New Roman"/>
      <w:b/>
      <w:bCs/>
      <w:lang w:val="en-GB" w:eastAsia="en-US"/>
    </w:rPr>
  </w:style>
  <w:style w:type="paragraph" w:customStyle="1" w:styleId="HTML4">
    <w:name w:val="HTML 書式付き4"/>
    <w:basedOn w:val="Normal"/>
    <w:qFormat/>
    <w:rsid w:val="002F2E52"/>
    <w:pPr>
      <w:suppressAutoHyphens/>
    </w:pPr>
    <w:rPr>
      <w:rFonts w:ascii="Courier New" w:eastAsia="SimSun" w:hAnsi="Courier New" w:cs="Courier New"/>
      <w:lang w:eastAsia="ar-SA"/>
    </w:rPr>
  </w:style>
  <w:style w:type="character" w:customStyle="1" w:styleId="PlainTable32">
    <w:name w:val="Plain Table 32"/>
    <w:uiPriority w:val="19"/>
    <w:qFormat/>
    <w:rsid w:val="002F2E52"/>
    <w:rPr>
      <w:i/>
      <w:iCs/>
      <w:color w:val="808080"/>
    </w:rPr>
  </w:style>
  <w:style w:type="character" w:customStyle="1" w:styleId="PlainTable42">
    <w:name w:val="Plain Table 42"/>
    <w:uiPriority w:val="21"/>
    <w:qFormat/>
    <w:rsid w:val="002F2E52"/>
    <w:rPr>
      <w:b/>
      <w:bCs/>
      <w:i/>
      <w:iCs/>
      <w:color w:val="4F81BD"/>
    </w:rPr>
  </w:style>
  <w:style w:type="character" w:customStyle="1" w:styleId="PlainTable52">
    <w:name w:val="Plain Table 52"/>
    <w:uiPriority w:val="31"/>
    <w:qFormat/>
    <w:rsid w:val="002F2E52"/>
    <w:rPr>
      <w:smallCaps/>
      <w:color w:val="C0504D"/>
      <w:u w:val="single"/>
    </w:rPr>
  </w:style>
  <w:style w:type="character" w:customStyle="1" w:styleId="TableGridLight2">
    <w:name w:val="Table Grid Light2"/>
    <w:uiPriority w:val="32"/>
    <w:qFormat/>
    <w:rsid w:val="002F2E52"/>
    <w:rPr>
      <w:b/>
      <w:bCs/>
      <w:smallCaps/>
      <w:color w:val="C0504D"/>
      <w:spacing w:val="5"/>
      <w:u w:val="single"/>
    </w:rPr>
  </w:style>
  <w:style w:type="character" w:customStyle="1" w:styleId="GridTable1Light2">
    <w:name w:val="Grid Table 1 Light2"/>
    <w:uiPriority w:val="33"/>
    <w:qFormat/>
    <w:rsid w:val="002F2E52"/>
    <w:rPr>
      <w:b/>
      <w:bCs/>
      <w:smallCaps/>
      <w:spacing w:val="5"/>
    </w:rPr>
  </w:style>
  <w:style w:type="paragraph" w:customStyle="1" w:styleId="GridTable32">
    <w:name w:val="Grid Table 32"/>
    <w:basedOn w:val="Heading1"/>
    <w:next w:val="Normal"/>
    <w:uiPriority w:val="39"/>
    <w:unhideWhenUsed/>
    <w:qFormat/>
    <w:rsid w:val="002F2E52"/>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character" w:customStyle="1" w:styleId="PlainTable33">
    <w:name w:val="Plain Table 33"/>
    <w:uiPriority w:val="19"/>
    <w:qFormat/>
    <w:rsid w:val="002F2E52"/>
    <w:rPr>
      <w:i/>
      <w:iCs/>
      <w:color w:val="808080"/>
    </w:rPr>
  </w:style>
  <w:style w:type="character" w:customStyle="1" w:styleId="PlainTable43">
    <w:name w:val="Plain Table 43"/>
    <w:uiPriority w:val="21"/>
    <w:qFormat/>
    <w:rsid w:val="002F2E52"/>
    <w:rPr>
      <w:b/>
      <w:bCs/>
      <w:i/>
      <w:iCs/>
      <w:color w:val="4F81BD"/>
    </w:rPr>
  </w:style>
  <w:style w:type="character" w:customStyle="1" w:styleId="PlainTable53">
    <w:name w:val="Plain Table 53"/>
    <w:uiPriority w:val="31"/>
    <w:qFormat/>
    <w:rsid w:val="002F2E52"/>
    <w:rPr>
      <w:smallCaps/>
      <w:color w:val="C0504D"/>
      <w:u w:val="single"/>
    </w:rPr>
  </w:style>
  <w:style w:type="character" w:customStyle="1" w:styleId="TableGridLight3">
    <w:name w:val="Table Grid Light3"/>
    <w:uiPriority w:val="32"/>
    <w:qFormat/>
    <w:rsid w:val="002F2E52"/>
    <w:rPr>
      <w:b/>
      <w:bCs/>
      <w:smallCaps/>
      <w:color w:val="C0504D"/>
      <w:spacing w:val="5"/>
      <w:u w:val="single"/>
    </w:rPr>
  </w:style>
  <w:style w:type="character" w:customStyle="1" w:styleId="GridTable1Light3">
    <w:name w:val="Grid Table 1 Light3"/>
    <w:uiPriority w:val="33"/>
    <w:qFormat/>
    <w:rsid w:val="002F2E52"/>
    <w:rPr>
      <w:b/>
      <w:bCs/>
      <w:smallCaps/>
      <w:spacing w:val="5"/>
    </w:rPr>
  </w:style>
  <w:style w:type="paragraph" w:customStyle="1" w:styleId="GridTable33">
    <w:name w:val="Grid Table 33"/>
    <w:basedOn w:val="Heading1"/>
    <w:next w:val="Normal"/>
    <w:uiPriority w:val="39"/>
    <w:unhideWhenUsed/>
    <w:qFormat/>
    <w:rsid w:val="002F2E52"/>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244">
    <w:name w:val="本文 24"/>
    <w:basedOn w:val="Normal"/>
    <w:qFormat/>
    <w:rsid w:val="002F2E52"/>
    <w:pPr>
      <w:suppressAutoHyphens/>
      <w:spacing w:after="120"/>
    </w:pPr>
    <w:rPr>
      <w:rFonts w:eastAsia="MS Mincho" w:cs="CG Times (WN)"/>
      <w:lang w:eastAsia="ar-SA"/>
    </w:rPr>
  </w:style>
  <w:style w:type="paragraph" w:customStyle="1" w:styleId="342">
    <w:name w:val="本文 34"/>
    <w:basedOn w:val="Normal"/>
    <w:qFormat/>
    <w:rsid w:val="002F2E52"/>
    <w:pPr>
      <w:suppressAutoHyphens/>
      <w:spacing w:after="120"/>
    </w:pPr>
    <w:rPr>
      <w:rFonts w:eastAsia="MS Mincho" w:cs="CG Times (WN)"/>
      <w:lang w:eastAsia="ar-SA"/>
    </w:rPr>
  </w:style>
  <w:style w:type="table" w:customStyle="1" w:styleId="TableGrid14">
    <w:name w:val="Table Grid14"/>
    <w:basedOn w:val="TableNormal"/>
    <w:next w:val="TableGrid"/>
    <w:qFormat/>
    <w:rsid w:val="002F2E5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next w:val="TableGrid"/>
    <w:rsid w:val="002F2E5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rsid w:val="002F2E5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qFormat/>
    <w:rsid w:val="002F2E52"/>
    <w:pPr>
      <w:spacing w:after="180"/>
    </w:pPr>
    <w:rPr>
      <w:lang w:val="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3">
    <w:name w:val="Table Grid53"/>
    <w:basedOn w:val="TableNormal"/>
    <w:next w:val="TableGrid"/>
    <w:qFormat/>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qFormat/>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4">
    <w:name w:val="Comment Subject Char4"/>
    <w:rsid w:val="002F2E52"/>
    <w:rPr>
      <w:rFonts w:ascii="Times New Roman" w:hAnsi="Times New Roman"/>
      <w:b/>
      <w:bCs/>
      <w:lang w:val="en-GB" w:eastAsia="en-US"/>
    </w:rPr>
  </w:style>
  <w:style w:type="character" w:customStyle="1" w:styleId="1ff5">
    <w:name w:val="註解文字 字元1"/>
    <w:uiPriority w:val="99"/>
    <w:rsid w:val="002F2E52"/>
    <w:rPr>
      <w:lang w:eastAsia="en-US"/>
    </w:rPr>
  </w:style>
  <w:style w:type="paragraph" w:customStyle="1" w:styleId="73">
    <w:name w:val="吹き出し7"/>
    <w:basedOn w:val="Normal"/>
    <w:qFormat/>
    <w:rsid w:val="002F2E52"/>
    <w:pPr>
      <w:overflowPunct/>
      <w:autoSpaceDE/>
      <w:autoSpaceDN/>
      <w:adjustRightInd/>
      <w:textAlignment w:val="auto"/>
    </w:pPr>
    <w:rPr>
      <w:rFonts w:ascii="Tahoma" w:eastAsia="MS Mincho" w:hAnsi="Tahoma" w:cs="Tahoma"/>
      <w:sz w:val="16"/>
      <w:szCs w:val="16"/>
      <w:lang w:eastAsia="zh-CN"/>
    </w:rPr>
  </w:style>
  <w:style w:type="character" w:customStyle="1" w:styleId="58">
    <w:name w:val="段落フォント5"/>
    <w:rsid w:val="002F2E52"/>
  </w:style>
  <w:style w:type="character" w:customStyle="1" w:styleId="59">
    <w:name w:val="コメント参照5"/>
    <w:rsid w:val="002F2E52"/>
    <w:rPr>
      <w:sz w:val="16"/>
    </w:rPr>
  </w:style>
  <w:style w:type="paragraph" w:customStyle="1" w:styleId="5a">
    <w:name w:val="図表番号5"/>
    <w:basedOn w:val="Normal"/>
    <w:qFormat/>
    <w:rsid w:val="002F2E52"/>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5b">
    <w:name w:val="段落番号5"/>
    <w:basedOn w:val="List"/>
    <w:qFormat/>
    <w:rsid w:val="002F2E52"/>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0">
    <w:name w:val="段落番号 25"/>
    <w:basedOn w:val="5b"/>
    <w:qFormat/>
    <w:rsid w:val="002F2E52"/>
    <w:pPr>
      <w:ind w:left="851" w:hanging="284"/>
    </w:pPr>
  </w:style>
  <w:style w:type="paragraph" w:customStyle="1" w:styleId="5c">
    <w:name w:val="箇条書き5"/>
    <w:basedOn w:val="List"/>
    <w:qFormat/>
    <w:rsid w:val="002F2E52"/>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1">
    <w:name w:val="箇条書き 25"/>
    <w:basedOn w:val="5c"/>
    <w:qFormat/>
    <w:rsid w:val="002F2E52"/>
    <w:pPr>
      <w:tabs>
        <w:tab w:val="clear" w:pos="644"/>
        <w:tab w:val="num" w:pos="1494"/>
      </w:tabs>
      <w:ind w:left="851" w:hanging="284"/>
    </w:pPr>
  </w:style>
  <w:style w:type="paragraph" w:customStyle="1" w:styleId="350">
    <w:name w:val="箇条書き 35"/>
    <w:basedOn w:val="251"/>
    <w:qFormat/>
    <w:rsid w:val="002F2E52"/>
    <w:pPr>
      <w:ind w:left="1135"/>
    </w:pPr>
  </w:style>
  <w:style w:type="paragraph" w:customStyle="1" w:styleId="252">
    <w:name w:val="一覧 25"/>
    <w:basedOn w:val="List"/>
    <w:qFormat/>
    <w:rsid w:val="002F2E52"/>
    <w:pPr>
      <w:suppressAutoHyphens/>
      <w:overflowPunct/>
      <w:autoSpaceDE/>
      <w:autoSpaceDN/>
      <w:adjustRightInd/>
      <w:ind w:left="851"/>
      <w:textAlignment w:val="auto"/>
    </w:pPr>
    <w:rPr>
      <w:rFonts w:eastAsia="MS Mincho" w:cs="CG Times (WN)"/>
      <w:lang w:eastAsia="ar-SA"/>
    </w:rPr>
  </w:style>
  <w:style w:type="paragraph" w:customStyle="1" w:styleId="351">
    <w:name w:val="一覧 35"/>
    <w:basedOn w:val="252"/>
    <w:qFormat/>
    <w:rsid w:val="002F2E52"/>
    <w:pPr>
      <w:ind w:left="1135"/>
    </w:pPr>
  </w:style>
  <w:style w:type="paragraph" w:customStyle="1" w:styleId="450">
    <w:name w:val="一覧 45"/>
    <w:basedOn w:val="351"/>
    <w:qFormat/>
    <w:rsid w:val="002F2E52"/>
    <w:pPr>
      <w:ind w:left="1418"/>
    </w:pPr>
  </w:style>
  <w:style w:type="paragraph" w:customStyle="1" w:styleId="550">
    <w:name w:val="一覧 55"/>
    <w:basedOn w:val="450"/>
    <w:qFormat/>
    <w:rsid w:val="002F2E52"/>
    <w:pPr>
      <w:ind w:left="1702"/>
    </w:pPr>
  </w:style>
  <w:style w:type="paragraph" w:customStyle="1" w:styleId="451">
    <w:name w:val="箇条書き 45"/>
    <w:basedOn w:val="350"/>
    <w:qFormat/>
    <w:rsid w:val="002F2E52"/>
    <w:pPr>
      <w:ind w:left="1418"/>
    </w:pPr>
  </w:style>
  <w:style w:type="paragraph" w:customStyle="1" w:styleId="551">
    <w:name w:val="箇条書き 55"/>
    <w:basedOn w:val="451"/>
    <w:qFormat/>
    <w:rsid w:val="002F2E52"/>
    <w:pPr>
      <w:ind w:left="1702"/>
    </w:pPr>
  </w:style>
  <w:style w:type="paragraph" w:customStyle="1" w:styleId="5d">
    <w:name w:val="コメント文字列5"/>
    <w:basedOn w:val="Normal"/>
    <w:qFormat/>
    <w:rsid w:val="002F2E52"/>
    <w:pPr>
      <w:suppressAutoHyphens/>
      <w:overflowPunct/>
      <w:autoSpaceDE/>
      <w:autoSpaceDN/>
      <w:adjustRightInd/>
      <w:textAlignment w:val="auto"/>
    </w:pPr>
    <w:rPr>
      <w:rFonts w:eastAsia="MS Mincho" w:cs="CG Times (WN)"/>
      <w:lang w:eastAsia="ar-SA"/>
    </w:rPr>
  </w:style>
  <w:style w:type="paragraph" w:customStyle="1" w:styleId="5e">
    <w:name w:val="コメント内容5"/>
    <w:basedOn w:val="5d"/>
    <w:next w:val="5d"/>
    <w:qFormat/>
    <w:rsid w:val="002F2E52"/>
    <w:rPr>
      <w:b/>
      <w:bCs/>
    </w:rPr>
  </w:style>
  <w:style w:type="paragraph" w:customStyle="1" w:styleId="5f">
    <w:name w:val="見出しマップ5"/>
    <w:basedOn w:val="Normal"/>
    <w:qFormat/>
    <w:rsid w:val="002F2E52"/>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5f0">
    <w:name w:val="書式なし5"/>
    <w:basedOn w:val="Normal"/>
    <w:qFormat/>
    <w:rsid w:val="002F2E52"/>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5">
    <w:name w:val="標準 (Web)5"/>
    <w:basedOn w:val="Normal"/>
    <w:qFormat/>
    <w:rsid w:val="002F2E52"/>
    <w:pPr>
      <w:suppressAutoHyphens/>
      <w:overflowPunct/>
      <w:autoSpaceDE/>
      <w:autoSpaceDN/>
      <w:adjustRightInd/>
      <w:spacing w:before="100" w:after="100"/>
      <w:textAlignment w:val="auto"/>
    </w:pPr>
    <w:rPr>
      <w:rFonts w:eastAsia="Arial Unicode MS" w:cs="CG Times (WN)"/>
      <w:sz w:val="24"/>
      <w:szCs w:val="24"/>
      <w:lang w:eastAsia="zh-CN"/>
    </w:rPr>
  </w:style>
  <w:style w:type="paragraph" w:customStyle="1" w:styleId="253">
    <w:name w:val="本文インデント 25"/>
    <w:basedOn w:val="Normal"/>
    <w:qFormat/>
    <w:rsid w:val="002F2E52"/>
    <w:pPr>
      <w:suppressAutoHyphens/>
      <w:overflowPunct/>
      <w:autoSpaceDE/>
      <w:autoSpaceDN/>
      <w:adjustRightInd/>
      <w:ind w:left="567"/>
      <w:textAlignment w:val="auto"/>
    </w:pPr>
    <w:rPr>
      <w:rFonts w:ascii="Arial" w:eastAsia="MS Mincho" w:hAnsi="Arial" w:cs="Arial"/>
      <w:lang w:eastAsia="ar-SA"/>
    </w:rPr>
  </w:style>
  <w:style w:type="paragraph" w:customStyle="1" w:styleId="5f1">
    <w:name w:val="標準インデント5"/>
    <w:basedOn w:val="Normal"/>
    <w:qFormat/>
    <w:rsid w:val="002F2E52"/>
    <w:pPr>
      <w:suppressAutoHyphens/>
      <w:overflowPunct/>
      <w:autoSpaceDE/>
      <w:autoSpaceDN/>
      <w:adjustRightInd/>
      <w:ind w:left="708"/>
      <w:textAlignment w:val="auto"/>
    </w:pPr>
    <w:rPr>
      <w:rFonts w:eastAsia="MS Mincho" w:cs="CG Times (WN)"/>
      <w:lang w:eastAsia="ar-SA"/>
    </w:rPr>
  </w:style>
  <w:style w:type="paragraph" w:customStyle="1" w:styleId="5f2">
    <w:name w:val="記5"/>
    <w:basedOn w:val="Normal"/>
    <w:next w:val="Normal"/>
    <w:qFormat/>
    <w:rsid w:val="002F2E52"/>
    <w:pPr>
      <w:suppressAutoHyphens/>
      <w:overflowPunct/>
      <w:autoSpaceDE/>
      <w:autoSpaceDN/>
      <w:adjustRightInd/>
      <w:textAlignment w:val="auto"/>
    </w:pPr>
    <w:rPr>
      <w:rFonts w:eastAsia="MS Mincho" w:cs="CG Times (WN)"/>
      <w:lang w:eastAsia="ar-SA"/>
    </w:rPr>
  </w:style>
  <w:style w:type="paragraph" w:customStyle="1" w:styleId="HTML5">
    <w:name w:val="HTML 書式付き5"/>
    <w:basedOn w:val="Normal"/>
    <w:qFormat/>
    <w:rsid w:val="002F2E52"/>
    <w:pPr>
      <w:suppressAutoHyphens/>
      <w:overflowPunct/>
      <w:autoSpaceDE/>
      <w:autoSpaceDN/>
      <w:adjustRightInd/>
      <w:textAlignment w:val="auto"/>
    </w:pPr>
    <w:rPr>
      <w:rFonts w:ascii="Courier New" w:eastAsia="MS Mincho" w:hAnsi="Courier New" w:cs="Courier New"/>
      <w:lang w:eastAsia="ar-SA"/>
    </w:rPr>
  </w:style>
  <w:style w:type="paragraph" w:customStyle="1" w:styleId="254">
    <w:name w:val="本文 25"/>
    <w:basedOn w:val="Normal"/>
    <w:qFormat/>
    <w:rsid w:val="002F2E52"/>
    <w:pPr>
      <w:suppressAutoHyphens/>
      <w:overflowPunct/>
      <w:autoSpaceDE/>
      <w:autoSpaceDN/>
      <w:adjustRightInd/>
      <w:spacing w:after="120"/>
      <w:textAlignment w:val="auto"/>
    </w:pPr>
    <w:rPr>
      <w:rFonts w:eastAsia="MS Mincho" w:cs="CG Times (WN)"/>
      <w:lang w:eastAsia="ar-SA"/>
    </w:rPr>
  </w:style>
  <w:style w:type="paragraph" w:customStyle="1" w:styleId="352">
    <w:name w:val="本文 35"/>
    <w:basedOn w:val="Normal"/>
    <w:qFormat/>
    <w:rsid w:val="002F2E52"/>
    <w:pPr>
      <w:suppressAutoHyphens/>
      <w:overflowPunct/>
      <w:autoSpaceDE/>
      <w:autoSpaceDN/>
      <w:adjustRightInd/>
      <w:spacing w:after="120"/>
      <w:textAlignment w:val="auto"/>
    </w:pPr>
    <w:rPr>
      <w:rFonts w:eastAsia="MS Mincho" w:cs="CG Times (WN)"/>
      <w:lang w:eastAsia="ar-SA"/>
    </w:rPr>
  </w:style>
  <w:style w:type="paragraph" w:customStyle="1" w:styleId="93">
    <w:name w:val="目录 93"/>
    <w:basedOn w:val="TOC8"/>
    <w:qFormat/>
    <w:rsid w:val="002F2E52"/>
    <w:pPr>
      <w:ind w:left="1418" w:hanging="1418"/>
    </w:pPr>
    <w:rPr>
      <w:rFonts w:eastAsia="MS Mincho"/>
      <w:lang w:val="en-US" w:eastAsia="zh-CN"/>
    </w:rPr>
  </w:style>
  <w:style w:type="paragraph" w:customStyle="1" w:styleId="3f7">
    <w:name w:val="题注3"/>
    <w:basedOn w:val="Normal"/>
    <w:next w:val="Normal"/>
    <w:qFormat/>
    <w:rsid w:val="002F2E52"/>
    <w:pPr>
      <w:spacing w:before="120" w:after="120"/>
    </w:pPr>
    <w:rPr>
      <w:rFonts w:eastAsia="MS Mincho"/>
      <w:b/>
      <w:lang w:eastAsia="zh-CN"/>
    </w:rPr>
  </w:style>
  <w:style w:type="paragraph" w:customStyle="1" w:styleId="3f8">
    <w:name w:val="图表目录3"/>
    <w:basedOn w:val="Normal"/>
    <w:next w:val="Normal"/>
    <w:qFormat/>
    <w:rsid w:val="002F2E52"/>
    <w:pPr>
      <w:ind w:left="400" w:hanging="400"/>
      <w:jc w:val="center"/>
    </w:pPr>
    <w:rPr>
      <w:rFonts w:eastAsia="MS Mincho"/>
      <w:b/>
      <w:lang w:eastAsia="zh-CN"/>
    </w:rPr>
  </w:style>
  <w:style w:type="paragraph" w:customStyle="1" w:styleId="qqq">
    <w:name w:val="qqq"/>
    <w:basedOn w:val="Heading5"/>
    <w:link w:val="qqqChar"/>
    <w:qFormat/>
    <w:rsid w:val="002F2E52"/>
    <w:rPr>
      <w:rFonts w:eastAsia="SimSun"/>
      <w:lang w:eastAsia="zh-CN"/>
    </w:rPr>
  </w:style>
  <w:style w:type="character" w:customStyle="1" w:styleId="qqqChar">
    <w:name w:val="qqq Char"/>
    <w:link w:val="qqq"/>
    <w:rsid w:val="002F2E52"/>
    <w:rPr>
      <w:rFonts w:ascii="Arial" w:hAnsi="Arial"/>
      <w:sz w:val="22"/>
      <w:lang w:eastAsia="zh-CN"/>
    </w:rPr>
  </w:style>
  <w:style w:type="character" w:customStyle="1" w:styleId="Absatz-Standardschriftart7">
    <w:name w:val="Absatz-Standardschriftart7"/>
    <w:rsid w:val="002F2E52"/>
  </w:style>
  <w:style w:type="character" w:customStyle="1" w:styleId="KommentarthemaZchn">
    <w:name w:val="Kommentarthema Zchn"/>
    <w:rsid w:val="002F2E52"/>
    <w:rPr>
      <w:b/>
      <w:bCs/>
      <w:lang w:val="en-GB" w:eastAsia="en-US" w:bidi="ar-SA"/>
    </w:rPr>
  </w:style>
  <w:style w:type="paragraph" w:customStyle="1" w:styleId="aria">
    <w:name w:val="aria"/>
    <w:basedOn w:val="Normal"/>
    <w:qFormat/>
    <w:rsid w:val="002F2E52"/>
    <w:pPr>
      <w:keepNext/>
      <w:keepLines/>
      <w:overflowPunct/>
      <w:autoSpaceDE/>
      <w:autoSpaceDN/>
      <w:adjustRightInd/>
      <w:spacing w:after="0"/>
      <w:jc w:val="both"/>
      <w:textAlignment w:val="auto"/>
    </w:pPr>
    <w:rPr>
      <w:rFonts w:ascii="Arial" w:eastAsia="SimSun" w:hAnsi="Arial"/>
      <w:sz w:val="18"/>
      <w:szCs w:val="18"/>
      <w:lang w:eastAsia="en-US"/>
    </w:rPr>
  </w:style>
  <w:style w:type="character" w:customStyle="1" w:styleId="B1Car">
    <w:name w:val="B1+ Car"/>
    <w:link w:val="B11"/>
    <w:qFormat/>
    <w:rsid w:val="002F2E52"/>
    <w:rPr>
      <w:lang w:eastAsia="ja-JP"/>
    </w:rPr>
  </w:style>
  <w:style w:type="character" w:customStyle="1" w:styleId="Char32">
    <w:name w:val="页脚 Char3"/>
    <w:rsid w:val="002F2E52"/>
    <w:rPr>
      <w:rFonts w:ascii="Arial" w:eastAsia="Times New Roman" w:hAnsi="Arial"/>
      <w:b/>
      <w:i/>
      <w:noProof/>
      <w:sz w:val="18"/>
    </w:rPr>
  </w:style>
  <w:style w:type="character" w:customStyle="1" w:styleId="Char40">
    <w:name w:val="批注文字 Char4"/>
    <w:qFormat/>
    <w:rsid w:val="002F2E52"/>
    <w:rPr>
      <w:lang w:val="en-GB" w:eastAsia="en-US"/>
    </w:rPr>
  </w:style>
  <w:style w:type="character" w:customStyle="1" w:styleId="Char1f4">
    <w:name w:val="列表 Char1"/>
    <w:qFormat/>
    <w:rsid w:val="002F2E52"/>
    <w:rPr>
      <w:rFonts w:eastAsia="Times New Roman"/>
    </w:rPr>
  </w:style>
  <w:style w:type="character" w:customStyle="1" w:styleId="8Char3">
    <w:name w:val="标题 8 Char3"/>
    <w:qFormat/>
    <w:rsid w:val="00572FC9"/>
    <w:rPr>
      <w:rFonts w:ascii="Arial" w:eastAsia="Times New Roman" w:hAnsi="Arial" w:cs="Arial" w:hint="default"/>
      <w:sz w:val="36"/>
    </w:rPr>
  </w:style>
  <w:style w:type="character" w:customStyle="1" w:styleId="9Char3">
    <w:name w:val="标题 9 Char3"/>
    <w:aliases w:val="Figure Heading Char1,FH Char1"/>
    <w:qFormat/>
    <w:rsid w:val="00572FC9"/>
    <w:rPr>
      <w:rFonts w:ascii="Arial" w:eastAsia="Times New Roman" w:hAnsi="Arial" w:cs="Arial" w:hint="default"/>
      <w:sz w:val="36"/>
    </w:rPr>
  </w:style>
  <w:style w:type="character" w:customStyle="1" w:styleId="Char33">
    <w:name w:val="批注框文本 Char3"/>
    <w:qFormat/>
    <w:rsid w:val="00572FC9"/>
    <w:rPr>
      <w:rFonts w:ascii="Segoe UI" w:hAnsi="Segoe UI" w:cs="Segoe UI" w:hint="default"/>
      <w:sz w:val="18"/>
      <w:szCs w:val="18"/>
      <w:lang w:eastAsia="en-US"/>
    </w:rPr>
  </w:style>
  <w:style w:type="character" w:customStyle="1" w:styleId="Char41">
    <w:name w:val="批注主题 Char4"/>
    <w:rsid w:val="00572FC9"/>
    <w:rPr>
      <w:b/>
      <w:bCs/>
      <w:lang w:val="en-GB" w:eastAsia="en-US"/>
    </w:rPr>
  </w:style>
  <w:style w:type="character" w:customStyle="1" w:styleId="Char34">
    <w:name w:val="文档结构图 Char3"/>
    <w:qFormat/>
    <w:rsid w:val="00572FC9"/>
    <w:rPr>
      <w:rFonts w:ascii="Tahoma" w:hAnsi="Tahoma" w:cs="Tahoma" w:hint="default"/>
      <w:shd w:val="clear" w:color="auto" w:fill="000080"/>
      <w:lang w:val="en-GB" w:eastAsia="en-US"/>
    </w:rPr>
  </w:style>
  <w:style w:type="character" w:customStyle="1" w:styleId="Char35">
    <w:name w:val="纯文本 Char3"/>
    <w:qFormat/>
    <w:rsid w:val="00572FC9"/>
    <w:rPr>
      <w:rFonts w:ascii="Courier New" w:hAnsi="Courier New" w:cs="Courier New" w:hint="default"/>
      <w:lang w:val="nb-NO" w:eastAsia="en-US"/>
    </w:rPr>
  </w:style>
  <w:style w:type="paragraph" w:styleId="Closing">
    <w:name w:val="Closing"/>
    <w:basedOn w:val="Normal"/>
    <w:link w:val="ClosingChar"/>
    <w:uiPriority w:val="99"/>
    <w:unhideWhenUsed/>
    <w:rsid w:val="004763E0"/>
    <w:pPr>
      <w:overflowPunct/>
      <w:autoSpaceDE/>
      <w:autoSpaceDN/>
      <w:adjustRightInd/>
      <w:spacing w:after="0"/>
      <w:ind w:left="4252"/>
      <w:textAlignment w:val="auto"/>
    </w:pPr>
    <w:rPr>
      <w:rFonts w:eastAsia="SimSun"/>
      <w:lang w:eastAsia="en-US"/>
    </w:rPr>
  </w:style>
  <w:style w:type="character" w:customStyle="1" w:styleId="ClosingChar">
    <w:name w:val="Closing Char"/>
    <w:link w:val="Closing"/>
    <w:uiPriority w:val="99"/>
    <w:rsid w:val="004763E0"/>
    <w:rPr>
      <w:lang w:eastAsia="en-US"/>
    </w:rPr>
  </w:style>
  <w:style w:type="table" w:customStyle="1" w:styleId="SGSTableBasic13">
    <w:name w:val="SGS Table Basic 13"/>
    <w:basedOn w:val="TableNormal"/>
    <w:next w:val="TableGrid"/>
    <w:qFormat/>
    <w:rsid w:val="0012505D"/>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qFormat/>
    <w:rsid w:val="0012505D"/>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12505D"/>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IndentChar5">
    <w:name w:val="Body Text Indent Char5"/>
    <w:uiPriority w:val="99"/>
    <w:rsid w:val="0012505D"/>
    <w:rPr>
      <w:lang w:val="en-GB"/>
    </w:rPr>
  </w:style>
  <w:style w:type="character" w:customStyle="1" w:styleId="150">
    <w:name w:val="15"/>
    <w:basedOn w:val="DefaultParagraphFont"/>
    <w:rsid w:val="00C22C33"/>
    <w:rPr>
      <w:rFonts w:ascii="Arial" w:eastAsia="Times New Roman" w:hAnsi="Arial" w:cs="Arial" w:hint="default"/>
      <w:sz w:val="18"/>
      <w:szCs w:val="18"/>
    </w:rPr>
  </w:style>
  <w:style w:type="paragraph" w:customStyle="1" w:styleId="H6Left0">
    <w:name w:val="H6 + Left:  0&quot;"/>
    <w:aliases w:val="Hanging:  9.92 ch,First line:  -9.92 ch"/>
    <w:basedOn w:val="Normal"/>
    <w:rsid w:val="005874E4"/>
    <w:pPr>
      <w:overflowPunct/>
      <w:autoSpaceDE/>
      <w:autoSpaceDN/>
      <w:adjustRightInd/>
      <w:textAlignment w:val="auto"/>
    </w:pPr>
    <w:rPr>
      <w:rFonts w:eastAsiaTheme="minorEastAsia"/>
    </w:rPr>
  </w:style>
  <w:style w:type="paragraph" w:customStyle="1" w:styleId="812">
    <w:name w:val="目录 81"/>
    <w:basedOn w:val="113"/>
    <w:rsid w:val="005874E4"/>
    <w:pPr>
      <w:spacing w:before="180"/>
      <w:ind w:left="2693" w:hanging="2693"/>
    </w:pPr>
    <w:rPr>
      <w:b/>
    </w:rPr>
  </w:style>
  <w:style w:type="paragraph" w:customStyle="1" w:styleId="113">
    <w:name w:val="目录 11"/>
    <w:rsid w:val="005874E4"/>
    <w:pPr>
      <w:keepNext/>
      <w:keepLines/>
      <w:widowControl w:val="0"/>
      <w:tabs>
        <w:tab w:val="right" w:leader="dot" w:pos="9639"/>
      </w:tabs>
      <w:spacing w:before="120"/>
      <w:ind w:left="567" w:right="425" w:hanging="567"/>
    </w:pPr>
    <w:rPr>
      <w:noProof/>
      <w:sz w:val="22"/>
      <w:lang w:eastAsia="en-US"/>
    </w:rPr>
  </w:style>
  <w:style w:type="paragraph" w:customStyle="1" w:styleId="514">
    <w:name w:val="目录 51"/>
    <w:basedOn w:val="415"/>
    <w:rsid w:val="005874E4"/>
  </w:style>
  <w:style w:type="paragraph" w:customStyle="1" w:styleId="415">
    <w:name w:val="目录 41"/>
    <w:basedOn w:val="317"/>
    <w:rsid w:val="005874E4"/>
  </w:style>
  <w:style w:type="paragraph" w:customStyle="1" w:styleId="317">
    <w:name w:val="目录 31"/>
    <w:basedOn w:val="217"/>
    <w:rsid w:val="005874E4"/>
  </w:style>
  <w:style w:type="paragraph" w:customStyle="1" w:styleId="217">
    <w:name w:val="目录 21"/>
    <w:basedOn w:val="113"/>
    <w:rsid w:val="005874E4"/>
    <w:pPr>
      <w:keepNext w:val="0"/>
      <w:spacing w:before="0"/>
      <w:ind w:left="851" w:hanging="851"/>
    </w:pPr>
    <w:rPr>
      <w:sz w:val="20"/>
    </w:rPr>
  </w:style>
  <w:style w:type="paragraph" w:customStyle="1" w:styleId="611">
    <w:name w:val="目录 61"/>
    <w:basedOn w:val="514"/>
    <w:next w:val="Normal"/>
    <w:rsid w:val="005874E4"/>
  </w:style>
  <w:style w:type="paragraph" w:customStyle="1" w:styleId="711">
    <w:name w:val="目录 71"/>
    <w:basedOn w:val="611"/>
    <w:next w:val="Normal"/>
    <w:uiPriority w:val="39"/>
    <w:qFormat/>
    <w:rsid w:val="005874E4"/>
  </w:style>
  <w:style w:type="numbering" w:customStyle="1" w:styleId="NoList1">
    <w:name w:val="No List1"/>
    <w:next w:val="NoList"/>
    <w:semiHidden/>
    <w:rsid w:val="005874E4"/>
  </w:style>
  <w:style w:type="numbering" w:customStyle="1" w:styleId="NoList2">
    <w:name w:val="No List2"/>
    <w:next w:val="NoList"/>
    <w:semiHidden/>
    <w:rsid w:val="005874E4"/>
  </w:style>
  <w:style w:type="numbering" w:customStyle="1" w:styleId="NoList3">
    <w:name w:val="No List3"/>
    <w:next w:val="NoList"/>
    <w:semiHidden/>
    <w:unhideWhenUsed/>
    <w:rsid w:val="005874E4"/>
  </w:style>
  <w:style w:type="numbering" w:customStyle="1" w:styleId="1ff6">
    <w:name w:val="목록 없음1"/>
    <w:next w:val="NoList"/>
    <w:semiHidden/>
    <w:unhideWhenUsed/>
    <w:rsid w:val="005874E4"/>
  </w:style>
  <w:style w:type="numbering" w:customStyle="1" w:styleId="2fc">
    <w:name w:val="목록 없음2"/>
    <w:next w:val="NoList"/>
    <w:semiHidden/>
    <w:rsid w:val="005874E4"/>
  </w:style>
  <w:style w:type="numbering" w:customStyle="1" w:styleId="NoList4">
    <w:name w:val="No List4"/>
    <w:next w:val="NoList"/>
    <w:semiHidden/>
    <w:unhideWhenUsed/>
    <w:rsid w:val="005874E4"/>
  </w:style>
  <w:style w:type="numbering" w:customStyle="1" w:styleId="NoList5">
    <w:name w:val="No List5"/>
    <w:next w:val="NoList"/>
    <w:semiHidden/>
    <w:rsid w:val="005874E4"/>
  </w:style>
  <w:style w:type="numbering" w:customStyle="1" w:styleId="NoList6">
    <w:name w:val="No List6"/>
    <w:next w:val="NoList"/>
    <w:semiHidden/>
    <w:rsid w:val="005874E4"/>
  </w:style>
  <w:style w:type="numbering" w:customStyle="1" w:styleId="NoList7">
    <w:name w:val="No List7"/>
    <w:next w:val="NoList"/>
    <w:semiHidden/>
    <w:rsid w:val="005874E4"/>
  </w:style>
  <w:style w:type="numbering" w:customStyle="1" w:styleId="NoList11">
    <w:name w:val="No List11"/>
    <w:next w:val="NoList"/>
    <w:semiHidden/>
    <w:rsid w:val="005874E4"/>
  </w:style>
  <w:style w:type="numbering" w:customStyle="1" w:styleId="NoList21">
    <w:name w:val="No List21"/>
    <w:next w:val="NoList"/>
    <w:semiHidden/>
    <w:rsid w:val="005874E4"/>
  </w:style>
  <w:style w:type="numbering" w:customStyle="1" w:styleId="NoList8">
    <w:name w:val="No List8"/>
    <w:next w:val="NoList"/>
    <w:semiHidden/>
    <w:rsid w:val="005874E4"/>
  </w:style>
  <w:style w:type="numbering" w:customStyle="1" w:styleId="NoList12">
    <w:name w:val="No List12"/>
    <w:next w:val="NoList"/>
    <w:semiHidden/>
    <w:rsid w:val="005874E4"/>
  </w:style>
  <w:style w:type="numbering" w:customStyle="1" w:styleId="NoList22">
    <w:name w:val="No List22"/>
    <w:next w:val="NoList"/>
    <w:semiHidden/>
    <w:rsid w:val="005874E4"/>
  </w:style>
  <w:style w:type="numbering" w:customStyle="1" w:styleId="NoList9">
    <w:name w:val="No List9"/>
    <w:next w:val="NoList"/>
    <w:semiHidden/>
    <w:rsid w:val="005874E4"/>
  </w:style>
  <w:style w:type="numbering" w:customStyle="1" w:styleId="NoList13">
    <w:name w:val="No List13"/>
    <w:next w:val="NoList"/>
    <w:semiHidden/>
    <w:rsid w:val="005874E4"/>
  </w:style>
  <w:style w:type="numbering" w:customStyle="1" w:styleId="NoList23">
    <w:name w:val="No List23"/>
    <w:next w:val="NoList"/>
    <w:semiHidden/>
    <w:rsid w:val="005874E4"/>
  </w:style>
  <w:style w:type="numbering" w:customStyle="1" w:styleId="NoList10">
    <w:name w:val="No List10"/>
    <w:next w:val="NoList"/>
    <w:semiHidden/>
    <w:rsid w:val="005874E4"/>
  </w:style>
  <w:style w:type="numbering" w:customStyle="1" w:styleId="NoList14">
    <w:name w:val="No List14"/>
    <w:next w:val="NoList"/>
    <w:semiHidden/>
    <w:rsid w:val="005874E4"/>
  </w:style>
  <w:style w:type="numbering" w:customStyle="1" w:styleId="NoList24">
    <w:name w:val="No List24"/>
    <w:next w:val="NoList"/>
    <w:semiHidden/>
    <w:rsid w:val="005874E4"/>
  </w:style>
  <w:style w:type="numbering" w:customStyle="1" w:styleId="NoList31">
    <w:name w:val="No List31"/>
    <w:next w:val="NoList"/>
    <w:semiHidden/>
    <w:rsid w:val="005874E4"/>
  </w:style>
  <w:style w:type="numbering" w:customStyle="1" w:styleId="NoList41">
    <w:name w:val="No List41"/>
    <w:next w:val="NoList"/>
    <w:semiHidden/>
    <w:rsid w:val="005874E4"/>
  </w:style>
  <w:style w:type="numbering" w:customStyle="1" w:styleId="NoList51">
    <w:name w:val="No List51"/>
    <w:next w:val="NoList"/>
    <w:semiHidden/>
    <w:rsid w:val="005874E4"/>
  </w:style>
  <w:style w:type="numbering" w:customStyle="1" w:styleId="NoList15">
    <w:name w:val="No List15"/>
    <w:next w:val="NoList"/>
    <w:semiHidden/>
    <w:rsid w:val="005874E4"/>
  </w:style>
  <w:style w:type="numbering" w:customStyle="1" w:styleId="NoList16">
    <w:name w:val="No List16"/>
    <w:next w:val="NoList"/>
    <w:semiHidden/>
    <w:rsid w:val="005874E4"/>
  </w:style>
  <w:style w:type="numbering" w:customStyle="1" w:styleId="1ff7">
    <w:name w:val="无列表1"/>
    <w:next w:val="NoList"/>
    <w:semiHidden/>
    <w:rsid w:val="005874E4"/>
  </w:style>
  <w:style w:type="numbering" w:customStyle="1" w:styleId="NoList111">
    <w:name w:val="No List111"/>
    <w:next w:val="NoList"/>
    <w:semiHidden/>
    <w:rsid w:val="005874E4"/>
  </w:style>
  <w:style w:type="numbering" w:customStyle="1" w:styleId="NoList17">
    <w:name w:val="No List17"/>
    <w:next w:val="NoList"/>
    <w:uiPriority w:val="99"/>
    <w:semiHidden/>
    <w:unhideWhenUsed/>
    <w:rsid w:val="005874E4"/>
  </w:style>
  <w:style w:type="numbering" w:customStyle="1" w:styleId="NoList18">
    <w:name w:val="No List18"/>
    <w:next w:val="NoList"/>
    <w:semiHidden/>
    <w:rsid w:val="005874E4"/>
  </w:style>
  <w:style w:type="numbering" w:customStyle="1" w:styleId="NoList25">
    <w:name w:val="No List25"/>
    <w:next w:val="NoList"/>
    <w:uiPriority w:val="99"/>
    <w:semiHidden/>
    <w:rsid w:val="005874E4"/>
  </w:style>
  <w:style w:type="numbering" w:customStyle="1" w:styleId="NoList32">
    <w:name w:val="No List32"/>
    <w:next w:val="NoList"/>
    <w:uiPriority w:val="99"/>
    <w:semiHidden/>
    <w:unhideWhenUsed/>
    <w:rsid w:val="005874E4"/>
  </w:style>
  <w:style w:type="numbering" w:customStyle="1" w:styleId="114">
    <w:name w:val="목록 없음11"/>
    <w:next w:val="NoList"/>
    <w:semiHidden/>
    <w:unhideWhenUsed/>
    <w:rsid w:val="005874E4"/>
  </w:style>
  <w:style w:type="numbering" w:customStyle="1" w:styleId="218">
    <w:name w:val="목록 없음21"/>
    <w:next w:val="NoList"/>
    <w:semiHidden/>
    <w:rsid w:val="005874E4"/>
  </w:style>
  <w:style w:type="numbering" w:customStyle="1" w:styleId="NoList42">
    <w:name w:val="No List42"/>
    <w:next w:val="NoList"/>
    <w:uiPriority w:val="99"/>
    <w:semiHidden/>
    <w:unhideWhenUsed/>
    <w:rsid w:val="005874E4"/>
  </w:style>
  <w:style w:type="numbering" w:customStyle="1" w:styleId="NoList52">
    <w:name w:val="No List52"/>
    <w:next w:val="NoList"/>
    <w:semiHidden/>
    <w:rsid w:val="005874E4"/>
  </w:style>
  <w:style w:type="numbering" w:customStyle="1" w:styleId="NoList61">
    <w:name w:val="No List61"/>
    <w:next w:val="NoList"/>
    <w:semiHidden/>
    <w:rsid w:val="005874E4"/>
  </w:style>
  <w:style w:type="numbering" w:customStyle="1" w:styleId="NoList71">
    <w:name w:val="No List71"/>
    <w:next w:val="NoList"/>
    <w:semiHidden/>
    <w:rsid w:val="005874E4"/>
  </w:style>
  <w:style w:type="numbering" w:customStyle="1" w:styleId="NoList112">
    <w:name w:val="No List112"/>
    <w:next w:val="NoList"/>
    <w:uiPriority w:val="99"/>
    <w:semiHidden/>
    <w:rsid w:val="005874E4"/>
  </w:style>
  <w:style w:type="numbering" w:customStyle="1" w:styleId="NoList211">
    <w:name w:val="No List211"/>
    <w:next w:val="NoList"/>
    <w:semiHidden/>
    <w:rsid w:val="005874E4"/>
  </w:style>
  <w:style w:type="numbering" w:customStyle="1" w:styleId="NoList81">
    <w:name w:val="No List81"/>
    <w:next w:val="NoList"/>
    <w:semiHidden/>
    <w:rsid w:val="005874E4"/>
  </w:style>
  <w:style w:type="numbering" w:customStyle="1" w:styleId="NoList121">
    <w:name w:val="No List121"/>
    <w:next w:val="NoList"/>
    <w:uiPriority w:val="99"/>
    <w:semiHidden/>
    <w:rsid w:val="005874E4"/>
  </w:style>
  <w:style w:type="numbering" w:customStyle="1" w:styleId="NoList221">
    <w:name w:val="No List221"/>
    <w:next w:val="NoList"/>
    <w:semiHidden/>
    <w:rsid w:val="005874E4"/>
  </w:style>
  <w:style w:type="numbering" w:customStyle="1" w:styleId="NoList91">
    <w:name w:val="No List91"/>
    <w:next w:val="NoList"/>
    <w:semiHidden/>
    <w:rsid w:val="005874E4"/>
  </w:style>
  <w:style w:type="numbering" w:customStyle="1" w:styleId="NoList131">
    <w:name w:val="No List131"/>
    <w:next w:val="NoList"/>
    <w:semiHidden/>
    <w:rsid w:val="005874E4"/>
  </w:style>
  <w:style w:type="numbering" w:customStyle="1" w:styleId="NoList231">
    <w:name w:val="No List231"/>
    <w:next w:val="NoList"/>
    <w:semiHidden/>
    <w:rsid w:val="005874E4"/>
  </w:style>
  <w:style w:type="numbering" w:customStyle="1" w:styleId="NoList101">
    <w:name w:val="No List101"/>
    <w:next w:val="NoList"/>
    <w:semiHidden/>
    <w:rsid w:val="005874E4"/>
  </w:style>
  <w:style w:type="numbering" w:customStyle="1" w:styleId="NoList141">
    <w:name w:val="No List141"/>
    <w:next w:val="NoList"/>
    <w:semiHidden/>
    <w:rsid w:val="005874E4"/>
  </w:style>
  <w:style w:type="numbering" w:customStyle="1" w:styleId="NoList241">
    <w:name w:val="No List241"/>
    <w:next w:val="NoList"/>
    <w:semiHidden/>
    <w:rsid w:val="005874E4"/>
  </w:style>
  <w:style w:type="numbering" w:customStyle="1" w:styleId="NoList311">
    <w:name w:val="No List311"/>
    <w:next w:val="NoList"/>
    <w:semiHidden/>
    <w:rsid w:val="005874E4"/>
  </w:style>
  <w:style w:type="numbering" w:customStyle="1" w:styleId="NoList411">
    <w:name w:val="No List411"/>
    <w:next w:val="NoList"/>
    <w:semiHidden/>
    <w:rsid w:val="005874E4"/>
  </w:style>
  <w:style w:type="numbering" w:customStyle="1" w:styleId="NoList511">
    <w:name w:val="No List511"/>
    <w:next w:val="NoList"/>
    <w:semiHidden/>
    <w:rsid w:val="005874E4"/>
  </w:style>
  <w:style w:type="numbering" w:customStyle="1" w:styleId="NoList151">
    <w:name w:val="No List151"/>
    <w:next w:val="NoList"/>
    <w:semiHidden/>
    <w:rsid w:val="005874E4"/>
  </w:style>
  <w:style w:type="numbering" w:customStyle="1" w:styleId="NoList161">
    <w:name w:val="No List161"/>
    <w:next w:val="NoList"/>
    <w:semiHidden/>
    <w:rsid w:val="005874E4"/>
  </w:style>
  <w:style w:type="numbering" w:customStyle="1" w:styleId="115">
    <w:name w:val="无列表11"/>
    <w:next w:val="NoList"/>
    <w:semiHidden/>
    <w:rsid w:val="005874E4"/>
  </w:style>
  <w:style w:type="numbering" w:customStyle="1" w:styleId="NoList1111">
    <w:name w:val="No List1111"/>
    <w:next w:val="NoList"/>
    <w:semiHidden/>
    <w:rsid w:val="005874E4"/>
  </w:style>
  <w:style w:type="numbering" w:customStyle="1" w:styleId="NoList19">
    <w:name w:val="No List19"/>
    <w:next w:val="NoList"/>
    <w:uiPriority w:val="99"/>
    <w:semiHidden/>
    <w:unhideWhenUsed/>
    <w:rsid w:val="005874E4"/>
  </w:style>
  <w:style w:type="numbering" w:customStyle="1" w:styleId="NoList110">
    <w:name w:val="No List110"/>
    <w:next w:val="NoList"/>
    <w:uiPriority w:val="99"/>
    <w:semiHidden/>
    <w:rsid w:val="005874E4"/>
  </w:style>
  <w:style w:type="numbering" w:customStyle="1" w:styleId="NoList26">
    <w:name w:val="No List26"/>
    <w:next w:val="NoList"/>
    <w:uiPriority w:val="99"/>
    <w:semiHidden/>
    <w:rsid w:val="005874E4"/>
  </w:style>
  <w:style w:type="numbering" w:customStyle="1" w:styleId="NoList33">
    <w:name w:val="No List33"/>
    <w:next w:val="NoList"/>
    <w:uiPriority w:val="99"/>
    <w:semiHidden/>
    <w:unhideWhenUsed/>
    <w:rsid w:val="005874E4"/>
  </w:style>
  <w:style w:type="numbering" w:customStyle="1" w:styleId="123">
    <w:name w:val="목록 없음12"/>
    <w:next w:val="NoList"/>
    <w:semiHidden/>
    <w:unhideWhenUsed/>
    <w:rsid w:val="005874E4"/>
  </w:style>
  <w:style w:type="numbering" w:customStyle="1" w:styleId="226">
    <w:name w:val="목록 없음22"/>
    <w:next w:val="NoList"/>
    <w:semiHidden/>
    <w:rsid w:val="005874E4"/>
  </w:style>
  <w:style w:type="numbering" w:customStyle="1" w:styleId="NoList43">
    <w:name w:val="No List43"/>
    <w:next w:val="NoList"/>
    <w:uiPriority w:val="99"/>
    <w:semiHidden/>
    <w:unhideWhenUsed/>
    <w:rsid w:val="005874E4"/>
  </w:style>
  <w:style w:type="numbering" w:customStyle="1" w:styleId="NoList53">
    <w:name w:val="No List53"/>
    <w:next w:val="NoList"/>
    <w:semiHidden/>
    <w:rsid w:val="005874E4"/>
  </w:style>
  <w:style w:type="numbering" w:customStyle="1" w:styleId="NoList62">
    <w:name w:val="No List62"/>
    <w:next w:val="NoList"/>
    <w:semiHidden/>
    <w:rsid w:val="005874E4"/>
  </w:style>
  <w:style w:type="numbering" w:customStyle="1" w:styleId="NoList72">
    <w:name w:val="No List72"/>
    <w:next w:val="NoList"/>
    <w:semiHidden/>
    <w:rsid w:val="005874E4"/>
  </w:style>
  <w:style w:type="numbering" w:customStyle="1" w:styleId="NoList113">
    <w:name w:val="No List113"/>
    <w:next w:val="NoList"/>
    <w:uiPriority w:val="99"/>
    <w:semiHidden/>
    <w:rsid w:val="005874E4"/>
  </w:style>
  <w:style w:type="numbering" w:customStyle="1" w:styleId="NoList212">
    <w:name w:val="No List212"/>
    <w:next w:val="NoList"/>
    <w:semiHidden/>
    <w:rsid w:val="005874E4"/>
  </w:style>
  <w:style w:type="numbering" w:customStyle="1" w:styleId="NoList82">
    <w:name w:val="No List82"/>
    <w:next w:val="NoList"/>
    <w:semiHidden/>
    <w:rsid w:val="005874E4"/>
  </w:style>
  <w:style w:type="numbering" w:customStyle="1" w:styleId="NoList122">
    <w:name w:val="No List122"/>
    <w:next w:val="NoList"/>
    <w:uiPriority w:val="99"/>
    <w:semiHidden/>
    <w:rsid w:val="005874E4"/>
  </w:style>
  <w:style w:type="numbering" w:customStyle="1" w:styleId="NoList222">
    <w:name w:val="No List222"/>
    <w:next w:val="NoList"/>
    <w:semiHidden/>
    <w:rsid w:val="005874E4"/>
  </w:style>
  <w:style w:type="numbering" w:customStyle="1" w:styleId="NoList92">
    <w:name w:val="No List92"/>
    <w:next w:val="NoList"/>
    <w:semiHidden/>
    <w:rsid w:val="005874E4"/>
  </w:style>
  <w:style w:type="numbering" w:customStyle="1" w:styleId="NoList132">
    <w:name w:val="No List132"/>
    <w:next w:val="NoList"/>
    <w:semiHidden/>
    <w:rsid w:val="005874E4"/>
  </w:style>
  <w:style w:type="numbering" w:customStyle="1" w:styleId="NoList232">
    <w:name w:val="No List232"/>
    <w:next w:val="NoList"/>
    <w:semiHidden/>
    <w:rsid w:val="005874E4"/>
  </w:style>
  <w:style w:type="numbering" w:customStyle="1" w:styleId="NoList102">
    <w:name w:val="No List102"/>
    <w:next w:val="NoList"/>
    <w:semiHidden/>
    <w:rsid w:val="005874E4"/>
  </w:style>
  <w:style w:type="numbering" w:customStyle="1" w:styleId="NoList142">
    <w:name w:val="No List142"/>
    <w:next w:val="NoList"/>
    <w:semiHidden/>
    <w:rsid w:val="005874E4"/>
  </w:style>
  <w:style w:type="numbering" w:customStyle="1" w:styleId="NoList242">
    <w:name w:val="No List242"/>
    <w:next w:val="NoList"/>
    <w:semiHidden/>
    <w:rsid w:val="005874E4"/>
  </w:style>
  <w:style w:type="numbering" w:customStyle="1" w:styleId="NoList312">
    <w:name w:val="No List312"/>
    <w:next w:val="NoList"/>
    <w:semiHidden/>
    <w:rsid w:val="005874E4"/>
  </w:style>
  <w:style w:type="numbering" w:customStyle="1" w:styleId="NoList412">
    <w:name w:val="No List412"/>
    <w:next w:val="NoList"/>
    <w:semiHidden/>
    <w:rsid w:val="005874E4"/>
  </w:style>
  <w:style w:type="numbering" w:customStyle="1" w:styleId="NoList512">
    <w:name w:val="No List512"/>
    <w:next w:val="NoList"/>
    <w:semiHidden/>
    <w:rsid w:val="005874E4"/>
  </w:style>
  <w:style w:type="numbering" w:customStyle="1" w:styleId="NoList152">
    <w:name w:val="No List152"/>
    <w:next w:val="NoList"/>
    <w:semiHidden/>
    <w:rsid w:val="005874E4"/>
  </w:style>
  <w:style w:type="numbering" w:customStyle="1" w:styleId="NoList162">
    <w:name w:val="No List162"/>
    <w:next w:val="NoList"/>
    <w:semiHidden/>
    <w:rsid w:val="005874E4"/>
  </w:style>
  <w:style w:type="numbering" w:customStyle="1" w:styleId="124">
    <w:name w:val="无列表12"/>
    <w:next w:val="NoList"/>
    <w:semiHidden/>
    <w:rsid w:val="005874E4"/>
  </w:style>
  <w:style w:type="numbering" w:customStyle="1" w:styleId="NoList1112">
    <w:name w:val="No List1112"/>
    <w:next w:val="NoList"/>
    <w:semiHidden/>
    <w:rsid w:val="005874E4"/>
  </w:style>
  <w:style w:type="numbering" w:customStyle="1" w:styleId="2fd">
    <w:name w:val="无列表2"/>
    <w:next w:val="NoList"/>
    <w:uiPriority w:val="99"/>
    <w:semiHidden/>
    <w:unhideWhenUsed/>
    <w:rsid w:val="005874E4"/>
  </w:style>
  <w:style w:type="numbering" w:customStyle="1" w:styleId="3f9">
    <w:name w:val="无列表3"/>
    <w:next w:val="NoList"/>
    <w:uiPriority w:val="99"/>
    <w:semiHidden/>
    <w:unhideWhenUsed/>
    <w:rsid w:val="005874E4"/>
  </w:style>
  <w:style w:type="numbering" w:customStyle="1" w:styleId="NoList20">
    <w:name w:val="No List20"/>
    <w:next w:val="NoList"/>
    <w:uiPriority w:val="99"/>
    <w:semiHidden/>
    <w:rsid w:val="005874E4"/>
  </w:style>
  <w:style w:type="numbering" w:customStyle="1" w:styleId="NoList27">
    <w:name w:val="No List27"/>
    <w:next w:val="NoList"/>
    <w:uiPriority w:val="99"/>
    <w:semiHidden/>
    <w:unhideWhenUsed/>
    <w:rsid w:val="005874E4"/>
  </w:style>
  <w:style w:type="numbering" w:customStyle="1" w:styleId="NoList28">
    <w:name w:val="No List28"/>
    <w:next w:val="NoList"/>
    <w:uiPriority w:val="99"/>
    <w:semiHidden/>
    <w:unhideWhenUsed/>
    <w:rsid w:val="005874E4"/>
  </w:style>
  <w:style w:type="numbering" w:customStyle="1" w:styleId="1110">
    <w:name w:val="无列表111"/>
    <w:next w:val="NoList"/>
    <w:semiHidden/>
    <w:rsid w:val="005874E4"/>
  </w:style>
  <w:style w:type="numbering" w:customStyle="1" w:styleId="NoList29">
    <w:name w:val="No List29"/>
    <w:next w:val="NoList"/>
    <w:uiPriority w:val="99"/>
    <w:semiHidden/>
    <w:unhideWhenUsed/>
    <w:rsid w:val="005874E4"/>
  </w:style>
  <w:style w:type="numbering" w:customStyle="1" w:styleId="NoList114">
    <w:name w:val="No List114"/>
    <w:next w:val="NoList"/>
    <w:uiPriority w:val="99"/>
    <w:semiHidden/>
    <w:rsid w:val="005874E4"/>
  </w:style>
  <w:style w:type="numbering" w:customStyle="1" w:styleId="NoList210">
    <w:name w:val="No List210"/>
    <w:next w:val="NoList"/>
    <w:uiPriority w:val="99"/>
    <w:semiHidden/>
    <w:rsid w:val="005874E4"/>
  </w:style>
  <w:style w:type="numbering" w:customStyle="1" w:styleId="NoList34">
    <w:name w:val="No List34"/>
    <w:next w:val="NoList"/>
    <w:uiPriority w:val="99"/>
    <w:semiHidden/>
    <w:unhideWhenUsed/>
    <w:rsid w:val="005874E4"/>
  </w:style>
  <w:style w:type="numbering" w:customStyle="1" w:styleId="130">
    <w:name w:val="목록 없음13"/>
    <w:next w:val="NoList"/>
    <w:semiHidden/>
    <w:unhideWhenUsed/>
    <w:rsid w:val="005874E4"/>
  </w:style>
  <w:style w:type="numbering" w:customStyle="1" w:styleId="235">
    <w:name w:val="목록 없음23"/>
    <w:next w:val="NoList"/>
    <w:semiHidden/>
    <w:rsid w:val="005874E4"/>
  </w:style>
  <w:style w:type="numbering" w:customStyle="1" w:styleId="NoList44">
    <w:name w:val="No List44"/>
    <w:next w:val="NoList"/>
    <w:uiPriority w:val="99"/>
    <w:semiHidden/>
    <w:unhideWhenUsed/>
    <w:rsid w:val="005874E4"/>
  </w:style>
  <w:style w:type="numbering" w:customStyle="1" w:styleId="NoList54">
    <w:name w:val="No List54"/>
    <w:next w:val="NoList"/>
    <w:semiHidden/>
    <w:rsid w:val="005874E4"/>
  </w:style>
  <w:style w:type="numbering" w:customStyle="1" w:styleId="NoList63">
    <w:name w:val="No List63"/>
    <w:next w:val="NoList"/>
    <w:semiHidden/>
    <w:rsid w:val="005874E4"/>
  </w:style>
  <w:style w:type="numbering" w:customStyle="1" w:styleId="NoList73">
    <w:name w:val="No List73"/>
    <w:next w:val="NoList"/>
    <w:semiHidden/>
    <w:rsid w:val="005874E4"/>
  </w:style>
  <w:style w:type="numbering" w:customStyle="1" w:styleId="NoList115">
    <w:name w:val="No List115"/>
    <w:next w:val="NoList"/>
    <w:uiPriority w:val="99"/>
    <w:semiHidden/>
    <w:rsid w:val="005874E4"/>
  </w:style>
  <w:style w:type="numbering" w:customStyle="1" w:styleId="NoList213">
    <w:name w:val="No List213"/>
    <w:next w:val="NoList"/>
    <w:semiHidden/>
    <w:rsid w:val="005874E4"/>
  </w:style>
  <w:style w:type="numbering" w:customStyle="1" w:styleId="NoList83">
    <w:name w:val="No List83"/>
    <w:next w:val="NoList"/>
    <w:semiHidden/>
    <w:rsid w:val="005874E4"/>
  </w:style>
  <w:style w:type="numbering" w:customStyle="1" w:styleId="NoList123">
    <w:name w:val="No List123"/>
    <w:next w:val="NoList"/>
    <w:uiPriority w:val="99"/>
    <w:semiHidden/>
    <w:rsid w:val="005874E4"/>
  </w:style>
  <w:style w:type="numbering" w:customStyle="1" w:styleId="NoList223">
    <w:name w:val="No List223"/>
    <w:next w:val="NoList"/>
    <w:semiHidden/>
    <w:rsid w:val="005874E4"/>
  </w:style>
  <w:style w:type="numbering" w:customStyle="1" w:styleId="NoList93">
    <w:name w:val="No List93"/>
    <w:next w:val="NoList"/>
    <w:semiHidden/>
    <w:rsid w:val="005874E4"/>
  </w:style>
  <w:style w:type="numbering" w:customStyle="1" w:styleId="NoList133">
    <w:name w:val="No List133"/>
    <w:next w:val="NoList"/>
    <w:semiHidden/>
    <w:rsid w:val="005874E4"/>
  </w:style>
  <w:style w:type="numbering" w:customStyle="1" w:styleId="NoList233">
    <w:name w:val="No List233"/>
    <w:next w:val="NoList"/>
    <w:semiHidden/>
    <w:rsid w:val="005874E4"/>
  </w:style>
  <w:style w:type="numbering" w:customStyle="1" w:styleId="NoList103">
    <w:name w:val="No List103"/>
    <w:next w:val="NoList"/>
    <w:semiHidden/>
    <w:rsid w:val="005874E4"/>
  </w:style>
  <w:style w:type="numbering" w:customStyle="1" w:styleId="NoList143">
    <w:name w:val="No List143"/>
    <w:next w:val="NoList"/>
    <w:semiHidden/>
    <w:rsid w:val="005874E4"/>
  </w:style>
  <w:style w:type="numbering" w:customStyle="1" w:styleId="NoList243">
    <w:name w:val="No List243"/>
    <w:next w:val="NoList"/>
    <w:semiHidden/>
    <w:rsid w:val="005874E4"/>
  </w:style>
  <w:style w:type="numbering" w:customStyle="1" w:styleId="NoList313">
    <w:name w:val="No List313"/>
    <w:next w:val="NoList"/>
    <w:semiHidden/>
    <w:rsid w:val="005874E4"/>
  </w:style>
  <w:style w:type="numbering" w:customStyle="1" w:styleId="NoList413">
    <w:name w:val="No List413"/>
    <w:next w:val="NoList"/>
    <w:semiHidden/>
    <w:rsid w:val="005874E4"/>
  </w:style>
  <w:style w:type="numbering" w:customStyle="1" w:styleId="NoList513">
    <w:name w:val="No List513"/>
    <w:next w:val="NoList"/>
    <w:semiHidden/>
    <w:rsid w:val="005874E4"/>
  </w:style>
  <w:style w:type="numbering" w:customStyle="1" w:styleId="NoList153">
    <w:name w:val="No List153"/>
    <w:next w:val="NoList"/>
    <w:semiHidden/>
    <w:rsid w:val="005874E4"/>
  </w:style>
  <w:style w:type="numbering" w:customStyle="1" w:styleId="NoList163">
    <w:name w:val="No List163"/>
    <w:next w:val="NoList"/>
    <w:semiHidden/>
    <w:rsid w:val="005874E4"/>
  </w:style>
  <w:style w:type="numbering" w:customStyle="1" w:styleId="131">
    <w:name w:val="无列表13"/>
    <w:next w:val="NoList"/>
    <w:semiHidden/>
    <w:rsid w:val="005874E4"/>
  </w:style>
  <w:style w:type="numbering" w:customStyle="1" w:styleId="NoList1113">
    <w:name w:val="No List1113"/>
    <w:next w:val="NoList"/>
    <w:semiHidden/>
    <w:rsid w:val="005874E4"/>
  </w:style>
  <w:style w:type="numbering" w:customStyle="1" w:styleId="NoList171">
    <w:name w:val="No List171"/>
    <w:next w:val="NoList"/>
    <w:uiPriority w:val="99"/>
    <w:semiHidden/>
    <w:unhideWhenUsed/>
    <w:rsid w:val="005874E4"/>
  </w:style>
  <w:style w:type="numbering" w:customStyle="1" w:styleId="NoList181">
    <w:name w:val="No List181"/>
    <w:next w:val="NoList"/>
    <w:semiHidden/>
    <w:rsid w:val="005874E4"/>
  </w:style>
  <w:style w:type="numbering" w:customStyle="1" w:styleId="NoList251">
    <w:name w:val="No List251"/>
    <w:next w:val="NoList"/>
    <w:uiPriority w:val="99"/>
    <w:semiHidden/>
    <w:rsid w:val="005874E4"/>
  </w:style>
  <w:style w:type="numbering" w:customStyle="1" w:styleId="NoList321">
    <w:name w:val="No List321"/>
    <w:next w:val="NoList"/>
    <w:uiPriority w:val="99"/>
    <w:semiHidden/>
    <w:unhideWhenUsed/>
    <w:rsid w:val="005874E4"/>
  </w:style>
  <w:style w:type="numbering" w:customStyle="1" w:styleId="1111">
    <w:name w:val="목록 없음111"/>
    <w:next w:val="NoList"/>
    <w:semiHidden/>
    <w:unhideWhenUsed/>
    <w:rsid w:val="005874E4"/>
  </w:style>
  <w:style w:type="numbering" w:customStyle="1" w:styleId="2110">
    <w:name w:val="목록 없음211"/>
    <w:next w:val="NoList"/>
    <w:semiHidden/>
    <w:rsid w:val="005874E4"/>
  </w:style>
  <w:style w:type="numbering" w:customStyle="1" w:styleId="NoList421">
    <w:name w:val="No List421"/>
    <w:next w:val="NoList"/>
    <w:uiPriority w:val="99"/>
    <w:semiHidden/>
    <w:unhideWhenUsed/>
    <w:rsid w:val="005874E4"/>
  </w:style>
  <w:style w:type="numbering" w:customStyle="1" w:styleId="NoList521">
    <w:name w:val="No List521"/>
    <w:next w:val="NoList"/>
    <w:semiHidden/>
    <w:rsid w:val="005874E4"/>
  </w:style>
  <w:style w:type="numbering" w:customStyle="1" w:styleId="NoList611">
    <w:name w:val="No List611"/>
    <w:next w:val="NoList"/>
    <w:semiHidden/>
    <w:rsid w:val="005874E4"/>
  </w:style>
  <w:style w:type="numbering" w:customStyle="1" w:styleId="NoList711">
    <w:name w:val="No List711"/>
    <w:next w:val="NoList"/>
    <w:semiHidden/>
    <w:rsid w:val="005874E4"/>
  </w:style>
  <w:style w:type="numbering" w:customStyle="1" w:styleId="NoList1121">
    <w:name w:val="No List1121"/>
    <w:next w:val="NoList"/>
    <w:uiPriority w:val="99"/>
    <w:semiHidden/>
    <w:rsid w:val="005874E4"/>
  </w:style>
  <w:style w:type="numbering" w:customStyle="1" w:styleId="NoList2111">
    <w:name w:val="No List2111"/>
    <w:next w:val="NoList"/>
    <w:semiHidden/>
    <w:rsid w:val="005874E4"/>
  </w:style>
  <w:style w:type="numbering" w:customStyle="1" w:styleId="NoList811">
    <w:name w:val="No List811"/>
    <w:next w:val="NoList"/>
    <w:semiHidden/>
    <w:rsid w:val="005874E4"/>
  </w:style>
  <w:style w:type="numbering" w:customStyle="1" w:styleId="NoList1211">
    <w:name w:val="No List1211"/>
    <w:next w:val="NoList"/>
    <w:uiPriority w:val="99"/>
    <w:semiHidden/>
    <w:rsid w:val="005874E4"/>
  </w:style>
  <w:style w:type="numbering" w:customStyle="1" w:styleId="NoList2211">
    <w:name w:val="No List2211"/>
    <w:next w:val="NoList"/>
    <w:semiHidden/>
    <w:rsid w:val="005874E4"/>
  </w:style>
  <w:style w:type="numbering" w:customStyle="1" w:styleId="NoList911">
    <w:name w:val="No List911"/>
    <w:next w:val="NoList"/>
    <w:semiHidden/>
    <w:rsid w:val="005874E4"/>
  </w:style>
  <w:style w:type="numbering" w:customStyle="1" w:styleId="NoList1311">
    <w:name w:val="No List1311"/>
    <w:next w:val="NoList"/>
    <w:semiHidden/>
    <w:rsid w:val="005874E4"/>
  </w:style>
  <w:style w:type="numbering" w:customStyle="1" w:styleId="NoList2311">
    <w:name w:val="No List2311"/>
    <w:next w:val="NoList"/>
    <w:semiHidden/>
    <w:rsid w:val="005874E4"/>
  </w:style>
  <w:style w:type="numbering" w:customStyle="1" w:styleId="NoList1011">
    <w:name w:val="No List1011"/>
    <w:next w:val="NoList"/>
    <w:semiHidden/>
    <w:rsid w:val="005874E4"/>
  </w:style>
  <w:style w:type="numbering" w:customStyle="1" w:styleId="NoList1411">
    <w:name w:val="No List1411"/>
    <w:next w:val="NoList"/>
    <w:semiHidden/>
    <w:rsid w:val="005874E4"/>
  </w:style>
  <w:style w:type="numbering" w:customStyle="1" w:styleId="NoList2411">
    <w:name w:val="No List2411"/>
    <w:next w:val="NoList"/>
    <w:semiHidden/>
    <w:rsid w:val="005874E4"/>
  </w:style>
  <w:style w:type="numbering" w:customStyle="1" w:styleId="NoList3111">
    <w:name w:val="No List3111"/>
    <w:next w:val="NoList"/>
    <w:semiHidden/>
    <w:rsid w:val="005874E4"/>
  </w:style>
  <w:style w:type="numbering" w:customStyle="1" w:styleId="NoList4111">
    <w:name w:val="No List4111"/>
    <w:next w:val="NoList"/>
    <w:semiHidden/>
    <w:rsid w:val="005874E4"/>
  </w:style>
  <w:style w:type="numbering" w:customStyle="1" w:styleId="NoList5111">
    <w:name w:val="No List5111"/>
    <w:next w:val="NoList"/>
    <w:semiHidden/>
    <w:rsid w:val="005874E4"/>
  </w:style>
  <w:style w:type="numbering" w:customStyle="1" w:styleId="NoList1511">
    <w:name w:val="No List1511"/>
    <w:next w:val="NoList"/>
    <w:semiHidden/>
    <w:rsid w:val="005874E4"/>
  </w:style>
  <w:style w:type="numbering" w:customStyle="1" w:styleId="NoList1611">
    <w:name w:val="No List1611"/>
    <w:next w:val="NoList"/>
    <w:semiHidden/>
    <w:rsid w:val="005874E4"/>
  </w:style>
  <w:style w:type="numbering" w:customStyle="1" w:styleId="NoList11111">
    <w:name w:val="No List11111"/>
    <w:next w:val="NoList"/>
    <w:semiHidden/>
    <w:rsid w:val="005874E4"/>
  </w:style>
  <w:style w:type="numbering" w:customStyle="1" w:styleId="NoList191">
    <w:name w:val="No List191"/>
    <w:next w:val="NoList"/>
    <w:uiPriority w:val="99"/>
    <w:semiHidden/>
    <w:unhideWhenUsed/>
    <w:rsid w:val="005874E4"/>
  </w:style>
  <w:style w:type="numbering" w:customStyle="1" w:styleId="NoList1101">
    <w:name w:val="No List1101"/>
    <w:next w:val="NoList"/>
    <w:uiPriority w:val="99"/>
    <w:semiHidden/>
    <w:rsid w:val="005874E4"/>
  </w:style>
  <w:style w:type="numbering" w:customStyle="1" w:styleId="NoList261">
    <w:name w:val="No List261"/>
    <w:next w:val="NoList"/>
    <w:uiPriority w:val="99"/>
    <w:semiHidden/>
    <w:rsid w:val="005874E4"/>
  </w:style>
  <w:style w:type="numbering" w:customStyle="1" w:styleId="NoList331">
    <w:name w:val="No List331"/>
    <w:next w:val="NoList"/>
    <w:uiPriority w:val="99"/>
    <w:semiHidden/>
    <w:unhideWhenUsed/>
    <w:rsid w:val="005874E4"/>
  </w:style>
  <w:style w:type="numbering" w:customStyle="1" w:styleId="1210">
    <w:name w:val="목록 없음121"/>
    <w:next w:val="NoList"/>
    <w:semiHidden/>
    <w:unhideWhenUsed/>
    <w:rsid w:val="005874E4"/>
  </w:style>
  <w:style w:type="numbering" w:customStyle="1" w:styleId="2210">
    <w:name w:val="목록 없음221"/>
    <w:next w:val="NoList"/>
    <w:semiHidden/>
    <w:rsid w:val="005874E4"/>
  </w:style>
  <w:style w:type="numbering" w:customStyle="1" w:styleId="NoList431">
    <w:name w:val="No List431"/>
    <w:next w:val="NoList"/>
    <w:uiPriority w:val="99"/>
    <w:semiHidden/>
    <w:unhideWhenUsed/>
    <w:rsid w:val="005874E4"/>
  </w:style>
  <w:style w:type="numbering" w:customStyle="1" w:styleId="NoList531">
    <w:name w:val="No List531"/>
    <w:next w:val="NoList"/>
    <w:semiHidden/>
    <w:rsid w:val="005874E4"/>
  </w:style>
  <w:style w:type="numbering" w:customStyle="1" w:styleId="NoList621">
    <w:name w:val="No List621"/>
    <w:next w:val="NoList"/>
    <w:semiHidden/>
    <w:rsid w:val="005874E4"/>
  </w:style>
  <w:style w:type="numbering" w:customStyle="1" w:styleId="NoList721">
    <w:name w:val="No List721"/>
    <w:next w:val="NoList"/>
    <w:semiHidden/>
    <w:rsid w:val="005874E4"/>
  </w:style>
  <w:style w:type="numbering" w:customStyle="1" w:styleId="NoList1131">
    <w:name w:val="No List1131"/>
    <w:next w:val="NoList"/>
    <w:uiPriority w:val="99"/>
    <w:semiHidden/>
    <w:rsid w:val="005874E4"/>
  </w:style>
  <w:style w:type="numbering" w:customStyle="1" w:styleId="NoList2121">
    <w:name w:val="No List2121"/>
    <w:next w:val="NoList"/>
    <w:semiHidden/>
    <w:rsid w:val="005874E4"/>
  </w:style>
  <w:style w:type="numbering" w:customStyle="1" w:styleId="NoList821">
    <w:name w:val="No List821"/>
    <w:next w:val="NoList"/>
    <w:semiHidden/>
    <w:rsid w:val="005874E4"/>
  </w:style>
  <w:style w:type="numbering" w:customStyle="1" w:styleId="NoList1221">
    <w:name w:val="No List1221"/>
    <w:next w:val="NoList"/>
    <w:uiPriority w:val="99"/>
    <w:semiHidden/>
    <w:rsid w:val="005874E4"/>
  </w:style>
  <w:style w:type="numbering" w:customStyle="1" w:styleId="NoList2221">
    <w:name w:val="No List2221"/>
    <w:next w:val="NoList"/>
    <w:semiHidden/>
    <w:rsid w:val="005874E4"/>
  </w:style>
  <w:style w:type="numbering" w:customStyle="1" w:styleId="NoList921">
    <w:name w:val="No List921"/>
    <w:next w:val="NoList"/>
    <w:semiHidden/>
    <w:rsid w:val="005874E4"/>
  </w:style>
  <w:style w:type="numbering" w:customStyle="1" w:styleId="NoList1321">
    <w:name w:val="No List1321"/>
    <w:next w:val="NoList"/>
    <w:semiHidden/>
    <w:rsid w:val="005874E4"/>
  </w:style>
  <w:style w:type="numbering" w:customStyle="1" w:styleId="NoList2321">
    <w:name w:val="No List2321"/>
    <w:next w:val="NoList"/>
    <w:semiHidden/>
    <w:rsid w:val="005874E4"/>
  </w:style>
  <w:style w:type="numbering" w:customStyle="1" w:styleId="NoList1021">
    <w:name w:val="No List1021"/>
    <w:next w:val="NoList"/>
    <w:semiHidden/>
    <w:rsid w:val="005874E4"/>
  </w:style>
  <w:style w:type="numbering" w:customStyle="1" w:styleId="NoList1421">
    <w:name w:val="No List1421"/>
    <w:next w:val="NoList"/>
    <w:semiHidden/>
    <w:rsid w:val="005874E4"/>
  </w:style>
  <w:style w:type="numbering" w:customStyle="1" w:styleId="NoList2421">
    <w:name w:val="No List2421"/>
    <w:next w:val="NoList"/>
    <w:semiHidden/>
    <w:rsid w:val="005874E4"/>
  </w:style>
  <w:style w:type="numbering" w:customStyle="1" w:styleId="NoList3121">
    <w:name w:val="No List3121"/>
    <w:next w:val="NoList"/>
    <w:semiHidden/>
    <w:rsid w:val="005874E4"/>
  </w:style>
  <w:style w:type="numbering" w:customStyle="1" w:styleId="NoList4121">
    <w:name w:val="No List4121"/>
    <w:next w:val="NoList"/>
    <w:semiHidden/>
    <w:rsid w:val="005874E4"/>
  </w:style>
  <w:style w:type="numbering" w:customStyle="1" w:styleId="NoList5121">
    <w:name w:val="No List5121"/>
    <w:next w:val="NoList"/>
    <w:semiHidden/>
    <w:rsid w:val="005874E4"/>
  </w:style>
  <w:style w:type="numbering" w:customStyle="1" w:styleId="NoList1521">
    <w:name w:val="No List1521"/>
    <w:next w:val="NoList"/>
    <w:semiHidden/>
    <w:rsid w:val="005874E4"/>
  </w:style>
  <w:style w:type="numbering" w:customStyle="1" w:styleId="NoList1621">
    <w:name w:val="No List1621"/>
    <w:next w:val="NoList"/>
    <w:semiHidden/>
    <w:rsid w:val="005874E4"/>
  </w:style>
  <w:style w:type="numbering" w:customStyle="1" w:styleId="1211">
    <w:name w:val="无列表121"/>
    <w:next w:val="NoList"/>
    <w:semiHidden/>
    <w:rsid w:val="005874E4"/>
  </w:style>
  <w:style w:type="numbering" w:customStyle="1" w:styleId="NoList11121">
    <w:name w:val="No List11121"/>
    <w:next w:val="NoList"/>
    <w:semiHidden/>
    <w:rsid w:val="005874E4"/>
  </w:style>
  <w:style w:type="numbering" w:customStyle="1" w:styleId="219">
    <w:name w:val="无列表21"/>
    <w:next w:val="NoList"/>
    <w:uiPriority w:val="99"/>
    <w:semiHidden/>
    <w:unhideWhenUsed/>
    <w:rsid w:val="005874E4"/>
  </w:style>
  <w:style w:type="numbering" w:customStyle="1" w:styleId="318">
    <w:name w:val="无列表31"/>
    <w:next w:val="NoList"/>
    <w:uiPriority w:val="99"/>
    <w:semiHidden/>
    <w:unhideWhenUsed/>
    <w:rsid w:val="005874E4"/>
  </w:style>
  <w:style w:type="numbering" w:customStyle="1" w:styleId="NoList201">
    <w:name w:val="No List201"/>
    <w:next w:val="NoList"/>
    <w:uiPriority w:val="99"/>
    <w:semiHidden/>
    <w:rsid w:val="005874E4"/>
  </w:style>
  <w:style w:type="numbering" w:customStyle="1" w:styleId="NoList271">
    <w:name w:val="No List271"/>
    <w:next w:val="NoList"/>
    <w:uiPriority w:val="99"/>
    <w:semiHidden/>
    <w:unhideWhenUsed/>
    <w:rsid w:val="005874E4"/>
  </w:style>
  <w:style w:type="numbering" w:customStyle="1" w:styleId="NoList281">
    <w:name w:val="No List281"/>
    <w:next w:val="NoList"/>
    <w:uiPriority w:val="99"/>
    <w:semiHidden/>
    <w:unhideWhenUsed/>
    <w:rsid w:val="005874E4"/>
  </w:style>
  <w:style w:type="numbering" w:customStyle="1" w:styleId="1ff8">
    <w:name w:val="リストなし1"/>
    <w:next w:val="NoList"/>
    <w:uiPriority w:val="99"/>
    <w:semiHidden/>
    <w:unhideWhenUsed/>
    <w:rsid w:val="005874E4"/>
  </w:style>
  <w:style w:type="numbering" w:customStyle="1" w:styleId="116">
    <w:name w:val="リストなし11"/>
    <w:next w:val="NoList"/>
    <w:uiPriority w:val="99"/>
    <w:semiHidden/>
    <w:unhideWhenUsed/>
    <w:rsid w:val="005874E4"/>
  </w:style>
  <w:style w:type="numbering" w:customStyle="1" w:styleId="125">
    <w:name w:val="リストなし12"/>
    <w:next w:val="NoList"/>
    <w:uiPriority w:val="99"/>
    <w:semiHidden/>
    <w:unhideWhenUsed/>
    <w:rsid w:val="005874E4"/>
  </w:style>
  <w:style w:type="numbering" w:customStyle="1" w:styleId="1120">
    <w:name w:val="无列表112"/>
    <w:next w:val="NoList"/>
    <w:semiHidden/>
    <w:rsid w:val="005874E4"/>
  </w:style>
  <w:style w:type="paragraph" w:customStyle="1" w:styleId="CharCharCharCharChar11">
    <w:name w:val="Char Char Char Char Char11"/>
    <w:semiHidden/>
    <w:rsid w:val="005874E4"/>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111">
    <w:name w:val="Char111"/>
    <w:rsid w:val="005874E4"/>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1">
    <w:name w:val="Char Char Char11"/>
    <w:semiHidden/>
    <w:rsid w:val="005874E4"/>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11">
    <w:name w:val="Char Char1 Char Char11"/>
    <w:rsid w:val="005874E4"/>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1">
    <w:name w:val="Char Char Char Char111"/>
    <w:semiHidden/>
    <w:rsid w:val="005874E4"/>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1">
    <w:name w:val="Char Char2 Char Char11"/>
    <w:basedOn w:val="Normal"/>
    <w:rsid w:val="005874E4"/>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rPr>
  </w:style>
  <w:style w:type="paragraph" w:customStyle="1" w:styleId="CharCharCharCharCharChar11">
    <w:name w:val="Char Char Char Char Char Char11"/>
    <w:semiHidden/>
    <w:rsid w:val="005874E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ZchnZchn111">
    <w:name w:val="Zchn Zchn111"/>
    <w:semiHidden/>
    <w:rsid w:val="005874E4"/>
    <w:pPr>
      <w:keepNext/>
      <w:tabs>
        <w:tab w:val="left"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1">
    <w:name w:val="Car Car511"/>
    <w:semiHidden/>
    <w:rsid w:val="005874E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1">
    <w:name w:val="Car Car11"/>
    <w:semiHidden/>
    <w:qFormat/>
    <w:rsid w:val="005874E4"/>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1">
    <w:name w:val="Car Car1 Char Char Car Car11"/>
    <w:semiHidden/>
    <w:rsid w:val="005874E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1">
    <w:name w:val="Char Char Char Char Char Char Char Char Char Char Char Char Char Char1 Char Char Char Char Char Char Char Char Char Char Char Char11"/>
    <w:semiHidden/>
    <w:rsid w:val="005874E4"/>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17">
    <w:name w:val="列出段落11"/>
    <w:basedOn w:val="Normal"/>
    <w:qFormat/>
    <w:rsid w:val="005874E4"/>
    <w:pPr>
      <w:overflowPunct/>
      <w:autoSpaceDE/>
      <w:adjustRightInd/>
      <w:ind w:firstLineChars="200" w:firstLine="420"/>
      <w:textAlignment w:val="auto"/>
    </w:pPr>
    <w:rPr>
      <w:rFonts w:eastAsia="SimSun"/>
    </w:rPr>
  </w:style>
  <w:style w:type="paragraph" w:customStyle="1" w:styleId="118">
    <w:name w:val="题注11"/>
    <w:basedOn w:val="Normal"/>
    <w:next w:val="Normal"/>
    <w:qFormat/>
    <w:rsid w:val="005874E4"/>
    <w:pPr>
      <w:spacing w:before="120" w:after="120"/>
      <w:textAlignment w:val="auto"/>
    </w:pPr>
    <w:rPr>
      <w:rFonts w:eastAsia="MS Mincho"/>
      <w:b/>
    </w:rPr>
  </w:style>
  <w:style w:type="paragraph" w:customStyle="1" w:styleId="119">
    <w:name w:val="图表目录11"/>
    <w:basedOn w:val="Normal"/>
    <w:next w:val="Normal"/>
    <w:qFormat/>
    <w:rsid w:val="005874E4"/>
    <w:pPr>
      <w:ind w:left="400" w:hanging="400"/>
      <w:jc w:val="center"/>
      <w:textAlignment w:val="auto"/>
    </w:pPr>
    <w:rPr>
      <w:rFonts w:eastAsia="MS Mincho"/>
      <w:b/>
    </w:rPr>
  </w:style>
  <w:style w:type="paragraph" w:customStyle="1" w:styleId="Char120">
    <w:name w:val="Char12"/>
    <w:semiHidden/>
    <w:rsid w:val="005874E4"/>
    <w:pPr>
      <w:keepNext/>
      <w:tabs>
        <w:tab w:val="left" w:pos="928"/>
      </w:tabs>
      <w:autoSpaceDE w:val="0"/>
      <w:autoSpaceDN w:val="0"/>
      <w:adjustRightInd w:val="0"/>
      <w:spacing w:before="60" w:after="60"/>
      <w:ind w:left="928" w:hanging="360"/>
      <w:jc w:val="both"/>
    </w:pPr>
    <w:rPr>
      <w:rFonts w:ascii="Arial" w:hAnsi="Arial" w:cs="Arial"/>
      <w:color w:val="0000FF"/>
      <w:kern w:val="2"/>
      <w:lang w:val="en-US" w:eastAsia="zh-CN"/>
    </w:rPr>
  </w:style>
  <w:style w:type="paragraph" w:customStyle="1" w:styleId="CharCharCharChar21">
    <w:name w:val="Char Char Char Char21"/>
    <w:rsid w:val="005874E4"/>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1">
    <w:name w:val="Char Char Char Char Char Char Char Char Char Char Char Char11"/>
    <w:semiHidden/>
    <w:rsid w:val="005874E4"/>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11">
    <w:name w:val="(文字) (文字)211"/>
    <w:semiHidden/>
    <w:rsid w:val="005874E4"/>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11">
    <w:name w:val="(文字) (文字)1 Char (文字) (文字)11"/>
    <w:semiHidden/>
    <w:rsid w:val="005874E4"/>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1">
    <w:name w:val="(文字) (文字)1 Char (文字) (文字) Char (文字) (文字)111"/>
    <w:semiHidden/>
    <w:rsid w:val="005874E4"/>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0">
    <w:name w:val="(文字) (文字)1 Char (文字) (文字) Char11"/>
    <w:semiHidden/>
    <w:rsid w:val="005874E4"/>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1">
    <w:name w:val="(文字) (文字)1 Char (文字) (文字) Char (文字) (文字)1 Char (文字) (文字) Char Char Char11"/>
    <w:semiHidden/>
    <w:rsid w:val="005874E4"/>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1">
    <w:name w:val="Zchn Zchn211"/>
    <w:semiHidden/>
    <w:rsid w:val="005874E4"/>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11">
    <w:name w:val="(文字) (文字)1 Char (文字) (文字) Char (文字) (文字)1 Char (文字) (文字)11"/>
    <w:semiHidden/>
    <w:rsid w:val="005874E4"/>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1">
    <w:name w:val="Char Char1 Char Char Char Char Char Char Char Char Char Char Char Char Char Char Char Char11"/>
    <w:semiHidden/>
    <w:rsid w:val="005874E4"/>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1">
    <w:name w:val="Char Char1 Char Char Char Char Char Char Char Char Char Char Char Char Char11"/>
    <w:semiHidden/>
    <w:rsid w:val="005874E4"/>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TOC10">
    <w:name w:val="TOC 标题1"/>
    <w:basedOn w:val="Heading1"/>
    <w:next w:val="Normal"/>
    <w:uiPriority w:val="39"/>
    <w:qFormat/>
    <w:rsid w:val="005874E4"/>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character" w:customStyle="1" w:styleId="CharChar121">
    <w:name w:val="Char Char121"/>
    <w:rsid w:val="005874E4"/>
    <w:rPr>
      <w:lang w:val="en-GB" w:eastAsia="ja-JP"/>
    </w:rPr>
  </w:style>
  <w:style w:type="character" w:customStyle="1" w:styleId="CharChar411">
    <w:name w:val="Char Char411"/>
    <w:rsid w:val="005874E4"/>
    <w:rPr>
      <w:rFonts w:ascii="Courier New" w:hAnsi="Courier New" w:cs="Courier New" w:hint="default"/>
      <w:lang w:val="nb-NO" w:eastAsia="ja-JP"/>
    </w:rPr>
  </w:style>
  <w:style w:type="character" w:customStyle="1" w:styleId="CharChar711">
    <w:name w:val="Char Char711"/>
    <w:rsid w:val="005874E4"/>
    <w:rPr>
      <w:rFonts w:ascii="Tahoma" w:hAnsi="Tahoma" w:cs="Tahoma" w:hint="default"/>
      <w:shd w:val="clear" w:color="auto" w:fill="000080"/>
      <w:lang w:val="en-GB" w:eastAsia="en-US"/>
    </w:rPr>
  </w:style>
  <w:style w:type="character" w:customStyle="1" w:styleId="CharChar1011">
    <w:name w:val="Char Char1011"/>
    <w:rsid w:val="005874E4"/>
    <w:rPr>
      <w:rFonts w:ascii="Times New Roman" w:hAnsi="Times New Roman" w:cs="Times New Roman" w:hint="default"/>
      <w:lang w:val="en-GB" w:eastAsia="en-US"/>
    </w:rPr>
  </w:style>
  <w:style w:type="character" w:customStyle="1" w:styleId="CharChar911">
    <w:name w:val="Char Char911"/>
    <w:rsid w:val="005874E4"/>
    <w:rPr>
      <w:rFonts w:ascii="Tahoma" w:hAnsi="Tahoma" w:cs="Tahoma" w:hint="default"/>
      <w:sz w:val="16"/>
      <w:lang w:val="en-GB" w:eastAsia="en-US"/>
    </w:rPr>
  </w:style>
  <w:style w:type="character" w:customStyle="1" w:styleId="CharChar811">
    <w:name w:val="Char Char811"/>
    <w:semiHidden/>
    <w:rsid w:val="005874E4"/>
    <w:rPr>
      <w:rFonts w:ascii="Times New Roman" w:hAnsi="Times New Roman" w:cs="Times New Roman" w:hint="default"/>
      <w:b/>
      <w:bCs w:val="0"/>
      <w:lang w:val="en-GB" w:eastAsia="en-US"/>
    </w:rPr>
  </w:style>
  <w:style w:type="character" w:customStyle="1" w:styleId="CharChar2211">
    <w:name w:val="Char Char2211"/>
    <w:rsid w:val="005874E4"/>
    <w:rPr>
      <w:rFonts w:ascii="Arial" w:hAnsi="Arial" w:cs="Arial" w:hint="default"/>
      <w:lang w:val="en-GB" w:eastAsia="en-US" w:bidi="ar-SA"/>
    </w:rPr>
  </w:style>
  <w:style w:type="character" w:customStyle="1" w:styleId="CharChar1911">
    <w:name w:val="Char Char1911"/>
    <w:rsid w:val="005874E4"/>
    <w:rPr>
      <w:rFonts w:ascii="Times New Roman" w:hAnsi="Times New Roman" w:cs="Times New Roman" w:hint="default"/>
      <w:lang w:val="en-GB"/>
    </w:rPr>
  </w:style>
  <w:style w:type="character" w:customStyle="1" w:styleId="CharChar1311">
    <w:name w:val="Char Char1311"/>
    <w:semiHidden/>
    <w:rsid w:val="005874E4"/>
    <w:rPr>
      <w:rFonts w:ascii="SimSun" w:eastAsia="SimSun" w:hAnsi="SimSun" w:hint="eastAsia"/>
      <w:lang w:val="en-GB" w:eastAsia="en-US" w:bidi="ar-SA"/>
    </w:rPr>
  </w:style>
  <w:style w:type="character" w:customStyle="1" w:styleId="CharChar611">
    <w:name w:val="Char Char611"/>
    <w:rsid w:val="005874E4"/>
    <w:rPr>
      <w:rFonts w:ascii="Arial" w:eastAsia="SimSun" w:hAnsi="Arial" w:cs="Arial" w:hint="default"/>
      <w:sz w:val="32"/>
      <w:lang w:val="en-GB" w:eastAsia="en-US" w:bidi="ar-SA"/>
    </w:rPr>
  </w:style>
  <w:style w:type="character" w:customStyle="1" w:styleId="CharChar511">
    <w:name w:val="Char Char511"/>
    <w:rsid w:val="005874E4"/>
    <w:rPr>
      <w:rFonts w:ascii="Arial" w:eastAsia="SimSun" w:hAnsi="Arial" w:cs="Arial" w:hint="default"/>
      <w:sz w:val="28"/>
      <w:lang w:val="en-GB" w:eastAsia="en-US" w:bidi="ar-SA"/>
    </w:rPr>
  </w:style>
  <w:style w:type="character" w:customStyle="1" w:styleId="CharChar1611">
    <w:name w:val="Char Char1611"/>
    <w:rsid w:val="005874E4"/>
    <w:rPr>
      <w:rFonts w:ascii="Arial" w:eastAsia="SimSun" w:hAnsi="Arial" w:cs="Arial" w:hint="default"/>
      <w:lang w:val="en-GB" w:eastAsia="en-US" w:bidi="ar-SA"/>
    </w:rPr>
  </w:style>
  <w:style w:type="character" w:customStyle="1" w:styleId="CharChar1411">
    <w:name w:val="Char Char1411"/>
    <w:rsid w:val="005874E4"/>
    <w:rPr>
      <w:rFonts w:ascii="Arial" w:eastAsia="SimSun" w:hAnsi="Arial" w:cs="Arial" w:hint="default"/>
      <w:sz w:val="36"/>
      <w:lang w:val="en-GB" w:eastAsia="en-US" w:bidi="ar-SA"/>
    </w:rPr>
  </w:style>
  <w:style w:type="character" w:customStyle="1" w:styleId="CharChar1111">
    <w:name w:val="Char Char1111"/>
    <w:rsid w:val="005874E4"/>
    <w:rPr>
      <w:rFonts w:ascii="Tahoma" w:eastAsia="SimSun" w:hAnsi="Tahoma" w:cs="Tahoma" w:hint="default"/>
      <w:lang w:val="en-GB" w:eastAsia="en-US" w:bidi="ar-SA"/>
    </w:rPr>
  </w:style>
  <w:style w:type="character" w:customStyle="1" w:styleId="CharChar311">
    <w:name w:val="Char Char311"/>
    <w:rsid w:val="005874E4"/>
    <w:rPr>
      <w:rFonts w:ascii="Arial" w:hAnsi="Arial" w:cs="Arial" w:hint="default"/>
      <w:sz w:val="22"/>
      <w:lang w:val="en-GB" w:eastAsia="en-US" w:bidi="ar-SA"/>
    </w:rPr>
  </w:style>
  <w:style w:type="character" w:customStyle="1" w:styleId="CharChar2311">
    <w:name w:val="Char Char2311"/>
    <w:rsid w:val="005874E4"/>
    <w:rPr>
      <w:rFonts w:ascii="Arial" w:hAnsi="Arial" w:cs="Arial" w:hint="default"/>
      <w:sz w:val="28"/>
      <w:lang w:val="en-GB" w:eastAsia="en-US"/>
    </w:rPr>
  </w:style>
  <w:style w:type="character" w:customStyle="1" w:styleId="CharChar1511">
    <w:name w:val="Char Char1511"/>
    <w:rsid w:val="005874E4"/>
    <w:rPr>
      <w:rFonts w:ascii="Arial" w:hAnsi="Arial" w:cs="Arial" w:hint="default"/>
      <w:sz w:val="36"/>
      <w:lang w:val="en-GB"/>
    </w:rPr>
  </w:style>
  <w:style w:type="character" w:customStyle="1" w:styleId="CharChar2511">
    <w:name w:val="Char Char2511"/>
    <w:rsid w:val="005874E4"/>
    <w:rPr>
      <w:rFonts w:ascii="Arial" w:hAnsi="Arial" w:cs="Arial" w:hint="default"/>
      <w:lang w:val="en-GB" w:eastAsia="en-US"/>
    </w:rPr>
  </w:style>
  <w:style w:type="character" w:customStyle="1" w:styleId="CharChar2411">
    <w:name w:val="Char Char2411"/>
    <w:rsid w:val="005874E4"/>
    <w:rPr>
      <w:rFonts w:ascii="Arial" w:hAnsi="Arial" w:cs="Arial" w:hint="default"/>
      <w:sz w:val="36"/>
      <w:lang w:val="en-GB" w:eastAsia="en-US"/>
    </w:rPr>
  </w:style>
  <w:style w:type="character" w:customStyle="1" w:styleId="CharChar3011">
    <w:name w:val="Char Char3011"/>
    <w:rsid w:val="005874E4"/>
    <w:rPr>
      <w:rFonts w:ascii="Arial" w:hAnsi="Arial" w:cs="Arial" w:hint="default"/>
      <w:lang w:val="en-GB" w:eastAsia="en-US"/>
    </w:rPr>
  </w:style>
  <w:style w:type="character" w:customStyle="1" w:styleId="CharChar2911">
    <w:name w:val="Char Char2911"/>
    <w:rsid w:val="005874E4"/>
    <w:rPr>
      <w:rFonts w:ascii="Arial" w:hAnsi="Arial" w:cs="Arial" w:hint="default"/>
      <w:sz w:val="36"/>
      <w:lang w:val="en-GB" w:eastAsia="en-US"/>
    </w:rPr>
  </w:style>
  <w:style w:type="character" w:customStyle="1" w:styleId="CharChar2811">
    <w:name w:val="Char Char2811"/>
    <w:rsid w:val="005874E4"/>
    <w:rPr>
      <w:rFonts w:ascii="Arial" w:hAnsi="Arial" w:cs="Arial" w:hint="default"/>
      <w:sz w:val="36"/>
      <w:lang w:val="en-GB" w:eastAsia="en-US"/>
    </w:rPr>
  </w:style>
  <w:style w:type="character" w:customStyle="1" w:styleId="CharChar2711">
    <w:name w:val="Char Char2711"/>
    <w:rsid w:val="005874E4"/>
    <w:rPr>
      <w:rFonts w:ascii="Arial" w:hAnsi="Arial" w:cs="Arial" w:hint="default"/>
      <w:b/>
      <w:bCs w:val="0"/>
      <w:i/>
      <w:iCs w:val="0"/>
      <w:sz w:val="18"/>
      <w:lang w:val="en-GB" w:eastAsia="en-US"/>
    </w:rPr>
  </w:style>
  <w:style w:type="character" w:customStyle="1" w:styleId="CharChar2611">
    <w:name w:val="Char Char2611"/>
    <w:rsid w:val="005874E4"/>
    <w:rPr>
      <w:rFonts w:ascii="Arial" w:hAnsi="Arial" w:cs="Arial" w:hint="default"/>
      <w:lang w:val="en-GB"/>
    </w:rPr>
  </w:style>
  <w:style w:type="character" w:customStyle="1" w:styleId="CharChar1711">
    <w:name w:val="Char Char1711"/>
    <w:rsid w:val="005874E4"/>
    <w:rPr>
      <w:rFonts w:ascii="Arial" w:hAnsi="Arial" w:cs="Arial" w:hint="default"/>
      <w:sz w:val="36"/>
      <w:lang w:eastAsia="en-US"/>
    </w:rPr>
  </w:style>
  <w:style w:type="character" w:customStyle="1" w:styleId="4111">
    <w:name w:val="(文字) (文字)411"/>
    <w:rsid w:val="005874E4"/>
    <w:rPr>
      <w:rFonts w:ascii="MS Mincho" w:eastAsia="MS Mincho" w:hAnsi="MS Mincho" w:hint="eastAsia"/>
      <w:lang w:val="en-GB" w:eastAsia="ar-SA" w:bidi="ar-SA"/>
    </w:rPr>
  </w:style>
  <w:style w:type="character" w:customStyle="1" w:styleId="CharChar2111">
    <w:name w:val="Char Char2111"/>
    <w:rsid w:val="005874E4"/>
    <w:rPr>
      <w:rFonts w:ascii="Times New Roman" w:hAnsi="Times New Roman" w:cs="Times New Roman" w:hint="default"/>
      <w:lang w:val="en-GB" w:eastAsia="en-US"/>
    </w:rPr>
  </w:style>
  <w:style w:type="character" w:customStyle="1" w:styleId="CharChar2011">
    <w:name w:val="Char Char2011"/>
    <w:rsid w:val="005874E4"/>
    <w:rPr>
      <w:rFonts w:ascii="Tahoma" w:hAnsi="Tahoma" w:cs="Tahoma" w:hint="default"/>
      <w:sz w:val="16"/>
      <w:szCs w:val="16"/>
      <w:lang w:val="en-GB" w:eastAsia="en-US"/>
    </w:rPr>
  </w:style>
  <w:style w:type="character" w:customStyle="1" w:styleId="CharChar222">
    <w:name w:val="Char Char222"/>
    <w:rsid w:val="005874E4"/>
    <w:rPr>
      <w:rFonts w:ascii="Arial" w:hAnsi="Arial" w:cs="Arial" w:hint="default"/>
      <w:b/>
      <w:bCs w:val="0"/>
      <w:i/>
      <w:iCs w:val="0"/>
      <w:sz w:val="18"/>
      <w:lang w:val="en-GB"/>
    </w:rPr>
  </w:style>
  <w:style w:type="character" w:customStyle="1" w:styleId="911">
    <w:name w:val="(文字) (文字)91"/>
    <w:rsid w:val="005874E4"/>
    <w:rPr>
      <w:rFonts w:ascii="Arial" w:eastAsia="MS Mincho" w:hAnsi="Arial" w:cs="Arial" w:hint="default"/>
      <w:sz w:val="28"/>
      <w:szCs w:val="28"/>
      <w:lang w:val="en-GB" w:eastAsia="ja-JP"/>
    </w:rPr>
  </w:style>
  <w:style w:type="character" w:customStyle="1" w:styleId="CharChar1811">
    <w:name w:val="Char Char1811"/>
    <w:rsid w:val="005874E4"/>
    <w:rPr>
      <w:rFonts w:ascii="Arial" w:hAnsi="Arial" w:cs="Arial" w:hint="default"/>
      <w:lang w:eastAsia="en-US"/>
    </w:rPr>
  </w:style>
  <w:style w:type="character" w:customStyle="1" w:styleId="CarCar411">
    <w:name w:val="Car Car411"/>
    <w:rsid w:val="005874E4"/>
    <w:rPr>
      <w:rFonts w:ascii="Arial" w:eastAsia="MS Mincho" w:hAnsi="Arial" w:cs="Arial" w:hint="default"/>
      <w:lang w:val="en-GB" w:eastAsia="en-US" w:bidi="ar-SA"/>
    </w:rPr>
  </w:style>
  <w:style w:type="character" w:customStyle="1" w:styleId="CarCar811">
    <w:name w:val="Car Car811"/>
    <w:rsid w:val="005874E4"/>
    <w:rPr>
      <w:rFonts w:ascii="Arial" w:eastAsia="MS Mincho" w:hAnsi="Arial" w:cs="Arial" w:hint="default"/>
      <w:sz w:val="36"/>
      <w:lang w:val="en-GB" w:eastAsia="en-US" w:bidi="ar-SA"/>
    </w:rPr>
  </w:style>
  <w:style w:type="character" w:customStyle="1" w:styleId="CarCar311">
    <w:name w:val="Car Car311"/>
    <w:rsid w:val="005874E4"/>
    <w:rPr>
      <w:rFonts w:ascii="Arial" w:eastAsia="MS Mincho" w:hAnsi="Arial" w:cs="Arial" w:hint="default"/>
      <w:sz w:val="36"/>
      <w:lang w:val="en-GB" w:eastAsia="en-US" w:bidi="ar-SA"/>
    </w:rPr>
  </w:style>
  <w:style w:type="character" w:customStyle="1" w:styleId="CarCar711">
    <w:name w:val="Car Car711"/>
    <w:rsid w:val="005874E4"/>
    <w:rPr>
      <w:rFonts w:ascii="MS Mincho" w:eastAsia="MS Mincho" w:hAnsi="MS Mincho" w:hint="eastAsia"/>
      <w:lang w:val="en-GB" w:eastAsia="en-US" w:bidi="ar-SA"/>
    </w:rPr>
  </w:style>
  <w:style w:type="character" w:customStyle="1" w:styleId="CarCar611">
    <w:name w:val="Car Car611"/>
    <w:rsid w:val="005874E4"/>
    <w:rPr>
      <w:rFonts w:ascii="Courier New" w:hAnsi="Courier New" w:cs="Courier New" w:hint="default"/>
      <w:lang w:val="nb-NO" w:eastAsia="ja-JP" w:bidi="ar-SA"/>
    </w:rPr>
  </w:style>
  <w:style w:type="character" w:customStyle="1" w:styleId="CarCar211">
    <w:name w:val="Car Car211"/>
    <w:rsid w:val="005874E4"/>
    <w:rPr>
      <w:rFonts w:ascii="MS Mincho" w:eastAsia="MS Mincho" w:hAnsi="MS Mincho" w:hint="eastAsia"/>
      <w:lang w:val="en-GB" w:eastAsia="ja-JP" w:bidi="ar-SA"/>
    </w:rPr>
  </w:style>
  <w:style w:type="character" w:customStyle="1" w:styleId="CarCar911">
    <w:name w:val="Car Car911"/>
    <w:rsid w:val="005874E4"/>
    <w:rPr>
      <w:rFonts w:ascii="Arial" w:hAnsi="Arial" w:cs="Arial" w:hint="default"/>
      <w:lang w:val="en-GB" w:eastAsia="ja-JP" w:bidi="ar-SA"/>
    </w:rPr>
  </w:style>
  <w:style w:type="character" w:customStyle="1" w:styleId="CarCar1011">
    <w:name w:val="Car Car1011"/>
    <w:rsid w:val="005874E4"/>
    <w:rPr>
      <w:rFonts w:ascii="Arial" w:hAnsi="Arial" w:cs="Arial" w:hint="default"/>
      <w:lang w:val="en-GB" w:eastAsia="ja-JP" w:bidi="ar-SA"/>
    </w:rPr>
  </w:style>
  <w:style w:type="character" w:customStyle="1" w:styleId="8110">
    <w:name w:val="(文字) (文字)811"/>
    <w:rsid w:val="005874E4"/>
    <w:rPr>
      <w:rFonts w:ascii="Arial" w:eastAsia="MS Mincho" w:hAnsi="Arial" w:cs="Arial" w:hint="default"/>
      <w:lang w:val="en-GB" w:eastAsia="ar-SA" w:bidi="ar-SA"/>
    </w:rPr>
  </w:style>
  <w:style w:type="character" w:customStyle="1" w:styleId="7110">
    <w:name w:val="(文字) (文字)711"/>
    <w:rsid w:val="005874E4"/>
    <w:rPr>
      <w:rFonts w:ascii="Arial" w:eastAsia="MS Mincho" w:hAnsi="Arial" w:cs="Arial" w:hint="default"/>
      <w:sz w:val="36"/>
      <w:lang w:val="en-GB" w:eastAsia="ar-SA" w:bidi="ar-SA"/>
    </w:rPr>
  </w:style>
  <w:style w:type="character" w:customStyle="1" w:styleId="6110">
    <w:name w:val="(文字) (文字)611"/>
    <w:rsid w:val="005874E4"/>
    <w:rPr>
      <w:rFonts w:ascii="MS Mincho" w:eastAsia="MS Mincho" w:hAnsi="MS Mincho" w:hint="eastAsia"/>
      <w:lang w:val="en-GB" w:eastAsia="ar-SA" w:bidi="ar-SA"/>
    </w:rPr>
  </w:style>
  <w:style w:type="character" w:customStyle="1" w:styleId="5110">
    <w:name w:val="(文字) (文字)511"/>
    <w:rsid w:val="005874E4"/>
    <w:rPr>
      <w:rFonts w:ascii="Courier New" w:eastAsia="MS Mincho" w:hAnsi="Courier New" w:cs="Courier New" w:hint="default"/>
      <w:lang w:val="nb-NO" w:eastAsia="ar-SA" w:bidi="ar-SA"/>
    </w:rPr>
  </w:style>
  <w:style w:type="character" w:customStyle="1" w:styleId="3111">
    <w:name w:val="(文字) (文字)311"/>
    <w:rsid w:val="005874E4"/>
    <w:rPr>
      <w:rFonts w:ascii="MS Mincho" w:eastAsia="MS Mincho" w:hAnsi="MS Mincho" w:hint="eastAsia"/>
      <w:lang w:val="en-GB" w:eastAsia="ar-SA" w:bidi="ar-SA"/>
    </w:rPr>
  </w:style>
  <w:style w:type="character" w:customStyle="1" w:styleId="1112">
    <w:name w:val="(文字) (文字)111"/>
    <w:rsid w:val="005874E4"/>
    <w:rPr>
      <w:rFonts w:ascii="MS Mincho" w:eastAsia="MS Mincho" w:hAnsi="MS Mincho" w:hint="eastAsia"/>
      <w:lang w:val="en-GB" w:eastAsia="ar-SA" w:bidi="ar-SA"/>
    </w:rPr>
  </w:style>
  <w:style w:type="character" w:customStyle="1" w:styleId="CharChar232">
    <w:name w:val="Char Char232"/>
    <w:rsid w:val="005874E4"/>
    <w:rPr>
      <w:rFonts w:ascii="Arial" w:hAnsi="Arial" w:cs="Arial" w:hint="default"/>
      <w:lang w:val="en-GB" w:eastAsia="en-US"/>
    </w:rPr>
  </w:style>
  <w:style w:type="character" w:customStyle="1" w:styleId="Titre311">
    <w:name w:val="Titre 311"/>
    <w:rsid w:val="005874E4"/>
    <w:rPr>
      <w:rFonts w:ascii="Arial" w:hAnsi="Arial" w:cs="Arial" w:hint="default"/>
      <w:sz w:val="28"/>
      <w:szCs w:val="28"/>
      <w:lang w:val="en-GB" w:eastAsia="en-GB"/>
    </w:rPr>
  </w:style>
  <w:style w:type="character" w:customStyle="1" w:styleId="ZchnZchn511">
    <w:name w:val="Zchn Zchn511"/>
    <w:rsid w:val="005874E4"/>
    <w:rPr>
      <w:rFonts w:ascii="Courier New" w:eastAsia="Batang" w:hAnsi="Courier New" w:cs="Courier New" w:hint="default"/>
      <w:lang w:val="nb-NO" w:eastAsia="en-US" w:bidi="ar-SA"/>
    </w:rPr>
  </w:style>
  <w:style w:type="character" w:customStyle="1" w:styleId="1ff9">
    <w:name w:val="不明显强调1"/>
    <w:uiPriority w:val="19"/>
    <w:qFormat/>
    <w:rsid w:val="005874E4"/>
    <w:rPr>
      <w:i/>
      <w:iCs/>
      <w:color w:val="808080"/>
    </w:rPr>
  </w:style>
  <w:style w:type="character" w:customStyle="1" w:styleId="1ffa">
    <w:name w:val="明显强调1"/>
    <w:uiPriority w:val="21"/>
    <w:qFormat/>
    <w:rsid w:val="005874E4"/>
    <w:rPr>
      <w:b/>
      <w:bCs/>
      <w:i/>
      <w:iCs/>
      <w:color w:val="4F81BD"/>
    </w:rPr>
  </w:style>
  <w:style w:type="character" w:customStyle="1" w:styleId="1ffb">
    <w:name w:val="不明显参考1"/>
    <w:uiPriority w:val="31"/>
    <w:qFormat/>
    <w:rsid w:val="005874E4"/>
    <w:rPr>
      <w:smallCaps/>
      <w:color w:val="C0504D"/>
      <w:u w:val="single"/>
    </w:rPr>
  </w:style>
  <w:style w:type="character" w:customStyle="1" w:styleId="1ffc">
    <w:name w:val="明显参考1"/>
    <w:uiPriority w:val="32"/>
    <w:qFormat/>
    <w:rsid w:val="005874E4"/>
    <w:rPr>
      <w:b/>
      <w:bCs/>
      <w:smallCaps/>
      <w:color w:val="C0504D"/>
      <w:spacing w:val="5"/>
      <w:u w:val="single"/>
    </w:rPr>
  </w:style>
  <w:style w:type="character" w:customStyle="1" w:styleId="1ffd">
    <w:name w:val="书籍标题1"/>
    <w:uiPriority w:val="33"/>
    <w:qFormat/>
    <w:rsid w:val="005874E4"/>
    <w:rPr>
      <w:b/>
      <w:bCs/>
      <w:smallCaps/>
      <w:spacing w:val="5"/>
    </w:rPr>
  </w:style>
  <w:style w:type="paragraph" w:customStyle="1" w:styleId="9110">
    <w:name w:val="目录 911"/>
    <w:basedOn w:val="812"/>
    <w:qFormat/>
    <w:rsid w:val="005874E4"/>
    <w:pPr>
      <w:overflowPunct w:val="0"/>
      <w:autoSpaceDE w:val="0"/>
      <w:autoSpaceDN w:val="0"/>
      <w:adjustRightInd w:val="0"/>
      <w:ind w:left="1418" w:hanging="1418"/>
    </w:pPr>
    <w:rPr>
      <w:rFonts w:eastAsia="MS Mincho"/>
      <w:noProof w:val="0"/>
      <w:lang w:eastAsia="en-GB"/>
    </w:rPr>
  </w:style>
  <w:style w:type="character" w:customStyle="1" w:styleId="8Char4">
    <w:name w:val="标题 8 Char4"/>
    <w:qFormat/>
    <w:rsid w:val="00E678FA"/>
    <w:rPr>
      <w:rFonts w:ascii="Arial" w:eastAsia="Times New Roman" w:hAnsi="Arial"/>
      <w:sz w:val="36"/>
    </w:rPr>
  </w:style>
  <w:style w:type="character" w:customStyle="1" w:styleId="cf01">
    <w:name w:val="cf01"/>
    <w:basedOn w:val="DefaultParagraphFont"/>
    <w:rsid w:val="00C15FB4"/>
    <w:rPr>
      <w:rFonts w:ascii="Microsoft YaHei UI" w:eastAsia="Microsoft YaHei UI" w:hAnsi="Microsoft YaHei UI" w:hint="eastAsia"/>
      <w:sz w:val="18"/>
      <w:szCs w:val="18"/>
    </w:rPr>
  </w:style>
  <w:style w:type="character" w:customStyle="1" w:styleId="ui-provider">
    <w:name w:val="ui-provider"/>
    <w:basedOn w:val="DefaultParagraphFont"/>
    <w:qFormat/>
    <w:rsid w:val="003579B4"/>
  </w:style>
  <w:style w:type="character" w:customStyle="1" w:styleId="416">
    <w:name w:val="标题 4 字符1"/>
    <w:aliases w:val="h4 字符1,Memo Heading 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4H 字符"/>
    <w:basedOn w:val="DefaultParagraphFont"/>
    <w:qFormat/>
    <w:rsid w:val="003579B4"/>
    <w:rPr>
      <w:rFonts w:ascii="Arial" w:hAnsi="Arial" w:cs="Arial"/>
      <w:sz w:val="24"/>
      <w:lang w:eastAsia="zh-CN"/>
    </w:rPr>
  </w:style>
  <w:style w:type="character" w:customStyle="1" w:styleId="325">
    <w:name w:val="标题 3 字符2"/>
    <w:aliases w:val="Underrubrik2 字符2,H3 字符2,h3 字符2,0H 字符2,Memo Heading 3 字符2,no break 字符2,l3 字符2,3 字符2,list 3 字符2,Head 3 字符2,1.1.1 字符2,3rd level 字符2,Major Section Sub Section 字符2,PA Minor Section 字符2,Head3 字符2,Level 3 Head 字符2,31 字符2,32 字符2,33 字符2,311 字符2,321 字符2"/>
    <w:basedOn w:val="DefaultParagraphFont"/>
    <w:qFormat/>
    <w:rsid w:val="003579B4"/>
    <w:rPr>
      <w:rFonts w:ascii="Arial" w:hAnsi="Arial" w:cs="Arial" w:hint="default"/>
      <w:sz w:val="28"/>
      <w:lang w:eastAsia="zh-CN"/>
    </w:rPr>
  </w:style>
  <w:style w:type="character" w:customStyle="1" w:styleId="4112">
    <w:name w:val="标题 4 字符11"/>
    <w:basedOn w:val="DefaultParagraphFont"/>
    <w:qFormat/>
    <w:rsid w:val="003579B4"/>
    <w:rPr>
      <w:rFonts w:ascii="Arial" w:hAnsi="Arial" w:cs="Arial" w:hint="default"/>
      <w:sz w:val="24"/>
      <w:lang w:eastAsia="zh-CN"/>
    </w:rPr>
  </w:style>
  <w:style w:type="character" w:customStyle="1" w:styleId="fontstyle21">
    <w:name w:val="fontstyle21"/>
    <w:basedOn w:val="DefaultParagraphFont"/>
    <w:rsid w:val="003579B4"/>
    <w:rPr>
      <w:rFonts w:ascii="Helvetica-Oblique" w:hAnsi="Helvetica-Oblique" w:hint="default"/>
      <w:b w:val="0"/>
      <w:bCs w:val="0"/>
      <w:i/>
      <w:iCs/>
      <w:color w:val="000000"/>
      <w:sz w:val="18"/>
      <w:szCs w:val="18"/>
    </w:rPr>
  </w:style>
  <w:style w:type="character" w:customStyle="1" w:styleId="normaltextrun">
    <w:name w:val="normaltextrun"/>
    <w:basedOn w:val="DefaultParagraphFont"/>
    <w:rsid w:val="003579B4"/>
  </w:style>
  <w:style w:type="paragraph" w:customStyle="1" w:styleId="pf0">
    <w:name w:val="pf0"/>
    <w:basedOn w:val="Normal"/>
    <w:rsid w:val="003579B4"/>
    <w:pPr>
      <w:overflowPunct/>
      <w:autoSpaceDE/>
      <w:autoSpaceDN/>
      <w:adjustRightInd/>
      <w:spacing w:before="100" w:beforeAutospacing="1" w:after="100" w:afterAutospacing="1"/>
      <w:textAlignment w:val="auto"/>
    </w:pPr>
    <w:rPr>
      <w:rFonts w:eastAsiaTheme="minorEastAsia"/>
      <w:sz w:val="24"/>
      <w:szCs w:val="24"/>
      <w:lang w:val="en-US" w:eastAsia="en-US"/>
    </w:rPr>
  </w:style>
  <w:style w:type="character" w:customStyle="1" w:styleId="1ffe">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rsid w:val="003579B4"/>
    <w:rPr>
      <w:rFonts w:ascii="Arial" w:eastAsia="Times New Roman" w:hAnsi="Arial"/>
      <w:b/>
      <w:noProof/>
      <w:sz w:val="18"/>
    </w:rPr>
  </w:style>
  <w:style w:type="character" w:customStyle="1" w:styleId="PlainTextChar8">
    <w:name w:val="Plain Text Char8"/>
    <w:basedOn w:val="DefaultParagraphFont"/>
    <w:qFormat/>
    <w:rsid w:val="003579B4"/>
    <w:rPr>
      <w:rFonts w:ascii="Courier New" w:eastAsia="Times New Roman" w:hAnsi="Courier New"/>
      <w:lang w:val="nb-NO" w:eastAsia="en-GB"/>
    </w:rPr>
  </w:style>
  <w:style w:type="character" w:customStyle="1" w:styleId="BodyText2Char8">
    <w:name w:val="Body Text 2 Char8"/>
    <w:basedOn w:val="DefaultParagraphFont"/>
    <w:qFormat/>
    <w:rsid w:val="003579B4"/>
    <w:rPr>
      <w:rFonts w:ascii="Times New Roman" w:eastAsia="Times New Roman" w:hAnsi="Times New Roman"/>
      <w:i/>
      <w:lang w:val="en-GB" w:eastAsia="x-none"/>
    </w:rPr>
  </w:style>
  <w:style w:type="character" w:customStyle="1" w:styleId="BodyText3Char8">
    <w:name w:val="Body Text 3 Char8"/>
    <w:basedOn w:val="DefaultParagraphFont"/>
    <w:qFormat/>
    <w:rsid w:val="003579B4"/>
    <w:rPr>
      <w:rFonts w:ascii="Times New Roman" w:eastAsia="Osaka" w:hAnsi="Times New Roman"/>
      <w:lang w:val="en-GB" w:eastAsia="x-none"/>
    </w:rPr>
  </w:style>
  <w:style w:type="character" w:customStyle="1" w:styleId="BodyTextIndent2Char8">
    <w:name w:val="Body Text Indent 2 Char8"/>
    <w:basedOn w:val="DefaultParagraphFont"/>
    <w:qFormat/>
    <w:rsid w:val="003579B4"/>
    <w:rPr>
      <w:rFonts w:ascii="Times New Roman" w:eastAsia="MS Mincho" w:hAnsi="Times New Roman"/>
      <w:lang w:val="en-GB" w:eastAsia="en-GB"/>
    </w:rPr>
  </w:style>
  <w:style w:type="character" w:customStyle="1" w:styleId="ListChar8">
    <w:name w:val="List Char8"/>
    <w:qFormat/>
    <w:rsid w:val="003579B4"/>
    <w:rPr>
      <w:rFonts w:ascii="Times New Roman" w:hAnsi="Times New Roman"/>
      <w:lang w:val="en-GB" w:eastAsia="en-US"/>
    </w:rPr>
  </w:style>
  <w:style w:type="paragraph" w:customStyle="1" w:styleId="LightShading-Accent51">
    <w:name w:val="Light Shading - Accent 51"/>
    <w:hidden/>
    <w:uiPriority w:val="99"/>
    <w:semiHidden/>
    <w:qFormat/>
    <w:rsid w:val="003579B4"/>
    <w:rPr>
      <w:lang w:eastAsia="en-US"/>
    </w:rPr>
  </w:style>
  <w:style w:type="paragraph" w:customStyle="1" w:styleId="LightList-Accent51">
    <w:name w:val="Light List - Accent 51"/>
    <w:basedOn w:val="Normal"/>
    <w:uiPriority w:val="34"/>
    <w:qFormat/>
    <w:rsid w:val="003579B4"/>
    <w:pPr>
      <w:ind w:left="720"/>
    </w:pPr>
    <w:rPr>
      <w:rFonts w:eastAsia="DengXian"/>
    </w:rPr>
  </w:style>
  <w:style w:type="character" w:customStyle="1" w:styleId="1fff">
    <w:name w:val="未处理的提及1"/>
    <w:uiPriority w:val="99"/>
    <w:rsid w:val="003579B4"/>
    <w:rPr>
      <w:color w:val="808080"/>
      <w:shd w:val="clear" w:color="auto" w:fill="E6E6E6"/>
    </w:rPr>
  </w:style>
  <w:style w:type="paragraph" w:customStyle="1" w:styleId="MediumList1-Accent41">
    <w:name w:val="Medium List 1 - Accent 41"/>
    <w:hidden/>
    <w:uiPriority w:val="99"/>
    <w:semiHidden/>
    <w:qFormat/>
    <w:rsid w:val="003579B4"/>
    <w:rPr>
      <w:lang w:eastAsia="en-US"/>
    </w:rPr>
  </w:style>
  <w:style w:type="character" w:customStyle="1" w:styleId="64">
    <w:name w:val="未处理的提及6"/>
    <w:uiPriority w:val="52"/>
    <w:rsid w:val="003579B4"/>
    <w:rPr>
      <w:color w:val="808080"/>
      <w:shd w:val="clear" w:color="auto" w:fill="E6E6E6"/>
    </w:rPr>
  </w:style>
  <w:style w:type="paragraph" w:customStyle="1" w:styleId="LightList-Accent32">
    <w:name w:val="Light List - Accent 32"/>
    <w:hidden/>
    <w:uiPriority w:val="99"/>
    <w:semiHidden/>
    <w:qFormat/>
    <w:rsid w:val="003579B4"/>
    <w:rPr>
      <w:lang w:eastAsia="en-US"/>
    </w:rPr>
  </w:style>
  <w:style w:type="paragraph" w:customStyle="1" w:styleId="ColorfulShading-Accent11">
    <w:name w:val="Colorful Shading - Accent 11"/>
    <w:hidden/>
    <w:uiPriority w:val="99"/>
    <w:unhideWhenUsed/>
    <w:qFormat/>
    <w:rsid w:val="003579B4"/>
    <w:rPr>
      <w:lang w:eastAsia="en-US"/>
    </w:rPr>
  </w:style>
  <w:style w:type="character" w:customStyle="1" w:styleId="CharChar44">
    <w:name w:val="Char Char44"/>
    <w:rsid w:val="003579B4"/>
    <w:rPr>
      <w:rFonts w:ascii="Arial" w:hAnsi="Arial"/>
      <w:sz w:val="24"/>
      <w:lang w:val="en-GB" w:eastAsia="en-US" w:bidi="ar-SA"/>
    </w:rPr>
  </w:style>
  <w:style w:type="paragraph" w:customStyle="1" w:styleId="442">
    <w:name w:val="(文字) (文字)44"/>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4">
    <w:name w:val="Char Char Char Char Char4"/>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7">
    <w:name w:val="Char Char37"/>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42">
    <w:name w:val="Char4"/>
    <w:uiPriority w:val="99"/>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3">
    <w:name w:val="Char Char Char3"/>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14">
    <w:name w:val="Char Char114"/>
    <w:rsid w:val="003579B4"/>
    <w:rPr>
      <w:lang w:val="en-GB" w:eastAsia="ja-JP" w:bidi="ar-SA"/>
    </w:rPr>
  </w:style>
  <w:style w:type="paragraph" w:customStyle="1" w:styleId="1Char4">
    <w:name w:val="(文字) (文字)1 Char (文字) (文字)4"/>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4">
    <w:name w:val="Char Char1 Char Char4"/>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4">
    <w:name w:val="(文字) (文字)1 Char (文字) (文字) Char (文字) (文字)14"/>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4">
    <w:name w:val="(文字) (文字)1 Char (文字) (文字) Char4"/>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4">
    <w:name w:val="(文字) (文字)1 Char (文字) (文字) Char (文字) (文字)1 Char (文字) (文字) Char Char Char4"/>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4">
    <w:name w:val="Char Char Char Char14"/>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4">
    <w:name w:val="Char Char2 Char Char4"/>
    <w:basedOn w:val="Normal"/>
    <w:qFormat/>
    <w:rsid w:val="003579B4"/>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4">
    <w:name w:val="Char Char Char Char Char Char4"/>
    <w:semiHidden/>
    <w:qFormat/>
    <w:rsid w:val="003579B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151">
    <w:name w:val="(文字) (文字)15"/>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2">
    <w:name w:val="Car Car12"/>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4">
    <w:name w:val="Zchn Zchn14"/>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45">
    <w:name w:val="(文字) (文字)24"/>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43">
    <w:name w:val="(文字) (文字)34"/>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4">
    <w:name w:val="Zchn Zchn24"/>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40">
    <w:name w:val="(文字) (文字)14"/>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74">
    <w:name w:val="Char Char74"/>
    <w:rsid w:val="003579B4"/>
    <w:rPr>
      <w:rFonts w:ascii="Tahoma" w:hAnsi="Tahoma" w:cs="Tahoma"/>
      <w:shd w:val="clear" w:color="auto" w:fill="000080"/>
      <w:lang w:val="en-GB" w:eastAsia="en-US"/>
    </w:rPr>
  </w:style>
  <w:style w:type="character" w:customStyle="1" w:styleId="ZchnZchn54">
    <w:name w:val="Zchn Zchn54"/>
    <w:rsid w:val="003579B4"/>
    <w:rPr>
      <w:rFonts w:ascii="Courier New" w:eastAsia="Batang" w:hAnsi="Courier New"/>
      <w:lang w:val="nb-NO" w:eastAsia="en-US" w:bidi="ar-SA"/>
    </w:rPr>
  </w:style>
  <w:style w:type="character" w:customStyle="1" w:styleId="CharChar104">
    <w:name w:val="Char Char104"/>
    <w:semiHidden/>
    <w:rsid w:val="003579B4"/>
    <w:rPr>
      <w:rFonts w:ascii="Times New Roman" w:hAnsi="Times New Roman"/>
      <w:lang w:val="en-GB" w:eastAsia="en-US"/>
    </w:rPr>
  </w:style>
  <w:style w:type="character" w:customStyle="1" w:styleId="CharChar94">
    <w:name w:val="Char Char94"/>
    <w:rsid w:val="003579B4"/>
    <w:rPr>
      <w:rFonts w:ascii="Tahoma" w:hAnsi="Tahoma" w:cs="Tahoma"/>
      <w:sz w:val="16"/>
      <w:szCs w:val="16"/>
      <w:lang w:val="en-GB" w:eastAsia="en-US"/>
    </w:rPr>
  </w:style>
  <w:style w:type="character" w:customStyle="1" w:styleId="CharChar84">
    <w:name w:val="Char Char84"/>
    <w:semiHidden/>
    <w:rsid w:val="003579B4"/>
    <w:rPr>
      <w:rFonts w:ascii="Times New Roman" w:hAnsi="Times New Roman"/>
      <w:b/>
      <w:bCs/>
      <w:lang w:val="en-GB" w:eastAsia="en-US"/>
    </w:rPr>
  </w:style>
  <w:style w:type="paragraph" w:customStyle="1" w:styleId="1CharChar1Char4">
    <w:name w:val="(文字) (文字)1 Char (文字) (文字) Char (文字) (文字)1 Char (文字) (文字)4"/>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7">
    <w:name w:val="Zchn Zchn7"/>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94">
    <w:name w:val="Char Char294"/>
    <w:rsid w:val="003579B4"/>
    <w:rPr>
      <w:rFonts w:ascii="Arial" w:hAnsi="Arial"/>
      <w:sz w:val="36"/>
      <w:lang w:val="en-GB" w:eastAsia="en-US" w:bidi="ar-SA"/>
    </w:rPr>
  </w:style>
  <w:style w:type="character" w:customStyle="1" w:styleId="CharChar284">
    <w:name w:val="Char Char284"/>
    <w:rsid w:val="003579B4"/>
    <w:rPr>
      <w:rFonts w:ascii="Arial" w:hAnsi="Arial"/>
      <w:sz w:val="32"/>
      <w:lang w:val="en-GB"/>
    </w:rPr>
  </w:style>
  <w:style w:type="character" w:customStyle="1" w:styleId="NoteHeadingChar6">
    <w:name w:val="Note Heading Char6"/>
    <w:basedOn w:val="DefaultParagraphFont"/>
    <w:qFormat/>
    <w:rsid w:val="003579B4"/>
    <w:rPr>
      <w:rFonts w:ascii="Times New Roman" w:eastAsia="MS Mincho" w:hAnsi="Times New Roman"/>
      <w:lang w:val="x-none" w:eastAsia="en-GB"/>
    </w:rPr>
  </w:style>
  <w:style w:type="character" w:customStyle="1" w:styleId="CharChar243">
    <w:name w:val="Char Char243"/>
    <w:rsid w:val="003579B4"/>
    <w:rPr>
      <w:rFonts w:ascii="Arial" w:hAnsi="Arial"/>
      <w:sz w:val="36"/>
      <w:lang w:val="en-GB" w:eastAsia="en-US"/>
    </w:rPr>
  </w:style>
  <w:style w:type="character" w:customStyle="1" w:styleId="CharChar36">
    <w:name w:val="Char Char36"/>
    <w:rsid w:val="003579B4"/>
    <w:rPr>
      <w:rFonts w:ascii="Arial" w:hAnsi="Arial" w:cs="Arial" w:hint="default"/>
      <w:sz w:val="22"/>
      <w:lang w:val="en-GB" w:eastAsia="en-US" w:bidi="ar-SA"/>
    </w:rPr>
  </w:style>
  <w:style w:type="character" w:customStyle="1" w:styleId="CharChar215">
    <w:name w:val="Char Char215"/>
    <w:rsid w:val="003579B4"/>
    <w:rPr>
      <w:rFonts w:ascii="Times New Roman" w:hAnsi="Times New Roman"/>
      <w:lang w:val="en-GB" w:eastAsia="en-US"/>
    </w:rPr>
  </w:style>
  <w:style w:type="character" w:customStyle="1" w:styleId="CharChar63">
    <w:name w:val="Char Char63"/>
    <w:rsid w:val="003579B4"/>
    <w:rPr>
      <w:rFonts w:ascii="Arial" w:eastAsia="SimSun" w:hAnsi="Arial"/>
      <w:sz w:val="32"/>
      <w:lang w:val="en-GB" w:eastAsia="en-US" w:bidi="ar-SA"/>
    </w:rPr>
  </w:style>
  <w:style w:type="character" w:customStyle="1" w:styleId="CharChar53">
    <w:name w:val="Char Char53"/>
    <w:rsid w:val="003579B4"/>
    <w:rPr>
      <w:rFonts w:ascii="Arial" w:eastAsia="SimSun" w:hAnsi="Arial"/>
      <w:sz w:val="28"/>
      <w:lang w:val="en-GB" w:eastAsia="en-US" w:bidi="ar-SA"/>
    </w:rPr>
  </w:style>
  <w:style w:type="character" w:customStyle="1" w:styleId="CharChar163">
    <w:name w:val="Char Char163"/>
    <w:rsid w:val="003579B4"/>
    <w:rPr>
      <w:rFonts w:ascii="Arial" w:eastAsia="SimSun" w:hAnsi="Arial"/>
      <w:lang w:val="en-GB" w:eastAsia="en-US" w:bidi="ar-SA"/>
    </w:rPr>
  </w:style>
  <w:style w:type="character" w:customStyle="1" w:styleId="CharChar143">
    <w:name w:val="Char Char143"/>
    <w:rsid w:val="003579B4"/>
    <w:rPr>
      <w:rFonts w:ascii="Arial" w:eastAsia="SimSun" w:hAnsi="Arial"/>
      <w:sz w:val="36"/>
      <w:lang w:val="en-GB" w:eastAsia="en-US" w:bidi="ar-SA"/>
    </w:rPr>
  </w:style>
  <w:style w:type="paragraph" w:customStyle="1" w:styleId="CarCar1CharCharCarCar3">
    <w:name w:val="Car Car1 Char Char Car Car3"/>
    <w:semiHidden/>
    <w:qFormat/>
    <w:rsid w:val="003579B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3">
    <w:name w:val="Char Char Char Char Char Char Char Char Char Char Char Char Char Char1 Char Char Char Char Char Char Char Char Char Char Char Char3"/>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53">
    <w:name w:val="Char Char253"/>
    <w:rsid w:val="003579B4"/>
    <w:rPr>
      <w:rFonts w:ascii="Arial" w:hAnsi="Arial"/>
      <w:lang w:val="en-GB" w:eastAsia="en-US"/>
    </w:rPr>
  </w:style>
  <w:style w:type="character" w:customStyle="1" w:styleId="CharChar173">
    <w:name w:val="Char Char173"/>
    <w:rsid w:val="003579B4"/>
    <w:rPr>
      <w:rFonts w:ascii="Tahoma" w:hAnsi="Tahoma" w:cs="Tahoma"/>
      <w:shd w:val="clear" w:color="auto" w:fill="000080"/>
      <w:lang w:val="en-GB" w:eastAsia="en-US"/>
    </w:rPr>
  </w:style>
  <w:style w:type="character" w:customStyle="1" w:styleId="CharChar193">
    <w:name w:val="Char Char193"/>
    <w:rsid w:val="003579B4"/>
    <w:rPr>
      <w:rFonts w:ascii="Times New Roman" w:hAnsi="Times New Roman"/>
      <w:lang w:val="en-GB"/>
    </w:rPr>
  </w:style>
  <w:style w:type="character" w:customStyle="1" w:styleId="CharChar203">
    <w:name w:val="Char Char203"/>
    <w:rsid w:val="003579B4"/>
    <w:rPr>
      <w:rFonts w:ascii="Tahoma" w:hAnsi="Tahoma" w:cs="Tahoma"/>
      <w:sz w:val="16"/>
      <w:szCs w:val="16"/>
      <w:lang w:val="en-GB" w:eastAsia="en-US"/>
    </w:rPr>
  </w:style>
  <w:style w:type="character" w:customStyle="1" w:styleId="CharChar303">
    <w:name w:val="Char Char303"/>
    <w:rsid w:val="003579B4"/>
    <w:rPr>
      <w:rFonts w:ascii="Arial" w:hAnsi="Arial"/>
      <w:lang w:val="en-GB" w:eastAsia="en-US"/>
    </w:rPr>
  </w:style>
  <w:style w:type="character" w:customStyle="1" w:styleId="CharChar263">
    <w:name w:val="Char Char263"/>
    <w:rsid w:val="003579B4"/>
    <w:rPr>
      <w:rFonts w:ascii="Times New Roman" w:hAnsi="Times New Roman"/>
      <w:lang w:val="en-GB" w:eastAsia="en-US"/>
    </w:rPr>
  </w:style>
  <w:style w:type="character" w:customStyle="1" w:styleId="CharChar273">
    <w:name w:val="Char Char273"/>
    <w:rsid w:val="003579B4"/>
    <w:rPr>
      <w:rFonts w:ascii="Arial" w:hAnsi="Arial"/>
      <w:b/>
      <w:i/>
      <w:noProof/>
      <w:sz w:val="18"/>
      <w:lang w:val="en-GB" w:eastAsia="en-US"/>
    </w:rPr>
  </w:style>
  <w:style w:type="character" w:customStyle="1" w:styleId="HTMLPreformattedChar6">
    <w:name w:val="HTML Preformatted Char6"/>
    <w:basedOn w:val="DefaultParagraphFont"/>
    <w:rsid w:val="003579B4"/>
    <w:rPr>
      <w:rFonts w:ascii="Courier New" w:eastAsia="MS Mincho" w:hAnsi="Courier New"/>
      <w:lang w:val="en-GB" w:eastAsia="en-GB"/>
    </w:rPr>
  </w:style>
  <w:style w:type="character" w:customStyle="1" w:styleId="CharChar214">
    <w:name w:val="Char Char214"/>
    <w:rsid w:val="003579B4"/>
    <w:rPr>
      <w:rFonts w:ascii="Arial" w:hAnsi="Arial"/>
      <w:lang w:val="en-GB" w:eastAsia="en-US" w:bidi="ar-SA"/>
    </w:rPr>
  </w:style>
  <w:style w:type="paragraph" w:customStyle="1" w:styleId="CarCar53">
    <w:name w:val="Car Car53"/>
    <w:semiHidden/>
    <w:qFormat/>
    <w:rsid w:val="003579B4"/>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113">
    <w:name w:val="Char Char113"/>
    <w:rsid w:val="003579B4"/>
    <w:rPr>
      <w:rFonts w:ascii="Tahoma" w:eastAsia="SimSun" w:hAnsi="Tahoma" w:cs="Tahoma"/>
      <w:lang w:val="en-GB" w:eastAsia="en-US" w:bidi="ar-SA"/>
    </w:rPr>
  </w:style>
  <w:style w:type="character" w:customStyle="1" w:styleId="CharChar133">
    <w:name w:val="Char Char133"/>
    <w:semiHidden/>
    <w:rsid w:val="003579B4"/>
    <w:rPr>
      <w:rFonts w:ascii="SimSun" w:eastAsia="SimSun" w:hAnsi="SimSun" w:hint="eastAsia"/>
      <w:lang w:val="en-GB" w:eastAsia="en-US" w:bidi="ar-SA"/>
    </w:rPr>
  </w:style>
  <w:style w:type="character" w:customStyle="1" w:styleId="CharChar153">
    <w:name w:val="Char Char153"/>
    <w:rsid w:val="003579B4"/>
    <w:rPr>
      <w:rFonts w:ascii="Arial" w:hAnsi="Arial"/>
      <w:sz w:val="36"/>
      <w:lang w:val="en-GB"/>
    </w:rPr>
  </w:style>
  <w:style w:type="character" w:customStyle="1" w:styleId="h410">
    <w:name w:val="h410"/>
    <w:rsid w:val="003579B4"/>
    <w:rPr>
      <w:rFonts w:ascii="Arial" w:hAnsi="Arial"/>
      <w:sz w:val="24"/>
      <w:lang w:val="en-GB"/>
    </w:rPr>
  </w:style>
  <w:style w:type="character" w:customStyle="1" w:styleId="h53">
    <w:name w:val="h53"/>
    <w:rsid w:val="003579B4"/>
    <w:rPr>
      <w:rFonts w:ascii="Arial" w:eastAsia="SimSun" w:hAnsi="Arial"/>
      <w:sz w:val="22"/>
      <w:lang w:val="en-GB" w:eastAsia="en-US" w:bidi="ar-SA"/>
    </w:rPr>
  </w:style>
  <w:style w:type="character" w:customStyle="1" w:styleId="UnresolvedMention4">
    <w:name w:val="Unresolved Mention4"/>
    <w:uiPriority w:val="99"/>
    <w:unhideWhenUsed/>
    <w:rsid w:val="003579B4"/>
    <w:rPr>
      <w:color w:val="808080"/>
      <w:shd w:val="clear" w:color="auto" w:fill="E6E6E6"/>
    </w:rPr>
  </w:style>
  <w:style w:type="character" w:customStyle="1" w:styleId="MediumShading1-Accent1Char">
    <w:name w:val="Medium Shading 1 - Accent 1 Char"/>
    <w:link w:val="MediumShading1-Accent1"/>
    <w:uiPriority w:val="1"/>
    <w:rsid w:val="003579B4"/>
    <w:rPr>
      <w:rFonts w:ascii="Arial" w:eastAsia="PMingLiU" w:hAnsi="Arial"/>
      <w:lang w:val="x-none" w:eastAsia="x-none"/>
    </w:rPr>
  </w:style>
  <w:style w:type="character" w:customStyle="1" w:styleId="MediumGrid2-Accent2Char">
    <w:name w:val="Medium Grid 2 - Accent 2 Char"/>
    <w:link w:val="MediumGrid2-Accent2"/>
    <w:uiPriority w:val="29"/>
    <w:rsid w:val="003579B4"/>
    <w:rPr>
      <w:rFonts w:ascii="Arial" w:eastAsia="PMingLiU" w:hAnsi="Arial"/>
      <w:i/>
      <w:iCs/>
      <w:color w:val="000000"/>
      <w:lang w:val="en-GB" w:eastAsia="en-GB"/>
    </w:rPr>
  </w:style>
  <w:style w:type="character" w:customStyle="1" w:styleId="MediumGrid3-Accent2Char">
    <w:name w:val="Medium Grid 3 - Accent 2 Char"/>
    <w:link w:val="MediumGrid3-Accent2"/>
    <w:uiPriority w:val="30"/>
    <w:rsid w:val="003579B4"/>
    <w:rPr>
      <w:rFonts w:ascii="Arial" w:eastAsia="PMingLiU" w:hAnsi="Arial"/>
      <w:b/>
      <w:bCs/>
      <w:i/>
      <w:iCs/>
      <w:color w:val="4F81BD"/>
      <w:lang w:val="en-GB" w:eastAsia="en-GB"/>
    </w:rPr>
  </w:style>
  <w:style w:type="table" w:styleId="MediumShading1-Accent3">
    <w:name w:val="Medium Shading 1 Accent 3"/>
    <w:basedOn w:val="TableNormal"/>
    <w:uiPriority w:val="29"/>
    <w:unhideWhenUsed/>
    <w:qFormat/>
    <w:rsid w:val="003579B4"/>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unhideWhenUsed/>
    <w:qFormat/>
    <w:rsid w:val="003579B4"/>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1">
    <w:name w:val="Medium Shading 1 Accent 1"/>
    <w:basedOn w:val="TableNormal"/>
    <w:link w:val="MediumShading1-Accent1Char"/>
    <w:uiPriority w:val="1"/>
    <w:qFormat/>
    <w:rsid w:val="003579B4"/>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2-Accent2">
    <w:name w:val="Medium Grid 2 Accent 2"/>
    <w:basedOn w:val="TableNormal"/>
    <w:link w:val="MediumGrid2-Accent2Char"/>
    <w:uiPriority w:val="29"/>
    <w:qFormat/>
    <w:rsid w:val="003579B4"/>
    <w:rPr>
      <w:rFonts w:ascii="Arial" w:eastAsia="PMingLiU" w:hAnsi="Arial"/>
      <w:i/>
      <w:iCs/>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3-Accent2">
    <w:name w:val="Medium Grid 3 Accent 2"/>
    <w:basedOn w:val="TableNormal"/>
    <w:link w:val="MediumGrid3-Accent2Char"/>
    <w:uiPriority w:val="30"/>
    <w:qFormat/>
    <w:rsid w:val="003579B4"/>
    <w:rPr>
      <w:rFonts w:ascii="Arial" w:eastAsia="PMingLiU" w:hAnsi="Arial"/>
      <w:b/>
      <w:bCs/>
      <w:i/>
      <w:iCs/>
      <w:color w:val="4F81BD"/>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paragraph" w:customStyle="1" w:styleId="Char29">
    <w:name w:val="(文字) (文字) Char2"/>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3">
    <w:name w:val="Char Char Char Char3"/>
    <w:basedOn w:val="Normal"/>
    <w:qFormat/>
    <w:rsid w:val="003579B4"/>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2">
    <w:name w:val="Char Char Char Char Char Char Char Char Char Char Char Char Char2"/>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OC921">
    <w:name w:val="TOC 921"/>
    <w:basedOn w:val="TOC8"/>
    <w:qFormat/>
    <w:rsid w:val="003579B4"/>
    <w:pPr>
      <w:ind w:left="1418" w:hanging="1418"/>
    </w:pPr>
    <w:rPr>
      <w:rFonts w:eastAsia="MS Mincho"/>
      <w:bCs/>
      <w:szCs w:val="22"/>
    </w:rPr>
  </w:style>
  <w:style w:type="paragraph" w:customStyle="1" w:styleId="Caption21">
    <w:name w:val="Caption21"/>
    <w:basedOn w:val="Normal"/>
    <w:next w:val="Normal"/>
    <w:qFormat/>
    <w:rsid w:val="003579B4"/>
    <w:pPr>
      <w:spacing w:before="120" w:after="120"/>
    </w:pPr>
    <w:rPr>
      <w:rFonts w:eastAsia="MS Mincho"/>
      <w:b/>
    </w:rPr>
  </w:style>
  <w:style w:type="paragraph" w:customStyle="1" w:styleId="TableofFigures21">
    <w:name w:val="Table of Figures21"/>
    <w:basedOn w:val="Normal"/>
    <w:next w:val="Normal"/>
    <w:qFormat/>
    <w:rsid w:val="003579B4"/>
    <w:pPr>
      <w:ind w:left="400" w:hanging="400"/>
      <w:jc w:val="center"/>
    </w:pPr>
    <w:rPr>
      <w:rFonts w:eastAsia="MS Mincho"/>
      <w:b/>
    </w:rPr>
  </w:style>
  <w:style w:type="paragraph" w:customStyle="1" w:styleId="GridTable35">
    <w:name w:val="Grid Table 35"/>
    <w:basedOn w:val="Heading1"/>
    <w:next w:val="Normal"/>
    <w:uiPriority w:val="39"/>
    <w:qFormat/>
    <w:rsid w:val="003579B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character" w:customStyle="1" w:styleId="PlainTable35">
    <w:name w:val="Plain Table 35"/>
    <w:uiPriority w:val="19"/>
    <w:qFormat/>
    <w:rsid w:val="003579B4"/>
    <w:rPr>
      <w:i/>
      <w:iCs/>
      <w:color w:val="808080"/>
    </w:rPr>
  </w:style>
  <w:style w:type="character" w:customStyle="1" w:styleId="PlainTable45">
    <w:name w:val="Plain Table 45"/>
    <w:uiPriority w:val="21"/>
    <w:qFormat/>
    <w:rsid w:val="003579B4"/>
    <w:rPr>
      <w:b/>
      <w:bCs/>
      <w:i/>
      <w:iCs/>
      <w:color w:val="4F81BD"/>
    </w:rPr>
  </w:style>
  <w:style w:type="character" w:customStyle="1" w:styleId="PlainTable55">
    <w:name w:val="Plain Table 55"/>
    <w:uiPriority w:val="31"/>
    <w:qFormat/>
    <w:rsid w:val="003579B4"/>
    <w:rPr>
      <w:smallCaps/>
      <w:color w:val="C0504D"/>
      <w:u w:val="single"/>
    </w:rPr>
  </w:style>
  <w:style w:type="character" w:customStyle="1" w:styleId="TableGridLight5">
    <w:name w:val="Table Grid Light5"/>
    <w:uiPriority w:val="32"/>
    <w:qFormat/>
    <w:rsid w:val="003579B4"/>
    <w:rPr>
      <w:b/>
      <w:bCs/>
      <w:smallCaps/>
      <w:color w:val="C0504D"/>
      <w:spacing w:val="5"/>
      <w:u w:val="single"/>
    </w:rPr>
  </w:style>
  <w:style w:type="character" w:customStyle="1" w:styleId="GridTable1Light5">
    <w:name w:val="Grid Table 1 Light5"/>
    <w:uiPriority w:val="33"/>
    <w:qFormat/>
    <w:rsid w:val="003579B4"/>
    <w:rPr>
      <w:b/>
      <w:bCs/>
      <w:smallCaps/>
      <w:spacing w:val="5"/>
    </w:rPr>
  </w:style>
  <w:style w:type="table" w:customStyle="1" w:styleId="MediumShading1-Accent11">
    <w:name w:val="Medium Shading 1 - Accent 11"/>
    <w:basedOn w:val="TableNormal"/>
    <w:uiPriority w:val="1"/>
    <w:qFormat/>
    <w:rsid w:val="003579B4"/>
    <w:rPr>
      <w:rFonts w:ascii="Arial" w:eastAsia="PMingLiU" w:hAnsi="Arial"/>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paragraph" w:customStyle="1" w:styleId="LightShading-Accent52">
    <w:name w:val="Light Shading - Accent 52"/>
    <w:uiPriority w:val="99"/>
    <w:semiHidden/>
    <w:qFormat/>
    <w:rsid w:val="003579B4"/>
    <w:pPr>
      <w:autoSpaceDN w:val="0"/>
    </w:pPr>
    <w:rPr>
      <w:lang w:eastAsia="en-US"/>
    </w:rPr>
  </w:style>
  <w:style w:type="paragraph" w:customStyle="1" w:styleId="LightList-Accent52">
    <w:name w:val="Light List - Accent 52"/>
    <w:basedOn w:val="Normal"/>
    <w:uiPriority w:val="34"/>
    <w:qFormat/>
    <w:rsid w:val="003579B4"/>
    <w:pPr>
      <w:ind w:left="720"/>
      <w:textAlignment w:val="auto"/>
    </w:pPr>
    <w:rPr>
      <w:rFonts w:eastAsia="DengXian"/>
    </w:rPr>
  </w:style>
  <w:style w:type="paragraph" w:customStyle="1" w:styleId="MediumList1-Accent42">
    <w:name w:val="Medium List 1 - Accent 42"/>
    <w:uiPriority w:val="99"/>
    <w:semiHidden/>
    <w:qFormat/>
    <w:rsid w:val="003579B4"/>
    <w:pPr>
      <w:autoSpaceDN w:val="0"/>
    </w:pPr>
    <w:rPr>
      <w:lang w:eastAsia="en-US"/>
    </w:rPr>
  </w:style>
  <w:style w:type="paragraph" w:customStyle="1" w:styleId="LightList-Accent33">
    <w:name w:val="Light List - Accent 33"/>
    <w:uiPriority w:val="99"/>
    <w:semiHidden/>
    <w:qFormat/>
    <w:rsid w:val="003579B4"/>
    <w:pPr>
      <w:autoSpaceDN w:val="0"/>
    </w:pPr>
    <w:rPr>
      <w:lang w:eastAsia="en-US"/>
    </w:rPr>
  </w:style>
  <w:style w:type="paragraph" w:customStyle="1" w:styleId="ColorfulShading-Accent12">
    <w:name w:val="Colorful Shading - Accent 12"/>
    <w:uiPriority w:val="99"/>
    <w:qFormat/>
    <w:rsid w:val="003579B4"/>
    <w:pPr>
      <w:autoSpaceDN w:val="0"/>
    </w:pPr>
    <w:rPr>
      <w:lang w:eastAsia="en-US"/>
    </w:rPr>
  </w:style>
  <w:style w:type="paragraph" w:customStyle="1" w:styleId="LightShading-Accent511">
    <w:name w:val="Light Shading - Accent 511"/>
    <w:uiPriority w:val="99"/>
    <w:semiHidden/>
    <w:qFormat/>
    <w:rsid w:val="003579B4"/>
    <w:pPr>
      <w:autoSpaceDN w:val="0"/>
    </w:pPr>
    <w:rPr>
      <w:lang w:eastAsia="en-US"/>
    </w:rPr>
  </w:style>
  <w:style w:type="paragraph" w:customStyle="1" w:styleId="LightList-Accent511">
    <w:name w:val="Light List - Accent 511"/>
    <w:basedOn w:val="Normal"/>
    <w:uiPriority w:val="34"/>
    <w:qFormat/>
    <w:rsid w:val="003579B4"/>
    <w:pPr>
      <w:ind w:left="720"/>
      <w:textAlignment w:val="auto"/>
    </w:pPr>
    <w:rPr>
      <w:rFonts w:eastAsia="DengXian"/>
    </w:rPr>
  </w:style>
  <w:style w:type="paragraph" w:customStyle="1" w:styleId="MediumList1-Accent411">
    <w:name w:val="Medium List 1 - Accent 411"/>
    <w:uiPriority w:val="99"/>
    <w:semiHidden/>
    <w:qFormat/>
    <w:rsid w:val="003579B4"/>
    <w:pPr>
      <w:autoSpaceDN w:val="0"/>
    </w:pPr>
    <w:rPr>
      <w:lang w:eastAsia="en-US"/>
    </w:rPr>
  </w:style>
  <w:style w:type="paragraph" w:customStyle="1" w:styleId="LightList-Accent321">
    <w:name w:val="Light List - Accent 321"/>
    <w:uiPriority w:val="99"/>
    <w:semiHidden/>
    <w:qFormat/>
    <w:rsid w:val="003579B4"/>
    <w:pPr>
      <w:autoSpaceDN w:val="0"/>
    </w:pPr>
    <w:rPr>
      <w:lang w:eastAsia="en-US"/>
    </w:rPr>
  </w:style>
  <w:style w:type="paragraph" w:customStyle="1" w:styleId="ColorfulShading-Accent111">
    <w:name w:val="Colorful Shading - Accent 111"/>
    <w:uiPriority w:val="99"/>
    <w:qFormat/>
    <w:rsid w:val="003579B4"/>
    <w:pPr>
      <w:autoSpaceDN w:val="0"/>
    </w:pPr>
    <w:rPr>
      <w:lang w:eastAsia="en-US"/>
    </w:rPr>
  </w:style>
  <w:style w:type="character" w:customStyle="1" w:styleId="2fe">
    <w:name w:val="未处理的提及2"/>
    <w:uiPriority w:val="52"/>
    <w:rsid w:val="003579B4"/>
    <w:rPr>
      <w:color w:val="808080"/>
      <w:shd w:val="clear" w:color="auto" w:fill="E6E6E6"/>
    </w:rPr>
  </w:style>
  <w:style w:type="character" w:customStyle="1" w:styleId="tlid-translation">
    <w:name w:val="tlid-translation"/>
    <w:rsid w:val="003579B4"/>
  </w:style>
  <w:style w:type="paragraph" w:customStyle="1" w:styleId="94">
    <w:name w:val="无间隔9"/>
    <w:qFormat/>
    <w:rsid w:val="003579B4"/>
    <w:rPr>
      <w:lang w:eastAsia="en-US"/>
    </w:rPr>
  </w:style>
  <w:style w:type="paragraph" w:customStyle="1" w:styleId="LightShading-Accent53">
    <w:name w:val="Light Shading - Accent 53"/>
    <w:hidden/>
    <w:uiPriority w:val="99"/>
    <w:semiHidden/>
    <w:qFormat/>
    <w:rsid w:val="003579B4"/>
    <w:rPr>
      <w:lang w:eastAsia="en-US"/>
    </w:rPr>
  </w:style>
  <w:style w:type="paragraph" w:customStyle="1" w:styleId="LightList-Accent53">
    <w:name w:val="Light List - Accent 53"/>
    <w:basedOn w:val="Normal"/>
    <w:uiPriority w:val="34"/>
    <w:qFormat/>
    <w:rsid w:val="003579B4"/>
    <w:pPr>
      <w:ind w:left="720"/>
    </w:pPr>
    <w:rPr>
      <w:rFonts w:eastAsia="DengXian"/>
    </w:rPr>
  </w:style>
  <w:style w:type="paragraph" w:customStyle="1" w:styleId="MediumList1-Accent43">
    <w:name w:val="Medium List 1 - Accent 43"/>
    <w:hidden/>
    <w:uiPriority w:val="99"/>
    <w:semiHidden/>
    <w:qFormat/>
    <w:rsid w:val="003579B4"/>
    <w:rPr>
      <w:lang w:eastAsia="en-US"/>
    </w:rPr>
  </w:style>
  <w:style w:type="character" w:customStyle="1" w:styleId="3fa">
    <w:name w:val="未处理的提及3"/>
    <w:uiPriority w:val="52"/>
    <w:rsid w:val="003579B4"/>
    <w:rPr>
      <w:color w:val="808080"/>
      <w:shd w:val="clear" w:color="auto" w:fill="E6E6E6"/>
    </w:rPr>
  </w:style>
  <w:style w:type="paragraph" w:customStyle="1" w:styleId="LightList-Accent34">
    <w:name w:val="Light List - Accent 34"/>
    <w:hidden/>
    <w:uiPriority w:val="99"/>
    <w:semiHidden/>
    <w:qFormat/>
    <w:rsid w:val="003579B4"/>
    <w:rPr>
      <w:lang w:eastAsia="en-US"/>
    </w:rPr>
  </w:style>
  <w:style w:type="paragraph" w:customStyle="1" w:styleId="ColorfulShading-Accent13">
    <w:name w:val="Colorful Shading - Accent 13"/>
    <w:hidden/>
    <w:uiPriority w:val="99"/>
    <w:unhideWhenUsed/>
    <w:qFormat/>
    <w:rsid w:val="003579B4"/>
    <w:rPr>
      <w:lang w:eastAsia="en-US"/>
    </w:rPr>
  </w:style>
  <w:style w:type="character" w:customStyle="1" w:styleId="UnresolvedMention5">
    <w:name w:val="Unresolved Mention5"/>
    <w:uiPriority w:val="99"/>
    <w:unhideWhenUsed/>
    <w:rsid w:val="003579B4"/>
    <w:rPr>
      <w:color w:val="808080"/>
      <w:shd w:val="clear" w:color="auto" w:fill="E6E6E6"/>
    </w:rPr>
  </w:style>
  <w:style w:type="character" w:customStyle="1" w:styleId="MediumGrid2Char1">
    <w:name w:val="Medium Grid 2 Char1"/>
    <w:link w:val="MediumGrid2"/>
    <w:uiPriority w:val="1"/>
    <w:rsid w:val="003579B4"/>
    <w:rPr>
      <w:rFonts w:ascii="Arial" w:eastAsia="PMingLiU" w:hAnsi="Arial"/>
      <w:lang w:val="x-none" w:eastAsia="x-none"/>
    </w:rPr>
  </w:style>
  <w:style w:type="character" w:customStyle="1" w:styleId="ColorfulGrid-Accent1Char1">
    <w:name w:val="Colorful Grid - Accent 1 Char1"/>
    <w:uiPriority w:val="29"/>
    <w:rsid w:val="003579B4"/>
    <w:rPr>
      <w:rFonts w:ascii="Arial" w:eastAsia="PMingLiU" w:hAnsi="Arial"/>
      <w:i/>
      <w:iCs/>
      <w:color w:val="000000"/>
      <w:lang w:val="en-GB" w:eastAsia="en-GB"/>
    </w:rPr>
  </w:style>
  <w:style w:type="character" w:customStyle="1" w:styleId="LightShading-Accent2Char1">
    <w:name w:val="Light Shading - Accent 2 Char1"/>
    <w:uiPriority w:val="30"/>
    <w:rsid w:val="003579B4"/>
    <w:rPr>
      <w:rFonts w:ascii="Arial" w:eastAsia="PMingLiU" w:hAnsi="Arial"/>
      <w:b/>
      <w:bCs/>
      <w:i/>
      <w:iCs/>
      <w:color w:val="4F81BD"/>
      <w:lang w:val="en-GB" w:eastAsia="en-GB"/>
    </w:rPr>
  </w:style>
  <w:style w:type="table" w:styleId="ColorfulList-Accent3">
    <w:name w:val="Colorful List Accent 3"/>
    <w:basedOn w:val="TableNormal"/>
    <w:uiPriority w:val="29"/>
    <w:unhideWhenUsed/>
    <w:qFormat/>
    <w:rsid w:val="003579B4"/>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unhideWhenUsed/>
    <w:qFormat/>
    <w:rsid w:val="003579B4"/>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uiPriority w:val="1"/>
    <w:qFormat/>
    <w:rsid w:val="003579B4"/>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ColorfulList-Accent1Char">
    <w:name w:val="Colorful List - Accent 1 Char"/>
    <w:link w:val="ColorfulList-Accent1"/>
    <w:uiPriority w:val="34"/>
    <w:locked/>
    <w:rsid w:val="003579B4"/>
    <w:rPr>
      <w:rFonts w:ascii="Calibri" w:eastAsia="Calibri" w:hAnsi="Calibri"/>
      <w:sz w:val="22"/>
      <w:szCs w:val="22"/>
      <w:lang w:eastAsia="en-GB"/>
    </w:rPr>
  </w:style>
  <w:style w:type="table" w:styleId="MediumGrid2">
    <w:name w:val="Medium Grid 2"/>
    <w:basedOn w:val="TableNormal"/>
    <w:link w:val="MediumGrid2Char1"/>
    <w:uiPriority w:val="1"/>
    <w:unhideWhenUsed/>
    <w:rsid w:val="003579B4"/>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ColorfulList-Accent1">
    <w:name w:val="Colorful List Accent 1"/>
    <w:basedOn w:val="TableNormal"/>
    <w:link w:val="ColorfulList-Accent1Char"/>
    <w:uiPriority w:val="34"/>
    <w:unhideWhenUsed/>
    <w:rsid w:val="003579B4"/>
    <w:rPr>
      <w:rFonts w:ascii="Calibri" w:eastAsia="Calibri" w:hAnsi="Calibri"/>
      <w:sz w:val="22"/>
      <w:szCs w:val="22"/>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character" w:customStyle="1" w:styleId="11a">
    <w:name w:val="标题 1 字符1"/>
    <w:aliases w:val="Char 字符1,NMP Heading 1 字符1,H1 字符1,h1 字符1,app heading 1 字符1,l1 字符1,Memo Heading 1 字符1,h11 字符1,h12 字符1,h13 字符1,h14 字符1,h15 字符1,h16 字符1,h17 字符1,h111 字符1,h121 字符1,h131 字符1,h141 字符1,h151 字符1,h161 字符1,h18 字符1,h112 字符1,h122 字符1,h132 字符1,h142 字符1,1 字符"/>
    <w:rsid w:val="003579B4"/>
    <w:rPr>
      <w:rFonts w:eastAsia="Times New Roman"/>
      <w:b/>
      <w:bCs/>
      <w:kern w:val="44"/>
      <w:sz w:val="44"/>
      <w:szCs w:val="44"/>
      <w:lang w:val="en-GB" w:eastAsia="en-GB"/>
    </w:rPr>
  </w:style>
  <w:style w:type="character" w:customStyle="1" w:styleId="21a">
    <w:name w:val="标题 2 字符1"/>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semiHidden/>
    <w:rsid w:val="003579B4"/>
    <w:rPr>
      <w:rFonts w:ascii="Cambria" w:eastAsia="SimSun" w:hAnsi="Cambria" w:cs="Times New Roman"/>
      <w:b/>
      <w:bCs/>
      <w:sz w:val="32"/>
      <w:szCs w:val="32"/>
      <w:lang w:val="en-GB" w:eastAsia="en-GB"/>
    </w:rPr>
  </w:style>
  <w:style w:type="character" w:customStyle="1" w:styleId="515">
    <w:name w:val="标题 5 字符1"/>
    <w:aliases w:val="h5 字符1,Heading5 字符1,Head5 字符1,H5 字符1,M5 字符1,mh2 字符1,Module heading 2 字符1,heading 8 字符1,Numbered Sub-list 字符1,Heading 81 字符1,5 字符1,标题 81 字符1,Heading 811 字符1,Level_2 字符1,Heading 8111 字符1,Heading 81111 字符1"/>
    <w:semiHidden/>
    <w:rsid w:val="003579B4"/>
    <w:rPr>
      <w:rFonts w:eastAsia="Times New Roman"/>
      <w:b/>
      <w:bCs/>
      <w:sz w:val="28"/>
      <w:szCs w:val="28"/>
      <w:lang w:val="en-GB" w:eastAsia="en-GB"/>
    </w:rPr>
  </w:style>
  <w:style w:type="character" w:customStyle="1" w:styleId="1fff0">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semiHidden/>
    <w:rsid w:val="003579B4"/>
    <w:rPr>
      <w:rFonts w:ascii="Times New Roman" w:eastAsia="Times New Roman" w:hAnsi="Times New Roman"/>
      <w:sz w:val="18"/>
      <w:szCs w:val="18"/>
      <w:lang w:val="en-GB" w:eastAsia="en-GB"/>
    </w:rPr>
  </w:style>
  <w:style w:type="character" w:customStyle="1" w:styleId="1fff1">
    <w:name w:val="页脚 字符1"/>
    <w:aliases w:val="footer odd 字符1,footer 字符1,fo 字符1,pie de página 字符1"/>
    <w:semiHidden/>
    <w:rsid w:val="003579B4"/>
    <w:rPr>
      <w:rFonts w:ascii="Times New Roman" w:eastAsia="Times New Roman" w:hAnsi="Times New Roman"/>
      <w:sz w:val="18"/>
      <w:szCs w:val="18"/>
      <w:lang w:val="en-GB" w:eastAsia="en-GB"/>
    </w:rPr>
  </w:style>
  <w:style w:type="character" w:customStyle="1" w:styleId="1fff2">
    <w:name w:val="标题 字符1"/>
    <w:aliases w:val="Section Header 字符1"/>
    <w:rsid w:val="003579B4"/>
    <w:rPr>
      <w:rFonts w:ascii="Cambria" w:eastAsia="SimSun" w:hAnsi="Cambria" w:cs="Times New Roman"/>
      <w:b/>
      <w:bCs/>
      <w:sz w:val="32"/>
      <w:szCs w:val="32"/>
      <w:lang w:val="en-GB" w:eastAsia="en-US"/>
    </w:rPr>
  </w:style>
  <w:style w:type="character" w:customStyle="1" w:styleId="1fff3">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semiHidden/>
    <w:rsid w:val="003579B4"/>
    <w:rPr>
      <w:rFonts w:ascii="Times New Roman" w:hAnsi="Times New Roman"/>
      <w:lang w:val="en-GB" w:eastAsia="en-US"/>
    </w:rPr>
  </w:style>
  <w:style w:type="character" w:customStyle="1" w:styleId="MediumGrid2Char2">
    <w:name w:val="Medium Grid 2 Char2"/>
    <w:uiPriority w:val="1"/>
    <w:locked/>
    <w:rsid w:val="003579B4"/>
    <w:rPr>
      <w:rFonts w:ascii="Arial" w:eastAsia="PMingLiU" w:hAnsi="Arial" w:cs="Arial"/>
      <w:lang w:val="x-none" w:eastAsia="x-none"/>
    </w:rPr>
  </w:style>
  <w:style w:type="character" w:customStyle="1" w:styleId="ColorfulList-Accent1Char1">
    <w:name w:val="Colorful List - Accent 1 Char1"/>
    <w:link w:val="ColorfulList-Accent11"/>
    <w:uiPriority w:val="34"/>
    <w:locked/>
    <w:rsid w:val="003579B4"/>
    <w:rPr>
      <w:rFonts w:ascii="Calibri" w:eastAsia="Calibri" w:hAnsi="Calibri" w:cs="Calibri"/>
    </w:rPr>
  </w:style>
  <w:style w:type="paragraph" w:customStyle="1" w:styleId="ColorfulList-Accent11">
    <w:name w:val="Colorful List - Accent 11"/>
    <w:basedOn w:val="Normal"/>
    <w:link w:val="ColorfulList-Accent1Char1"/>
    <w:uiPriority w:val="34"/>
    <w:qFormat/>
    <w:rsid w:val="003579B4"/>
    <w:pPr>
      <w:spacing w:after="200" w:line="276" w:lineRule="auto"/>
      <w:ind w:left="720"/>
      <w:contextualSpacing/>
      <w:textAlignment w:val="auto"/>
    </w:pPr>
    <w:rPr>
      <w:rFonts w:ascii="Calibri" w:eastAsia="Calibri" w:hAnsi="Calibri" w:cs="Calibri"/>
    </w:rPr>
  </w:style>
  <w:style w:type="character" w:customStyle="1" w:styleId="ColorfulGrid-Accent1Char2">
    <w:name w:val="Colorful Grid - Accent 1 Char2"/>
    <w:uiPriority w:val="29"/>
    <w:rsid w:val="003579B4"/>
    <w:rPr>
      <w:rFonts w:ascii="Arial" w:eastAsia="PMingLiU" w:hAnsi="Arial"/>
      <w:i/>
      <w:iCs/>
      <w:color w:val="000000"/>
      <w:lang w:val="en-GB" w:eastAsia="en-GB"/>
    </w:rPr>
  </w:style>
  <w:style w:type="character" w:customStyle="1" w:styleId="LightShading-Accent2Char2">
    <w:name w:val="Light Shading - Accent 2 Char2"/>
    <w:uiPriority w:val="30"/>
    <w:rsid w:val="003579B4"/>
    <w:rPr>
      <w:rFonts w:ascii="Arial" w:eastAsia="PMingLiU" w:hAnsi="Arial"/>
      <w:b/>
      <w:bCs/>
      <w:i/>
      <w:iCs/>
      <w:color w:val="4F81BD"/>
      <w:lang w:val="en-GB" w:eastAsia="en-GB"/>
    </w:rPr>
  </w:style>
  <w:style w:type="paragraph" w:customStyle="1" w:styleId="101">
    <w:name w:val="无间隔10"/>
    <w:qFormat/>
    <w:rsid w:val="003579B4"/>
    <w:pPr>
      <w:autoSpaceDN w:val="0"/>
    </w:pPr>
    <w:rPr>
      <w:lang w:eastAsia="en-US"/>
    </w:rPr>
  </w:style>
  <w:style w:type="character" w:customStyle="1" w:styleId="MediumGrid11">
    <w:name w:val="Medium Grid 11"/>
    <w:uiPriority w:val="99"/>
    <w:rsid w:val="003579B4"/>
    <w:rPr>
      <w:color w:val="808080"/>
    </w:rPr>
  </w:style>
  <w:style w:type="character" w:customStyle="1" w:styleId="5f3">
    <w:name w:val="未处理的提及5"/>
    <w:uiPriority w:val="52"/>
    <w:rsid w:val="003579B4"/>
    <w:rPr>
      <w:color w:val="808080"/>
      <w:shd w:val="clear" w:color="auto" w:fill="E6E6E6"/>
    </w:rPr>
  </w:style>
  <w:style w:type="character" w:customStyle="1" w:styleId="4f6">
    <w:name w:val="未处理的提及4"/>
    <w:uiPriority w:val="52"/>
    <w:rsid w:val="003579B4"/>
    <w:rPr>
      <w:color w:val="808080"/>
      <w:shd w:val="clear" w:color="auto" w:fill="E6E6E6"/>
    </w:rPr>
  </w:style>
  <w:style w:type="table" w:styleId="MediumGrid1-Accent2">
    <w:name w:val="Medium Grid 1 Accent 2"/>
    <w:basedOn w:val="TableNormal"/>
    <w:uiPriority w:val="34"/>
    <w:unhideWhenUsed/>
    <w:rsid w:val="003579B4"/>
    <w:rPr>
      <w:rFonts w:ascii="Calibri" w:eastAsia="Calibri" w:hAnsi="Calibri" w:cs="Calibri"/>
      <w:sz w:val="22"/>
      <w:szCs w:val="22"/>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MediumShading1-Accent2">
    <w:name w:val="Medium Shading 1 Accent 2"/>
    <w:basedOn w:val="TableNormal"/>
    <w:uiPriority w:val="1"/>
    <w:unhideWhenUsed/>
    <w:qFormat/>
    <w:rsid w:val="003579B4"/>
    <w:rPr>
      <w:rFonts w:ascii="Arial" w:eastAsia="PMingLiU" w:hAnsi="Arial"/>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1-Accent4">
    <w:name w:val="Medium Grid 1 Accent 4"/>
    <w:basedOn w:val="TableNormal"/>
    <w:uiPriority w:val="29"/>
    <w:unhideWhenUsed/>
    <w:rsid w:val="003579B4"/>
    <w:rPr>
      <w:rFonts w:ascii="Arial" w:eastAsia="PMingLiU" w:hAnsi="Arial"/>
      <w:i/>
      <w:iCs/>
      <w:color w:val="000000"/>
      <w:lang w:val="en-US" w:eastAsia="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2-Accent4">
    <w:name w:val="Medium Grid 2 Accent 4"/>
    <w:basedOn w:val="TableNormal"/>
    <w:uiPriority w:val="30"/>
    <w:unhideWhenUsed/>
    <w:rsid w:val="003579B4"/>
    <w:rPr>
      <w:rFonts w:ascii="Arial" w:eastAsia="PMingLiU" w:hAnsi="Arial"/>
      <w:b/>
      <w:bCs/>
      <w:i/>
      <w:iCs/>
      <w:color w:val="4F81BD"/>
      <w:lang w:val="en-US" w:eastAsia="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CommentSubjectChar5">
    <w:name w:val="Comment Subject Char5"/>
    <w:rsid w:val="003579B4"/>
    <w:rPr>
      <w:rFonts w:ascii="Times New Roman" w:hAnsi="Times New Roman"/>
      <w:b/>
      <w:bCs/>
      <w:lang w:val="en-GB" w:eastAsia="en-US"/>
    </w:rPr>
  </w:style>
  <w:style w:type="character" w:customStyle="1" w:styleId="CharChar1100">
    <w:name w:val="Char Char110"/>
    <w:rsid w:val="003579B4"/>
    <w:rPr>
      <w:rFonts w:ascii="Arial" w:hAnsi="Arial"/>
      <w:sz w:val="32"/>
      <w:lang w:val="en-GB" w:eastAsia="en-US" w:bidi="ar-SA"/>
    </w:rPr>
  </w:style>
  <w:style w:type="character" w:customStyle="1" w:styleId="CharChar213">
    <w:name w:val="Char Char213"/>
    <w:rsid w:val="003579B4"/>
    <w:rPr>
      <w:rFonts w:ascii="Times New Roman" w:hAnsi="Times New Roman"/>
      <w:lang w:val="en-GB" w:eastAsia="en-US"/>
    </w:rPr>
  </w:style>
  <w:style w:type="character" w:customStyle="1" w:styleId="CharChar83">
    <w:name w:val="Char Char83"/>
    <w:semiHidden/>
    <w:rsid w:val="003579B4"/>
    <w:rPr>
      <w:rFonts w:ascii="Times New Roman" w:hAnsi="Times New Roman"/>
      <w:b/>
      <w:bCs/>
      <w:lang w:val="en-GB" w:eastAsia="en-US"/>
    </w:rPr>
  </w:style>
  <w:style w:type="paragraph" w:customStyle="1" w:styleId="Char36">
    <w:name w:val="Char3"/>
    <w:qFormat/>
    <w:rsid w:val="003579B4"/>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132">
    <w:name w:val="Char Char132"/>
    <w:semiHidden/>
    <w:rsid w:val="003579B4"/>
    <w:rPr>
      <w:rFonts w:eastAsia="SimSun"/>
      <w:lang w:val="en-GB" w:eastAsia="en-US" w:bidi="ar-SA"/>
    </w:rPr>
  </w:style>
  <w:style w:type="character" w:customStyle="1" w:styleId="CharChar73">
    <w:name w:val="Char Char73"/>
    <w:rsid w:val="003579B4"/>
    <w:rPr>
      <w:rFonts w:ascii="Arial" w:eastAsia="SimSun" w:hAnsi="Arial"/>
      <w:sz w:val="36"/>
      <w:lang w:val="en-GB" w:eastAsia="en-US" w:bidi="ar-SA"/>
    </w:rPr>
  </w:style>
  <w:style w:type="character" w:customStyle="1" w:styleId="CharChar62">
    <w:name w:val="Char Char62"/>
    <w:rsid w:val="003579B4"/>
    <w:rPr>
      <w:rFonts w:ascii="Arial" w:eastAsia="SimSun" w:hAnsi="Arial"/>
      <w:sz w:val="32"/>
      <w:lang w:val="en-GB" w:eastAsia="en-US" w:bidi="ar-SA"/>
    </w:rPr>
  </w:style>
  <w:style w:type="character" w:customStyle="1" w:styleId="CharChar52">
    <w:name w:val="Char Char52"/>
    <w:rsid w:val="003579B4"/>
    <w:rPr>
      <w:rFonts w:ascii="Arial" w:eastAsia="SimSun" w:hAnsi="Arial"/>
      <w:sz w:val="28"/>
      <w:lang w:val="en-GB" w:eastAsia="en-US" w:bidi="ar-SA"/>
    </w:rPr>
  </w:style>
  <w:style w:type="character" w:customStyle="1" w:styleId="CharChar162">
    <w:name w:val="Char Char162"/>
    <w:rsid w:val="003579B4"/>
    <w:rPr>
      <w:rFonts w:ascii="Arial" w:eastAsia="SimSun" w:hAnsi="Arial"/>
      <w:lang w:val="en-GB" w:eastAsia="en-US" w:bidi="ar-SA"/>
    </w:rPr>
  </w:style>
  <w:style w:type="character" w:customStyle="1" w:styleId="CharChar142">
    <w:name w:val="Char Char142"/>
    <w:rsid w:val="003579B4"/>
    <w:rPr>
      <w:rFonts w:ascii="Arial" w:eastAsia="SimSun" w:hAnsi="Arial"/>
      <w:sz w:val="36"/>
      <w:lang w:val="en-GB" w:eastAsia="en-US" w:bidi="ar-SA"/>
    </w:rPr>
  </w:style>
  <w:style w:type="character" w:customStyle="1" w:styleId="CharChar112">
    <w:name w:val="Char Char112"/>
    <w:rsid w:val="003579B4"/>
    <w:rPr>
      <w:rFonts w:ascii="Tahoma" w:eastAsia="SimSun" w:hAnsi="Tahoma" w:cs="Tahoma"/>
      <w:lang w:val="en-GB" w:eastAsia="en-US" w:bidi="ar-SA"/>
    </w:rPr>
  </w:style>
  <w:style w:type="paragraph" w:customStyle="1" w:styleId="CharCharCharCharCharChar3">
    <w:name w:val="Char Char Char Char Char Char3"/>
    <w:semiHidden/>
    <w:qFormat/>
    <w:rsid w:val="003579B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13">
    <w:name w:val="Char Char Char Char13"/>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2">
    <w:name w:val="Car Car1 Char Char Car Car2"/>
    <w:semiHidden/>
    <w:qFormat/>
    <w:rsid w:val="003579B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6">
    <w:name w:val="Zchn Zchn6"/>
    <w:semiHidden/>
    <w:qFormat/>
    <w:rsid w:val="003579B4"/>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35">
    <w:name w:val="Char Char35"/>
    <w:rsid w:val="003579B4"/>
    <w:rPr>
      <w:rFonts w:ascii="Tahoma" w:hAnsi="Tahoma" w:cs="Tahoma"/>
      <w:sz w:val="16"/>
      <w:szCs w:val="16"/>
      <w:lang w:val="en-GB" w:eastAsia="en-US" w:bidi="ar-SA"/>
    </w:rPr>
  </w:style>
  <w:style w:type="character" w:customStyle="1" w:styleId="CharChar252">
    <w:name w:val="Char Char252"/>
    <w:rsid w:val="003579B4"/>
    <w:rPr>
      <w:rFonts w:ascii="Arial" w:hAnsi="Arial"/>
      <w:lang w:val="en-GB" w:eastAsia="en-US"/>
    </w:rPr>
  </w:style>
  <w:style w:type="character" w:customStyle="1" w:styleId="CharChar242">
    <w:name w:val="Char Char242"/>
    <w:rsid w:val="003579B4"/>
    <w:rPr>
      <w:rFonts w:ascii="Arial" w:hAnsi="Arial"/>
      <w:sz w:val="36"/>
      <w:lang w:val="en-GB" w:eastAsia="en-US"/>
    </w:rPr>
  </w:style>
  <w:style w:type="character" w:customStyle="1" w:styleId="CharChar172">
    <w:name w:val="Char Char172"/>
    <w:rsid w:val="003579B4"/>
    <w:rPr>
      <w:rFonts w:ascii="Tahoma" w:hAnsi="Tahoma" w:cs="Tahoma"/>
      <w:shd w:val="clear" w:color="auto" w:fill="000080"/>
      <w:lang w:val="en-GB" w:eastAsia="en-US"/>
    </w:rPr>
  </w:style>
  <w:style w:type="character" w:customStyle="1" w:styleId="CharChar192">
    <w:name w:val="Char Char192"/>
    <w:rsid w:val="003579B4"/>
    <w:rPr>
      <w:rFonts w:ascii="Times New Roman" w:hAnsi="Times New Roman"/>
      <w:lang w:val="en-GB"/>
    </w:rPr>
  </w:style>
  <w:style w:type="character" w:customStyle="1" w:styleId="CharChar202">
    <w:name w:val="Char Char202"/>
    <w:rsid w:val="003579B4"/>
    <w:rPr>
      <w:rFonts w:ascii="Tahoma" w:hAnsi="Tahoma" w:cs="Tahoma"/>
      <w:sz w:val="16"/>
      <w:szCs w:val="16"/>
      <w:lang w:val="en-GB" w:eastAsia="en-US"/>
    </w:rPr>
  </w:style>
  <w:style w:type="character" w:customStyle="1" w:styleId="CharChar302">
    <w:name w:val="Char Char302"/>
    <w:rsid w:val="003579B4"/>
    <w:rPr>
      <w:rFonts w:ascii="Arial" w:hAnsi="Arial"/>
      <w:lang w:val="en-GB" w:eastAsia="en-US"/>
    </w:rPr>
  </w:style>
  <w:style w:type="character" w:customStyle="1" w:styleId="CharChar293">
    <w:name w:val="Char Char293"/>
    <w:rsid w:val="003579B4"/>
    <w:rPr>
      <w:rFonts w:ascii="Arial" w:hAnsi="Arial"/>
      <w:sz w:val="36"/>
      <w:lang w:val="en-GB" w:eastAsia="en-US"/>
    </w:rPr>
  </w:style>
  <w:style w:type="character" w:customStyle="1" w:styleId="CharChar262">
    <w:name w:val="Char Char262"/>
    <w:rsid w:val="003579B4"/>
    <w:rPr>
      <w:rFonts w:ascii="Times New Roman" w:hAnsi="Times New Roman"/>
      <w:lang w:val="en-GB" w:eastAsia="en-US"/>
    </w:rPr>
  </w:style>
  <w:style w:type="character" w:customStyle="1" w:styleId="CharChar283">
    <w:name w:val="Char Char283"/>
    <w:rsid w:val="003579B4"/>
    <w:rPr>
      <w:rFonts w:ascii="Arial" w:hAnsi="Arial"/>
      <w:sz w:val="36"/>
      <w:lang w:val="en-GB" w:eastAsia="en-US"/>
    </w:rPr>
  </w:style>
  <w:style w:type="character" w:customStyle="1" w:styleId="CharChar272">
    <w:name w:val="Char Char272"/>
    <w:rsid w:val="003579B4"/>
    <w:rPr>
      <w:rFonts w:ascii="Arial" w:hAnsi="Arial"/>
      <w:b/>
      <w:i/>
      <w:noProof/>
      <w:sz w:val="18"/>
      <w:lang w:val="en-GB" w:eastAsia="en-US"/>
    </w:rPr>
  </w:style>
  <w:style w:type="paragraph" w:customStyle="1" w:styleId="432">
    <w:name w:val="(文字) (文字)43"/>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93">
    <w:name w:val="Char Char93"/>
    <w:rsid w:val="003579B4"/>
    <w:rPr>
      <w:rFonts w:ascii="Arial" w:eastAsia="MS Mincho" w:hAnsi="Arial" w:cs="CG Times (WN)"/>
      <w:kern w:val="0"/>
      <w:sz w:val="22"/>
      <w:szCs w:val="20"/>
      <w:lang w:val="en-GB" w:eastAsia="ar-SA"/>
    </w:rPr>
  </w:style>
  <w:style w:type="character" w:customStyle="1" w:styleId="CharChar34">
    <w:name w:val="Char Char34"/>
    <w:rsid w:val="003579B4"/>
    <w:rPr>
      <w:rFonts w:ascii="Arial" w:hAnsi="Arial"/>
      <w:sz w:val="22"/>
      <w:lang w:val="en-GB" w:eastAsia="en-US" w:bidi="ar-SA"/>
    </w:rPr>
  </w:style>
  <w:style w:type="paragraph" w:customStyle="1" w:styleId="CharCharCharCharChar3">
    <w:name w:val="Char Char Char Char Char3"/>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3">
    <w:name w:val="Char Char1 Char Char3"/>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3">
    <w:name w:val="Char Char2 Char Char3"/>
    <w:basedOn w:val="Normal"/>
    <w:qFormat/>
    <w:rsid w:val="003579B4"/>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CharChar43">
    <w:name w:val="Char Char43"/>
    <w:rsid w:val="003579B4"/>
    <w:rPr>
      <w:rFonts w:ascii="Courier New" w:hAnsi="Courier New"/>
      <w:lang w:val="nb-NO" w:eastAsia="ja-JP" w:bidi="ar-SA"/>
    </w:rPr>
  </w:style>
  <w:style w:type="character" w:customStyle="1" w:styleId="CharChar103">
    <w:name w:val="Char Char103"/>
    <w:semiHidden/>
    <w:rsid w:val="003579B4"/>
    <w:rPr>
      <w:rFonts w:ascii="Times New Roman" w:hAnsi="Times New Roman"/>
      <w:lang w:val="en-GB" w:eastAsia="en-US"/>
    </w:rPr>
  </w:style>
  <w:style w:type="character" w:customStyle="1" w:styleId="CharChar152">
    <w:name w:val="Char Char152"/>
    <w:rsid w:val="003579B4"/>
    <w:rPr>
      <w:rFonts w:ascii="Arial" w:hAnsi="Arial"/>
      <w:sz w:val="36"/>
      <w:lang w:val="en-GB"/>
    </w:rPr>
  </w:style>
  <w:style w:type="character" w:customStyle="1" w:styleId="CharChar212">
    <w:name w:val="Char Char212"/>
    <w:rsid w:val="003579B4"/>
    <w:rPr>
      <w:rFonts w:ascii="Arial" w:hAnsi="Arial"/>
      <w:lang w:val="en-GB" w:eastAsia="en-US" w:bidi="ar-SA"/>
    </w:rPr>
  </w:style>
  <w:style w:type="paragraph" w:customStyle="1" w:styleId="CarCar52">
    <w:name w:val="Car Car52"/>
    <w:semiHidden/>
    <w:qFormat/>
    <w:rsid w:val="003579B4"/>
    <w:pPr>
      <w:keepNext/>
      <w:autoSpaceDE w:val="0"/>
      <w:autoSpaceDN w:val="0"/>
      <w:adjustRightInd w:val="0"/>
      <w:spacing w:before="60" w:after="60"/>
      <w:ind w:left="567" w:hanging="283"/>
      <w:jc w:val="both"/>
    </w:pPr>
    <w:rPr>
      <w:rFonts w:ascii="Arial" w:hAnsi="Arial" w:cs="Arial"/>
      <w:color w:val="0000FF"/>
      <w:kern w:val="2"/>
      <w:lang w:val="en-US" w:eastAsia="zh-CN"/>
    </w:rPr>
  </w:style>
  <w:style w:type="table" w:customStyle="1" w:styleId="Tabellengitternetz14">
    <w:name w:val="Tabellengitternetz14"/>
    <w:basedOn w:val="TableNormal"/>
    <w:next w:val="TableGrid"/>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2">
    <w:name w:val="文档结构图 字符"/>
    <w:qFormat/>
    <w:rsid w:val="003579B4"/>
    <w:rPr>
      <w:rFonts w:ascii="SimSun" w:eastAsia="SimSun"/>
      <w:sz w:val="18"/>
      <w:szCs w:val="18"/>
      <w:lang w:val="en-GB" w:eastAsia="en-US"/>
    </w:rPr>
  </w:style>
  <w:style w:type="character" w:customStyle="1" w:styleId="aff3">
    <w:name w:val="页脚 字符"/>
    <w:aliases w:val="footer odd 字符,footer 字符,fo 字符,pie de página 字符"/>
    <w:qFormat/>
    <w:rsid w:val="003579B4"/>
    <w:rPr>
      <w:rFonts w:ascii="Arial" w:eastAsia="Times New Roman" w:hAnsi="Arial"/>
      <w:b/>
      <w:i/>
      <w:noProof/>
      <w:sz w:val="18"/>
    </w:rPr>
  </w:style>
  <w:style w:type="character" w:customStyle="1" w:styleId="aff4">
    <w:name w:val="批注框文本 字符"/>
    <w:qFormat/>
    <w:rsid w:val="003579B4"/>
    <w:rPr>
      <w:sz w:val="18"/>
      <w:szCs w:val="18"/>
      <w:lang w:val="en-GB" w:eastAsia="en-US"/>
    </w:rPr>
  </w:style>
  <w:style w:type="character" w:customStyle="1" w:styleId="aff5">
    <w:name w:val="批注文字 字符"/>
    <w:qFormat/>
    <w:rsid w:val="003579B4"/>
    <w:rPr>
      <w:rFonts w:eastAsia="MS Mincho"/>
      <w:lang w:val="x-none" w:eastAsia="en-US"/>
    </w:rPr>
  </w:style>
  <w:style w:type="character" w:customStyle="1" w:styleId="aff6">
    <w:name w:val="批注主题 字符"/>
    <w:qFormat/>
    <w:rsid w:val="003579B4"/>
    <w:rPr>
      <w:rFonts w:eastAsia="MS Mincho"/>
      <w:b/>
      <w:bCs/>
      <w:lang w:val="x-none" w:eastAsia="en-US"/>
    </w:rPr>
  </w:style>
  <w:style w:type="character" w:customStyle="1" w:styleId="1fff4">
    <w:name w:val="标题 1 字符"/>
    <w:aliases w:val="Char 字符,NMP Heading 1 字符,H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
    <w:qFormat/>
    <w:rsid w:val="003579B4"/>
    <w:rPr>
      <w:rFonts w:ascii="Arial" w:eastAsia="Times New Roman" w:hAnsi="Arial"/>
      <w:sz w:val="36"/>
    </w:rPr>
  </w:style>
  <w:style w:type="character" w:customStyle="1" w:styleId="aff7">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qFormat/>
    <w:rsid w:val="003579B4"/>
    <w:rPr>
      <w:rFonts w:eastAsia="Times New Roman"/>
      <w:sz w:val="16"/>
    </w:rPr>
  </w:style>
  <w:style w:type="character" w:customStyle="1" w:styleId="aff8">
    <w:name w:val="正文文本缩进 字符"/>
    <w:uiPriority w:val="99"/>
    <w:qFormat/>
    <w:rsid w:val="003579B4"/>
    <w:rPr>
      <w:rFonts w:eastAsia="MS Mincho"/>
      <w:lang w:val="en-GB" w:eastAsia="en-US"/>
    </w:rPr>
  </w:style>
  <w:style w:type="character" w:customStyle="1" w:styleId="5f4">
    <w:name w:val="标题 5 字符"/>
    <w:aliases w:val="h5 字符,Heading5 字符,Head5 字符,H5 字符,M5 字符,mh2 字符,Module heading 2 字符,heading 8 字符,Numbered Sub-list 字符,Heading 81 字符,5 字符,标题 81 字符,Heading 811 字符,Level_2 字符,Heading 8111 字符,Heading 81111 字符"/>
    <w:qFormat/>
    <w:rsid w:val="003579B4"/>
    <w:rPr>
      <w:rFonts w:ascii="Arial" w:eastAsia="Times New Roman" w:hAnsi="Arial"/>
      <w:sz w:val="22"/>
    </w:rPr>
  </w:style>
  <w:style w:type="character" w:customStyle="1" w:styleId="2ff">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qFormat/>
    <w:rsid w:val="003579B4"/>
    <w:rPr>
      <w:rFonts w:ascii="Arial" w:eastAsia="Times New Roman" w:hAnsi="Arial"/>
      <w:sz w:val="32"/>
    </w:rPr>
  </w:style>
  <w:style w:type="character" w:customStyle="1" w:styleId="65">
    <w:name w:val="标题 6 字符"/>
    <w:aliases w:val="T1 字符,Header 6 字符"/>
    <w:qFormat/>
    <w:rsid w:val="003579B4"/>
    <w:rPr>
      <w:rFonts w:ascii="Arial" w:eastAsia="Times New Roman" w:hAnsi="Arial"/>
    </w:rPr>
  </w:style>
  <w:style w:type="character" w:customStyle="1" w:styleId="aff9">
    <w:name w:val="纯文本 字符"/>
    <w:uiPriority w:val="99"/>
    <w:qFormat/>
    <w:rsid w:val="003579B4"/>
    <w:rPr>
      <w:rFonts w:ascii="Courier New" w:eastAsia="SimSun" w:hAnsi="Courier New"/>
      <w:lang w:val="nb-NO" w:eastAsia="ja-JP"/>
    </w:rPr>
  </w:style>
  <w:style w:type="character" w:customStyle="1" w:styleId="aff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qFormat/>
    <w:rsid w:val="003579B4"/>
    <w:rPr>
      <w:rFonts w:eastAsia="SimSun"/>
      <w:lang w:val="en-GB" w:eastAsia="ja-JP"/>
    </w:rPr>
  </w:style>
  <w:style w:type="character" w:customStyle="1" w:styleId="2ff0">
    <w:name w:val="正文文本 2 字符"/>
    <w:uiPriority w:val="99"/>
    <w:rsid w:val="003579B4"/>
    <w:rPr>
      <w:rFonts w:eastAsia="SimSun"/>
      <w:i/>
      <w:lang w:val="en-GB" w:eastAsia="x-none"/>
    </w:rPr>
  </w:style>
  <w:style w:type="character" w:customStyle="1" w:styleId="3fb">
    <w:name w:val="正文文本 3 字符"/>
    <w:uiPriority w:val="99"/>
    <w:rsid w:val="003579B4"/>
    <w:rPr>
      <w:rFonts w:eastAsia="Osaka"/>
      <w:color w:val="000000"/>
      <w:lang w:val="en-GB" w:eastAsia="x-none"/>
    </w:rPr>
  </w:style>
  <w:style w:type="character" w:customStyle="1" w:styleId="2ff1">
    <w:name w:val="正文文本缩进 2 字符"/>
    <w:uiPriority w:val="99"/>
    <w:rsid w:val="003579B4"/>
    <w:rPr>
      <w:rFonts w:eastAsia="MS Mincho"/>
      <w:lang w:val="en-GB" w:eastAsia="en-GB"/>
    </w:rPr>
  </w:style>
  <w:style w:type="character" w:customStyle="1" w:styleId="affb">
    <w:name w:val="尾注文本 字符"/>
    <w:uiPriority w:val="99"/>
    <w:rsid w:val="003579B4"/>
    <w:rPr>
      <w:rFonts w:eastAsia="SimSun"/>
      <w:lang w:val="en-GB" w:eastAsia="x-none"/>
    </w:rPr>
  </w:style>
  <w:style w:type="character" w:customStyle="1" w:styleId="affc">
    <w:name w:val="题注 字符"/>
    <w:aliases w:val="cap 字符,cap Char 字符,Caption Char 字符,Caption Char1 Char 字符,cap Char Char1 字符,Caption Char Char1 Char 字符,cap Char2 Char 字符,Ca 字符,Caption Char C... 字符,cap1 字符,cap2 字符,cap3 字符,cap4 字符,cap5 字符,cap6 字符,cap7 字符,cap8 字符,cap9 字符,cap10 字符,cap11 字符,cap21 字符"/>
    <w:uiPriority w:val="35"/>
    <w:rsid w:val="003579B4"/>
    <w:rPr>
      <w:rFonts w:eastAsia="MS Mincho"/>
      <w:b/>
      <w:lang w:val="en-GB" w:eastAsia="en-US"/>
    </w:rPr>
  </w:style>
  <w:style w:type="table" w:customStyle="1" w:styleId="TableGrid113">
    <w:name w:val="Table Grid113"/>
    <w:basedOn w:val="TableNormal"/>
    <w:next w:val="TableGrid"/>
    <w:qFormat/>
    <w:rsid w:val="003579B4"/>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
    <w:basedOn w:val="TableNormal"/>
    <w:next w:val="TableGrid"/>
    <w:rsid w:val="003579B4"/>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
    <w:basedOn w:val="TableNormal"/>
    <w:next w:val="TableGrid"/>
    <w:rsid w:val="003579B4"/>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4">
    <w:name w:val="标题 7 字符"/>
    <w:aliases w:val="L7 字符,Header 7 字符"/>
    <w:qFormat/>
    <w:rsid w:val="003579B4"/>
    <w:rPr>
      <w:rFonts w:ascii="Arial" w:eastAsia="Times New Roman" w:hAnsi="Arial"/>
    </w:rPr>
  </w:style>
  <w:style w:type="character" w:customStyle="1" w:styleId="83">
    <w:name w:val="标题 8 字符"/>
    <w:qFormat/>
    <w:rsid w:val="003579B4"/>
    <w:rPr>
      <w:rFonts w:ascii="Arial" w:eastAsia="Times New Roman" w:hAnsi="Arial"/>
      <w:sz w:val="36"/>
    </w:rPr>
  </w:style>
  <w:style w:type="character" w:customStyle="1" w:styleId="95">
    <w:name w:val="标题 9 字符"/>
    <w:qFormat/>
    <w:rsid w:val="003579B4"/>
    <w:rPr>
      <w:rFonts w:ascii="Arial" w:eastAsia="Times New Roman" w:hAnsi="Arial"/>
      <w:sz w:val="36"/>
    </w:rPr>
  </w:style>
  <w:style w:type="table" w:customStyle="1" w:styleId="TableClassic23">
    <w:name w:val="Table Classic 23"/>
    <w:basedOn w:val="TableNormal"/>
    <w:next w:val="TableClassic2"/>
    <w:rsid w:val="003579B4"/>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Char30">
    <w:name w:val="(文字) (文字)1 Char (文字) (文字)3"/>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3">
    <w:name w:val="(文字) (文字)1 Char (文字) (文字) Char (文字) (文字)13"/>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3">
    <w:name w:val="(文字) (文字)1 Char (文字) (文字) Char3"/>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3">
    <w:name w:val="(文字) (文字)1 Char (文字) (文字) Char (文字) (文字)1 Char (文字) (文字) Char Char Char3"/>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02">
    <w:name w:val="(文字) (文字)10"/>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3">
    <w:name w:val="Zchn Zchn13"/>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36">
    <w:name w:val="(文字) (文字)23"/>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34">
    <w:name w:val="(文字) (文字)33"/>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3">
    <w:name w:val="Zchn Zchn23"/>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32">
    <w:name w:val="(文字) (文字)13"/>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3">
    <w:name w:val="Zchn Zchn53"/>
    <w:rsid w:val="003579B4"/>
    <w:rPr>
      <w:rFonts w:ascii="Courier New" w:eastAsia="Batang" w:hAnsi="Courier New"/>
      <w:lang w:val="nb-NO" w:eastAsia="en-US" w:bidi="ar-SA"/>
    </w:rPr>
  </w:style>
  <w:style w:type="paragraph" w:customStyle="1" w:styleId="1CharChar1Char3">
    <w:name w:val="(文字) (文字)1 Char (文字) (文字) Char (文字) (文字)1 Char (文字) (文字)3"/>
    <w:semiHidden/>
    <w:qFormat/>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ffd">
    <w:name w:val="注释标题 字符"/>
    <w:uiPriority w:val="99"/>
    <w:rsid w:val="003579B4"/>
    <w:rPr>
      <w:rFonts w:eastAsia="MS Mincho"/>
      <w:lang w:eastAsia="en-US"/>
    </w:rPr>
  </w:style>
  <w:style w:type="character" w:customStyle="1" w:styleId="HTML0">
    <w:name w:val="HTML 预设格式 字符"/>
    <w:rsid w:val="003579B4"/>
    <w:rPr>
      <w:rFonts w:ascii="Courier New" w:eastAsia="MS Mincho" w:hAnsi="Courier New"/>
      <w:lang w:val="en-GB" w:eastAsia="ja-JP"/>
    </w:rPr>
  </w:style>
  <w:style w:type="table" w:customStyle="1" w:styleId="TableGrid55">
    <w:name w:val="Table Grid55"/>
    <w:basedOn w:val="TableNormal"/>
    <w:next w:val="TableGrid"/>
    <w:rsid w:val="003579B4"/>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rsid w:val="003579B4"/>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next w:val="TableGrid"/>
    <w:rsid w:val="003579B4"/>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11">
    <w:name w:val="Colorful Grid - Accent 111"/>
    <w:basedOn w:val="TableNormal"/>
    <w:next w:val="ColorfulGrid-Accent1"/>
    <w:uiPriority w:val="29"/>
    <w:rsid w:val="003579B4"/>
    <w:rPr>
      <w:rFonts w:ascii="Arial" w:eastAsia="PMingLiU" w:hAnsi="Arial" w:cs="Arial"/>
      <w:i/>
      <w:iCs/>
      <w:color w:val="00000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
    <w:name w:val="Light Shading - Accent 211"/>
    <w:basedOn w:val="TableNormal"/>
    <w:next w:val="LightShading-Accent2"/>
    <w:uiPriority w:val="30"/>
    <w:rsid w:val="003579B4"/>
    <w:rPr>
      <w:rFonts w:ascii="Arial" w:eastAsia="PMingLiU" w:hAnsi="Arial" w:cs="Arial"/>
      <w:b/>
      <w:bCs/>
      <w:i/>
      <w:iCs/>
      <w:color w:val="4F81BD"/>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next w:val="TableClassic2"/>
    <w:unhideWhenUsed/>
    <w:rsid w:val="003579B4"/>
    <w:rPr>
      <w:rFonts w:eastAsia="PMingLiU"/>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next w:val="TableClassic3"/>
    <w:unhideWhenUsed/>
    <w:rsid w:val="003579B4"/>
    <w:rPr>
      <w:rFonts w:eastAsia="PMingLiU"/>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next w:val="TableList8"/>
    <w:unhideWhenUsed/>
    <w:rsid w:val="003579B4"/>
    <w:rPr>
      <w:rFonts w:eastAsia="PMingLiU"/>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1">
    <w:name w:val="SGS Table Basic 111"/>
    <w:basedOn w:val="TableNormal"/>
    <w:next w:val="TableGrid"/>
    <w:rsid w:val="003579B4"/>
    <w:pPr>
      <w:overflowPunct w:val="0"/>
      <w:autoSpaceDE w:val="0"/>
      <w:autoSpaceDN w:val="0"/>
      <w:adjustRightInd w:val="0"/>
      <w:spacing w:after="180"/>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sid w:val="003579B4"/>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3579B4"/>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3579B4"/>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3579B4"/>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3579B4"/>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rsid w:val="003579B4"/>
    <w:rPr>
      <w:rFonts w:eastAsia="PMingLiU"/>
    </w:rPr>
    <w:tblPr>
      <w:tblInd w:w="0" w:type="nil"/>
    </w:tblPr>
  </w:style>
  <w:style w:type="table" w:customStyle="1" w:styleId="TableGrid1111">
    <w:name w:val="Table Grid1111"/>
    <w:basedOn w:val="TableNormal"/>
    <w:rsid w:val="003579B4"/>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3579B4"/>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3579B4"/>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3579B4"/>
    <w:pPr>
      <w:overflowPunct w:val="0"/>
      <w:autoSpaceDE w:val="0"/>
      <w:autoSpaceDN w:val="0"/>
      <w:adjustRightInd w:val="0"/>
      <w:spacing w:after="180"/>
    </w:pPr>
    <w:rPr>
      <w:rFonts w:eastAsia="Batang"/>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1">
    <w:name w:val="SGS Table Basic 211"/>
    <w:basedOn w:val="TableNormal"/>
    <w:uiPriority w:val="99"/>
    <w:qFormat/>
    <w:rsid w:val="003579B4"/>
    <w:rPr>
      <w:rFonts w:eastAsia="PMingLiU"/>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1">
    <w:name w:val="SGS11"/>
    <w:uiPriority w:val="99"/>
    <w:rsid w:val="003579B4"/>
    <w:pPr>
      <w:numPr>
        <w:numId w:val="55"/>
      </w:numPr>
    </w:pPr>
  </w:style>
  <w:style w:type="table" w:customStyle="1" w:styleId="TableGrid16">
    <w:name w:val="Table Grid16"/>
    <w:basedOn w:val="TableNormal"/>
    <w:next w:val="TableGrid"/>
    <w:qFormat/>
    <w:rsid w:val="003579B4"/>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qFormat/>
    <w:rsid w:val="003579B4"/>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3579B4"/>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3579B4"/>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3579B4"/>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3579B4"/>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3579B4"/>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3579B4"/>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3579B4"/>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3579B4"/>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3579B4"/>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3579B4"/>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
    <w:basedOn w:val="TableNormal"/>
    <w:next w:val="TableGrid"/>
    <w:qFormat/>
    <w:rsid w:val="003579B4"/>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
    <w:basedOn w:val="TableNormal"/>
    <w:next w:val="TableGrid"/>
    <w:qFormat/>
    <w:rsid w:val="003579B4"/>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4">
    <w:name w:val="Table Classic 24"/>
    <w:basedOn w:val="TableNormal"/>
    <w:next w:val="TableClassic2"/>
    <w:qFormat/>
    <w:rsid w:val="003579B4"/>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Style14">
    <w:name w:val="Table Style14"/>
    <w:basedOn w:val="TableNormal"/>
    <w:qFormat/>
    <w:rsid w:val="003579B4"/>
    <w:rPr>
      <w:rFonts w:eastAsia="PMingLiU"/>
    </w:rPr>
    <w:tblPr/>
  </w:style>
  <w:style w:type="table" w:customStyle="1" w:styleId="TableGrid44">
    <w:name w:val="Table Grid44"/>
    <w:basedOn w:val="TableNormal"/>
    <w:next w:val="TableGrid"/>
    <w:qFormat/>
    <w:rsid w:val="003579B4"/>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next w:val="TableGrid"/>
    <w:qFormat/>
    <w:rsid w:val="003579B4"/>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qFormat/>
    <w:rsid w:val="003579B4"/>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qFormat/>
    <w:rsid w:val="003579B4"/>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next w:val="TableGrid"/>
    <w:rsid w:val="003579B4"/>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next w:val="TableGrid"/>
    <w:qFormat/>
    <w:rsid w:val="003579B4"/>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
    <w:name w:val="Style13"/>
    <w:uiPriority w:val="99"/>
    <w:rsid w:val="003579B4"/>
  </w:style>
  <w:style w:type="table" w:customStyle="1" w:styleId="SGSTableBasic23">
    <w:name w:val="SGS Table Basic 23"/>
    <w:basedOn w:val="TableNormal"/>
    <w:uiPriority w:val="99"/>
    <w:qFormat/>
    <w:rsid w:val="003579B4"/>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3">
    <w:name w:val="SGS3"/>
    <w:uiPriority w:val="99"/>
    <w:rsid w:val="003579B4"/>
  </w:style>
  <w:style w:type="table" w:customStyle="1" w:styleId="TableList83">
    <w:name w:val="Table List 83"/>
    <w:basedOn w:val="TableNormal"/>
    <w:next w:val="TableList8"/>
    <w:rsid w:val="003579B4"/>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3">
    <w:name w:val="Table Classic 33"/>
    <w:basedOn w:val="TableNormal"/>
    <w:next w:val="TableClassic3"/>
    <w:rsid w:val="003579B4"/>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3">
    <w:name w:val="Colorful Grid - Accent 13"/>
    <w:basedOn w:val="TableNormal"/>
    <w:next w:val="ColorfulGrid-Accent1"/>
    <w:uiPriority w:val="29"/>
    <w:unhideWhenUsed/>
    <w:rsid w:val="003579B4"/>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3">
    <w:name w:val="Light Shading - Accent 23"/>
    <w:basedOn w:val="TableNormal"/>
    <w:next w:val="LightShading-Accent2"/>
    <w:uiPriority w:val="30"/>
    <w:unhideWhenUsed/>
    <w:rsid w:val="003579B4"/>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ColorfulGrid-Accent112">
    <w:name w:val="Colorful Grid - Accent 112"/>
    <w:basedOn w:val="TableNormal"/>
    <w:next w:val="ColorfulGrid-Accent1"/>
    <w:uiPriority w:val="29"/>
    <w:rsid w:val="003579B4"/>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2">
    <w:name w:val="Light Shading - Accent 212"/>
    <w:basedOn w:val="TableNormal"/>
    <w:next w:val="LightShading-Accent2"/>
    <w:uiPriority w:val="30"/>
    <w:rsid w:val="003579B4"/>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3">
    <w:name w:val="Table Classic 213"/>
    <w:basedOn w:val="TableNormal"/>
    <w:next w:val="TableClassic2"/>
    <w:unhideWhenUsed/>
    <w:qFormat/>
    <w:rsid w:val="003579B4"/>
    <w:rPr>
      <w:rFonts w:eastAsia="PMingLiU"/>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2">
    <w:name w:val="Table Classic 312"/>
    <w:basedOn w:val="TableNormal"/>
    <w:next w:val="TableClassic3"/>
    <w:unhideWhenUsed/>
    <w:rsid w:val="003579B4"/>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2">
    <w:name w:val="Table List 812"/>
    <w:basedOn w:val="TableNormal"/>
    <w:next w:val="TableList8"/>
    <w:unhideWhenUsed/>
    <w:rsid w:val="003579B4"/>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2">
    <w:name w:val="SGS Table Basic 112"/>
    <w:basedOn w:val="TableNormal"/>
    <w:next w:val="TableGrid"/>
    <w:rsid w:val="003579B4"/>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qFormat/>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3579B4"/>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3579B4"/>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qFormat/>
    <w:rsid w:val="003579B4"/>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qFormat/>
    <w:rsid w:val="003579B4"/>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rsid w:val="003579B4"/>
    <w:rPr>
      <w:rFonts w:eastAsia="PMingLiU"/>
    </w:rPr>
    <w:tblPr/>
  </w:style>
  <w:style w:type="table" w:customStyle="1" w:styleId="TableGrid1112">
    <w:name w:val="Table Grid1112"/>
    <w:basedOn w:val="TableNormal"/>
    <w:qFormat/>
    <w:rsid w:val="003579B4"/>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3579B4"/>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3579B4"/>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3579B4"/>
    <w:pPr>
      <w:overflowPunct w:val="0"/>
      <w:autoSpaceDE w:val="0"/>
      <w:autoSpaceDN w:val="0"/>
      <w:adjustRightInd w:val="0"/>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2">
    <w:name w:val="SGS Table Basic 212"/>
    <w:basedOn w:val="TableNormal"/>
    <w:uiPriority w:val="99"/>
    <w:qFormat/>
    <w:rsid w:val="003579B4"/>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12">
    <w:name w:val="SGS12"/>
    <w:uiPriority w:val="99"/>
    <w:rsid w:val="003579B4"/>
  </w:style>
  <w:style w:type="numbering" w:customStyle="1" w:styleId="Style112">
    <w:name w:val="Style112"/>
    <w:uiPriority w:val="99"/>
    <w:rsid w:val="003579B4"/>
    <w:pPr>
      <w:numPr>
        <w:numId w:val="51"/>
      </w:numPr>
    </w:pPr>
  </w:style>
  <w:style w:type="table" w:customStyle="1" w:styleId="MediumShading1-Accent31">
    <w:name w:val="Medium Shading 1 - Accent 31"/>
    <w:basedOn w:val="TableNormal"/>
    <w:next w:val="MediumShading1-Accent3"/>
    <w:uiPriority w:val="29"/>
    <w:unhideWhenUsed/>
    <w:qFormat/>
    <w:rsid w:val="003579B4"/>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Shading2-Accent31">
    <w:name w:val="Medium Shading 2 - Accent 31"/>
    <w:basedOn w:val="TableNormal"/>
    <w:next w:val="MediumShading2-Accent3"/>
    <w:uiPriority w:val="30"/>
    <w:unhideWhenUsed/>
    <w:qFormat/>
    <w:rsid w:val="003579B4"/>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Shading1-Accent12">
    <w:name w:val="Medium Shading 1 - Accent 12"/>
    <w:basedOn w:val="TableNormal"/>
    <w:next w:val="MediumShading1-Accent1"/>
    <w:uiPriority w:val="1"/>
    <w:qFormat/>
    <w:rsid w:val="003579B4"/>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Accent21">
    <w:name w:val="Medium Grid 2 - Accent 21"/>
    <w:basedOn w:val="TableNormal"/>
    <w:next w:val="MediumGrid2-Accent2"/>
    <w:uiPriority w:val="29"/>
    <w:qFormat/>
    <w:rsid w:val="003579B4"/>
    <w:rPr>
      <w:rFonts w:ascii="Arial" w:eastAsia="PMingLiU" w:hAnsi="Arial"/>
      <w:i/>
      <w:iCs/>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customStyle="1" w:styleId="MediumGrid3-Accent21">
    <w:name w:val="Medium Grid 3 - Accent 21"/>
    <w:basedOn w:val="TableNormal"/>
    <w:next w:val="MediumGrid3-Accent2"/>
    <w:uiPriority w:val="30"/>
    <w:qFormat/>
    <w:rsid w:val="003579B4"/>
    <w:rPr>
      <w:rFonts w:ascii="Arial" w:eastAsia="PMingLiU" w:hAnsi="Arial"/>
      <w:b/>
      <w:bCs/>
      <w:i/>
      <w:iCs/>
      <w:color w:val="4F81BD"/>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TableGrid511">
    <w:name w:val="Table Grid511"/>
    <w:basedOn w:val="TableNormal"/>
    <w:next w:val="TableGrid"/>
    <w:rsid w:val="003579B4"/>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3579B4"/>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next w:val="TableGrid"/>
    <w:rsid w:val="003579B4"/>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3579B4"/>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3579B4"/>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1">
    <w:name w:val="Table Grid421"/>
    <w:basedOn w:val="TableNormal"/>
    <w:next w:val="TableGrid"/>
    <w:rsid w:val="003579B4"/>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0">
    <w:name w:val="网格型3111"/>
    <w:basedOn w:val="TableNormal"/>
    <w:next w:val="TableGrid"/>
    <w:rsid w:val="003579B4"/>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0">
    <w:name w:val="网格型4111"/>
    <w:basedOn w:val="TableNormal"/>
    <w:next w:val="TableGrid"/>
    <w:rsid w:val="003579B4"/>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next w:val="TableClassic2"/>
    <w:rsid w:val="003579B4"/>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1">
    <w:name w:val="Table Grid521"/>
    <w:basedOn w:val="TableNormal"/>
    <w:next w:val="TableGrid"/>
    <w:rsid w:val="003579B4"/>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rsid w:val="003579B4"/>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rsid w:val="003579B4"/>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next w:val="TableGrid"/>
    <w:rsid w:val="003579B4"/>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3579B4"/>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rsid w:val="003579B4"/>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next w:val="TableGrid"/>
    <w:rsid w:val="003579B4"/>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3579B4"/>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next w:val="TableGrid"/>
    <w:rsid w:val="003579B4"/>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111">
    <w:name w:val="Medium Shading 1 - Accent 111"/>
    <w:basedOn w:val="TableNormal"/>
    <w:uiPriority w:val="1"/>
    <w:qFormat/>
    <w:rsid w:val="003579B4"/>
    <w:rPr>
      <w:rFonts w:ascii="Arial" w:eastAsia="PMingLiU" w:hAnsi="Arial"/>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ColorfulList-Accent31">
    <w:name w:val="Colorful List - Accent 31"/>
    <w:basedOn w:val="TableNormal"/>
    <w:next w:val="ColorfulList-Accent3"/>
    <w:uiPriority w:val="29"/>
    <w:unhideWhenUsed/>
    <w:qFormat/>
    <w:rsid w:val="003579B4"/>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ColorfulGrid-Accent31">
    <w:name w:val="Colorful Grid - Accent 31"/>
    <w:basedOn w:val="TableNormal"/>
    <w:next w:val="ColorfulGrid-Accent3"/>
    <w:uiPriority w:val="30"/>
    <w:unhideWhenUsed/>
    <w:qFormat/>
    <w:rsid w:val="003579B4"/>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Grid2-Accent11">
    <w:name w:val="Medium Grid 2 - Accent 11"/>
    <w:basedOn w:val="TableNormal"/>
    <w:next w:val="MediumGrid2-Accent1"/>
    <w:uiPriority w:val="1"/>
    <w:qFormat/>
    <w:rsid w:val="003579B4"/>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2">
    <w:name w:val="Medium Grid 22"/>
    <w:basedOn w:val="TableNormal"/>
    <w:next w:val="MediumGrid2"/>
    <w:uiPriority w:val="1"/>
    <w:unhideWhenUsed/>
    <w:rsid w:val="003579B4"/>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ColorfulList-Accent12">
    <w:name w:val="Colorful List - Accent 12"/>
    <w:basedOn w:val="TableNormal"/>
    <w:next w:val="ColorfulList-Accent1"/>
    <w:uiPriority w:val="34"/>
    <w:unhideWhenUsed/>
    <w:rsid w:val="003579B4"/>
    <w:rPr>
      <w:rFonts w:ascii="Calibri" w:eastAsia="Calibri" w:hAnsi="Calibri"/>
      <w:sz w:val="22"/>
      <w:szCs w:val="22"/>
      <w:lang w:val="fr-FR"/>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MediumGrid1-Accent21">
    <w:name w:val="Medium Grid 1 - Accent 21"/>
    <w:basedOn w:val="TableNormal"/>
    <w:next w:val="MediumGrid1-Accent2"/>
    <w:uiPriority w:val="34"/>
    <w:unhideWhenUsed/>
    <w:rsid w:val="003579B4"/>
    <w:rPr>
      <w:rFonts w:ascii="Calibri" w:eastAsia="Calibri" w:hAnsi="Calibri" w:cs="Calibri"/>
      <w:sz w:val="22"/>
      <w:szCs w:val="22"/>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MediumShading1-Accent21">
    <w:name w:val="Medium Shading 1 - Accent 21"/>
    <w:basedOn w:val="TableNormal"/>
    <w:next w:val="MediumShading1-Accent2"/>
    <w:uiPriority w:val="1"/>
    <w:unhideWhenUsed/>
    <w:qFormat/>
    <w:rsid w:val="003579B4"/>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1-Accent41">
    <w:name w:val="Medium Grid 1 - Accent 41"/>
    <w:basedOn w:val="TableNormal"/>
    <w:next w:val="MediumGrid1-Accent4"/>
    <w:uiPriority w:val="29"/>
    <w:unhideWhenUsed/>
    <w:rsid w:val="003579B4"/>
    <w:rPr>
      <w:rFonts w:ascii="Arial" w:eastAsia="PMingLiU" w:hAnsi="Arial"/>
      <w:i/>
      <w:iCs/>
      <w:color w:val="000000"/>
      <w:lang w:val="en-US"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Grid2-Accent41">
    <w:name w:val="Medium Grid 2 - Accent 41"/>
    <w:basedOn w:val="TableNormal"/>
    <w:next w:val="MediumGrid2-Accent4"/>
    <w:uiPriority w:val="30"/>
    <w:unhideWhenUsed/>
    <w:rsid w:val="003579B4"/>
    <w:rPr>
      <w:rFonts w:ascii="Arial" w:eastAsia="PMingLiU" w:hAnsi="Arial"/>
      <w:b/>
      <w:bCs/>
      <w:i/>
      <w:iCs/>
      <w:color w:val="4F81BD"/>
      <w:lang w:val="en-US" w:eastAsia="en-US"/>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1">
    <w:name w:val="SGS Table Basic 121"/>
    <w:basedOn w:val="TableNormal"/>
    <w:next w:val="TableGrid"/>
    <w:rsid w:val="003579B4"/>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940">
    <w:name w:val="目录 94"/>
    <w:basedOn w:val="TOC8"/>
    <w:qFormat/>
    <w:rsid w:val="003579B4"/>
    <w:pPr>
      <w:ind w:left="1418" w:hanging="1418"/>
    </w:pPr>
    <w:rPr>
      <w:rFonts w:eastAsia="MS Mincho"/>
      <w:lang w:val="en-US"/>
    </w:rPr>
  </w:style>
  <w:style w:type="table" w:customStyle="1" w:styleId="TableStyle131">
    <w:name w:val="Table Style131"/>
    <w:basedOn w:val="TableNormal"/>
    <w:rsid w:val="003579B4"/>
    <w:rPr>
      <w:rFonts w:eastAsia="MS Mincho"/>
    </w:rPr>
    <w:tblPr/>
  </w:style>
  <w:style w:type="paragraph" w:customStyle="1" w:styleId="4f7">
    <w:name w:val="题注4"/>
    <w:basedOn w:val="Normal"/>
    <w:next w:val="Normal"/>
    <w:qFormat/>
    <w:rsid w:val="003579B4"/>
    <w:pPr>
      <w:spacing w:before="120" w:after="120"/>
    </w:pPr>
    <w:rPr>
      <w:rFonts w:eastAsia="MS Mincho"/>
      <w:b/>
      <w:lang w:eastAsia="en-US"/>
    </w:rPr>
  </w:style>
  <w:style w:type="paragraph" w:customStyle="1" w:styleId="4f8">
    <w:name w:val="图表目录4"/>
    <w:basedOn w:val="Normal"/>
    <w:next w:val="Normal"/>
    <w:qFormat/>
    <w:rsid w:val="003579B4"/>
    <w:pPr>
      <w:ind w:left="400" w:hanging="400"/>
      <w:jc w:val="center"/>
    </w:pPr>
    <w:rPr>
      <w:rFonts w:eastAsia="MS Mincho"/>
      <w:b/>
      <w:lang w:eastAsia="en-US"/>
    </w:rPr>
  </w:style>
  <w:style w:type="table" w:customStyle="1" w:styleId="Tabellengitternetz141">
    <w:name w:val="Tabellengitternetz141"/>
    <w:basedOn w:val="TableNormal"/>
    <w:next w:val="TableGrid"/>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rsid w:val="003579B4"/>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3579B4"/>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3579B4"/>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next w:val="TableGrid"/>
    <w:rsid w:val="003579B4"/>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next w:val="TableGrid"/>
    <w:rsid w:val="003579B4"/>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next w:val="TableGrid"/>
    <w:rsid w:val="003579B4"/>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1">
    <w:name w:val="Table Classic 231"/>
    <w:basedOn w:val="TableNormal"/>
    <w:next w:val="TableClassic2"/>
    <w:rsid w:val="003579B4"/>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31">
    <w:name w:val="Table Grid431"/>
    <w:basedOn w:val="TableNormal"/>
    <w:next w:val="TableGrid"/>
    <w:rsid w:val="003579B4"/>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next w:val="TableGrid"/>
    <w:rsid w:val="003579B4"/>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rsid w:val="003579B4"/>
    <w:rPr>
      <w:rFonts w:eastAsia="Times New Roman"/>
    </w:rPr>
    <w:tblPr/>
  </w:style>
  <w:style w:type="table" w:customStyle="1" w:styleId="TableGrid2121">
    <w:name w:val="Table Grid2121"/>
    <w:basedOn w:val="TableNormal"/>
    <w:next w:val="TableGrid"/>
    <w:rsid w:val="003579B4"/>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3579B4"/>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3579B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1">
    <w:name w:val="Table Grid4151"/>
    <w:basedOn w:val="TableNormal"/>
    <w:next w:val="TableGrid"/>
    <w:rsid w:val="003579B4"/>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next w:val="TableGrid"/>
    <w:rsid w:val="003579B4"/>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1">
    <w:name w:val="SGS Table Basic 221"/>
    <w:basedOn w:val="TableNormal"/>
    <w:uiPriority w:val="99"/>
    <w:qFormat/>
    <w:rsid w:val="003579B4"/>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21">
    <w:name w:val="SGS21"/>
    <w:uiPriority w:val="99"/>
    <w:rsid w:val="003579B4"/>
    <w:pPr>
      <w:numPr>
        <w:numId w:val="53"/>
      </w:numPr>
    </w:pPr>
  </w:style>
  <w:style w:type="table" w:customStyle="1" w:styleId="TableColorful111">
    <w:name w:val="Table Colorful 111"/>
    <w:basedOn w:val="TableNormal"/>
    <w:next w:val="TableColorful1"/>
    <w:rsid w:val="003579B4"/>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1">
    <w:name w:val="Table List 821"/>
    <w:basedOn w:val="TableNormal"/>
    <w:next w:val="TableList8"/>
    <w:rsid w:val="003579B4"/>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1">
    <w:name w:val="Table Classic 321"/>
    <w:basedOn w:val="TableNormal"/>
    <w:next w:val="TableClassic3"/>
    <w:rsid w:val="003579B4"/>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1">
    <w:name w:val="Colorful Grid - Accent 121"/>
    <w:basedOn w:val="TableNormal"/>
    <w:next w:val="ColorfulGrid-Accent1"/>
    <w:uiPriority w:val="29"/>
    <w:unhideWhenUsed/>
    <w:rsid w:val="003579B4"/>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1">
    <w:name w:val="Light Shading - Accent 221"/>
    <w:basedOn w:val="TableNormal"/>
    <w:next w:val="LightShading-Accent2"/>
    <w:uiPriority w:val="30"/>
    <w:unhideWhenUsed/>
    <w:rsid w:val="003579B4"/>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ColorfulGrid-Accent1111">
    <w:name w:val="Colorful Grid - Accent 1111"/>
    <w:basedOn w:val="TableNormal"/>
    <w:next w:val="ColorfulGrid-Accent1"/>
    <w:uiPriority w:val="29"/>
    <w:rsid w:val="003579B4"/>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1">
    <w:name w:val="Light Shading - Accent 2111"/>
    <w:basedOn w:val="TableNormal"/>
    <w:next w:val="LightShading-Accent2"/>
    <w:uiPriority w:val="30"/>
    <w:rsid w:val="003579B4"/>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1">
    <w:name w:val="Table Classic 2121"/>
    <w:basedOn w:val="TableNormal"/>
    <w:next w:val="TableClassic2"/>
    <w:unhideWhenUsed/>
    <w:rsid w:val="003579B4"/>
    <w:rPr>
      <w:rFonts w:eastAsia="PMingLiU"/>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1">
    <w:name w:val="Table Classic 3111"/>
    <w:basedOn w:val="TableNormal"/>
    <w:next w:val="TableClassic3"/>
    <w:unhideWhenUsed/>
    <w:rsid w:val="003579B4"/>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1">
    <w:name w:val="Table List 8111"/>
    <w:basedOn w:val="TableNormal"/>
    <w:next w:val="TableList8"/>
    <w:unhideWhenUsed/>
    <w:rsid w:val="003579B4"/>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11">
    <w:name w:val="SGS Table Basic 1111"/>
    <w:basedOn w:val="TableNormal"/>
    <w:next w:val="TableGrid"/>
    <w:rsid w:val="003579B4"/>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3579B4"/>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3579B4"/>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3579B4"/>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3579B4"/>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1">
    <w:name w:val="Table Style1211"/>
    <w:basedOn w:val="TableNormal"/>
    <w:rsid w:val="003579B4"/>
    <w:rPr>
      <w:rFonts w:eastAsia="PMingLiU"/>
    </w:rPr>
    <w:tblPr/>
  </w:style>
  <w:style w:type="table" w:customStyle="1" w:styleId="TableGrid11111">
    <w:name w:val="Table Grid11111"/>
    <w:basedOn w:val="TableNormal"/>
    <w:rsid w:val="003579B4"/>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3579B4"/>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3579B4"/>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3579B4"/>
    <w:pPr>
      <w:overflowPunct w:val="0"/>
      <w:autoSpaceDE w:val="0"/>
      <w:autoSpaceDN w:val="0"/>
      <w:adjustRightInd w:val="0"/>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11">
    <w:name w:val="SGS Table Basic 2111"/>
    <w:basedOn w:val="TableNormal"/>
    <w:uiPriority w:val="99"/>
    <w:qFormat/>
    <w:rsid w:val="003579B4"/>
    <w:rPr>
      <w:rFonts w:eastAsia="PMingLiU"/>
    </w:rPr>
    <w:tblPr/>
    <w:tcPr>
      <w:shd w:val="clear" w:color="auto" w:fill="BCBCBC"/>
    </w:tcPr>
    <w:tblStylePr w:type="firstRow">
      <w:pPr>
        <w:jc w:val="left"/>
      </w:pPr>
      <w:tblPr/>
      <w:tcPr>
        <w:shd w:val="clear" w:color="auto" w:fill="363636"/>
        <w:vAlign w:val="center"/>
      </w:tcPr>
    </w:tblStylePr>
  </w:style>
  <w:style w:type="character" w:customStyle="1" w:styleId="font4">
    <w:name w:val="font4"/>
    <w:qFormat/>
    <w:rsid w:val="003579B4"/>
  </w:style>
  <w:style w:type="character" w:styleId="HTMLSample">
    <w:name w:val="HTML Sample"/>
    <w:rsid w:val="003579B4"/>
    <w:rPr>
      <w:rFonts w:ascii="Courier New" w:eastAsia="SimSun" w:hAnsi="Courier New" w:cs="Courier New"/>
      <w:color w:val="0000FF"/>
      <w:kern w:val="2"/>
      <w:lang w:val="en-US" w:eastAsia="zh-CN" w:bidi="ar-SA"/>
    </w:rPr>
  </w:style>
  <w:style w:type="character" w:styleId="LineNumber">
    <w:name w:val="line number"/>
    <w:rsid w:val="003579B4"/>
    <w:rPr>
      <w:rFonts w:ascii="Arial" w:eastAsia="SimSun" w:hAnsi="Arial" w:cs="Arial"/>
      <w:color w:val="0000FF"/>
      <w:kern w:val="2"/>
      <w:lang w:val="en-US" w:eastAsia="zh-CN" w:bidi="ar-SA"/>
    </w:rPr>
  </w:style>
  <w:style w:type="paragraph" w:styleId="BlockText">
    <w:name w:val="Block Text"/>
    <w:basedOn w:val="Normal"/>
    <w:qFormat/>
    <w:rsid w:val="003579B4"/>
    <w:pPr>
      <w:overflowPunct/>
      <w:autoSpaceDE/>
      <w:autoSpaceDN/>
      <w:adjustRightInd/>
      <w:spacing w:after="120"/>
      <w:ind w:left="1440" w:right="1440"/>
      <w:textAlignment w:val="auto"/>
    </w:pPr>
    <w:rPr>
      <w:rFonts w:eastAsia="MS Mincho"/>
      <w:lang w:eastAsia="en-US"/>
    </w:rPr>
  </w:style>
  <w:style w:type="paragraph" w:customStyle="1" w:styleId="Table0">
    <w:name w:val="Table"/>
    <w:basedOn w:val="Normal"/>
    <w:link w:val="Table1"/>
    <w:qFormat/>
    <w:rsid w:val="003579B4"/>
    <w:pPr>
      <w:overflowPunct/>
      <w:autoSpaceDE/>
      <w:autoSpaceDN/>
      <w:adjustRightInd/>
      <w:jc w:val="center"/>
      <w:textAlignment w:val="auto"/>
    </w:pPr>
    <w:rPr>
      <w:rFonts w:ascii="Arial" w:eastAsia="SimSun" w:hAnsi="Arial" w:cs="Arial"/>
      <w:b/>
      <w:lang w:eastAsia="en-US"/>
    </w:rPr>
  </w:style>
  <w:style w:type="character" w:customStyle="1" w:styleId="Table1">
    <w:name w:val="Table (文字)"/>
    <w:link w:val="Table0"/>
    <w:rsid w:val="003579B4"/>
    <w:rPr>
      <w:rFonts w:ascii="Arial" w:hAnsi="Arial" w:cs="Arial"/>
      <w:b/>
      <w:lang w:eastAsia="en-US"/>
    </w:rPr>
  </w:style>
  <w:style w:type="paragraph" w:customStyle="1" w:styleId="FT">
    <w:name w:val="FT"/>
    <w:basedOn w:val="Normal"/>
    <w:qFormat/>
    <w:rsid w:val="003579B4"/>
    <w:rPr>
      <w:rFonts w:ascii="Arial" w:hAnsi="Arial" w:cs="Arial"/>
      <w:b/>
    </w:rPr>
  </w:style>
  <w:style w:type="character" w:customStyle="1" w:styleId="Char50">
    <w:name w:val="批注主题 Char5"/>
    <w:rsid w:val="003579B4"/>
    <w:rPr>
      <w:rFonts w:eastAsia="Malgun Gothic"/>
      <w:b/>
      <w:bCs/>
      <w:lang w:val="en-GB"/>
    </w:rPr>
  </w:style>
  <w:style w:type="character" w:customStyle="1" w:styleId="MTDisplayEquationChar">
    <w:name w:val="MTDisplayEquation Char"/>
    <w:locked/>
    <w:rsid w:val="003579B4"/>
    <w:rPr>
      <w:rFonts w:ascii="Times New Roman" w:eastAsia="SimSun" w:hAnsi="Times New Roman"/>
      <w:lang w:val="en-GB" w:eastAsia="zh-CN"/>
    </w:rPr>
  </w:style>
  <w:style w:type="paragraph" w:customStyle="1" w:styleId="3GPPNormalText">
    <w:name w:val="3GPP Normal Text"/>
    <w:basedOn w:val="BodyText"/>
    <w:link w:val="3GPPNormalTextChar"/>
    <w:qFormat/>
    <w:rsid w:val="003579B4"/>
    <w:pPr>
      <w:overflowPunct/>
      <w:autoSpaceDE/>
      <w:autoSpaceDN/>
      <w:ind w:hanging="22"/>
      <w:jc w:val="both"/>
    </w:pPr>
    <w:rPr>
      <w:rFonts w:ascii="Arial" w:eastAsia="MS Mincho" w:hAnsi="Arial" w:cs="Arial"/>
      <w:sz w:val="24"/>
      <w:szCs w:val="24"/>
      <w:lang w:eastAsia="en-US"/>
    </w:rPr>
  </w:style>
  <w:style w:type="character" w:customStyle="1" w:styleId="3GPPNormalTextChar">
    <w:name w:val="3GPP Normal Text Char"/>
    <w:link w:val="3GPPNormalText"/>
    <w:rsid w:val="003579B4"/>
    <w:rPr>
      <w:rFonts w:ascii="Arial" w:eastAsia="MS Mincho" w:hAnsi="Arial" w:cs="Arial"/>
      <w:sz w:val="24"/>
      <w:szCs w:val="24"/>
      <w:lang w:val="en-US" w:eastAsia="en-US"/>
    </w:rPr>
  </w:style>
  <w:style w:type="paragraph" w:customStyle="1" w:styleId="tah00">
    <w:name w:val="tah0"/>
    <w:basedOn w:val="Normal"/>
    <w:qFormat/>
    <w:rsid w:val="003579B4"/>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l10">
    <w:name w:val="tal1"/>
    <w:basedOn w:val="Normal"/>
    <w:qFormat/>
    <w:rsid w:val="003579B4"/>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1">
    <w:name w:val="tan1"/>
    <w:basedOn w:val="Normal"/>
    <w:qFormat/>
    <w:rsid w:val="003579B4"/>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B1s">
    <w:name w:val="B1s"/>
    <w:basedOn w:val="B1"/>
    <w:qFormat/>
    <w:rsid w:val="003579B4"/>
    <w:pPr>
      <w:textAlignment w:val="auto"/>
    </w:pPr>
    <w:rPr>
      <w:rFonts w:eastAsia="SimSun"/>
      <w:lang w:eastAsia="zh-CN"/>
    </w:rPr>
  </w:style>
  <w:style w:type="character" w:customStyle="1" w:styleId="Char60">
    <w:name w:val="批注主题 Char6"/>
    <w:qFormat/>
    <w:rsid w:val="003579B4"/>
    <w:rPr>
      <w:rFonts w:eastAsia="MS Mincho"/>
      <w:b/>
      <w:bCs/>
      <w:lang w:val="x-none" w:eastAsia="en-US"/>
    </w:rPr>
  </w:style>
  <w:style w:type="character" w:customStyle="1" w:styleId="Char37">
    <w:name w:val="日期 Char3"/>
    <w:qFormat/>
    <w:rsid w:val="003579B4"/>
    <w:rPr>
      <w:rFonts w:eastAsia="SimSun"/>
      <w:lang w:val="en-GB" w:eastAsia="x-none"/>
    </w:rPr>
  </w:style>
  <w:style w:type="paragraph" w:customStyle="1" w:styleId="84">
    <w:name w:val="吹き出し8"/>
    <w:basedOn w:val="Normal"/>
    <w:qFormat/>
    <w:rsid w:val="003579B4"/>
    <w:rPr>
      <w:rFonts w:ascii="Tahoma" w:eastAsia="MS Mincho" w:hAnsi="Tahoma" w:cs="Tahoma"/>
      <w:sz w:val="16"/>
      <w:szCs w:val="16"/>
    </w:rPr>
  </w:style>
  <w:style w:type="paragraph" w:customStyle="1" w:styleId="66">
    <w:name w:val="変更箇所6"/>
    <w:hidden/>
    <w:semiHidden/>
    <w:qFormat/>
    <w:rsid w:val="003579B4"/>
    <w:rPr>
      <w:rFonts w:eastAsia="MS Mincho"/>
      <w:lang w:eastAsia="en-US"/>
    </w:rPr>
  </w:style>
  <w:style w:type="character" w:customStyle="1" w:styleId="67">
    <w:name w:val="段落フォント6"/>
    <w:rsid w:val="003579B4"/>
  </w:style>
  <w:style w:type="character" w:customStyle="1" w:styleId="68">
    <w:name w:val="コメント参照6"/>
    <w:rsid w:val="003579B4"/>
    <w:rPr>
      <w:sz w:val="16"/>
    </w:rPr>
  </w:style>
  <w:style w:type="paragraph" w:customStyle="1" w:styleId="69">
    <w:name w:val="図表番号6"/>
    <w:basedOn w:val="Normal"/>
    <w:qFormat/>
    <w:rsid w:val="003579B4"/>
    <w:pPr>
      <w:suppressLineNumbers/>
      <w:suppressAutoHyphens/>
      <w:spacing w:before="120" w:after="120"/>
    </w:pPr>
    <w:rPr>
      <w:rFonts w:eastAsia="MS Mincho" w:cs="Mangal"/>
      <w:i/>
      <w:iCs/>
      <w:sz w:val="24"/>
      <w:szCs w:val="24"/>
      <w:lang w:eastAsia="ar-SA"/>
    </w:rPr>
  </w:style>
  <w:style w:type="paragraph" w:customStyle="1" w:styleId="6a">
    <w:name w:val="段落番号6"/>
    <w:basedOn w:val="List"/>
    <w:qFormat/>
    <w:rsid w:val="003579B4"/>
    <w:pPr>
      <w:tabs>
        <w:tab w:val="num" w:pos="644"/>
      </w:tabs>
      <w:suppressAutoHyphens/>
      <w:ind w:left="644" w:hanging="360"/>
    </w:pPr>
    <w:rPr>
      <w:rFonts w:cs="CG Times (WN)"/>
      <w:lang w:eastAsia="ar-SA"/>
    </w:rPr>
  </w:style>
  <w:style w:type="paragraph" w:customStyle="1" w:styleId="260">
    <w:name w:val="段落番号 26"/>
    <w:basedOn w:val="6a"/>
    <w:qFormat/>
    <w:rsid w:val="003579B4"/>
    <w:pPr>
      <w:ind w:left="851" w:hanging="284"/>
    </w:pPr>
  </w:style>
  <w:style w:type="paragraph" w:customStyle="1" w:styleId="6b">
    <w:name w:val="箇条書き6"/>
    <w:basedOn w:val="List"/>
    <w:qFormat/>
    <w:rsid w:val="003579B4"/>
    <w:pPr>
      <w:tabs>
        <w:tab w:val="num" w:pos="644"/>
      </w:tabs>
      <w:suppressAutoHyphens/>
      <w:ind w:left="644" w:hanging="360"/>
    </w:pPr>
    <w:rPr>
      <w:rFonts w:cs="CG Times (WN)"/>
      <w:lang w:eastAsia="ar-SA"/>
    </w:rPr>
  </w:style>
  <w:style w:type="paragraph" w:customStyle="1" w:styleId="261">
    <w:name w:val="箇条書き 26"/>
    <w:basedOn w:val="6b"/>
    <w:qFormat/>
    <w:rsid w:val="003579B4"/>
    <w:pPr>
      <w:tabs>
        <w:tab w:val="clear" w:pos="644"/>
        <w:tab w:val="num" w:pos="1494"/>
      </w:tabs>
      <w:ind w:left="851" w:hanging="284"/>
    </w:pPr>
  </w:style>
  <w:style w:type="paragraph" w:customStyle="1" w:styleId="360">
    <w:name w:val="箇条書き 36"/>
    <w:basedOn w:val="261"/>
    <w:qFormat/>
    <w:rsid w:val="003579B4"/>
    <w:pPr>
      <w:ind w:left="1135"/>
    </w:pPr>
  </w:style>
  <w:style w:type="paragraph" w:customStyle="1" w:styleId="262">
    <w:name w:val="一覧 26"/>
    <w:basedOn w:val="List"/>
    <w:qFormat/>
    <w:rsid w:val="003579B4"/>
    <w:pPr>
      <w:suppressAutoHyphens/>
      <w:ind w:left="851"/>
    </w:pPr>
    <w:rPr>
      <w:rFonts w:cs="CG Times (WN)"/>
      <w:lang w:eastAsia="ar-SA"/>
    </w:rPr>
  </w:style>
  <w:style w:type="paragraph" w:customStyle="1" w:styleId="361">
    <w:name w:val="一覧 36"/>
    <w:basedOn w:val="262"/>
    <w:qFormat/>
    <w:rsid w:val="003579B4"/>
    <w:pPr>
      <w:ind w:left="1135"/>
    </w:pPr>
  </w:style>
  <w:style w:type="paragraph" w:customStyle="1" w:styleId="460">
    <w:name w:val="一覧 46"/>
    <w:basedOn w:val="361"/>
    <w:qFormat/>
    <w:rsid w:val="003579B4"/>
    <w:pPr>
      <w:ind w:left="1418"/>
    </w:pPr>
  </w:style>
  <w:style w:type="paragraph" w:customStyle="1" w:styleId="560">
    <w:name w:val="一覧 56"/>
    <w:basedOn w:val="460"/>
    <w:qFormat/>
    <w:rsid w:val="003579B4"/>
  </w:style>
  <w:style w:type="paragraph" w:customStyle="1" w:styleId="461">
    <w:name w:val="箇条書き 46"/>
    <w:basedOn w:val="360"/>
    <w:qFormat/>
    <w:rsid w:val="003579B4"/>
    <w:pPr>
      <w:ind w:left="1418"/>
    </w:pPr>
  </w:style>
  <w:style w:type="paragraph" w:customStyle="1" w:styleId="561">
    <w:name w:val="箇条書き 56"/>
    <w:basedOn w:val="461"/>
    <w:qFormat/>
    <w:rsid w:val="003579B4"/>
    <w:pPr>
      <w:ind w:left="1702"/>
    </w:pPr>
  </w:style>
  <w:style w:type="paragraph" w:customStyle="1" w:styleId="6c">
    <w:name w:val="コメント文字列6"/>
    <w:basedOn w:val="Normal"/>
    <w:qFormat/>
    <w:rsid w:val="003579B4"/>
    <w:pPr>
      <w:suppressAutoHyphens/>
    </w:pPr>
    <w:rPr>
      <w:rFonts w:eastAsia="MS Mincho" w:cs="CG Times (WN)"/>
      <w:lang w:eastAsia="ar-SA"/>
    </w:rPr>
  </w:style>
  <w:style w:type="paragraph" w:customStyle="1" w:styleId="6d">
    <w:name w:val="コメント内容6"/>
    <w:basedOn w:val="6c"/>
    <w:next w:val="6c"/>
    <w:qFormat/>
    <w:rsid w:val="003579B4"/>
    <w:rPr>
      <w:b/>
      <w:bCs/>
    </w:rPr>
  </w:style>
  <w:style w:type="paragraph" w:customStyle="1" w:styleId="6e">
    <w:name w:val="見出しマップ6"/>
    <w:basedOn w:val="Normal"/>
    <w:qFormat/>
    <w:rsid w:val="003579B4"/>
    <w:pPr>
      <w:shd w:val="clear" w:color="auto" w:fill="000080"/>
      <w:suppressAutoHyphens/>
    </w:pPr>
    <w:rPr>
      <w:rFonts w:ascii="Tahoma" w:eastAsia="MS Mincho" w:hAnsi="Tahoma" w:cs="Tahoma"/>
      <w:lang w:eastAsia="ar-SA"/>
    </w:rPr>
  </w:style>
  <w:style w:type="paragraph" w:customStyle="1" w:styleId="6f">
    <w:name w:val="書式なし6"/>
    <w:basedOn w:val="Normal"/>
    <w:qFormat/>
    <w:rsid w:val="003579B4"/>
    <w:pPr>
      <w:suppressAutoHyphens/>
    </w:pPr>
    <w:rPr>
      <w:rFonts w:ascii="Courier New" w:eastAsia="MS Mincho" w:hAnsi="Courier New" w:cs="CG Times (WN)"/>
      <w:lang w:val="nb-NO" w:eastAsia="ar-SA"/>
    </w:rPr>
  </w:style>
  <w:style w:type="paragraph" w:customStyle="1" w:styleId="263">
    <w:name w:val="本文 26"/>
    <w:basedOn w:val="Normal"/>
    <w:qFormat/>
    <w:rsid w:val="003579B4"/>
    <w:pPr>
      <w:suppressAutoHyphens/>
      <w:spacing w:after="120"/>
    </w:pPr>
    <w:rPr>
      <w:rFonts w:eastAsia="MS Mincho" w:cs="CG Times (WN)"/>
      <w:lang w:eastAsia="ar-SA"/>
    </w:rPr>
  </w:style>
  <w:style w:type="paragraph" w:customStyle="1" w:styleId="362">
    <w:name w:val="本文 36"/>
    <w:basedOn w:val="Normal"/>
    <w:qFormat/>
    <w:rsid w:val="003579B4"/>
    <w:pPr>
      <w:suppressAutoHyphens/>
      <w:spacing w:after="120"/>
    </w:pPr>
    <w:rPr>
      <w:rFonts w:eastAsia="MS Mincho" w:cs="CG Times (WN)"/>
      <w:lang w:eastAsia="ar-SA"/>
    </w:rPr>
  </w:style>
  <w:style w:type="paragraph" w:customStyle="1" w:styleId="Web6">
    <w:name w:val="標準 (Web)6"/>
    <w:basedOn w:val="Normal"/>
    <w:qFormat/>
    <w:rsid w:val="003579B4"/>
    <w:pPr>
      <w:suppressAutoHyphens/>
      <w:spacing w:before="100" w:after="100"/>
    </w:pPr>
    <w:rPr>
      <w:rFonts w:eastAsia="Arial Unicode MS" w:cs="CG Times (WN)"/>
      <w:sz w:val="24"/>
      <w:szCs w:val="24"/>
    </w:rPr>
  </w:style>
  <w:style w:type="paragraph" w:customStyle="1" w:styleId="264">
    <w:name w:val="本文インデント 26"/>
    <w:basedOn w:val="Normal"/>
    <w:qFormat/>
    <w:rsid w:val="003579B4"/>
    <w:pPr>
      <w:suppressAutoHyphens/>
      <w:ind w:left="567"/>
    </w:pPr>
    <w:rPr>
      <w:rFonts w:ascii="Arial" w:eastAsia="MS Mincho" w:hAnsi="Arial" w:cs="Arial"/>
      <w:lang w:eastAsia="ar-SA"/>
    </w:rPr>
  </w:style>
  <w:style w:type="paragraph" w:customStyle="1" w:styleId="6f0">
    <w:name w:val="標準インデント6"/>
    <w:basedOn w:val="Normal"/>
    <w:qFormat/>
    <w:rsid w:val="003579B4"/>
    <w:pPr>
      <w:suppressAutoHyphens/>
      <w:ind w:left="708"/>
    </w:pPr>
    <w:rPr>
      <w:rFonts w:eastAsia="MS Mincho" w:cs="CG Times (WN)"/>
      <w:lang w:eastAsia="ar-SA"/>
    </w:rPr>
  </w:style>
  <w:style w:type="paragraph" w:customStyle="1" w:styleId="6f1">
    <w:name w:val="記6"/>
    <w:basedOn w:val="Normal"/>
    <w:next w:val="Normal"/>
    <w:qFormat/>
    <w:rsid w:val="003579B4"/>
    <w:pPr>
      <w:suppressAutoHyphens/>
    </w:pPr>
    <w:rPr>
      <w:rFonts w:eastAsia="MS Mincho" w:cs="CG Times (WN)"/>
      <w:lang w:eastAsia="ar-SA"/>
    </w:rPr>
  </w:style>
  <w:style w:type="paragraph" w:customStyle="1" w:styleId="HTML6">
    <w:name w:val="HTML 書式付き6"/>
    <w:basedOn w:val="Normal"/>
    <w:qFormat/>
    <w:rsid w:val="003579B4"/>
    <w:pPr>
      <w:suppressAutoHyphens/>
    </w:pPr>
    <w:rPr>
      <w:rFonts w:ascii="Courier New" w:eastAsia="MS Mincho" w:hAnsi="Courier New" w:cs="Courier New"/>
      <w:lang w:eastAsia="ar-SA"/>
    </w:rPr>
  </w:style>
  <w:style w:type="table" w:customStyle="1" w:styleId="TableStyle113">
    <w:name w:val="Table Style113"/>
    <w:basedOn w:val="TableNormal"/>
    <w:rsid w:val="003579B4"/>
    <w:rPr>
      <w:rFonts w:eastAsia="MS Mincho"/>
      <w:lang w:val="sv-SE" w:eastAsia="sv-SE"/>
    </w:rPr>
    <w:tblPr/>
  </w:style>
  <w:style w:type="table" w:customStyle="1" w:styleId="21b">
    <w:name w:val="表 (クラシック) 21"/>
    <w:basedOn w:val="TableNormal"/>
    <w:next w:val="TableClassic2"/>
    <w:rsid w:val="003579B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b">
    <w:name w:val="表 (赤)  11"/>
    <w:basedOn w:val="TableNormal"/>
    <w:next w:val="LightShading-Accent2"/>
    <w:uiPriority w:val="30"/>
    <w:unhideWhenUsed/>
    <w:rsid w:val="003579B4"/>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4">
    <w:name w:val="SGS Table Basic 14"/>
    <w:basedOn w:val="TableNormal"/>
    <w:next w:val="TableGrid"/>
    <w:rsid w:val="003579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rsid w:val="003579B4"/>
    <w:rPr>
      <w:lang w:val="sv-SE" w:eastAsia="sv-SE"/>
    </w:rPr>
    <w:tblPr/>
  </w:style>
  <w:style w:type="table" w:customStyle="1" w:styleId="TableColorful13">
    <w:name w:val="Table Colorful 13"/>
    <w:basedOn w:val="TableNormal"/>
    <w:next w:val="TableColorful1"/>
    <w:rsid w:val="003579B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ellengitternetz122">
    <w:name w:val="Tabellengitternetz12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next w:val="TableGrid"/>
    <w:rsid w:val="003579B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rsid w:val="003579B4"/>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3579B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next w:val="TableGrid"/>
    <w:rsid w:val="003579B4"/>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rsid w:val="003579B4"/>
    <w:rPr>
      <w:lang w:val="sv-SE" w:eastAsia="sv-SE"/>
    </w:rPr>
    <w:tblPr/>
  </w:style>
  <w:style w:type="table" w:customStyle="1" w:styleId="TableGrid1122">
    <w:name w:val="Table Grid1122"/>
    <w:basedOn w:val="TableNormal"/>
    <w:next w:val="TableGrid"/>
    <w:rsid w:val="003579B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3579B4"/>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next w:val="TableGrid"/>
    <w:rsid w:val="003579B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next w:val="TableGrid"/>
    <w:rsid w:val="003579B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
    <w:name w:val="Table Classic 222"/>
    <w:basedOn w:val="TableNormal"/>
    <w:next w:val="TableClassic2"/>
    <w:rsid w:val="003579B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1">
    <w:name w:val="Table Colorful 121"/>
    <w:basedOn w:val="TableNormal"/>
    <w:next w:val="TableColorful1"/>
    <w:rsid w:val="003579B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11c">
    <w:name w:val="网格型11"/>
    <w:basedOn w:val="TableNormal"/>
    <w:next w:val="TableGrid"/>
    <w:rsid w:val="003579B4"/>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3579B4"/>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
    <w:name w:val="Table Normal11"/>
    <w:basedOn w:val="TableNormal"/>
    <w:semiHidden/>
    <w:rsid w:val="003579B4"/>
    <w:rPr>
      <w:rFonts w:eastAsia="DengXian" w:hint="eastAsia"/>
    </w:rPr>
    <w:tblPr>
      <w:tblInd w:w="0" w:type="nil"/>
    </w:tblPr>
  </w:style>
  <w:style w:type="table" w:customStyle="1" w:styleId="SGSTableBasic131">
    <w:name w:val="SGS Table Basic 131"/>
    <w:basedOn w:val="TableNormal"/>
    <w:next w:val="TableGrid"/>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1">
    <w:name w:val="Table Style1131"/>
    <w:basedOn w:val="TableNormal"/>
    <w:rsid w:val="003579B4"/>
    <w:rPr>
      <w:rFonts w:eastAsia="MS Mincho"/>
      <w:lang w:val="sv-SE" w:eastAsia="sv-SE"/>
    </w:rPr>
    <w:tblPr/>
  </w:style>
  <w:style w:type="numbering" w:customStyle="1" w:styleId="Style131">
    <w:name w:val="Style131"/>
    <w:uiPriority w:val="99"/>
    <w:rsid w:val="003579B4"/>
  </w:style>
  <w:style w:type="table" w:customStyle="1" w:styleId="2112">
    <w:name w:val="表 (クラシック) 211"/>
    <w:basedOn w:val="TableNormal"/>
    <w:next w:val="TableClassic2"/>
    <w:rsid w:val="003579B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13">
    <w:name w:val="表 (赤)  111"/>
    <w:basedOn w:val="TableNormal"/>
    <w:next w:val="LightShading-Accent2"/>
    <w:uiPriority w:val="30"/>
    <w:unhideWhenUsed/>
    <w:rsid w:val="003579B4"/>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1">
    <w:name w:val="Tabellengitternetz12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rsid w:val="003579B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next w:val="TableGrid"/>
    <w:rsid w:val="003579B4"/>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3579B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next w:val="TableGrid"/>
    <w:rsid w:val="003579B4"/>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next w:val="TableGrid"/>
    <w:rsid w:val="003579B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3579B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next w:val="TableGrid"/>
    <w:rsid w:val="003579B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rsid w:val="003579B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11">
    <w:name w:val="Style1211"/>
    <w:uiPriority w:val="99"/>
    <w:rsid w:val="003579B4"/>
    <w:pPr>
      <w:numPr>
        <w:numId w:val="49"/>
      </w:numPr>
    </w:pPr>
  </w:style>
  <w:style w:type="numbering" w:customStyle="1" w:styleId="SGS211">
    <w:name w:val="SGS211"/>
    <w:uiPriority w:val="99"/>
    <w:rsid w:val="003579B4"/>
    <w:pPr>
      <w:numPr>
        <w:numId w:val="50"/>
      </w:numPr>
    </w:pPr>
  </w:style>
  <w:style w:type="table" w:customStyle="1" w:styleId="TableClassic2211">
    <w:name w:val="Table Classic 2211"/>
    <w:basedOn w:val="TableNormal"/>
    <w:next w:val="TableClassic2"/>
    <w:rsid w:val="003579B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paragraph" w:customStyle="1" w:styleId="HT6">
    <w:name w:val="HT 6"/>
    <w:basedOn w:val="Heading6"/>
    <w:qFormat/>
    <w:rsid w:val="003579B4"/>
  </w:style>
  <w:style w:type="character" w:customStyle="1" w:styleId="1fff5">
    <w:name w:val="フッター (文字)1"/>
    <w:aliases w:val="footer odd (文字)1,footer (文字)1,fo (文字)1,pie de página (文字)1"/>
    <w:semiHidden/>
    <w:rsid w:val="003579B4"/>
    <w:rPr>
      <w:rFonts w:ascii="Times New Roman" w:eastAsia="Times New Roman" w:hAnsi="Times New Roman"/>
      <w:lang w:eastAsia="en-GB"/>
    </w:rPr>
  </w:style>
  <w:style w:type="character" w:customStyle="1" w:styleId="1fff6">
    <w:name w:val="表題 (文字)1"/>
    <w:aliases w:val="Section Header (文字)1"/>
    <w:rsid w:val="003579B4"/>
    <w:rPr>
      <w:rFonts w:ascii="Calibri Light" w:eastAsia="Yu Gothic Light" w:hAnsi="Calibri Light" w:cs="Times New Roman"/>
      <w:b/>
      <w:bCs/>
      <w:kern w:val="28"/>
      <w:sz w:val="32"/>
      <w:szCs w:val="32"/>
      <w:lang w:eastAsia="en-US"/>
    </w:rPr>
  </w:style>
  <w:style w:type="paragraph" w:customStyle="1" w:styleId="75">
    <w:name w:val="変更箇所7"/>
    <w:uiPriority w:val="99"/>
    <w:semiHidden/>
    <w:qFormat/>
    <w:rsid w:val="003579B4"/>
    <w:pPr>
      <w:autoSpaceDN w:val="0"/>
    </w:pPr>
    <w:rPr>
      <w:rFonts w:eastAsia="MS Mincho"/>
      <w:lang w:eastAsia="en-US"/>
    </w:rPr>
  </w:style>
  <w:style w:type="paragraph" w:customStyle="1" w:styleId="96">
    <w:name w:val="吹き出し9"/>
    <w:basedOn w:val="Normal"/>
    <w:uiPriority w:val="99"/>
    <w:qFormat/>
    <w:rsid w:val="003579B4"/>
    <w:pPr>
      <w:overflowPunct/>
      <w:autoSpaceDE/>
      <w:adjustRightInd/>
      <w:textAlignment w:val="auto"/>
    </w:pPr>
    <w:rPr>
      <w:rFonts w:ascii="Tahoma" w:eastAsia="MS Mincho" w:hAnsi="Tahoma" w:cs="Tahoma"/>
      <w:sz w:val="16"/>
      <w:szCs w:val="16"/>
    </w:rPr>
  </w:style>
  <w:style w:type="paragraph" w:customStyle="1" w:styleId="76">
    <w:name w:val="図表番号7"/>
    <w:basedOn w:val="Normal"/>
    <w:uiPriority w:val="99"/>
    <w:qFormat/>
    <w:rsid w:val="003579B4"/>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77">
    <w:name w:val="段落番号7"/>
    <w:basedOn w:val="List"/>
    <w:uiPriority w:val="99"/>
    <w:qFormat/>
    <w:rsid w:val="003579B4"/>
    <w:pPr>
      <w:tabs>
        <w:tab w:val="num" w:pos="644"/>
      </w:tabs>
      <w:suppressAutoHyphens/>
      <w:overflowPunct/>
      <w:autoSpaceDE/>
      <w:adjustRightInd/>
      <w:ind w:left="644" w:hanging="360"/>
      <w:textAlignment w:val="auto"/>
    </w:pPr>
    <w:rPr>
      <w:rFonts w:ascii="CG Times (WN)" w:eastAsia="MS Mincho" w:hAnsi="CG Times (WN)" w:cs="CG Times (WN)"/>
      <w:lang w:eastAsia="ar-SA"/>
    </w:rPr>
  </w:style>
  <w:style w:type="paragraph" w:customStyle="1" w:styleId="270">
    <w:name w:val="段落番号 27"/>
    <w:basedOn w:val="77"/>
    <w:uiPriority w:val="99"/>
    <w:qFormat/>
    <w:rsid w:val="003579B4"/>
    <w:pPr>
      <w:ind w:left="851" w:hanging="284"/>
    </w:pPr>
  </w:style>
  <w:style w:type="paragraph" w:customStyle="1" w:styleId="78">
    <w:name w:val="箇条書き7"/>
    <w:basedOn w:val="List"/>
    <w:uiPriority w:val="99"/>
    <w:qFormat/>
    <w:rsid w:val="003579B4"/>
    <w:pPr>
      <w:tabs>
        <w:tab w:val="num" w:pos="644"/>
      </w:tabs>
      <w:suppressAutoHyphens/>
      <w:overflowPunct/>
      <w:autoSpaceDE/>
      <w:adjustRightInd/>
      <w:ind w:left="644" w:hanging="360"/>
      <w:textAlignment w:val="auto"/>
    </w:pPr>
    <w:rPr>
      <w:rFonts w:ascii="CG Times (WN)" w:eastAsia="MS Mincho" w:hAnsi="CG Times (WN)" w:cs="CG Times (WN)"/>
      <w:lang w:eastAsia="ar-SA"/>
    </w:rPr>
  </w:style>
  <w:style w:type="paragraph" w:customStyle="1" w:styleId="271">
    <w:name w:val="箇条書き 27"/>
    <w:basedOn w:val="78"/>
    <w:uiPriority w:val="99"/>
    <w:qFormat/>
    <w:rsid w:val="003579B4"/>
    <w:pPr>
      <w:tabs>
        <w:tab w:val="clear" w:pos="644"/>
        <w:tab w:val="num" w:pos="1494"/>
      </w:tabs>
      <w:ind w:left="851" w:hanging="284"/>
    </w:pPr>
  </w:style>
  <w:style w:type="paragraph" w:customStyle="1" w:styleId="370">
    <w:name w:val="箇条書き 37"/>
    <w:basedOn w:val="271"/>
    <w:uiPriority w:val="99"/>
    <w:qFormat/>
    <w:rsid w:val="003579B4"/>
    <w:pPr>
      <w:ind w:left="1135"/>
    </w:pPr>
  </w:style>
  <w:style w:type="paragraph" w:customStyle="1" w:styleId="272">
    <w:name w:val="一覧 27"/>
    <w:basedOn w:val="List"/>
    <w:uiPriority w:val="99"/>
    <w:qFormat/>
    <w:rsid w:val="003579B4"/>
    <w:pPr>
      <w:suppressAutoHyphens/>
      <w:overflowPunct/>
      <w:autoSpaceDE/>
      <w:adjustRightInd/>
      <w:ind w:left="851"/>
      <w:textAlignment w:val="auto"/>
    </w:pPr>
    <w:rPr>
      <w:rFonts w:ascii="CG Times (WN)" w:eastAsia="MS Mincho" w:hAnsi="CG Times (WN)" w:cs="CG Times (WN)"/>
      <w:lang w:eastAsia="ar-SA"/>
    </w:rPr>
  </w:style>
  <w:style w:type="paragraph" w:customStyle="1" w:styleId="371">
    <w:name w:val="一覧 37"/>
    <w:basedOn w:val="272"/>
    <w:uiPriority w:val="99"/>
    <w:qFormat/>
    <w:rsid w:val="003579B4"/>
    <w:pPr>
      <w:ind w:left="1135"/>
    </w:pPr>
  </w:style>
  <w:style w:type="paragraph" w:customStyle="1" w:styleId="470">
    <w:name w:val="一覧 47"/>
    <w:basedOn w:val="371"/>
    <w:uiPriority w:val="99"/>
    <w:qFormat/>
    <w:rsid w:val="003579B4"/>
    <w:pPr>
      <w:ind w:left="1418"/>
    </w:pPr>
  </w:style>
  <w:style w:type="paragraph" w:customStyle="1" w:styleId="570">
    <w:name w:val="一覧 57"/>
    <w:basedOn w:val="470"/>
    <w:uiPriority w:val="99"/>
    <w:qFormat/>
    <w:rsid w:val="003579B4"/>
    <w:pPr>
      <w:ind w:left="1702"/>
    </w:pPr>
  </w:style>
  <w:style w:type="paragraph" w:customStyle="1" w:styleId="471">
    <w:name w:val="箇条書き 47"/>
    <w:basedOn w:val="370"/>
    <w:uiPriority w:val="99"/>
    <w:qFormat/>
    <w:rsid w:val="003579B4"/>
    <w:pPr>
      <w:ind w:left="1418"/>
    </w:pPr>
  </w:style>
  <w:style w:type="paragraph" w:customStyle="1" w:styleId="571">
    <w:name w:val="箇条書き 57"/>
    <w:basedOn w:val="471"/>
    <w:uiPriority w:val="99"/>
    <w:qFormat/>
    <w:rsid w:val="003579B4"/>
    <w:pPr>
      <w:ind w:left="1702"/>
    </w:pPr>
  </w:style>
  <w:style w:type="paragraph" w:customStyle="1" w:styleId="79">
    <w:name w:val="コメント文字列7"/>
    <w:basedOn w:val="Normal"/>
    <w:uiPriority w:val="99"/>
    <w:qFormat/>
    <w:rsid w:val="003579B4"/>
    <w:pPr>
      <w:suppressAutoHyphens/>
      <w:overflowPunct/>
      <w:autoSpaceDE/>
      <w:adjustRightInd/>
      <w:textAlignment w:val="auto"/>
    </w:pPr>
    <w:rPr>
      <w:rFonts w:eastAsia="MS Mincho" w:cs="CG Times (WN)"/>
      <w:lang w:eastAsia="ar-SA"/>
    </w:rPr>
  </w:style>
  <w:style w:type="paragraph" w:customStyle="1" w:styleId="7a">
    <w:name w:val="コメント内容7"/>
    <w:basedOn w:val="79"/>
    <w:next w:val="79"/>
    <w:uiPriority w:val="99"/>
    <w:qFormat/>
    <w:rsid w:val="003579B4"/>
    <w:rPr>
      <w:b/>
      <w:bCs/>
    </w:rPr>
  </w:style>
  <w:style w:type="paragraph" w:customStyle="1" w:styleId="7b">
    <w:name w:val="見出しマップ7"/>
    <w:basedOn w:val="Normal"/>
    <w:uiPriority w:val="99"/>
    <w:qFormat/>
    <w:rsid w:val="003579B4"/>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7c">
    <w:name w:val="書式なし7"/>
    <w:basedOn w:val="Normal"/>
    <w:uiPriority w:val="99"/>
    <w:qFormat/>
    <w:rsid w:val="003579B4"/>
    <w:pPr>
      <w:suppressAutoHyphens/>
      <w:overflowPunct/>
      <w:autoSpaceDE/>
      <w:adjustRightInd/>
      <w:textAlignment w:val="auto"/>
    </w:pPr>
    <w:rPr>
      <w:rFonts w:ascii="Courier New" w:eastAsia="MS Mincho" w:hAnsi="Courier New" w:cs="CG Times (WN)"/>
      <w:lang w:val="nb-NO" w:eastAsia="ar-SA"/>
    </w:rPr>
  </w:style>
  <w:style w:type="paragraph" w:customStyle="1" w:styleId="Web7">
    <w:name w:val="標準 (Web)7"/>
    <w:basedOn w:val="Normal"/>
    <w:uiPriority w:val="99"/>
    <w:qFormat/>
    <w:rsid w:val="003579B4"/>
    <w:pPr>
      <w:suppressAutoHyphens/>
      <w:overflowPunct/>
      <w:autoSpaceDE/>
      <w:adjustRightInd/>
      <w:spacing w:before="100" w:after="100"/>
      <w:textAlignment w:val="auto"/>
    </w:pPr>
    <w:rPr>
      <w:rFonts w:eastAsia="Arial Unicode MS" w:cs="CG Times (WN)"/>
      <w:sz w:val="24"/>
      <w:szCs w:val="24"/>
    </w:rPr>
  </w:style>
  <w:style w:type="paragraph" w:customStyle="1" w:styleId="273">
    <w:name w:val="本文インデント 27"/>
    <w:basedOn w:val="Normal"/>
    <w:uiPriority w:val="99"/>
    <w:qFormat/>
    <w:rsid w:val="003579B4"/>
    <w:pPr>
      <w:suppressAutoHyphens/>
      <w:overflowPunct/>
      <w:autoSpaceDE/>
      <w:adjustRightInd/>
      <w:ind w:left="567"/>
      <w:textAlignment w:val="auto"/>
    </w:pPr>
    <w:rPr>
      <w:rFonts w:ascii="Arial" w:eastAsia="MS Mincho" w:hAnsi="Arial" w:cs="Arial"/>
      <w:lang w:eastAsia="ar-SA"/>
    </w:rPr>
  </w:style>
  <w:style w:type="paragraph" w:customStyle="1" w:styleId="7d">
    <w:name w:val="標準インデント7"/>
    <w:basedOn w:val="Normal"/>
    <w:uiPriority w:val="99"/>
    <w:qFormat/>
    <w:rsid w:val="003579B4"/>
    <w:pPr>
      <w:suppressAutoHyphens/>
      <w:overflowPunct/>
      <w:autoSpaceDE/>
      <w:adjustRightInd/>
      <w:ind w:left="708"/>
      <w:textAlignment w:val="auto"/>
    </w:pPr>
    <w:rPr>
      <w:rFonts w:eastAsia="MS Mincho" w:cs="CG Times (WN)"/>
      <w:lang w:eastAsia="ar-SA"/>
    </w:rPr>
  </w:style>
  <w:style w:type="paragraph" w:customStyle="1" w:styleId="7e">
    <w:name w:val="記7"/>
    <w:basedOn w:val="Normal"/>
    <w:next w:val="Normal"/>
    <w:uiPriority w:val="99"/>
    <w:qFormat/>
    <w:rsid w:val="003579B4"/>
    <w:pPr>
      <w:suppressAutoHyphens/>
      <w:overflowPunct/>
      <w:autoSpaceDE/>
      <w:adjustRightInd/>
      <w:textAlignment w:val="auto"/>
    </w:pPr>
    <w:rPr>
      <w:rFonts w:eastAsia="MS Mincho" w:cs="CG Times (WN)"/>
      <w:lang w:eastAsia="ar-SA"/>
    </w:rPr>
  </w:style>
  <w:style w:type="paragraph" w:customStyle="1" w:styleId="HTML7">
    <w:name w:val="HTML 書式付き7"/>
    <w:basedOn w:val="Normal"/>
    <w:uiPriority w:val="99"/>
    <w:qFormat/>
    <w:rsid w:val="003579B4"/>
    <w:pPr>
      <w:suppressAutoHyphens/>
      <w:overflowPunct/>
      <w:autoSpaceDE/>
      <w:adjustRightInd/>
      <w:textAlignment w:val="auto"/>
    </w:pPr>
    <w:rPr>
      <w:rFonts w:ascii="Courier New" w:eastAsia="MS Mincho" w:hAnsi="Courier New" w:cs="Courier New"/>
      <w:lang w:eastAsia="ar-SA"/>
    </w:rPr>
  </w:style>
  <w:style w:type="paragraph" w:customStyle="1" w:styleId="274">
    <w:name w:val="本文 27"/>
    <w:basedOn w:val="Normal"/>
    <w:uiPriority w:val="99"/>
    <w:qFormat/>
    <w:rsid w:val="003579B4"/>
    <w:pPr>
      <w:suppressAutoHyphens/>
      <w:overflowPunct/>
      <w:autoSpaceDE/>
      <w:adjustRightInd/>
      <w:spacing w:after="120"/>
      <w:textAlignment w:val="auto"/>
    </w:pPr>
    <w:rPr>
      <w:rFonts w:eastAsia="MS Mincho" w:cs="CG Times (WN)"/>
      <w:lang w:eastAsia="ar-SA"/>
    </w:rPr>
  </w:style>
  <w:style w:type="paragraph" w:customStyle="1" w:styleId="372">
    <w:name w:val="本文 37"/>
    <w:basedOn w:val="Normal"/>
    <w:uiPriority w:val="99"/>
    <w:qFormat/>
    <w:rsid w:val="003579B4"/>
    <w:pPr>
      <w:suppressAutoHyphens/>
      <w:overflowPunct/>
      <w:autoSpaceDE/>
      <w:adjustRightInd/>
      <w:spacing w:after="120"/>
      <w:textAlignment w:val="auto"/>
    </w:pPr>
    <w:rPr>
      <w:rFonts w:eastAsia="MS Mincho" w:cs="CG Times (WN)"/>
      <w:lang w:eastAsia="ar-SA"/>
    </w:rPr>
  </w:style>
  <w:style w:type="character" w:customStyle="1" w:styleId="7f">
    <w:name w:val="段落フォント7"/>
    <w:rsid w:val="003579B4"/>
  </w:style>
  <w:style w:type="character" w:customStyle="1" w:styleId="7f0">
    <w:name w:val="コメント参照7"/>
    <w:rsid w:val="003579B4"/>
    <w:rPr>
      <w:sz w:val="16"/>
    </w:rPr>
  </w:style>
  <w:style w:type="table" w:customStyle="1" w:styleId="TableGrid8">
    <w:name w:val="Table Grid8"/>
    <w:basedOn w:val="TableNormal"/>
    <w:next w:val="TableGrid"/>
    <w:qFormat/>
    <w:rsid w:val="003579B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qFormat/>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rsid w:val="003579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rsid w:val="003579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rsid w:val="003579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rsid w:val="003579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39"/>
    <w:rsid w:val="003579B4"/>
    <w:pPr>
      <w:spacing w:after="180"/>
    </w:pPr>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3579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rsid w:val="003579B4"/>
  </w:style>
  <w:style w:type="paragraph" w:customStyle="1" w:styleId="Figuretitle0">
    <w:name w:val="Figure_title"/>
    <w:basedOn w:val="Normal"/>
    <w:next w:val="Normal"/>
    <w:qFormat/>
    <w:rsid w:val="003579B4"/>
    <w:pPr>
      <w:keepNext/>
      <w:keepLines/>
      <w:tabs>
        <w:tab w:val="left" w:pos="1134"/>
        <w:tab w:val="left" w:pos="1871"/>
        <w:tab w:val="left" w:pos="2268"/>
      </w:tabs>
      <w:spacing w:after="480"/>
      <w:jc w:val="center"/>
    </w:pPr>
    <w:rPr>
      <w:rFonts w:ascii="Times New Roman Bold" w:eastAsia="Malgun Gothic" w:hAnsi="Times New Roman Bold"/>
      <w:b/>
      <w:lang w:eastAsia="en-US"/>
    </w:rPr>
  </w:style>
  <w:style w:type="paragraph" w:customStyle="1" w:styleId="FigureNo">
    <w:name w:val="Figure_No"/>
    <w:basedOn w:val="Normal"/>
    <w:next w:val="Normal"/>
    <w:qFormat/>
    <w:rsid w:val="003579B4"/>
    <w:pPr>
      <w:keepNext/>
      <w:keepLines/>
      <w:tabs>
        <w:tab w:val="left" w:pos="1134"/>
        <w:tab w:val="left" w:pos="1871"/>
        <w:tab w:val="left" w:pos="2268"/>
      </w:tabs>
      <w:spacing w:before="480" w:after="120"/>
      <w:jc w:val="center"/>
    </w:pPr>
    <w:rPr>
      <w:rFonts w:eastAsia="Malgun Gothic"/>
      <w:caps/>
      <w:lang w:eastAsia="en-US"/>
    </w:rPr>
  </w:style>
  <w:style w:type="paragraph" w:customStyle="1" w:styleId="Tabletext1">
    <w:name w:val="Table_text"/>
    <w:basedOn w:val="Normal"/>
    <w:qFormat/>
    <w:rsid w:val="003579B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lang w:eastAsia="en-US"/>
    </w:rPr>
  </w:style>
  <w:style w:type="paragraph" w:customStyle="1" w:styleId="Tablelegend">
    <w:name w:val="Table_legend"/>
    <w:basedOn w:val="Normal"/>
    <w:qFormat/>
    <w:rsid w:val="003579B4"/>
    <w:pPr>
      <w:tabs>
        <w:tab w:val="left" w:pos="1134"/>
        <w:tab w:val="left" w:pos="1871"/>
        <w:tab w:val="left" w:pos="2268"/>
      </w:tabs>
      <w:spacing w:before="120" w:after="0"/>
    </w:pPr>
    <w:rPr>
      <w:rFonts w:eastAsia="Malgun Gothic"/>
      <w:lang w:eastAsia="en-US"/>
    </w:rPr>
  </w:style>
  <w:style w:type="paragraph" w:customStyle="1" w:styleId="TableNo">
    <w:name w:val="Table_No"/>
    <w:basedOn w:val="Normal"/>
    <w:next w:val="Normal"/>
    <w:qFormat/>
    <w:rsid w:val="003579B4"/>
    <w:pPr>
      <w:keepNext/>
      <w:tabs>
        <w:tab w:val="left" w:pos="1134"/>
        <w:tab w:val="left" w:pos="1871"/>
        <w:tab w:val="left" w:pos="2268"/>
      </w:tabs>
      <w:spacing w:before="560" w:after="120"/>
      <w:jc w:val="center"/>
    </w:pPr>
    <w:rPr>
      <w:rFonts w:eastAsia="Malgun Gothic"/>
      <w:caps/>
      <w:lang w:eastAsia="en-US"/>
    </w:rPr>
  </w:style>
  <w:style w:type="paragraph" w:customStyle="1" w:styleId="Tabletitle0">
    <w:name w:val="Table_title"/>
    <w:basedOn w:val="Normal"/>
    <w:next w:val="Tabletext1"/>
    <w:qFormat/>
    <w:rsid w:val="003579B4"/>
    <w:pPr>
      <w:keepNext/>
      <w:keepLines/>
      <w:tabs>
        <w:tab w:val="left" w:pos="1134"/>
        <w:tab w:val="left" w:pos="1871"/>
        <w:tab w:val="left" w:pos="2268"/>
      </w:tabs>
      <w:spacing w:after="120"/>
      <w:jc w:val="center"/>
    </w:pPr>
    <w:rPr>
      <w:rFonts w:ascii="Times New Roman Bold" w:eastAsia="Malgun Gothic" w:hAnsi="Times New Roman Bold"/>
      <w:b/>
      <w:lang w:eastAsia="en-US"/>
    </w:rPr>
  </w:style>
  <w:style w:type="paragraph" w:customStyle="1" w:styleId="Rientra1">
    <w:name w:val="Rientra1"/>
    <w:basedOn w:val="Normal"/>
    <w:uiPriority w:val="99"/>
    <w:qFormat/>
    <w:rsid w:val="003579B4"/>
    <w:pPr>
      <w:numPr>
        <w:numId w:val="52"/>
      </w:numPr>
      <w:tabs>
        <w:tab w:val="left" w:pos="0"/>
      </w:tabs>
      <w:suppressAutoHyphens/>
      <w:overflowPunct/>
      <w:autoSpaceDE/>
      <w:adjustRightInd/>
      <w:spacing w:before="60" w:after="60"/>
      <w:jc w:val="both"/>
      <w:textAlignment w:val="auto"/>
    </w:pPr>
    <w:rPr>
      <w:lang w:eastAsia="en-US"/>
    </w:rPr>
  </w:style>
  <w:style w:type="paragraph" w:customStyle="1" w:styleId="Tablefin">
    <w:name w:val="Table_fin"/>
    <w:basedOn w:val="Normal"/>
    <w:next w:val="Normal"/>
    <w:qFormat/>
    <w:rsid w:val="003579B4"/>
    <w:pPr>
      <w:suppressAutoHyphens/>
      <w:overflowPunct/>
      <w:autoSpaceDE/>
      <w:adjustRightInd/>
      <w:spacing w:after="0"/>
      <w:jc w:val="both"/>
      <w:textAlignment w:val="auto"/>
    </w:pPr>
    <w:rPr>
      <w:rFonts w:eastAsia="Batang"/>
      <w:lang w:eastAsia="en-US"/>
    </w:rPr>
  </w:style>
  <w:style w:type="numbering" w:customStyle="1" w:styleId="LFO19">
    <w:name w:val="LFO19"/>
    <w:basedOn w:val="NoList"/>
    <w:rsid w:val="003579B4"/>
    <w:pPr>
      <w:numPr>
        <w:numId w:val="52"/>
      </w:numPr>
    </w:pPr>
  </w:style>
  <w:style w:type="paragraph" w:customStyle="1" w:styleId="enumlev3">
    <w:name w:val="enumlev3"/>
    <w:basedOn w:val="enumlev2"/>
    <w:qFormat/>
    <w:rsid w:val="003579B4"/>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Malgun Gothic"/>
      <w:sz w:val="24"/>
      <w:lang w:val="en-GB"/>
    </w:rPr>
  </w:style>
  <w:style w:type="character" w:customStyle="1" w:styleId="st">
    <w:name w:val="st"/>
    <w:basedOn w:val="DefaultParagraphFont"/>
    <w:rsid w:val="003579B4"/>
  </w:style>
  <w:style w:type="paragraph" w:customStyle="1" w:styleId="TdocHeader2">
    <w:name w:val="Tdoc_Header_2"/>
    <w:basedOn w:val="Normal"/>
    <w:qFormat/>
    <w:rsid w:val="003579B4"/>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eastAsia="en-US"/>
    </w:rPr>
  </w:style>
  <w:style w:type="paragraph" w:customStyle="1" w:styleId="TN">
    <w:name w:val="TN"/>
    <w:basedOn w:val="Normal"/>
    <w:qFormat/>
    <w:rsid w:val="003579B4"/>
    <w:pPr>
      <w:keepNext/>
      <w:keepLines/>
      <w:overflowPunct/>
      <w:autoSpaceDE/>
      <w:autoSpaceDN/>
      <w:adjustRightInd/>
      <w:spacing w:after="0"/>
      <w:ind w:left="851" w:hanging="851"/>
      <w:textAlignment w:val="auto"/>
    </w:pPr>
    <w:rPr>
      <w:rFonts w:ascii="Arial" w:eastAsia="Malgun Gothic" w:hAnsi="Arial"/>
      <w:sz w:val="18"/>
      <w:lang w:eastAsia="en-US"/>
    </w:rPr>
  </w:style>
  <w:style w:type="table" w:customStyle="1" w:styleId="TableGrid10">
    <w:name w:val="Table Grid10"/>
    <w:basedOn w:val="TableNormal"/>
    <w:next w:val="TableGrid"/>
    <w:qFormat/>
    <w:rsid w:val="003579B4"/>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uiPriority w:val="39"/>
    <w:rsid w:val="003579B4"/>
    <w:pPr>
      <w:spacing w:after="180"/>
    </w:pPr>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qFormat/>
    <w:rsid w:val="003579B4"/>
    <w:pPr>
      <w:spacing w:after="180"/>
    </w:pPr>
    <w:rPr>
      <w:rFonts w:ascii="Tms Rm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qFormat/>
    <w:rsid w:val="003579B4"/>
    <w:pPr>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39"/>
    <w:rsid w:val="003579B4"/>
    <w:pPr>
      <w:spacing w:after="180"/>
    </w:pPr>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qFormat/>
    <w:rsid w:val="003579B4"/>
    <w:pPr>
      <w:spacing w:after="180"/>
    </w:pPr>
    <w:rPr>
      <w:rFonts w:ascii="Tms Rm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uiPriority w:val="39"/>
    <w:rsid w:val="003579B4"/>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qFormat/>
    <w:rsid w:val="003579B4"/>
    <w:pPr>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c">
    <w:name w:val="古典型 21"/>
    <w:basedOn w:val="TableNormal"/>
    <w:next w:val="TableClassic2"/>
    <w:qFormat/>
    <w:rsid w:val="003579B4"/>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3579B4"/>
    <w:pPr>
      <w:spacing w:after="160" w:line="259" w:lineRule="auto"/>
    </w:pPr>
    <w:rPr>
      <w:rFonts w:eastAsia="MS Mincho"/>
      <w:lang w:eastAsia="en-US"/>
    </w:rPr>
  </w:style>
  <w:style w:type="character" w:customStyle="1" w:styleId="Style105">
    <w:name w:val="_Style 105"/>
    <w:uiPriority w:val="31"/>
    <w:qFormat/>
    <w:rsid w:val="003579B4"/>
    <w:rPr>
      <w:smallCaps/>
      <w:color w:val="5A5A5A"/>
    </w:rPr>
  </w:style>
  <w:style w:type="paragraph" w:customStyle="1" w:styleId="Style90">
    <w:name w:val="_Style 90"/>
    <w:uiPriority w:val="99"/>
    <w:semiHidden/>
    <w:qFormat/>
    <w:rsid w:val="003579B4"/>
    <w:pPr>
      <w:spacing w:after="160" w:line="259" w:lineRule="auto"/>
    </w:pPr>
    <w:rPr>
      <w:rFonts w:eastAsia="MS Mincho"/>
      <w:lang w:eastAsia="en-US"/>
    </w:rPr>
  </w:style>
  <w:style w:type="character" w:customStyle="1" w:styleId="Style113">
    <w:name w:val="_Style 113"/>
    <w:uiPriority w:val="31"/>
    <w:qFormat/>
    <w:rsid w:val="003579B4"/>
    <w:rPr>
      <w:smallCaps/>
      <w:color w:val="5A5A5A"/>
    </w:rPr>
  </w:style>
  <w:style w:type="character" w:customStyle="1" w:styleId="Char70">
    <w:name w:val="批注主题 Char7"/>
    <w:qFormat/>
    <w:rsid w:val="003579B4"/>
    <w:rPr>
      <w:rFonts w:eastAsia="MS Mincho"/>
      <w:b/>
      <w:bCs/>
      <w:lang w:val="x-none" w:eastAsia="zh-CN"/>
    </w:rPr>
  </w:style>
  <w:style w:type="character" w:customStyle="1" w:styleId="Char43">
    <w:name w:val="日期 Char4"/>
    <w:qFormat/>
    <w:rsid w:val="003579B4"/>
    <w:rPr>
      <w:lang w:eastAsia="x-none"/>
    </w:rPr>
  </w:style>
  <w:style w:type="character" w:customStyle="1" w:styleId="1fff7">
    <w:name w:val="文档结构图 字符1"/>
    <w:qFormat/>
    <w:rsid w:val="003579B4"/>
    <w:rPr>
      <w:rFonts w:ascii="SimSun" w:eastAsia="SimSun"/>
      <w:sz w:val="18"/>
      <w:szCs w:val="18"/>
      <w:lang w:val="en-GB" w:eastAsia="en-US"/>
    </w:rPr>
  </w:style>
  <w:style w:type="character" w:customStyle="1" w:styleId="2ff2">
    <w:name w:val="页脚 字符2"/>
    <w:aliases w:val="footer odd 字符2,footer 字符2,fo 字符2,pie de página 字符2"/>
    <w:qFormat/>
    <w:rsid w:val="003579B4"/>
    <w:rPr>
      <w:rFonts w:ascii="Arial" w:eastAsia="Times New Roman" w:hAnsi="Arial"/>
      <w:b/>
      <w:i/>
      <w:noProof/>
      <w:sz w:val="18"/>
    </w:rPr>
  </w:style>
  <w:style w:type="character" w:customStyle="1" w:styleId="1fff8">
    <w:name w:val="批注框文本 字符1"/>
    <w:qFormat/>
    <w:rsid w:val="003579B4"/>
    <w:rPr>
      <w:sz w:val="18"/>
      <w:szCs w:val="18"/>
      <w:lang w:val="en-GB" w:eastAsia="en-US"/>
    </w:rPr>
  </w:style>
  <w:style w:type="character" w:customStyle="1" w:styleId="1fff9">
    <w:name w:val="批注文字 字符1"/>
    <w:qFormat/>
    <w:rsid w:val="003579B4"/>
    <w:rPr>
      <w:rFonts w:eastAsia="MS Mincho"/>
      <w:lang w:val="x-none" w:eastAsia="en-US"/>
    </w:rPr>
  </w:style>
  <w:style w:type="character" w:customStyle="1" w:styleId="1fffa">
    <w:name w:val="批注主题 字符1"/>
    <w:qFormat/>
    <w:rsid w:val="003579B4"/>
    <w:rPr>
      <w:rFonts w:eastAsia="MS Mincho"/>
      <w:b/>
      <w:bCs/>
      <w:lang w:val="x-none" w:eastAsia="en-US"/>
    </w:rPr>
  </w:style>
  <w:style w:type="character" w:customStyle="1" w:styleId="126">
    <w:name w:val="标题 1 字符2"/>
    <w:aliases w:val="Char 字符2,NMP Heading 1 字符2,H1 字符2,h1 字符2,app heading 1 字符2,l1 字符2,Memo Heading 1 字符2,h11 字符2,h12 字符2,h13 字符2,h14 字符2,h15 字符2,h16 字符2,h17 字符2,h111 字符2,h121 字符2,h131 字符2,h141 字符2,h151 字符2,h161 字符2,h18 字符2,h112 字符2,h122 字符2,h132 字符2,h142 字符2,1 字符1"/>
    <w:qFormat/>
    <w:rsid w:val="003579B4"/>
    <w:rPr>
      <w:rFonts w:ascii="Arial" w:eastAsia="Times New Roman" w:hAnsi="Arial"/>
      <w:sz w:val="36"/>
    </w:rPr>
  </w:style>
  <w:style w:type="character" w:customStyle="1" w:styleId="2ff3">
    <w:name w:val="脚注文本 字符2"/>
    <w:aliases w:val="footnote text1 字符2,footnote text2 字符2,footnote text3 字符2,footnote text4 字符2,footnote text5 字符2,footnote text6 字符2,footnote text7 字符2,footnote text11 字符2,footnote text21 字符2,footnote text31 字符2,footnote text41 字符2,footnote text51 字符2,DNV-FT 字符"/>
    <w:qFormat/>
    <w:rsid w:val="003579B4"/>
    <w:rPr>
      <w:rFonts w:eastAsia="Times New Roman"/>
      <w:sz w:val="16"/>
    </w:rPr>
  </w:style>
  <w:style w:type="character" w:customStyle="1" w:styleId="1fffb">
    <w:name w:val="正文文本缩进 字符1"/>
    <w:qFormat/>
    <w:rsid w:val="003579B4"/>
    <w:rPr>
      <w:rFonts w:eastAsia="MS Mincho"/>
      <w:lang w:val="en-GB" w:eastAsia="en-US"/>
    </w:rPr>
  </w:style>
  <w:style w:type="character" w:customStyle="1" w:styleId="424">
    <w:name w:val="标题 4 字符2"/>
    <w:aliases w:val="h4 字符2,H4 字符2,H41 字符2,h41 字符2,H42 字符2,h42 字符2,H43 字符2,h43 字符2,H411 字符2,h411 字符2,H421 字符2,h421 字符2,H44 字符2,h44 字符2,H412 字符2,h412 字符2,H422 字符2,h422 字符2,H431 字符2,h431 字符2,H45 字符2,h45 字符2,H413 字符2,h413 字符2,H423 字符2,h423 字符2,H432 字符2,h432 字符2,4H 字符2"/>
    <w:qFormat/>
    <w:rsid w:val="003579B4"/>
    <w:rPr>
      <w:rFonts w:ascii="Arial" w:eastAsia="Times New Roman" w:hAnsi="Arial"/>
      <w:sz w:val="24"/>
    </w:rPr>
  </w:style>
  <w:style w:type="character" w:customStyle="1" w:styleId="522">
    <w:name w:val="标题 5 字符2"/>
    <w:aliases w:val="h5 字符2,Heading5 字符2,Head5 字符2,H5 字符2,M5 字符2,mh2 字符2,Module heading 2 字符2,heading 8 字符2,Numbered Sub-list 字符2,Heading 81 字符2,5 字符2,标题 81 字符2,Heading 811 字符2,Level_2 字符2,Heading 8111 字符2,Heading 81111 字符2,标题 811 字符"/>
    <w:qFormat/>
    <w:rsid w:val="003579B4"/>
    <w:rPr>
      <w:rFonts w:ascii="Arial" w:eastAsia="Times New Roman" w:hAnsi="Arial"/>
      <w:sz w:val="22"/>
    </w:rPr>
  </w:style>
  <w:style w:type="character" w:customStyle="1" w:styleId="227">
    <w:name w:val="标题 2 字符2"/>
    <w:aliases w:val="Head2A 字符2,2 字符2,H2 字符2,h2 字符2,DO NOT USE_h2 字符2,h21 字符2,UNDERRUBRIK 1-2 字符2,Head 2 字符2,l2 字符2,TitreProp 字符2,Header 2 字符2,ITT t2 字符2,PA Major Section 字符2,Livello 2 字符2,R2 字符2,H21 字符2,Heading 2 Hidden 字符2,Head1 字符2,2nd level 字符2,heading 2 字符2"/>
    <w:qFormat/>
    <w:rsid w:val="003579B4"/>
    <w:rPr>
      <w:rFonts w:ascii="Arial" w:eastAsia="Times New Roman" w:hAnsi="Arial"/>
      <w:sz w:val="32"/>
    </w:rPr>
  </w:style>
  <w:style w:type="character" w:customStyle="1" w:styleId="612">
    <w:name w:val="标题 6 字符1"/>
    <w:aliases w:val="T1 字符1,Header 6 字符1"/>
    <w:qFormat/>
    <w:rsid w:val="003579B4"/>
    <w:rPr>
      <w:rFonts w:ascii="Arial" w:eastAsia="Times New Roman" w:hAnsi="Arial"/>
    </w:rPr>
  </w:style>
  <w:style w:type="character" w:customStyle="1" w:styleId="2ff4">
    <w:name w:val="页眉 字符2"/>
    <w:aliases w:val="header odd 字符2,header odd1 字符2,header odd2 字符2,header odd3 字符2,header odd4 字符2,header odd5 字符2,header odd6 字符2,header 字符2,header1 字符2,header2 字符2,header3 字符2,header odd11 字符2,header odd21 字符2,header odd7 字符2,header4 字符2,header odd8 字符2,h 字符1"/>
    <w:qFormat/>
    <w:locked/>
    <w:rsid w:val="003579B4"/>
    <w:rPr>
      <w:rFonts w:ascii="Arial" w:eastAsia="Times New Roman" w:hAnsi="Arial"/>
      <w:b/>
      <w:noProof/>
      <w:sz w:val="18"/>
    </w:rPr>
  </w:style>
  <w:style w:type="character" w:customStyle="1" w:styleId="1fffc">
    <w:name w:val="纯文本 字符1"/>
    <w:qFormat/>
    <w:rsid w:val="003579B4"/>
    <w:rPr>
      <w:rFonts w:ascii="Courier New" w:eastAsia="SimSun" w:hAnsi="Courier New"/>
      <w:lang w:val="nb-NO" w:eastAsia="ja-JP"/>
    </w:rPr>
  </w:style>
  <w:style w:type="character" w:customStyle="1" w:styleId="2ff5">
    <w:name w:val="正文文本 字符2"/>
    <w:aliases w:val="bt 字符2,Corps de texte Car 字符2,Corps de texte Car1 Car 字符2,Corps de texte Car Car Car 字符2,Corps de texte Car1 Car Car Car 字符2,Corps de texte Car Car Car Car Car 字符2,Corps de texte Car1 Car Car Car Car Car 字符2,bt Car 字符2,body indent 字符2"/>
    <w:qFormat/>
    <w:rsid w:val="003579B4"/>
    <w:rPr>
      <w:rFonts w:eastAsia="SimSun"/>
      <w:lang w:val="en-GB" w:eastAsia="ja-JP"/>
    </w:rPr>
  </w:style>
  <w:style w:type="character" w:customStyle="1" w:styleId="21d">
    <w:name w:val="正文文本 2 字符1"/>
    <w:qFormat/>
    <w:rsid w:val="003579B4"/>
    <w:rPr>
      <w:rFonts w:eastAsia="SimSun"/>
      <w:i/>
      <w:lang w:val="en-GB" w:eastAsia="x-none"/>
    </w:rPr>
  </w:style>
  <w:style w:type="character" w:customStyle="1" w:styleId="319">
    <w:name w:val="正文文本 3 字符1"/>
    <w:qFormat/>
    <w:rsid w:val="003579B4"/>
    <w:rPr>
      <w:rFonts w:eastAsia="Osaka"/>
      <w:color w:val="000000"/>
      <w:lang w:val="en-GB" w:eastAsia="x-none"/>
    </w:rPr>
  </w:style>
  <w:style w:type="character" w:customStyle="1" w:styleId="21e">
    <w:name w:val="正文文本缩进 2 字符1"/>
    <w:qFormat/>
    <w:rsid w:val="003579B4"/>
    <w:rPr>
      <w:rFonts w:eastAsia="MS Mincho"/>
      <w:lang w:val="en-GB" w:eastAsia="en-GB"/>
    </w:rPr>
  </w:style>
  <w:style w:type="character" w:customStyle="1" w:styleId="1fffd">
    <w:name w:val="尾注文本 字符1"/>
    <w:qFormat/>
    <w:rsid w:val="003579B4"/>
    <w:rPr>
      <w:rFonts w:eastAsia="SimSun"/>
      <w:lang w:val="en-GB" w:eastAsia="x-none"/>
    </w:rPr>
  </w:style>
  <w:style w:type="character" w:customStyle="1" w:styleId="1fffe">
    <w:name w:val="题注 字符1"/>
    <w:aliases w:val="cap 字符1,cap Char 字符1,Caption Char 字符1,Caption Char1 Char 字符1,cap Char Char1 字符1,Caption Char Char1 Char 字符1,cap Char2 Char 字符1,Ca 字符1,Caption Char C... 字符1,cap1 字符1,cap2 字符1,cap3 字符1,cap4 字符1,cap5 字符1,cap6 字符1,cap7 字符1,cap8 字符1,cap9 字符1,cap10 字符1"/>
    <w:qFormat/>
    <w:rsid w:val="003579B4"/>
    <w:rPr>
      <w:rFonts w:eastAsia="MS Mincho"/>
      <w:b/>
      <w:lang w:val="en-GB" w:eastAsia="en-US"/>
    </w:rPr>
  </w:style>
  <w:style w:type="character" w:customStyle="1" w:styleId="712">
    <w:name w:val="标题 7 字符1"/>
    <w:aliases w:val="L7 字符1,Header 7 字符1"/>
    <w:qFormat/>
    <w:rsid w:val="003579B4"/>
    <w:rPr>
      <w:rFonts w:ascii="Arial" w:eastAsia="Times New Roman" w:hAnsi="Arial"/>
    </w:rPr>
  </w:style>
  <w:style w:type="character" w:customStyle="1" w:styleId="813">
    <w:name w:val="标题 8 字符1"/>
    <w:qFormat/>
    <w:rsid w:val="003579B4"/>
    <w:rPr>
      <w:rFonts w:ascii="Arial" w:eastAsia="Times New Roman" w:hAnsi="Arial"/>
      <w:sz w:val="36"/>
    </w:rPr>
  </w:style>
  <w:style w:type="character" w:customStyle="1" w:styleId="912">
    <w:name w:val="标题 9 字符1"/>
    <w:aliases w:val="Figure Heading 字符,FH 字符"/>
    <w:qFormat/>
    <w:rsid w:val="003579B4"/>
    <w:rPr>
      <w:rFonts w:ascii="Arial" w:eastAsia="Times New Roman" w:hAnsi="Arial"/>
      <w:sz w:val="36"/>
    </w:rPr>
  </w:style>
  <w:style w:type="character" w:customStyle="1" w:styleId="1ffff">
    <w:name w:val="注释标题 字符1"/>
    <w:qFormat/>
    <w:rsid w:val="003579B4"/>
    <w:rPr>
      <w:rFonts w:eastAsia="MS Mincho"/>
      <w:lang w:eastAsia="en-US"/>
    </w:rPr>
  </w:style>
  <w:style w:type="character" w:customStyle="1" w:styleId="HTML10">
    <w:name w:val="HTML 预设格式 字符1"/>
    <w:rsid w:val="003579B4"/>
    <w:rPr>
      <w:rFonts w:ascii="Courier New" w:eastAsia="MS Mincho" w:hAnsi="Courier New"/>
      <w:lang w:val="en-GB" w:eastAsia="ja-JP"/>
    </w:rPr>
  </w:style>
  <w:style w:type="character" w:customStyle="1" w:styleId="jlqj4b">
    <w:name w:val="jlqj4b"/>
    <w:basedOn w:val="DefaultParagraphFont"/>
    <w:rsid w:val="003579B4"/>
  </w:style>
  <w:style w:type="character" w:customStyle="1" w:styleId="yieifb">
    <w:name w:val="yieifb"/>
    <w:basedOn w:val="DefaultParagraphFont"/>
    <w:rsid w:val="003579B4"/>
  </w:style>
  <w:style w:type="character" w:customStyle="1" w:styleId="kihvae">
    <w:name w:val="kihvae"/>
    <w:basedOn w:val="DefaultParagraphFont"/>
    <w:rsid w:val="003579B4"/>
  </w:style>
  <w:style w:type="character" w:customStyle="1" w:styleId="viiyi">
    <w:name w:val="viiyi"/>
    <w:basedOn w:val="DefaultParagraphFont"/>
    <w:rsid w:val="003579B4"/>
  </w:style>
  <w:style w:type="character" w:customStyle="1" w:styleId="Char80">
    <w:name w:val="批注主题 Char8"/>
    <w:qFormat/>
    <w:rsid w:val="003579B4"/>
    <w:rPr>
      <w:rFonts w:eastAsia="MS Mincho"/>
      <w:b/>
      <w:bCs/>
      <w:lang w:val="x-none" w:eastAsia="zh-CN"/>
    </w:rPr>
  </w:style>
  <w:style w:type="character" w:customStyle="1" w:styleId="Char51">
    <w:name w:val="日期 Char5"/>
    <w:qFormat/>
    <w:rsid w:val="003579B4"/>
    <w:rPr>
      <w:lang w:eastAsia="x-none"/>
    </w:rPr>
  </w:style>
  <w:style w:type="character" w:customStyle="1" w:styleId="ListChar6">
    <w:name w:val="List Char6"/>
    <w:rsid w:val="003579B4"/>
    <w:rPr>
      <w:rFonts w:ascii="Times New Roman" w:hAnsi="Times New Roman"/>
      <w:lang w:val="en-GB" w:eastAsia="en-US"/>
    </w:rPr>
  </w:style>
  <w:style w:type="character" w:customStyle="1" w:styleId="PlainTextChar6">
    <w:name w:val="Plain Text Char6"/>
    <w:basedOn w:val="DefaultParagraphFont"/>
    <w:rsid w:val="003579B4"/>
    <w:rPr>
      <w:rFonts w:ascii="Courier New" w:eastAsia="SimSun" w:hAnsi="Courier New"/>
      <w:lang w:val="nb-NO" w:eastAsia="ja-JP"/>
    </w:rPr>
  </w:style>
  <w:style w:type="character" w:customStyle="1" w:styleId="BodyText2Char6">
    <w:name w:val="Body Text 2 Char6"/>
    <w:basedOn w:val="DefaultParagraphFont"/>
    <w:qFormat/>
    <w:rsid w:val="003579B4"/>
    <w:rPr>
      <w:rFonts w:ascii="Times New Roman" w:eastAsia="SimSun" w:hAnsi="Times New Roman"/>
      <w:i/>
      <w:lang w:val="en-GB" w:eastAsia="zh-CN"/>
    </w:rPr>
  </w:style>
  <w:style w:type="character" w:customStyle="1" w:styleId="BodyText3Char6">
    <w:name w:val="Body Text 3 Char6"/>
    <w:basedOn w:val="DefaultParagraphFont"/>
    <w:qFormat/>
    <w:rsid w:val="003579B4"/>
    <w:rPr>
      <w:rFonts w:ascii="Times New Roman" w:eastAsia="Osaka" w:hAnsi="Times New Roman"/>
      <w:color w:val="000000"/>
      <w:lang w:val="en-GB" w:eastAsia="zh-CN"/>
    </w:rPr>
  </w:style>
  <w:style w:type="character" w:customStyle="1" w:styleId="BodyTextIndent2Char6">
    <w:name w:val="Body Text Indent 2 Char6"/>
    <w:basedOn w:val="DefaultParagraphFont"/>
    <w:qFormat/>
    <w:rsid w:val="003579B4"/>
    <w:rPr>
      <w:rFonts w:ascii="Times New Roman" w:eastAsia="SimSun" w:hAnsi="Times New Roman"/>
      <w:lang w:val="en-GB" w:eastAsia="zh-CN"/>
    </w:rPr>
  </w:style>
  <w:style w:type="character" w:customStyle="1" w:styleId="NoteHeadingChar4">
    <w:name w:val="Note Heading Char4"/>
    <w:basedOn w:val="DefaultParagraphFont"/>
    <w:qFormat/>
    <w:rsid w:val="003579B4"/>
    <w:rPr>
      <w:rFonts w:ascii="Times New Roman" w:eastAsia="SimSun" w:hAnsi="Times New Roman"/>
      <w:lang w:val="en-GB" w:eastAsia="zh-CN"/>
    </w:rPr>
  </w:style>
  <w:style w:type="character" w:customStyle="1" w:styleId="HTMLPreformattedChar4">
    <w:name w:val="HTML Preformatted Char4"/>
    <w:basedOn w:val="DefaultParagraphFont"/>
    <w:rsid w:val="003579B4"/>
    <w:rPr>
      <w:rFonts w:ascii="Courier New" w:eastAsia="MS Mincho" w:hAnsi="Courier New"/>
      <w:lang w:val="en-GB" w:eastAsia="ja-JP"/>
    </w:rPr>
  </w:style>
  <w:style w:type="paragraph" w:customStyle="1" w:styleId="11d">
    <w:name w:val="无间隔11"/>
    <w:uiPriority w:val="99"/>
    <w:qFormat/>
    <w:rsid w:val="003579B4"/>
    <w:rPr>
      <w:lang w:eastAsia="en-US"/>
    </w:rPr>
  </w:style>
  <w:style w:type="character" w:customStyle="1" w:styleId="search-word-mail">
    <w:name w:val="search-word-mail"/>
    <w:rsid w:val="003579B4"/>
  </w:style>
  <w:style w:type="paragraph" w:styleId="EnvelopeReturn">
    <w:name w:val="envelope return"/>
    <w:basedOn w:val="Normal"/>
    <w:unhideWhenUsed/>
    <w:rsid w:val="003579B4"/>
    <w:pPr>
      <w:textAlignment w:val="auto"/>
    </w:pPr>
    <w:rPr>
      <w:rFonts w:ascii="Arial" w:hAnsi="Arial" w:cs="Arial"/>
      <w:lang w:eastAsia="en-US"/>
    </w:rPr>
  </w:style>
  <w:style w:type="character" w:customStyle="1" w:styleId="Char2a">
    <w:name w:val="列表 Char2"/>
    <w:qFormat/>
    <w:locked/>
    <w:rsid w:val="003579B4"/>
    <w:rPr>
      <w:rFonts w:ascii="Times New Roman" w:eastAsia="Times New Roman" w:hAnsi="Times New Roman"/>
    </w:rPr>
  </w:style>
  <w:style w:type="paragraph" w:customStyle="1" w:styleId="Bulletedo1">
    <w:name w:val="Bulleted o 1"/>
    <w:basedOn w:val="Normal"/>
    <w:uiPriority w:val="99"/>
    <w:rsid w:val="003579B4"/>
    <w:pPr>
      <w:numPr>
        <w:numId w:val="54"/>
      </w:numPr>
      <w:spacing w:before="120" w:after="120"/>
      <w:textAlignment w:val="auto"/>
    </w:pPr>
    <w:rPr>
      <w:rFonts w:eastAsia="SimSun"/>
      <w:lang w:eastAsia="zh-CN"/>
    </w:rPr>
  </w:style>
  <w:style w:type="character" w:customStyle="1" w:styleId="IvDbodytextChar">
    <w:name w:val="IvD bodytext Char"/>
    <w:link w:val="IvDbodytext"/>
    <w:locked/>
    <w:rsid w:val="003579B4"/>
    <w:rPr>
      <w:rFonts w:ascii="Arial" w:eastAsia="Malgun Gothic" w:hAnsi="Arial" w:cs="Arial"/>
      <w:spacing w:val="2"/>
    </w:rPr>
  </w:style>
  <w:style w:type="paragraph" w:customStyle="1" w:styleId="IvDbodytext">
    <w:name w:val="IvD bodytext"/>
    <w:basedOn w:val="BodyText"/>
    <w:link w:val="IvDbodytextChar"/>
    <w:qFormat/>
    <w:rsid w:val="003579B4"/>
    <w:pPr>
      <w:keepLines/>
      <w:tabs>
        <w:tab w:val="left" w:pos="2552"/>
        <w:tab w:val="left" w:pos="3856"/>
        <w:tab w:val="left" w:pos="5216"/>
        <w:tab w:val="left" w:pos="6464"/>
        <w:tab w:val="left" w:pos="7768"/>
        <w:tab w:val="left" w:pos="9072"/>
        <w:tab w:val="left" w:pos="9639"/>
      </w:tabs>
      <w:overflowPunct/>
      <w:autoSpaceDE/>
      <w:spacing w:before="240" w:after="0"/>
    </w:pPr>
    <w:rPr>
      <w:rFonts w:ascii="Arial" w:eastAsia="Malgun Gothic" w:hAnsi="Arial" w:cs="Arial"/>
      <w:spacing w:val="2"/>
      <w:lang w:val="en-GB"/>
    </w:rPr>
  </w:style>
  <w:style w:type="paragraph" w:customStyle="1" w:styleId="913">
    <w:name w:val="目次 91"/>
    <w:basedOn w:val="TOC8"/>
    <w:rsid w:val="003579B4"/>
    <w:pPr>
      <w:ind w:left="1418" w:hanging="1418"/>
      <w:textAlignment w:val="auto"/>
    </w:pPr>
    <w:rPr>
      <w:rFonts w:eastAsia="MS Mincho"/>
      <w:lang w:val="en-US"/>
    </w:rPr>
  </w:style>
  <w:style w:type="paragraph" w:customStyle="1" w:styleId="1ffff0">
    <w:name w:val="図表目次1"/>
    <w:basedOn w:val="Normal"/>
    <w:next w:val="Normal"/>
    <w:rsid w:val="003579B4"/>
    <w:pPr>
      <w:ind w:left="400" w:hanging="400"/>
      <w:jc w:val="center"/>
      <w:textAlignment w:val="auto"/>
    </w:pPr>
    <w:rPr>
      <w:rFonts w:eastAsia="MS Mincho"/>
      <w:b/>
    </w:rPr>
  </w:style>
  <w:style w:type="character" w:customStyle="1" w:styleId="H53GPPChar">
    <w:name w:val="H5 3GPP Char"/>
    <w:link w:val="H53GPP"/>
    <w:locked/>
    <w:rsid w:val="003579B4"/>
    <w:rPr>
      <w:rFonts w:ascii="Arial" w:hAnsi="Arial" w:cs="Arial"/>
    </w:rPr>
  </w:style>
  <w:style w:type="paragraph" w:customStyle="1" w:styleId="H53GPP">
    <w:name w:val="H5 3GPP"/>
    <w:basedOn w:val="Normal"/>
    <w:link w:val="H53GPPChar"/>
    <w:qFormat/>
    <w:rsid w:val="003579B4"/>
    <w:pPr>
      <w:keepNext/>
      <w:keepLines/>
      <w:snapToGrid w:val="0"/>
      <w:spacing w:before="120"/>
      <w:ind w:left="1134" w:hanging="1134"/>
      <w:textAlignment w:val="auto"/>
      <w:outlineLvl w:val="2"/>
    </w:pPr>
    <w:rPr>
      <w:rFonts w:ascii="Arial" w:eastAsia="SimSun" w:hAnsi="Arial" w:cs="Arial"/>
    </w:rPr>
  </w:style>
  <w:style w:type="paragraph" w:customStyle="1" w:styleId="TALTAL">
    <w:name w:val="TALTAL"/>
    <w:basedOn w:val="TAL"/>
    <w:rsid w:val="003579B4"/>
    <w:pPr>
      <w:keepNext w:val="0"/>
      <w:keepLines w:val="0"/>
      <w:textAlignment w:val="auto"/>
    </w:pPr>
    <w:rPr>
      <w:rFonts w:cs="Arial"/>
      <w:b/>
      <w:lang w:val="fr-FR" w:eastAsia="zh-CN"/>
    </w:rPr>
  </w:style>
  <w:style w:type="paragraph" w:customStyle="1" w:styleId="TOC2Message">
    <w:name w:val="TOC 2 Message"/>
    <w:basedOn w:val="TOC2"/>
    <w:rsid w:val="003579B4"/>
    <w:pPr>
      <w:keepLines w:val="0"/>
      <w:widowControl/>
      <w:tabs>
        <w:tab w:val="clear" w:pos="9639"/>
        <w:tab w:val="right" w:leader="dot" w:pos="9631"/>
      </w:tabs>
      <w:spacing w:after="120"/>
      <w:ind w:left="1152" w:right="0" w:firstLine="0"/>
      <w:textAlignment w:val="auto"/>
    </w:pPr>
    <w:rPr>
      <w:caps/>
      <w:smallCaps/>
      <w:sz w:val="16"/>
      <w:szCs w:val="24"/>
      <w:lang w:val="en-US"/>
    </w:rPr>
  </w:style>
  <w:style w:type="paragraph" w:customStyle="1" w:styleId="Style2">
    <w:name w:val="Style2"/>
    <w:basedOn w:val="Heading6"/>
    <w:next w:val="Heading6"/>
    <w:rsid w:val="003579B4"/>
    <w:pPr>
      <w:keepNext w:val="0"/>
      <w:keepLines w:val="0"/>
      <w:tabs>
        <w:tab w:val="num" w:pos="780"/>
      </w:tabs>
      <w:spacing w:before="240" w:after="60"/>
      <w:ind w:left="780" w:hanging="360"/>
      <w:textAlignment w:val="auto"/>
    </w:pPr>
    <w:rPr>
      <w:rFonts w:ascii="Times New Roman" w:hAnsi="Times New Roman" w:cs="Arial"/>
      <w:b/>
      <w:bCs/>
      <w:sz w:val="22"/>
      <w:szCs w:val="22"/>
    </w:rPr>
  </w:style>
  <w:style w:type="paragraph" w:customStyle="1" w:styleId="BodyTextIndent1">
    <w:name w:val="Body Text Indent1"/>
    <w:basedOn w:val="Normal"/>
    <w:rsid w:val="003579B4"/>
    <w:pPr>
      <w:spacing w:after="120"/>
      <w:ind w:left="283"/>
      <w:textAlignment w:val="auto"/>
    </w:pPr>
    <w:rPr>
      <w:rFonts w:eastAsia="SimSun"/>
      <w:lang w:eastAsia="zh-CN"/>
    </w:rPr>
  </w:style>
  <w:style w:type="paragraph" w:customStyle="1" w:styleId="InsideAddress">
    <w:name w:val="Inside Address"/>
    <w:basedOn w:val="Normal"/>
    <w:rsid w:val="003579B4"/>
    <w:pPr>
      <w:spacing w:after="0" w:line="220" w:lineRule="atLeast"/>
      <w:textAlignment w:val="auto"/>
    </w:pPr>
    <w:rPr>
      <w:rFonts w:ascii="Arial" w:eastAsia="SimSun" w:hAnsi="Arial" w:cs="Arial"/>
      <w:spacing w:val="-5"/>
    </w:rPr>
  </w:style>
  <w:style w:type="paragraph" w:customStyle="1" w:styleId="H8">
    <w:name w:val="H8"/>
    <w:basedOn w:val="Normal"/>
    <w:rsid w:val="003579B4"/>
    <w:pPr>
      <w:keepNext/>
      <w:keepLines/>
      <w:spacing w:before="120"/>
      <w:ind w:left="1985" w:hanging="1985"/>
      <w:textAlignment w:val="auto"/>
    </w:pPr>
    <w:rPr>
      <w:rFonts w:ascii="Arial" w:eastAsia="SimSun" w:hAnsi="Arial" w:cs="Arial"/>
    </w:rPr>
  </w:style>
  <w:style w:type="paragraph" w:customStyle="1" w:styleId="H9">
    <w:name w:val="H9"/>
    <w:basedOn w:val="Normal"/>
    <w:rsid w:val="003579B4"/>
    <w:pPr>
      <w:keepNext/>
      <w:keepLines/>
      <w:spacing w:before="120"/>
      <w:ind w:left="1985" w:hanging="1985"/>
      <w:textAlignment w:val="auto"/>
    </w:pPr>
    <w:rPr>
      <w:rFonts w:ascii="Arial" w:eastAsia="SimSun" w:hAnsi="Arial" w:cs="Arial"/>
    </w:rPr>
  </w:style>
  <w:style w:type="paragraph" w:customStyle="1" w:styleId="Formatvorlage">
    <w:name w:val="Formatvorlage"/>
    <w:rsid w:val="003579B4"/>
    <w:pPr>
      <w:autoSpaceDN w:val="0"/>
      <w:snapToGrid w:val="0"/>
    </w:pPr>
    <w:rPr>
      <w:b/>
      <w:spacing w:val="-1"/>
      <w:kern w:val="3276"/>
      <w:position w:val="-1"/>
      <w:sz w:val="24"/>
      <w:lang w:val="en-US" w:eastAsia="de-DE"/>
    </w:rPr>
  </w:style>
  <w:style w:type="character" w:customStyle="1" w:styleId="Char52">
    <w:name w:val="批注文字 Char5"/>
    <w:uiPriority w:val="99"/>
    <w:qFormat/>
    <w:locked/>
    <w:rsid w:val="003579B4"/>
    <w:rPr>
      <w:rFonts w:ascii="Times New Roman" w:eastAsia="Times New Roman" w:hAnsi="Times New Roman"/>
      <w:lang w:val="x-none" w:eastAsia="en-GB"/>
    </w:rPr>
  </w:style>
  <w:style w:type="character" w:customStyle="1" w:styleId="Char44">
    <w:name w:val="批注框文本 Char4"/>
    <w:uiPriority w:val="99"/>
    <w:qFormat/>
    <w:locked/>
    <w:rsid w:val="003579B4"/>
    <w:rPr>
      <w:rFonts w:ascii="Segoe UI" w:eastAsia="Times New Roman" w:hAnsi="Segoe UI"/>
      <w:sz w:val="18"/>
      <w:szCs w:val="18"/>
      <w:lang w:val="x-none" w:eastAsia="en-GB"/>
    </w:rPr>
  </w:style>
  <w:style w:type="character" w:customStyle="1" w:styleId="Char45">
    <w:name w:val="文档结构图 Char4"/>
    <w:uiPriority w:val="99"/>
    <w:qFormat/>
    <w:locked/>
    <w:rsid w:val="003579B4"/>
    <w:rPr>
      <w:rFonts w:ascii="Tahoma" w:eastAsia="PMingLiU" w:hAnsi="Tahoma" w:cs="Tahoma"/>
      <w:shd w:val="clear" w:color="auto" w:fill="000080"/>
      <w:lang w:val="en-GB" w:eastAsia="en-GB"/>
    </w:rPr>
  </w:style>
  <w:style w:type="character" w:customStyle="1" w:styleId="Char46">
    <w:name w:val="纯文本 Char4"/>
    <w:qFormat/>
    <w:locked/>
    <w:rsid w:val="003579B4"/>
    <w:rPr>
      <w:rFonts w:ascii="Courier New" w:eastAsia="PMingLiU" w:hAnsi="Courier New"/>
      <w:kern w:val="2"/>
      <w:sz w:val="24"/>
      <w:szCs w:val="22"/>
      <w:lang w:val="nb-NO" w:eastAsia="zh-TW"/>
    </w:rPr>
  </w:style>
  <w:style w:type="character" w:customStyle="1" w:styleId="7Char1">
    <w:name w:val="标题 7 Char1"/>
    <w:qFormat/>
    <w:locked/>
    <w:rsid w:val="003579B4"/>
    <w:rPr>
      <w:rFonts w:ascii="Times New Roman" w:eastAsia="Times New Roman" w:hAnsi="Times New Roman"/>
      <w:b/>
      <w:bCs/>
      <w:sz w:val="24"/>
      <w:szCs w:val="24"/>
      <w:lang w:val="en-GB" w:eastAsia="en-GB"/>
    </w:rPr>
  </w:style>
  <w:style w:type="character" w:customStyle="1" w:styleId="FooterChar4">
    <w:name w:val="Footer Char4"/>
    <w:aliases w:val="footer odd Char3,footer Char3,fo Char3,pie de página Char3"/>
    <w:locked/>
    <w:rsid w:val="003579B4"/>
    <w:rPr>
      <w:rFonts w:ascii="Arial" w:hAnsi="Arial" w:cs="Arial" w:hint="default"/>
      <w:b/>
      <w:bCs w:val="0"/>
      <w:i/>
      <w:iCs w:val="0"/>
      <w:noProof/>
      <w:sz w:val="18"/>
      <w:lang w:eastAsia="en-US"/>
    </w:rPr>
  </w:style>
  <w:style w:type="character" w:customStyle="1" w:styleId="Heading8Char5">
    <w:name w:val="Heading 8 Char5"/>
    <w:locked/>
    <w:rsid w:val="003579B4"/>
    <w:rPr>
      <w:rFonts w:ascii="Arial" w:eastAsia="SimSun" w:hAnsi="Arial" w:cs="Arial" w:hint="default"/>
      <w:sz w:val="36"/>
      <w:lang w:eastAsia="en-US"/>
    </w:rPr>
  </w:style>
  <w:style w:type="character" w:customStyle="1" w:styleId="PlainTextChar5">
    <w:name w:val="Plain Text Char5"/>
    <w:locked/>
    <w:rsid w:val="003579B4"/>
    <w:rPr>
      <w:rFonts w:ascii="Courier New" w:eastAsia="Malgun Gothic" w:hAnsi="Courier New" w:cs="Courier New" w:hint="default"/>
      <w:lang w:val="nb-NO"/>
    </w:rPr>
  </w:style>
  <w:style w:type="character" w:customStyle="1" w:styleId="BodyText2Char5">
    <w:name w:val="Body Text 2 Char5"/>
    <w:uiPriority w:val="99"/>
    <w:locked/>
    <w:rsid w:val="003579B4"/>
    <w:rPr>
      <w:rFonts w:ascii="Malgun Gothic" w:eastAsia="Malgun Gothic" w:hAnsi="Malgun Gothic" w:hint="eastAsia"/>
      <w:lang w:eastAsia="ja-JP"/>
    </w:rPr>
  </w:style>
  <w:style w:type="character" w:customStyle="1" w:styleId="BodyText3Char5">
    <w:name w:val="Body Text 3 Char5"/>
    <w:uiPriority w:val="99"/>
    <w:locked/>
    <w:rsid w:val="003579B4"/>
    <w:rPr>
      <w:rFonts w:ascii="Malgun Gothic" w:eastAsia="Malgun Gothic" w:hAnsi="Malgun Gothic" w:hint="eastAsia"/>
      <w:lang w:eastAsia="ja-JP"/>
    </w:rPr>
  </w:style>
  <w:style w:type="character" w:customStyle="1" w:styleId="NoteHeadingChar3">
    <w:name w:val="Note Heading Char3"/>
    <w:locked/>
    <w:rsid w:val="003579B4"/>
    <w:rPr>
      <w:lang w:val="x-none" w:eastAsia="x-none"/>
    </w:rPr>
  </w:style>
  <w:style w:type="character" w:customStyle="1" w:styleId="BodyTextIndent2Char5">
    <w:name w:val="Body Text Indent 2 Char5"/>
    <w:uiPriority w:val="99"/>
    <w:locked/>
    <w:rsid w:val="003579B4"/>
    <w:rPr>
      <w:rFonts w:ascii="CG Times (WN)" w:hAnsi="CG Times (WN)" w:hint="default"/>
    </w:rPr>
  </w:style>
  <w:style w:type="character" w:customStyle="1" w:styleId="HTMLPreformattedChar3">
    <w:name w:val="HTML Preformatted Char3"/>
    <w:locked/>
    <w:rsid w:val="003579B4"/>
    <w:rPr>
      <w:rFonts w:ascii="Courier New" w:hAnsi="Courier New" w:cs="Courier New" w:hint="default"/>
      <w:lang w:eastAsia="x-none"/>
    </w:rPr>
  </w:style>
  <w:style w:type="character" w:customStyle="1" w:styleId="EditorsNoteChar2">
    <w:name w:val="Editor's Note Char2"/>
    <w:aliases w:val="EN Char1"/>
    <w:rsid w:val="003579B4"/>
    <w:rPr>
      <w:rFonts w:ascii="Times New Roman" w:eastAsia="Times New Roman" w:hAnsi="Times New Roman" w:cs="Times New Roman" w:hint="default"/>
      <w:color w:val="FF0000"/>
      <w:lang w:eastAsia="en-US"/>
    </w:rPr>
  </w:style>
  <w:style w:type="character" w:customStyle="1" w:styleId="FootnoteTextChar2">
    <w:name w:val="Footnote Text Char2"/>
    <w:rsid w:val="003579B4"/>
    <w:rPr>
      <w:rFonts w:ascii="Times New Roman" w:eastAsia="Times New Roman" w:hAnsi="Times New Roman" w:cs="Times New Roman" w:hint="default"/>
      <w:sz w:val="16"/>
      <w:lang w:val="en-GB"/>
    </w:rPr>
  </w:style>
  <w:style w:type="table" w:styleId="TableGrid17">
    <w:name w:val="Table Grid 1"/>
    <w:basedOn w:val="TableNormal"/>
    <w:unhideWhenUsed/>
    <w:rsid w:val="003579B4"/>
    <w:pPr>
      <w:overflowPunct w:val="0"/>
      <w:autoSpaceDE w:val="0"/>
      <w:autoSpaceDN w:val="0"/>
      <w:adjustRightInd w:val="0"/>
      <w:spacing w:after="180"/>
    </w:pPr>
    <w:rPr>
      <w:rFonts w:ascii="CG Times (WN)" w:eastAsia="Times New Roman" w:hAnsi="CG Times (W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1ffff1">
    <w:name w:val="表格格線1"/>
    <w:basedOn w:val="TableNormal"/>
    <w:rsid w:val="003579B4"/>
    <w:rPr>
      <w:rFonts w:eastAsia="Malgun Gothic"/>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
    <w:name w:val="Table Normal3"/>
    <w:semiHidden/>
    <w:rsid w:val="003579B4"/>
    <w:rPr>
      <w:rFonts w:eastAsia="Times New Roman"/>
      <w:lang w:eastAsia="en-US"/>
    </w:rPr>
    <w:tblPr>
      <w:tblCellMar>
        <w:top w:w="0" w:type="dxa"/>
        <w:left w:w="108" w:type="dxa"/>
        <w:bottom w:w="0" w:type="dxa"/>
        <w:right w:w="108" w:type="dxa"/>
      </w:tblCellMar>
    </w:tblPr>
  </w:style>
  <w:style w:type="character" w:customStyle="1" w:styleId="Heading6Char4">
    <w:name w:val="Heading 6 Char4"/>
    <w:rsid w:val="003579B4"/>
    <w:rPr>
      <w:rFonts w:ascii="Arial" w:eastAsia="Times New Roman" w:hAnsi="Arial"/>
      <w:lang w:eastAsia="en-US"/>
    </w:rPr>
  </w:style>
  <w:style w:type="character" w:customStyle="1" w:styleId="HeaderChar1">
    <w:name w:val="Header Char1"/>
    <w:aliases w:val="header odd Char2,header odd1 Char2,header odd2 Char2,header odd3 Char2,header odd4 Char2,header odd5 Char2,header odd6 Char2,header Char2,header1 Char2,header2 Char2,header3 Char2,header odd11 Char2,header odd21 Char2,header odd7 Char2"/>
    <w:rsid w:val="003579B4"/>
    <w:rPr>
      <w:rFonts w:ascii="Arial" w:hAnsi="Arial"/>
      <w:b/>
      <w:noProof/>
      <w:sz w:val="18"/>
      <w:lang w:eastAsia="en-US"/>
    </w:rPr>
  </w:style>
  <w:style w:type="character" w:customStyle="1" w:styleId="EditorsNoteChar3">
    <w:name w:val="Editor's Note Char3"/>
    <w:locked/>
    <w:rsid w:val="003579B4"/>
    <w:rPr>
      <w:rFonts w:ascii="Times New Roman" w:eastAsia="Times New Roman" w:hAnsi="Times New Roman" w:cs="Times New Roman"/>
      <w:color w:val="FF0000"/>
      <w:sz w:val="20"/>
      <w:szCs w:val="20"/>
    </w:rPr>
  </w:style>
  <w:style w:type="character" w:customStyle="1" w:styleId="Heading9Char4">
    <w:name w:val="Heading 9 Char4"/>
    <w:aliases w:val="Figure Heading Char3,FH Char3"/>
    <w:rsid w:val="003579B4"/>
    <w:rPr>
      <w:rFonts w:ascii="Arial" w:hAnsi="Arial"/>
      <w:sz w:val="36"/>
      <w:lang w:val="en-GB" w:eastAsia="en-US"/>
    </w:rPr>
  </w:style>
  <w:style w:type="character" w:customStyle="1" w:styleId="Titre34">
    <w:name w:val="Titre 34"/>
    <w:rsid w:val="003579B4"/>
    <w:rPr>
      <w:rFonts w:ascii="Arial" w:hAnsi="Arial"/>
      <w:sz w:val="28"/>
      <w:szCs w:val="28"/>
      <w:lang w:val="en-GB" w:eastAsia="en-GB"/>
    </w:rPr>
  </w:style>
  <w:style w:type="character" w:customStyle="1" w:styleId="CharChar182">
    <w:name w:val="Char Char182"/>
    <w:rsid w:val="003579B4"/>
    <w:rPr>
      <w:rFonts w:ascii="Arial" w:hAnsi="Arial"/>
      <w:lang w:eastAsia="en-US"/>
    </w:rPr>
  </w:style>
  <w:style w:type="paragraph" w:customStyle="1" w:styleId="TOC912">
    <w:name w:val="TOC 912"/>
    <w:basedOn w:val="TOC8"/>
    <w:rsid w:val="003579B4"/>
    <w:pPr>
      <w:keepNext w:val="0"/>
      <w:ind w:left="1418" w:hanging="1418"/>
    </w:pPr>
    <w:rPr>
      <w:rFonts w:eastAsia="MS Mincho"/>
      <w:lang w:val="en-US"/>
    </w:rPr>
  </w:style>
  <w:style w:type="paragraph" w:customStyle="1" w:styleId="CarCar22">
    <w:name w:val="Car Car22"/>
    <w:semiHidden/>
    <w:rsid w:val="003579B4"/>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arCar92">
    <w:name w:val="Car Car92"/>
    <w:rsid w:val="003579B4"/>
    <w:rPr>
      <w:rFonts w:ascii="Arial" w:hAnsi="Arial"/>
      <w:lang w:val="en-GB" w:eastAsia="ja-JP" w:bidi="ar-SA"/>
    </w:rPr>
  </w:style>
  <w:style w:type="character" w:customStyle="1" w:styleId="820">
    <w:name w:val="(文字) (文字)82"/>
    <w:rsid w:val="003579B4"/>
    <w:rPr>
      <w:rFonts w:ascii="Arial" w:eastAsia="MS Mincho" w:hAnsi="Arial"/>
      <w:lang w:val="en-GB" w:eastAsia="ar-SA" w:bidi="ar-SA"/>
    </w:rPr>
  </w:style>
  <w:style w:type="character" w:customStyle="1" w:styleId="720">
    <w:name w:val="(文字) (文字)72"/>
    <w:rsid w:val="003579B4"/>
    <w:rPr>
      <w:rFonts w:ascii="Arial" w:eastAsia="MS Mincho" w:hAnsi="Arial"/>
      <w:sz w:val="36"/>
      <w:lang w:val="en-GB" w:eastAsia="ar-SA" w:bidi="ar-SA"/>
    </w:rPr>
  </w:style>
  <w:style w:type="character" w:customStyle="1" w:styleId="620">
    <w:name w:val="(文字) (文字)62"/>
    <w:rsid w:val="003579B4"/>
    <w:rPr>
      <w:rFonts w:eastAsia="MS Mincho"/>
      <w:lang w:val="en-GB" w:eastAsia="ar-SA" w:bidi="ar-SA"/>
    </w:rPr>
  </w:style>
  <w:style w:type="character" w:customStyle="1" w:styleId="523">
    <w:name w:val="(文字) (文字)52"/>
    <w:rsid w:val="003579B4"/>
    <w:rPr>
      <w:rFonts w:ascii="Courier New" w:eastAsia="MS Mincho" w:hAnsi="Courier New"/>
      <w:lang w:val="nb-NO" w:eastAsia="ar-SA" w:bidi="ar-SA"/>
    </w:rPr>
  </w:style>
  <w:style w:type="paragraph" w:customStyle="1" w:styleId="Caption12">
    <w:name w:val="Caption12"/>
    <w:basedOn w:val="Normal"/>
    <w:next w:val="Normal"/>
    <w:rsid w:val="003579B4"/>
    <w:pPr>
      <w:suppressAutoHyphens/>
      <w:spacing w:before="120" w:after="120"/>
    </w:pPr>
    <w:rPr>
      <w:rFonts w:eastAsia="MS Mincho"/>
      <w:b/>
      <w:lang w:eastAsia="ar-SA"/>
    </w:rPr>
  </w:style>
  <w:style w:type="paragraph" w:customStyle="1" w:styleId="CharCharCharCharCharCharCharCharCharCharCharChar2">
    <w:name w:val="Char Char Char Char Char Char Char Char Char Char Char Char2"/>
    <w:semiHidden/>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102">
    <w:name w:val="Car Car102"/>
    <w:rsid w:val="003579B4"/>
    <w:rPr>
      <w:rFonts w:ascii="Arial" w:hAnsi="Arial"/>
      <w:lang w:val="en-GB" w:eastAsia="ja-JP" w:bidi="ar-SA"/>
    </w:rPr>
  </w:style>
  <w:style w:type="character" w:customStyle="1" w:styleId="CarCar42">
    <w:name w:val="Car Car42"/>
    <w:rsid w:val="003579B4"/>
    <w:rPr>
      <w:rFonts w:ascii="Arial" w:eastAsia="MS Mincho" w:hAnsi="Arial"/>
      <w:lang w:val="en-GB" w:eastAsia="en-US" w:bidi="ar-SA"/>
    </w:rPr>
  </w:style>
  <w:style w:type="character" w:customStyle="1" w:styleId="CarCar82">
    <w:name w:val="Car Car82"/>
    <w:rsid w:val="003579B4"/>
    <w:rPr>
      <w:rFonts w:ascii="Arial" w:eastAsia="MS Mincho" w:hAnsi="Arial"/>
      <w:sz w:val="36"/>
      <w:lang w:val="en-GB" w:eastAsia="en-US" w:bidi="ar-SA"/>
    </w:rPr>
  </w:style>
  <w:style w:type="character" w:customStyle="1" w:styleId="CarCar32">
    <w:name w:val="Car Car32"/>
    <w:rsid w:val="003579B4"/>
    <w:rPr>
      <w:rFonts w:ascii="Arial" w:eastAsia="MS Mincho" w:hAnsi="Arial"/>
      <w:sz w:val="36"/>
      <w:lang w:val="en-GB" w:eastAsia="en-US" w:bidi="ar-SA"/>
    </w:rPr>
  </w:style>
  <w:style w:type="character" w:customStyle="1" w:styleId="CarCar72">
    <w:name w:val="Car Car72"/>
    <w:rsid w:val="003579B4"/>
    <w:rPr>
      <w:rFonts w:eastAsia="MS Mincho"/>
      <w:lang w:val="en-GB" w:eastAsia="en-US" w:bidi="ar-SA"/>
    </w:rPr>
  </w:style>
  <w:style w:type="character" w:customStyle="1" w:styleId="CarCar62">
    <w:name w:val="Car Car62"/>
    <w:rsid w:val="003579B4"/>
    <w:rPr>
      <w:rFonts w:ascii="Courier New" w:hAnsi="Courier New"/>
      <w:lang w:val="nb-NO" w:eastAsia="ja-JP" w:bidi="ar-SA"/>
    </w:rPr>
  </w:style>
  <w:style w:type="paragraph" w:customStyle="1" w:styleId="21f">
    <w:name w:val="无间隔21"/>
    <w:qFormat/>
    <w:rsid w:val="003579B4"/>
    <w:rPr>
      <w:lang w:eastAsia="en-US"/>
    </w:rPr>
  </w:style>
  <w:style w:type="paragraph" w:customStyle="1" w:styleId="TableofFigures12">
    <w:name w:val="Table of Figures12"/>
    <w:basedOn w:val="Normal"/>
    <w:next w:val="Normal"/>
    <w:rsid w:val="003579B4"/>
    <w:pPr>
      <w:ind w:left="400" w:hanging="400"/>
      <w:jc w:val="center"/>
    </w:pPr>
    <w:rPr>
      <w:rFonts w:eastAsia="MS Mincho"/>
      <w:b/>
    </w:rPr>
  </w:style>
  <w:style w:type="paragraph" w:customStyle="1" w:styleId="713">
    <w:name w:val="修订71"/>
    <w:semiHidden/>
    <w:rsid w:val="003579B4"/>
    <w:pPr>
      <w:autoSpaceDN w:val="0"/>
    </w:pPr>
    <w:rPr>
      <w:rFonts w:eastAsia="Batang"/>
      <w:lang w:eastAsia="en-US"/>
    </w:rPr>
  </w:style>
  <w:style w:type="character" w:customStyle="1" w:styleId="3Char2">
    <w:name w:val="标题 3 Char2"/>
    <w:basedOn w:val="DefaultParagraphFont"/>
    <w:qFormat/>
    <w:rsid w:val="003579B4"/>
    <w:rPr>
      <w:rFonts w:ascii="Arial" w:eastAsia="Times New Roman" w:hAnsi="Arial" w:cs="Times New Roman"/>
      <w:sz w:val="28"/>
      <w:szCs w:val="20"/>
      <w:lang w:eastAsia="en-GB"/>
    </w:rPr>
  </w:style>
  <w:style w:type="character" w:customStyle="1" w:styleId="Char90">
    <w:name w:val="批注主题 Char9"/>
    <w:basedOn w:val="Char52"/>
    <w:qFormat/>
    <w:rsid w:val="003579B4"/>
    <w:rPr>
      <w:rFonts w:ascii="Times New Roman" w:eastAsia="MS Mincho" w:hAnsi="Times New Roman" w:cs="Times New Roman"/>
      <w:b/>
      <w:bCs/>
      <w:color w:val="000000"/>
      <w:sz w:val="20"/>
      <w:szCs w:val="20"/>
      <w:lang w:val="x-none" w:eastAsia="ja-JP"/>
    </w:rPr>
  </w:style>
  <w:style w:type="character" w:customStyle="1" w:styleId="Char61">
    <w:name w:val="日期 Char6"/>
    <w:basedOn w:val="DefaultParagraphFont"/>
    <w:qFormat/>
    <w:rsid w:val="003579B4"/>
    <w:rPr>
      <w:rFonts w:ascii="Times New Roman" w:eastAsia="Times New Roman" w:hAnsi="Times New Roman" w:cs="Times New Roman"/>
      <w:color w:val="000000"/>
      <w:sz w:val="20"/>
      <w:szCs w:val="20"/>
      <w:lang w:eastAsia="x-none"/>
    </w:rPr>
  </w:style>
  <w:style w:type="character" w:customStyle="1" w:styleId="EndnoteTextChar2">
    <w:name w:val="Endnote Text Char2"/>
    <w:basedOn w:val="DefaultParagraphFont"/>
    <w:semiHidden/>
    <w:rsid w:val="003579B4"/>
    <w:rPr>
      <w:rFonts w:ascii="Times New Roman" w:eastAsia="Times New Roman" w:hAnsi="Times New Roman" w:cs="Times New Roman"/>
      <w:sz w:val="20"/>
      <w:szCs w:val="20"/>
      <w:lang w:eastAsia="en-GB"/>
    </w:rPr>
  </w:style>
  <w:style w:type="character" w:customStyle="1" w:styleId="Heading8Char6">
    <w:name w:val="Heading 8 Char6"/>
    <w:basedOn w:val="DefaultParagraphFont"/>
    <w:rsid w:val="003579B4"/>
    <w:rPr>
      <w:rFonts w:ascii="Arial" w:hAnsi="Arial"/>
      <w:sz w:val="36"/>
      <w:lang w:val="en-GB" w:eastAsia="en-US"/>
    </w:rPr>
  </w:style>
  <w:style w:type="character" w:customStyle="1" w:styleId="FooterChar5">
    <w:name w:val="Footer Char5"/>
    <w:aliases w:val="footer odd Char4,footer Char4,fo Char4,pie de página Char4"/>
    <w:basedOn w:val="DefaultParagraphFont"/>
    <w:rsid w:val="003579B4"/>
    <w:rPr>
      <w:rFonts w:ascii="Arial" w:hAnsi="Arial"/>
      <w:b/>
      <w:i/>
      <w:noProof/>
      <w:sz w:val="18"/>
      <w:lang w:val="en-GB" w:eastAsia="en-US"/>
    </w:rPr>
  </w:style>
  <w:style w:type="character" w:customStyle="1" w:styleId="ListChar7">
    <w:name w:val="List Char7"/>
    <w:qFormat/>
    <w:rsid w:val="003579B4"/>
    <w:rPr>
      <w:rFonts w:ascii="Times New Roman" w:hAnsi="Times New Roman"/>
      <w:lang w:val="en-GB" w:eastAsia="en-US"/>
    </w:rPr>
  </w:style>
  <w:style w:type="character" w:customStyle="1" w:styleId="PlainTextChar7">
    <w:name w:val="Plain Text Char7"/>
    <w:basedOn w:val="DefaultParagraphFont"/>
    <w:rsid w:val="003579B4"/>
    <w:rPr>
      <w:rFonts w:ascii="Courier New" w:eastAsia="MS Mincho" w:hAnsi="Courier New"/>
      <w:lang w:val="nb-NO" w:eastAsia="ja-JP"/>
    </w:rPr>
  </w:style>
  <w:style w:type="character" w:customStyle="1" w:styleId="BodyText2Char7">
    <w:name w:val="Body Text 2 Char7"/>
    <w:basedOn w:val="DefaultParagraphFont"/>
    <w:rsid w:val="003579B4"/>
    <w:rPr>
      <w:rFonts w:ascii="Times New Roman" w:eastAsia="MS Mincho" w:hAnsi="Times New Roman"/>
      <w:i/>
      <w:lang w:val="en-GB" w:eastAsia="en-US"/>
    </w:rPr>
  </w:style>
  <w:style w:type="character" w:customStyle="1" w:styleId="BodyText3Char7">
    <w:name w:val="Body Text 3 Char7"/>
    <w:basedOn w:val="DefaultParagraphFont"/>
    <w:rsid w:val="003579B4"/>
    <w:rPr>
      <w:rFonts w:ascii="Times New Roman" w:eastAsia="Osaka" w:hAnsi="Times New Roman"/>
      <w:color w:val="000000"/>
      <w:lang w:val="en-GB" w:eastAsia="en-US"/>
    </w:rPr>
  </w:style>
  <w:style w:type="character" w:customStyle="1" w:styleId="BodyTextIndent2Char7">
    <w:name w:val="Body Text Indent 2 Char7"/>
    <w:basedOn w:val="DefaultParagraphFont"/>
    <w:rsid w:val="003579B4"/>
    <w:rPr>
      <w:rFonts w:ascii="Times New Roman" w:eastAsia="MS Mincho" w:hAnsi="Times New Roman"/>
      <w:lang w:val="en-GB" w:eastAsia="zh-CN"/>
    </w:rPr>
  </w:style>
  <w:style w:type="character" w:customStyle="1" w:styleId="NoteHeadingChar5">
    <w:name w:val="Note Heading Char5"/>
    <w:basedOn w:val="DefaultParagraphFont"/>
    <w:rsid w:val="003579B4"/>
    <w:rPr>
      <w:rFonts w:ascii="Times New Roman" w:eastAsia="MS Mincho" w:hAnsi="Times New Roman"/>
      <w:lang w:val="x-none" w:eastAsia="zh-CN"/>
    </w:rPr>
  </w:style>
  <w:style w:type="character" w:customStyle="1" w:styleId="HTMLPreformattedChar5">
    <w:name w:val="HTML Preformatted Char5"/>
    <w:basedOn w:val="DefaultParagraphFont"/>
    <w:rsid w:val="003579B4"/>
    <w:rPr>
      <w:rFonts w:ascii="Courier New" w:eastAsia="MS Mincho" w:hAnsi="Courier New"/>
      <w:lang w:val="en-GB" w:eastAsia="ja-JP"/>
    </w:rPr>
  </w:style>
  <w:style w:type="numbering" w:customStyle="1" w:styleId="Style111">
    <w:name w:val="Style111"/>
    <w:uiPriority w:val="99"/>
    <w:rsid w:val="003579B4"/>
  </w:style>
  <w:style w:type="character" w:customStyle="1" w:styleId="133">
    <w:name w:val="标题 1 字符3"/>
    <w:aliases w:val="Char 字符3,NMP Heading 1 字符3,H1 字符3,h1 字符3,app heading 1 字符3,l1 字符3,Memo Heading 1 字符3,h11 字符3,h12 字符3,h13 字符3,h14 字符3,h15 字符3,h16 字符3,h17 字符3,h111 字符3,h121 字符3,h131 字符3,h141 字符3,h151 字符3,h161 字符3,h18 字符3,h112 字符3,h122 字符3,h132 字符3,h142 字符3,1 字符2"/>
    <w:basedOn w:val="DefaultParagraphFont"/>
    <w:qFormat/>
    <w:rsid w:val="003579B4"/>
    <w:rPr>
      <w:rFonts w:ascii="Arial" w:eastAsia="Times New Roman" w:hAnsi="Arial" w:cs="Times New Roman"/>
      <w:sz w:val="36"/>
      <w:szCs w:val="20"/>
      <w:lang w:eastAsia="en-GB"/>
    </w:rPr>
  </w:style>
  <w:style w:type="character" w:customStyle="1" w:styleId="237">
    <w:name w:val="标题 2 字符3"/>
    <w:aliases w:val="Head2A 字符3,2 字符3,H2 字符3,h2 字符3,DO NOT USE_h2 字符3,h21 字符3,UNDERRUBRIK 1-2 字符3,Head 2 字符3,l2 字符3,TitreProp 字符3,Header 2 字符3,ITT t2 字符3,PA Major Section 字符3,Livello 2 字符3,R2 字符3,H21 字符3,Heading 2 Hidden 字符3,Head1 字符3,2nd level 字符3,heading 2 字符3"/>
    <w:basedOn w:val="DefaultParagraphFont"/>
    <w:qFormat/>
    <w:rsid w:val="003579B4"/>
    <w:rPr>
      <w:rFonts w:ascii="Arial" w:eastAsia="Times New Roman" w:hAnsi="Arial" w:cs="Times New Roman"/>
      <w:sz w:val="32"/>
      <w:szCs w:val="20"/>
      <w:lang w:eastAsia="en-GB"/>
    </w:rPr>
  </w:style>
  <w:style w:type="character" w:customStyle="1" w:styleId="434">
    <w:name w:val="标题 4 字符3"/>
    <w:aliases w:val="h4 字符3,H4 字符3,H41 字符3,h41 字符3,H42 字符3,h42 字符3,H43 字符3,h43 字符3,H411 字符3,h411 字符3,H421 字符3,h421 字符3,H44 字符3,h44 字符3,H412 字符3,h412 字符3,H422 字符3,h422 字符3,H431 字符3,h431 字符3,H45 字符3,h45 字符3,H413 字符3,h413 字符3,H423 字符3,h423 字符3,H432 字符3,h432 字符3,4H 字符3"/>
    <w:basedOn w:val="DefaultParagraphFont"/>
    <w:qFormat/>
    <w:rsid w:val="003579B4"/>
    <w:rPr>
      <w:rFonts w:ascii="Arial" w:eastAsia="Times New Roman" w:hAnsi="Arial" w:cs="Times New Roman"/>
      <w:sz w:val="24"/>
      <w:szCs w:val="20"/>
      <w:lang w:eastAsia="en-GB"/>
    </w:rPr>
  </w:style>
  <w:style w:type="character" w:customStyle="1" w:styleId="532">
    <w:name w:val="标题 5 字符3"/>
    <w:aliases w:val="h5 字符3,Heading5 字符3,Head5 字符3,H5 字符3,M5 字符3,mh2 字符3,Module heading 2 字符3,heading 8 字符3,Numbered Sub-list 字符3,Heading 81 字符3,5 字符3,标题 81 字符3,Heading 811 字符3,Level_2 字符3,Heading 8111 字符3,Heading 81111 字符3,标题 811 字符1"/>
    <w:basedOn w:val="DefaultParagraphFont"/>
    <w:qFormat/>
    <w:rsid w:val="003579B4"/>
    <w:rPr>
      <w:rFonts w:ascii="Arial" w:eastAsia="Times New Roman" w:hAnsi="Arial" w:cs="Times New Roman"/>
      <w:szCs w:val="20"/>
      <w:lang w:eastAsia="en-GB"/>
    </w:rPr>
  </w:style>
  <w:style w:type="character" w:customStyle="1" w:styleId="621">
    <w:name w:val="标题 6 字符2"/>
    <w:aliases w:val="T1 字符2,Header 6 字符2"/>
    <w:basedOn w:val="DefaultParagraphFont"/>
    <w:qFormat/>
    <w:rsid w:val="003579B4"/>
    <w:rPr>
      <w:rFonts w:ascii="Arial" w:eastAsia="Times New Roman" w:hAnsi="Arial" w:cs="Times New Roman"/>
      <w:sz w:val="20"/>
      <w:szCs w:val="20"/>
      <w:lang w:eastAsia="ja-JP"/>
    </w:rPr>
  </w:style>
  <w:style w:type="character" w:customStyle="1" w:styleId="721">
    <w:name w:val="标题 7 字符2"/>
    <w:aliases w:val="L7 字符2,Header 7 字符2"/>
    <w:basedOn w:val="DefaultParagraphFont"/>
    <w:qFormat/>
    <w:rsid w:val="003579B4"/>
    <w:rPr>
      <w:rFonts w:ascii="Arial" w:eastAsia="Times New Roman" w:hAnsi="Arial" w:cs="Times New Roman"/>
      <w:sz w:val="20"/>
      <w:szCs w:val="20"/>
      <w:lang w:eastAsia="ja-JP"/>
    </w:rPr>
  </w:style>
  <w:style w:type="character" w:customStyle="1" w:styleId="821">
    <w:name w:val="标题 8 字符2"/>
    <w:basedOn w:val="DefaultParagraphFont"/>
    <w:qFormat/>
    <w:rsid w:val="003579B4"/>
    <w:rPr>
      <w:rFonts w:ascii="Arial" w:eastAsia="Times New Roman" w:hAnsi="Arial" w:cs="Times New Roman"/>
      <w:sz w:val="36"/>
      <w:szCs w:val="20"/>
      <w:lang w:eastAsia="en-GB"/>
    </w:rPr>
  </w:style>
  <w:style w:type="character" w:customStyle="1" w:styleId="920">
    <w:name w:val="标题 9 字符2"/>
    <w:aliases w:val="Figure Heading 字符1,FH 字符1"/>
    <w:basedOn w:val="DefaultParagraphFont"/>
    <w:qFormat/>
    <w:rsid w:val="003579B4"/>
    <w:rPr>
      <w:rFonts w:ascii="Arial" w:eastAsia="Times New Roman" w:hAnsi="Arial" w:cs="Times New Roman"/>
      <w:sz w:val="36"/>
      <w:szCs w:val="20"/>
      <w:lang w:eastAsia="en-GB"/>
    </w:rPr>
  </w:style>
  <w:style w:type="character" w:customStyle="1" w:styleId="3fc">
    <w:name w:val="页眉 字符3"/>
    <w:aliases w:val="header odd 字符3,header odd1 字符3,header odd2 字符3,header odd3 字符3,header odd4 字符3,header odd5 字符3,header odd6 字符3,header 字符3,header1 字符3,header2 字符3,header3 字符3,header odd11 字符3,header odd21 字符3,header odd7 字符3,header4 字符3,header odd8 字符3,h 字符2"/>
    <w:basedOn w:val="DefaultParagraphFont"/>
    <w:qFormat/>
    <w:rsid w:val="003579B4"/>
    <w:rPr>
      <w:rFonts w:ascii="Arial" w:eastAsia="Times New Roman" w:hAnsi="Arial" w:cs="Times New Roman"/>
      <w:b/>
      <w:noProof/>
      <w:sz w:val="18"/>
      <w:szCs w:val="20"/>
      <w:lang w:eastAsia="ja-JP"/>
    </w:rPr>
  </w:style>
  <w:style w:type="character" w:customStyle="1" w:styleId="3fd">
    <w:name w:val="页脚 字符3"/>
    <w:aliases w:val="footer odd 字符3,footer 字符3,fo 字符3,pie de página 字符3"/>
    <w:basedOn w:val="DefaultParagraphFont"/>
    <w:qFormat/>
    <w:rsid w:val="003579B4"/>
    <w:rPr>
      <w:rFonts w:ascii="Times New Roman" w:eastAsia="Times New Roman" w:hAnsi="Times New Roman" w:cs="Times New Roman"/>
      <w:color w:val="000000"/>
      <w:sz w:val="20"/>
      <w:szCs w:val="20"/>
      <w:lang w:eastAsia="ja-JP"/>
    </w:rPr>
  </w:style>
  <w:style w:type="character" w:customStyle="1" w:styleId="3fe">
    <w:name w:val="脚注文本 字符3"/>
    <w:aliases w:val="footnote text1 字符3,footnote text2 字符3,footnote text3 字符3,footnote text4 字符3,footnote text5 字符3,footnote text6 字符3,footnote text7 字符3,footnote text11 字符3,footnote text21 字符3,footnote text31 字符3,footnote text41 字符3,footnote text51 字符3,DNV-FT 字符1"/>
    <w:basedOn w:val="DefaultParagraphFont"/>
    <w:qFormat/>
    <w:rsid w:val="003579B4"/>
    <w:rPr>
      <w:rFonts w:ascii="Times New Roman" w:eastAsia="Times New Roman" w:hAnsi="Times New Roman" w:cs="Times New Roman"/>
      <w:color w:val="000000"/>
      <w:sz w:val="16"/>
      <w:szCs w:val="20"/>
      <w:lang w:eastAsia="ja-JP"/>
    </w:rPr>
  </w:style>
  <w:style w:type="character" w:customStyle="1" w:styleId="2ff6">
    <w:name w:val="文档结构图 字符2"/>
    <w:basedOn w:val="DefaultParagraphFont"/>
    <w:qFormat/>
    <w:rsid w:val="003579B4"/>
    <w:rPr>
      <w:rFonts w:ascii="SimSun" w:eastAsia="Times New Roman" w:hAnsi="Times New Roman" w:cs="Times New Roman"/>
      <w:color w:val="000000"/>
      <w:sz w:val="18"/>
      <w:szCs w:val="18"/>
      <w:lang w:eastAsia="ja-JP"/>
    </w:rPr>
  </w:style>
  <w:style w:type="character" w:customStyle="1" w:styleId="2ff7">
    <w:name w:val="批注框文本 字符2"/>
    <w:basedOn w:val="DefaultParagraphFont"/>
    <w:qFormat/>
    <w:rsid w:val="003579B4"/>
    <w:rPr>
      <w:rFonts w:ascii="Times New Roman" w:eastAsia="Times New Roman" w:hAnsi="Times New Roman" w:cs="Times New Roman"/>
      <w:color w:val="000000"/>
      <w:sz w:val="18"/>
      <w:szCs w:val="18"/>
      <w:lang w:eastAsia="ja-JP"/>
    </w:rPr>
  </w:style>
  <w:style w:type="character" w:customStyle="1" w:styleId="2ff8">
    <w:name w:val="批注文字 字符2"/>
    <w:basedOn w:val="DefaultParagraphFont"/>
    <w:qFormat/>
    <w:rsid w:val="003579B4"/>
    <w:rPr>
      <w:rFonts w:ascii="Times New Roman" w:eastAsia="MS Mincho" w:hAnsi="Times New Roman" w:cs="Times New Roman"/>
      <w:color w:val="000000"/>
      <w:sz w:val="20"/>
      <w:szCs w:val="20"/>
      <w:lang w:val="x-none" w:eastAsia="ja-JP"/>
    </w:rPr>
  </w:style>
  <w:style w:type="character" w:customStyle="1" w:styleId="2ff9">
    <w:name w:val="批注主题 字符2"/>
    <w:basedOn w:val="2ff8"/>
    <w:qFormat/>
    <w:rsid w:val="003579B4"/>
    <w:rPr>
      <w:rFonts w:ascii="Times New Roman" w:eastAsia="MS Mincho" w:hAnsi="Times New Roman" w:cs="Times New Roman"/>
      <w:b/>
      <w:bCs/>
      <w:color w:val="000000"/>
      <w:sz w:val="20"/>
      <w:szCs w:val="20"/>
      <w:lang w:val="x-none" w:eastAsia="ja-JP"/>
    </w:rPr>
  </w:style>
  <w:style w:type="character" w:customStyle="1" w:styleId="2ffa">
    <w:name w:val="正文文本缩进 字符2"/>
    <w:basedOn w:val="DefaultParagraphFont"/>
    <w:qFormat/>
    <w:rsid w:val="003579B4"/>
    <w:rPr>
      <w:rFonts w:ascii="Times New Roman" w:eastAsia="MS Mincho" w:hAnsi="Times New Roman" w:cs="Times New Roman"/>
      <w:color w:val="000000"/>
      <w:sz w:val="20"/>
      <w:szCs w:val="20"/>
      <w:lang w:eastAsia="ja-JP"/>
    </w:rPr>
  </w:style>
  <w:style w:type="character" w:customStyle="1" w:styleId="2ffb">
    <w:name w:val="纯文本 字符2"/>
    <w:basedOn w:val="DefaultParagraphFont"/>
    <w:qFormat/>
    <w:rsid w:val="003579B4"/>
    <w:rPr>
      <w:rFonts w:ascii="Courier New" w:eastAsia="Times New Roman" w:hAnsi="Courier New" w:cs="Times New Roman"/>
      <w:color w:val="000000"/>
      <w:sz w:val="20"/>
      <w:szCs w:val="20"/>
      <w:lang w:val="nb-NO" w:eastAsia="ja-JP"/>
    </w:rPr>
  </w:style>
  <w:style w:type="character" w:customStyle="1" w:styleId="3ff">
    <w:name w:val="正文文本 字符3"/>
    <w:aliases w:val="bt 字符3,Corps de texte Car 字符3,Corps de texte Car1 Car 字符3,Corps de texte Car Car Car 字符3,Corps de texte Car1 Car Car Car 字符3,Corps de texte Car Car Car Car Car 字符3,Corps de texte Car1 Car Car Car Car Car 字符3,bt Car 字符3,body indent 字符3"/>
    <w:qFormat/>
    <w:rsid w:val="003579B4"/>
    <w:rPr>
      <w:rFonts w:ascii="Times New Roman" w:eastAsia="Times New Roman" w:hAnsi="Times New Roman" w:cs="Times New Roman"/>
      <w:color w:val="000000"/>
      <w:sz w:val="20"/>
      <w:szCs w:val="20"/>
      <w:lang w:eastAsia="ja-JP"/>
    </w:rPr>
  </w:style>
  <w:style w:type="character" w:customStyle="1" w:styleId="228">
    <w:name w:val="正文文本 2 字符2"/>
    <w:basedOn w:val="DefaultParagraphFont"/>
    <w:qFormat/>
    <w:rsid w:val="003579B4"/>
    <w:rPr>
      <w:rFonts w:ascii="Times New Roman" w:eastAsia="Times New Roman" w:hAnsi="Times New Roman" w:cs="Times New Roman"/>
      <w:i/>
      <w:color w:val="000000"/>
      <w:sz w:val="20"/>
      <w:szCs w:val="20"/>
      <w:lang w:eastAsia="x-none"/>
    </w:rPr>
  </w:style>
  <w:style w:type="character" w:customStyle="1" w:styleId="326">
    <w:name w:val="正文文本 3 字符2"/>
    <w:basedOn w:val="DefaultParagraphFont"/>
    <w:qFormat/>
    <w:rsid w:val="003579B4"/>
    <w:rPr>
      <w:rFonts w:ascii="Times New Roman" w:eastAsia="Osaka" w:hAnsi="Times New Roman" w:cs="Times New Roman"/>
      <w:color w:val="000000"/>
      <w:sz w:val="20"/>
      <w:szCs w:val="20"/>
      <w:lang w:eastAsia="x-none"/>
    </w:rPr>
  </w:style>
  <w:style w:type="character" w:customStyle="1" w:styleId="229">
    <w:name w:val="正文文本缩进 2 字符2"/>
    <w:basedOn w:val="DefaultParagraphFont"/>
    <w:qFormat/>
    <w:rsid w:val="003579B4"/>
    <w:rPr>
      <w:rFonts w:ascii="Times New Roman" w:eastAsia="MS Mincho" w:hAnsi="Times New Roman" w:cs="Times New Roman"/>
      <w:color w:val="000000"/>
      <w:sz w:val="20"/>
      <w:szCs w:val="20"/>
      <w:lang w:eastAsia="ja-JP"/>
    </w:rPr>
  </w:style>
  <w:style w:type="character" w:customStyle="1" w:styleId="2ffc">
    <w:name w:val="尾注文本 字符2"/>
    <w:basedOn w:val="DefaultParagraphFont"/>
    <w:qFormat/>
    <w:rsid w:val="003579B4"/>
    <w:rPr>
      <w:rFonts w:ascii="Times New Roman" w:eastAsia="Times New Roman" w:hAnsi="Times New Roman" w:cs="Times New Roman"/>
      <w:color w:val="000000"/>
      <w:sz w:val="20"/>
      <w:szCs w:val="20"/>
      <w:lang w:eastAsia="x-none"/>
    </w:rPr>
  </w:style>
  <w:style w:type="character" w:customStyle="1" w:styleId="2ffd">
    <w:name w:val="注释标题 字符2"/>
    <w:basedOn w:val="DefaultParagraphFont"/>
    <w:qFormat/>
    <w:rsid w:val="003579B4"/>
    <w:rPr>
      <w:rFonts w:ascii="Times New Roman" w:eastAsia="MS Mincho" w:hAnsi="Times New Roman" w:cs="Times New Roman"/>
      <w:color w:val="000000"/>
      <w:sz w:val="20"/>
      <w:szCs w:val="20"/>
      <w:lang w:val="x-none" w:eastAsia="ja-JP"/>
    </w:rPr>
  </w:style>
  <w:style w:type="character" w:customStyle="1" w:styleId="HTML20">
    <w:name w:val="HTML 预设格式 字符2"/>
    <w:basedOn w:val="DefaultParagraphFont"/>
    <w:rsid w:val="003579B4"/>
    <w:rPr>
      <w:rFonts w:ascii="Courier New" w:eastAsia="MS Mincho" w:hAnsi="Courier New" w:cs="Times New Roman"/>
      <w:color w:val="000000"/>
      <w:sz w:val="20"/>
      <w:szCs w:val="20"/>
      <w:lang w:eastAsia="ja-JP"/>
    </w:rPr>
  </w:style>
  <w:style w:type="character" w:customStyle="1" w:styleId="CRCoverPageZchn">
    <w:name w:val="CR Cover Page Zchn"/>
    <w:rsid w:val="003579B4"/>
    <w:rPr>
      <w:rFonts w:ascii="Arial" w:hAnsi="Arial"/>
      <w:lang w:val="en-GB" w:eastAsia="en-US"/>
    </w:rPr>
  </w:style>
  <w:style w:type="character" w:customStyle="1" w:styleId="11e">
    <w:name w:val="標題 1 字元1"/>
    <w:aliases w:val="NMP Heading 1 字元1,H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rsid w:val="003579B4"/>
    <w:rPr>
      <w:rFonts w:ascii="Cambria" w:eastAsia="PMingLiU" w:hAnsi="Cambria" w:cs="Times New Roman"/>
      <w:b/>
      <w:bCs/>
      <w:kern w:val="52"/>
      <w:sz w:val="52"/>
      <w:szCs w:val="52"/>
      <w:lang w:val="en-GB" w:eastAsia="ko-KR"/>
    </w:rPr>
  </w:style>
  <w:style w:type="character" w:customStyle="1" w:styleId="21f0">
    <w:name w:val="標題 2 字元1"/>
    <w:aliases w:val="Head2A 字元1,2 字元1,H2 字元1,h2 字元1,DO NOT USE_h2 字元1,h21 字元1,UNDERRUBRIK 1-2 字元1,Head 2 字元1,l2 字元1,TitreProp 字元1,Header 2 字元1,ITT t2 字元1,PA Major Section 字元1,Livello 2 字元1,R2 字元1,H21 字元1,Heading 2 Hidden 字元1,Head1 字元1,2nd level 字元1,heading 2 字元1"/>
    <w:semiHidden/>
    <w:rsid w:val="003579B4"/>
    <w:rPr>
      <w:rFonts w:ascii="Cambria" w:eastAsia="PMingLiU" w:hAnsi="Cambria" w:cs="Times New Roman"/>
      <w:b/>
      <w:bCs/>
      <w:sz w:val="48"/>
      <w:szCs w:val="48"/>
      <w:lang w:val="en-GB" w:eastAsia="ko-KR"/>
    </w:rPr>
  </w:style>
  <w:style w:type="character" w:customStyle="1" w:styleId="31a">
    <w:name w:val="標題 3 字元1"/>
    <w:aliases w:val="Underrubrik2 字元1,H3 字元1,h3 字元1,Memo Heading 3 字元1,no break 字元1,0H 字元1,l3 字元1,3 字元1,list 3 字元1,Head 3 字元1,1.1.1 字元1,3rd level 字元1,Major Section Sub Section 字元1,PA Minor Section 字元1,Head3 字元1,Level 3 Head 字元1,31 字元1,32 字元1,33 字元1,311 字元1,321 字元1"/>
    <w:semiHidden/>
    <w:rsid w:val="003579B4"/>
    <w:rPr>
      <w:rFonts w:ascii="Cambria" w:eastAsia="PMingLiU" w:hAnsi="Cambria" w:cs="Times New Roman"/>
      <w:b/>
      <w:bCs/>
      <w:sz w:val="36"/>
      <w:szCs w:val="36"/>
      <w:lang w:val="en-GB" w:eastAsia="ko-KR"/>
    </w:rPr>
  </w:style>
  <w:style w:type="character" w:customStyle="1" w:styleId="417">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 字元1"/>
    <w:semiHidden/>
    <w:rsid w:val="003579B4"/>
    <w:rPr>
      <w:rFonts w:ascii="Cambria" w:eastAsia="PMingLiU" w:hAnsi="Cambria" w:cs="Times New Roman"/>
      <w:sz w:val="36"/>
      <w:szCs w:val="36"/>
      <w:lang w:val="en-GB" w:eastAsia="ko-KR"/>
    </w:rPr>
  </w:style>
  <w:style w:type="character" w:customStyle="1" w:styleId="516">
    <w:name w:val="標題 5 字元1"/>
    <w:aliases w:val="h5 字元1,Heading5 字元1,Head5 字元1,H5 字元1,M5 字元1,mh2 字元1,Module heading 2 字元1,heading 8 字元1,Numbered Sub-list 字元1,Heading 81 字元1"/>
    <w:semiHidden/>
    <w:rsid w:val="003579B4"/>
    <w:rPr>
      <w:rFonts w:ascii="Cambria" w:eastAsia="PMingLiU" w:hAnsi="Cambria" w:cs="Times New Roman"/>
      <w:b/>
      <w:bCs/>
      <w:sz w:val="36"/>
      <w:szCs w:val="36"/>
      <w:lang w:val="en-GB" w:eastAsia="ko-KR"/>
    </w:rPr>
  </w:style>
  <w:style w:type="character" w:customStyle="1" w:styleId="1ffff2">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semiHidden/>
    <w:rsid w:val="003579B4"/>
    <w:rPr>
      <w:rFonts w:ascii="Times New Roman" w:eastAsia="Times New Roman" w:hAnsi="Times New Roman"/>
      <w:lang w:val="en-GB" w:eastAsia="ko-KR"/>
    </w:rPr>
  </w:style>
  <w:style w:type="character" w:customStyle="1" w:styleId="1ffff3">
    <w:name w:val="頁首 字元1"/>
    <w:aliases w:val="header odd 字元1,header odd1 字元1,header odd2 字元1,header odd3 字元1,header odd4 字元1,header odd5 字元1,header odd6 字元1,header 字元1,header1 字元1,header2 字元1,header3 字元1,header odd11 字元1,header odd21 字元1,header odd7 字元1,header4 字元1,header odd8 字元1"/>
    <w:semiHidden/>
    <w:rsid w:val="003579B4"/>
    <w:rPr>
      <w:rFonts w:ascii="Times New Roman" w:eastAsia="Times New Roman" w:hAnsi="Times New Roman"/>
      <w:lang w:val="en-GB" w:eastAsia="ko-KR"/>
    </w:rPr>
  </w:style>
  <w:style w:type="character" w:customStyle="1" w:styleId="1ffff4">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
    <w:semiHidden/>
    <w:rsid w:val="003579B4"/>
    <w:rPr>
      <w:rFonts w:ascii="Times New Roman" w:eastAsia="Times New Roman" w:hAnsi="Times New Roman"/>
      <w:lang w:val="en-GB" w:eastAsia="ko-KR"/>
    </w:rPr>
  </w:style>
  <w:style w:type="character" w:customStyle="1" w:styleId="NichtaufgelsteErwhnung1">
    <w:name w:val="Nicht aufgelöste Erwähnung1"/>
    <w:uiPriority w:val="99"/>
    <w:semiHidden/>
    <w:unhideWhenUsed/>
    <w:rsid w:val="003579B4"/>
    <w:rPr>
      <w:color w:val="808080"/>
      <w:shd w:val="clear" w:color="auto" w:fill="E6E6E6"/>
    </w:rPr>
  </w:style>
  <w:style w:type="paragraph" w:customStyle="1" w:styleId="Style95">
    <w:name w:val="_Style 95"/>
    <w:uiPriority w:val="99"/>
    <w:semiHidden/>
    <w:qFormat/>
    <w:rsid w:val="003579B4"/>
    <w:pPr>
      <w:autoSpaceDN w:val="0"/>
      <w:spacing w:after="160" w:line="254" w:lineRule="auto"/>
    </w:pPr>
    <w:rPr>
      <w:rFonts w:ascii="CG Times (WN)" w:eastAsia="Times New Roman" w:hAnsi="CG Times (WN)"/>
      <w:lang w:eastAsia="en-US"/>
    </w:rPr>
  </w:style>
  <w:style w:type="paragraph" w:customStyle="1" w:styleId="Style91">
    <w:name w:val="_Style 91"/>
    <w:uiPriority w:val="99"/>
    <w:semiHidden/>
    <w:qFormat/>
    <w:rsid w:val="003579B4"/>
    <w:pPr>
      <w:autoSpaceDN w:val="0"/>
      <w:spacing w:after="160" w:line="256" w:lineRule="auto"/>
    </w:pPr>
    <w:rPr>
      <w:rFonts w:ascii="CG Times (WN)" w:eastAsia="Times New Roman" w:hAnsi="CG Times (WN)"/>
      <w:lang w:eastAsia="en-US"/>
    </w:rPr>
  </w:style>
  <w:style w:type="character" w:customStyle="1" w:styleId="Style115">
    <w:name w:val="_Style 115"/>
    <w:uiPriority w:val="31"/>
    <w:qFormat/>
    <w:rsid w:val="003579B4"/>
    <w:rPr>
      <w:smallCaps/>
      <w:color w:val="5A5A5A"/>
    </w:rPr>
  </w:style>
  <w:style w:type="character" w:customStyle="1" w:styleId="Style104">
    <w:name w:val="_Style 104"/>
    <w:uiPriority w:val="31"/>
    <w:qFormat/>
    <w:rsid w:val="003579B4"/>
    <w:rPr>
      <w:smallCaps/>
      <w:color w:val="5A5A5A"/>
    </w:rPr>
  </w:style>
  <w:style w:type="paragraph" w:customStyle="1" w:styleId="Style79">
    <w:name w:val="_Style 79"/>
    <w:uiPriority w:val="99"/>
    <w:semiHidden/>
    <w:qFormat/>
    <w:rsid w:val="003579B4"/>
    <w:pPr>
      <w:spacing w:after="160" w:line="259" w:lineRule="auto"/>
    </w:pPr>
    <w:rPr>
      <w:rFonts w:eastAsia="MS Mincho"/>
      <w:lang w:eastAsia="en-US"/>
    </w:rPr>
  </w:style>
  <w:style w:type="paragraph" w:customStyle="1" w:styleId="CharChar39">
    <w:name w:val="Char Char39"/>
    <w:semiHidden/>
    <w:rsid w:val="003579B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8Char5">
    <w:name w:val="标题 8 Char5"/>
    <w:basedOn w:val="DefaultParagraphFont"/>
    <w:uiPriority w:val="9"/>
    <w:qFormat/>
    <w:rsid w:val="003579B4"/>
    <w:rPr>
      <w:rFonts w:ascii="Arial" w:eastAsia="Times New Roman" w:hAnsi="Arial" w:cs="Times New Roman" w:hint="default"/>
      <w:sz w:val="36"/>
      <w:szCs w:val="20"/>
      <w:lang w:eastAsia="en-GB"/>
    </w:rPr>
  </w:style>
  <w:style w:type="character" w:customStyle="1" w:styleId="Char53">
    <w:name w:val="文档结构图 Char5"/>
    <w:basedOn w:val="DefaultParagraphFont"/>
    <w:uiPriority w:val="99"/>
    <w:qFormat/>
    <w:rsid w:val="003579B4"/>
    <w:rPr>
      <w:rFonts w:ascii="SimSun" w:eastAsia="Times New Roman" w:hAnsi="Times New Roman" w:cs="Times New Roman" w:hint="eastAsia"/>
      <w:color w:val="000000"/>
      <w:sz w:val="18"/>
      <w:szCs w:val="18"/>
      <w:lang w:eastAsia="ja-JP"/>
    </w:rPr>
  </w:style>
  <w:style w:type="character" w:customStyle="1" w:styleId="Char54">
    <w:name w:val="批注框文本 Char5"/>
    <w:basedOn w:val="DefaultParagraphFont"/>
    <w:uiPriority w:val="99"/>
    <w:qFormat/>
    <w:rsid w:val="003579B4"/>
    <w:rPr>
      <w:rFonts w:ascii="Times New Roman" w:eastAsia="Times New Roman" w:hAnsi="Times New Roman" w:cs="Times New Roman" w:hint="default"/>
      <w:color w:val="000000"/>
      <w:sz w:val="18"/>
      <w:szCs w:val="18"/>
      <w:lang w:eastAsia="ja-JP"/>
    </w:rPr>
  </w:style>
  <w:style w:type="character" w:customStyle="1" w:styleId="Char62">
    <w:name w:val="批注文字 Char6"/>
    <w:basedOn w:val="DefaultParagraphFont"/>
    <w:uiPriority w:val="99"/>
    <w:qFormat/>
    <w:rsid w:val="003579B4"/>
    <w:rPr>
      <w:rFonts w:ascii="Times New Roman" w:eastAsia="MS Mincho" w:hAnsi="Times New Roman" w:cs="Times New Roman" w:hint="default"/>
      <w:color w:val="000000"/>
      <w:sz w:val="20"/>
      <w:szCs w:val="20"/>
      <w:lang w:val="x-none" w:eastAsia="ja-JP"/>
    </w:rPr>
  </w:style>
  <w:style w:type="character" w:customStyle="1" w:styleId="Char100">
    <w:name w:val="批注主题 Char10"/>
    <w:basedOn w:val="Char62"/>
    <w:qFormat/>
    <w:rsid w:val="003579B4"/>
    <w:rPr>
      <w:rFonts w:ascii="Times New Roman" w:eastAsia="MS Mincho" w:hAnsi="Times New Roman" w:cs="Times New Roman" w:hint="default"/>
      <w:b/>
      <w:bCs/>
      <w:color w:val="000000"/>
      <w:sz w:val="20"/>
      <w:szCs w:val="20"/>
      <w:lang w:val="x-none" w:eastAsia="ja-JP"/>
    </w:rPr>
  </w:style>
  <w:style w:type="character" w:customStyle="1" w:styleId="Char55">
    <w:name w:val="纯文本 Char5"/>
    <w:basedOn w:val="DefaultParagraphFont"/>
    <w:qFormat/>
    <w:rsid w:val="003579B4"/>
    <w:rPr>
      <w:rFonts w:ascii="Courier New" w:eastAsia="Times New Roman" w:hAnsi="Courier New" w:cs="Times New Roman" w:hint="default"/>
      <w:color w:val="000000"/>
      <w:sz w:val="20"/>
      <w:szCs w:val="20"/>
      <w:lang w:val="nb-NO" w:eastAsia="ja-JP"/>
    </w:rPr>
  </w:style>
  <w:style w:type="character" w:customStyle="1" w:styleId="Char71">
    <w:name w:val="日期 Char7"/>
    <w:basedOn w:val="DefaultParagraphFont"/>
    <w:qFormat/>
    <w:rsid w:val="003579B4"/>
    <w:rPr>
      <w:rFonts w:ascii="Times New Roman" w:eastAsia="Times New Roman" w:hAnsi="Times New Roman" w:cs="Times New Roman" w:hint="default"/>
      <w:color w:val="000000"/>
      <w:sz w:val="20"/>
      <w:szCs w:val="20"/>
      <w:lang w:eastAsia="x-none"/>
    </w:rPr>
  </w:style>
  <w:style w:type="character" w:customStyle="1" w:styleId="Char38">
    <w:name w:val="列表 Char3"/>
    <w:qFormat/>
    <w:rsid w:val="003579B4"/>
    <w:rPr>
      <w:rFonts w:ascii="Times New Roman" w:eastAsia="Times New Roman" w:hAnsi="Times New Roman" w:cs="Times New Roman" w:hint="default"/>
      <w:color w:val="000000"/>
      <w:sz w:val="20"/>
      <w:szCs w:val="20"/>
      <w:lang w:eastAsia="ja-JP"/>
    </w:rPr>
  </w:style>
  <w:style w:type="character" w:customStyle="1" w:styleId="2ffe">
    <w:name w:val="题注 字符2"/>
    <w:aliases w:val="cap 字符2,cap Char 字符2,Caption Char 字符2,Caption Char1 Char 字符2,cap Char Char1 字符2,Caption Char Char1 Char 字符2,cap Char2 Char 字符2,Ca 字符2,Caption Char C... 字符2,cap1 字符2,cap2 字符2,cap3 字符2,cap4 字符2,cap5 字符2,cap6 字符2,cap7 字符2,cap8 字符2,cap9 字符2,cap10 字符2"/>
    <w:qFormat/>
    <w:rsid w:val="003579B4"/>
    <w:rPr>
      <w:rFonts w:ascii="Times New Roman" w:eastAsia="MS Mincho" w:hAnsi="Times New Roman" w:cs="Times New Roman"/>
      <w:b/>
      <w:color w:val="000000"/>
      <w:sz w:val="20"/>
      <w:szCs w:val="20"/>
      <w:lang w:eastAsia="ja-JP"/>
    </w:rPr>
  </w:style>
  <w:style w:type="character" w:customStyle="1" w:styleId="335">
    <w:name w:val="标题 3 字符3"/>
    <w:aliases w:val="Underrubrik2 字符3,H3 字符3,h3 字符3,0H 字符3,Memo Heading 3 字符3,no break 字符3,l3 字符3,3 字符3,list 3 字符3,Head 3 字符3,1.1.1 字符3,3rd level 字符3,Major Section Sub Section 字符3,PA Minor Section 字符3,Head3 字符3,Level 3 Head 字符3,31 字符3,32 字符3,33 字符3,311 字符3,321 字符3"/>
    <w:basedOn w:val="DefaultParagraphFont"/>
    <w:qFormat/>
    <w:rsid w:val="003579B4"/>
    <w:rPr>
      <w:rFonts w:ascii="Arial" w:eastAsia="Times New Roman" w:hAnsi="Arial" w:cs="Times New Roman"/>
      <w:sz w:val="28"/>
      <w:szCs w:val="20"/>
      <w:lang w:eastAsia="en-GB"/>
    </w:rPr>
  </w:style>
  <w:style w:type="numbering" w:customStyle="1" w:styleId="1114">
    <w:name w:val="リストなし111"/>
    <w:next w:val="NoList"/>
    <w:uiPriority w:val="99"/>
    <w:semiHidden/>
    <w:unhideWhenUsed/>
    <w:rsid w:val="003579B4"/>
  </w:style>
  <w:style w:type="numbering" w:customStyle="1" w:styleId="1212">
    <w:name w:val="リストなし121"/>
    <w:next w:val="NoList"/>
    <w:uiPriority w:val="99"/>
    <w:semiHidden/>
    <w:unhideWhenUsed/>
    <w:rsid w:val="003579B4"/>
  </w:style>
  <w:style w:type="numbering" w:customStyle="1" w:styleId="11110">
    <w:name w:val="无列表1111"/>
    <w:next w:val="NoList"/>
    <w:semiHidden/>
    <w:rsid w:val="003579B4"/>
  </w:style>
  <w:style w:type="numbering" w:customStyle="1" w:styleId="11111">
    <w:name w:val="リストなし1111"/>
    <w:next w:val="NoList"/>
    <w:uiPriority w:val="99"/>
    <w:semiHidden/>
    <w:unhideWhenUsed/>
    <w:rsid w:val="003579B4"/>
  </w:style>
  <w:style w:type="numbering" w:customStyle="1" w:styleId="1310">
    <w:name w:val="无列表131"/>
    <w:next w:val="NoList"/>
    <w:semiHidden/>
    <w:rsid w:val="003579B4"/>
  </w:style>
  <w:style w:type="numbering" w:customStyle="1" w:styleId="134">
    <w:name w:val="リストなし13"/>
    <w:next w:val="NoList"/>
    <w:uiPriority w:val="99"/>
    <w:semiHidden/>
    <w:unhideWhenUsed/>
    <w:rsid w:val="003579B4"/>
  </w:style>
  <w:style w:type="numbering" w:customStyle="1" w:styleId="1121">
    <w:name w:val="リストなし112"/>
    <w:next w:val="NoList"/>
    <w:uiPriority w:val="99"/>
    <w:semiHidden/>
    <w:unhideWhenUsed/>
    <w:rsid w:val="003579B4"/>
  </w:style>
  <w:style w:type="numbering" w:customStyle="1" w:styleId="141">
    <w:name w:val="无列表14"/>
    <w:next w:val="NoList"/>
    <w:semiHidden/>
    <w:rsid w:val="003579B4"/>
  </w:style>
  <w:style w:type="numbering" w:customStyle="1" w:styleId="142">
    <w:name w:val="リストなし14"/>
    <w:next w:val="NoList"/>
    <w:uiPriority w:val="99"/>
    <w:semiHidden/>
    <w:unhideWhenUsed/>
    <w:rsid w:val="003579B4"/>
  </w:style>
  <w:style w:type="numbering" w:customStyle="1" w:styleId="1130">
    <w:name w:val="无列表113"/>
    <w:next w:val="NoList"/>
    <w:semiHidden/>
    <w:rsid w:val="003579B4"/>
  </w:style>
  <w:style w:type="numbering" w:customStyle="1" w:styleId="1131">
    <w:name w:val="リストなし113"/>
    <w:next w:val="NoList"/>
    <w:uiPriority w:val="99"/>
    <w:semiHidden/>
    <w:unhideWhenUsed/>
    <w:rsid w:val="003579B4"/>
  </w:style>
  <w:style w:type="numbering" w:customStyle="1" w:styleId="1220">
    <w:name w:val="无列表122"/>
    <w:next w:val="NoList"/>
    <w:semiHidden/>
    <w:rsid w:val="003579B4"/>
  </w:style>
  <w:style w:type="numbering" w:customStyle="1" w:styleId="1221">
    <w:name w:val="リストなし122"/>
    <w:next w:val="NoList"/>
    <w:uiPriority w:val="99"/>
    <w:semiHidden/>
    <w:unhideWhenUsed/>
    <w:rsid w:val="003579B4"/>
  </w:style>
  <w:style w:type="numbering" w:customStyle="1" w:styleId="11120">
    <w:name w:val="无列表1112"/>
    <w:next w:val="NoList"/>
    <w:semiHidden/>
    <w:rsid w:val="003579B4"/>
  </w:style>
  <w:style w:type="numbering" w:customStyle="1" w:styleId="11121">
    <w:name w:val="リストなし1112"/>
    <w:next w:val="NoList"/>
    <w:uiPriority w:val="99"/>
    <w:semiHidden/>
    <w:unhideWhenUsed/>
    <w:rsid w:val="003579B4"/>
  </w:style>
  <w:style w:type="numbering" w:customStyle="1" w:styleId="1320">
    <w:name w:val="无列表132"/>
    <w:next w:val="NoList"/>
    <w:semiHidden/>
    <w:rsid w:val="003579B4"/>
  </w:style>
  <w:style w:type="numbering" w:customStyle="1" w:styleId="1311">
    <w:name w:val="リストなし131"/>
    <w:next w:val="NoList"/>
    <w:uiPriority w:val="99"/>
    <w:semiHidden/>
    <w:unhideWhenUsed/>
    <w:rsid w:val="003579B4"/>
  </w:style>
  <w:style w:type="numbering" w:customStyle="1" w:styleId="11210">
    <w:name w:val="无列表1121"/>
    <w:next w:val="NoList"/>
    <w:semiHidden/>
    <w:rsid w:val="003579B4"/>
  </w:style>
  <w:style w:type="numbering" w:customStyle="1" w:styleId="11211">
    <w:name w:val="リストなし1121"/>
    <w:next w:val="NoList"/>
    <w:uiPriority w:val="99"/>
    <w:semiHidden/>
    <w:unhideWhenUsed/>
    <w:rsid w:val="003579B4"/>
  </w:style>
  <w:style w:type="numbering" w:customStyle="1" w:styleId="152">
    <w:name w:val="无列表15"/>
    <w:next w:val="NoList"/>
    <w:semiHidden/>
    <w:rsid w:val="003579B4"/>
  </w:style>
  <w:style w:type="numbering" w:customStyle="1" w:styleId="153">
    <w:name w:val="リストなし15"/>
    <w:next w:val="NoList"/>
    <w:uiPriority w:val="99"/>
    <w:semiHidden/>
    <w:unhideWhenUsed/>
    <w:rsid w:val="003579B4"/>
  </w:style>
  <w:style w:type="numbering" w:customStyle="1" w:styleId="1140">
    <w:name w:val="无列表114"/>
    <w:next w:val="NoList"/>
    <w:semiHidden/>
    <w:rsid w:val="003579B4"/>
  </w:style>
  <w:style w:type="numbering" w:customStyle="1" w:styleId="1141">
    <w:name w:val="リストなし114"/>
    <w:next w:val="NoList"/>
    <w:uiPriority w:val="99"/>
    <w:semiHidden/>
    <w:unhideWhenUsed/>
    <w:rsid w:val="003579B4"/>
  </w:style>
  <w:style w:type="numbering" w:customStyle="1" w:styleId="1230">
    <w:name w:val="无列表123"/>
    <w:next w:val="NoList"/>
    <w:semiHidden/>
    <w:rsid w:val="003579B4"/>
  </w:style>
  <w:style w:type="numbering" w:customStyle="1" w:styleId="1231">
    <w:name w:val="リストなし123"/>
    <w:next w:val="NoList"/>
    <w:uiPriority w:val="99"/>
    <w:semiHidden/>
    <w:unhideWhenUsed/>
    <w:rsid w:val="003579B4"/>
  </w:style>
  <w:style w:type="numbering" w:customStyle="1" w:styleId="NoList116">
    <w:name w:val="No List116"/>
    <w:next w:val="NoList"/>
    <w:uiPriority w:val="99"/>
    <w:semiHidden/>
    <w:unhideWhenUsed/>
    <w:rsid w:val="003579B4"/>
  </w:style>
  <w:style w:type="numbering" w:customStyle="1" w:styleId="11130">
    <w:name w:val="无列表1113"/>
    <w:next w:val="NoList"/>
    <w:semiHidden/>
    <w:rsid w:val="003579B4"/>
  </w:style>
  <w:style w:type="numbering" w:customStyle="1" w:styleId="11131">
    <w:name w:val="リストなし1113"/>
    <w:next w:val="NoList"/>
    <w:uiPriority w:val="99"/>
    <w:semiHidden/>
    <w:unhideWhenUsed/>
    <w:rsid w:val="003579B4"/>
  </w:style>
  <w:style w:type="numbering" w:customStyle="1" w:styleId="1330">
    <w:name w:val="无列表133"/>
    <w:next w:val="NoList"/>
    <w:semiHidden/>
    <w:rsid w:val="003579B4"/>
  </w:style>
  <w:style w:type="numbering" w:customStyle="1" w:styleId="1321">
    <w:name w:val="リストなし132"/>
    <w:next w:val="NoList"/>
    <w:uiPriority w:val="99"/>
    <w:semiHidden/>
    <w:unhideWhenUsed/>
    <w:rsid w:val="003579B4"/>
  </w:style>
  <w:style w:type="numbering" w:customStyle="1" w:styleId="1122">
    <w:name w:val="无列表1122"/>
    <w:next w:val="NoList"/>
    <w:semiHidden/>
    <w:rsid w:val="003579B4"/>
  </w:style>
  <w:style w:type="numbering" w:customStyle="1" w:styleId="11220">
    <w:name w:val="リストなし1122"/>
    <w:next w:val="NoList"/>
    <w:uiPriority w:val="99"/>
    <w:semiHidden/>
    <w:unhideWhenUsed/>
    <w:rsid w:val="003579B4"/>
  </w:style>
  <w:style w:type="numbering" w:customStyle="1" w:styleId="NoList117">
    <w:name w:val="No List117"/>
    <w:next w:val="NoList"/>
    <w:uiPriority w:val="99"/>
    <w:semiHidden/>
    <w:rsid w:val="003579B4"/>
  </w:style>
  <w:style w:type="numbering" w:customStyle="1" w:styleId="161">
    <w:name w:val="无列表16"/>
    <w:next w:val="NoList"/>
    <w:semiHidden/>
    <w:rsid w:val="003579B4"/>
  </w:style>
  <w:style w:type="numbering" w:customStyle="1" w:styleId="162">
    <w:name w:val="リストなし16"/>
    <w:next w:val="NoList"/>
    <w:uiPriority w:val="99"/>
    <w:semiHidden/>
    <w:unhideWhenUsed/>
    <w:rsid w:val="003579B4"/>
  </w:style>
  <w:style w:type="numbering" w:customStyle="1" w:styleId="1150">
    <w:name w:val="无列表115"/>
    <w:next w:val="NoList"/>
    <w:semiHidden/>
    <w:rsid w:val="003579B4"/>
  </w:style>
  <w:style w:type="numbering" w:customStyle="1" w:styleId="1151">
    <w:name w:val="リストなし115"/>
    <w:next w:val="NoList"/>
    <w:uiPriority w:val="99"/>
    <w:semiHidden/>
    <w:unhideWhenUsed/>
    <w:rsid w:val="003579B4"/>
  </w:style>
  <w:style w:type="numbering" w:customStyle="1" w:styleId="NoList35">
    <w:name w:val="No List35"/>
    <w:next w:val="NoList"/>
    <w:uiPriority w:val="99"/>
    <w:semiHidden/>
    <w:unhideWhenUsed/>
    <w:rsid w:val="003579B4"/>
  </w:style>
  <w:style w:type="numbering" w:customStyle="1" w:styleId="1240">
    <w:name w:val="无列表124"/>
    <w:next w:val="NoList"/>
    <w:semiHidden/>
    <w:rsid w:val="003579B4"/>
  </w:style>
  <w:style w:type="numbering" w:customStyle="1" w:styleId="1241">
    <w:name w:val="リストなし124"/>
    <w:next w:val="NoList"/>
    <w:uiPriority w:val="99"/>
    <w:semiHidden/>
    <w:unhideWhenUsed/>
    <w:rsid w:val="003579B4"/>
  </w:style>
  <w:style w:type="numbering" w:customStyle="1" w:styleId="NoList118">
    <w:name w:val="No List118"/>
    <w:next w:val="NoList"/>
    <w:uiPriority w:val="99"/>
    <w:semiHidden/>
    <w:unhideWhenUsed/>
    <w:rsid w:val="003579B4"/>
  </w:style>
  <w:style w:type="numbering" w:customStyle="1" w:styleId="11140">
    <w:name w:val="无列表1114"/>
    <w:next w:val="NoList"/>
    <w:semiHidden/>
    <w:rsid w:val="003579B4"/>
  </w:style>
  <w:style w:type="numbering" w:customStyle="1" w:styleId="11141">
    <w:name w:val="リストなし1114"/>
    <w:next w:val="NoList"/>
    <w:uiPriority w:val="99"/>
    <w:semiHidden/>
    <w:unhideWhenUsed/>
    <w:rsid w:val="003579B4"/>
  </w:style>
  <w:style w:type="numbering" w:customStyle="1" w:styleId="NoList45">
    <w:name w:val="No List45"/>
    <w:next w:val="NoList"/>
    <w:uiPriority w:val="99"/>
    <w:semiHidden/>
    <w:unhideWhenUsed/>
    <w:rsid w:val="003579B4"/>
  </w:style>
  <w:style w:type="numbering" w:customStyle="1" w:styleId="1340">
    <w:name w:val="无列表134"/>
    <w:next w:val="NoList"/>
    <w:semiHidden/>
    <w:rsid w:val="003579B4"/>
  </w:style>
  <w:style w:type="numbering" w:customStyle="1" w:styleId="1331">
    <w:name w:val="リストなし133"/>
    <w:next w:val="NoList"/>
    <w:uiPriority w:val="99"/>
    <w:semiHidden/>
    <w:unhideWhenUsed/>
    <w:rsid w:val="003579B4"/>
  </w:style>
  <w:style w:type="numbering" w:customStyle="1" w:styleId="NoList124">
    <w:name w:val="No List124"/>
    <w:next w:val="NoList"/>
    <w:uiPriority w:val="99"/>
    <w:semiHidden/>
    <w:unhideWhenUsed/>
    <w:rsid w:val="003579B4"/>
  </w:style>
  <w:style w:type="numbering" w:customStyle="1" w:styleId="1123">
    <w:name w:val="无列表1123"/>
    <w:next w:val="NoList"/>
    <w:semiHidden/>
    <w:rsid w:val="003579B4"/>
  </w:style>
  <w:style w:type="numbering" w:customStyle="1" w:styleId="11230">
    <w:name w:val="リストなし1123"/>
    <w:next w:val="NoList"/>
    <w:uiPriority w:val="99"/>
    <w:semiHidden/>
    <w:unhideWhenUsed/>
    <w:rsid w:val="003579B4"/>
  </w:style>
  <w:style w:type="numbering" w:customStyle="1" w:styleId="1ffff5">
    <w:name w:val="無清單1"/>
    <w:next w:val="NoList"/>
    <w:uiPriority w:val="99"/>
    <w:semiHidden/>
    <w:unhideWhenUsed/>
    <w:rsid w:val="003579B4"/>
  </w:style>
  <w:style w:type="numbering" w:customStyle="1" w:styleId="11f">
    <w:name w:val="無清單11"/>
    <w:next w:val="NoList"/>
    <w:uiPriority w:val="99"/>
    <w:semiHidden/>
    <w:unhideWhenUsed/>
    <w:rsid w:val="003579B4"/>
  </w:style>
  <w:style w:type="numbering" w:customStyle="1" w:styleId="12110">
    <w:name w:val="无列表1211"/>
    <w:next w:val="NoList"/>
    <w:semiHidden/>
    <w:rsid w:val="003579B4"/>
  </w:style>
  <w:style w:type="numbering" w:customStyle="1" w:styleId="111110">
    <w:name w:val="无列表11111"/>
    <w:next w:val="NoList"/>
    <w:semiHidden/>
    <w:rsid w:val="003579B4"/>
  </w:style>
  <w:style w:type="numbering" w:customStyle="1" w:styleId="111111">
    <w:name w:val="リストなし11111"/>
    <w:next w:val="NoList"/>
    <w:uiPriority w:val="99"/>
    <w:semiHidden/>
    <w:unhideWhenUsed/>
    <w:rsid w:val="003579B4"/>
  </w:style>
  <w:style w:type="numbering" w:customStyle="1" w:styleId="NoList30">
    <w:name w:val="No List30"/>
    <w:next w:val="NoList"/>
    <w:uiPriority w:val="99"/>
    <w:semiHidden/>
    <w:unhideWhenUsed/>
    <w:rsid w:val="003579B4"/>
  </w:style>
  <w:style w:type="numbering" w:customStyle="1" w:styleId="170">
    <w:name w:val="无列表17"/>
    <w:next w:val="NoList"/>
    <w:semiHidden/>
    <w:rsid w:val="003579B4"/>
  </w:style>
  <w:style w:type="numbering" w:customStyle="1" w:styleId="171">
    <w:name w:val="リストなし17"/>
    <w:next w:val="NoList"/>
    <w:uiPriority w:val="99"/>
    <w:semiHidden/>
    <w:unhideWhenUsed/>
    <w:rsid w:val="003579B4"/>
  </w:style>
  <w:style w:type="numbering" w:customStyle="1" w:styleId="NoList119">
    <w:name w:val="No List119"/>
    <w:next w:val="NoList"/>
    <w:semiHidden/>
    <w:rsid w:val="003579B4"/>
  </w:style>
  <w:style w:type="numbering" w:customStyle="1" w:styleId="NoList36">
    <w:name w:val="No List36"/>
    <w:next w:val="NoList"/>
    <w:semiHidden/>
    <w:rsid w:val="003579B4"/>
  </w:style>
  <w:style w:type="numbering" w:customStyle="1" w:styleId="NoList46">
    <w:name w:val="No List46"/>
    <w:next w:val="NoList"/>
    <w:semiHidden/>
    <w:rsid w:val="003579B4"/>
  </w:style>
  <w:style w:type="numbering" w:customStyle="1" w:styleId="NoList1110">
    <w:name w:val="No List1110"/>
    <w:next w:val="NoList"/>
    <w:semiHidden/>
    <w:rsid w:val="003579B4"/>
  </w:style>
  <w:style w:type="numbering" w:customStyle="1" w:styleId="NoList125">
    <w:name w:val="No List125"/>
    <w:next w:val="NoList"/>
    <w:semiHidden/>
    <w:rsid w:val="003579B4"/>
  </w:style>
  <w:style w:type="numbering" w:customStyle="1" w:styleId="1160">
    <w:name w:val="无列表116"/>
    <w:next w:val="NoList"/>
    <w:semiHidden/>
    <w:rsid w:val="003579B4"/>
  </w:style>
  <w:style w:type="numbering" w:customStyle="1" w:styleId="1250">
    <w:name w:val="无列表125"/>
    <w:next w:val="NoList"/>
    <w:semiHidden/>
    <w:rsid w:val="003579B4"/>
  </w:style>
  <w:style w:type="numbering" w:customStyle="1" w:styleId="NoList37">
    <w:name w:val="No List37"/>
    <w:next w:val="NoList"/>
    <w:uiPriority w:val="99"/>
    <w:semiHidden/>
    <w:unhideWhenUsed/>
    <w:rsid w:val="003579B4"/>
  </w:style>
  <w:style w:type="numbering" w:customStyle="1" w:styleId="180">
    <w:name w:val="无列表18"/>
    <w:next w:val="NoList"/>
    <w:semiHidden/>
    <w:rsid w:val="003579B4"/>
  </w:style>
  <w:style w:type="numbering" w:customStyle="1" w:styleId="181">
    <w:name w:val="リストなし18"/>
    <w:next w:val="NoList"/>
    <w:uiPriority w:val="99"/>
    <w:semiHidden/>
    <w:unhideWhenUsed/>
    <w:rsid w:val="003579B4"/>
  </w:style>
  <w:style w:type="numbering" w:customStyle="1" w:styleId="NoList120">
    <w:name w:val="No List120"/>
    <w:next w:val="NoList"/>
    <w:semiHidden/>
    <w:rsid w:val="003579B4"/>
  </w:style>
  <w:style w:type="numbering" w:customStyle="1" w:styleId="NoList38">
    <w:name w:val="No List38"/>
    <w:next w:val="NoList"/>
    <w:semiHidden/>
    <w:rsid w:val="003579B4"/>
  </w:style>
  <w:style w:type="numbering" w:customStyle="1" w:styleId="NoList47">
    <w:name w:val="No List47"/>
    <w:next w:val="NoList"/>
    <w:semiHidden/>
    <w:rsid w:val="003579B4"/>
  </w:style>
  <w:style w:type="numbering" w:customStyle="1" w:styleId="NoList214">
    <w:name w:val="No List214"/>
    <w:next w:val="NoList"/>
    <w:semiHidden/>
    <w:rsid w:val="003579B4"/>
  </w:style>
  <w:style w:type="numbering" w:customStyle="1" w:styleId="NoList126">
    <w:name w:val="No List126"/>
    <w:next w:val="NoList"/>
    <w:semiHidden/>
    <w:rsid w:val="003579B4"/>
  </w:style>
  <w:style w:type="numbering" w:customStyle="1" w:styleId="1170">
    <w:name w:val="无列表117"/>
    <w:next w:val="NoList"/>
    <w:semiHidden/>
    <w:rsid w:val="003579B4"/>
  </w:style>
  <w:style w:type="numbering" w:customStyle="1" w:styleId="NoList172">
    <w:name w:val="No List172"/>
    <w:next w:val="NoList"/>
    <w:uiPriority w:val="99"/>
    <w:semiHidden/>
    <w:unhideWhenUsed/>
    <w:rsid w:val="003579B4"/>
  </w:style>
  <w:style w:type="numbering" w:customStyle="1" w:styleId="1260">
    <w:name w:val="无列表126"/>
    <w:next w:val="NoList"/>
    <w:semiHidden/>
    <w:rsid w:val="003579B4"/>
  </w:style>
  <w:style w:type="numbering" w:customStyle="1" w:styleId="NoList182">
    <w:name w:val="No List182"/>
    <w:next w:val="NoList"/>
    <w:semiHidden/>
    <w:rsid w:val="003579B4"/>
  </w:style>
  <w:style w:type="numbering" w:customStyle="1" w:styleId="NoList39">
    <w:name w:val="No List39"/>
    <w:next w:val="NoList"/>
    <w:uiPriority w:val="99"/>
    <w:semiHidden/>
    <w:rsid w:val="003579B4"/>
  </w:style>
  <w:style w:type="numbering" w:customStyle="1" w:styleId="NoList127">
    <w:name w:val="No List127"/>
    <w:next w:val="NoList"/>
    <w:semiHidden/>
    <w:unhideWhenUsed/>
    <w:rsid w:val="003579B4"/>
  </w:style>
  <w:style w:type="numbering" w:customStyle="1" w:styleId="NoList215">
    <w:name w:val="No List215"/>
    <w:next w:val="NoList"/>
    <w:semiHidden/>
    <w:rsid w:val="003579B4"/>
  </w:style>
  <w:style w:type="numbering" w:customStyle="1" w:styleId="NoList310">
    <w:name w:val="No List310"/>
    <w:next w:val="NoList"/>
    <w:semiHidden/>
    <w:unhideWhenUsed/>
    <w:rsid w:val="003579B4"/>
  </w:style>
  <w:style w:type="numbering" w:customStyle="1" w:styleId="NoList48">
    <w:name w:val="No List48"/>
    <w:next w:val="NoList"/>
    <w:semiHidden/>
    <w:unhideWhenUsed/>
    <w:rsid w:val="003579B4"/>
  </w:style>
  <w:style w:type="numbering" w:customStyle="1" w:styleId="190">
    <w:name w:val="无列表19"/>
    <w:next w:val="NoList"/>
    <w:semiHidden/>
    <w:rsid w:val="003579B4"/>
  </w:style>
  <w:style w:type="numbering" w:customStyle="1" w:styleId="191">
    <w:name w:val="リストなし19"/>
    <w:next w:val="NoList"/>
    <w:uiPriority w:val="99"/>
    <w:semiHidden/>
    <w:unhideWhenUsed/>
    <w:rsid w:val="003579B4"/>
  </w:style>
  <w:style w:type="numbering" w:customStyle="1" w:styleId="NoList1114">
    <w:name w:val="No List1114"/>
    <w:next w:val="NoList"/>
    <w:semiHidden/>
    <w:rsid w:val="003579B4"/>
  </w:style>
  <w:style w:type="numbering" w:customStyle="1" w:styleId="NoList216">
    <w:name w:val="No List216"/>
    <w:next w:val="NoList"/>
    <w:semiHidden/>
    <w:rsid w:val="003579B4"/>
  </w:style>
  <w:style w:type="numbering" w:customStyle="1" w:styleId="NoList128">
    <w:name w:val="No List128"/>
    <w:next w:val="NoList"/>
    <w:semiHidden/>
    <w:rsid w:val="003579B4"/>
  </w:style>
  <w:style w:type="numbering" w:customStyle="1" w:styleId="1180">
    <w:name w:val="无列表118"/>
    <w:next w:val="NoList"/>
    <w:semiHidden/>
    <w:rsid w:val="003579B4"/>
  </w:style>
  <w:style w:type="numbering" w:customStyle="1" w:styleId="NoList1115">
    <w:name w:val="No List1115"/>
    <w:next w:val="NoList"/>
    <w:semiHidden/>
    <w:rsid w:val="003579B4"/>
  </w:style>
  <w:style w:type="numbering" w:customStyle="1" w:styleId="NoList173">
    <w:name w:val="No List173"/>
    <w:next w:val="NoList"/>
    <w:uiPriority w:val="99"/>
    <w:semiHidden/>
    <w:unhideWhenUsed/>
    <w:rsid w:val="003579B4"/>
  </w:style>
  <w:style w:type="numbering" w:customStyle="1" w:styleId="127">
    <w:name w:val="无列表127"/>
    <w:next w:val="NoList"/>
    <w:semiHidden/>
    <w:rsid w:val="003579B4"/>
  </w:style>
  <w:style w:type="numbering" w:customStyle="1" w:styleId="NoList183">
    <w:name w:val="No List183"/>
    <w:next w:val="NoList"/>
    <w:semiHidden/>
    <w:rsid w:val="003579B4"/>
  </w:style>
  <w:style w:type="numbering" w:customStyle="1" w:styleId="NoList40">
    <w:name w:val="No List40"/>
    <w:next w:val="NoList"/>
    <w:uiPriority w:val="99"/>
    <w:semiHidden/>
    <w:unhideWhenUsed/>
    <w:rsid w:val="003579B4"/>
  </w:style>
  <w:style w:type="numbering" w:customStyle="1" w:styleId="1100">
    <w:name w:val="无列表110"/>
    <w:next w:val="NoList"/>
    <w:semiHidden/>
    <w:rsid w:val="003579B4"/>
  </w:style>
  <w:style w:type="numbering" w:customStyle="1" w:styleId="1101">
    <w:name w:val="リストなし110"/>
    <w:next w:val="NoList"/>
    <w:uiPriority w:val="99"/>
    <w:semiHidden/>
    <w:unhideWhenUsed/>
    <w:rsid w:val="003579B4"/>
  </w:style>
  <w:style w:type="numbering" w:customStyle="1" w:styleId="NoList129">
    <w:name w:val="No List129"/>
    <w:next w:val="NoList"/>
    <w:semiHidden/>
    <w:rsid w:val="003579B4"/>
  </w:style>
  <w:style w:type="numbering" w:customStyle="1" w:styleId="NoList217">
    <w:name w:val="No List217"/>
    <w:next w:val="NoList"/>
    <w:semiHidden/>
    <w:rsid w:val="003579B4"/>
  </w:style>
  <w:style w:type="numbering" w:customStyle="1" w:styleId="NoList314">
    <w:name w:val="No List314"/>
    <w:next w:val="NoList"/>
    <w:semiHidden/>
    <w:rsid w:val="003579B4"/>
  </w:style>
  <w:style w:type="numbering" w:customStyle="1" w:styleId="NoList49">
    <w:name w:val="No List49"/>
    <w:next w:val="NoList"/>
    <w:semiHidden/>
    <w:rsid w:val="003579B4"/>
  </w:style>
  <w:style w:type="numbering" w:customStyle="1" w:styleId="NoList55">
    <w:name w:val="No List55"/>
    <w:next w:val="NoList"/>
    <w:semiHidden/>
    <w:rsid w:val="003579B4"/>
  </w:style>
  <w:style w:type="numbering" w:customStyle="1" w:styleId="NoList64">
    <w:name w:val="No List64"/>
    <w:next w:val="NoList"/>
    <w:semiHidden/>
    <w:rsid w:val="003579B4"/>
  </w:style>
  <w:style w:type="numbering" w:customStyle="1" w:styleId="NoList74">
    <w:name w:val="No List74"/>
    <w:next w:val="NoList"/>
    <w:semiHidden/>
    <w:rsid w:val="003579B4"/>
  </w:style>
  <w:style w:type="numbering" w:customStyle="1" w:styleId="NoList1116">
    <w:name w:val="No List1116"/>
    <w:next w:val="NoList"/>
    <w:semiHidden/>
    <w:rsid w:val="003579B4"/>
  </w:style>
  <w:style w:type="numbering" w:customStyle="1" w:styleId="NoList218">
    <w:name w:val="No List218"/>
    <w:next w:val="NoList"/>
    <w:semiHidden/>
    <w:rsid w:val="003579B4"/>
  </w:style>
  <w:style w:type="numbering" w:customStyle="1" w:styleId="NoList84">
    <w:name w:val="No List84"/>
    <w:next w:val="NoList"/>
    <w:semiHidden/>
    <w:rsid w:val="003579B4"/>
  </w:style>
  <w:style w:type="numbering" w:customStyle="1" w:styleId="NoList1210">
    <w:name w:val="No List1210"/>
    <w:next w:val="NoList"/>
    <w:semiHidden/>
    <w:rsid w:val="003579B4"/>
  </w:style>
  <w:style w:type="numbering" w:customStyle="1" w:styleId="NoList224">
    <w:name w:val="No List224"/>
    <w:next w:val="NoList"/>
    <w:semiHidden/>
    <w:rsid w:val="003579B4"/>
  </w:style>
  <w:style w:type="numbering" w:customStyle="1" w:styleId="NoList94">
    <w:name w:val="No List94"/>
    <w:next w:val="NoList"/>
    <w:semiHidden/>
    <w:rsid w:val="003579B4"/>
  </w:style>
  <w:style w:type="numbering" w:customStyle="1" w:styleId="NoList134">
    <w:name w:val="No List134"/>
    <w:next w:val="NoList"/>
    <w:semiHidden/>
    <w:rsid w:val="003579B4"/>
  </w:style>
  <w:style w:type="numbering" w:customStyle="1" w:styleId="NoList234">
    <w:name w:val="No List234"/>
    <w:next w:val="NoList"/>
    <w:semiHidden/>
    <w:rsid w:val="003579B4"/>
  </w:style>
  <w:style w:type="numbering" w:customStyle="1" w:styleId="NoList104">
    <w:name w:val="No List104"/>
    <w:next w:val="NoList"/>
    <w:semiHidden/>
    <w:rsid w:val="003579B4"/>
  </w:style>
  <w:style w:type="numbering" w:customStyle="1" w:styleId="NoList144">
    <w:name w:val="No List144"/>
    <w:next w:val="NoList"/>
    <w:semiHidden/>
    <w:rsid w:val="003579B4"/>
  </w:style>
  <w:style w:type="numbering" w:customStyle="1" w:styleId="NoList244">
    <w:name w:val="No List244"/>
    <w:next w:val="NoList"/>
    <w:semiHidden/>
    <w:rsid w:val="003579B4"/>
  </w:style>
  <w:style w:type="numbering" w:customStyle="1" w:styleId="NoList315">
    <w:name w:val="No List315"/>
    <w:next w:val="NoList"/>
    <w:semiHidden/>
    <w:rsid w:val="003579B4"/>
  </w:style>
  <w:style w:type="numbering" w:customStyle="1" w:styleId="NoList414">
    <w:name w:val="No List414"/>
    <w:next w:val="NoList"/>
    <w:semiHidden/>
    <w:rsid w:val="003579B4"/>
  </w:style>
  <w:style w:type="numbering" w:customStyle="1" w:styleId="NoList514">
    <w:name w:val="No List514"/>
    <w:next w:val="NoList"/>
    <w:semiHidden/>
    <w:rsid w:val="003579B4"/>
  </w:style>
  <w:style w:type="numbering" w:customStyle="1" w:styleId="NoList154">
    <w:name w:val="No List154"/>
    <w:next w:val="NoList"/>
    <w:semiHidden/>
    <w:rsid w:val="003579B4"/>
  </w:style>
  <w:style w:type="numbering" w:customStyle="1" w:styleId="NoList164">
    <w:name w:val="No List164"/>
    <w:next w:val="NoList"/>
    <w:semiHidden/>
    <w:rsid w:val="003579B4"/>
  </w:style>
  <w:style w:type="numbering" w:customStyle="1" w:styleId="1190">
    <w:name w:val="无列表119"/>
    <w:next w:val="NoList"/>
    <w:semiHidden/>
    <w:rsid w:val="003579B4"/>
  </w:style>
  <w:style w:type="numbering" w:customStyle="1" w:styleId="143">
    <w:name w:val="목록 없음14"/>
    <w:next w:val="NoList"/>
    <w:semiHidden/>
    <w:unhideWhenUsed/>
    <w:rsid w:val="003579B4"/>
  </w:style>
  <w:style w:type="numbering" w:customStyle="1" w:styleId="246">
    <w:name w:val="목록 없음24"/>
    <w:next w:val="NoList"/>
    <w:semiHidden/>
    <w:rsid w:val="003579B4"/>
  </w:style>
  <w:style w:type="numbering" w:customStyle="1" w:styleId="NoList1117">
    <w:name w:val="No List1117"/>
    <w:next w:val="NoList"/>
    <w:semiHidden/>
    <w:rsid w:val="003579B4"/>
  </w:style>
  <w:style w:type="numbering" w:customStyle="1" w:styleId="NoList174">
    <w:name w:val="No List174"/>
    <w:next w:val="NoList"/>
    <w:uiPriority w:val="99"/>
    <w:semiHidden/>
    <w:unhideWhenUsed/>
    <w:rsid w:val="003579B4"/>
  </w:style>
  <w:style w:type="numbering" w:customStyle="1" w:styleId="128">
    <w:name w:val="无列表128"/>
    <w:next w:val="NoList"/>
    <w:semiHidden/>
    <w:rsid w:val="003579B4"/>
  </w:style>
  <w:style w:type="numbering" w:customStyle="1" w:styleId="NoList184">
    <w:name w:val="No List184"/>
    <w:next w:val="NoList"/>
    <w:semiHidden/>
    <w:rsid w:val="003579B4"/>
  </w:style>
  <w:style w:type="numbering" w:customStyle="1" w:styleId="1161">
    <w:name w:val="リストなし116"/>
    <w:next w:val="NoList"/>
    <w:uiPriority w:val="99"/>
    <w:semiHidden/>
    <w:unhideWhenUsed/>
    <w:rsid w:val="003579B4"/>
  </w:style>
  <w:style w:type="numbering" w:customStyle="1" w:styleId="135">
    <w:name w:val="无列表135"/>
    <w:next w:val="NoList"/>
    <w:semiHidden/>
    <w:rsid w:val="003579B4"/>
  </w:style>
  <w:style w:type="numbering" w:customStyle="1" w:styleId="1251">
    <w:name w:val="リストなし125"/>
    <w:next w:val="NoList"/>
    <w:uiPriority w:val="99"/>
    <w:semiHidden/>
    <w:unhideWhenUsed/>
    <w:rsid w:val="003579B4"/>
  </w:style>
  <w:style w:type="numbering" w:customStyle="1" w:styleId="1115">
    <w:name w:val="无列表1115"/>
    <w:next w:val="NoList"/>
    <w:semiHidden/>
    <w:rsid w:val="003579B4"/>
  </w:style>
  <w:style w:type="numbering" w:customStyle="1" w:styleId="11150">
    <w:name w:val="リストなし1115"/>
    <w:next w:val="NoList"/>
    <w:uiPriority w:val="99"/>
    <w:semiHidden/>
    <w:unhideWhenUsed/>
    <w:rsid w:val="003579B4"/>
  </w:style>
  <w:style w:type="numbering" w:customStyle="1" w:styleId="12111">
    <w:name w:val="リストなし1211"/>
    <w:next w:val="NoList"/>
    <w:uiPriority w:val="99"/>
    <w:semiHidden/>
    <w:unhideWhenUsed/>
    <w:rsid w:val="003579B4"/>
  </w:style>
  <w:style w:type="numbering" w:customStyle="1" w:styleId="13110">
    <w:name w:val="无列表1311"/>
    <w:next w:val="NoList"/>
    <w:semiHidden/>
    <w:rsid w:val="003579B4"/>
  </w:style>
  <w:style w:type="numbering" w:customStyle="1" w:styleId="1341">
    <w:name w:val="リストなし134"/>
    <w:next w:val="NoList"/>
    <w:uiPriority w:val="99"/>
    <w:semiHidden/>
    <w:unhideWhenUsed/>
    <w:rsid w:val="003579B4"/>
  </w:style>
  <w:style w:type="numbering" w:customStyle="1" w:styleId="1124">
    <w:name w:val="无列表1124"/>
    <w:next w:val="NoList"/>
    <w:semiHidden/>
    <w:rsid w:val="003579B4"/>
  </w:style>
  <w:style w:type="numbering" w:customStyle="1" w:styleId="11240">
    <w:name w:val="リストなし1124"/>
    <w:next w:val="NoList"/>
    <w:uiPriority w:val="99"/>
    <w:semiHidden/>
    <w:unhideWhenUsed/>
    <w:rsid w:val="003579B4"/>
  </w:style>
  <w:style w:type="numbering" w:customStyle="1" w:styleId="1410">
    <w:name w:val="无列表141"/>
    <w:next w:val="NoList"/>
    <w:semiHidden/>
    <w:rsid w:val="003579B4"/>
  </w:style>
  <w:style w:type="numbering" w:customStyle="1" w:styleId="1411">
    <w:name w:val="リストなし141"/>
    <w:next w:val="NoList"/>
    <w:uiPriority w:val="99"/>
    <w:semiHidden/>
    <w:unhideWhenUsed/>
    <w:rsid w:val="003579B4"/>
  </w:style>
  <w:style w:type="numbering" w:customStyle="1" w:styleId="11310">
    <w:name w:val="无列表1131"/>
    <w:next w:val="NoList"/>
    <w:semiHidden/>
    <w:rsid w:val="003579B4"/>
  </w:style>
  <w:style w:type="numbering" w:customStyle="1" w:styleId="11311">
    <w:name w:val="リストなし1131"/>
    <w:next w:val="NoList"/>
    <w:uiPriority w:val="99"/>
    <w:semiHidden/>
    <w:unhideWhenUsed/>
    <w:rsid w:val="003579B4"/>
  </w:style>
  <w:style w:type="numbering" w:customStyle="1" w:styleId="12210">
    <w:name w:val="无列表1221"/>
    <w:next w:val="NoList"/>
    <w:semiHidden/>
    <w:rsid w:val="003579B4"/>
  </w:style>
  <w:style w:type="numbering" w:customStyle="1" w:styleId="12211">
    <w:name w:val="リストなし1221"/>
    <w:next w:val="NoList"/>
    <w:uiPriority w:val="99"/>
    <w:semiHidden/>
    <w:unhideWhenUsed/>
    <w:rsid w:val="003579B4"/>
  </w:style>
  <w:style w:type="numbering" w:customStyle="1" w:styleId="NoList1141">
    <w:name w:val="No List1141"/>
    <w:next w:val="NoList"/>
    <w:uiPriority w:val="99"/>
    <w:semiHidden/>
    <w:unhideWhenUsed/>
    <w:rsid w:val="003579B4"/>
  </w:style>
  <w:style w:type="numbering" w:customStyle="1" w:styleId="111210">
    <w:name w:val="无列表11121"/>
    <w:next w:val="NoList"/>
    <w:semiHidden/>
    <w:rsid w:val="003579B4"/>
  </w:style>
  <w:style w:type="numbering" w:customStyle="1" w:styleId="111211">
    <w:name w:val="リストなし11121"/>
    <w:next w:val="NoList"/>
    <w:uiPriority w:val="99"/>
    <w:semiHidden/>
    <w:unhideWhenUsed/>
    <w:rsid w:val="003579B4"/>
  </w:style>
  <w:style w:type="numbering" w:customStyle="1" w:styleId="13210">
    <w:name w:val="无列表1321"/>
    <w:next w:val="NoList"/>
    <w:semiHidden/>
    <w:rsid w:val="003579B4"/>
  </w:style>
  <w:style w:type="numbering" w:customStyle="1" w:styleId="13111">
    <w:name w:val="リストなし1311"/>
    <w:next w:val="NoList"/>
    <w:uiPriority w:val="99"/>
    <w:semiHidden/>
    <w:unhideWhenUsed/>
    <w:rsid w:val="003579B4"/>
  </w:style>
  <w:style w:type="numbering" w:customStyle="1" w:styleId="112110">
    <w:name w:val="无列表11211"/>
    <w:next w:val="NoList"/>
    <w:semiHidden/>
    <w:rsid w:val="003579B4"/>
  </w:style>
  <w:style w:type="numbering" w:customStyle="1" w:styleId="112111">
    <w:name w:val="リストなし11211"/>
    <w:next w:val="NoList"/>
    <w:uiPriority w:val="99"/>
    <w:semiHidden/>
    <w:unhideWhenUsed/>
    <w:rsid w:val="003579B4"/>
  </w:style>
  <w:style w:type="numbering" w:customStyle="1" w:styleId="NoList1151">
    <w:name w:val="No List1151"/>
    <w:next w:val="NoList"/>
    <w:uiPriority w:val="99"/>
    <w:semiHidden/>
    <w:rsid w:val="003579B4"/>
  </w:style>
  <w:style w:type="numbering" w:customStyle="1" w:styleId="1510">
    <w:name w:val="无列表151"/>
    <w:next w:val="NoList"/>
    <w:semiHidden/>
    <w:rsid w:val="003579B4"/>
  </w:style>
  <w:style w:type="numbering" w:customStyle="1" w:styleId="1511">
    <w:name w:val="リストなし151"/>
    <w:next w:val="NoList"/>
    <w:uiPriority w:val="99"/>
    <w:semiHidden/>
    <w:unhideWhenUsed/>
    <w:rsid w:val="003579B4"/>
  </w:style>
  <w:style w:type="numbering" w:customStyle="1" w:styleId="11410">
    <w:name w:val="无列表1141"/>
    <w:next w:val="NoList"/>
    <w:semiHidden/>
    <w:rsid w:val="003579B4"/>
  </w:style>
  <w:style w:type="numbering" w:customStyle="1" w:styleId="11411">
    <w:name w:val="リストなし1141"/>
    <w:next w:val="NoList"/>
    <w:uiPriority w:val="99"/>
    <w:semiHidden/>
    <w:unhideWhenUsed/>
    <w:rsid w:val="003579B4"/>
  </w:style>
  <w:style w:type="numbering" w:customStyle="1" w:styleId="NoList341">
    <w:name w:val="No List341"/>
    <w:next w:val="NoList"/>
    <w:uiPriority w:val="99"/>
    <w:semiHidden/>
    <w:unhideWhenUsed/>
    <w:rsid w:val="003579B4"/>
  </w:style>
  <w:style w:type="numbering" w:customStyle="1" w:styleId="12310">
    <w:name w:val="无列表1231"/>
    <w:next w:val="NoList"/>
    <w:semiHidden/>
    <w:rsid w:val="003579B4"/>
  </w:style>
  <w:style w:type="numbering" w:customStyle="1" w:styleId="12311">
    <w:name w:val="リストなし1231"/>
    <w:next w:val="NoList"/>
    <w:uiPriority w:val="99"/>
    <w:semiHidden/>
    <w:unhideWhenUsed/>
    <w:rsid w:val="003579B4"/>
  </w:style>
  <w:style w:type="numbering" w:customStyle="1" w:styleId="NoList1161">
    <w:name w:val="No List1161"/>
    <w:next w:val="NoList"/>
    <w:uiPriority w:val="99"/>
    <w:semiHidden/>
    <w:unhideWhenUsed/>
    <w:rsid w:val="003579B4"/>
  </w:style>
  <w:style w:type="numbering" w:customStyle="1" w:styleId="111310">
    <w:name w:val="无列表11131"/>
    <w:next w:val="NoList"/>
    <w:semiHidden/>
    <w:rsid w:val="003579B4"/>
  </w:style>
  <w:style w:type="numbering" w:customStyle="1" w:styleId="111311">
    <w:name w:val="リストなし11131"/>
    <w:next w:val="NoList"/>
    <w:uiPriority w:val="99"/>
    <w:semiHidden/>
    <w:unhideWhenUsed/>
    <w:rsid w:val="003579B4"/>
  </w:style>
  <w:style w:type="numbering" w:customStyle="1" w:styleId="NoList441">
    <w:name w:val="No List441"/>
    <w:next w:val="NoList"/>
    <w:uiPriority w:val="99"/>
    <w:semiHidden/>
    <w:unhideWhenUsed/>
    <w:rsid w:val="003579B4"/>
  </w:style>
  <w:style w:type="numbering" w:customStyle="1" w:styleId="13310">
    <w:name w:val="无列表1331"/>
    <w:next w:val="NoList"/>
    <w:semiHidden/>
    <w:rsid w:val="003579B4"/>
  </w:style>
  <w:style w:type="numbering" w:customStyle="1" w:styleId="13211">
    <w:name w:val="リストなし1321"/>
    <w:next w:val="NoList"/>
    <w:uiPriority w:val="99"/>
    <w:semiHidden/>
    <w:unhideWhenUsed/>
    <w:rsid w:val="003579B4"/>
  </w:style>
  <w:style w:type="numbering" w:customStyle="1" w:styleId="NoList1231">
    <w:name w:val="No List1231"/>
    <w:next w:val="NoList"/>
    <w:uiPriority w:val="99"/>
    <w:semiHidden/>
    <w:unhideWhenUsed/>
    <w:rsid w:val="003579B4"/>
  </w:style>
  <w:style w:type="numbering" w:customStyle="1" w:styleId="11221">
    <w:name w:val="无列表11221"/>
    <w:next w:val="NoList"/>
    <w:semiHidden/>
    <w:rsid w:val="003579B4"/>
  </w:style>
  <w:style w:type="numbering" w:customStyle="1" w:styleId="112210">
    <w:name w:val="リストなし11221"/>
    <w:next w:val="NoList"/>
    <w:uiPriority w:val="99"/>
    <w:semiHidden/>
    <w:unhideWhenUsed/>
    <w:rsid w:val="003579B4"/>
  </w:style>
  <w:style w:type="numbering" w:customStyle="1" w:styleId="NoList291">
    <w:name w:val="No List291"/>
    <w:next w:val="NoList"/>
    <w:uiPriority w:val="99"/>
    <w:semiHidden/>
    <w:unhideWhenUsed/>
    <w:rsid w:val="003579B4"/>
  </w:style>
  <w:style w:type="numbering" w:customStyle="1" w:styleId="NoList1171">
    <w:name w:val="No List1171"/>
    <w:next w:val="NoList"/>
    <w:uiPriority w:val="99"/>
    <w:semiHidden/>
    <w:rsid w:val="003579B4"/>
  </w:style>
  <w:style w:type="numbering" w:customStyle="1" w:styleId="1610">
    <w:name w:val="无列表161"/>
    <w:next w:val="NoList"/>
    <w:semiHidden/>
    <w:rsid w:val="003579B4"/>
  </w:style>
  <w:style w:type="numbering" w:customStyle="1" w:styleId="1611">
    <w:name w:val="リストなし161"/>
    <w:next w:val="NoList"/>
    <w:uiPriority w:val="99"/>
    <w:semiHidden/>
    <w:unhideWhenUsed/>
    <w:rsid w:val="003579B4"/>
  </w:style>
  <w:style w:type="numbering" w:customStyle="1" w:styleId="NoList2101">
    <w:name w:val="No List2101"/>
    <w:next w:val="NoList"/>
    <w:uiPriority w:val="99"/>
    <w:semiHidden/>
    <w:rsid w:val="003579B4"/>
  </w:style>
  <w:style w:type="numbering" w:customStyle="1" w:styleId="11510">
    <w:name w:val="无列表1151"/>
    <w:next w:val="NoList"/>
    <w:semiHidden/>
    <w:rsid w:val="003579B4"/>
  </w:style>
  <w:style w:type="numbering" w:customStyle="1" w:styleId="11511">
    <w:name w:val="リストなし1151"/>
    <w:next w:val="NoList"/>
    <w:uiPriority w:val="99"/>
    <w:semiHidden/>
    <w:unhideWhenUsed/>
    <w:rsid w:val="003579B4"/>
  </w:style>
  <w:style w:type="numbering" w:customStyle="1" w:styleId="NoList351">
    <w:name w:val="No List351"/>
    <w:next w:val="NoList"/>
    <w:uiPriority w:val="99"/>
    <w:semiHidden/>
    <w:unhideWhenUsed/>
    <w:rsid w:val="003579B4"/>
  </w:style>
  <w:style w:type="numbering" w:customStyle="1" w:styleId="12410">
    <w:name w:val="无列表1241"/>
    <w:next w:val="NoList"/>
    <w:semiHidden/>
    <w:rsid w:val="003579B4"/>
  </w:style>
  <w:style w:type="numbering" w:customStyle="1" w:styleId="12411">
    <w:name w:val="リストなし1241"/>
    <w:next w:val="NoList"/>
    <w:uiPriority w:val="99"/>
    <w:semiHidden/>
    <w:unhideWhenUsed/>
    <w:rsid w:val="003579B4"/>
  </w:style>
  <w:style w:type="numbering" w:customStyle="1" w:styleId="NoList1181">
    <w:name w:val="No List1181"/>
    <w:next w:val="NoList"/>
    <w:uiPriority w:val="99"/>
    <w:semiHidden/>
    <w:unhideWhenUsed/>
    <w:rsid w:val="003579B4"/>
  </w:style>
  <w:style w:type="numbering" w:customStyle="1" w:styleId="111410">
    <w:name w:val="无列表11141"/>
    <w:next w:val="NoList"/>
    <w:semiHidden/>
    <w:rsid w:val="003579B4"/>
  </w:style>
  <w:style w:type="numbering" w:customStyle="1" w:styleId="111411">
    <w:name w:val="リストなし11141"/>
    <w:next w:val="NoList"/>
    <w:uiPriority w:val="99"/>
    <w:semiHidden/>
    <w:unhideWhenUsed/>
    <w:rsid w:val="003579B4"/>
  </w:style>
  <w:style w:type="numbering" w:customStyle="1" w:styleId="NoList451">
    <w:name w:val="No List451"/>
    <w:next w:val="NoList"/>
    <w:uiPriority w:val="99"/>
    <w:semiHidden/>
    <w:unhideWhenUsed/>
    <w:rsid w:val="003579B4"/>
  </w:style>
  <w:style w:type="numbering" w:customStyle="1" w:styleId="13410">
    <w:name w:val="无列表1341"/>
    <w:next w:val="NoList"/>
    <w:semiHidden/>
    <w:rsid w:val="003579B4"/>
  </w:style>
  <w:style w:type="numbering" w:customStyle="1" w:styleId="13311">
    <w:name w:val="リストなし1331"/>
    <w:next w:val="NoList"/>
    <w:uiPriority w:val="99"/>
    <w:semiHidden/>
    <w:unhideWhenUsed/>
    <w:rsid w:val="003579B4"/>
  </w:style>
  <w:style w:type="numbering" w:customStyle="1" w:styleId="NoList1241">
    <w:name w:val="No List1241"/>
    <w:next w:val="NoList"/>
    <w:uiPriority w:val="99"/>
    <w:semiHidden/>
    <w:unhideWhenUsed/>
    <w:rsid w:val="003579B4"/>
  </w:style>
  <w:style w:type="numbering" w:customStyle="1" w:styleId="11231">
    <w:name w:val="无列表11231"/>
    <w:next w:val="NoList"/>
    <w:semiHidden/>
    <w:rsid w:val="003579B4"/>
  </w:style>
  <w:style w:type="numbering" w:customStyle="1" w:styleId="112310">
    <w:name w:val="リストなし11231"/>
    <w:next w:val="NoList"/>
    <w:uiPriority w:val="99"/>
    <w:semiHidden/>
    <w:unhideWhenUsed/>
    <w:rsid w:val="003579B4"/>
  </w:style>
  <w:style w:type="numbering" w:customStyle="1" w:styleId="NoList301">
    <w:name w:val="No List301"/>
    <w:next w:val="NoList"/>
    <w:uiPriority w:val="99"/>
    <w:semiHidden/>
    <w:unhideWhenUsed/>
    <w:rsid w:val="003579B4"/>
  </w:style>
  <w:style w:type="numbering" w:customStyle="1" w:styleId="1710">
    <w:name w:val="无列表171"/>
    <w:next w:val="NoList"/>
    <w:semiHidden/>
    <w:rsid w:val="003579B4"/>
  </w:style>
  <w:style w:type="numbering" w:customStyle="1" w:styleId="1711">
    <w:name w:val="リストなし171"/>
    <w:next w:val="NoList"/>
    <w:uiPriority w:val="99"/>
    <w:semiHidden/>
    <w:unhideWhenUsed/>
    <w:rsid w:val="003579B4"/>
  </w:style>
  <w:style w:type="numbering" w:customStyle="1" w:styleId="NoList1191">
    <w:name w:val="No List1191"/>
    <w:next w:val="NoList"/>
    <w:semiHidden/>
    <w:rsid w:val="003579B4"/>
  </w:style>
  <w:style w:type="numbering" w:customStyle="1" w:styleId="NoList361">
    <w:name w:val="No List361"/>
    <w:next w:val="NoList"/>
    <w:semiHidden/>
    <w:rsid w:val="003579B4"/>
  </w:style>
  <w:style w:type="numbering" w:customStyle="1" w:styleId="NoList461">
    <w:name w:val="No List461"/>
    <w:next w:val="NoList"/>
    <w:semiHidden/>
    <w:rsid w:val="003579B4"/>
  </w:style>
  <w:style w:type="numbering" w:customStyle="1" w:styleId="NoList11101">
    <w:name w:val="No List11101"/>
    <w:next w:val="NoList"/>
    <w:semiHidden/>
    <w:rsid w:val="003579B4"/>
  </w:style>
  <w:style w:type="numbering" w:customStyle="1" w:styleId="NoList1251">
    <w:name w:val="No List1251"/>
    <w:next w:val="NoList"/>
    <w:semiHidden/>
    <w:rsid w:val="003579B4"/>
  </w:style>
  <w:style w:type="numbering" w:customStyle="1" w:styleId="11610">
    <w:name w:val="无列表1161"/>
    <w:next w:val="NoList"/>
    <w:semiHidden/>
    <w:rsid w:val="003579B4"/>
  </w:style>
  <w:style w:type="numbering" w:customStyle="1" w:styleId="NoList1711">
    <w:name w:val="No List1711"/>
    <w:next w:val="NoList"/>
    <w:uiPriority w:val="99"/>
    <w:semiHidden/>
    <w:unhideWhenUsed/>
    <w:rsid w:val="003579B4"/>
  </w:style>
  <w:style w:type="numbering" w:customStyle="1" w:styleId="12510">
    <w:name w:val="无列表1251"/>
    <w:next w:val="NoList"/>
    <w:semiHidden/>
    <w:rsid w:val="003579B4"/>
  </w:style>
  <w:style w:type="numbering" w:customStyle="1" w:styleId="NoList1811">
    <w:name w:val="No List1811"/>
    <w:next w:val="NoList"/>
    <w:semiHidden/>
    <w:rsid w:val="003579B4"/>
  </w:style>
  <w:style w:type="numbering" w:customStyle="1" w:styleId="NoList371">
    <w:name w:val="No List371"/>
    <w:next w:val="NoList"/>
    <w:uiPriority w:val="99"/>
    <w:semiHidden/>
    <w:unhideWhenUsed/>
    <w:rsid w:val="003579B4"/>
  </w:style>
  <w:style w:type="numbering" w:customStyle="1" w:styleId="1810">
    <w:name w:val="无列表181"/>
    <w:next w:val="NoList"/>
    <w:semiHidden/>
    <w:rsid w:val="003579B4"/>
  </w:style>
  <w:style w:type="numbering" w:customStyle="1" w:styleId="1811">
    <w:name w:val="リストなし181"/>
    <w:next w:val="NoList"/>
    <w:uiPriority w:val="99"/>
    <w:semiHidden/>
    <w:unhideWhenUsed/>
    <w:rsid w:val="003579B4"/>
  </w:style>
  <w:style w:type="numbering" w:customStyle="1" w:styleId="NoList1201">
    <w:name w:val="No List1201"/>
    <w:next w:val="NoList"/>
    <w:semiHidden/>
    <w:rsid w:val="003579B4"/>
  </w:style>
  <w:style w:type="numbering" w:customStyle="1" w:styleId="NoList2131">
    <w:name w:val="No List2131"/>
    <w:next w:val="NoList"/>
    <w:semiHidden/>
    <w:rsid w:val="003579B4"/>
  </w:style>
  <w:style w:type="numbering" w:customStyle="1" w:styleId="NoList381">
    <w:name w:val="No List381"/>
    <w:next w:val="NoList"/>
    <w:semiHidden/>
    <w:rsid w:val="003579B4"/>
  </w:style>
  <w:style w:type="numbering" w:customStyle="1" w:styleId="NoList471">
    <w:name w:val="No List471"/>
    <w:next w:val="NoList"/>
    <w:semiHidden/>
    <w:rsid w:val="003579B4"/>
  </w:style>
  <w:style w:type="numbering" w:customStyle="1" w:styleId="NoList2141">
    <w:name w:val="No List2141"/>
    <w:next w:val="NoList"/>
    <w:semiHidden/>
    <w:rsid w:val="003579B4"/>
  </w:style>
  <w:style w:type="numbering" w:customStyle="1" w:styleId="NoList1261">
    <w:name w:val="No List1261"/>
    <w:next w:val="NoList"/>
    <w:semiHidden/>
    <w:rsid w:val="003579B4"/>
  </w:style>
  <w:style w:type="numbering" w:customStyle="1" w:styleId="1171">
    <w:name w:val="无列表1171"/>
    <w:next w:val="NoList"/>
    <w:semiHidden/>
    <w:rsid w:val="003579B4"/>
  </w:style>
  <w:style w:type="numbering" w:customStyle="1" w:styleId="NoList11131">
    <w:name w:val="No List11131"/>
    <w:next w:val="NoList"/>
    <w:semiHidden/>
    <w:rsid w:val="003579B4"/>
  </w:style>
  <w:style w:type="numbering" w:customStyle="1" w:styleId="NoList1721">
    <w:name w:val="No List1721"/>
    <w:next w:val="NoList"/>
    <w:uiPriority w:val="99"/>
    <w:semiHidden/>
    <w:unhideWhenUsed/>
    <w:rsid w:val="003579B4"/>
  </w:style>
  <w:style w:type="numbering" w:customStyle="1" w:styleId="1261">
    <w:name w:val="无列表1261"/>
    <w:next w:val="NoList"/>
    <w:semiHidden/>
    <w:rsid w:val="003579B4"/>
  </w:style>
  <w:style w:type="numbering" w:customStyle="1" w:styleId="NoList1821">
    <w:name w:val="No List1821"/>
    <w:next w:val="NoList"/>
    <w:semiHidden/>
    <w:rsid w:val="003579B4"/>
  </w:style>
  <w:style w:type="numbering" w:customStyle="1" w:styleId="NoList391">
    <w:name w:val="No List391"/>
    <w:next w:val="NoList"/>
    <w:uiPriority w:val="99"/>
    <w:semiHidden/>
    <w:rsid w:val="003579B4"/>
  </w:style>
  <w:style w:type="numbering" w:customStyle="1" w:styleId="NoList1271">
    <w:name w:val="No List1271"/>
    <w:next w:val="NoList"/>
    <w:semiHidden/>
    <w:unhideWhenUsed/>
    <w:rsid w:val="003579B4"/>
  </w:style>
  <w:style w:type="numbering" w:customStyle="1" w:styleId="NoList2151">
    <w:name w:val="No List2151"/>
    <w:next w:val="NoList"/>
    <w:semiHidden/>
    <w:rsid w:val="003579B4"/>
  </w:style>
  <w:style w:type="numbering" w:customStyle="1" w:styleId="NoList3101">
    <w:name w:val="No List3101"/>
    <w:next w:val="NoList"/>
    <w:semiHidden/>
    <w:unhideWhenUsed/>
    <w:rsid w:val="003579B4"/>
  </w:style>
  <w:style w:type="numbering" w:customStyle="1" w:styleId="1312">
    <w:name w:val="목록 없음131"/>
    <w:next w:val="NoList"/>
    <w:semiHidden/>
    <w:unhideWhenUsed/>
    <w:rsid w:val="003579B4"/>
  </w:style>
  <w:style w:type="numbering" w:customStyle="1" w:styleId="2310">
    <w:name w:val="목록 없음231"/>
    <w:next w:val="NoList"/>
    <w:semiHidden/>
    <w:rsid w:val="003579B4"/>
  </w:style>
  <w:style w:type="numbering" w:customStyle="1" w:styleId="NoList481">
    <w:name w:val="No List481"/>
    <w:next w:val="NoList"/>
    <w:semiHidden/>
    <w:unhideWhenUsed/>
    <w:rsid w:val="003579B4"/>
  </w:style>
  <w:style w:type="numbering" w:customStyle="1" w:styleId="1910">
    <w:name w:val="无列表191"/>
    <w:next w:val="NoList"/>
    <w:semiHidden/>
    <w:rsid w:val="003579B4"/>
  </w:style>
  <w:style w:type="numbering" w:customStyle="1" w:styleId="1911">
    <w:name w:val="リストなし191"/>
    <w:next w:val="NoList"/>
    <w:uiPriority w:val="99"/>
    <w:semiHidden/>
    <w:unhideWhenUsed/>
    <w:rsid w:val="003579B4"/>
  </w:style>
  <w:style w:type="numbering" w:customStyle="1" w:styleId="NoList541">
    <w:name w:val="No List541"/>
    <w:next w:val="NoList"/>
    <w:semiHidden/>
    <w:rsid w:val="003579B4"/>
  </w:style>
  <w:style w:type="numbering" w:customStyle="1" w:styleId="NoList631">
    <w:name w:val="No List631"/>
    <w:next w:val="NoList"/>
    <w:semiHidden/>
    <w:rsid w:val="003579B4"/>
  </w:style>
  <w:style w:type="numbering" w:customStyle="1" w:styleId="NoList731">
    <w:name w:val="No List731"/>
    <w:next w:val="NoList"/>
    <w:semiHidden/>
    <w:rsid w:val="003579B4"/>
  </w:style>
  <w:style w:type="numbering" w:customStyle="1" w:styleId="NoList11141">
    <w:name w:val="No List11141"/>
    <w:next w:val="NoList"/>
    <w:semiHidden/>
    <w:rsid w:val="003579B4"/>
  </w:style>
  <w:style w:type="numbering" w:customStyle="1" w:styleId="NoList2161">
    <w:name w:val="No List2161"/>
    <w:next w:val="NoList"/>
    <w:semiHidden/>
    <w:rsid w:val="003579B4"/>
  </w:style>
  <w:style w:type="numbering" w:customStyle="1" w:styleId="NoList831">
    <w:name w:val="No List831"/>
    <w:next w:val="NoList"/>
    <w:semiHidden/>
    <w:rsid w:val="003579B4"/>
  </w:style>
  <w:style w:type="numbering" w:customStyle="1" w:styleId="NoList1281">
    <w:name w:val="No List1281"/>
    <w:next w:val="NoList"/>
    <w:semiHidden/>
    <w:rsid w:val="003579B4"/>
  </w:style>
  <w:style w:type="numbering" w:customStyle="1" w:styleId="NoList2231">
    <w:name w:val="No List2231"/>
    <w:next w:val="NoList"/>
    <w:semiHidden/>
    <w:rsid w:val="003579B4"/>
  </w:style>
  <w:style w:type="numbering" w:customStyle="1" w:styleId="NoList931">
    <w:name w:val="No List931"/>
    <w:next w:val="NoList"/>
    <w:semiHidden/>
    <w:rsid w:val="003579B4"/>
  </w:style>
  <w:style w:type="numbering" w:customStyle="1" w:styleId="NoList1331">
    <w:name w:val="No List1331"/>
    <w:next w:val="NoList"/>
    <w:semiHidden/>
    <w:rsid w:val="003579B4"/>
  </w:style>
  <w:style w:type="numbering" w:customStyle="1" w:styleId="NoList2331">
    <w:name w:val="No List2331"/>
    <w:next w:val="NoList"/>
    <w:semiHidden/>
    <w:rsid w:val="003579B4"/>
  </w:style>
  <w:style w:type="numbering" w:customStyle="1" w:styleId="NoList1031">
    <w:name w:val="No List1031"/>
    <w:next w:val="NoList"/>
    <w:semiHidden/>
    <w:rsid w:val="003579B4"/>
  </w:style>
  <w:style w:type="numbering" w:customStyle="1" w:styleId="NoList1431">
    <w:name w:val="No List1431"/>
    <w:next w:val="NoList"/>
    <w:semiHidden/>
    <w:rsid w:val="003579B4"/>
  </w:style>
  <w:style w:type="numbering" w:customStyle="1" w:styleId="NoList2431">
    <w:name w:val="No List2431"/>
    <w:next w:val="NoList"/>
    <w:semiHidden/>
    <w:rsid w:val="003579B4"/>
  </w:style>
  <w:style w:type="numbering" w:customStyle="1" w:styleId="NoList3131">
    <w:name w:val="No List3131"/>
    <w:next w:val="NoList"/>
    <w:semiHidden/>
    <w:rsid w:val="003579B4"/>
  </w:style>
  <w:style w:type="numbering" w:customStyle="1" w:styleId="NoList4131">
    <w:name w:val="No List4131"/>
    <w:next w:val="NoList"/>
    <w:semiHidden/>
    <w:rsid w:val="003579B4"/>
  </w:style>
  <w:style w:type="numbering" w:customStyle="1" w:styleId="NoList5131">
    <w:name w:val="No List5131"/>
    <w:next w:val="NoList"/>
    <w:semiHidden/>
    <w:rsid w:val="003579B4"/>
  </w:style>
  <w:style w:type="numbering" w:customStyle="1" w:styleId="NoList1531">
    <w:name w:val="No List1531"/>
    <w:next w:val="NoList"/>
    <w:semiHidden/>
    <w:rsid w:val="003579B4"/>
  </w:style>
  <w:style w:type="numbering" w:customStyle="1" w:styleId="NoList1631">
    <w:name w:val="No List1631"/>
    <w:next w:val="NoList"/>
    <w:semiHidden/>
    <w:rsid w:val="003579B4"/>
  </w:style>
  <w:style w:type="numbering" w:customStyle="1" w:styleId="1181">
    <w:name w:val="无列表1181"/>
    <w:next w:val="NoList"/>
    <w:semiHidden/>
    <w:rsid w:val="003579B4"/>
  </w:style>
  <w:style w:type="numbering" w:customStyle="1" w:styleId="NoList11151">
    <w:name w:val="No List11151"/>
    <w:next w:val="NoList"/>
    <w:semiHidden/>
    <w:rsid w:val="003579B4"/>
  </w:style>
  <w:style w:type="numbering" w:customStyle="1" w:styleId="Style121">
    <w:name w:val="Style121"/>
    <w:uiPriority w:val="99"/>
    <w:rsid w:val="003579B4"/>
  </w:style>
  <w:style w:type="numbering" w:customStyle="1" w:styleId="NoList1731">
    <w:name w:val="No List1731"/>
    <w:next w:val="NoList"/>
    <w:uiPriority w:val="99"/>
    <w:semiHidden/>
    <w:unhideWhenUsed/>
    <w:rsid w:val="003579B4"/>
  </w:style>
  <w:style w:type="numbering" w:customStyle="1" w:styleId="SGS111">
    <w:name w:val="SGS111"/>
    <w:uiPriority w:val="99"/>
    <w:rsid w:val="003579B4"/>
  </w:style>
  <w:style w:type="numbering" w:customStyle="1" w:styleId="Style1111">
    <w:name w:val="Style1111"/>
    <w:uiPriority w:val="99"/>
    <w:rsid w:val="003579B4"/>
  </w:style>
  <w:style w:type="numbering" w:customStyle="1" w:styleId="1271">
    <w:name w:val="无列表1271"/>
    <w:next w:val="NoList"/>
    <w:semiHidden/>
    <w:rsid w:val="003579B4"/>
  </w:style>
  <w:style w:type="numbering" w:customStyle="1" w:styleId="NoList1831">
    <w:name w:val="No List1831"/>
    <w:next w:val="NoList"/>
    <w:semiHidden/>
    <w:rsid w:val="003579B4"/>
  </w:style>
  <w:style w:type="numbering" w:customStyle="1" w:styleId="NoList3211">
    <w:name w:val="No List3211"/>
    <w:next w:val="NoList"/>
    <w:uiPriority w:val="99"/>
    <w:semiHidden/>
    <w:unhideWhenUsed/>
    <w:rsid w:val="003579B4"/>
  </w:style>
  <w:style w:type="numbering" w:customStyle="1" w:styleId="4f9">
    <w:name w:val="无列表4"/>
    <w:next w:val="NoList"/>
    <w:uiPriority w:val="99"/>
    <w:semiHidden/>
    <w:unhideWhenUsed/>
    <w:rsid w:val="003579B4"/>
  </w:style>
  <w:style w:type="numbering" w:customStyle="1" w:styleId="NoList252">
    <w:name w:val="No List252"/>
    <w:next w:val="NoList"/>
    <w:semiHidden/>
    <w:rsid w:val="003579B4"/>
  </w:style>
  <w:style w:type="numbering" w:customStyle="1" w:styleId="NoList322">
    <w:name w:val="No List322"/>
    <w:next w:val="NoList"/>
    <w:uiPriority w:val="99"/>
    <w:semiHidden/>
    <w:unhideWhenUsed/>
    <w:rsid w:val="003579B4"/>
  </w:style>
  <w:style w:type="numbering" w:customStyle="1" w:styleId="1125">
    <w:name w:val="목록 없음112"/>
    <w:next w:val="NoList"/>
    <w:semiHidden/>
    <w:unhideWhenUsed/>
    <w:rsid w:val="003579B4"/>
  </w:style>
  <w:style w:type="numbering" w:customStyle="1" w:styleId="2120">
    <w:name w:val="목록 없음212"/>
    <w:next w:val="NoList"/>
    <w:semiHidden/>
    <w:rsid w:val="003579B4"/>
  </w:style>
  <w:style w:type="numbering" w:customStyle="1" w:styleId="NoList422">
    <w:name w:val="No List422"/>
    <w:next w:val="NoList"/>
    <w:uiPriority w:val="99"/>
    <w:semiHidden/>
    <w:unhideWhenUsed/>
    <w:rsid w:val="003579B4"/>
  </w:style>
  <w:style w:type="numbering" w:customStyle="1" w:styleId="NoList522">
    <w:name w:val="No List522"/>
    <w:next w:val="NoList"/>
    <w:semiHidden/>
    <w:rsid w:val="003579B4"/>
  </w:style>
  <w:style w:type="numbering" w:customStyle="1" w:styleId="NoList612">
    <w:name w:val="No List612"/>
    <w:next w:val="NoList"/>
    <w:uiPriority w:val="99"/>
    <w:semiHidden/>
    <w:rsid w:val="003579B4"/>
  </w:style>
  <w:style w:type="numbering" w:customStyle="1" w:styleId="NoList712">
    <w:name w:val="No List712"/>
    <w:next w:val="NoList"/>
    <w:uiPriority w:val="99"/>
    <w:semiHidden/>
    <w:rsid w:val="003579B4"/>
  </w:style>
  <w:style w:type="numbering" w:customStyle="1" w:styleId="NoList1122">
    <w:name w:val="No List1122"/>
    <w:next w:val="NoList"/>
    <w:semiHidden/>
    <w:rsid w:val="003579B4"/>
  </w:style>
  <w:style w:type="numbering" w:customStyle="1" w:styleId="NoList2112">
    <w:name w:val="No List2112"/>
    <w:next w:val="NoList"/>
    <w:uiPriority w:val="99"/>
    <w:semiHidden/>
    <w:rsid w:val="003579B4"/>
  </w:style>
  <w:style w:type="numbering" w:customStyle="1" w:styleId="NoList812">
    <w:name w:val="No List812"/>
    <w:next w:val="NoList"/>
    <w:uiPriority w:val="99"/>
    <w:semiHidden/>
    <w:rsid w:val="003579B4"/>
  </w:style>
  <w:style w:type="numbering" w:customStyle="1" w:styleId="NoList1212">
    <w:name w:val="No List1212"/>
    <w:next w:val="NoList"/>
    <w:uiPriority w:val="99"/>
    <w:semiHidden/>
    <w:rsid w:val="003579B4"/>
  </w:style>
  <w:style w:type="numbering" w:customStyle="1" w:styleId="NoList2212">
    <w:name w:val="No List2212"/>
    <w:next w:val="NoList"/>
    <w:uiPriority w:val="99"/>
    <w:semiHidden/>
    <w:rsid w:val="003579B4"/>
  </w:style>
  <w:style w:type="numbering" w:customStyle="1" w:styleId="NoList912">
    <w:name w:val="No List912"/>
    <w:next w:val="NoList"/>
    <w:uiPriority w:val="99"/>
    <w:semiHidden/>
    <w:rsid w:val="003579B4"/>
  </w:style>
  <w:style w:type="numbering" w:customStyle="1" w:styleId="NoList1312">
    <w:name w:val="No List1312"/>
    <w:next w:val="NoList"/>
    <w:semiHidden/>
    <w:rsid w:val="003579B4"/>
  </w:style>
  <w:style w:type="numbering" w:customStyle="1" w:styleId="NoList2312">
    <w:name w:val="No List2312"/>
    <w:next w:val="NoList"/>
    <w:semiHidden/>
    <w:rsid w:val="003579B4"/>
  </w:style>
  <w:style w:type="numbering" w:customStyle="1" w:styleId="NoList1012">
    <w:name w:val="No List1012"/>
    <w:next w:val="NoList"/>
    <w:semiHidden/>
    <w:rsid w:val="003579B4"/>
  </w:style>
  <w:style w:type="numbering" w:customStyle="1" w:styleId="NoList1412">
    <w:name w:val="No List1412"/>
    <w:next w:val="NoList"/>
    <w:semiHidden/>
    <w:rsid w:val="003579B4"/>
  </w:style>
  <w:style w:type="numbering" w:customStyle="1" w:styleId="NoList2412">
    <w:name w:val="No List2412"/>
    <w:next w:val="NoList"/>
    <w:semiHidden/>
    <w:rsid w:val="003579B4"/>
  </w:style>
  <w:style w:type="numbering" w:customStyle="1" w:styleId="NoList3112">
    <w:name w:val="No List3112"/>
    <w:next w:val="NoList"/>
    <w:uiPriority w:val="99"/>
    <w:semiHidden/>
    <w:rsid w:val="003579B4"/>
  </w:style>
  <w:style w:type="numbering" w:customStyle="1" w:styleId="NoList4112">
    <w:name w:val="No List4112"/>
    <w:next w:val="NoList"/>
    <w:uiPriority w:val="99"/>
    <w:semiHidden/>
    <w:rsid w:val="003579B4"/>
  </w:style>
  <w:style w:type="numbering" w:customStyle="1" w:styleId="NoList5112">
    <w:name w:val="No List5112"/>
    <w:next w:val="NoList"/>
    <w:semiHidden/>
    <w:rsid w:val="003579B4"/>
  </w:style>
  <w:style w:type="numbering" w:customStyle="1" w:styleId="NoList1512">
    <w:name w:val="No List1512"/>
    <w:next w:val="NoList"/>
    <w:semiHidden/>
    <w:rsid w:val="003579B4"/>
  </w:style>
  <w:style w:type="numbering" w:customStyle="1" w:styleId="NoList1612">
    <w:name w:val="No List1612"/>
    <w:next w:val="NoList"/>
    <w:semiHidden/>
    <w:rsid w:val="003579B4"/>
  </w:style>
  <w:style w:type="numbering" w:customStyle="1" w:styleId="NoList11112">
    <w:name w:val="No List11112"/>
    <w:next w:val="NoList"/>
    <w:uiPriority w:val="99"/>
    <w:semiHidden/>
    <w:rsid w:val="003579B4"/>
  </w:style>
  <w:style w:type="numbering" w:customStyle="1" w:styleId="NoList192">
    <w:name w:val="No List192"/>
    <w:next w:val="NoList"/>
    <w:uiPriority w:val="99"/>
    <w:semiHidden/>
    <w:unhideWhenUsed/>
    <w:rsid w:val="003579B4"/>
  </w:style>
  <w:style w:type="numbering" w:customStyle="1" w:styleId="NoList1102">
    <w:name w:val="No List1102"/>
    <w:next w:val="NoList"/>
    <w:uiPriority w:val="99"/>
    <w:semiHidden/>
    <w:rsid w:val="003579B4"/>
  </w:style>
  <w:style w:type="numbering" w:customStyle="1" w:styleId="NoList262">
    <w:name w:val="No List262"/>
    <w:next w:val="NoList"/>
    <w:semiHidden/>
    <w:rsid w:val="003579B4"/>
  </w:style>
  <w:style w:type="numbering" w:customStyle="1" w:styleId="NoList332">
    <w:name w:val="No List332"/>
    <w:next w:val="NoList"/>
    <w:semiHidden/>
    <w:unhideWhenUsed/>
    <w:rsid w:val="003579B4"/>
  </w:style>
  <w:style w:type="numbering" w:customStyle="1" w:styleId="1222">
    <w:name w:val="목록 없음122"/>
    <w:next w:val="NoList"/>
    <w:semiHidden/>
    <w:unhideWhenUsed/>
    <w:rsid w:val="003579B4"/>
  </w:style>
  <w:style w:type="numbering" w:customStyle="1" w:styleId="2220">
    <w:name w:val="목록 없음222"/>
    <w:next w:val="NoList"/>
    <w:semiHidden/>
    <w:rsid w:val="003579B4"/>
  </w:style>
  <w:style w:type="numbering" w:customStyle="1" w:styleId="NoList432">
    <w:name w:val="No List432"/>
    <w:next w:val="NoList"/>
    <w:semiHidden/>
    <w:unhideWhenUsed/>
    <w:rsid w:val="003579B4"/>
  </w:style>
  <w:style w:type="numbering" w:customStyle="1" w:styleId="NoList532">
    <w:name w:val="No List532"/>
    <w:next w:val="NoList"/>
    <w:semiHidden/>
    <w:rsid w:val="003579B4"/>
  </w:style>
  <w:style w:type="numbering" w:customStyle="1" w:styleId="NoList622">
    <w:name w:val="No List622"/>
    <w:next w:val="NoList"/>
    <w:semiHidden/>
    <w:rsid w:val="003579B4"/>
  </w:style>
  <w:style w:type="numbering" w:customStyle="1" w:styleId="NoList722">
    <w:name w:val="No List722"/>
    <w:next w:val="NoList"/>
    <w:semiHidden/>
    <w:rsid w:val="003579B4"/>
  </w:style>
  <w:style w:type="numbering" w:customStyle="1" w:styleId="NoList1132">
    <w:name w:val="No List1132"/>
    <w:next w:val="NoList"/>
    <w:semiHidden/>
    <w:rsid w:val="003579B4"/>
  </w:style>
  <w:style w:type="numbering" w:customStyle="1" w:styleId="NoList2122">
    <w:name w:val="No List2122"/>
    <w:next w:val="NoList"/>
    <w:semiHidden/>
    <w:rsid w:val="003579B4"/>
  </w:style>
  <w:style w:type="numbering" w:customStyle="1" w:styleId="NoList822">
    <w:name w:val="No List822"/>
    <w:next w:val="NoList"/>
    <w:semiHidden/>
    <w:rsid w:val="003579B4"/>
  </w:style>
  <w:style w:type="numbering" w:customStyle="1" w:styleId="NoList1222">
    <w:name w:val="No List1222"/>
    <w:next w:val="NoList"/>
    <w:semiHidden/>
    <w:rsid w:val="003579B4"/>
  </w:style>
  <w:style w:type="numbering" w:customStyle="1" w:styleId="NoList2222">
    <w:name w:val="No List2222"/>
    <w:next w:val="NoList"/>
    <w:semiHidden/>
    <w:rsid w:val="003579B4"/>
  </w:style>
  <w:style w:type="numbering" w:customStyle="1" w:styleId="NoList922">
    <w:name w:val="No List922"/>
    <w:next w:val="NoList"/>
    <w:semiHidden/>
    <w:rsid w:val="003579B4"/>
  </w:style>
  <w:style w:type="numbering" w:customStyle="1" w:styleId="NoList1322">
    <w:name w:val="No List1322"/>
    <w:next w:val="NoList"/>
    <w:semiHidden/>
    <w:rsid w:val="003579B4"/>
  </w:style>
  <w:style w:type="numbering" w:customStyle="1" w:styleId="NoList2322">
    <w:name w:val="No List2322"/>
    <w:next w:val="NoList"/>
    <w:semiHidden/>
    <w:rsid w:val="003579B4"/>
  </w:style>
  <w:style w:type="numbering" w:customStyle="1" w:styleId="NoList1022">
    <w:name w:val="No List1022"/>
    <w:next w:val="NoList"/>
    <w:semiHidden/>
    <w:rsid w:val="003579B4"/>
  </w:style>
  <w:style w:type="numbering" w:customStyle="1" w:styleId="NoList1422">
    <w:name w:val="No List1422"/>
    <w:next w:val="NoList"/>
    <w:semiHidden/>
    <w:rsid w:val="003579B4"/>
  </w:style>
  <w:style w:type="numbering" w:customStyle="1" w:styleId="NoList2422">
    <w:name w:val="No List2422"/>
    <w:next w:val="NoList"/>
    <w:semiHidden/>
    <w:rsid w:val="003579B4"/>
  </w:style>
  <w:style w:type="numbering" w:customStyle="1" w:styleId="NoList3122">
    <w:name w:val="No List3122"/>
    <w:next w:val="NoList"/>
    <w:semiHidden/>
    <w:rsid w:val="003579B4"/>
  </w:style>
  <w:style w:type="numbering" w:customStyle="1" w:styleId="NoList4122">
    <w:name w:val="No List4122"/>
    <w:next w:val="NoList"/>
    <w:semiHidden/>
    <w:rsid w:val="003579B4"/>
  </w:style>
  <w:style w:type="numbering" w:customStyle="1" w:styleId="NoList5122">
    <w:name w:val="No List5122"/>
    <w:next w:val="NoList"/>
    <w:semiHidden/>
    <w:rsid w:val="003579B4"/>
  </w:style>
  <w:style w:type="numbering" w:customStyle="1" w:styleId="NoList1522">
    <w:name w:val="No List1522"/>
    <w:next w:val="NoList"/>
    <w:semiHidden/>
    <w:rsid w:val="003579B4"/>
  </w:style>
  <w:style w:type="numbering" w:customStyle="1" w:styleId="NoList1622">
    <w:name w:val="No List1622"/>
    <w:next w:val="NoList"/>
    <w:semiHidden/>
    <w:rsid w:val="003579B4"/>
  </w:style>
  <w:style w:type="numbering" w:customStyle="1" w:styleId="NoList11122">
    <w:name w:val="No List11122"/>
    <w:next w:val="NoList"/>
    <w:semiHidden/>
    <w:rsid w:val="003579B4"/>
  </w:style>
  <w:style w:type="numbering" w:customStyle="1" w:styleId="22a">
    <w:name w:val="无列表22"/>
    <w:next w:val="NoList"/>
    <w:uiPriority w:val="99"/>
    <w:semiHidden/>
    <w:unhideWhenUsed/>
    <w:rsid w:val="003579B4"/>
  </w:style>
  <w:style w:type="numbering" w:customStyle="1" w:styleId="327">
    <w:name w:val="无列表32"/>
    <w:next w:val="NoList"/>
    <w:uiPriority w:val="99"/>
    <w:semiHidden/>
    <w:unhideWhenUsed/>
    <w:rsid w:val="003579B4"/>
  </w:style>
  <w:style w:type="numbering" w:customStyle="1" w:styleId="NoList202">
    <w:name w:val="No List202"/>
    <w:next w:val="NoList"/>
    <w:semiHidden/>
    <w:rsid w:val="003579B4"/>
  </w:style>
  <w:style w:type="numbering" w:customStyle="1" w:styleId="NoList272">
    <w:name w:val="No List272"/>
    <w:next w:val="NoList"/>
    <w:uiPriority w:val="99"/>
    <w:semiHidden/>
    <w:unhideWhenUsed/>
    <w:rsid w:val="003579B4"/>
  </w:style>
  <w:style w:type="numbering" w:customStyle="1" w:styleId="NoList282">
    <w:name w:val="No List282"/>
    <w:next w:val="NoList"/>
    <w:uiPriority w:val="99"/>
    <w:semiHidden/>
    <w:unhideWhenUsed/>
    <w:rsid w:val="003579B4"/>
  </w:style>
  <w:style w:type="numbering" w:customStyle="1" w:styleId="NoList2511">
    <w:name w:val="No List2511"/>
    <w:next w:val="NoList"/>
    <w:semiHidden/>
    <w:rsid w:val="003579B4"/>
  </w:style>
  <w:style w:type="numbering" w:customStyle="1" w:styleId="11112">
    <w:name w:val="목록 없음1111"/>
    <w:next w:val="NoList"/>
    <w:semiHidden/>
    <w:unhideWhenUsed/>
    <w:rsid w:val="003579B4"/>
  </w:style>
  <w:style w:type="numbering" w:customStyle="1" w:styleId="21110">
    <w:name w:val="목록 없음2111"/>
    <w:next w:val="NoList"/>
    <w:semiHidden/>
    <w:rsid w:val="003579B4"/>
  </w:style>
  <w:style w:type="numbering" w:customStyle="1" w:styleId="NoList4211">
    <w:name w:val="No List4211"/>
    <w:next w:val="NoList"/>
    <w:semiHidden/>
    <w:unhideWhenUsed/>
    <w:rsid w:val="003579B4"/>
  </w:style>
  <w:style w:type="numbering" w:customStyle="1" w:styleId="NoList5211">
    <w:name w:val="No List5211"/>
    <w:next w:val="NoList"/>
    <w:semiHidden/>
    <w:rsid w:val="003579B4"/>
  </w:style>
  <w:style w:type="numbering" w:customStyle="1" w:styleId="NoList6111">
    <w:name w:val="No List6111"/>
    <w:next w:val="NoList"/>
    <w:semiHidden/>
    <w:rsid w:val="003579B4"/>
  </w:style>
  <w:style w:type="numbering" w:customStyle="1" w:styleId="NoList7111">
    <w:name w:val="No List7111"/>
    <w:next w:val="NoList"/>
    <w:semiHidden/>
    <w:rsid w:val="003579B4"/>
  </w:style>
  <w:style w:type="numbering" w:customStyle="1" w:styleId="NoList11211">
    <w:name w:val="No List11211"/>
    <w:next w:val="NoList"/>
    <w:semiHidden/>
    <w:rsid w:val="003579B4"/>
  </w:style>
  <w:style w:type="numbering" w:customStyle="1" w:styleId="NoList21111">
    <w:name w:val="No List21111"/>
    <w:next w:val="NoList"/>
    <w:semiHidden/>
    <w:rsid w:val="003579B4"/>
  </w:style>
  <w:style w:type="numbering" w:customStyle="1" w:styleId="NoList8111">
    <w:name w:val="No List8111"/>
    <w:next w:val="NoList"/>
    <w:semiHidden/>
    <w:rsid w:val="003579B4"/>
  </w:style>
  <w:style w:type="numbering" w:customStyle="1" w:styleId="NoList12111">
    <w:name w:val="No List12111"/>
    <w:next w:val="NoList"/>
    <w:semiHidden/>
    <w:rsid w:val="003579B4"/>
  </w:style>
  <w:style w:type="numbering" w:customStyle="1" w:styleId="NoList22111">
    <w:name w:val="No List22111"/>
    <w:next w:val="NoList"/>
    <w:semiHidden/>
    <w:rsid w:val="003579B4"/>
  </w:style>
  <w:style w:type="numbering" w:customStyle="1" w:styleId="NoList9111">
    <w:name w:val="No List9111"/>
    <w:next w:val="NoList"/>
    <w:semiHidden/>
    <w:rsid w:val="003579B4"/>
  </w:style>
  <w:style w:type="numbering" w:customStyle="1" w:styleId="NoList13111">
    <w:name w:val="No List13111"/>
    <w:next w:val="NoList"/>
    <w:semiHidden/>
    <w:rsid w:val="003579B4"/>
  </w:style>
  <w:style w:type="numbering" w:customStyle="1" w:styleId="NoList23111">
    <w:name w:val="No List23111"/>
    <w:next w:val="NoList"/>
    <w:semiHidden/>
    <w:rsid w:val="003579B4"/>
  </w:style>
  <w:style w:type="numbering" w:customStyle="1" w:styleId="NoList10111">
    <w:name w:val="No List10111"/>
    <w:next w:val="NoList"/>
    <w:semiHidden/>
    <w:rsid w:val="003579B4"/>
  </w:style>
  <w:style w:type="numbering" w:customStyle="1" w:styleId="NoList14111">
    <w:name w:val="No List14111"/>
    <w:next w:val="NoList"/>
    <w:semiHidden/>
    <w:rsid w:val="003579B4"/>
  </w:style>
  <w:style w:type="numbering" w:customStyle="1" w:styleId="NoList24111">
    <w:name w:val="No List24111"/>
    <w:next w:val="NoList"/>
    <w:semiHidden/>
    <w:rsid w:val="003579B4"/>
  </w:style>
  <w:style w:type="numbering" w:customStyle="1" w:styleId="NoList31111">
    <w:name w:val="No List31111"/>
    <w:next w:val="NoList"/>
    <w:semiHidden/>
    <w:rsid w:val="003579B4"/>
  </w:style>
  <w:style w:type="numbering" w:customStyle="1" w:styleId="NoList41111">
    <w:name w:val="No List41111"/>
    <w:next w:val="NoList"/>
    <w:semiHidden/>
    <w:rsid w:val="003579B4"/>
  </w:style>
  <w:style w:type="numbering" w:customStyle="1" w:styleId="NoList51111">
    <w:name w:val="No List51111"/>
    <w:next w:val="NoList"/>
    <w:semiHidden/>
    <w:rsid w:val="003579B4"/>
  </w:style>
  <w:style w:type="numbering" w:customStyle="1" w:styleId="NoList15111">
    <w:name w:val="No List15111"/>
    <w:next w:val="NoList"/>
    <w:semiHidden/>
    <w:rsid w:val="003579B4"/>
  </w:style>
  <w:style w:type="numbering" w:customStyle="1" w:styleId="NoList16111">
    <w:name w:val="No List16111"/>
    <w:next w:val="NoList"/>
    <w:semiHidden/>
    <w:rsid w:val="003579B4"/>
  </w:style>
  <w:style w:type="numbering" w:customStyle="1" w:styleId="NoList111111">
    <w:name w:val="No List111111"/>
    <w:next w:val="NoList"/>
    <w:semiHidden/>
    <w:rsid w:val="003579B4"/>
  </w:style>
  <w:style w:type="numbering" w:customStyle="1" w:styleId="NoList1911">
    <w:name w:val="No List1911"/>
    <w:next w:val="NoList"/>
    <w:uiPriority w:val="99"/>
    <w:semiHidden/>
    <w:unhideWhenUsed/>
    <w:rsid w:val="003579B4"/>
  </w:style>
  <w:style w:type="numbering" w:customStyle="1" w:styleId="NoList11011">
    <w:name w:val="No List11011"/>
    <w:next w:val="NoList"/>
    <w:uiPriority w:val="99"/>
    <w:semiHidden/>
    <w:rsid w:val="003579B4"/>
  </w:style>
  <w:style w:type="numbering" w:customStyle="1" w:styleId="NoList2611">
    <w:name w:val="No List2611"/>
    <w:next w:val="NoList"/>
    <w:semiHidden/>
    <w:rsid w:val="003579B4"/>
  </w:style>
  <w:style w:type="numbering" w:customStyle="1" w:styleId="NoList3311">
    <w:name w:val="No List3311"/>
    <w:next w:val="NoList"/>
    <w:semiHidden/>
    <w:unhideWhenUsed/>
    <w:rsid w:val="003579B4"/>
  </w:style>
  <w:style w:type="numbering" w:customStyle="1" w:styleId="12112">
    <w:name w:val="목록 없음1211"/>
    <w:next w:val="NoList"/>
    <w:semiHidden/>
    <w:unhideWhenUsed/>
    <w:rsid w:val="003579B4"/>
  </w:style>
  <w:style w:type="numbering" w:customStyle="1" w:styleId="2211">
    <w:name w:val="목록 없음2211"/>
    <w:next w:val="NoList"/>
    <w:semiHidden/>
    <w:rsid w:val="003579B4"/>
  </w:style>
  <w:style w:type="numbering" w:customStyle="1" w:styleId="NoList4311">
    <w:name w:val="No List4311"/>
    <w:next w:val="NoList"/>
    <w:semiHidden/>
    <w:unhideWhenUsed/>
    <w:rsid w:val="003579B4"/>
  </w:style>
  <w:style w:type="numbering" w:customStyle="1" w:styleId="NoList5311">
    <w:name w:val="No List5311"/>
    <w:next w:val="NoList"/>
    <w:semiHidden/>
    <w:rsid w:val="003579B4"/>
  </w:style>
  <w:style w:type="numbering" w:customStyle="1" w:styleId="NoList6211">
    <w:name w:val="No List6211"/>
    <w:next w:val="NoList"/>
    <w:semiHidden/>
    <w:rsid w:val="003579B4"/>
  </w:style>
  <w:style w:type="numbering" w:customStyle="1" w:styleId="NoList7211">
    <w:name w:val="No List7211"/>
    <w:next w:val="NoList"/>
    <w:semiHidden/>
    <w:rsid w:val="003579B4"/>
  </w:style>
  <w:style w:type="numbering" w:customStyle="1" w:styleId="NoList11311">
    <w:name w:val="No List11311"/>
    <w:next w:val="NoList"/>
    <w:semiHidden/>
    <w:rsid w:val="003579B4"/>
  </w:style>
  <w:style w:type="numbering" w:customStyle="1" w:styleId="NoList21211">
    <w:name w:val="No List21211"/>
    <w:next w:val="NoList"/>
    <w:semiHidden/>
    <w:rsid w:val="003579B4"/>
  </w:style>
  <w:style w:type="numbering" w:customStyle="1" w:styleId="NoList8211">
    <w:name w:val="No List8211"/>
    <w:next w:val="NoList"/>
    <w:semiHidden/>
    <w:rsid w:val="003579B4"/>
  </w:style>
  <w:style w:type="numbering" w:customStyle="1" w:styleId="NoList12211">
    <w:name w:val="No List12211"/>
    <w:next w:val="NoList"/>
    <w:semiHidden/>
    <w:rsid w:val="003579B4"/>
  </w:style>
  <w:style w:type="numbering" w:customStyle="1" w:styleId="NoList22211">
    <w:name w:val="No List22211"/>
    <w:next w:val="NoList"/>
    <w:semiHidden/>
    <w:rsid w:val="003579B4"/>
  </w:style>
  <w:style w:type="numbering" w:customStyle="1" w:styleId="NoList9211">
    <w:name w:val="No List9211"/>
    <w:next w:val="NoList"/>
    <w:semiHidden/>
    <w:rsid w:val="003579B4"/>
  </w:style>
  <w:style w:type="numbering" w:customStyle="1" w:styleId="NoList13211">
    <w:name w:val="No List13211"/>
    <w:next w:val="NoList"/>
    <w:semiHidden/>
    <w:rsid w:val="003579B4"/>
  </w:style>
  <w:style w:type="numbering" w:customStyle="1" w:styleId="NoList23211">
    <w:name w:val="No List23211"/>
    <w:next w:val="NoList"/>
    <w:semiHidden/>
    <w:rsid w:val="003579B4"/>
  </w:style>
  <w:style w:type="numbering" w:customStyle="1" w:styleId="NoList10211">
    <w:name w:val="No List10211"/>
    <w:next w:val="NoList"/>
    <w:semiHidden/>
    <w:rsid w:val="003579B4"/>
  </w:style>
  <w:style w:type="numbering" w:customStyle="1" w:styleId="NoList14211">
    <w:name w:val="No List14211"/>
    <w:next w:val="NoList"/>
    <w:semiHidden/>
    <w:rsid w:val="003579B4"/>
  </w:style>
  <w:style w:type="numbering" w:customStyle="1" w:styleId="NoList24211">
    <w:name w:val="No List24211"/>
    <w:next w:val="NoList"/>
    <w:semiHidden/>
    <w:rsid w:val="003579B4"/>
  </w:style>
  <w:style w:type="numbering" w:customStyle="1" w:styleId="NoList31211">
    <w:name w:val="No List31211"/>
    <w:next w:val="NoList"/>
    <w:semiHidden/>
    <w:rsid w:val="003579B4"/>
  </w:style>
  <w:style w:type="numbering" w:customStyle="1" w:styleId="NoList41211">
    <w:name w:val="No List41211"/>
    <w:next w:val="NoList"/>
    <w:semiHidden/>
    <w:rsid w:val="003579B4"/>
  </w:style>
  <w:style w:type="numbering" w:customStyle="1" w:styleId="NoList51211">
    <w:name w:val="No List51211"/>
    <w:next w:val="NoList"/>
    <w:semiHidden/>
    <w:rsid w:val="003579B4"/>
  </w:style>
  <w:style w:type="numbering" w:customStyle="1" w:styleId="NoList15211">
    <w:name w:val="No List15211"/>
    <w:next w:val="NoList"/>
    <w:semiHidden/>
    <w:rsid w:val="003579B4"/>
  </w:style>
  <w:style w:type="numbering" w:customStyle="1" w:styleId="NoList16211">
    <w:name w:val="No List16211"/>
    <w:next w:val="NoList"/>
    <w:semiHidden/>
    <w:rsid w:val="003579B4"/>
  </w:style>
  <w:style w:type="numbering" w:customStyle="1" w:styleId="NoList111211">
    <w:name w:val="No List111211"/>
    <w:next w:val="NoList"/>
    <w:semiHidden/>
    <w:rsid w:val="003579B4"/>
  </w:style>
  <w:style w:type="numbering" w:customStyle="1" w:styleId="2113">
    <w:name w:val="无列表211"/>
    <w:next w:val="NoList"/>
    <w:uiPriority w:val="99"/>
    <w:semiHidden/>
    <w:unhideWhenUsed/>
    <w:rsid w:val="003579B4"/>
  </w:style>
  <w:style w:type="numbering" w:customStyle="1" w:styleId="3112">
    <w:name w:val="无列表311"/>
    <w:next w:val="NoList"/>
    <w:uiPriority w:val="99"/>
    <w:semiHidden/>
    <w:unhideWhenUsed/>
    <w:rsid w:val="003579B4"/>
  </w:style>
  <w:style w:type="numbering" w:customStyle="1" w:styleId="NoList2011">
    <w:name w:val="No List2011"/>
    <w:next w:val="NoList"/>
    <w:semiHidden/>
    <w:rsid w:val="003579B4"/>
  </w:style>
  <w:style w:type="numbering" w:customStyle="1" w:styleId="NoList2711">
    <w:name w:val="No List2711"/>
    <w:next w:val="NoList"/>
    <w:uiPriority w:val="99"/>
    <w:semiHidden/>
    <w:unhideWhenUsed/>
    <w:rsid w:val="003579B4"/>
  </w:style>
  <w:style w:type="numbering" w:customStyle="1" w:styleId="NoList2811">
    <w:name w:val="No List2811"/>
    <w:next w:val="NoList"/>
    <w:uiPriority w:val="99"/>
    <w:semiHidden/>
    <w:unhideWhenUsed/>
    <w:rsid w:val="003579B4"/>
  </w:style>
  <w:style w:type="numbering" w:customStyle="1" w:styleId="2fff">
    <w:name w:val="リストなし2"/>
    <w:next w:val="NoList"/>
    <w:uiPriority w:val="99"/>
    <w:semiHidden/>
    <w:unhideWhenUsed/>
    <w:rsid w:val="003579B4"/>
  </w:style>
  <w:style w:type="numbering" w:customStyle="1" w:styleId="154">
    <w:name w:val="목록 없음15"/>
    <w:next w:val="NoList"/>
    <w:semiHidden/>
    <w:unhideWhenUsed/>
    <w:rsid w:val="003579B4"/>
  </w:style>
  <w:style w:type="numbering" w:customStyle="1" w:styleId="255">
    <w:name w:val="목록 없음25"/>
    <w:next w:val="NoList"/>
    <w:semiHidden/>
    <w:rsid w:val="003579B4"/>
  </w:style>
  <w:style w:type="numbering" w:customStyle="1" w:styleId="NoList56">
    <w:name w:val="No List56"/>
    <w:next w:val="NoList"/>
    <w:semiHidden/>
    <w:rsid w:val="003579B4"/>
  </w:style>
  <w:style w:type="numbering" w:customStyle="1" w:styleId="NoList65">
    <w:name w:val="No List65"/>
    <w:next w:val="NoList"/>
    <w:semiHidden/>
    <w:rsid w:val="003579B4"/>
  </w:style>
  <w:style w:type="numbering" w:customStyle="1" w:styleId="NoList75">
    <w:name w:val="No List75"/>
    <w:next w:val="NoList"/>
    <w:semiHidden/>
    <w:rsid w:val="003579B4"/>
  </w:style>
  <w:style w:type="numbering" w:customStyle="1" w:styleId="NoList85">
    <w:name w:val="No List85"/>
    <w:next w:val="NoList"/>
    <w:semiHidden/>
    <w:rsid w:val="003579B4"/>
  </w:style>
  <w:style w:type="numbering" w:customStyle="1" w:styleId="NoList225">
    <w:name w:val="No List225"/>
    <w:next w:val="NoList"/>
    <w:semiHidden/>
    <w:rsid w:val="003579B4"/>
  </w:style>
  <w:style w:type="numbering" w:customStyle="1" w:styleId="NoList95">
    <w:name w:val="No List95"/>
    <w:next w:val="NoList"/>
    <w:semiHidden/>
    <w:rsid w:val="003579B4"/>
  </w:style>
  <w:style w:type="numbering" w:customStyle="1" w:styleId="NoList135">
    <w:name w:val="No List135"/>
    <w:next w:val="NoList"/>
    <w:semiHidden/>
    <w:rsid w:val="003579B4"/>
  </w:style>
  <w:style w:type="numbering" w:customStyle="1" w:styleId="NoList235">
    <w:name w:val="No List235"/>
    <w:next w:val="NoList"/>
    <w:semiHidden/>
    <w:rsid w:val="003579B4"/>
  </w:style>
  <w:style w:type="numbering" w:customStyle="1" w:styleId="NoList105">
    <w:name w:val="No List105"/>
    <w:next w:val="NoList"/>
    <w:semiHidden/>
    <w:rsid w:val="003579B4"/>
  </w:style>
  <w:style w:type="numbering" w:customStyle="1" w:styleId="NoList145">
    <w:name w:val="No List145"/>
    <w:next w:val="NoList"/>
    <w:semiHidden/>
    <w:rsid w:val="003579B4"/>
  </w:style>
  <w:style w:type="numbering" w:customStyle="1" w:styleId="NoList245">
    <w:name w:val="No List245"/>
    <w:next w:val="NoList"/>
    <w:semiHidden/>
    <w:rsid w:val="003579B4"/>
  </w:style>
  <w:style w:type="numbering" w:customStyle="1" w:styleId="NoList415">
    <w:name w:val="No List415"/>
    <w:next w:val="NoList"/>
    <w:semiHidden/>
    <w:rsid w:val="003579B4"/>
  </w:style>
  <w:style w:type="numbering" w:customStyle="1" w:styleId="NoList515">
    <w:name w:val="No List515"/>
    <w:next w:val="NoList"/>
    <w:semiHidden/>
    <w:rsid w:val="003579B4"/>
  </w:style>
  <w:style w:type="numbering" w:customStyle="1" w:styleId="NoList155">
    <w:name w:val="No List155"/>
    <w:next w:val="NoList"/>
    <w:semiHidden/>
    <w:rsid w:val="003579B4"/>
  </w:style>
  <w:style w:type="numbering" w:customStyle="1" w:styleId="NoList165">
    <w:name w:val="No List165"/>
    <w:next w:val="NoList"/>
    <w:semiHidden/>
    <w:rsid w:val="003579B4"/>
  </w:style>
  <w:style w:type="numbering" w:customStyle="1" w:styleId="Style14">
    <w:name w:val="Style14"/>
    <w:uiPriority w:val="99"/>
    <w:rsid w:val="003579B4"/>
  </w:style>
  <w:style w:type="numbering" w:customStyle="1" w:styleId="SGS4">
    <w:name w:val="SGS4"/>
    <w:uiPriority w:val="99"/>
    <w:rsid w:val="003579B4"/>
  </w:style>
  <w:style w:type="numbering" w:customStyle="1" w:styleId="1132">
    <w:name w:val="목록 없음113"/>
    <w:next w:val="NoList"/>
    <w:semiHidden/>
    <w:unhideWhenUsed/>
    <w:rsid w:val="003579B4"/>
  </w:style>
  <w:style w:type="numbering" w:customStyle="1" w:styleId="2130">
    <w:name w:val="목록 없음213"/>
    <w:next w:val="NoList"/>
    <w:semiHidden/>
    <w:rsid w:val="003579B4"/>
  </w:style>
  <w:style w:type="numbering" w:customStyle="1" w:styleId="1172">
    <w:name w:val="リストなし117"/>
    <w:next w:val="NoList"/>
    <w:uiPriority w:val="99"/>
    <w:semiHidden/>
    <w:unhideWhenUsed/>
    <w:rsid w:val="003579B4"/>
  </w:style>
  <w:style w:type="numbering" w:customStyle="1" w:styleId="NoList253">
    <w:name w:val="No List253"/>
    <w:next w:val="NoList"/>
    <w:semiHidden/>
    <w:unhideWhenUsed/>
    <w:rsid w:val="003579B4"/>
  </w:style>
  <w:style w:type="numbering" w:customStyle="1" w:styleId="NoList323">
    <w:name w:val="No List323"/>
    <w:next w:val="NoList"/>
    <w:uiPriority w:val="99"/>
    <w:semiHidden/>
    <w:rsid w:val="003579B4"/>
  </w:style>
  <w:style w:type="numbering" w:customStyle="1" w:styleId="NoList423">
    <w:name w:val="No List423"/>
    <w:next w:val="NoList"/>
    <w:uiPriority w:val="99"/>
    <w:semiHidden/>
    <w:rsid w:val="003579B4"/>
  </w:style>
  <w:style w:type="numbering" w:customStyle="1" w:styleId="NoList523">
    <w:name w:val="No List523"/>
    <w:next w:val="NoList"/>
    <w:semiHidden/>
    <w:rsid w:val="003579B4"/>
  </w:style>
  <w:style w:type="numbering" w:customStyle="1" w:styleId="NoList613">
    <w:name w:val="No List613"/>
    <w:next w:val="NoList"/>
    <w:uiPriority w:val="99"/>
    <w:semiHidden/>
    <w:rsid w:val="003579B4"/>
  </w:style>
  <w:style w:type="numbering" w:customStyle="1" w:styleId="NoList713">
    <w:name w:val="No List713"/>
    <w:next w:val="NoList"/>
    <w:uiPriority w:val="99"/>
    <w:semiHidden/>
    <w:rsid w:val="003579B4"/>
  </w:style>
  <w:style w:type="numbering" w:customStyle="1" w:styleId="NoList1123">
    <w:name w:val="No List1123"/>
    <w:next w:val="NoList"/>
    <w:semiHidden/>
    <w:rsid w:val="003579B4"/>
  </w:style>
  <w:style w:type="numbering" w:customStyle="1" w:styleId="NoList2113">
    <w:name w:val="No List2113"/>
    <w:next w:val="NoList"/>
    <w:uiPriority w:val="99"/>
    <w:semiHidden/>
    <w:rsid w:val="003579B4"/>
  </w:style>
  <w:style w:type="numbering" w:customStyle="1" w:styleId="NoList813">
    <w:name w:val="No List813"/>
    <w:next w:val="NoList"/>
    <w:uiPriority w:val="99"/>
    <w:semiHidden/>
    <w:rsid w:val="003579B4"/>
  </w:style>
  <w:style w:type="numbering" w:customStyle="1" w:styleId="NoList1213">
    <w:name w:val="No List1213"/>
    <w:next w:val="NoList"/>
    <w:uiPriority w:val="99"/>
    <w:semiHidden/>
    <w:rsid w:val="003579B4"/>
  </w:style>
  <w:style w:type="numbering" w:customStyle="1" w:styleId="NoList2213">
    <w:name w:val="No List2213"/>
    <w:next w:val="NoList"/>
    <w:uiPriority w:val="99"/>
    <w:semiHidden/>
    <w:rsid w:val="003579B4"/>
  </w:style>
  <w:style w:type="numbering" w:customStyle="1" w:styleId="NoList913">
    <w:name w:val="No List913"/>
    <w:next w:val="NoList"/>
    <w:semiHidden/>
    <w:rsid w:val="003579B4"/>
  </w:style>
  <w:style w:type="numbering" w:customStyle="1" w:styleId="NoList1313">
    <w:name w:val="No List1313"/>
    <w:next w:val="NoList"/>
    <w:semiHidden/>
    <w:rsid w:val="003579B4"/>
  </w:style>
  <w:style w:type="numbering" w:customStyle="1" w:styleId="NoList2313">
    <w:name w:val="No List2313"/>
    <w:next w:val="NoList"/>
    <w:semiHidden/>
    <w:rsid w:val="003579B4"/>
  </w:style>
  <w:style w:type="numbering" w:customStyle="1" w:styleId="NoList1013">
    <w:name w:val="No List1013"/>
    <w:next w:val="NoList"/>
    <w:semiHidden/>
    <w:rsid w:val="003579B4"/>
  </w:style>
  <w:style w:type="numbering" w:customStyle="1" w:styleId="NoList1413">
    <w:name w:val="No List1413"/>
    <w:next w:val="NoList"/>
    <w:semiHidden/>
    <w:rsid w:val="003579B4"/>
  </w:style>
  <w:style w:type="numbering" w:customStyle="1" w:styleId="NoList2413">
    <w:name w:val="No List2413"/>
    <w:next w:val="NoList"/>
    <w:semiHidden/>
    <w:rsid w:val="003579B4"/>
  </w:style>
  <w:style w:type="numbering" w:customStyle="1" w:styleId="NoList3113">
    <w:name w:val="No List3113"/>
    <w:next w:val="NoList"/>
    <w:uiPriority w:val="99"/>
    <w:semiHidden/>
    <w:rsid w:val="003579B4"/>
  </w:style>
  <w:style w:type="numbering" w:customStyle="1" w:styleId="NoList4113">
    <w:name w:val="No List4113"/>
    <w:next w:val="NoList"/>
    <w:uiPriority w:val="99"/>
    <w:semiHidden/>
    <w:rsid w:val="003579B4"/>
  </w:style>
  <w:style w:type="numbering" w:customStyle="1" w:styleId="NoList5113">
    <w:name w:val="No List5113"/>
    <w:next w:val="NoList"/>
    <w:semiHidden/>
    <w:rsid w:val="003579B4"/>
  </w:style>
  <w:style w:type="numbering" w:customStyle="1" w:styleId="NoList1513">
    <w:name w:val="No List1513"/>
    <w:next w:val="NoList"/>
    <w:semiHidden/>
    <w:rsid w:val="003579B4"/>
  </w:style>
  <w:style w:type="numbering" w:customStyle="1" w:styleId="NoList1613">
    <w:name w:val="No List1613"/>
    <w:next w:val="NoList"/>
    <w:semiHidden/>
    <w:rsid w:val="003579B4"/>
  </w:style>
  <w:style w:type="numbering" w:customStyle="1" w:styleId="1116">
    <w:name w:val="无列表1116"/>
    <w:next w:val="NoList"/>
    <w:semiHidden/>
    <w:rsid w:val="003579B4"/>
  </w:style>
  <w:style w:type="numbering" w:customStyle="1" w:styleId="NoList11113">
    <w:name w:val="No List11113"/>
    <w:next w:val="NoList"/>
    <w:uiPriority w:val="99"/>
    <w:semiHidden/>
    <w:rsid w:val="003579B4"/>
  </w:style>
  <w:style w:type="numbering" w:customStyle="1" w:styleId="NoList193">
    <w:name w:val="No List193"/>
    <w:next w:val="NoList"/>
    <w:uiPriority w:val="99"/>
    <w:semiHidden/>
    <w:unhideWhenUsed/>
    <w:rsid w:val="003579B4"/>
  </w:style>
  <w:style w:type="numbering" w:customStyle="1" w:styleId="NoList1103">
    <w:name w:val="No List1103"/>
    <w:next w:val="NoList"/>
    <w:semiHidden/>
    <w:rsid w:val="003579B4"/>
  </w:style>
  <w:style w:type="numbering" w:customStyle="1" w:styleId="136">
    <w:name w:val="无列表136"/>
    <w:next w:val="NoList"/>
    <w:semiHidden/>
    <w:rsid w:val="003579B4"/>
  </w:style>
  <w:style w:type="numbering" w:customStyle="1" w:styleId="1232">
    <w:name w:val="목록 없음123"/>
    <w:next w:val="NoList"/>
    <w:semiHidden/>
    <w:unhideWhenUsed/>
    <w:rsid w:val="003579B4"/>
  </w:style>
  <w:style w:type="numbering" w:customStyle="1" w:styleId="2230">
    <w:name w:val="목록 없음223"/>
    <w:next w:val="NoList"/>
    <w:semiHidden/>
    <w:rsid w:val="003579B4"/>
  </w:style>
  <w:style w:type="numbering" w:customStyle="1" w:styleId="1262">
    <w:name w:val="リストなし126"/>
    <w:next w:val="NoList"/>
    <w:uiPriority w:val="99"/>
    <w:semiHidden/>
    <w:unhideWhenUsed/>
    <w:rsid w:val="003579B4"/>
  </w:style>
  <w:style w:type="numbering" w:customStyle="1" w:styleId="NoList263">
    <w:name w:val="No List263"/>
    <w:next w:val="NoList"/>
    <w:semiHidden/>
    <w:unhideWhenUsed/>
    <w:rsid w:val="003579B4"/>
  </w:style>
  <w:style w:type="numbering" w:customStyle="1" w:styleId="NoList333">
    <w:name w:val="No List333"/>
    <w:next w:val="NoList"/>
    <w:semiHidden/>
    <w:rsid w:val="003579B4"/>
  </w:style>
  <w:style w:type="numbering" w:customStyle="1" w:styleId="NoList433">
    <w:name w:val="No List433"/>
    <w:next w:val="NoList"/>
    <w:semiHidden/>
    <w:rsid w:val="003579B4"/>
  </w:style>
  <w:style w:type="numbering" w:customStyle="1" w:styleId="NoList533">
    <w:name w:val="No List533"/>
    <w:next w:val="NoList"/>
    <w:semiHidden/>
    <w:rsid w:val="003579B4"/>
  </w:style>
  <w:style w:type="numbering" w:customStyle="1" w:styleId="NoList623">
    <w:name w:val="No List623"/>
    <w:next w:val="NoList"/>
    <w:semiHidden/>
    <w:rsid w:val="003579B4"/>
  </w:style>
  <w:style w:type="numbering" w:customStyle="1" w:styleId="NoList723">
    <w:name w:val="No List723"/>
    <w:next w:val="NoList"/>
    <w:semiHidden/>
    <w:rsid w:val="003579B4"/>
  </w:style>
  <w:style w:type="numbering" w:customStyle="1" w:styleId="NoList1133">
    <w:name w:val="No List1133"/>
    <w:next w:val="NoList"/>
    <w:semiHidden/>
    <w:rsid w:val="003579B4"/>
  </w:style>
  <w:style w:type="numbering" w:customStyle="1" w:styleId="NoList2123">
    <w:name w:val="No List2123"/>
    <w:next w:val="NoList"/>
    <w:semiHidden/>
    <w:rsid w:val="003579B4"/>
  </w:style>
  <w:style w:type="numbering" w:customStyle="1" w:styleId="NoList823">
    <w:name w:val="No List823"/>
    <w:next w:val="NoList"/>
    <w:semiHidden/>
    <w:rsid w:val="003579B4"/>
  </w:style>
  <w:style w:type="numbering" w:customStyle="1" w:styleId="NoList1223">
    <w:name w:val="No List1223"/>
    <w:next w:val="NoList"/>
    <w:semiHidden/>
    <w:rsid w:val="003579B4"/>
  </w:style>
  <w:style w:type="numbering" w:customStyle="1" w:styleId="NoList2223">
    <w:name w:val="No List2223"/>
    <w:next w:val="NoList"/>
    <w:semiHidden/>
    <w:rsid w:val="003579B4"/>
  </w:style>
  <w:style w:type="numbering" w:customStyle="1" w:styleId="NoList923">
    <w:name w:val="No List923"/>
    <w:next w:val="NoList"/>
    <w:semiHidden/>
    <w:rsid w:val="003579B4"/>
  </w:style>
  <w:style w:type="numbering" w:customStyle="1" w:styleId="NoList1323">
    <w:name w:val="No List1323"/>
    <w:next w:val="NoList"/>
    <w:semiHidden/>
    <w:rsid w:val="003579B4"/>
  </w:style>
  <w:style w:type="numbering" w:customStyle="1" w:styleId="NoList2323">
    <w:name w:val="No List2323"/>
    <w:next w:val="NoList"/>
    <w:semiHidden/>
    <w:rsid w:val="003579B4"/>
  </w:style>
  <w:style w:type="numbering" w:customStyle="1" w:styleId="NoList1023">
    <w:name w:val="No List1023"/>
    <w:next w:val="NoList"/>
    <w:semiHidden/>
    <w:rsid w:val="003579B4"/>
  </w:style>
  <w:style w:type="numbering" w:customStyle="1" w:styleId="NoList1423">
    <w:name w:val="No List1423"/>
    <w:next w:val="NoList"/>
    <w:semiHidden/>
    <w:rsid w:val="003579B4"/>
  </w:style>
  <w:style w:type="numbering" w:customStyle="1" w:styleId="NoList2423">
    <w:name w:val="No List2423"/>
    <w:next w:val="NoList"/>
    <w:semiHidden/>
    <w:rsid w:val="003579B4"/>
  </w:style>
  <w:style w:type="numbering" w:customStyle="1" w:styleId="NoList3123">
    <w:name w:val="No List3123"/>
    <w:next w:val="NoList"/>
    <w:semiHidden/>
    <w:rsid w:val="003579B4"/>
  </w:style>
  <w:style w:type="numbering" w:customStyle="1" w:styleId="NoList4123">
    <w:name w:val="No List4123"/>
    <w:next w:val="NoList"/>
    <w:semiHidden/>
    <w:rsid w:val="003579B4"/>
  </w:style>
  <w:style w:type="numbering" w:customStyle="1" w:styleId="NoList5123">
    <w:name w:val="No List5123"/>
    <w:next w:val="NoList"/>
    <w:semiHidden/>
    <w:rsid w:val="003579B4"/>
  </w:style>
  <w:style w:type="numbering" w:customStyle="1" w:styleId="NoList1523">
    <w:name w:val="No List1523"/>
    <w:next w:val="NoList"/>
    <w:semiHidden/>
    <w:rsid w:val="003579B4"/>
  </w:style>
  <w:style w:type="numbering" w:customStyle="1" w:styleId="NoList1623">
    <w:name w:val="No List1623"/>
    <w:next w:val="NoList"/>
    <w:semiHidden/>
    <w:rsid w:val="003579B4"/>
  </w:style>
  <w:style w:type="numbering" w:customStyle="1" w:styleId="11250">
    <w:name w:val="无列表1125"/>
    <w:next w:val="NoList"/>
    <w:semiHidden/>
    <w:rsid w:val="003579B4"/>
  </w:style>
  <w:style w:type="numbering" w:customStyle="1" w:styleId="NoList11123">
    <w:name w:val="No List11123"/>
    <w:next w:val="NoList"/>
    <w:semiHidden/>
    <w:rsid w:val="003579B4"/>
  </w:style>
  <w:style w:type="numbering" w:customStyle="1" w:styleId="Style122">
    <w:name w:val="Style122"/>
    <w:uiPriority w:val="99"/>
    <w:rsid w:val="003579B4"/>
  </w:style>
  <w:style w:type="numbering" w:customStyle="1" w:styleId="SGS22">
    <w:name w:val="SGS22"/>
    <w:uiPriority w:val="99"/>
    <w:rsid w:val="003579B4"/>
  </w:style>
  <w:style w:type="numbering" w:customStyle="1" w:styleId="12120">
    <w:name w:val="无列表1212"/>
    <w:next w:val="NoList"/>
    <w:semiHidden/>
    <w:rsid w:val="003579B4"/>
  </w:style>
  <w:style w:type="numbering" w:customStyle="1" w:styleId="NoList203">
    <w:name w:val="No List203"/>
    <w:next w:val="NoList"/>
    <w:uiPriority w:val="99"/>
    <w:semiHidden/>
    <w:unhideWhenUsed/>
    <w:rsid w:val="003579B4"/>
  </w:style>
  <w:style w:type="numbering" w:customStyle="1" w:styleId="NoList1142">
    <w:name w:val="No List1142"/>
    <w:next w:val="NoList"/>
    <w:uiPriority w:val="99"/>
    <w:semiHidden/>
    <w:unhideWhenUsed/>
    <w:rsid w:val="003579B4"/>
  </w:style>
  <w:style w:type="numbering" w:customStyle="1" w:styleId="NoList273">
    <w:name w:val="No List273"/>
    <w:next w:val="NoList"/>
    <w:uiPriority w:val="99"/>
    <w:semiHidden/>
    <w:unhideWhenUsed/>
    <w:rsid w:val="003579B4"/>
  </w:style>
  <w:style w:type="numbering" w:customStyle="1" w:styleId="NoList1152">
    <w:name w:val="No List1152"/>
    <w:next w:val="NoList"/>
    <w:uiPriority w:val="99"/>
    <w:semiHidden/>
    <w:rsid w:val="003579B4"/>
  </w:style>
  <w:style w:type="numbering" w:customStyle="1" w:styleId="NoList283">
    <w:name w:val="No List283"/>
    <w:next w:val="NoList"/>
    <w:uiPriority w:val="99"/>
    <w:semiHidden/>
    <w:rsid w:val="003579B4"/>
  </w:style>
  <w:style w:type="numbering" w:customStyle="1" w:styleId="NoList342">
    <w:name w:val="No List342"/>
    <w:next w:val="NoList"/>
    <w:uiPriority w:val="99"/>
    <w:semiHidden/>
    <w:unhideWhenUsed/>
    <w:rsid w:val="003579B4"/>
  </w:style>
  <w:style w:type="numbering" w:customStyle="1" w:styleId="NoList442">
    <w:name w:val="No List442"/>
    <w:next w:val="NoList"/>
    <w:uiPriority w:val="99"/>
    <w:semiHidden/>
    <w:unhideWhenUsed/>
    <w:rsid w:val="003579B4"/>
  </w:style>
  <w:style w:type="numbering" w:customStyle="1" w:styleId="NoList1232">
    <w:name w:val="No List1232"/>
    <w:next w:val="NoList"/>
    <w:uiPriority w:val="99"/>
    <w:semiHidden/>
    <w:unhideWhenUsed/>
    <w:rsid w:val="003579B4"/>
  </w:style>
  <w:style w:type="numbering" w:customStyle="1" w:styleId="NoList292">
    <w:name w:val="No List292"/>
    <w:next w:val="NoList"/>
    <w:uiPriority w:val="99"/>
    <w:semiHidden/>
    <w:unhideWhenUsed/>
    <w:rsid w:val="003579B4"/>
  </w:style>
  <w:style w:type="numbering" w:customStyle="1" w:styleId="NoList2102">
    <w:name w:val="No List2102"/>
    <w:next w:val="NoList"/>
    <w:uiPriority w:val="99"/>
    <w:semiHidden/>
    <w:rsid w:val="003579B4"/>
  </w:style>
  <w:style w:type="numbering" w:customStyle="1" w:styleId="NoList1712">
    <w:name w:val="No List1712"/>
    <w:next w:val="NoList"/>
    <w:uiPriority w:val="99"/>
    <w:semiHidden/>
    <w:unhideWhenUsed/>
    <w:rsid w:val="003579B4"/>
  </w:style>
  <w:style w:type="numbering" w:customStyle="1" w:styleId="NoList1812">
    <w:name w:val="No List1812"/>
    <w:next w:val="NoList"/>
    <w:semiHidden/>
    <w:rsid w:val="003579B4"/>
  </w:style>
  <w:style w:type="numbering" w:customStyle="1" w:styleId="NoList2132">
    <w:name w:val="No List2132"/>
    <w:next w:val="NoList"/>
    <w:semiHidden/>
    <w:rsid w:val="003579B4"/>
  </w:style>
  <w:style w:type="numbering" w:customStyle="1" w:styleId="NoList11132">
    <w:name w:val="No List11132"/>
    <w:next w:val="NoList"/>
    <w:semiHidden/>
    <w:rsid w:val="003579B4"/>
  </w:style>
  <w:style w:type="numbering" w:customStyle="1" w:styleId="238">
    <w:name w:val="无列表23"/>
    <w:next w:val="NoList"/>
    <w:uiPriority w:val="99"/>
    <w:semiHidden/>
    <w:unhideWhenUsed/>
    <w:rsid w:val="003579B4"/>
  </w:style>
  <w:style w:type="numbering" w:customStyle="1" w:styleId="336">
    <w:name w:val="无列表33"/>
    <w:next w:val="NoList"/>
    <w:uiPriority w:val="99"/>
    <w:semiHidden/>
    <w:unhideWhenUsed/>
    <w:rsid w:val="003579B4"/>
  </w:style>
  <w:style w:type="numbering" w:customStyle="1" w:styleId="1322">
    <w:name w:val="목록 없음132"/>
    <w:next w:val="NoList"/>
    <w:semiHidden/>
    <w:unhideWhenUsed/>
    <w:rsid w:val="003579B4"/>
  </w:style>
  <w:style w:type="numbering" w:customStyle="1" w:styleId="2320">
    <w:name w:val="목록 없음232"/>
    <w:next w:val="NoList"/>
    <w:semiHidden/>
    <w:rsid w:val="003579B4"/>
  </w:style>
  <w:style w:type="numbering" w:customStyle="1" w:styleId="NoList542">
    <w:name w:val="No List542"/>
    <w:next w:val="NoList"/>
    <w:semiHidden/>
    <w:rsid w:val="003579B4"/>
  </w:style>
  <w:style w:type="numbering" w:customStyle="1" w:styleId="NoList632">
    <w:name w:val="No List632"/>
    <w:next w:val="NoList"/>
    <w:semiHidden/>
    <w:rsid w:val="003579B4"/>
  </w:style>
  <w:style w:type="numbering" w:customStyle="1" w:styleId="NoList732">
    <w:name w:val="No List732"/>
    <w:next w:val="NoList"/>
    <w:semiHidden/>
    <w:rsid w:val="003579B4"/>
  </w:style>
  <w:style w:type="numbering" w:customStyle="1" w:styleId="NoList832">
    <w:name w:val="No List832"/>
    <w:next w:val="NoList"/>
    <w:semiHidden/>
    <w:rsid w:val="003579B4"/>
  </w:style>
  <w:style w:type="numbering" w:customStyle="1" w:styleId="NoList2232">
    <w:name w:val="No List2232"/>
    <w:next w:val="NoList"/>
    <w:semiHidden/>
    <w:rsid w:val="003579B4"/>
  </w:style>
  <w:style w:type="numbering" w:customStyle="1" w:styleId="NoList932">
    <w:name w:val="No List932"/>
    <w:next w:val="NoList"/>
    <w:semiHidden/>
    <w:rsid w:val="003579B4"/>
  </w:style>
  <w:style w:type="numbering" w:customStyle="1" w:styleId="NoList1332">
    <w:name w:val="No List1332"/>
    <w:next w:val="NoList"/>
    <w:semiHidden/>
    <w:rsid w:val="003579B4"/>
  </w:style>
  <w:style w:type="numbering" w:customStyle="1" w:styleId="NoList2332">
    <w:name w:val="No List2332"/>
    <w:next w:val="NoList"/>
    <w:semiHidden/>
    <w:rsid w:val="003579B4"/>
  </w:style>
  <w:style w:type="numbering" w:customStyle="1" w:styleId="NoList1032">
    <w:name w:val="No List1032"/>
    <w:next w:val="NoList"/>
    <w:semiHidden/>
    <w:rsid w:val="003579B4"/>
  </w:style>
  <w:style w:type="numbering" w:customStyle="1" w:styleId="NoList1432">
    <w:name w:val="No List1432"/>
    <w:next w:val="NoList"/>
    <w:semiHidden/>
    <w:rsid w:val="003579B4"/>
  </w:style>
  <w:style w:type="numbering" w:customStyle="1" w:styleId="NoList2432">
    <w:name w:val="No List2432"/>
    <w:next w:val="NoList"/>
    <w:semiHidden/>
    <w:rsid w:val="003579B4"/>
  </w:style>
  <w:style w:type="numbering" w:customStyle="1" w:styleId="NoList3132">
    <w:name w:val="No List3132"/>
    <w:next w:val="NoList"/>
    <w:semiHidden/>
    <w:rsid w:val="003579B4"/>
  </w:style>
  <w:style w:type="numbering" w:customStyle="1" w:styleId="NoList4132">
    <w:name w:val="No List4132"/>
    <w:next w:val="NoList"/>
    <w:semiHidden/>
    <w:rsid w:val="003579B4"/>
  </w:style>
  <w:style w:type="numbering" w:customStyle="1" w:styleId="NoList5132">
    <w:name w:val="No List5132"/>
    <w:next w:val="NoList"/>
    <w:semiHidden/>
    <w:rsid w:val="003579B4"/>
  </w:style>
  <w:style w:type="numbering" w:customStyle="1" w:styleId="NoList1532">
    <w:name w:val="No List1532"/>
    <w:next w:val="NoList"/>
    <w:semiHidden/>
    <w:rsid w:val="003579B4"/>
  </w:style>
  <w:style w:type="numbering" w:customStyle="1" w:styleId="NoList1632">
    <w:name w:val="No List1632"/>
    <w:next w:val="NoList"/>
    <w:semiHidden/>
    <w:rsid w:val="003579B4"/>
  </w:style>
  <w:style w:type="numbering" w:customStyle="1" w:styleId="NoList2512">
    <w:name w:val="No List2512"/>
    <w:next w:val="NoList"/>
    <w:semiHidden/>
    <w:rsid w:val="003579B4"/>
  </w:style>
  <w:style w:type="numbering" w:customStyle="1" w:styleId="NoList3212">
    <w:name w:val="No List3212"/>
    <w:next w:val="NoList"/>
    <w:uiPriority w:val="99"/>
    <w:semiHidden/>
    <w:unhideWhenUsed/>
    <w:rsid w:val="003579B4"/>
  </w:style>
  <w:style w:type="numbering" w:customStyle="1" w:styleId="11122">
    <w:name w:val="목록 없음1112"/>
    <w:next w:val="NoList"/>
    <w:semiHidden/>
    <w:unhideWhenUsed/>
    <w:rsid w:val="003579B4"/>
  </w:style>
  <w:style w:type="numbering" w:customStyle="1" w:styleId="21120">
    <w:name w:val="목록 없음2112"/>
    <w:next w:val="NoList"/>
    <w:semiHidden/>
    <w:rsid w:val="003579B4"/>
  </w:style>
  <w:style w:type="numbering" w:customStyle="1" w:styleId="NoList4212">
    <w:name w:val="No List4212"/>
    <w:next w:val="NoList"/>
    <w:semiHidden/>
    <w:unhideWhenUsed/>
    <w:rsid w:val="003579B4"/>
  </w:style>
  <w:style w:type="numbering" w:customStyle="1" w:styleId="NoList5212">
    <w:name w:val="No List5212"/>
    <w:next w:val="NoList"/>
    <w:semiHidden/>
    <w:rsid w:val="003579B4"/>
  </w:style>
  <w:style w:type="numbering" w:customStyle="1" w:styleId="NoList6112">
    <w:name w:val="No List6112"/>
    <w:next w:val="NoList"/>
    <w:semiHidden/>
    <w:rsid w:val="003579B4"/>
  </w:style>
  <w:style w:type="numbering" w:customStyle="1" w:styleId="NoList7112">
    <w:name w:val="No List7112"/>
    <w:next w:val="NoList"/>
    <w:semiHidden/>
    <w:rsid w:val="003579B4"/>
  </w:style>
  <w:style w:type="numbering" w:customStyle="1" w:styleId="NoList11212">
    <w:name w:val="No List11212"/>
    <w:next w:val="NoList"/>
    <w:semiHidden/>
    <w:rsid w:val="003579B4"/>
  </w:style>
  <w:style w:type="numbering" w:customStyle="1" w:styleId="NoList21112">
    <w:name w:val="No List21112"/>
    <w:next w:val="NoList"/>
    <w:semiHidden/>
    <w:rsid w:val="003579B4"/>
  </w:style>
  <w:style w:type="numbering" w:customStyle="1" w:styleId="NoList8112">
    <w:name w:val="No List8112"/>
    <w:next w:val="NoList"/>
    <w:semiHidden/>
    <w:rsid w:val="003579B4"/>
  </w:style>
  <w:style w:type="numbering" w:customStyle="1" w:styleId="NoList12112">
    <w:name w:val="No List12112"/>
    <w:next w:val="NoList"/>
    <w:semiHidden/>
    <w:rsid w:val="003579B4"/>
  </w:style>
  <w:style w:type="numbering" w:customStyle="1" w:styleId="NoList22112">
    <w:name w:val="No List22112"/>
    <w:next w:val="NoList"/>
    <w:semiHidden/>
    <w:rsid w:val="003579B4"/>
  </w:style>
  <w:style w:type="numbering" w:customStyle="1" w:styleId="NoList9112">
    <w:name w:val="No List9112"/>
    <w:next w:val="NoList"/>
    <w:semiHidden/>
    <w:rsid w:val="003579B4"/>
  </w:style>
  <w:style w:type="numbering" w:customStyle="1" w:styleId="NoList13112">
    <w:name w:val="No List13112"/>
    <w:next w:val="NoList"/>
    <w:semiHidden/>
    <w:rsid w:val="003579B4"/>
  </w:style>
  <w:style w:type="numbering" w:customStyle="1" w:styleId="NoList23112">
    <w:name w:val="No List23112"/>
    <w:next w:val="NoList"/>
    <w:semiHidden/>
    <w:rsid w:val="003579B4"/>
  </w:style>
  <w:style w:type="numbering" w:customStyle="1" w:styleId="NoList10112">
    <w:name w:val="No List10112"/>
    <w:next w:val="NoList"/>
    <w:semiHidden/>
    <w:rsid w:val="003579B4"/>
  </w:style>
  <w:style w:type="numbering" w:customStyle="1" w:styleId="NoList14112">
    <w:name w:val="No List14112"/>
    <w:next w:val="NoList"/>
    <w:semiHidden/>
    <w:rsid w:val="003579B4"/>
  </w:style>
  <w:style w:type="numbering" w:customStyle="1" w:styleId="NoList24112">
    <w:name w:val="No List24112"/>
    <w:next w:val="NoList"/>
    <w:semiHidden/>
    <w:rsid w:val="003579B4"/>
  </w:style>
  <w:style w:type="numbering" w:customStyle="1" w:styleId="NoList31112">
    <w:name w:val="No List31112"/>
    <w:next w:val="NoList"/>
    <w:semiHidden/>
    <w:rsid w:val="003579B4"/>
  </w:style>
  <w:style w:type="numbering" w:customStyle="1" w:styleId="NoList41112">
    <w:name w:val="No List41112"/>
    <w:next w:val="NoList"/>
    <w:semiHidden/>
    <w:rsid w:val="003579B4"/>
  </w:style>
  <w:style w:type="numbering" w:customStyle="1" w:styleId="NoList51112">
    <w:name w:val="No List51112"/>
    <w:next w:val="NoList"/>
    <w:semiHidden/>
    <w:rsid w:val="003579B4"/>
  </w:style>
  <w:style w:type="numbering" w:customStyle="1" w:styleId="NoList15112">
    <w:name w:val="No List15112"/>
    <w:next w:val="NoList"/>
    <w:semiHidden/>
    <w:rsid w:val="003579B4"/>
  </w:style>
  <w:style w:type="numbering" w:customStyle="1" w:styleId="NoList16112">
    <w:name w:val="No List16112"/>
    <w:next w:val="NoList"/>
    <w:semiHidden/>
    <w:rsid w:val="003579B4"/>
  </w:style>
  <w:style w:type="numbering" w:customStyle="1" w:styleId="NoList111112">
    <w:name w:val="No List111112"/>
    <w:next w:val="NoList"/>
    <w:semiHidden/>
    <w:rsid w:val="003579B4"/>
  </w:style>
  <w:style w:type="numbering" w:customStyle="1" w:styleId="NoList1912">
    <w:name w:val="No List1912"/>
    <w:next w:val="NoList"/>
    <w:uiPriority w:val="99"/>
    <w:semiHidden/>
    <w:unhideWhenUsed/>
    <w:rsid w:val="003579B4"/>
  </w:style>
  <w:style w:type="numbering" w:customStyle="1" w:styleId="NoList11012">
    <w:name w:val="No List11012"/>
    <w:next w:val="NoList"/>
    <w:semiHidden/>
    <w:rsid w:val="003579B4"/>
  </w:style>
  <w:style w:type="numbering" w:customStyle="1" w:styleId="NoList2612">
    <w:name w:val="No List2612"/>
    <w:next w:val="NoList"/>
    <w:semiHidden/>
    <w:rsid w:val="003579B4"/>
  </w:style>
  <w:style w:type="numbering" w:customStyle="1" w:styleId="NoList3312">
    <w:name w:val="No List3312"/>
    <w:next w:val="NoList"/>
    <w:semiHidden/>
    <w:unhideWhenUsed/>
    <w:rsid w:val="003579B4"/>
  </w:style>
  <w:style w:type="numbering" w:customStyle="1" w:styleId="12121">
    <w:name w:val="목록 없음1212"/>
    <w:next w:val="NoList"/>
    <w:semiHidden/>
    <w:unhideWhenUsed/>
    <w:rsid w:val="003579B4"/>
  </w:style>
  <w:style w:type="numbering" w:customStyle="1" w:styleId="2212">
    <w:name w:val="목록 없음2212"/>
    <w:next w:val="NoList"/>
    <w:semiHidden/>
    <w:rsid w:val="003579B4"/>
  </w:style>
  <w:style w:type="numbering" w:customStyle="1" w:styleId="NoList4312">
    <w:name w:val="No List4312"/>
    <w:next w:val="NoList"/>
    <w:semiHidden/>
    <w:unhideWhenUsed/>
    <w:rsid w:val="003579B4"/>
  </w:style>
  <w:style w:type="numbering" w:customStyle="1" w:styleId="NoList5312">
    <w:name w:val="No List5312"/>
    <w:next w:val="NoList"/>
    <w:semiHidden/>
    <w:rsid w:val="003579B4"/>
  </w:style>
  <w:style w:type="numbering" w:customStyle="1" w:styleId="NoList6212">
    <w:name w:val="No List6212"/>
    <w:next w:val="NoList"/>
    <w:semiHidden/>
    <w:rsid w:val="003579B4"/>
  </w:style>
  <w:style w:type="numbering" w:customStyle="1" w:styleId="NoList7212">
    <w:name w:val="No List7212"/>
    <w:next w:val="NoList"/>
    <w:semiHidden/>
    <w:rsid w:val="003579B4"/>
  </w:style>
  <w:style w:type="numbering" w:customStyle="1" w:styleId="NoList11312">
    <w:name w:val="No List11312"/>
    <w:next w:val="NoList"/>
    <w:semiHidden/>
    <w:rsid w:val="003579B4"/>
  </w:style>
  <w:style w:type="numbering" w:customStyle="1" w:styleId="NoList21212">
    <w:name w:val="No List21212"/>
    <w:next w:val="NoList"/>
    <w:semiHidden/>
    <w:rsid w:val="003579B4"/>
  </w:style>
  <w:style w:type="numbering" w:customStyle="1" w:styleId="NoList8212">
    <w:name w:val="No List8212"/>
    <w:next w:val="NoList"/>
    <w:semiHidden/>
    <w:rsid w:val="003579B4"/>
  </w:style>
  <w:style w:type="numbering" w:customStyle="1" w:styleId="NoList12212">
    <w:name w:val="No List12212"/>
    <w:next w:val="NoList"/>
    <w:semiHidden/>
    <w:rsid w:val="003579B4"/>
  </w:style>
  <w:style w:type="numbering" w:customStyle="1" w:styleId="NoList22212">
    <w:name w:val="No List22212"/>
    <w:next w:val="NoList"/>
    <w:semiHidden/>
    <w:rsid w:val="003579B4"/>
  </w:style>
  <w:style w:type="numbering" w:customStyle="1" w:styleId="NoList9212">
    <w:name w:val="No List9212"/>
    <w:next w:val="NoList"/>
    <w:semiHidden/>
    <w:rsid w:val="003579B4"/>
  </w:style>
  <w:style w:type="numbering" w:customStyle="1" w:styleId="NoList13212">
    <w:name w:val="No List13212"/>
    <w:next w:val="NoList"/>
    <w:semiHidden/>
    <w:rsid w:val="003579B4"/>
  </w:style>
  <w:style w:type="numbering" w:customStyle="1" w:styleId="NoList23212">
    <w:name w:val="No List23212"/>
    <w:next w:val="NoList"/>
    <w:semiHidden/>
    <w:rsid w:val="003579B4"/>
  </w:style>
  <w:style w:type="numbering" w:customStyle="1" w:styleId="NoList10212">
    <w:name w:val="No List10212"/>
    <w:next w:val="NoList"/>
    <w:semiHidden/>
    <w:rsid w:val="003579B4"/>
  </w:style>
  <w:style w:type="numbering" w:customStyle="1" w:styleId="NoList14212">
    <w:name w:val="No List14212"/>
    <w:next w:val="NoList"/>
    <w:semiHidden/>
    <w:rsid w:val="003579B4"/>
  </w:style>
  <w:style w:type="numbering" w:customStyle="1" w:styleId="NoList24212">
    <w:name w:val="No List24212"/>
    <w:next w:val="NoList"/>
    <w:semiHidden/>
    <w:rsid w:val="003579B4"/>
  </w:style>
  <w:style w:type="numbering" w:customStyle="1" w:styleId="NoList31212">
    <w:name w:val="No List31212"/>
    <w:next w:val="NoList"/>
    <w:semiHidden/>
    <w:rsid w:val="003579B4"/>
  </w:style>
  <w:style w:type="numbering" w:customStyle="1" w:styleId="NoList41212">
    <w:name w:val="No List41212"/>
    <w:next w:val="NoList"/>
    <w:semiHidden/>
    <w:rsid w:val="003579B4"/>
  </w:style>
  <w:style w:type="numbering" w:customStyle="1" w:styleId="NoList51212">
    <w:name w:val="No List51212"/>
    <w:next w:val="NoList"/>
    <w:semiHidden/>
    <w:rsid w:val="003579B4"/>
  </w:style>
  <w:style w:type="numbering" w:customStyle="1" w:styleId="NoList15212">
    <w:name w:val="No List15212"/>
    <w:next w:val="NoList"/>
    <w:semiHidden/>
    <w:rsid w:val="003579B4"/>
  </w:style>
  <w:style w:type="numbering" w:customStyle="1" w:styleId="NoList16212">
    <w:name w:val="No List16212"/>
    <w:next w:val="NoList"/>
    <w:semiHidden/>
    <w:rsid w:val="003579B4"/>
  </w:style>
  <w:style w:type="numbering" w:customStyle="1" w:styleId="NoList111212">
    <w:name w:val="No List111212"/>
    <w:next w:val="NoList"/>
    <w:semiHidden/>
    <w:rsid w:val="003579B4"/>
  </w:style>
  <w:style w:type="numbering" w:customStyle="1" w:styleId="2121">
    <w:name w:val="无列表212"/>
    <w:next w:val="NoList"/>
    <w:uiPriority w:val="99"/>
    <w:semiHidden/>
    <w:unhideWhenUsed/>
    <w:rsid w:val="003579B4"/>
  </w:style>
  <w:style w:type="numbering" w:customStyle="1" w:styleId="3122">
    <w:name w:val="无列表312"/>
    <w:next w:val="NoList"/>
    <w:uiPriority w:val="99"/>
    <w:semiHidden/>
    <w:unhideWhenUsed/>
    <w:rsid w:val="003579B4"/>
  </w:style>
  <w:style w:type="numbering" w:customStyle="1" w:styleId="NoList2012">
    <w:name w:val="No List2012"/>
    <w:next w:val="NoList"/>
    <w:semiHidden/>
    <w:rsid w:val="003579B4"/>
  </w:style>
  <w:style w:type="numbering" w:customStyle="1" w:styleId="NoList2712">
    <w:name w:val="No List2712"/>
    <w:next w:val="NoList"/>
    <w:uiPriority w:val="99"/>
    <w:semiHidden/>
    <w:unhideWhenUsed/>
    <w:rsid w:val="003579B4"/>
  </w:style>
  <w:style w:type="numbering" w:customStyle="1" w:styleId="NoList2812">
    <w:name w:val="No List2812"/>
    <w:next w:val="NoList"/>
    <w:uiPriority w:val="99"/>
    <w:semiHidden/>
    <w:unhideWhenUsed/>
    <w:rsid w:val="003579B4"/>
  </w:style>
  <w:style w:type="numbering" w:customStyle="1" w:styleId="418">
    <w:name w:val="无列表41"/>
    <w:next w:val="NoList"/>
    <w:uiPriority w:val="99"/>
    <w:semiHidden/>
    <w:unhideWhenUsed/>
    <w:rsid w:val="003579B4"/>
  </w:style>
  <w:style w:type="numbering" w:customStyle="1" w:styleId="1412">
    <w:name w:val="목록 없음141"/>
    <w:next w:val="NoList"/>
    <w:semiHidden/>
    <w:unhideWhenUsed/>
    <w:rsid w:val="003579B4"/>
  </w:style>
  <w:style w:type="numbering" w:customStyle="1" w:styleId="2410">
    <w:name w:val="목록 없음241"/>
    <w:next w:val="NoList"/>
    <w:semiHidden/>
    <w:rsid w:val="003579B4"/>
  </w:style>
  <w:style w:type="numbering" w:customStyle="1" w:styleId="NoList551">
    <w:name w:val="No List551"/>
    <w:next w:val="NoList"/>
    <w:semiHidden/>
    <w:rsid w:val="003579B4"/>
  </w:style>
  <w:style w:type="numbering" w:customStyle="1" w:styleId="NoList641">
    <w:name w:val="No List641"/>
    <w:next w:val="NoList"/>
    <w:semiHidden/>
    <w:rsid w:val="003579B4"/>
  </w:style>
  <w:style w:type="numbering" w:customStyle="1" w:styleId="NoList741">
    <w:name w:val="No List741"/>
    <w:next w:val="NoList"/>
    <w:semiHidden/>
    <w:rsid w:val="003579B4"/>
  </w:style>
  <w:style w:type="numbering" w:customStyle="1" w:styleId="NoList841">
    <w:name w:val="No List841"/>
    <w:next w:val="NoList"/>
    <w:semiHidden/>
    <w:rsid w:val="003579B4"/>
  </w:style>
  <w:style w:type="numbering" w:customStyle="1" w:styleId="NoList2241">
    <w:name w:val="No List2241"/>
    <w:next w:val="NoList"/>
    <w:semiHidden/>
    <w:rsid w:val="003579B4"/>
  </w:style>
  <w:style w:type="numbering" w:customStyle="1" w:styleId="NoList941">
    <w:name w:val="No List941"/>
    <w:next w:val="NoList"/>
    <w:semiHidden/>
    <w:rsid w:val="003579B4"/>
  </w:style>
  <w:style w:type="numbering" w:customStyle="1" w:styleId="NoList1341">
    <w:name w:val="No List1341"/>
    <w:next w:val="NoList"/>
    <w:semiHidden/>
    <w:rsid w:val="003579B4"/>
  </w:style>
  <w:style w:type="numbering" w:customStyle="1" w:styleId="NoList2341">
    <w:name w:val="No List2341"/>
    <w:next w:val="NoList"/>
    <w:semiHidden/>
    <w:rsid w:val="003579B4"/>
  </w:style>
  <w:style w:type="numbering" w:customStyle="1" w:styleId="NoList1041">
    <w:name w:val="No List1041"/>
    <w:next w:val="NoList"/>
    <w:semiHidden/>
    <w:rsid w:val="003579B4"/>
  </w:style>
  <w:style w:type="numbering" w:customStyle="1" w:styleId="NoList1441">
    <w:name w:val="No List1441"/>
    <w:next w:val="NoList"/>
    <w:semiHidden/>
    <w:rsid w:val="003579B4"/>
  </w:style>
  <w:style w:type="numbering" w:customStyle="1" w:styleId="NoList2441">
    <w:name w:val="No List2441"/>
    <w:next w:val="NoList"/>
    <w:semiHidden/>
    <w:rsid w:val="003579B4"/>
  </w:style>
  <w:style w:type="numbering" w:customStyle="1" w:styleId="NoList3141">
    <w:name w:val="No List3141"/>
    <w:next w:val="NoList"/>
    <w:semiHidden/>
    <w:rsid w:val="003579B4"/>
  </w:style>
  <w:style w:type="numbering" w:customStyle="1" w:styleId="NoList4141">
    <w:name w:val="No List4141"/>
    <w:next w:val="NoList"/>
    <w:semiHidden/>
    <w:rsid w:val="003579B4"/>
  </w:style>
  <w:style w:type="numbering" w:customStyle="1" w:styleId="NoList5141">
    <w:name w:val="No List5141"/>
    <w:next w:val="NoList"/>
    <w:semiHidden/>
    <w:rsid w:val="003579B4"/>
  </w:style>
  <w:style w:type="numbering" w:customStyle="1" w:styleId="NoList1541">
    <w:name w:val="No List1541"/>
    <w:next w:val="NoList"/>
    <w:semiHidden/>
    <w:rsid w:val="003579B4"/>
  </w:style>
  <w:style w:type="numbering" w:customStyle="1" w:styleId="NoList1641">
    <w:name w:val="No List1641"/>
    <w:next w:val="NoList"/>
    <w:semiHidden/>
    <w:rsid w:val="003579B4"/>
  </w:style>
  <w:style w:type="numbering" w:customStyle="1" w:styleId="NoList2521">
    <w:name w:val="No List2521"/>
    <w:next w:val="NoList"/>
    <w:semiHidden/>
    <w:rsid w:val="003579B4"/>
  </w:style>
  <w:style w:type="numbering" w:customStyle="1" w:styleId="NoList3221">
    <w:name w:val="No List3221"/>
    <w:next w:val="NoList"/>
    <w:semiHidden/>
    <w:unhideWhenUsed/>
    <w:rsid w:val="003579B4"/>
  </w:style>
  <w:style w:type="numbering" w:customStyle="1" w:styleId="11212">
    <w:name w:val="목록 없음1121"/>
    <w:next w:val="NoList"/>
    <w:semiHidden/>
    <w:unhideWhenUsed/>
    <w:rsid w:val="003579B4"/>
  </w:style>
  <w:style w:type="numbering" w:customStyle="1" w:styleId="21210">
    <w:name w:val="목록 없음2121"/>
    <w:next w:val="NoList"/>
    <w:semiHidden/>
    <w:rsid w:val="003579B4"/>
  </w:style>
  <w:style w:type="numbering" w:customStyle="1" w:styleId="NoList4221">
    <w:name w:val="No List4221"/>
    <w:next w:val="NoList"/>
    <w:semiHidden/>
    <w:unhideWhenUsed/>
    <w:rsid w:val="003579B4"/>
  </w:style>
  <w:style w:type="numbering" w:customStyle="1" w:styleId="NoList5221">
    <w:name w:val="No List5221"/>
    <w:next w:val="NoList"/>
    <w:semiHidden/>
    <w:rsid w:val="003579B4"/>
  </w:style>
  <w:style w:type="numbering" w:customStyle="1" w:styleId="NoList6121">
    <w:name w:val="No List6121"/>
    <w:next w:val="NoList"/>
    <w:semiHidden/>
    <w:rsid w:val="003579B4"/>
  </w:style>
  <w:style w:type="numbering" w:customStyle="1" w:styleId="NoList7121">
    <w:name w:val="No List7121"/>
    <w:next w:val="NoList"/>
    <w:semiHidden/>
    <w:rsid w:val="003579B4"/>
  </w:style>
  <w:style w:type="numbering" w:customStyle="1" w:styleId="NoList11221">
    <w:name w:val="No List11221"/>
    <w:next w:val="NoList"/>
    <w:semiHidden/>
    <w:rsid w:val="003579B4"/>
  </w:style>
  <w:style w:type="numbering" w:customStyle="1" w:styleId="NoList21121">
    <w:name w:val="No List21121"/>
    <w:next w:val="NoList"/>
    <w:semiHidden/>
    <w:rsid w:val="003579B4"/>
  </w:style>
  <w:style w:type="numbering" w:customStyle="1" w:styleId="NoList8121">
    <w:name w:val="No List8121"/>
    <w:next w:val="NoList"/>
    <w:semiHidden/>
    <w:rsid w:val="003579B4"/>
  </w:style>
  <w:style w:type="numbering" w:customStyle="1" w:styleId="NoList12121">
    <w:name w:val="No List12121"/>
    <w:next w:val="NoList"/>
    <w:semiHidden/>
    <w:rsid w:val="003579B4"/>
  </w:style>
  <w:style w:type="numbering" w:customStyle="1" w:styleId="NoList22121">
    <w:name w:val="No List22121"/>
    <w:next w:val="NoList"/>
    <w:semiHidden/>
    <w:rsid w:val="003579B4"/>
  </w:style>
  <w:style w:type="numbering" w:customStyle="1" w:styleId="NoList9121">
    <w:name w:val="No List9121"/>
    <w:next w:val="NoList"/>
    <w:semiHidden/>
    <w:rsid w:val="003579B4"/>
  </w:style>
  <w:style w:type="numbering" w:customStyle="1" w:styleId="NoList13121">
    <w:name w:val="No List13121"/>
    <w:next w:val="NoList"/>
    <w:semiHidden/>
    <w:rsid w:val="003579B4"/>
  </w:style>
  <w:style w:type="numbering" w:customStyle="1" w:styleId="NoList23121">
    <w:name w:val="No List23121"/>
    <w:next w:val="NoList"/>
    <w:semiHidden/>
    <w:rsid w:val="003579B4"/>
  </w:style>
  <w:style w:type="numbering" w:customStyle="1" w:styleId="NoList10121">
    <w:name w:val="No List10121"/>
    <w:next w:val="NoList"/>
    <w:semiHidden/>
    <w:rsid w:val="003579B4"/>
  </w:style>
  <w:style w:type="numbering" w:customStyle="1" w:styleId="NoList14121">
    <w:name w:val="No List14121"/>
    <w:next w:val="NoList"/>
    <w:semiHidden/>
    <w:rsid w:val="003579B4"/>
  </w:style>
  <w:style w:type="numbering" w:customStyle="1" w:styleId="NoList24121">
    <w:name w:val="No List24121"/>
    <w:next w:val="NoList"/>
    <w:semiHidden/>
    <w:rsid w:val="003579B4"/>
  </w:style>
  <w:style w:type="numbering" w:customStyle="1" w:styleId="NoList31121">
    <w:name w:val="No List31121"/>
    <w:next w:val="NoList"/>
    <w:semiHidden/>
    <w:rsid w:val="003579B4"/>
  </w:style>
  <w:style w:type="numbering" w:customStyle="1" w:styleId="NoList41121">
    <w:name w:val="No List41121"/>
    <w:next w:val="NoList"/>
    <w:semiHidden/>
    <w:rsid w:val="003579B4"/>
  </w:style>
  <w:style w:type="numbering" w:customStyle="1" w:styleId="NoList51121">
    <w:name w:val="No List51121"/>
    <w:next w:val="NoList"/>
    <w:semiHidden/>
    <w:rsid w:val="003579B4"/>
  </w:style>
  <w:style w:type="numbering" w:customStyle="1" w:styleId="NoList15121">
    <w:name w:val="No List15121"/>
    <w:next w:val="NoList"/>
    <w:semiHidden/>
    <w:rsid w:val="003579B4"/>
  </w:style>
  <w:style w:type="numbering" w:customStyle="1" w:styleId="NoList16121">
    <w:name w:val="No List16121"/>
    <w:next w:val="NoList"/>
    <w:semiHidden/>
    <w:rsid w:val="003579B4"/>
  </w:style>
  <w:style w:type="numbering" w:customStyle="1" w:styleId="NoList111121">
    <w:name w:val="No List111121"/>
    <w:next w:val="NoList"/>
    <w:semiHidden/>
    <w:rsid w:val="003579B4"/>
  </w:style>
  <w:style w:type="numbering" w:customStyle="1" w:styleId="NoList1921">
    <w:name w:val="No List1921"/>
    <w:next w:val="NoList"/>
    <w:uiPriority w:val="99"/>
    <w:semiHidden/>
    <w:unhideWhenUsed/>
    <w:rsid w:val="003579B4"/>
  </w:style>
  <w:style w:type="numbering" w:customStyle="1" w:styleId="NoList11021">
    <w:name w:val="No List11021"/>
    <w:next w:val="NoList"/>
    <w:uiPriority w:val="99"/>
    <w:semiHidden/>
    <w:rsid w:val="003579B4"/>
  </w:style>
  <w:style w:type="numbering" w:customStyle="1" w:styleId="NoList2621">
    <w:name w:val="No List2621"/>
    <w:next w:val="NoList"/>
    <w:semiHidden/>
    <w:rsid w:val="003579B4"/>
  </w:style>
  <w:style w:type="numbering" w:customStyle="1" w:styleId="NoList3321">
    <w:name w:val="No List3321"/>
    <w:next w:val="NoList"/>
    <w:semiHidden/>
    <w:unhideWhenUsed/>
    <w:rsid w:val="003579B4"/>
  </w:style>
  <w:style w:type="numbering" w:customStyle="1" w:styleId="12212">
    <w:name w:val="목록 없음1221"/>
    <w:next w:val="NoList"/>
    <w:semiHidden/>
    <w:unhideWhenUsed/>
    <w:rsid w:val="003579B4"/>
  </w:style>
  <w:style w:type="numbering" w:customStyle="1" w:styleId="2221">
    <w:name w:val="목록 없음2221"/>
    <w:next w:val="NoList"/>
    <w:semiHidden/>
    <w:rsid w:val="003579B4"/>
  </w:style>
  <w:style w:type="numbering" w:customStyle="1" w:styleId="NoList4321">
    <w:name w:val="No List4321"/>
    <w:next w:val="NoList"/>
    <w:semiHidden/>
    <w:unhideWhenUsed/>
    <w:rsid w:val="003579B4"/>
  </w:style>
  <w:style w:type="numbering" w:customStyle="1" w:styleId="NoList5321">
    <w:name w:val="No List5321"/>
    <w:next w:val="NoList"/>
    <w:semiHidden/>
    <w:rsid w:val="003579B4"/>
  </w:style>
  <w:style w:type="numbering" w:customStyle="1" w:styleId="NoList6221">
    <w:name w:val="No List6221"/>
    <w:next w:val="NoList"/>
    <w:semiHidden/>
    <w:rsid w:val="003579B4"/>
  </w:style>
  <w:style w:type="numbering" w:customStyle="1" w:styleId="NoList7221">
    <w:name w:val="No List7221"/>
    <w:next w:val="NoList"/>
    <w:semiHidden/>
    <w:rsid w:val="003579B4"/>
  </w:style>
  <w:style w:type="numbering" w:customStyle="1" w:styleId="NoList11321">
    <w:name w:val="No List11321"/>
    <w:next w:val="NoList"/>
    <w:semiHidden/>
    <w:rsid w:val="003579B4"/>
  </w:style>
  <w:style w:type="numbering" w:customStyle="1" w:styleId="NoList21221">
    <w:name w:val="No List21221"/>
    <w:next w:val="NoList"/>
    <w:semiHidden/>
    <w:rsid w:val="003579B4"/>
  </w:style>
  <w:style w:type="numbering" w:customStyle="1" w:styleId="NoList8221">
    <w:name w:val="No List8221"/>
    <w:next w:val="NoList"/>
    <w:semiHidden/>
    <w:rsid w:val="003579B4"/>
  </w:style>
  <w:style w:type="numbering" w:customStyle="1" w:styleId="NoList12221">
    <w:name w:val="No List12221"/>
    <w:next w:val="NoList"/>
    <w:semiHidden/>
    <w:rsid w:val="003579B4"/>
  </w:style>
  <w:style w:type="numbering" w:customStyle="1" w:styleId="NoList22221">
    <w:name w:val="No List22221"/>
    <w:next w:val="NoList"/>
    <w:semiHidden/>
    <w:rsid w:val="003579B4"/>
  </w:style>
  <w:style w:type="numbering" w:customStyle="1" w:styleId="NoList9221">
    <w:name w:val="No List9221"/>
    <w:next w:val="NoList"/>
    <w:semiHidden/>
    <w:rsid w:val="003579B4"/>
  </w:style>
  <w:style w:type="numbering" w:customStyle="1" w:styleId="NoList13221">
    <w:name w:val="No List13221"/>
    <w:next w:val="NoList"/>
    <w:semiHidden/>
    <w:rsid w:val="003579B4"/>
  </w:style>
  <w:style w:type="numbering" w:customStyle="1" w:styleId="NoList23221">
    <w:name w:val="No List23221"/>
    <w:next w:val="NoList"/>
    <w:semiHidden/>
    <w:rsid w:val="003579B4"/>
  </w:style>
  <w:style w:type="numbering" w:customStyle="1" w:styleId="NoList10221">
    <w:name w:val="No List10221"/>
    <w:next w:val="NoList"/>
    <w:semiHidden/>
    <w:rsid w:val="003579B4"/>
  </w:style>
  <w:style w:type="numbering" w:customStyle="1" w:styleId="NoList14221">
    <w:name w:val="No List14221"/>
    <w:next w:val="NoList"/>
    <w:semiHidden/>
    <w:rsid w:val="003579B4"/>
  </w:style>
  <w:style w:type="numbering" w:customStyle="1" w:styleId="NoList24221">
    <w:name w:val="No List24221"/>
    <w:next w:val="NoList"/>
    <w:semiHidden/>
    <w:rsid w:val="003579B4"/>
  </w:style>
  <w:style w:type="numbering" w:customStyle="1" w:styleId="NoList31221">
    <w:name w:val="No List31221"/>
    <w:next w:val="NoList"/>
    <w:semiHidden/>
    <w:rsid w:val="003579B4"/>
  </w:style>
  <w:style w:type="numbering" w:customStyle="1" w:styleId="NoList41221">
    <w:name w:val="No List41221"/>
    <w:next w:val="NoList"/>
    <w:semiHidden/>
    <w:rsid w:val="003579B4"/>
  </w:style>
  <w:style w:type="numbering" w:customStyle="1" w:styleId="NoList51221">
    <w:name w:val="No List51221"/>
    <w:next w:val="NoList"/>
    <w:semiHidden/>
    <w:rsid w:val="003579B4"/>
  </w:style>
  <w:style w:type="numbering" w:customStyle="1" w:styleId="NoList15221">
    <w:name w:val="No List15221"/>
    <w:next w:val="NoList"/>
    <w:semiHidden/>
    <w:rsid w:val="003579B4"/>
  </w:style>
  <w:style w:type="numbering" w:customStyle="1" w:styleId="NoList16221">
    <w:name w:val="No List16221"/>
    <w:next w:val="NoList"/>
    <w:semiHidden/>
    <w:rsid w:val="003579B4"/>
  </w:style>
  <w:style w:type="numbering" w:customStyle="1" w:styleId="NoList111221">
    <w:name w:val="No List111221"/>
    <w:next w:val="NoList"/>
    <w:semiHidden/>
    <w:rsid w:val="003579B4"/>
  </w:style>
  <w:style w:type="numbering" w:customStyle="1" w:styleId="2213">
    <w:name w:val="无列表221"/>
    <w:next w:val="NoList"/>
    <w:uiPriority w:val="99"/>
    <w:semiHidden/>
    <w:unhideWhenUsed/>
    <w:rsid w:val="003579B4"/>
  </w:style>
  <w:style w:type="numbering" w:customStyle="1" w:styleId="3211">
    <w:name w:val="无列表321"/>
    <w:next w:val="NoList"/>
    <w:uiPriority w:val="99"/>
    <w:semiHidden/>
    <w:unhideWhenUsed/>
    <w:rsid w:val="003579B4"/>
  </w:style>
  <w:style w:type="numbering" w:customStyle="1" w:styleId="NoList2021">
    <w:name w:val="No List2021"/>
    <w:next w:val="NoList"/>
    <w:semiHidden/>
    <w:rsid w:val="003579B4"/>
  </w:style>
  <w:style w:type="numbering" w:customStyle="1" w:styleId="NoList2721">
    <w:name w:val="No List2721"/>
    <w:next w:val="NoList"/>
    <w:uiPriority w:val="99"/>
    <w:semiHidden/>
    <w:unhideWhenUsed/>
    <w:rsid w:val="003579B4"/>
  </w:style>
  <w:style w:type="numbering" w:customStyle="1" w:styleId="NoList2821">
    <w:name w:val="No List2821"/>
    <w:next w:val="NoList"/>
    <w:uiPriority w:val="99"/>
    <w:semiHidden/>
    <w:unhideWhenUsed/>
    <w:rsid w:val="003579B4"/>
  </w:style>
  <w:style w:type="numbering" w:customStyle="1" w:styleId="NoList2911">
    <w:name w:val="No List2911"/>
    <w:next w:val="NoList"/>
    <w:uiPriority w:val="99"/>
    <w:semiHidden/>
    <w:unhideWhenUsed/>
    <w:rsid w:val="003579B4"/>
  </w:style>
  <w:style w:type="numbering" w:customStyle="1" w:styleId="NoList11411">
    <w:name w:val="No List11411"/>
    <w:next w:val="NoList"/>
    <w:semiHidden/>
    <w:rsid w:val="003579B4"/>
  </w:style>
  <w:style w:type="numbering" w:customStyle="1" w:styleId="NoList21011">
    <w:name w:val="No List21011"/>
    <w:next w:val="NoList"/>
    <w:semiHidden/>
    <w:rsid w:val="003579B4"/>
  </w:style>
  <w:style w:type="numbering" w:customStyle="1" w:styleId="NoList3411">
    <w:name w:val="No List3411"/>
    <w:next w:val="NoList"/>
    <w:semiHidden/>
    <w:unhideWhenUsed/>
    <w:rsid w:val="003579B4"/>
  </w:style>
  <w:style w:type="numbering" w:customStyle="1" w:styleId="13112">
    <w:name w:val="목록 없음1311"/>
    <w:next w:val="NoList"/>
    <w:semiHidden/>
    <w:unhideWhenUsed/>
    <w:rsid w:val="003579B4"/>
  </w:style>
  <w:style w:type="numbering" w:customStyle="1" w:styleId="2311">
    <w:name w:val="목록 없음2311"/>
    <w:next w:val="NoList"/>
    <w:semiHidden/>
    <w:rsid w:val="003579B4"/>
  </w:style>
  <w:style w:type="numbering" w:customStyle="1" w:styleId="NoList4411">
    <w:name w:val="No List4411"/>
    <w:next w:val="NoList"/>
    <w:semiHidden/>
    <w:unhideWhenUsed/>
    <w:rsid w:val="003579B4"/>
  </w:style>
  <w:style w:type="numbering" w:customStyle="1" w:styleId="NoList5411">
    <w:name w:val="No List5411"/>
    <w:next w:val="NoList"/>
    <w:semiHidden/>
    <w:rsid w:val="003579B4"/>
  </w:style>
  <w:style w:type="numbering" w:customStyle="1" w:styleId="NoList6311">
    <w:name w:val="No List6311"/>
    <w:next w:val="NoList"/>
    <w:semiHidden/>
    <w:rsid w:val="003579B4"/>
  </w:style>
  <w:style w:type="numbering" w:customStyle="1" w:styleId="NoList7311">
    <w:name w:val="No List7311"/>
    <w:next w:val="NoList"/>
    <w:semiHidden/>
    <w:rsid w:val="003579B4"/>
  </w:style>
  <w:style w:type="numbering" w:customStyle="1" w:styleId="NoList11511">
    <w:name w:val="No List11511"/>
    <w:next w:val="NoList"/>
    <w:semiHidden/>
    <w:rsid w:val="003579B4"/>
  </w:style>
  <w:style w:type="numbering" w:customStyle="1" w:styleId="NoList21311">
    <w:name w:val="No List21311"/>
    <w:next w:val="NoList"/>
    <w:semiHidden/>
    <w:rsid w:val="003579B4"/>
  </w:style>
  <w:style w:type="numbering" w:customStyle="1" w:styleId="NoList8311">
    <w:name w:val="No List8311"/>
    <w:next w:val="NoList"/>
    <w:semiHidden/>
    <w:rsid w:val="003579B4"/>
  </w:style>
  <w:style w:type="numbering" w:customStyle="1" w:styleId="NoList12311">
    <w:name w:val="No List12311"/>
    <w:next w:val="NoList"/>
    <w:semiHidden/>
    <w:rsid w:val="003579B4"/>
  </w:style>
  <w:style w:type="numbering" w:customStyle="1" w:styleId="NoList22311">
    <w:name w:val="No List22311"/>
    <w:next w:val="NoList"/>
    <w:semiHidden/>
    <w:rsid w:val="003579B4"/>
  </w:style>
  <w:style w:type="numbering" w:customStyle="1" w:styleId="NoList9311">
    <w:name w:val="No List9311"/>
    <w:next w:val="NoList"/>
    <w:semiHidden/>
    <w:rsid w:val="003579B4"/>
  </w:style>
  <w:style w:type="numbering" w:customStyle="1" w:styleId="NoList13311">
    <w:name w:val="No List13311"/>
    <w:next w:val="NoList"/>
    <w:semiHidden/>
    <w:rsid w:val="003579B4"/>
  </w:style>
  <w:style w:type="numbering" w:customStyle="1" w:styleId="NoList23311">
    <w:name w:val="No List23311"/>
    <w:next w:val="NoList"/>
    <w:semiHidden/>
    <w:rsid w:val="003579B4"/>
  </w:style>
  <w:style w:type="numbering" w:customStyle="1" w:styleId="NoList10311">
    <w:name w:val="No List10311"/>
    <w:next w:val="NoList"/>
    <w:semiHidden/>
    <w:rsid w:val="003579B4"/>
  </w:style>
  <w:style w:type="numbering" w:customStyle="1" w:styleId="NoList14311">
    <w:name w:val="No List14311"/>
    <w:next w:val="NoList"/>
    <w:semiHidden/>
    <w:rsid w:val="003579B4"/>
  </w:style>
  <w:style w:type="numbering" w:customStyle="1" w:styleId="NoList24311">
    <w:name w:val="No List24311"/>
    <w:next w:val="NoList"/>
    <w:semiHidden/>
    <w:rsid w:val="003579B4"/>
  </w:style>
  <w:style w:type="numbering" w:customStyle="1" w:styleId="NoList31311">
    <w:name w:val="No List31311"/>
    <w:next w:val="NoList"/>
    <w:semiHidden/>
    <w:rsid w:val="003579B4"/>
  </w:style>
  <w:style w:type="numbering" w:customStyle="1" w:styleId="NoList41311">
    <w:name w:val="No List41311"/>
    <w:next w:val="NoList"/>
    <w:semiHidden/>
    <w:rsid w:val="003579B4"/>
  </w:style>
  <w:style w:type="numbering" w:customStyle="1" w:styleId="NoList51311">
    <w:name w:val="No List51311"/>
    <w:next w:val="NoList"/>
    <w:semiHidden/>
    <w:rsid w:val="003579B4"/>
  </w:style>
  <w:style w:type="numbering" w:customStyle="1" w:styleId="NoList15311">
    <w:name w:val="No List15311"/>
    <w:next w:val="NoList"/>
    <w:semiHidden/>
    <w:rsid w:val="003579B4"/>
  </w:style>
  <w:style w:type="numbering" w:customStyle="1" w:styleId="NoList16311">
    <w:name w:val="No List16311"/>
    <w:next w:val="NoList"/>
    <w:semiHidden/>
    <w:rsid w:val="003579B4"/>
  </w:style>
  <w:style w:type="numbering" w:customStyle="1" w:styleId="NoList111311">
    <w:name w:val="No List111311"/>
    <w:next w:val="NoList"/>
    <w:semiHidden/>
    <w:rsid w:val="003579B4"/>
  </w:style>
  <w:style w:type="numbering" w:customStyle="1" w:styleId="NoList17111">
    <w:name w:val="No List17111"/>
    <w:next w:val="NoList"/>
    <w:uiPriority w:val="99"/>
    <w:semiHidden/>
    <w:unhideWhenUsed/>
    <w:rsid w:val="003579B4"/>
  </w:style>
  <w:style w:type="numbering" w:customStyle="1" w:styleId="NoList18111">
    <w:name w:val="No List18111"/>
    <w:next w:val="NoList"/>
    <w:uiPriority w:val="99"/>
    <w:semiHidden/>
    <w:rsid w:val="003579B4"/>
  </w:style>
  <w:style w:type="numbering" w:customStyle="1" w:styleId="NoList25111">
    <w:name w:val="No List25111"/>
    <w:next w:val="NoList"/>
    <w:semiHidden/>
    <w:rsid w:val="003579B4"/>
  </w:style>
  <w:style w:type="numbering" w:customStyle="1" w:styleId="NoList32111">
    <w:name w:val="No List32111"/>
    <w:next w:val="NoList"/>
    <w:semiHidden/>
    <w:unhideWhenUsed/>
    <w:rsid w:val="003579B4"/>
  </w:style>
  <w:style w:type="numbering" w:customStyle="1" w:styleId="111112">
    <w:name w:val="목록 없음11111"/>
    <w:next w:val="NoList"/>
    <w:semiHidden/>
    <w:unhideWhenUsed/>
    <w:rsid w:val="003579B4"/>
  </w:style>
  <w:style w:type="numbering" w:customStyle="1" w:styleId="21111">
    <w:name w:val="목록 없음21111"/>
    <w:next w:val="NoList"/>
    <w:semiHidden/>
    <w:rsid w:val="003579B4"/>
  </w:style>
  <w:style w:type="numbering" w:customStyle="1" w:styleId="NoList42111">
    <w:name w:val="No List42111"/>
    <w:next w:val="NoList"/>
    <w:semiHidden/>
    <w:unhideWhenUsed/>
    <w:rsid w:val="003579B4"/>
  </w:style>
  <w:style w:type="numbering" w:customStyle="1" w:styleId="NoList52111">
    <w:name w:val="No List52111"/>
    <w:next w:val="NoList"/>
    <w:semiHidden/>
    <w:rsid w:val="003579B4"/>
  </w:style>
  <w:style w:type="numbering" w:customStyle="1" w:styleId="NoList61111">
    <w:name w:val="No List61111"/>
    <w:next w:val="NoList"/>
    <w:semiHidden/>
    <w:rsid w:val="003579B4"/>
  </w:style>
  <w:style w:type="numbering" w:customStyle="1" w:styleId="NoList71111">
    <w:name w:val="No List71111"/>
    <w:next w:val="NoList"/>
    <w:semiHidden/>
    <w:rsid w:val="003579B4"/>
  </w:style>
  <w:style w:type="numbering" w:customStyle="1" w:styleId="NoList112111">
    <w:name w:val="No List112111"/>
    <w:next w:val="NoList"/>
    <w:semiHidden/>
    <w:rsid w:val="003579B4"/>
  </w:style>
  <w:style w:type="numbering" w:customStyle="1" w:styleId="NoList211111">
    <w:name w:val="No List211111"/>
    <w:next w:val="NoList"/>
    <w:semiHidden/>
    <w:rsid w:val="003579B4"/>
  </w:style>
  <w:style w:type="numbering" w:customStyle="1" w:styleId="NoList81111">
    <w:name w:val="No List81111"/>
    <w:next w:val="NoList"/>
    <w:semiHidden/>
    <w:rsid w:val="003579B4"/>
  </w:style>
  <w:style w:type="numbering" w:customStyle="1" w:styleId="NoList121111">
    <w:name w:val="No List121111"/>
    <w:next w:val="NoList"/>
    <w:semiHidden/>
    <w:rsid w:val="003579B4"/>
  </w:style>
  <w:style w:type="numbering" w:customStyle="1" w:styleId="NoList221111">
    <w:name w:val="No List221111"/>
    <w:next w:val="NoList"/>
    <w:semiHidden/>
    <w:rsid w:val="003579B4"/>
  </w:style>
  <w:style w:type="numbering" w:customStyle="1" w:styleId="NoList91111">
    <w:name w:val="No List91111"/>
    <w:next w:val="NoList"/>
    <w:semiHidden/>
    <w:rsid w:val="003579B4"/>
  </w:style>
  <w:style w:type="numbering" w:customStyle="1" w:styleId="NoList131111">
    <w:name w:val="No List131111"/>
    <w:next w:val="NoList"/>
    <w:semiHidden/>
    <w:rsid w:val="003579B4"/>
  </w:style>
  <w:style w:type="numbering" w:customStyle="1" w:styleId="NoList231111">
    <w:name w:val="No List231111"/>
    <w:next w:val="NoList"/>
    <w:semiHidden/>
    <w:rsid w:val="003579B4"/>
  </w:style>
  <w:style w:type="numbering" w:customStyle="1" w:styleId="NoList101111">
    <w:name w:val="No List101111"/>
    <w:next w:val="NoList"/>
    <w:semiHidden/>
    <w:rsid w:val="003579B4"/>
  </w:style>
  <w:style w:type="numbering" w:customStyle="1" w:styleId="NoList141111">
    <w:name w:val="No List141111"/>
    <w:next w:val="NoList"/>
    <w:semiHidden/>
    <w:rsid w:val="003579B4"/>
  </w:style>
  <w:style w:type="numbering" w:customStyle="1" w:styleId="NoList241111">
    <w:name w:val="No List241111"/>
    <w:next w:val="NoList"/>
    <w:semiHidden/>
    <w:rsid w:val="003579B4"/>
  </w:style>
  <w:style w:type="numbering" w:customStyle="1" w:styleId="NoList311111">
    <w:name w:val="No List311111"/>
    <w:next w:val="NoList"/>
    <w:semiHidden/>
    <w:rsid w:val="003579B4"/>
  </w:style>
  <w:style w:type="numbering" w:customStyle="1" w:styleId="NoList411111">
    <w:name w:val="No List411111"/>
    <w:next w:val="NoList"/>
    <w:semiHidden/>
    <w:rsid w:val="003579B4"/>
  </w:style>
  <w:style w:type="numbering" w:customStyle="1" w:styleId="NoList511111">
    <w:name w:val="No List511111"/>
    <w:next w:val="NoList"/>
    <w:semiHidden/>
    <w:rsid w:val="003579B4"/>
  </w:style>
  <w:style w:type="numbering" w:customStyle="1" w:styleId="NoList151111">
    <w:name w:val="No List151111"/>
    <w:next w:val="NoList"/>
    <w:semiHidden/>
    <w:rsid w:val="003579B4"/>
  </w:style>
  <w:style w:type="numbering" w:customStyle="1" w:styleId="NoList161111">
    <w:name w:val="No List161111"/>
    <w:next w:val="NoList"/>
    <w:semiHidden/>
    <w:rsid w:val="003579B4"/>
  </w:style>
  <w:style w:type="numbering" w:customStyle="1" w:styleId="NoList1111111">
    <w:name w:val="No List1111111"/>
    <w:next w:val="NoList"/>
    <w:semiHidden/>
    <w:rsid w:val="003579B4"/>
  </w:style>
  <w:style w:type="numbering" w:customStyle="1" w:styleId="NoList19111">
    <w:name w:val="No List19111"/>
    <w:next w:val="NoList"/>
    <w:uiPriority w:val="99"/>
    <w:semiHidden/>
    <w:unhideWhenUsed/>
    <w:rsid w:val="003579B4"/>
  </w:style>
  <w:style w:type="numbering" w:customStyle="1" w:styleId="NoList110111">
    <w:name w:val="No List110111"/>
    <w:next w:val="NoList"/>
    <w:uiPriority w:val="99"/>
    <w:semiHidden/>
    <w:rsid w:val="003579B4"/>
  </w:style>
  <w:style w:type="numbering" w:customStyle="1" w:styleId="NoList26111">
    <w:name w:val="No List26111"/>
    <w:next w:val="NoList"/>
    <w:semiHidden/>
    <w:rsid w:val="003579B4"/>
  </w:style>
  <w:style w:type="numbering" w:customStyle="1" w:styleId="NoList33111">
    <w:name w:val="No List33111"/>
    <w:next w:val="NoList"/>
    <w:semiHidden/>
    <w:unhideWhenUsed/>
    <w:rsid w:val="003579B4"/>
  </w:style>
  <w:style w:type="numbering" w:customStyle="1" w:styleId="121110">
    <w:name w:val="목록 없음12111"/>
    <w:next w:val="NoList"/>
    <w:semiHidden/>
    <w:unhideWhenUsed/>
    <w:rsid w:val="003579B4"/>
  </w:style>
  <w:style w:type="numbering" w:customStyle="1" w:styleId="22111">
    <w:name w:val="목록 없음22111"/>
    <w:next w:val="NoList"/>
    <w:semiHidden/>
    <w:rsid w:val="003579B4"/>
  </w:style>
  <w:style w:type="numbering" w:customStyle="1" w:styleId="NoList43111">
    <w:name w:val="No List43111"/>
    <w:next w:val="NoList"/>
    <w:semiHidden/>
    <w:unhideWhenUsed/>
    <w:rsid w:val="003579B4"/>
  </w:style>
  <w:style w:type="numbering" w:customStyle="1" w:styleId="NoList53111">
    <w:name w:val="No List53111"/>
    <w:next w:val="NoList"/>
    <w:semiHidden/>
    <w:rsid w:val="003579B4"/>
  </w:style>
  <w:style w:type="numbering" w:customStyle="1" w:styleId="NoList62111">
    <w:name w:val="No List62111"/>
    <w:next w:val="NoList"/>
    <w:semiHidden/>
    <w:rsid w:val="003579B4"/>
  </w:style>
  <w:style w:type="numbering" w:customStyle="1" w:styleId="NoList72111">
    <w:name w:val="No List72111"/>
    <w:next w:val="NoList"/>
    <w:semiHidden/>
    <w:rsid w:val="003579B4"/>
  </w:style>
  <w:style w:type="numbering" w:customStyle="1" w:styleId="NoList113111">
    <w:name w:val="No List113111"/>
    <w:next w:val="NoList"/>
    <w:semiHidden/>
    <w:rsid w:val="003579B4"/>
  </w:style>
  <w:style w:type="numbering" w:customStyle="1" w:styleId="NoList212111">
    <w:name w:val="No List212111"/>
    <w:next w:val="NoList"/>
    <w:semiHidden/>
    <w:rsid w:val="003579B4"/>
  </w:style>
  <w:style w:type="numbering" w:customStyle="1" w:styleId="NoList82111">
    <w:name w:val="No List82111"/>
    <w:next w:val="NoList"/>
    <w:semiHidden/>
    <w:rsid w:val="003579B4"/>
  </w:style>
  <w:style w:type="numbering" w:customStyle="1" w:styleId="NoList122111">
    <w:name w:val="No List122111"/>
    <w:next w:val="NoList"/>
    <w:semiHidden/>
    <w:rsid w:val="003579B4"/>
  </w:style>
  <w:style w:type="numbering" w:customStyle="1" w:styleId="NoList222111">
    <w:name w:val="No List222111"/>
    <w:next w:val="NoList"/>
    <w:semiHidden/>
    <w:rsid w:val="003579B4"/>
  </w:style>
  <w:style w:type="numbering" w:customStyle="1" w:styleId="NoList92111">
    <w:name w:val="No List92111"/>
    <w:next w:val="NoList"/>
    <w:semiHidden/>
    <w:rsid w:val="003579B4"/>
  </w:style>
  <w:style w:type="numbering" w:customStyle="1" w:styleId="NoList132111">
    <w:name w:val="No List132111"/>
    <w:next w:val="NoList"/>
    <w:semiHidden/>
    <w:rsid w:val="003579B4"/>
  </w:style>
  <w:style w:type="numbering" w:customStyle="1" w:styleId="NoList232111">
    <w:name w:val="No List232111"/>
    <w:next w:val="NoList"/>
    <w:semiHidden/>
    <w:rsid w:val="003579B4"/>
  </w:style>
  <w:style w:type="numbering" w:customStyle="1" w:styleId="NoList102111">
    <w:name w:val="No List102111"/>
    <w:next w:val="NoList"/>
    <w:semiHidden/>
    <w:rsid w:val="003579B4"/>
  </w:style>
  <w:style w:type="numbering" w:customStyle="1" w:styleId="NoList142111">
    <w:name w:val="No List142111"/>
    <w:next w:val="NoList"/>
    <w:semiHidden/>
    <w:rsid w:val="003579B4"/>
  </w:style>
  <w:style w:type="numbering" w:customStyle="1" w:styleId="NoList242111">
    <w:name w:val="No List242111"/>
    <w:next w:val="NoList"/>
    <w:semiHidden/>
    <w:rsid w:val="003579B4"/>
  </w:style>
  <w:style w:type="numbering" w:customStyle="1" w:styleId="NoList312111">
    <w:name w:val="No List312111"/>
    <w:next w:val="NoList"/>
    <w:semiHidden/>
    <w:rsid w:val="003579B4"/>
  </w:style>
  <w:style w:type="numbering" w:customStyle="1" w:styleId="NoList412111">
    <w:name w:val="No List412111"/>
    <w:next w:val="NoList"/>
    <w:semiHidden/>
    <w:rsid w:val="003579B4"/>
  </w:style>
  <w:style w:type="numbering" w:customStyle="1" w:styleId="NoList512111">
    <w:name w:val="No List512111"/>
    <w:next w:val="NoList"/>
    <w:semiHidden/>
    <w:rsid w:val="003579B4"/>
  </w:style>
  <w:style w:type="numbering" w:customStyle="1" w:styleId="NoList152111">
    <w:name w:val="No List152111"/>
    <w:next w:val="NoList"/>
    <w:semiHidden/>
    <w:rsid w:val="003579B4"/>
  </w:style>
  <w:style w:type="numbering" w:customStyle="1" w:styleId="NoList162111">
    <w:name w:val="No List162111"/>
    <w:next w:val="NoList"/>
    <w:semiHidden/>
    <w:rsid w:val="003579B4"/>
  </w:style>
  <w:style w:type="numbering" w:customStyle="1" w:styleId="121111">
    <w:name w:val="无列表12111"/>
    <w:next w:val="NoList"/>
    <w:semiHidden/>
    <w:rsid w:val="003579B4"/>
  </w:style>
  <w:style w:type="numbering" w:customStyle="1" w:styleId="NoList1112111">
    <w:name w:val="No List1112111"/>
    <w:next w:val="NoList"/>
    <w:semiHidden/>
    <w:rsid w:val="003579B4"/>
  </w:style>
  <w:style w:type="numbering" w:customStyle="1" w:styleId="21112">
    <w:name w:val="无列表2111"/>
    <w:next w:val="NoList"/>
    <w:uiPriority w:val="99"/>
    <w:semiHidden/>
    <w:unhideWhenUsed/>
    <w:rsid w:val="003579B4"/>
  </w:style>
  <w:style w:type="numbering" w:customStyle="1" w:styleId="31111">
    <w:name w:val="无列表3111"/>
    <w:next w:val="NoList"/>
    <w:uiPriority w:val="99"/>
    <w:semiHidden/>
    <w:unhideWhenUsed/>
    <w:rsid w:val="003579B4"/>
  </w:style>
  <w:style w:type="numbering" w:customStyle="1" w:styleId="NoList20111">
    <w:name w:val="No List20111"/>
    <w:next w:val="NoList"/>
    <w:semiHidden/>
    <w:rsid w:val="003579B4"/>
  </w:style>
  <w:style w:type="numbering" w:customStyle="1" w:styleId="NoList27111">
    <w:name w:val="No List27111"/>
    <w:next w:val="NoList"/>
    <w:uiPriority w:val="99"/>
    <w:semiHidden/>
    <w:unhideWhenUsed/>
    <w:rsid w:val="003579B4"/>
  </w:style>
  <w:style w:type="numbering" w:customStyle="1" w:styleId="NoList28111">
    <w:name w:val="No List28111"/>
    <w:next w:val="NoList"/>
    <w:uiPriority w:val="99"/>
    <w:semiHidden/>
    <w:unhideWhenUsed/>
    <w:rsid w:val="003579B4"/>
  </w:style>
  <w:style w:type="numbering" w:customStyle="1" w:styleId="21f1">
    <w:name w:val="リストなし21"/>
    <w:next w:val="NoList"/>
    <w:uiPriority w:val="99"/>
    <w:semiHidden/>
    <w:unhideWhenUsed/>
    <w:rsid w:val="003579B4"/>
  </w:style>
  <w:style w:type="numbering" w:customStyle="1" w:styleId="SGS31">
    <w:name w:val="SGS31"/>
    <w:uiPriority w:val="99"/>
    <w:rsid w:val="003579B4"/>
  </w:style>
  <w:style w:type="numbering" w:customStyle="1" w:styleId="11611">
    <w:name w:val="リストなし1161"/>
    <w:next w:val="NoList"/>
    <w:uiPriority w:val="99"/>
    <w:semiHidden/>
    <w:unhideWhenUsed/>
    <w:rsid w:val="003579B4"/>
  </w:style>
  <w:style w:type="numbering" w:customStyle="1" w:styleId="11151">
    <w:name w:val="无列表11151"/>
    <w:next w:val="NoList"/>
    <w:semiHidden/>
    <w:rsid w:val="003579B4"/>
  </w:style>
  <w:style w:type="numbering" w:customStyle="1" w:styleId="1351">
    <w:name w:val="无列表1351"/>
    <w:next w:val="NoList"/>
    <w:semiHidden/>
    <w:rsid w:val="003579B4"/>
  </w:style>
  <w:style w:type="numbering" w:customStyle="1" w:styleId="12511">
    <w:name w:val="リストなし1251"/>
    <w:next w:val="NoList"/>
    <w:uiPriority w:val="99"/>
    <w:semiHidden/>
    <w:unhideWhenUsed/>
    <w:rsid w:val="003579B4"/>
  </w:style>
  <w:style w:type="numbering" w:customStyle="1" w:styleId="11241">
    <w:name w:val="无列表11241"/>
    <w:next w:val="NoList"/>
    <w:semiHidden/>
    <w:rsid w:val="003579B4"/>
  </w:style>
  <w:style w:type="numbering" w:customStyle="1" w:styleId="LFO191">
    <w:name w:val="LFO191"/>
    <w:basedOn w:val="NoList"/>
    <w:rsid w:val="003579B4"/>
  </w:style>
  <w:style w:type="numbering" w:customStyle="1" w:styleId="LFO192">
    <w:name w:val="LFO192"/>
    <w:basedOn w:val="NoList"/>
    <w:rsid w:val="003579B4"/>
  </w:style>
  <w:style w:type="numbering" w:customStyle="1" w:styleId="LFO1911">
    <w:name w:val="LFO1911"/>
    <w:basedOn w:val="NoList"/>
    <w:rsid w:val="003579B4"/>
  </w:style>
  <w:style w:type="numbering" w:customStyle="1" w:styleId="LFO193">
    <w:name w:val="LFO193"/>
    <w:basedOn w:val="NoList"/>
    <w:rsid w:val="003579B4"/>
  </w:style>
  <w:style w:type="numbering" w:customStyle="1" w:styleId="LFO1912">
    <w:name w:val="LFO1912"/>
    <w:basedOn w:val="NoList"/>
    <w:rsid w:val="003579B4"/>
  </w:style>
  <w:style w:type="numbering" w:customStyle="1" w:styleId="NoList324">
    <w:name w:val="No List324"/>
    <w:next w:val="NoList"/>
    <w:uiPriority w:val="99"/>
    <w:semiHidden/>
    <w:unhideWhenUsed/>
    <w:rsid w:val="003579B4"/>
  </w:style>
  <w:style w:type="numbering" w:customStyle="1" w:styleId="NoList3213">
    <w:name w:val="No List3213"/>
    <w:next w:val="NoList"/>
    <w:uiPriority w:val="99"/>
    <w:semiHidden/>
    <w:unhideWhenUsed/>
    <w:rsid w:val="003579B4"/>
  </w:style>
  <w:style w:type="character" w:customStyle="1" w:styleId="1Char12">
    <w:name w:val="标题 1 Char1"/>
    <w:basedOn w:val="DefaultParagraphFont"/>
    <w:rsid w:val="003579B4"/>
    <w:rPr>
      <w:rFonts w:ascii="Arial" w:eastAsia="Times New Roman" w:hAnsi="Arial" w:cs="Times New Roman"/>
      <w:sz w:val="36"/>
      <w:szCs w:val="20"/>
    </w:rPr>
  </w:style>
  <w:style w:type="character" w:customStyle="1" w:styleId="EditorsNoteChar4">
    <w:name w:val="Editor's Note Char4"/>
    <w:rsid w:val="003579B4"/>
    <w:rPr>
      <w:rFonts w:ascii="Times New Roman" w:eastAsia="Times New Roman" w:hAnsi="Times New Roman" w:cs="Times New Roman"/>
      <w:color w:val="FF0000"/>
      <w:sz w:val="20"/>
      <w:szCs w:val="20"/>
    </w:rPr>
  </w:style>
  <w:style w:type="character" w:customStyle="1" w:styleId="7f1">
    <w:name w:val="未处理的提及7"/>
    <w:uiPriority w:val="99"/>
    <w:semiHidden/>
    <w:unhideWhenUsed/>
    <w:rsid w:val="003579B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677">
      <w:bodyDiv w:val="1"/>
      <w:marLeft w:val="0"/>
      <w:marRight w:val="0"/>
      <w:marTop w:val="0"/>
      <w:marBottom w:val="0"/>
      <w:divBdr>
        <w:top w:val="none" w:sz="0" w:space="0" w:color="auto"/>
        <w:left w:val="none" w:sz="0" w:space="0" w:color="auto"/>
        <w:bottom w:val="none" w:sz="0" w:space="0" w:color="auto"/>
        <w:right w:val="none" w:sz="0" w:space="0" w:color="auto"/>
      </w:divBdr>
    </w:div>
    <w:div w:id="6366720">
      <w:bodyDiv w:val="1"/>
      <w:marLeft w:val="0"/>
      <w:marRight w:val="0"/>
      <w:marTop w:val="0"/>
      <w:marBottom w:val="0"/>
      <w:divBdr>
        <w:top w:val="none" w:sz="0" w:space="0" w:color="auto"/>
        <w:left w:val="none" w:sz="0" w:space="0" w:color="auto"/>
        <w:bottom w:val="none" w:sz="0" w:space="0" w:color="auto"/>
        <w:right w:val="none" w:sz="0" w:space="0" w:color="auto"/>
      </w:divBdr>
    </w:div>
    <w:div w:id="19673980">
      <w:bodyDiv w:val="1"/>
      <w:marLeft w:val="0"/>
      <w:marRight w:val="0"/>
      <w:marTop w:val="0"/>
      <w:marBottom w:val="0"/>
      <w:divBdr>
        <w:top w:val="none" w:sz="0" w:space="0" w:color="auto"/>
        <w:left w:val="none" w:sz="0" w:space="0" w:color="auto"/>
        <w:bottom w:val="none" w:sz="0" w:space="0" w:color="auto"/>
        <w:right w:val="none" w:sz="0" w:space="0" w:color="auto"/>
      </w:divBdr>
    </w:div>
    <w:div w:id="28334828">
      <w:bodyDiv w:val="1"/>
      <w:marLeft w:val="0"/>
      <w:marRight w:val="0"/>
      <w:marTop w:val="0"/>
      <w:marBottom w:val="0"/>
      <w:divBdr>
        <w:top w:val="none" w:sz="0" w:space="0" w:color="auto"/>
        <w:left w:val="none" w:sz="0" w:space="0" w:color="auto"/>
        <w:bottom w:val="none" w:sz="0" w:space="0" w:color="auto"/>
        <w:right w:val="none" w:sz="0" w:space="0" w:color="auto"/>
      </w:divBdr>
    </w:div>
    <w:div w:id="44569531">
      <w:bodyDiv w:val="1"/>
      <w:marLeft w:val="0"/>
      <w:marRight w:val="0"/>
      <w:marTop w:val="0"/>
      <w:marBottom w:val="0"/>
      <w:divBdr>
        <w:top w:val="none" w:sz="0" w:space="0" w:color="auto"/>
        <w:left w:val="none" w:sz="0" w:space="0" w:color="auto"/>
        <w:bottom w:val="none" w:sz="0" w:space="0" w:color="auto"/>
        <w:right w:val="none" w:sz="0" w:space="0" w:color="auto"/>
      </w:divBdr>
    </w:div>
    <w:div w:id="44643054">
      <w:bodyDiv w:val="1"/>
      <w:marLeft w:val="0"/>
      <w:marRight w:val="0"/>
      <w:marTop w:val="0"/>
      <w:marBottom w:val="0"/>
      <w:divBdr>
        <w:top w:val="none" w:sz="0" w:space="0" w:color="auto"/>
        <w:left w:val="none" w:sz="0" w:space="0" w:color="auto"/>
        <w:bottom w:val="none" w:sz="0" w:space="0" w:color="auto"/>
        <w:right w:val="none" w:sz="0" w:space="0" w:color="auto"/>
      </w:divBdr>
    </w:div>
    <w:div w:id="49766944">
      <w:bodyDiv w:val="1"/>
      <w:marLeft w:val="0"/>
      <w:marRight w:val="0"/>
      <w:marTop w:val="0"/>
      <w:marBottom w:val="0"/>
      <w:divBdr>
        <w:top w:val="none" w:sz="0" w:space="0" w:color="auto"/>
        <w:left w:val="none" w:sz="0" w:space="0" w:color="auto"/>
        <w:bottom w:val="none" w:sz="0" w:space="0" w:color="auto"/>
        <w:right w:val="none" w:sz="0" w:space="0" w:color="auto"/>
      </w:divBdr>
    </w:div>
    <w:div w:id="61876570">
      <w:bodyDiv w:val="1"/>
      <w:marLeft w:val="0"/>
      <w:marRight w:val="0"/>
      <w:marTop w:val="0"/>
      <w:marBottom w:val="0"/>
      <w:divBdr>
        <w:top w:val="none" w:sz="0" w:space="0" w:color="auto"/>
        <w:left w:val="none" w:sz="0" w:space="0" w:color="auto"/>
        <w:bottom w:val="none" w:sz="0" w:space="0" w:color="auto"/>
        <w:right w:val="none" w:sz="0" w:space="0" w:color="auto"/>
      </w:divBdr>
    </w:div>
    <w:div w:id="62224460">
      <w:bodyDiv w:val="1"/>
      <w:marLeft w:val="0"/>
      <w:marRight w:val="0"/>
      <w:marTop w:val="0"/>
      <w:marBottom w:val="0"/>
      <w:divBdr>
        <w:top w:val="none" w:sz="0" w:space="0" w:color="auto"/>
        <w:left w:val="none" w:sz="0" w:space="0" w:color="auto"/>
        <w:bottom w:val="none" w:sz="0" w:space="0" w:color="auto"/>
        <w:right w:val="none" w:sz="0" w:space="0" w:color="auto"/>
      </w:divBdr>
    </w:div>
    <w:div w:id="66537870">
      <w:bodyDiv w:val="1"/>
      <w:marLeft w:val="0"/>
      <w:marRight w:val="0"/>
      <w:marTop w:val="0"/>
      <w:marBottom w:val="0"/>
      <w:divBdr>
        <w:top w:val="none" w:sz="0" w:space="0" w:color="auto"/>
        <w:left w:val="none" w:sz="0" w:space="0" w:color="auto"/>
        <w:bottom w:val="none" w:sz="0" w:space="0" w:color="auto"/>
        <w:right w:val="none" w:sz="0" w:space="0" w:color="auto"/>
      </w:divBdr>
    </w:div>
    <w:div w:id="73358211">
      <w:bodyDiv w:val="1"/>
      <w:marLeft w:val="0"/>
      <w:marRight w:val="0"/>
      <w:marTop w:val="0"/>
      <w:marBottom w:val="0"/>
      <w:divBdr>
        <w:top w:val="none" w:sz="0" w:space="0" w:color="auto"/>
        <w:left w:val="none" w:sz="0" w:space="0" w:color="auto"/>
        <w:bottom w:val="none" w:sz="0" w:space="0" w:color="auto"/>
        <w:right w:val="none" w:sz="0" w:space="0" w:color="auto"/>
      </w:divBdr>
    </w:div>
    <w:div w:id="74939808">
      <w:bodyDiv w:val="1"/>
      <w:marLeft w:val="0"/>
      <w:marRight w:val="0"/>
      <w:marTop w:val="0"/>
      <w:marBottom w:val="0"/>
      <w:divBdr>
        <w:top w:val="none" w:sz="0" w:space="0" w:color="auto"/>
        <w:left w:val="none" w:sz="0" w:space="0" w:color="auto"/>
        <w:bottom w:val="none" w:sz="0" w:space="0" w:color="auto"/>
        <w:right w:val="none" w:sz="0" w:space="0" w:color="auto"/>
      </w:divBdr>
    </w:div>
    <w:div w:id="91558552">
      <w:bodyDiv w:val="1"/>
      <w:marLeft w:val="0"/>
      <w:marRight w:val="0"/>
      <w:marTop w:val="0"/>
      <w:marBottom w:val="0"/>
      <w:divBdr>
        <w:top w:val="none" w:sz="0" w:space="0" w:color="auto"/>
        <w:left w:val="none" w:sz="0" w:space="0" w:color="auto"/>
        <w:bottom w:val="none" w:sz="0" w:space="0" w:color="auto"/>
        <w:right w:val="none" w:sz="0" w:space="0" w:color="auto"/>
      </w:divBdr>
    </w:div>
    <w:div w:id="94402996">
      <w:bodyDiv w:val="1"/>
      <w:marLeft w:val="0"/>
      <w:marRight w:val="0"/>
      <w:marTop w:val="0"/>
      <w:marBottom w:val="0"/>
      <w:divBdr>
        <w:top w:val="none" w:sz="0" w:space="0" w:color="auto"/>
        <w:left w:val="none" w:sz="0" w:space="0" w:color="auto"/>
        <w:bottom w:val="none" w:sz="0" w:space="0" w:color="auto"/>
        <w:right w:val="none" w:sz="0" w:space="0" w:color="auto"/>
      </w:divBdr>
    </w:div>
    <w:div w:id="107628019">
      <w:bodyDiv w:val="1"/>
      <w:marLeft w:val="0"/>
      <w:marRight w:val="0"/>
      <w:marTop w:val="0"/>
      <w:marBottom w:val="0"/>
      <w:divBdr>
        <w:top w:val="none" w:sz="0" w:space="0" w:color="auto"/>
        <w:left w:val="none" w:sz="0" w:space="0" w:color="auto"/>
        <w:bottom w:val="none" w:sz="0" w:space="0" w:color="auto"/>
        <w:right w:val="none" w:sz="0" w:space="0" w:color="auto"/>
      </w:divBdr>
    </w:div>
    <w:div w:id="130367486">
      <w:bodyDiv w:val="1"/>
      <w:marLeft w:val="0"/>
      <w:marRight w:val="0"/>
      <w:marTop w:val="0"/>
      <w:marBottom w:val="0"/>
      <w:divBdr>
        <w:top w:val="none" w:sz="0" w:space="0" w:color="auto"/>
        <w:left w:val="none" w:sz="0" w:space="0" w:color="auto"/>
        <w:bottom w:val="none" w:sz="0" w:space="0" w:color="auto"/>
        <w:right w:val="none" w:sz="0" w:space="0" w:color="auto"/>
      </w:divBdr>
    </w:div>
    <w:div w:id="138572148">
      <w:bodyDiv w:val="1"/>
      <w:marLeft w:val="0"/>
      <w:marRight w:val="0"/>
      <w:marTop w:val="0"/>
      <w:marBottom w:val="0"/>
      <w:divBdr>
        <w:top w:val="none" w:sz="0" w:space="0" w:color="auto"/>
        <w:left w:val="none" w:sz="0" w:space="0" w:color="auto"/>
        <w:bottom w:val="none" w:sz="0" w:space="0" w:color="auto"/>
        <w:right w:val="none" w:sz="0" w:space="0" w:color="auto"/>
      </w:divBdr>
    </w:div>
    <w:div w:id="141699936">
      <w:bodyDiv w:val="1"/>
      <w:marLeft w:val="0"/>
      <w:marRight w:val="0"/>
      <w:marTop w:val="0"/>
      <w:marBottom w:val="0"/>
      <w:divBdr>
        <w:top w:val="none" w:sz="0" w:space="0" w:color="auto"/>
        <w:left w:val="none" w:sz="0" w:space="0" w:color="auto"/>
        <w:bottom w:val="none" w:sz="0" w:space="0" w:color="auto"/>
        <w:right w:val="none" w:sz="0" w:space="0" w:color="auto"/>
      </w:divBdr>
    </w:div>
    <w:div w:id="141847625">
      <w:bodyDiv w:val="1"/>
      <w:marLeft w:val="0"/>
      <w:marRight w:val="0"/>
      <w:marTop w:val="0"/>
      <w:marBottom w:val="0"/>
      <w:divBdr>
        <w:top w:val="none" w:sz="0" w:space="0" w:color="auto"/>
        <w:left w:val="none" w:sz="0" w:space="0" w:color="auto"/>
        <w:bottom w:val="none" w:sz="0" w:space="0" w:color="auto"/>
        <w:right w:val="none" w:sz="0" w:space="0" w:color="auto"/>
      </w:divBdr>
    </w:div>
    <w:div w:id="145512450">
      <w:bodyDiv w:val="1"/>
      <w:marLeft w:val="0"/>
      <w:marRight w:val="0"/>
      <w:marTop w:val="0"/>
      <w:marBottom w:val="0"/>
      <w:divBdr>
        <w:top w:val="none" w:sz="0" w:space="0" w:color="auto"/>
        <w:left w:val="none" w:sz="0" w:space="0" w:color="auto"/>
        <w:bottom w:val="none" w:sz="0" w:space="0" w:color="auto"/>
        <w:right w:val="none" w:sz="0" w:space="0" w:color="auto"/>
      </w:divBdr>
    </w:div>
    <w:div w:id="146747300">
      <w:bodyDiv w:val="1"/>
      <w:marLeft w:val="0"/>
      <w:marRight w:val="0"/>
      <w:marTop w:val="0"/>
      <w:marBottom w:val="0"/>
      <w:divBdr>
        <w:top w:val="none" w:sz="0" w:space="0" w:color="auto"/>
        <w:left w:val="none" w:sz="0" w:space="0" w:color="auto"/>
        <w:bottom w:val="none" w:sz="0" w:space="0" w:color="auto"/>
        <w:right w:val="none" w:sz="0" w:space="0" w:color="auto"/>
      </w:divBdr>
    </w:div>
    <w:div w:id="149755297">
      <w:bodyDiv w:val="1"/>
      <w:marLeft w:val="0"/>
      <w:marRight w:val="0"/>
      <w:marTop w:val="0"/>
      <w:marBottom w:val="0"/>
      <w:divBdr>
        <w:top w:val="none" w:sz="0" w:space="0" w:color="auto"/>
        <w:left w:val="none" w:sz="0" w:space="0" w:color="auto"/>
        <w:bottom w:val="none" w:sz="0" w:space="0" w:color="auto"/>
        <w:right w:val="none" w:sz="0" w:space="0" w:color="auto"/>
      </w:divBdr>
    </w:div>
    <w:div w:id="160855706">
      <w:bodyDiv w:val="1"/>
      <w:marLeft w:val="0"/>
      <w:marRight w:val="0"/>
      <w:marTop w:val="0"/>
      <w:marBottom w:val="0"/>
      <w:divBdr>
        <w:top w:val="none" w:sz="0" w:space="0" w:color="auto"/>
        <w:left w:val="none" w:sz="0" w:space="0" w:color="auto"/>
        <w:bottom w:val="none" w:sz="0" w:space="0" w:color="auto"/>
        <w:right w:val="none" w:sz="0" w:space="0" w:color="auto"/>
      </w:divBdr>
    </w:div>
    <w:div w:id="168255424">
      <w:bodyDiv w:val="1"/>
      <w:marLeft w:val="0"/>
      <w:marRight w:val="0"/>
      <w:marTop w:val="0"/>
      <w:marBottom w:val="0"/>
      <w:divBdr>
        <w:top w:val="none" w:sz="0" w:space="0" w:color="auto"/>
        <w:left w:val="none" w:sz="0" w:space="0" w:color="auto"/>
        <w:bottom w:val="none" w:sz="0" w:space="0" w:color="auto"/>
        <w:right w:val="none" w:sz="0" w:space="0" w:color="auto"/>
      </w:divBdr>
    </w:div>
    <w:div w:id="176895358">
      <w:bodyDiv w:val="1"/>
      <w:marLeft w:val="0"/>
      <w:marRight w:val="0"/>
      <w:marTop w:val="0"/>
      <w:marBottom w:val="0"/>
      <w:divBdr>
        <w:top w:val="none" w:sz="0" w:space="0" w:color="auto"/>
        <w:left w:val="none" w:sz="0" w:space="0" w:color="auto"/>
        <w:bottom w:val="none" w:sz="0" w:space="0" w:color="auto"/>
        <w:right w:val="none" w:sz="0" w:space="0" w:color="auto"/>
      </w:divBdr>
    </w:div>
    <w:div w:id="182328019">
      <w:bodyDiv w:val="1"/>
      <w:marLeft w:val="0"/>
      <w:marRight w:val="0"/>
      <w:marTop w:val="0"/>
      <w:marBottom w:val="0"/>
      <w:divBdr>
        <w:top w:val="none" w:sz="0" w:space="0" w:color="auto"/>
        <w:left w:val="none" w:sz="0" w:space="0" w:color="auto"/>
        <w:bottom w:val="none" w:sz="0" w:space="0" w:color="auto"/>
        <w:right w:val="none" w:sz="0" w:space="0" w:color="auto"/>
      </w:divBdr>
    </w:div>
    <w:div w:id="184634711">
      <w:bodyDiv w:val="1"/>
      <w:marLeft w:val="0"/>
      <w:marRight w:val="0"/>
      <w:marTop w:val="0"/>
      <w:marBottom w:val="0"/>
      <w:divBdr>
        <w:top w:val="none" w:sz="0" w:space="0" w:color="auto"/>
        <w:left w:val="none" w:sz="0" w:space="0" w:color="auto"/>
        <w:bottom w:val="none" w:sz="0" w:space="0" w:color="auto"/>
        <w:right w:val="none" w:sz="0" w:space="0" w:color="auto"/>
      </w:divBdr>
    </w:div>
    <w:div w:id="185795803">
      <w:bodyDiv w:val="1"/>
      <w:marLeft w:val="0"/>
      <w:marRight w:val="0"/>
      <w:marTop w:val="0"/>
      <w:marBottom w:val="0"/>
      <w:divBdr>
        <w:top w:val="none" w:sz="0" w:space="0" w:color="auto"/>
        <w:left w:val="none" w:sz="0" w:space="0" w:color="auto"/>
        <w:bottom w:val="none" w:sz="0" w:space="0" w:color="auto"/>
        <w:right w:val="none" w:sz="0" w:space="0" w:color="auto"/>
      </w:divBdr>
    </w:div>
    <w:div w:id="192114412">
      <w:bodyDiv w:val="1"/>
      <w:marLeft w:val="0"/>
      <w:marRight w:val="0"/>
      <w:marTop w:val="0"/>
      <w:marBottom w:val="0"/>
      <w:divBdr>
        <w:top w:val="none" w:sz="0" w:space="0" w:color="auto"/>
        <w:left w:val="none" w:sz="0" w:space="0" w:color="auto"/>
        <w:bottom w:val="none" w:sz="0" w:space="0" w:color="auto"/>
        <w:right w:val="none" w:sz="0" w:space="0" w:color="auto"/>
      </w:divBdr>
    </w:div>
    <w:div w:id="210850658">
      <w:bodyDiv w:val="1"/>
      <w:marLeft w:val="0"/>
      <w:marRight w:val="0"/>
      <w:marTop w:val="0"/>
      <w:marBottom w:val="0"/>
      <w:divBdr>
        <w:top w:val="none" w:sz="0" w:space="0" w:color="auto"/>
        <w:left w:val="none" w:sz="0" w:space="0" w:color="auto"/>
        <w:bottom w:val="none" w:sz="0" w:space="0" w:color="auto"/>
        <w:right w:val="none" w:sz="0" w:space="0" w:color="auto"/>
      </w:divBdr>
    </w:div>
    <w:div w:id="211578326">
      <w:bodyDiv w:val="1"/>
      <w:marLeft w:val="0"/>
      <w:marRight w:val="0"/>
      <w:marTop w:val="0"/>
      <w:marBottom w:val="0"/>
      <w:divBdr>
        <w:top w:val="none" w:sz="0" w:space="0" w:color="auto"/>
        <w:left w:val="none" w:sz="0" w:space="0" w:color="auto"/>
        <w:bottom w:val="none" w:sz="0" w:space="0" w:color="auto"/>
        <w:right w:val="none" w:sz="0" w:space="0" w:color="auto"/>
      </w:divBdr>
    </w:div>
    <w:div w:id="214858191">
      <w:bodyDiv w:val="1"/>
      <w:marLeft w:val="0"/>
      <w:marRight w:val="0"/>
      <w:marTop w:val="0"/>
      <w:marBottom w:val="0"/>
      <w:divBdr>
        <w:top w:val="none" w:sz="0" w:space="0" w:color="auto"/>
        <w:left w:val="none" w:sz="0" w:space="0" w:color="auto"/>
        <w:bottom w:val="none" w:sz="0" w:space="0" w:color="auto"/>
        <w:right w:val="none" w:sz="0" w:space="0" w:color="auto"/>
      </w:divBdr>
    </w:div>
    <w:div w:id="218710448">
      <w:bodyDiv w:val="1"/>
      <w:marLeft w:val="0"/>
      <w:marRight w:val="0"/>
      <w:marTop w:val="0"/>
      <w:marBottom w:val="0"/>
      <w:divBdr>
        <w:top w:val="none" w:sz="0" w:space="0" w:color="auto"/>
        <w:left w:val="none" w:sz="0" w:space="0" w:color="auto"/>
        <w:bottom w:val="none" w:sz="0" w:space="0" w:color="auto"/>
        <w:right w:val="none" w:sz="0" w:space="0" w:color="auto"/>
      </w:divBdr>
    </w:div>
    <w:div w:id="219556976">
      <w:bodyDiv w:val="1"/>
      <w:marLeft w:val="0"/>
      <w:marRight w:val="0"/>
      <w:marTop w:val="0"/>
      <w:marBottom w:val="0"/>
      <w:divBdr>
        <w:top w:val="none" w:sz="0" w:space="0" w:color="auto"/>
        <w:left w:val="none" w:sz="0" w:space="0" w:color="auto"/>
        <w:bottom w:val="none" w:sz="0" w:space="0" w:color="auto"/>
        <w:right w:val="none" w:sz="0" w:space="0" w:color="auto"/>
      </w:divBdr>
    </w:div>
    <w:div w:id="221065107">
      <w:bodyDiv w:val="1"/>
      <w:marLeft w:val="0"/>
      <w:marRight w:val="0"/>
      <w:marTop w:val="0"/>
      <w:marBottom w:val="0"/>
      <w:divBdr>
        <w:top w:val="none" w:sz="0" w:space="0" w:color="auto"/>
        <w:left w:val="none" w:sz="0" w:space="0" w:color="auto"/>
        <w:bottom w:val="none" w:sz="0" w:space="0" w:color="auto"/>
        <w:right w:val="none" w:sz="0" w:space="0" w:color="auto"/>
      </w:divBdr>
    </w:div>
    <w:div w:id="231279817">
      <w:bodyDiv w:val="1"/>
      <w:marLeft w:val="0"/>
      <w:marRight w:val="0"/>
      <w:marTop w:val="0"/>
      <w:marBottom w:val="0"/>
      <w:divBdr>
        <w:top w:val="none" w:sz="0" w:space="0" w:color="auto"/>
        <w:left w:val="none" w:sz="0" w:space="0" w:color="auto"/>
        <w:bottom w:val="none" w:sz="0" w:space="0" w:color="auto"/>
        <w:right w:val="none" w:sz="0" w:space="0" w:color="auto"/>
      </w:divBdr>
    </w:div>
    <w:div w:id="231700851">
      <w:bodyDiv w:val="1"/>
      <w:marLeft w:val="0"/>
      <w:marRight w:val="0"/>
      <w:marTop w:val="0"/>
      <w:marBottom w:val="0"/>
      <w:divBdr>
        <w:top w:val="none" w:sz="0" w:space="0" w:color="auto"/>
        <w:left w:val="none" w:sz="0" w:space="0" w:color="auto"/>
        <w:bottom w:val="none" w:sz="0" w:space="0" w:color="auto"/>
        <w:right w:val="none" w:sz="0" w:space="0" w:color="auto"/>
      </w:divBdr>
    </w:div>
    <w:div w:id="237714577">
      <w:bodyDiv w:val="1"/>
      <w:marLeft w:val="0"/>
      <w:marRight w:val="0"/>
      <w:marTop w:val="0"/>
      <w:marBottom w:val="0"/>
      <w:divBdr>
        <w:top w:val="none" w:sz="0" w:space="0" w:color="auto"/>
        <w:left w:val="none" w:sz="0" w:space="0" w:color="auto"/>
        <w:bottom w:val="none" w:sz="0" w:space="0" w:color="auto"/>
        <w:right w:val="none" w:sz="0" w:space="0" w:color="auto"/>
      </w:divBdr>
    </w:div>
    <w:div w:id="257518085">
      <w:bodyDiv w:val="1"/>
      <w:marLeft w:val="0"/>
      <w:marRight w:val="0"/>
      <w:marTop w:val="0"/>
      <w:marBottom w:val="0"/>
      <w:divBdr>
        <w:top w:val="none" w:sz="0" w:space="0" w:color="auto"/>
        <w:left w:val="none" w:sz="0" w:space="0" w:color="auto"/>
        <w:bottom w:val="none" w:sz="0" w:space="0" w:color="auto"/>
        <w:right w:val="none" w:sz="0" w:space="0" w:color="auto"/>
      </w:divBdr>
    </w:div>
    <w:div w:id="268007854">
      <w:bodyDiv w:val="1"/>
      <w:marLeft w:val="0"/>
      <w:marRight w:val="0"/>
      <w:marTop w:val="0"/>
      <w:marBottom w:val="0"/>
      <w:divBdr>
        <w:top w:val="none" w:sz="0" w:space="0" w:color="auto"/>
        <w:left w:val="none" w:sz="0" w:space="0" w:color="auto"/>
        <w:bottom w:val="none" w:sz="0" w:space="0" w:color="auto"/>
        <w:right w:val="none" w:sz="0" w:space="0" w:color="auto"/>
      </w:divBdr>
    </w:div>
    <w:div w:id="294989531">
      <w:bodyDiv w:val="1"/>
      <w:marLeft w:val="0"/>
      <w:marRight w:val="0"/>
      <w:marTop w:val="0"/>
      <w:marBottom w:val="0"/>
      <w:divBdr>
        <w:top w:val="none" w:sz="0" w:space="0" w:color="auto"/>
        <w:left w:val="none" w:sz="0" w:space="0" w:color="auto"/>
        <w:bottom w:val="none" w:sz="0" w:space="0" w:color="auto"/>
        <w:right w:val="none" w:sz="0" w:space="0" w:color="auto"/>
      </w:divBdr>
    </w:div>
    <w:div w:id="301811810">
      <w:bodyDiv w:val="1"/>
      <w:marLeft w:val="0"/>
      <w:marRight w:val="0"/>
      <w:marTop w:val="0"/>
      <w:marBottom w:val="0"/>
      <w:divBdr>
        <w:top w:val="none" w:sz="0" w:space="0" w:color="auto"/>
        <w:left w:val="none" w:sz="0" w:space="0" w:color="auto"/>
        <w:bottom w:val="none" w:sz="0" w:space="0" w:color="auto"/>
        <w:right w:val="none" w:sz="0" w:space="0" w:color="auto"/>
      </w:divBdr>
    </w:div>
    <w:div w:id="311297630">
      <w:bodyDiv w:val="1"/>
      <w:marLeft w:val="0"/>
      <w:marRight w:val="0"/>
      <w:marTop w:val="0"/>
      <w:marBottom w:val="0"/>
      <w:divBdr>
        <w:top w:val="none" w:sz="0" w:space="0" w:color="auto"/>
        <w:left w:val="none" w:sz="0" w:space="0" w:color="auto"/>
        <w:bottom w:val="none" w:sz="0" w:space="0" w:color="auto"/>
        <w:right w:val="none" w:sz="0" w:space="0" w:color="auto"/>
      </w:divBdr>
    </w:div>
    <w:div w:id="321661944">
      <w:bodyDiv w:val="1"/>
      <w:marLeft w:val="0"/>
      <w:marRight w:val="0"/>
      <w:marTop w:val="0"/>
      <w:marBottom w:val="0"/>
      <w:divBdr>
        <w:top w:val="none" w:sz="0" w:space="0" w:color="auto"/>
        <w:left w:val="none" w:sz="0" w:space="0" w:color="auto"/>
        <w:bottom w:val="none" w:sz="0" w:space="0" w:color="auto"/>
        <w:right w:val="none" w:sz="0" w:space="0" w:color="auto"/>
      </w:divBdr>
    </w:div>
    <w:div w:id="354235557">
      <w:bodyDiv w:val="1"/>
      <w:marLeft w:val="0"/>
      <w:marRight w:val="0"/>
      <w:marTop w:val="0"/>
      <w:marBottom w:val="0"/>
      <w:divBdr>
        <w:top w:val="none" w:sz="0" w:space="0" w:color="auto"/>
        <w:left w:val="none" w:sz="0" w:space="0" w:color="auto"/>
        <w:bottom w:val="none" w:sz="0" w:space="0" w:color="auto"/>
        <w:right w:val="none" w:sz="0" w:space="0" w:color="auto"/>
      </w:divBdr>
    </w:div>
    <w:div w:id="358703347">
      <w:bodyDiv w:val="1"/>
      <w:marLeft w:val="0"/>
      <w:marRight w:val="0"/>
      <w:marTop w:val="0"/>
      <w:marBottom w:val="0"/>
      <w:divBdr>
        <w:top w:val="none" w:sz="0" w:space="0" w:color="auto"/>
        <w:left w:val="none" w:sz="0" w:space="0" w:color="auto"/>
        <w:bottom w:val="none" w:sz="0" w:space="0" w:color="auto"/>
        <w:right w:val="none" w:sz="0" w:space="0" w:color="auto"/>
      </w:divBdr>
    </w:div>
    <w:div w:id="363944913">
      <w:bodyDiv w:val="1"/>
      <w:marLeft w:val="0"/>
      <w:marRight w:val="0"/>
      <w:marTop w:val="0"/>
      <w:marBottom w:val="0"/>
      <w:divBdr>
        <w:top w:val="none" w:sz="0" w:space="0" w:color="auto"/>
        <w:left w:val="none" w:sz="0" w:space="0" w:color="auto"/>
        <w:bottom w:val="none" w:sz="0" w:space="0" w:color="auto"/>
        <w:right w:val="none" w:sz="0" w:space="0" w:color="auto"/>
      </w:divBdr>
    </w:div>
    <w:div w:id="365300069">
      <w:bodyDiv w:val="1"/>
      <w:marLeft w:val="0"/>
      <w:marRight w:val="0"/>
      <w:marTop w:val="0"/>
      <w:marBottom w:val="0"/>
      <w:divBdr>
        <w:top w:val="none" w:sz="0" w:space="0" w:color="auto"/>
        <w:left w:val="none" w:sz="0" w:space="0" w:color="auto"/>
        <w:bottom w:val="none" w:sz="0" w:space="0" w:color="auto"/>
        <w:right w:val="none" w:sz="0" w:space="0" w:color="auto"/>
      </w:divBdr>
    </w:div>
    <w:div w:id="373432688">
      <w:bodyDiv w:val="1"/>
      <w:marLeft w:val="0"/>
      <w:marRight w:val="0"/>
      <w:marTop w:val="0"/>
      <w:marBottom w:val="0"/>
      <w:divBdr>
        <w:top w:val="none" w:sz="0" w:space="0" w:color="auto"/>
        <w:left w:val="none" w:sz="0" w:space="0" w:color="auto"/>
        <w:bottom w:val="none" w:sz="0" w:space="0" w:color="auto"/>
        <w:right w:val="none" w:sz="0" w:space="0" w:color="auto"/>
      </w:divBdr>
    </w:div>
    <w:div w:id="375737184">
      <w:bodyDiv w:val="1"/>
      <w:marLeft w:val="0"/>
      <w:marRight w:val="0"/>
      <w:marTop w:val="0"/>
      <w:marBottom w:val="0"/>
      <w:divBdr>
        <w:top w:val="none" w:sz="0" w:space="0" w:color="auto"/>
        <w:left w:val="none" w:sz="0" w:space="0" w:color="auto"/>
        <w:bottom w:val="none" w:sz="0" w:space="0" w:color="auto"/>
        <w:right w:val="none" w:sz="0" w:space="0" w:color="auto"/>
      </w:divBdr>
    </w:div>
    <w:div w:id="375853160">
      <w:bodyDiv w:val="1"/>
      <w:marLeft w:val="0"/>
      <w:marRight w:val="0"/>
      <w:marTop w:val="0"/>
      <w:marBottom w:val="0"/>
      <w:divBdr>
        <w:top w:val="none" w:sz="0" w:space="0" w:color="auto"/>
        <w:left w:val="none" w:sz="0" w:space="0" w:color="auto"/>
        <w:bottom w:val="none" w:sz="0" w:space="0" w:color="auto"/>
        <w:right w:val="none" w:sz="0" w:space="0" w:color="auto"/>
      </w:divBdr>
    </w:div>
    <w:div w:id="383069934">
      <w:bodyDiv w:val="1"/>
      <w:marLeft w:val="0"/>
      <w:marRight w:val="0"/>
      <w:marTop w:val="0"/>
      <w:marBottom w:val="0"/>
      <w:divBdr>
        <w:top w:val="none" w:sz="0" w:space="0" w:color="auto"/>
        <w:left w:val="none" w:sz="0" w:space="0" w:color="auto"/>
        <w:bottom w:val="none" w:sz="0" w:space="0" w:color="auto"/>
        <w:right w:val="none" w:sz="0" w:space="0" w:color="auto"/>
      </w:divBdr>
    </w:div>
    <w:div w:id="403798792">
      <w:bodyDiv w:val="1"/>
      <w:marLeft w:val="0"/>
      <w:marRight w:val="0"/>
      <w:marTop w:val="0"/>
      <w:marBottom w:val="0"/>
      <w:divBdr>
        <w:top w:val="none" w:sz="0" w:space="0" w:color="auto"/>
        <w:left w:val="none" w:sz="0" w:space="0" w:color="auto"/>
        <w:bottom w:val="none" w:sz="0" w:space="0" w:color="auto"/>
        <w:right w:val="none" w:sz="0" w:space="0" w:color="auto"/>
      </w:divBdr>
    </w:div>
    <w:div w:id="408386513">
      <w:bodyDiv w:val="1"/>
      <w:marLeft w:val="0"/>
      <w:marRight w:val="0"/>
      <w:marTop w:val="0"/>
      <w:marBottom w:val="0"/>
      <w:divBdr>
        <w:top w:val="none" w:sz="0" w:space="0" w:color="auto"/>
        <w:left w:val="none" w:sz="0" w:space="0" w:color="auto"/>
        <w:bottom w:val="none" w:sz="0" w:space="0" w:color="auto"/>
        <w:right w:val="none" w:sz="0" w:space="0" w:color="auto"/>
      </w:divBdr>
    </w:div>
    <w:div w:id="413622573">
      <w:bodyDiv w:val="1"/>
      <w:marLeft w:val="0"/>
      <w:marRight w:val="0"/>
      <w:marTop w:val="0"/>
      <w:marBottom w:val="0"/>
      <w:divBdr>
        <w:top w:val="none" w:sz="0" w:space="0" w:color="auto"/>
        <w:left w:val="none" w:sz="0" w:space="0" w:color="auto"/>
        <w:bottom w:val="none" w:sz="0" w:space="0" w:color="auto"/>
        <w:right w:val="none" w:sz="0" w:space="0" w:color="auto"/>
      </w:divBdr>
    </w:div>
    <w:div w:id="423694852">
      <w:bodyDiv w:val="1"/>
      <w:marLeft w:val="0"/>
      <w:marRight w:val="0"/>
      <w:marTop w:val="0"/>
      <w:marBottom w:val="0"/>
      <w:divBdr>
        <w:top w:val="none" w:sz="0" w:space="0" w:color="auto"/>
        <w:left w:val="none" w:sz="0" w:space="0" w:color="auto"/>
        <w:bottom w:val="none" w:sz="0" w:space="0" w:color="auto"/>
        <w:right w:val="none" w:sz="0" w:space="0" w:color="auto"/>
      </w:divBdr>
    </w:div>
    <w:div w:id="435904679">
      <w:bodyDiv w:val="1"/>
      <w:marLeft w:val="0"/>
      <w:marRight w:val="0"/>
      <w:marTop w:val="0"/>
      <w:marBottom w:val="0"/>
      <w:divBdr>
        <w:top w:val="none" w:sz="0" w:space="0" w:color="auto"/>
        <w:left w:val="none" w:sz="0" w:space="0" w:color="auto"/>
        <w:bottom w:val="none" w:sz="0" w:space="0" w:color="auto"/>
        <w:right w:val="none" w:sz="0" w:space="0" w:color="auto"/>
      </w:divBdr>
    </w:div>
    <w:div w:id="446201383">
      <w:bodyDiv w:val="1"/>
      <w:marLeft w:val="0"/>
      <w:marRight w:val="0"/>
      <w:marTop w:val="0"/>
      <w:marBottom w:val="0"/>
      <w:divBdr>
        <w:top w:val="none" w:sz="0" w:space="0" w:color="auto"/>
        <w:left w:val="none" w:sz="0" w:space="0" w:color="auto"/>
        <w:bottom w:val="none" w:sz="0" w:space="0" w:color="auto"/>
        <w:right w:val="none" w:sz="0" w:space="0" w:color="auto"/>
      </w:divBdr>
    </w:div>
    <w:div w:id="452330734">
      <w:bodyDiv w:val="1"/>
      <w:marLeft w:val="0"/>
      <w:marRight w:val="0"/>
      <w:marTop w:val="0"/>
      <w:marBottom w:val="0"/>
      <w:divBdr>
        <w:top w:val="none" w:sz="0" w:space="0" w:color="auto"/>
        <w:left w:val="none" w:sz="0" w:space="0" w:color="auto"/>
        <w:bottom w:val="none" w:sz="0" w:space="0" w:color="auto"/>
        <w:right w:val="none" w:sz="0" w:space="0" w:color="auto"/>
      </w:divBdr>
    </w:div>
    <w:div w:id="466557153">
      <w:bodyDiv w:val="1"/>
      <w:marLeft w:val="0"/>
      <w:marRight w:val="0"/>
      <w:marTop w:val="0"/>
      <w:marBottom w:val="0"/>
      <w:divBdr>
        <w:top w:val="none" w:sz="0" w:space="0" w:color="auto"/>
        <w:left w:val="none" w:sz="0" w:space="0" w:color="auto"/>
        <w:bottom w:val="none" w:sz="0" w:space="0" w:color="auto"/>
        <w:right w:val="none" w:sz="0" w:space="0" w:color="auto"/>
      </w:divBdr>
    </w:div>
    <w:div w:id="472022089">
      <w:bodyDiv w:val="1"/>
      <w:marLeft w:val="0"/>
      <w:marRight w:val="0"/>
      <w:marTop w:val="0"/>
      <w:marBottom w:val="0"/>
      <w:divBdr>
        <w:top w:val="none" w:sz="0" w:space="0" w:color="auto"/>
        <w:left w:val="none" w:sz="0" w:space="0" w:color="auto"/>
        <w:bottom w:val="none" w:sz="0" w:space="0" w:color="auto"/>
        <w:right w:val="none" w:sz="0" w:space="0" w:color="auto"/>
      </w:divBdr>
    </w:div>
    <w:div w:id="472909379">
      <w:bodyDiv w:val="1"/>
      <w:marLeft w:val="0"/>
      <w:marRight w:val="0"/>
      <w:marTop w:val="0"/>
      <w:marBottom w:val="0"/>
      <w:divBdr>
        <w:top w:val="none" w:sz="0" w:space="0" w:color="auto"/>
        <w:left w:val="none" w:sz="0" w:space="0" w:color="auto"/>
        <w:bottom w:val="none" w:sz="0" w:space="0" w:color="auto"/>
        <w:right w:val="none" w:sz="0" w:space="0" w:color="auto"/>
      </w:divBdr>
    </w:div>
    <w:div w:id="477109410">
      <w:bodyDiv w:val="1"/>
      <w:marLeft w:val="0"/>
      <w:marRight w:val="0"/>
      <w:marTop w:val="0"/>
      <w:marBottom w:val="0"/>
      <w:divBdr>
        <w:top w:val="none" w:sz="0" w:space="0" w:color="auto"/>
        <w:left w:val="none" w:sz="0" w:space="0" w:color="auto"/>
        <w:bottom w:val="none" w:sz="0" w:space="0" w:color="auto"/>
        <w:right w:val="none" w:sz="0" w:space="0" w:color="auto"/>
      </w:divBdr>
    </w:div>
    <w:div w:id="487287074">
      <w:bodyDiv w:val="1"/>
      <w:marLeft w:val="0"/>
      <w:marRight w:val="0"/>
      <w:marTop w:val="0"/>
      <w:marBottom w:val="0"/>
      <w:divBdr>
        <w:top w:val="none" w:sz="0" w:space="0" w:color="auto"/>
        <w:left w:val="none" w:sz="0" w:space="0" w:color="auto"/>
        <w:bottom w:val="none" w:sz="0" w:space="0" w:color="auto"/>
        <w:right w:val="none" w:sz="0" w:space="0" w:color="auto"/>
      </w:divBdr>
    </w:div>
    <w:div w:id="489517449">
      <w:bodyDiv w:val="1"/>
      <w:marLeft w:val="0"/>
      <w:marRight w:val="0"/>
      <w:marTop w:val="0"/>
      <w:marBottom w:val="0"/>
      <w:divBdr>
        <w:top w:val="none" w:sz="0" w:space="0" w:color="auto"/>
        <w:left w:val="none" w:sz="0" w:space="0" w:color="auto"/>
        <w:bottom w:val="none" w:sz="0" w:space="0" w:color="auto"/>
        <w:right w:val="none" w:sz="0" w:space="0" w:color="auto"/>
      </w:divBdr>
    </w:div>
    <w:div w:id="521821650">
      <w:bodyDiv w:val="1"/>
      <w:marLeft w:val="0"/>
      <w:marRight w:val="0"/>
      <w:marTop w:val="0"/>
      <w:marBottom w:val="0"/>
      <w:divBdr>
        <w:top w:val="none" w:sz="0" w:space="0" w:color="auto"/>
        <w:left w:val="none" w:sz="0" w:space="0" w:color="auto"/>
        <w:bottom w:val="none" w:sz="0" w:space="0" w:color="auto"/>
        <w:right w:val="none" w:sz="0" w:space="0" w:color="auto"/>
      </w:divBdr>
    </w:div>
    <w:div w:id="527762914">
      <w:bodyDiv w:val="1"/>
      <w:marLeft w:val="0"/>
      <w:marRight w:val="0"/>
      <w:marTop w:val="0"/>
      <w:marBottom w:val="0"/>
      <w:divBdr>
        <w:top w:val="none" w:sz="0" w:space="0" w:color="auto"/>
        <w:left w:val="none" w:sz="0" w:space="0" w:color="auto"/>
        <w:bottom w:val="none" w:sz="0" w:space="0" w:color="auto"/>
        <w:right w:val="none" w:sz="0" w:space="0" w:color="auto"/>
      </w:divBdr>
    </w:div>
    <w:div w:id="529807006">
      <w:bodyDiv w:val="1"/>
      <w:marLeft w:val="0"/>
      <w:marRight w:val="0"/>
      <w:marTop w:val="0"/>
      <w:marBottom w:val="0"/>
      <w:divBdr>
        <w:top w:val="none" w:sz="0" w:space="0" w:color="auto"/>
        <w:left w:val="none" w:sz="0" w:space="0" w:color="auto"/>
        <w:bottom w:val="none" w:sz="0" w:space="0" w:color="auto"/>
        <w:right w:val="none" w:sz="0" w:space="0" w:color="auto"/>
      </w:divBdr>
    </w:div>
    <w:div w:id="560989385">
      <w:bodyDiv w:val="1"/>
      <w:marLeft w:val="0"/>
      <w:marRight w:val="0"/>
      <w:marTop w:val="0"/>
      <w:marBottom w:val="0"/>
      <w:divBdr>
        <w:top w:val="none" w:sz="0" w:space="0" w:color="auto"/>
        <w:left w:val="none" w:sz="0" w:space="0" w:color="auto"/>
        <w:bottom w:val="none" w:sz="0" w:space="0" w:color="auto"/>
        <w:right w:val="none" w:sz="0" w:space="0" w:color="auto"/>
      </w:divBdr>
    </w:div>
    <w:div w:id="569775914">
      <w:bodyDiv w:val="1"/>
      <w:marLeft w:val="0"/>
      <w:marRight w:val="0"/>
      <w:marTop w:val="0"/>
      <w:marBottom w:val="0"/>
      <w:divBdr>
        <w:top w:val="none" w:sz="0" w:space="0" w:color="auto"/>
        <w:left w:val="none" w:sz="0" w:space="0" w:color="auto"/>
        <w:bottom w:val="none" w:sz="0" w:space="0" w:color="auto"/>
        <w:right w:val="none" w:sz="0" w:space="0" w:color="auto"/>
      </w:divBdr>
    </w:div>
    <w:div w:id="573661145">
      <w:bodyDiv w:val="1"/>
      <w:marLeft w:val="0"/>
      <w:marRight w:val="0"/>
      <w:marTop w:val="0"/>
      <w:marBottom w:val="0"/>
      <w:divBdr>
        <w:top w:val="none" w:sz="0" w:space="0" w:color="auto"/>
        <w:left w:val="none" w:sz="0" w:space="0" w:color="auto"/>
        <w:bottom w:val="none" w:sz="0" w:space="0" w:color="auto"/>
        <w:right w:val="none" w:sz="0" w:space="0" w:color="auto"/>
      </w:divBdr>
    </w:div>
    <w:div w:id="585654922">
      <w:bodyDiv w:val="1"/>
      <w:marLeft w:val="0"/>
      <w:marRight w:val="0"/>
      <w:marTop w:val="0"/>
      <w:marBottom w:val="0"/>
      <w:divBdr>
        <w:top w:val="none" w:sz="0" w:space="0" w:color="auto"/>
        <w:left w:val="none" w:sz="0" w:space="0" w:color="auto"/>
        <w:bottom w:val="none" w:sz="0" w:space="0" w:color="auto"/>
        <w:right w:val="none" w:sz="0" w:space="0" w:color="auto"/>
      </w:divBdr>
    </w:div>
    <w:div w:id="620301904">
      <w:bodyDiv w:val="1"/>
      <w:marLeft w:val="0"/>
      <w:marRight w:val="0"/>
      <w:marTop w:val="0"/>
      <w:marBottom w:val="0"/>
      <w:divBdr>
        <w:top w:val="none" w:sz="0" w:space="0" w:color="auto"/>
        <w:left w:val="none" w:sz="0" w:space="0" w:color="auto"/>
        <w:bottom w:val="none" w:sz="0" w:space="0" w:color="auto"/>
        <w:right w:val="none" w:sz="0" w:space="0" w:color="auto"/>
      </w:divBdr>
    </w:div>
    <w:div w:id="622999660">
      <w:bodyDiv w:val="1"/>
      <w:marLeft w:val="0"/>
      <w:marRight w:val="0"/>
      <w:marTop w:val="0"/>
      <w:marBottom w:val="0"/>
      <w:divBdr>
        <w:top w:val="none" w:sz="0" w:space="0" w:color="auto"/>
        <w:left w:val="none" w:sz="0" w:space="0" w:color="auto"/>
        <w:bottom w:val="none" w:sz="0" w:space="0" w:color="auto"/>
        <w:right w:val="none" w:sz="0" w:space="0" w:color="auto"/>
      </w:divBdr>
    </w:div>
    <w:div w:id="625545519">
      <w:bodyDiv w:val="1"/>
      <w:marLeft w:val="0"/>
      <w:marRight w:val="0"/>
      <w:marTop w:val="0"/>
      <w:marBottom w:val="0"/>
      <w:divBdr>
        <w:top w:val="none" w:sz="0" w:space="0" w:color="auto"/>
        <w:left w:val="none" w:sz="0" w:space="0" w:color="auto"/>
        <w:bottom w:val="none" w:sz="0" w:space="0" w:color="auto"/>
        <w:right w:val="none" w:sz="0" w:space="0" w:color="auto"/>
      </w:divBdr>
    </w:div>
    <w:div w:id="643202092">
      <w:bodyDiv w:val="1"/>
      <w:marLeft w:val="0"/>
      <w:marRight w:val="0"/>
      <w:marTop w:val="0"/>
      <w:marBottom w:val="0"/>
      <w:divBdr>
        <w:top w:val="none" w:sz="0" w:space="0" w:color="auto"/>
        <w:left w:val="none" w:sz="0" w:space="0" w:color="auto"/>
        <w:bottom w:val="none" w:sz="0" w:space="0" w:color="auto"/>
        <w:right w:val="none" w:sz="0" w:space="0" w:color="auto"/>
      </w:divBdr>
    </w:div>
    <w:div w:id="652874513">
      <w:bodyDiv w:val="1"/>
      <w:marLeft w:val="0"/>
      <w:marRight w:val="0"/>
      <w:marTop w:val="0"/>
      <w:marBottom w:val="0"/>
      <w:divBdr>
        <w:top w:val="none" w:sz="0" w:space="0" w:color="auto"/>
        <w:left w:val="none" w:sz="0" w:space="0" w:color="auto"/>
        <w:bottom w:val="none" w:sz="0" w:space="0" w:color="auto"/>
        <w:right w:val="none" w:sz="0" w:space="0" w:color="auto"/>
      </w:divBdr>
    </w:div>
    <w:div w:id="655114663">
      <w:bodyDiv w:val="1"/>
      <w:marLeft w:val="0"/>
      <w:marRight w:val="0"/>
      <w:marTop w:val="0"/>
      <w:marBottom w:val="0"/>
      <w:divBdr>
        <w:top w:val="none" w:sz="0" w:space="0" w:color="auto"/>
        <w:left w:val="none" w:sz="0" w:space="0" w:color="auto"/>
        <w:bottom w:val="none" w:sz="0" w:space="0" w:color="auto"/>
        <w:right w:val="none" w:sz="0" w:space="0" w:color="auto"/>
      </w:divBdr>
    </w:div>
    <w:div w:id="673536800">
      <w:bodyDiv w:val="1"/>
      <w:marLeft w:val="0"/>
      <w:marRight w:val="0"/>
      <w:marTop w:val="0"/>
      <w:marBottom w:val="0"/>
      <w:divBdr>
        <w:top w:val="none" w:sz="0" w:space="0" w:color="auto"/>
        <w:left w:val="none" w:sz="0" w:space="0" w:color="auto"/>
        <w:bottom w:val="none" w:sz="0" w:space="0" w:color="auto"/>
        <w:right w:val="none" w:sz="0" w:space="0" w:color="auto"/>
      </w:divBdr>
    </w:div>
    <w:div w:id="677581663">
      <w:bodyDiv w:val="1"/>
      <w:marLeft w:val="0"/>
      <w:marRight w:val="0"/>
      <w:marTop w:val="0"/>
      <w:marBottom w:val="0"/>
      <w:divBdr>
        <w:top w:val="none" w:sz="0" w:space="0" w:color="auto"/>
        <w:left w:val="none" w:sz="0" w:space="0" w:color="auto"/>
        <w:bottom w:val="none" w:sz="0" w:space="0" w:color="auto"/>
        <w:right w:val="none" w:sz="0" w:space="0" w:color="auto"/>
      </w:divBdr>
    </w:div>
    <w:div w:id="681443402">
      <w:bodyDiv w:val="1"/>
      <w:marLeft w:val="0"/>
      <w:marRight w:val="0"/>
      <w:marTop w:val="0"/>
      <w:marBottom w:val="0"/>
      <w:divBdr>
        <w:top w:val="none" w:sz="0" w:space="0" w:color="auto"/>
        <w:left w:val="none" w:sz="0" w:space="0" w:color="auto"/>
        <w:bottom w:val="none" w:sz="0" w:space="0" w:color="auto"/>
        <w:right w:val="none" w:sz="0" w:space="0" w:color="auto"/>
      </w:divBdr>
    </w:div>
    <w:div w:id="688484520">
      <w:bodyDiv w:val="1"/>
      <w:marLeft w:val="0"/>
      <w:marRight w:val="0"/>
      <w:marTop w:val="0"/>
      <w:marBottom w:val="0"/>
      <w:divBdr>
        <w:top w:val="none" w:sz="0" w:space="0" w:color="auto"/>
        <w:left w:val="none" w:sz="0" w:space="0" w:color="auto"/>
        <w:bottom w:val="none" w:sz="0" w:space="0" w:color="auto"/>
        <w:right w:val="none" w:sz="0" w:space="0" w:color="auto"/>
      </w:divBdr>
    </w:div>
    <w:div w:id="693463737">
      <w:bodyDiv w:val="1"/>
      <w:marLeft w:val="0"/>
      <w:marRight w:val="0"/>
      <w:marTop w:val="0"/>
      <w:marBottom w:val="0"/>
      <w:divBdr>
        <w:top w:val="none" w:sz="0" w:space="0" w:color="auto"/>
        <w:left w:val="none" w:sz="0" w:space="0" w:color="auto"/>
        <w:bottom w:val="none" w:sz="0" w:space="0" w:color="auto"/>
        <w:right w:val="none" w:sz="0" w:space="0" w:color="auto"/>
      </w:divBdr>
    </w:div>
    <w:div w:id="712072930">
      <w:bodyDiv w:val="1"/>
      <w:marLeft w:val="0"/>
      <w:marRight w:val="0"/>
      <w:marTop w:val="0"/>
      <w:marBottom w:val="0"/>
      <w:divBdr>
        <w:top w:val="none" w:sz="0" w:space="0" w:color="auto"/>
        <w:left w:val="none" w:sz="0" w:space="0" w:color="auto"/>
        <w:bottom w:val="none" w:sz="0" w:space="0" w:color="auto"/>
        <w:right w:val="none" w:sz="0" w:space="0" w:color="auto"/>
      </w:divBdr>
    </w:div>
    <w:div w:id="722677305">
      <w:bodyDiv w:val="1"/>
      <w:marLeft w:val="0"/>
      <w:marRight w:val="0"/>
      <w:marTop w:val="0"/>
      <w:marBottom w:val="0"/>
      <w:divBdr>
        <w:top w:val="none" w:sz="0" w:space="0" w:color="auto"/>
        <w:left w:val="none" w:sz="0" w:space="0" w:color="auto"/>
        <w:bottom w:val="none" w:sz="0" w:space="0" w:color="auto"/>
        <w:right w:val="none" w:sz="0" w:space="0" w:color="auto"/>
      </w:divBdr>
    </w:div>
    <w:div w:id="724373764">
      <w:bodyDiv w:val="1"/>
      <w:marLeft w:val="0"/>
      <w:marRight w:val="0"/>
      <w:marTop w:val="0"/>
      <w:marBottom w:val="0"/>
      <w:divBdr>
        <w:top w:val="none" w:sz="0" w:space="0" w:color="auto"/>
        <w:left w:val="none" w:sz="0" w:space="0" w:color="auto"/>
        <w:bottom w:val="none" w:sz="0" w:space="0" w:color="auto"/>
        <w:right w:val="none" w:sz="0" w:space="0" w:color="auto"/>
      </w:divBdr>
    </w:div>
    <w:div w:id="725186285">
      <w:bodyDiv w:val="1"/>
      <w:marLeft w:val="0"/>
      <w:marRight w:val="0"/>
      <w:marTop w:val="0"/>
      <w:marBottom w:val="0"/>
      <w:divBdr>
        <w:top w:val="none" w:sz="0" w:space="0" w:color="auto"/>
        <w:left w:val="none" w:sz="0" w:space="0" w:color="auto"/>
        <w:bottom w:val="none" w:sz="0" w:space="0" w:color="auto"/>
        <w:right w:val="none" w:sz="0" w:space="0" w:color="auto"/>
      </w:divBdr>
    </w:div>
    <w:div w:id="746076781">
      <w:bodyDiv w:val="1"/>
      <w:marLeft w:val="0"/>
      <w:marRight w:val="0"/>
      <w:marTop w:val="0"/>
      <w:marBottom w:val="0"/>
      <w:divBdr>
        <w:top w:val="none" w:sz="0" w:space="0" w:color="auto"/>
        <w:left w:val="none" w:sz="0" w:space="0" w:color="auto"/>
        <w:bottom w:val="none" w:sz="0" w:space="0" w:color="auto"/>
        <w:right w:val="none" w:sz="0" w:space="0" w:color="auto"/>
      </w:divBdr>
    </w:div>
    <w:div w:id="761142453">
      <w:bodyDiv w:val="1"/>
      <w:marLeft w:val="0"/>
      <w:marRight w:val="0"/>
      <w:marTop w:val="0"/>
      <w:marBottom w:val="0"/>
      <w:divBdr>
        <w:top w:val="none" w:sz="0" w:space="0" w:color="auto"/>
        <w:left w:val="none" w:sz="0" w:space="0" w:color="auto"/>
        <w:bottom w:val="none" w:sz="0" w:space="0" w:color="auto"/>
        <w:right w:val="none" w:sz="0" w:space="0" w:color="auto"/>
      </w:divBdr>
    </w:div>
    <w:div w:id="761293348">
      <w:bodyDiv w:val="1"/>
      <w:marLeft w:val="0"/>
      <w:marRight w:val="0"/>
      <w:marTop w:val="0"/>
      <w:marBottom w:val="0"/>
      <w:divBdr>
        <w:top w:val="none" w:sz="0" w:space="0" w:color="auto"/>
        <w:left w:val="none" w:sz="0" w:space="0" w:color="auto"/>
        <w:bottom w:val="none" w:sz="0" w:space="0" w:color="auto"/>
        <w:right w:val="none" w:sz="0" w:space="0" w:color="auto"/>
      </w:divBdr>
    </w:div>
    <w:div w:id="763113349">
      <w:bodyDiv w:val="1"/>
      <w:marLeft w:val="0"/>
      <w:marRight w:val="0"/>
      <w:marTop w:val="0"/>
      <w:marBottom w:val="0"/>
      <w:divBdr>
        <w:top w:val="none" w:sz="0" w:space="0" w:color="auto"/>
        <w:left w:val="none" w:sz="0" w:space="0" w:color="auto"/>
        <w:bottom w:val="none" w:sz="0" w:space="0" w:color="auto"/>
        <w:right w:val="none" w:sz="0" w:space="0" w:color="auto"/>
      </w:divBdr>
    </w:div>
    <w:div w:id="776292949">
      <w:bodyDiv w:val="1"/>
      <w:marLeft w:val="0"/>
      <w:marRight w:val="0"/>
      <w:marTop w:val="0"/>
      <w:marBottom w:val="0"/>
      <w:divBdr>
        <w:top w:val="none" w:sz="0" w:space="0" w:color="auto"/>
        <w:left w:val="none" w:sz="0" w:space="0" w:color="auto"/>
        <w:bottom w:val="none" w:sz="0" w:space="0" w:color="auto"/>
        <w:right w:val="none" w:sz="0" w:space="0" w:color="auto"/>
      </w:divBdr>
    </w:div>
    <w:div w:id="793863297">
      <w:bodyDiv w:val="1"/>
      <w:marLeft w:val="0"/>
      <w:marRight w:val="0"/>
      <w:marTop w:val="0"/>
      <w:marBottom w:val="0"/>
      <w:divBdr>
        <w:top w:val="none" w:sz="0" w:space="0" w:color="auto"/>
        <w:left w:val="none" w:sz="0" w:space="0" w:color="auto"/>
        <w:bottom w:val="none" w:sz="0" w:space="0" w:color="auto"/>
        <w:right w:val="none" w:sz="0" w:space="0" w:color="auto"/>
      </w:divBdr>
    </w:div>
    <w:div w:id="799422552">
      <w:bodyDiv w:val="1"/>
      <w:marLeft w:val="0"/>
      <w:marRight w:val="0"/>
      <w:marTop w:val="0"/>
      <w:marBottom w:val="0"/>
      <w:divBdr>
        <w:top w:val="none" w:sz="0" w:space="0" w:color="auto"/>
        <w:left w:val="none" w:sz="0" w:space="0" w:color="auto"/>
        <w:bottom w:val="none" w:sz="0" w:space="0" w:color="auto"/>
        <w:right w:val="none" w:sz="0" w:space="0" w:color="auto"/>
      </w:divBdr>
    </w:div>
    <w:div w:id="807821752">
      <w:bodyDiv w:val="1"/>
      <w:marLeft w:val="0"/>
      <w:marRight w:val="0"/>
      <w:marTop w:val="0"/>
      <w:marBottom w:val="0"/>
      <w:divBdr>
        <w:top w:val="none" w:sz="0" w:space="0" w:color="auto"/>
        <w:left w:val="none" w:sz="0" w:space="0" w:color="auto"/>
        <w:bottom w:val="none" w:sz="0" w:space="0" w:color="auto"/>
        <w:right w:val="none" w:sz="0" w:space="0" w:color="auto"/>
      </w:divBdr>
    </w:div>
    <w:div w:id="810441182">
      <w:bodyDiv w:val="1"/>
      <w:marLeft w:val="0"/>
      <w:marRight w:val="0"/>
      <w:marTop w:val="0"/>
      <w:marBottom w:val="0"/>
      <w:divBdr>
        <w:top w:val="none" w:sz="0" w:space="0" w:color="auto"/>
        <w:left w:val="none" w:sz="0" w:space="0" w:color="auto"/>
        <w:bottom w:val="none" w:sz="0" w:space="0" w:color="auto"/>
        <w:right w:val="none" w:sz="0" w:space="0" w:color="auto"/>
      </w:divBdr>
    </w:div>
    <w:div w:id="813915778">
      <w:bodyDiv w:val="1"/>
      <w:marLeft w:val="0"/>
      <w:marRight w:val="0"/>
      <w:marTop w:val="0"/>
      <w:marBottom w:val="0"/>
      <w:divBdr>
        <w:top w:val="none" w:sz="0" w:space="0" w:color="auto"/>
        <w:left w:val="none" w:sz="0" w:space="0" w:color="auto"/>
        <w:bottom w:val="none" w:sz="0" w:space="0" w:color="auto"/>
        <w:right w:val="none" w:sz="0" w:space="0" w:color="auto"/>
      </w:divBdr>
    </w:div>
    <w:div w:id="823468272">
      <w:bodyDiv w:val="1"/>
      <w:marLeft w:val="0"/>
      <w:marRight w:val="0"/>
      <w:marTop w:val="0"/>
      <w:marBottom w:val="0"/>
      <w:divBdr>
        <w:top w:val="none" w:sz="0" w:space="0" w:color="auto"/>
        <w:left w:val="none" w:sz="0" w:space="0" w:color="auto"/>
        <w:bottom w:val="none" w:sz="0" w:space="0" w:color="auto"/>
        <w:right w:val="none" w:sz="0" w:space="0" w:color="auto"/>
      </w:divBdr>
    </w:div>
    <w:div w:id="823471457">
      <w:bodyDiv w:val="1"/>
      <w:marLeft w:val="0"/>
      <w:marRight w:val="0"/>
      <w:marTop w:val="0"/>
      <w:marBottom w:val="0"/>
      <w:divBdr>
        <w:top w:val="none" w:sz="0" w:space="0" w:color="auto"/>
        <w:left w:val="none" w:sz="0" w:space="0" w:color="auto"/>
        <w:bottom w:val="none" w:sz="0" w:space="0" w:color="auto"/>
        <w:right w:val="none" w:sz="0" w:space="0" w:color="auto"/>
      </w:divBdr>
    </w:div>
    <w:div w:id="831683339">
      <w:bodyDiv w:val="1"/>
      <w:marLeft w:val="0"/>
      <w:marRight w:val="0"/>
      <w:marTop w:val="0"/>
      <w:marBottom w:val="0"/>
      <w:divBdr>
        <w:top w:val="none" w:sz="0" w:space="0" w:color="auto"/>
        <w:left w:val="none" w:sz="0" w:space="0" w:color="auto"/>
        <w:bottom w:val="none" w:sz="0" w:space="0" w:color="auto"/>
        <w:right w:val="none" w:sz="0" w:space="0" w:color="auto"/>
      </w:divBdr>
    </w:div>
    <w:div w:id="851645427">
      <w:bodyDiv w:val="1"/>
      <w:marLeft w:val="0"/>
      <w:marRight w:val="0"/>
      <w:marTop w:val="0"/>
      <w:marBottom w:val="0"/>
      <w:divBdr>
        <w:top w:val="none" w:sz="0" w:space="0" w:color="auto"/>
        <w:left w:val="none" w:sz="0" w:space="0" w:color="auto"/>
        <w:bottom w:val="none" w:sz="0" w:space="0" w:color="auto"/>
        <w:right w:val="none" w:sz="0" w:space="0" w:color="auto"/>
      </w:divBdr>
    </w:div>
    <w:div w:id="867526785">
      <w:bodyDiv w:val="1"/>
      <w:marLeft w:val="0"/>
      <w:marRight w:val="0"/>
      <w:marTop w:val="0"/>
      <w:marBottom w:val="0"/>
      <w:divBdr>
        <w:top w:val="none" w:sz="0" w:space="0" w:color="auto"/>
        <w:left w:val="none" w:sz="0" w:space="0" w:color="auto"/>
        <w:bottom w:val="none" w:sz="0" w:space="0" w:color="auto"/>
        <w:right w:val="none" w:sz="0" w:space="0" w:color="auto"/>
      </w:divBdr>
    </w:div>
    <w:div w:id="870073818">
      <w:bodyDiv w:val="1"/>
      <w:marLeft w:val="0"/>
      <w:marRight w:val="0"/>
      <w:marTop w:val="0"/>
      <w:marBottom w:val="0"/>
      <w:divBdr>
        <w:top w:val="none" w:sz="0" w:space="0" w:color="auto"/>
        <w:left w:val="none" w:sz="0" w:space="0" w:color="auto"/>
        <w:bottom w:val="none" w:sz="0" w:space="0" w:color="auto"/>
        <w:right w:val="none" w:sz="0" w:space="0" w:color="auto"/>
      </w:divBdr>
    </w:div>
    <w:div w:id="873345871">
      <w:bodyDiv w:val="1"/>
      <w:marLeft w:val="0"/>
      <w:marRight w:val="0"/>
      <w:marTop w:val="0"/>
      <w:marBottom w:val="0"/>
      <w:divBdr>
        <w:top w:val="none" w:sz="0" w:space="0" w:color="auto"/>
        <w:left w:val="none" w:sz="0" w:space="0" w:color="auto"/>
        <w:bottom w:val="none" w:sz="0" w:space="0" w:color="auto"/>
        <w:right w:val="none" w:sz="0" w:space="0" w:color="auto"/>
      </w:divBdr>
    </w:div>
    <w:div w:id="885528539">
      <w:bodyDiv w:val="1"/>
      <w:marLeft w:val="0"/>
      <w:marRight w:val="0"/>
      <w:marTop w:val="0"/>
      <w:marBottom w:val="0"/>
      <w:divBdr>
        <w:top w:val="none" w:sz="0" w:space="0" w:color="auto"/>
        <w:left w:val="none" w:sz="0" w:space="0" w:color="auto"/>
        <w:bottom w:val="none" w:sz="0" w:space="0" w:color="auto"/>
        <w:right w:val="none" w:sz="0" w:space="0" w:color="auto"/>
      </w:divBdr>
    </w:div>
    <w:div w:id="914316681">
      <w:bodyDiv w:val="1"/>
      <w:marLeft w:val="0"/>
      <w:marRight w:val="0"/>
      <w:marTop w:val="0"/>
      <w:marBottom w:val="0"/>
      <w:divBdr>
        <w:top w:val="none" w:sz="0" w:space="0" w:color="auto"/>
        <w:left w:val="none" w:sz="0" w:space="0" w:color="auto"/>
        <w:bottom w:val="none" w:sz="0" w:space="0" w:color="auto"/>
        <w:right w:val="none" w:sz="0" w:space="0" w:color="auto"/>
      </w:divBdr>
    </w:div>
    <w:div w:id="917833456">
      <w:bodyDiv w:val="1"/>
      <w:marLeft w:val="0"/>
      <w:marRight w:val="0"/>
      <w:marTop w:val="0"/>
      <w:marBottom w:val="0"/>
      <w:divBdr>
        <w:top w:val="none" w:sz="0" w:space="0" w:color="auto"/>
        <w:left w:val="none" w:sz="0" w:space="0" w:color="auto"/>
        <w:bottom w:val="none" w:sz="0" w:space="0" w:color="auto"/>
        <w:right w:val="none" w:sz="0" w:space="0" w:color="auto"/>
      </w:divBdr>
    </w:div>
    <w:div w:id="930356680">
      <w:bodyDiv w:val="1"/>
      <w:marLeft w:val="0"/>
      <w:marRight w:val="0"/>
      <w:marTop w:val="0"/>
      <w:marBottom w:val="0"/>
      <w:divBdr>
        <w:top w:val="none" w:sz="0" w:space="0" w:color="auto"/>
        <w:left w:val="none" w:sz="0" w:space="0" w:color="auto"/>
        <w:bottom w:val="none" w:sz="0" w:space="0" w:color="auto"/>
        <w:right w:val="none" w:sz="0" w:space="0" w:color="auto"/>
      </w:divBdr>
    </w:div>
    <w:div w:id="942154706">
      <w:bodyDiv w:val="1"/>
      <w:marLeft w:val="0"/>
      <w:marRight w:val="0"/>
      <w:marTop w:val="0"/>
      <w:marBottom w:val="0"/>
      <w:divBdr>
        <w:top w:val="none" w:sz="0" w:space="0" w:color="auto"/>
        <w:left w:val="none" w:sz="0" w:space="0" w:color="auto"/>
        <w:bottom w:val="none" w:sz="0" w:space="0" w:color="auto"/>
        <w:right w:val="none" w:sz="0" w:space="0" w:color="auto"/>
      </w:divBdr>
    </w:div>
    <w:div w:id="952204756">
      <w:bodyDiv w:val="1"/>
      <w:marLeft w:val="0"/>
      <w:marRight w:val="0"/>
      <w:marTop w:val="0"/>
      <w:marBottom w:val="0"/>
      <w:divBdr>
        <w:top w:val="none" w:sz="0" w:space="0" w:color="auto"/>
        <w:left w:val="none" w:sz="0" w:space="0" w:color="auto"/>
        <w:bottom w:val="none" w:sz="0" w:space="0" w:color="auto"/>
        <w:right w:val="none" w:sz="0" w:space="0" w:color="auto"/>
      </w:divBdr>
    </w:div>
    <w:div w:id="982393642">
      <w:bodyDiv w:val="1"/>
      <w:marLeft w:val="0"/>
      <w:marRight w:val="0"/>
      <w:marTop w:val="0"/>
      <w:marBottom w:val="0"/>
      <w:divBdr>
        <w:top w:val="none" w:sz="0" w:space="0" w:color="auto"/>
        <w:left w:val="none" w:sz="0" w:space="0" w:color="auto"/>
        <w:bottom w:val="none" w:sz="0" w:space="0" w:color="auto"/>
        <w:right w:val="none" w:sz="0" w:space="0" w:color="auto"/>
      </w:divBdr>
    </w:div>
    <w:div w:id="987513585">
      <w:bodyDiv w:val="1"/>
      <w:marLeft w:val="0"/>
      <w:marRight w:val="0"/>
      <w:marTop w:val="0"/>
      <w:marBottom w:val="0"/>
      <w:divBdr>
        <w:top w:val="none" w:sz="0" w:space="0" w:color="auto"/>
        <w:left w:val="none" w:sz="0" w:space="0" w:color="auto"/>
        <w:bottom w:val="none" w:sz="0" w:space="0" w:color="auto"/>
        <w:right w:val="none" w:sz="0" w:space="0" w:color="auto"/>
      </w:divBdr>
    </w:div>
    <w:div w:id="1001083795">
      <w:bodyDiv w:val="1"/>
      <w:marLeft w:val="0"/>
      <w:marRight w:val="0"/>
      <w:marTop w:val="0"/>
      <w:marBottom w:val="0"/>
      <w:divBdr>
        <w:top w:val="none" w:sz="0" w:space="0" w:color="auto"/>
        <w:left w:val="none" w:sz="0" w:space="0" w:color="auto"/>
        <w:bottom w:val="none" w:sz="0" w:space="0" w:color="auto"/>
        <w:right w:val="none" w:sz="0" w:space="0" w:color="auto"/>
      </w:divBdr>
    </w:div>
    <w:div w:id="1002513724">
      <w:bodyDiv w:val="1"/>
      <w:marLeft w:val="0"/>
      <w:marRight w:val="0"/>
      <w:marTop w:val="0"/>
      <w:marBottom w:val="0"/>
      <w:divBdr>
        <w:top w:val="none" w:sz="0" w:space="0" w:color="auto"/>
        <w:left w:val="none" w:sz="0" w:space="0" w:color="auto"/>
        <w:bottom w:val="none" w:sz="0" w:space="0" w:color="auto"/>
        <w:right w:val="none" w:sz="0" w:space="0" w:color="auto"/>
      </w:divBdr>
    </w:div>
    <w:div w:id="1005668593">
      <w:bodyDiv w:val="1"/>
      <w:marLeft w:val="0"/>
      <w:marRight w:val="0"/>
      <w:marTop w:val="0"/>
      <w:marBottom w:val="0"/>
      <w:divBdr>
        <w:top w:val="none" w:sz="0" w:space="0" w:color="auto"/>
        <w:left w:val="none" w:sz="0" w:space="0" w:color="auto"/>
        <w:bottom w:val="none" w:sz="0" w:space="0" w:color="auto"/>
        <w:right w:val="none" w:sz="0" w:space="0" w:color="auto"/>
      </w:divBdr>
    </w:div>
    <w:div w:id="1006639084">
      <w:bodyDiv w:val="1"/>
      <w:marLeft w:val="0"/>
      <w:marRight w:val="0"/>
      <w:marTop w:val="0"/>
      <w:marBottom w:val="0"/>
      <w:divBdr>
        <w:top w:val="none" w:sz="0" w:space="0" w:color="auto"/>
        <w:left w:val="none" w:sz="0" w:space="0" w:color="auto"/>
        <w:bottom w:val="none" w:sz="0" w:space="0" w:color="auto"/>
        <w:right w:val="none" w:sz="0" w:space="0" w:color="auto"/>
      </w:divBdr>
    </w:div>
    <w:div w:id="1031539680">
      <w:bodyDiv w:val="1"/>
      <w:marLeft w:val="0"/>
      <w:marRight w:val="0"/>
      <w:marTop w:val="0"/>
      <w:marBottom w:val="0"/>
      <w:divBdr>
        <w:top w:val="none" w:sz="0" w:space="0" w:color="auto"/>
        <w:left w:val="none" w:sz="0" w:space="0" w:color="auto"/>
        <w:bottom w:val="none" w:sz="0" w:space="0" w:color="auto"/>
        <w:right w:val="none" w:sz="0" w:space="0" w:color="auto"/>
      </w:divBdr>
    </w:div>
    <w:div w:id="1037313087">
      <w:bodyDiv w:val="1"/>
      <w:marLeft w:val="0"/>
      <w:marRight w:val="0"/>
      <w:marTop w:val="0"/>
      <w:marBottom w:val="0"/>
      <w:divBdr>
        <w:top w:val="none" w:sz="0" w:space="0" w:color="auto"/>
        <w:left w:val="none" w:sz="0" w:space="0" w:color="auto"/>
        <w:bottom w:val="none" w:sz="0" w:space="0" w:color="auto"/>
        <w:right w:val="none" w:sz="0" w:space="0" w:color="auto"/>
      </w:divBdr>
    </w:div>
    <w:div w:id="1039748389">
      <w:bodyDiv w:val="1"/>
      <w:marLeft w:val="0"/>
      <w:marRight w:val="0"/>
      <w:marTop w:val="0"/>
      <w:marBottom w:val="0"/>
      <w:divBdr>
        <w:top w:val="none" w:sz="0" w:space="0" w:color="auto"/>
        <w:left w:val="none" w:sz="0" w:space="0" w:color="auto"/>
        <w:bottom w:val="none" w:sz="0" w:space="0" w:color="auto"/>
        <w:right w:val="none" w:sz="0" w:space="0" w:color="auto"/>
      </w:divBdr>
    </w:div>
    <w:div w:id="1045980828">
      <w:bodyDiv w:val="1"/>
      <w:marLeft w:val="0"/>
      <w:marRight w:val="0"/>
      <w:marTop w:val="0"/>
      <w:marBottom w:val="0"/>
      <w:divBdr>
        <w:top w:val="none" w:sz="0" w:space="0" w:color="auto"/>
        <w:left w:val="none" w:sz="0" w:space="0" w:color="auto"/>
        <w:bottom w:val="none" w:sz="0" w:space="0" w:color="auto"/>
        <w:right w:val="none" w:sz="0" w:space="0" w:color="auto"/>
      </w:divBdr>
    </w:div>
    <w:div w:id="1046566125">
      <w:bodyDiv w:val="1"/>
      <w:marLeft w:val="0"/>
      <w:marRight w:val="0"/>
      <w:marTop w:val="0"/>
      <w:marBottom w:val="0"/>
      <w:divBdr>
        <w:top w:val="none" w:sz="0" w:space="0" w:color="auto"/>
        <w:left w:val="none" w:sz="0" w:space="0" w:color="auto"/>
        <w:bottom w:val="none" w:sz="0" w:space="0" w:color="auto"/>
        <w:right w:val="none" w:sz="0" w:space="0" w:color="auto"/>
      </w:divBdr>
    </w:div>
    <w:div w:id="1048068826">
      <w:bodyDiv w:val="1"/>
      <w:marLeft w:val="0"/>
      <w:marRight w:val="0"/>
      <w:marTop w:val="0"/>
      <w:marBottom w:val="0"/>
      <w:divBdr>
        <w:top w:val="none" w:sz="0" w:space="0" w:color="auto"/>
        <w:left w:val="none" w:sz="0" w:space="0" w:color="auto"/>
        <w:bottom w:val="none" w:sz="0" w:space="0" w:color="auto"/>
        <w:right w:val="none" w:sz="0" w:space="0" w:color="auto"/>
      </w:divBdr>
    </w:div>
    <w:div w:id="1067729073">
      <w:bodyDiv w:val="1"/>
      <w:marLeft w:val="0"/>
      <w:marRight w:val="0"/>
      <w:marTop w:val="0"/>
      <w:marBottom w:val="0"/>
      <w:divBdr>
        <w:top w:val="none" w:sz="0" w:space="0" w:color="auto"/>
        <w:left w:val="none" w:sz="0" w:space="0" w:color="auto"/>
        <w:bottom w:val="none" w:sz="0" w:space="0" w:color="auto"/>
        <w:right w:val="none" w:sz="0" w:space="0" w:color="auto"/>
      </w:divBdr>
    </w:div>
    <w:div w:id="1079450454">
      <w:bodyDiv w:val="1"/>
      <w:marLeft w:val="0"/>
      <w:marRight w:val="0"/>
      <w:marTop w:val="0"/>
      <w:marBottom w:val="0"/>
      <w:divBdr>
        <w:top w:val="none" w:sz="0" w:space="0" w:color="auto"/>
        <w:left w:val="none" w:sz="0" w:space="0" w:color="auto"/>
        <w:bottom w:val="none" w:sz="0" w:space="0" w:color="auto"/>
        <w:right w:val="none" w:sz="0" w:space="0" w:color="auto"/>
      </w:divBdr>
    </w:div>
    <w:div w:id="1086802827">
      <w:bodyDiv w:val="1"/>
      <w:marLeft w:val="0"/>
      <w:marRight w:val="0"/>
      <w:marTop w:val="0"/>
      <w:marBottom w:val="0"/>
      <w:divBdr>
        <w:top w:val="none" w:sz="0" w:space="0" w:color="auto"/>
        <w:left w:val="none" w:sz="0" w:space="0" w:color="auto"/>
        <w:bottom w:val="none" w:sz="0" w:space="0" w:color="auto"/>
        <w:right w:val="none" w:sz="0" w:space="0" w:color="auto"/>
      </w:divBdr>
    </w:div>
    <w:div w:id="1092044265">
      <w:bodyDiv w:val="1"/>
      <w:marLeft w:val="0"/>
      <w:marRight w:val="0"/>
      <w:marTop w:val="0"/>
      <w:marBottom w:val="0"/>
      <w:divBdr>
        <w:top w:val="none" w:sz="0" w:space="0" w:color="auto"/>
        <w:left w:val="none" w:sz="0" w:space="0" w:color="auto"/>
        <w:bottom w:val="none" w:sz="0" w:space="0" w:color="auto"/>
        <w:right w:val="none" w:sz="0" w:space="0" w:color="auto"/>
      </w:divBdr>
    </w:div>
    <w:div w:id="1106273987">
      <w:bodyDiv w:val="1"/>
      <w:marLeft w:val="0"/>
      <w:marRight w:val="0"/>
      <w:marTop w:val="0"/>
      <w:marBottom w:val="0"/>
      <w:divBdr>
        <w:top w:val="none" w:sz="0" w:space="0" w:color="auto"/>
        <w:left w:val="none" w:sz="0" w:space="0" w:color="auto"/>
        <w:bottom w:val="none" w:sz="0" w:space="0" w:color="auto"/>
        <w:right w:val="none" w:sz="0" w:space="0" w:color="auto"/>
      </w:divBdr>
    </w:div>
    <w:div w:id="1116559648">
      <w:bodyDiv w:val="1"/>
      <w:marLeft w:val="0"/>
      <w:marRight w:val="0"/>
      <w:marTop w:val="0"/>
      <w:marBottom w:val="0"/>
      <w:divBdr>
        <w:top w:val="none" w:sz="0" w:space="0" w:color="auto"/>
        <w:left w:val="none" w:sz="0" w:space="0" w:color="auto"/>
        <w:bottom w:val="none" w:sz="0" w:space="0" w:color="auto"/>
        <w:right w:val="none" w:sz="0" w:space="0" w:color="auto"/>
      </w:divBdr>
    </w:div>
    <w:div w:id="1117529189">
      <w:bodyDiv w:val="1"/>
      <w:marLeft w:val="0"/>
      <w:marRight w:val="0"/>
      <w:marTop w:val="0"/>
      <w:marBottom w:val="0"/>
      <w:divBdr>
        <w:top w:val="none" w:sz="0" w:space="0" w:color="auto"/>
        <w:left w:val="none" w:sz="0" w:space="0" w:color="auto"/>
        <w:bottom w:val="none" w:sz="0" w:space="0" w:color="auto"/>
        <w:right w:val="none" w:sz="0" w:space="0" w:color="auto"/>
      </w:divBdr>
    </w:div>
    <w:div w:id="1119184054">
      <w:bodyDiv w:val="1"/>
      <w:marLeft w:val="0"/>
      <w:marRight w:val="0"/>
      <w:marTop w:val="0"/>
      <w:marBottom w:val="0"/>
      <w:divBdr>
        <w:top w:val="none" w:sz="0" w:space="0" w:color="auto"/>
        <w:left w:val="none" w:sz="0" w:space="0" w:color="auto"/>
        <w:bottom w:val="none" w:sz="0" w:space="0" w:color="auto"/>
        <w:right w:val="none" w:sz="0" w:space="0" w:color="auto"/>
      </w:divBdr>
    </w:div>
    <w:div w:id="1121458136">
      <w:bodyDiv w:val="1"/>
      <w:marLeft w:val="0"/>
      <w:marRight w:val="0"/>
      <w:marTop w:val="0"/>
      <w:marBottom w:val="0"/>
      <w:divBdr>
        <w:top w:val="none" w:sz="0" w:space="0" w:color="auto"/>
        <w:left w:val="none" w:sz="0" w:space="0" w:color="auto"/>
        <w:bottom w:val="none" w:sz="0" w:space="0" w:color="auto"/>
        <w:right w:val="none" w:sz="0" w:space="0" w:color="auto"/>
      </w:divBdr>
    </w:div>
    <w:div w:id="1135374404">
      <w:bodyDiv w:val="1"/>
      <w:marLeft w:val="0"/>
      <w:marRight w:val="0"/>
      <w:marTop w:val="0"/>
      <w:marBottom w:val="0"/>
      <w:divBdr>
        <w:top w:val="none" w:sz="0" w:space="0" w:color="auto"/>
        <w:left w:val="none" w:sz="0" w:space="0" w:color="auto"/>
        <w:bottom w:val="none" w:sz="0" w:space="0" w:color="auto"/>
        <w:right w:val="none" w:sz="0" w:space="0" w:color="auto"/>
      </w:divBdr>
    </w:div>
    <w:div w:id="1140074397">
      <w:bodyDiv w:val="1"/>
      <w:marLeft w:val="0"/>
      <w:marRight w:val="0"/>
      <w:marTop w:val="0"/>
      <w:marBottom w:val="0"/>
      <w:divBdr>
        <w:top w:val="none" w:sz="0" w:space="0" w:color="auto"/>
        <w:left w:val="none" w:sz="0" w:space="0" w:color="auto"/>
        <w:bottom w:val="none" w:sz="0" w:space="0" w:color="auto"/>
        <w:right w:val="none" w:sz="0" w:space="0" w:color="auto"/>
      </w:divBdr>
    </w:div>
    <w:div w:id="1143813835">
      <w:bodyDiv w:val="1"/>
      <w:marLeft w:val="0"/>
      <w:marRight w:val="0"/>
      <w:marTop w:val="0"/>
      <w:marBottom w:val="0"/>
      <w:divBdr>
        <w:top w:val="none" w:sz="0" w:space="0" w:color="auto"/>
        <w:left w:val="none" w:sz="0" w:space="0" w:color="auto"/>
        <w:bottom w:val="none" w:sz="0" w:space="0" w:color="auto"/>
        <w:right w:val="none" w:sz="0" w:space="0" w:color="auto"/>
      </w:divBdr>
    </w:div>
    <w:div w:id="1178230548">
      <w:bodyDiv w:val="1"/>
      <w:marLeft w:val="0"/>
      <w:marRight w:val="0"/>
      <w:marTop w:val="0"/>
      <w:marBottom w:val="0"/>
      <w:divBdr>
        <w:top w:val="none" w:sz="0" w:space="0" w:color="auto"/>
        <w:left w:val="none" w:sz="0" w:space="0" w:color="auto"/>
        <w:bottom w:val="none" w:sz="0" w:space="0" w:color="auto"/>
        <w:right w:val="none" w:sz="0" w:space="0" w:color="auto"/>
      </w:divBdr>
    </w:div>
    <w:div w:id="1184518482">
      <w:bodyDiv w:val="1"/>
      <w:marLeft w:val="0"/>
      <w:marRight w:val="0"/>
      <w:marTop w:val="0"/>
      <w:marBottom w:val="0"/>
      <w:divBdr>
        <w:top w:val="none" w:sz="0" w:space="0" w:color="auto"/>
        <w:left w:val="none" w:sz="0" w:space="0" w:color="auto"/>
        <w:bottom w:val="none" w:sz="0" w:space="0" w:color="auto"/>
        <w:right w:val="none" w:sz="0" w:space="0" w:color="auto"/>
      </w:divBdr>
    </w:div>
    <w:div w:id="1188642064">
      <w:bodyDiv w:val="1"/>
      <w:marLeft w:val="0"/>
      <w:marRight w:val="0"/>
      <w:marTop w:val="0"/>
      <w:marBottom w:val="0"/>
      <w:divBdr>
        <w:top w:val="none" w:sz="0" w:space="0" w:color="auto"/>
        <w:left w:val="none" w:sz="0" w:space="0" w:color="auto"/>
        <w:bottom w:val="none" w:sz="0" w:space="0" w:color="auto"/>
        <w:right w:val="none" w:sz="0" w:space="0" w:color="auto"/>
      </w:divBdr>
    </w:div>
    <w:div w:id="1191265255">
      <w:bodyDiv w:val="1"/>
      <w:marLeft w:val="0"/>
      <w:marRight w:val="0"/>
      <w:marTop w:val="0"/>
      <w:marBottom w:val="0"/>
      <w:divBdr>
        <w:top w:val="none" w:sz="0" w:space="0" w:color="auto"/>
        <w:left w:val="none" w:sz="0" w:space="0" w:color="auto"/>
        <w:bottom w:val="none" w:sz="0" w:space="0" w:color="auto"/>
        <w:right w:val="none" w:sz="0" w:space="0" w:color="auto"/>
      </w:divBdr>
    </w:div>
    <w:div w:id="1191992329">
      <w:bodyDiv w:val="1"/>
      <w:marLeft w:val="0"/>
      <w:marRight w:val="0"/>
      <w:marTop w:val="0"/>
      <w:marBottom w:val="0"/>
      <w:divBdr>
        <w:top w:val="none" w:sz="0" w:space="0" w:color="auto"/>
        <w:left w:val="none" w:sz="0" w:space="0" w:color="auto"/>
        <w:bottom w:val="none" w:sz="0" w:space="0" w:color="auto"/>
        <w:right w:val="none" w:sz="0" w:space="0" w:color="auto"/>
      </w:divBdr>
    </w:div>
    <w:div w:id="1202859413">
      <w:bodyDiv w:val="1"/>
      <w:marLeft w:val="0"/>
      <w:marRight w:val="0"/>
      <w:marTop w:val="0"/>
      <w:marBottom w:val="0"/>
      <w:divBdr>
        <w:top w:val="none" w:sz="0" w:space="0" w:color="auto"/>
        <w:left w:val="none" w:sz="0" w:space="0" w:color="auto"/>
        <w:bottom w:val="none" w:sz="0" w:space="0" w:color="auto"/>
        <w:right w:val="none" w:sz="0" w:space="0" w:color="auto"/>
      </w:divBdr>
    </w:div>
    <w:div w:id="1203906320">
      <w:bodyDiv w:val="1"/>
      <w:marLeft w:val="0"/>
      <w:marRight w:val="0"/>
      <w:marTop w:val="0"/>
      <w:marBottom w:val="0"/>
      <w:divBdr>
        <w:top w:val="none" w:sz="0" w:space="0" w:color="auto"/>
        <w:left w:val="none" w:sz="0" w:space="0" w:color="auto"/>
        <w:bottom w:val="none" w:sz="0" w:space="0" w:color="auto"/>
        <w:right w:val="none" w:sz="0" w:space="0" w:color="auto"/>
      </w:divBdr>
    </w:div>
    <w:div w:id="1209418469">
      <w:bodyDiv w:val="1"/>
      <w:marLeft w:val="0"/>
      <w:marRight w:val="0"/>
      <w:marTop w:val="0"/>
      <w:marBottom w:val="0"/>
      <w:divBdr>
        <w:top w:val="none" w:sz="0" w:space="0" w:color="auto"/>
        <w:left w:val="none" w:sz="0" w:space="0" w:color="auto"/>
        <w:bottom w:val="none" w:sz="0" w:space="0" w:color="auto"/>
        <w:right w:val="none" w:sz="0" w:space="0" w:color="auto"/>
      </w:divBdr>
    </w:div>
    <w:div w:id="1217472776">
      <w:bodyDiv w:val="1"/>
      <w:marLeft w:val="0"/>
      <w:marRight w:val="0"/>
      <w:marTop w:val="0"/>
      <w:marBottom w:val="0"/>
      <w:divBdr>
        <w:top w:val="none" w:sz="0" w:space="0" w:color="auto"/>
        <w:left w:val="none" w:sz="0" w:space="0" w:color="auto"/>
        <w:bottom w:val="none" w:sz="0" w:space="0" w:color="auto"/>
        <w:right w:val="none" w:sz="0" w:space="0" w:color="auto"/>
      </w:divBdr>
    </w:div>
    <w:div w:id="1220939703">
      <w:bodyDiv w:val="1"/>
      <w:marLeft w:val="0"/>
      <w:marRight w:val="0"/>
      <w:marTop w:val="0"/>
      <w:marBottom w:val="0"/>
      <w:divBdr>
        <w:top w:val="none" w:sz="0" w:space="0" w:color="auto"/>
        <w:left w:val="none" w:sz="0" w:space="0" w:color="auto"/>
        <w:bottom w:val="none" w:sz="0" w:space="0" w:color="auto"/>
        <w:right w:val="none" w:sz="0" w:space="0" w:color="auto"/>
      </w:divBdr>
    </w:div>
    <w:div w:id="1222060791">
      <w:bodyDiv w:val="1"/>
      <w:marLeft w:val="0"/>
      <w:marRight w:val="0"/>
      <w:marTop w:val="0"/>
      <w:marBottom w:val="0"/>
      <w:divBdr>
        <w:top w:val="none" w:sz="0" w:space="0" w:color="auto"/>
        <w:left w:val="none" w:sz="0" w:space="0" w:color="auto"/>
        <w:bottom w:val="none" w:sz="0" w:space="0" w:color="auto"/>
        <w:right w:val="none" w:sz="0" w:space="0" w:color="auto"/>
      </w:divBdr>
    </w:div>
    <w:div w:id="1222904092">
      <w:bodyDiv w:val="1"/>
      <w:marLeft w:val="0"/>
      <w:marRight w:val="0"/>
      <w:marTop w:val="0"/>
      <w:marBottom w:val="0"/>
      <w:divBdr>
        <w:top w:val="none" w:sz="0" w:space="0" w:color="auto"/>
        <w:left w:val="none" w:sz="0" w:space="0" w:color="auto"/>
        <w:bottom w:val="none" w:sz="0" w:space="0" w:color="auto"/>
        <w:right w:val="none" w:sz="0" w:space="0" w:color="auto"/>
      </w:divBdr>
    </w:div>
    <w:div w:id="1233270130">
      <w:bodyDiv w:val="1"/>
      <w:marLeft w:val="0"/>
      <w:marRight w:val="0"/>
      <w:marTop w:val="0"/>
      <w:marBottom w:val="0"/>
      <w:divBdr>
        <w:top w:val="none" w:sz="0" w:space="0" w:color="auto"/>
        <w:left w:val="none" w:sz="0" w:space="0" w:color="auto"/>
        <w:bottom w:val="none" w:sz="0" w:space="0" w:color="auto"/>
        <w:right w:val="none" w:sz="0" w:space="0" w:color="auto"/>
      </w:divBdr>
    </w:div>
    <w:div w:id="1244803630">
      <w:bodyDiv w:val="1"/>
      <w:marLeft w:val="0"/>
      <w:marRight w:val="0"/>
      <w:marTop w:val="0"/>
      <w:marBottom w:val="0"/>
      <w:divBdr>
        <w:top w:val="none" w:sz="0" w:space="0" w:color="auto"/>
        <w:left w:val="none" w:sz="0" w:space="0" w:color="auto"/>
        <w:bottom w:val="none" w:sz="0" w:space="0" w:color="auto"/>
        <w:right w:val="none" w:sz="0" w:space="0" w:color="auto"/>
      </w:divBdr>
    </w:div>
    <w:div w:id="1254969817">
      <w:bodyDiv w:val="1"/>
      <w:marLeft w:val="0"/>
      <w:marRight w:val="0"/>
      <w:marTop w:val="0"/>
      <w:marBottom w:val="0"/>
      <w:divBdr>
        <w:top w:val="none" w:sz="0" w:space="0" w:color="auto"/>
        <w:left w:val="none" w:sz="0" w:space="0" w:color="auto"/>
        <w:bottom w:val="none" w:sz="0" w:space="0" w:color="auto"/>
        <w:right w:val="none" w:sz="0" w:space="0" w:color="auto"/>
      </w:divBdr>
    </w:div>
    <w:div w:id="1265773274">
      <w:bodyDiv w:val="1"/>
      <w:marLeft w:val="0"/>
      <w:marRight w:val="0"/>
      <w:marTop w:val="0"/>
      <w:marBottom w:val="0"/>
      <w:divBdr>
        <w:top w:val="none" w:sz="0" w:space="0" w:color="auto"/>
        <w:left w:val="none" w:sz="0" w:space="0" w:color="auto"/>
        <w:bottom w:val="none" w:sz="0" w:space="0" w:color="auto"/>
        <w:right w:val="none" w:sz="0" w:space="0" w:color="auto"/>
      </w:divBdr>
    </w:div>
    <w:div w:id="1275209015">
      <w:bodyDiv w:val="1"/>
      <w:marLeft w:val="0"/>
      <w:marRight w:val="0"/>
      <w:marTop w:val="0"/>
      <w:marBottom w:val="0"/>
      <w:divBdr>
        <w:top w:val="none" w:sz="0" w:space="0" w:color="auto"/>
        <w:left w:val="none" w:sz="0" w:space="0" w:color="auto"/>
        <w:bottom w:val="none" w:sz="0" w:space="0" w:color="auto"/>
        <w:right w:val="none" w:sz="0" w:space="0" w:color="auto"/>
      </w:divBdr>
    </w:div>
    <w:div w:id="1313751429">
      <w:bodyDiv w:val="1"/>
      <w:marLeft w:val="0"/>
      <w:marRight w:val="0"/>
      <w:marTop w:val="0"/>
      <w:marBottom w:val="0"/>
      <w:divBdr>
        <w:top w:val="none" w:sz="0" w:space="0" w:color="auto"/>
        <w:left w:val="none" w:sz="0" w:space="0" w:color="auto"/>
        <w:bottom w:val="none" w:sz="0" w:space="0" w:color="auto"/>
        <w:right w:val="none" w:sz="0" w:space="0" w:color="auto"/>
      </w:divBdr>
    </w:div>
    <w:div w:id="1317568141">
      <w:bodyDiv w:val="1"/>
      <w:marLeft w:val="0"/>
      <w:marRight w:val="0"/>
      <w:marTop w:val="0"/>
      <w:marBottom w:val="0"/>
      <w:divBdr>
        <w:top w:val="none" w:sz="0" w:space="0" w:color="auto"/>
        <w:left w:val="none" w:sz="0" w:space="0" w:color="auto"/>
        <w:bottom w:val="none" w:sz="0" w:space="0" w:color="auto"/>
        <w:right w:val="none" w:sz="0" w:space="0" w:color="auto"/>
      </w:divBdr>
    </w:div>
    <w:div w:id="1340811328">
      <w:bodyDiv w:val="1"/>
      <w:marLeft w:val="0"/>
      <w:marRight w:val="0"/>
      <w:marTop w:val="0"/>
      <w:marBottom w:val="0"/>
      <w:divBdr>
        <w:top w:val="none" w:sz="0" w:space="0" w:color="auto"/>
        <w:left w:val="none" w:sz="0" w:space="0" w:color="auto"/>
        <w:bottom w:val="none" w:sz="0" w:space="0" w:color="auto"/>
        <w:right w:val="none" w:sz="0" w:space="0" w:color="auto"/>
      </w:divBdr>
    </w:div>
    <w:div w:id="1341157806">
      <w:bodyDiv w:val="1"/>
      <w:marLeft w:val="0"/>
      <w:marRight w:val="0"/>
      <w:marTop w:val="0"/>
      <w:marBottom w:val="0"/>
      <w:divBdr>
        <w:top w:val="none" w:sz="0" w:space="0" w:color="auto"/>
        <w:left w:val="none" w:sz="0" w:space="0" w:color="auto"/>
        <w:bottom w:val="none" w:sz="0" w:space="0" w:color="auto"/>
        <w:right w:val="none" w:sz="0" w:space="0" w:color="auto"/>
      </w:divBdr>
    </w:div>
    <w:div w:id="1354651935">
      <w:bodyDiv w:val="1"/>
      <w:marLeft w:val="0"/>
      <w:marRight w:val="0"/>
      <w:marTop w:val="0"/>
      <w:marBottom w:val="0"/>
      <w:divBdr>
        <w:top w:val="none" w:sz="0" w:space="0" w:color="auto"/>
        <w:left w:val="none" w:sz="0" w:space="0" w:color="auto"/>
        <w:bottom w:val="none" w:sz="0" w:space="0" w:color="auto"/>
        <w:right w:val="none" w:sz="0" w:space="0" w:color="auto"/>
      </w:divBdr>
    </w:div>
    <w:div w:id="1388336207">
      <w:bodyDiv w:val="1"/>
      <w:marLeft w:val="0"/>
      <w:marRight w:val="0"/>
      <w:marTop w:val="0"/>
      <w:marBottom w:val="0"/>
      <w:divBdr>
        <w:top w:val="none" w:sz="0" w:space="0" w:color="auto"/>
        <w:left w:val="none" w:sz="0" w:space="0" w:color="auto"/>
        <w:bottom w:val="none" w:sz="0" w:space="0" w:color="auto"/>
        <w:right w:val="none" w:sz="0" w:space="0" w:color="auto"/>
      </w:divBdr>
    </w:div>
    <w:div w:id="1397164381">
      <w:bodyDiv w:val="1"/>
      <w:marLeft w:val="0"/>
      <w:marRight w:val="0"/>
      <w:marTop w:val="0"/>
      <w:marBottom w:val="0"/>
      <w:divBdr>
        <w:top w:val="none" w:sz="0" w:space="0" w:color="auto"/>
        <w:left w:val="none" w:sz="0" w:space="0" w:color="auto"/>
        <w:bottom w:val="none" w:sz="0" w:space="0" w:color="auto"/>
        <w:right w:val="none" w:sz="0" w:space="0" w:color="auto"/>
      </w:divBdr>
    </w:div>
    <w:div w:id="1405496686">
      <w:bodyDiv w:val="1"/>
      <w:marLeft w:val="0"/>
      <w:marRight w:val="0"/>
      <w:marTop w:val="0"/>
      <w:marBottom w:val="0"/>
      <w:divBdr>
        <w:top w:val="none" w:sz="0" w:space="0" w:color="auto"/>
        <w:left w:val="none" w:sz="0" w:space="0" w:color="auto"/>
        <w:bottom w:val="none" w:sz="0" w:space="0" w:color="auto"/>
        <w:right w:val="none" w:sz="0" w:space="0" w:color="auto"/>
      </w:divBdr>
    </w:div>
    <w:div w:id="1425491920">
      <w:bodyDiv w:val="1"/>
      <w:marLeft w:val="0"/>
      <w:marRight w:val="0"/>
      <w:marTop w:val="0"/>
      <w:marBottom w:val="0"/>
      <w:divBdr>
        <w:top w:val="none" w:sz="0" w:space="0" w:color="auto"/>
        <w:left w:val="none" w:sz="0" w:space="0" w:color="auto"/>
        <w:bottom w:val="none" w:sz="0" w:space="0" w:color="auto"/>
        <w:right w:val="none" w:sz="0" w:space="0" w:color="auto"/>
      </w:divBdr>
    </w:div>
    <w:div w:id="1425959476">
      <w:bodyDiv w:val="1"/>
      <w:marLeft w:val="0"/>
      <w:marRight w:val="0"/>
      <w:marTop w:val="0"/>
      <w:marBottom w:val="0"/>
      <w:divBdr>
        <w:top w:val="none" w:sz="0" w:space="0" w:color="auto"/>
        <w:left w:val="none" w:sz="0" w:space="0" w:color="auto"/>
        <w:bottom w:val="none" w:sz="0" w:space="0" w:color="auto"/>
        <w:right w:val="none" w:sz="0" w:space="0" w:color="auto"/>
      </w:divBdr>
    </w:div>
    <w:div w:id="1429230498">
      <w:bodyDiv w:val="1"/>
      <w:marLeft w:val="0"/>
      <w:marRight w:val="0"/>
      <w:marTop w:val="0"/>
      <w:marBottom w:val="0"/>
      <w:divBdr>
        <w:top w:val="none" w:sz="0" w:space="0" w:color="auto"/>
        <w:left w:val="none" w:sz="0" w:space="0" w:color="auto"/>
        <w:bottom w:val="none" w:sz="0" w:space="0" w:color="auto"/>
        <w:right w:val="none" w:sz="0" w:space="0" w:color="auto"/>
      </w:divBdr>
    </w:div>
    <w:div w:id="1449541560">
      <w:bodyDiv w:val="1"/>
      <w:marLeft w:val="0"/>
      <w:marRight w:val="0"/>
      <w:marTop w:val="0"/>
      <w:marBottom w:val="0"/>
      <w:divBdr>
        <w:top w:val="none" w:sz="0" w:space="0" w:color="auto"/>
        <w:left w:val="none" w:sz="0" w:space="0" w:color="auto"/>
        <w:bottom w:val="none" w:sz="0" w:space="0" w:color="auto"/>
        <w:right w:val="none" w:sz="0" w:space="0" w:color="auto"/>
      </w:divBdr>
    </w:div>
    <w:div w:id="1468427662">
      <w:bodyDiv w:val="1"/>
      <w:marLeft w:val="0"/>
      <w:marRight w:val="0"/>
      <w:marTop w:val="0"/>
      <w:marBottom w:val="0"/>
      <w:divBdr>
        <w:top w:val="none" w:sz="0" w:space="0" w:color="auto"/>
        <w:left w:val="none" w:sz="0" w:space="0" w:color="auto"/>
        <w:bottom w:val="none" w:sz="0" w:space="0" w:color="auto"/>
        <w:right w:val="none" w:sz="0" w:space="0" w:color="auto"/>
      </w:divBdr>
    </w:div>
    <w:div w:id="1469857682">
      <w:bodyDiv w:val="1"/>
      <w:marLeft w:val="0"/>
      <w:marRight w:val="0"/>
      <w:marTop w:val="0"/>
      <w:marBottom w:val="0"/>
      <w:divBdr>
        <w:top w:val="none" w:sz="0" w:space="0" w:color="auto"/>
        <w:left w:val="none" w:sz="0" w:space="0" w:color="auto"/>
        <w:bottom w:val="none" w:sz="0" w:space="0" w:color="auto"/>
        <w:right w:val="none" w:sz="0" w:space="0" w:color="auto"/>
      </w:divBdr>
    </w:div>
    <w:div w:id="1470125551">
      <w:bodyDiv w:val="1"/>
      <w:marLeft w:val="0"/>
      <w:marRight w:val="0"/>
      <w:marTop w:val="0"/>
      <w:marBottom w:val="0"/>
      <w:divBdr>
        <w:top w:val="none" w:sz="0" w:space="0" w:color="auto"/>
        <w:left w:val="none" w:sz="0" w:space="0" w:color="auto"/>
        <w:bottom w:val="none" w:sz="0" w:space="0" w:color="auto"/>
        <w:right w:val="none" w:sz="0" w:space="0" w:color="auto"/>
      </w:divBdr>
    </w:div>
    <w:div w:id="1477336655">
      <w:bodyDiv w:val="1"/>
      <w:marLeft w:val="0"/>
      <w:marRight w:val="0"/>
      <w:marTop w:val="0"/>
      <w:marBottom w:val="0"/>
      <w:divBdr>
        <w:top w:val="none" w:sz="0" w:space="0" w:color="auto"/>
        <w:left w:val="none" w:sz="0" w:space="0" w:color="auto"/>
        <w:bottom w:val="none" w:sz="0" w:space="0" w:color="auto"/>
        <w:right w:val="none" w:sz="0" w:space="0" w:color="auto"/>
      </w:divBdr>
    </w:div>
    <w:div w:id="1495145815">
      <w:bodyDiv w:val="1"/>
      <w:marLeft w:val="0"/>
      <w:marRight w:val="0"/>
      <w:marTop w:val="0"/>
      <w:marBottom w:val="0"/>
      <w:divBdr>
        <w:top w:val="none" w:sz="0" w:space="0" w:color="auto"/>
        <w:left w:val="none" w:sz="0" w:space="0" w:color="auto"/>
        <w:bottom w:val="none" w:sz="0" w:space="0" w:color="auto"/>
        <w:right w:val="none" w:sz="0" w:space="0" w:color="auto"/>
      </w:divBdr>
    </w:div>
    <w:div w:id="1495797796">
      <w:bodyDiv w:val="1"/>
      <w:marLeft w:val="0"/>
      <w:marRight w:val="0"/>
      <w:marTop w:val="0"/>
      <w:marBottom w:val="0"/>
      <w:divBdr>
        <w:top w:val="none" w:sz="0" w:space="0" w:color="auto"/>
        <w:left w:val="none" w:sz="0" w:space="0" w:color="auto"/>
        <w:bottom w:val="none" w:sz="0" w:space="0" w:color="auto"/>
        <w:right w:val="none" w:sz="0" w:space="0" w:color="auto"/>
      </w:divBdr>
    </w:div>
    <w:div w:id="1498568754">
      <w:bodyDiv w:val="1"/>
      <w:marLeft w:val="0"/>
      <w:marRight w:val="0"/>
      <w:marTop w:val="0"/>
      <w:marBottom w:val="0"/>
      <w:divBdr>
        <w:top w:val="none" w:sz="0" w:space="0" w:color="auto"/>
        <w:left w:val="none" w:sz="0" w:space="0" w:color="auto"/>
        <w:bottom w:val="none" w:sz="0" w:space="0" w:color="auto"/>
        <w:right w:val="none" w:sz="0" w:space="0" w:color="auto"/>
      </w:divBdr>
    </w:div>
    <w:div w:id="1499417743">
      <w:bodyDiv w:val="1"/>
      <w:marLeft w:val="0"/>
      <w:marRight w:val="0"/>
      <w:marTop w:val="0"/>
      <w:marBottom w:val="0"/>
      <w:divBdr>
        <w:top w:val="none" w:sz="0" w:space="0" w:color="auto"/>
        <w:left w:val="none" w:sz="0" w:space="0" w:color="auto"/>
        <w:bottom w:val="none" w:sz="0" w:space="0" w:color="auto"/>
        <w:right w:val="none" w:sz="0" w:space="0" w:color="auto"/>
      </w:divBdr>
    </w:div>
    <w:div w:id="1508134778">
      <w:bodyDiv w:val="1"/>
      <w:marLeft w:val="0"/>
      <w:marRight w:val="0"/>
      <w:marTop w:val="0"/>
      <w:marBottom w:val="0"/>
      <w:divBdr>
        <w:top w:val="none" w:sz="0" w:space="0" w:color="auto"/>
        <w:left w:val="none" w:sz="0" w:space="0" w:color="auto"/>
        <w:bottom w:val="none" w:sz="0" w:space="0" w:color="auto"/>
        <w:right w:val="none" w:sz="0" w:space="0" w:color="auto"/>
      </w:divBdr>
    </w:div>
    <w:div w:id="1509514672">
      <w:bodyDiv w:val="1"/>
      <w:marLeft w:val="0"/>
      <w:marRight w:val="0"/>
      <w:marTop w:val="0"/>
      <w:marBottom w:val="0"/>
      <w:divBdr>
        <w:top w:val="none" w:sz="0" w:space="0" w:color="auto"/>
        <w:left w:val="none" w:sz="0" w:space="0" w:color="auto"/>
        <w:bottom w:val="none" w:sz="0" w:space="0" w:color="auto"/>
        <w:right w:val="none" w:sz="0" w:space="0" w:color="auto"/>
      </w:divBdr>
    </w:div>
    <w:div w:id="1511136465">
      <w:bodyDiv w:val="1"/>
      <w:marLeft w:val="0"/>
      <w:marRight w:val="0"/>
      <w:marTop w:val="0"/>
      <w:marBottom w:val="0"/>
      <w:divBdr>
        <w:top w:val="none" w:sz="0" w:space="0" w:color="auto"/>
        <w:left w:val="none" w:sz="0" w:space="0" w:color="auto"/>
        <w:bottom w:val="none" w:sz="0" w:space="0" w:color="auto"/>
        <w:right w:val="none" w:sz="0" w:space="0" w:color="auto"/>
      </w:divBdr>
    </w:div>
    <w:div w:id="1514689614">
      <w:bodyDiv w:val="1"/>
      <w:marLeft w:val="0"/>
      <w:marRight w:val="0"/>
      <w:marTop w:val="0"/>
      <w:marBottom w:val="0"/>
      <w:divBdr>
        <w:top w:val="none" w:sz="0" w:space="0" w:color="auto"/>
        <w:left w:val="none" w:sz="0" w:space="0" w:color="auto"/>
        <w:bottom w:val="none" w:sz="0" w:space="0" w:color="auto"/>
        <w:right w:val="none" w:sz="0" w:space="0" w:color="auto"/>
      </w:divBdr>
    </w:div>
    <w:div w:id="1542092023">
      <w:bodyDiv w:val="1"/>
      <w:marLeft w:val="0"/>
      <w:marRight w:val="0"/>
      <w:marTop w:val="0"/>
      <w:marBottom w:val="0"/>
      <w:divBdr>
        <w:top w:val="none" w:sz="0" w:space="0" w:color="auto"/>
        <w:left w:val="none" w:sz="0" w:space="0" w:color="auto"/>
        <w:bottom w:val="none" w:sz="0" w:space="0" w:color="auto"/>
        <w:right w:val="none" w:sz="0" w:space="0" w:color="auto"/>
      </w:divBdr>
    </w:div>
    <w:div w:id="1543443966">
      <w:bodyDiv w:val="1"/>
      <w:marLeft w:val="0"/>
      <w:marRight w:val="0"/>
      <w:marTop w:val="0"/>
      <w:marBottom w:val="0"/>
      <w:divBdr>
        <w:top w:val="none" w:sz="0" w:space="0" w:color="auto"/>
        <w:left w:val="none" w:sz="0" w:space="0" w:color="auto"/>
        <w:bottom w:val="none" w:sz="0" w:space="0" w:color="auto"/>
        <w:right w:val="none" w:sz="0" w:space="0" w:color="auto"/>
      </w:divBdr>
    </w:div>
    <w:div w:id="1549146390">
      <w:bodyDiv w:val="1"/>
      <w:marLeft w:val="0"/>
      <w:marRight w:val="0"/>
      <w:marTop w:val="0"/>
      <w:marBottom w:val="0"/>
      <w:divBdr>
        <w:top w:val="none" w:sz="0" w:space="0" w:color="auto"/>
        <w:left w:val="none" w:sz="0" w:space="0" w:color="auto"/>
        <w:bottom w:val="none" w:sz="0" w:space="0" w:color="auto"/>
        <w:right w:val="none" w:sz="0" w:space="0" w:color="auto"/>
      </w:divBdr>
    </w:div>
    <w:div w:id="1550801472">
      <w:bodyDiv w:val="1"/>
      <w:marLeft w:val="0"/>
      <w:marRight w:val="0"/>
      <w:marTop w:val="0"/>
      <w:marBottom w:val="0"/>
      <w:divBdr>
        <w:top w:val="none" w:sz="0" w:space="0" w:color="auto"/>
        <w:left w:val="none" w:sz="0" w:space="0" w:color="auto"/>
        <w:bottom w:val="none" w:sz="0" w:space="0" w:color="auto"/>
        <w:right w:val="none" w:sz="0" w:space="0" w:color="auto"/>
      </w:divBdr>
    </w:div>
    <w:div w:id="1555507226">
      <w:bodyDiv w:val="1"/>
      <w:marLeft w:val="0"/>
      <w:marRight w:val="0"/>
      <w:marTop w:val="0"/>
      <w:marBottom w:val="0"/>
      <w:divBdr>
        <w:top w:val="none" w:sz="0" w:space="0" w:color="auto"/>
        <w:left w:val="none" w:sz="0" w:space="0" w:color="auto"/>
        <w:bottom w:val="none" w:sz="0" w:space="0" w:color="auto"/>
        <w:right w:val="none" w:sz="0" w:space="0" w:color="auto"/>
      </w:divBdr>
    </w:div>
    <w:div w:id="1577088267">
      <w:bodyDiv w:val="1"/>
      <w:marLeft w:val="0"/>
      <w:marRight w:val="0"/>
      <w:marTop w:val="0"/>
      <w:marBottom w:val="0"/>
      <w:divBdr>
        <w:top w:val="none" w:sz="0" w:space="0" w:color="auto"/>
        <w:left w:val="none" w:sz="0" w:space="0" w:color="auto"/>
        <w:bottom w:val="none" w:sz="0" w:space="0" w:color="auto"/>
        <w:right w:val="none" w:sz="0" w:space="0" w:color="auto"/>
      </w:divBdr>
    </w:div>
    <w:div w:id="1584030296">
      <w:bodyDiv w:val="1"/>
      <w:marLeft w:val="0"/>
      <w:marRight w:val="0"/>
      <w:marTop w:val="0"/>
      <w:marBottom w:val="0"/>
      <w:divBdr>
        <w:top w:val="none" w:sz="0" w:space="0" w:color="auto"/>
        <w:left w:val="none" w:sz="0" w:space="0" w:color="auto"/>
        <w:bottom w:val="none" w:sz="0" w:space="0" w:color="auto"/>
        <w:right w:val="none" w:sz="0" w:space="0" w:color="auto"/>
      </w:divBdr>
    </w:div>
    <w:div w:id="1588881785">
      <w:bodyDiv w:val="1"/>
      <w:marLeft w:val="0"/>
      <w:marRight w:val="0"/>
      <w:marTop w:val="0"/>
      <w:marBottom w:val="0"/>
      <w:divBdr>
        <w:top w:val="none" w:sz="0" w:space="0" w:color="auto"/>
        <w:left w:val="none" w:sz="0" w:space="0" w:color="auto"/>
        <w:bottom w:val="none" w:sz="0" w:space="0" w:color="auto"/>
        <w:right w:val="none" w:sz="0" w:space="0" w:color="auto"/>
      </w:divBdr>
    </w:div>
    <w:div w:id="1601180652">
      <w:bodyDiv w:val="1"/>
      <w:marLeft w:val="0"/>
      <w:marRight w:val="0"/>
      <w:marTop w:val="0"/>
      <w:marBottom w:val="0"/>
      <w:divBdr>
        <w:top w:val="none" w:sz="0" w:space="0" w:color="auto"/>
        <w:left w:val="none" w:sz="0" w:space="0" w:color="auto"/>
        <w:bottom w:val="none" w:sz="0" w:space="0" w:color="auto"/>
        <w:right w:val="none" w:sz="0" w:space="0" w:color="auto"/>
      </w:divBdr>
    </w:div>
    <w:div w:id="1615019774">
      <w:bodyDiv w:val="1"/>
      <w:marLeft w:val="0"/>
      <w:marRight w:val="0"/>
      <w:marTop w:val="0"/>
      <w:marBottom w:val="0"/>
      <w:divBdr>
        <w:top w:val="none" w:sz="0" w:space="0" w:color="auto"/>
        <w:left w:val="none" w:sz="0" w:space="0" w:color="auto"/>
        <w:bottom w:val="none" w:sz="0" w:space="0" w:color="auto"/>
        <w:right w:val="none" w:sz="0" w:space="0" w:color="auto"/>
      </w:divBdr>
    </w:div>
    <w:div w:id="1617834735">
      <w:bodyDiv w:val="1"/>
      <w:marLeft w:val="0"/>
      <w:marRight w:val="0"/>
      <w:marTop w:val="0"/>
      <w:marBottom w:val="0"/>
      <w:divBdr>
        <w:top w:val="none" w:sz="0" w:space="0" w:color="auto"/>
        <w:left w:val="none" w:sz="0" w:space="0" w:color="auto"/>
        <w:bottom w:val="none" w:sz="0" w:space="0" w:color="auto"/>
        <w:right w:val="none" w:sz="0" w:space="0" w:color="auto"/>
      </w:divBdr>
    </w:div>
    <w:div w:id="1620331481">
      <w:bodyDiv w:val="1"/>
      <w:marLeft w:val="0"/>
      <w:marRight w:val="0"/>
      <w:marTop w:val="0"/>
      <w:marBottom w:val="0"/>
      <w:divBdr>
        <w:top w:val="none" w:sz="0" w:space="0" w:color="auto"/>
        <w:left w:val="none" w:sz="0" w:space="0" w:color="auto"/>
        <w:bottom w:val="none" w:sz="0" w:space="0" w:color="auto"/>
        <w:right w:val="none" w:sz="0" w:space="0" w:color="auto"/>
      </w:divBdr>
    </w:div>
    <w:div w:id="1640921417">
      <w:bodyDiv w:val="1"/>
      <w:marLeft w:val="0"/>
      <w:marRight w:val="0"/>
      <w:marTop w:val="0"/>
      <w:marBottom w:val="0"/>
      <w:divBdr>
        <w:top w:val="none" w:sz="0" w:space="0" w:color="auto"/>
        <w:left w:val="none" w:sz="0" w:space="0" w:color="auto"/>
        <w:bottom w:val="none" w:sz="0" w:space="0" w:color="auto"/>
        <w:right w:val="none" w:sz="0" w:space="0" w:color="auto"/>
      </w:divBdr>
    </w:div>
    <w:div w:id="1645310664">
      <w:bodyDiv w:val="1"/>
      <w:marLeft w:val="0"/>
      <w:marRight w:val="0"/>
      <w:marTop w:val="0"/>
      <w:marBottom w:val="0"/>
      <w:divBdr>
        <w:top w:val="none" w:sz="0" w:space="0" w:color="auto"/>
        <w:left w:val="none" w:sz="0" w:space="0" w:color="auto"/>
        <w:bottom w:val="none" w:sz="0" w:space="0" w:color="auto"/>
        <w:right w:val="none" w:sz="0" w:space="0" w:color="auto"/>
      </w:divBdr>
    </w:div>
    <w:div w:id="1649508202">
      <w:bodyDiv w:val="1"/>
      <w:marLeft w:val="0"/>
      <w:marRight w:val="0"/>
      <w:marTop w:val="0"/>
      <w:marBottom w:val="0"/>
      <w:divBdr>
        <w:top w:val="none" w:sz="0" w:space="0" w:color="auto"/>
        <w:left w:val="none" w:sz="0" w:space="0" w:color="auto"/>
        <w:bottom w:val="none" w:sz="0" w:space="0" w:color="auto"/>
        <w:right w:val="none" w:sz="0" w:space="0" w:color="auto"/>
      </w:divBdr>
    </w:div>
    <w:div w:id="1656104448">
      <w:bodyDiv w:val="1"/>
      <w:marLeft w:val="0"/>
      <w:marRight w:val="0"/>
      <w:marTop w:val="0"/>
      <w:marBottom w:val="0"/>
      <w:divBdr>
        <w:top w:val="none" w:sz="0" w:space="0" w:color="auto"/>
        <w:left w:val="none" w:sz="0" w:space="0" w:color="auto"/>
        <w:bottom w:val="none" w:sz="0" w:space="0" w:color="auto"/>
        <w:right w:val="none" w:sz="0" w:space="0" w:color="auto"/>
      </w:divBdr>
    </w:div>
    <w:div w:id="1661155574">
      <w:bodyDiv w:val="1"/>
      <w:marLeft w:val="0"/>
      <w:marRight w:val="0"/>
      <w:marTop w:val="0"/>
      <w:marBottom w:val="0"/>
      <w:divBdr>
        <w:top w:val="none" w:sz="0" w:space="0" w:color="auto"/>
        <w:left w:val="none" w:sz="0" w:space="0" w:color="auto"/>
        <w:bottom w:val="none" w:sz="0" w:space="0" w:color="auto"/>
        <w:right w:val="none" w:sz="0" w:space="0" w:color="auto"/>
      </w:divBdr>
    </w:div>
    <w:div w:id="1667828577">
      <w:bodyDiv w:val="1"/>
      <w:marLeft w:val="0"/>
      <w:marRight w:val="0"/>
      <w:marTop w:val="0"/>
      <w:marBottom w:val="0"/>
      <w:divBdr>
        <w:top w:val="none" w:sz="0" w:space="0" w:color="auto"/>
        <w:left w:val="none" w:sz="0" w:space="0" w:color="auto"/>
        <w:bottom w:val="none" w:sz="0" w:space="0" w:color="auto"/>
        <w:right w:val="none" w:sz="0" w:space="0" w:color="auto"/>
      </w:divBdr>
    </w:div>
    <w:div w:id="1678147103">
      <w:bodyDiv w:val="1"/>
      <w:marLeft w:val="0"/>
      <w:marRight w:val="0"/>
      <w:marTop w:val="0"/>
      <w:marBottom w:val="0"/>
      <w:divBdr>
        <w:top w:val="none" w:sz="0" w:space="0" w:color="auto"/>
        <w:left w:val="none" w:sz="0" w:space="0" w:color="auto"/>
        <w:bottom w:val="none" w:sz="0" w:space="0" w:color="auto"/>
        <w:right w:val="none" w:sz="0" w:space="0" w:color="auto"/>
      </w:divBdr>
    </w:div>
    <w:div w:id="1712218590">
      <w:bodyDiv w:val="1"/>
      <w:marLeft w:val="0"/>
      <w:marRight w:val="0"/>
      <w:marTop w:val="0"/>
      <w:marBottom w:val="0"/>
      <w:divBdr>
        <w:top w:val="none" w:sz="0" w:space="0" w:color="auto"/>
        <w:left w:val="none" w:sz="0" w:space="0" w:color="auto"/>
        <w:bottom w:val="none" w:sz="0" w:space="0" w:color="auto"/>
        <w:right w:val="none" w:sz="0" w:space="0" w:color="auto"/>
      </w:divBdr>
    </w:div>
    <w:div w:id="1712261075">
      <w:bodyDiv w:val="1"/>
      <w:marLeft w:val="0"/>
      <w:marRight w:val="0"/>
      <w:marTop w:val="0"/>
      <w:marBottom w:val="0"/>
      <w:divBdr>
        <w:top w:val="none" w:sz="0" w:space="0" w:color="auto"/>
        <w:left w:val="none" w:sz="0" w:space="0" w:color="auto"/>
        <w:bottom w:val="none" w:sz="0" w:space="0" w:color="auto"/>
        <w:right w:val="none" w:sz="0" w:space="0" w:color="auto"/>
      </w:divBdr>
    </w:div>
    <w:div w:id="1714495841">
      <w:bodyDiv w:val="1"/>
      <w:marLeft w:val="0"/>
      <w:marRight w:val="0"/>
      <w:marTop w:val="0"/>
      <w:marBottom w:val="0"/>
      <w:divBdr>
        <w:top w:val="none" w:sz="0" w:space="0" w:color="auto"/>
        <w:left w:val="none" w:sz="0" w:space="0" w:color="auto"/>
        <w:bottom w:val="none" w:sz="0" w:space="0" w:color="auto"/>
        <w:right w:val="none" w:sz="0" w:space="0" w:color="auto"/>
      </w:divBdr>
    </w:div>
    <w:div w:id="1715539270">
      <w:bodyDiv w:val="1"/>
      <w:marLeft w:val="0"/>
      <w:marRight w:val="0"/>
      <w:marTop w:val="0"/>
      <w:marBottom w:val="0"/>
      <w:divBdr>
        <w:top w:val="none" w:sz="0" w:space="0" w:color="auto"/>
        <w:left w:val="none" w:sz="0" w:space="0" w:color="auto"/>
        <w:bottom w:val="none" w:sz="0" w:space="0" w:color="auto"/>
        <w:right w:val="none" w:sz="0" w:space="0" w:color="auto"/>
      </w:divBdr>
    </w:div>
    <w:div w:id="1728721634">
      <w:bodyDiv w:val="1"/>
      <w:marLeft w:val="0"/>
      <w:marRight w:val="0"/>
      <w:marTop w:val="0"/>
      <w:marBottom w:val="0"/>
      <w:divBdr>
        <w:top w:val="none" w:sz="0" w:space="0" w:color="auto"/>
        <w:left w:val="none" w:sz="0" w:space="0" w:color="auto"/>
        <w:bottom w:val="none" w:sz="0" w:space="0" w:color="auto"/>
        <w:right w:val="none" w:sz="0" w:space="0" w:color="auto"/>
      </w:divBdr>
    </w:div>
    <w:div w:id="1731809380">
      <w:bodyDiv w:val="1"/>
      <w:marLeft w:val="0"/>
      <w:marRight w:val="0"/>
      <w:marTop w:val="0"/>
      <w:marBottom w:val="0"/>
      <w:divBdr>
        <w:top w:val="none" w:sz="0" w:space="0" w:color="auto"/>
        <w:left w:val="none" w:sz="0" w:space="0" w:color="auto"/>
        <w:bottom w:val="none" w:sz="0" w:space="0" w:color="auto"/>
        <w:right w:val="none" w:sz="0" w:space="0" w:color="auto"/>
      </w:divBdr>
    </w:div>
    <w:div w:id="1751343925">
      <w:bodyDiv w:val="1"/>
      <w:marLeft w:val="0"/>
      <w:marRight w:val="0"/>
      <w:marTop w:val="0"/>
      <w:marBottom w:val="0"/>
      <w:divBdr>
        <w:top w:val="none" w:sz="0" w:space="0" w:color="auto"/>
        <w:left w:val="none" w:sz="0" w:space="0" w:color="auto"/>
        <w:bottom w:val="none" w:sz="0" w:space="0" w:color="auto"/>
        <w:right w:val="none" w:sz="0" w:space="0" w:color="auto"/>
      </w:divBdr>
    </w:div>
    <w:div w:id="1757091809">
      <w:bodyDiv w:val="1"/>
      <w:marLeft w:val="0"/>
      <w:marRight w:val="0"/>
      <w:marTop w:val="0"/>
      <w:marBottom w:val="0"/>
      <w:divBdr>
        <w:top w:val="none" w:sz="0" w:space="0" w:color="auto"/>
        <w:left w:val="none" w:sz="0" w:space="0" w:color="auto"/>
        <w:bottom w:val="none" w:sz="0" w:space="0" w:color="auto"/>
        <w:right w:val="none" w:sz="0" w:space="0" w:color="auto"/>
      </w:divBdr>
    </w:div>
    <w:div w:id="1761632857">
      <w:bodyDiv w:val="1"/>
      <w:marLeft w:val="0"/>
      <w:marRight w:val="0"/>
      <w:marTop w:val="0"/>
      <w:marBottom w:val="0"/>
      <w:divBdr>
        <w:top w:val="none" w:sz="0" w:space="0" w:color="auto"/>
        <w:left w:val="none" w:sz="0" w:space="0" w:color="auto"/>
        <w:bottom w:val="none" w:sz="0" w:space="0" w:color="auto"/>
        <w:right w:val="none" w:sz="0" w:space="0" w:color="auto"/>
      </w:divBdr>
    </w:div>
    <w:div w:id="1769276124">
      <w:bodyDiv w:val="1"/>
      <w:marLeft w:val="0"/>
      <w:marRight w:val="0"/>
      <w:marTop w:val="0"/>
      <w:marBottom w:val="0"/>
      <w:divBdr>
        <w:top w:val="none" w:sz="0" w:space="0" w:color="auto"/>
        <w:left w:val="none" w:sz="0" w:space="0" w:color="auto"/>
        <w:bottom w:val="none" w:sz="0" w:space="0" w:color="auto"/>
        <w:right w:val="none" w:sz="0" w:space="0" w:color="auto"/>
      </w:divBdr>
    </w:div>
    <w:div w:id="1785271005">
      <w:bodyDiv w:val="1"/>
      <w:marLeft w:val="0"/>
      <w:marRight w:val="0"/>
      <w:marTop w:val="0"/>
      <w:marBottom w:val="0"/>
      <w:divBdr>
        <w:top w:val="none" w:sz="0" w:space="0" w:color="auto"/>
        <w:left w:val="none" w:sz="0" w:space="0" w:color="auto"/>
        <w:bottom w:val="none" w:sz="0" w:space="0" w:color="auto"/>
        <w:right w:val="none" w:sz="0" w:space="0" w:color="auto"/>
      </w:divBdr>
    </w:div>
    <w:div w:id="1790277652">
      <w:bodyDiv w:val="1"/>
      <w:marLeft w:val="0"/>
      <w:marRight w:val="0"/>
      <w:marTop w:val="0"/>
      <w:marBottom w:val="0"/>
      <w:divBdr>
        <w:top w:val="none" w:sz="0" w:space="0" w:color="auto"/>
        <w:left w:val="none" w:sz="0" w:space="0" w:color="auto"/>
        <w:bottom w:val="none" w:sz="0" w:space="0" w:color="auto"/>
        <w:right w:val="none" w:sz="0" w:space="0" w:color="auto"/>
      </w:divBdr>
    </w:div>
    <w:div w:id="1797023536">
      <w:bodyDiv w:val="1"/>
      <w:marLeft w:val="0"/>
      <w:marRight w:val="0"/>
      <w:marTop w:val="0"/>
      <w:marBottom w:val="0"/>
      <w:divBdr>
        <w:top w:val="none" w:sz="0" w:space="0" w:color="auto"/>
        <w:left w:val="none" w:sz="0" w:space="0" w:color="auto"/>
        <w:bottom w:val="none" w:sz="0" w:space="0" w:color="auto"/>
        <w:right w:val="none" w:sz="0" w:space="0" w:color="auto"/>
      </w:divBdr>
    </w:div>
    <w:div w:id="1805198397">
      <w:bodyDiv w:val="1"/>
      <w:marLeft w:val="0"/>
      <w:marRight w:val="0"/>
      <w:marTop w:val="0"/>
      <w:marBottom w:val="0"/>
      <w:divBdr>
        <w:top w:val="none" w:sz="0" w:space="0" w:color="auto"/>
        <w:left w:val="none" w:sz="0" w:space="0" w:color="auto"/>
        <w:bottom w:val="none" w:sz="0" w:space="0" w:color="auto"/>
        <w:right w:val="none" w:sz="0" w:space="0" w:color="auto"/>
      </w:divBdr>
    </w:div>
    <w:div w:id="1843734163">
      <w:bodyDiv w:val="1"/>
      <w:marLeft w:val="0"/>
      <w:marRight w:val="0"/>
      <w:marTop w:val="0"/>
      <w:marBottom w:val="0"/>
      <w:divBdr>
        <w:top w:val="none" w:sz="0" w:space="0" w:color="auto"/>
        <w:left w:val="none" w:sz="0" w:space="0" w:color="auto"/>
        <w:bottom w:val="none" w:sz="0" w:space="0" w:color="auto"/>
        <w:right w:val="none" w:sz="0" w:space="0" w:color="auto"/>
      </w:divBdr>
    </w:div>
    <w:div w:id="1857889123">
      <w:bodyDiv w:val="1"/>
      <w:marLeft w:val="0"/>
      <w:marRight w:val="0"/>
      <w:marTop w:val="0"/>
      <w:marBottom w:val="0"/>
      <w:divBdr>
        <w:top w:val="none" w:sz="0" w:space="0" w:color="auto"/>
        <w:left w:val="none" w:sz="0" w:space="0" w:color="auto"/>
        <w:bottom w:val="none" w:sz="0" w:space="0" w:color="auto"/>
        <w:right w:val="none" w:sz="0" w:space="0" w:color="auto"/>
      </w:divBdr>
    </w:div>
    <w:div w:id="1858811206">
      <w:bodyDiv w:val="1"/>
      <w:marLeft w:val="0"/>
      <w:marRight w:val="0"/>
      <w:marTop w:val="0"/>
      <w:marBottom w:val="0"/>
      <w:divBdr>
        <w:top w:val="none" w:sz="0" w:space="0" w:color="auto"/>
        <w:left w:val="none" w:sz="0" w:space="0" w:color="auto"/>
        <w:bottom w:val="none" w:sz="0" w:space="0" w:color="auto"/>
        <w:right w:val="none" w:sz="0" w:space="0" w:color="auto"/>
      </w:divBdr>
    </w:div>
    <w:div w:id="1886140240">
      <w:bodyDiv w:val="1"/>
      <w:marLeft w:val="0"/>
      <w:marRight w:val="0"/>
      <w:marTop w:val="0"/>
      <w:marBottom w:val="0"/>
      <w:divBdr>
        <w:top w:val="none" w:sz="0" w:space="0" w:color="auto"/>
        <w:left w:val="none" w:sz="0" w:space="0" w:color="auto"/>
        <w:bottom w:val="none" w:sz="0" w:space="0" w:color="auto"/>
        <w:right w:val="none" w:sz="0" w:space="0" w:color="auto"/>
      </w:divBdr>
    </w:div>
    <w:div w:id="1888368878">
      <w:bodyDiv w:val="1"/>
      <w:marLeft w:val="0"/>
      <w:marRight w:val="0"/>
      <w:marTop w:val="0"/>
      <w:marBottom w:val="0"/>
      <w:divBdr>
        <w:top w:val="none" w:sz="0" w:space="0" w:color="auto"/>
        <w:left w:val="none" w:sz="0" w:space="0" w:color="auto"/>
        <w:bottom w:val="none" w:sz="0" w:space="0" w:color="auto"/>
        <w:right w:val="none" w:sz="0" w:space="0" w:color="auto"/>
      </w:divBdr>
    </w:div>
    <w:div w:id="1914780609">
      <w:bodyDiv w:val="1"/>
      <w:marLeft w:val="0"/>
      <w:marRight w:val="0"/>
      <w:marTop w:val="0"/>
      <w:marBottom w:val="0"/>
      <w:divBdr>
        <w:top w:val="none" w:sz="0" w:space="0" w:color="auto"/>
        <w:left w:val="none" w:sz="0" w:space="0" w:color="auto"/>
        <w:bottom w:val="none" w:sz="0" w:space="0" w:color="auto"/>
        <w:right w:val="none" w:sz="0" w:space="0" w:color="auto"/>
      </w:divBdr>
    </w:div>
    <w:div w:id="1929457659">
      <w:bodyDiv w:val="1"/>
      <w:marLeft w:val="0"/>
      <w:marRight w:val="0"/>
      <w:marTop w:val="0"/>
      <w:marBottom w:val="0"/>
      <w:divBdr>
        <w:top w:val="none" w:sz="0" w:space="0" w:color="auto"/>
        <w:left w:val="none" w:sz="0" w:space="0" w:color="auto"/>
        <w:bottom w:val="none" w:sz="0" w:space="0" w:color="auto"/>
        <w:right w:val="none" w:sz="0" w:space="0" w:color="auto"/>
      </w:divBdr>
    </w:div>
    <w:div w:id="1946306387">
      <w:bodyDiv w:val="1"/>
      <w:marLeft w:val="0"/>
      <w:marRight w:val="0"/>
      <w:marTop w:val="0"/>
      <w:marBottom w:val="0"/>
      <w:divBdr>
        <w:top w:val="none" w:sz="0" w:space="0" w:color="auto"/>
        <w:left w:val="none" w:sz="0" w:space="0" w:color="auto"/>
        <w:bottom w:val="none" w:sz="0" w:space="0" w:color="auto"/>
        <w:right w:val="none" w:sz="0" w:space="0" w:color="auto"/>
      </w:divBdr>
    </w:div>
    <w:div w:id="1951738678">
      <w:bodyDiv w:val="1"/>
      <w:marLeft w:val="0"/>
      <w:marRight w:val="0"/>
      <w:marTop w:val="0"/>
      <w:marBottom w:val="0"/>
      <w:divBdr>
        <w:top w:val="none" w:sz="0" w:space="0" w:color="auto"/>
        <w:left w:val="none" w:sz="0" w:space="0" w:color="auto"/>
        <w:bottom w:val="none" w:sz="0" w:space="0" w:color="auto"/>
        <w:right w:val="none" w:sz="0" w:space="0" w:color="auto"/>
      </w:divBdr>
    </w:div>
    <w:div w:id="1953397293">
      <w:bodyDiv w:val="1"/>
      <w:marLeft w:val="0"/>
      <w:marRight w:val="0"/>
      <w:marTop w:val="0"/>
      <w:marBottom w:val="0"/>
      <w:divBdr>
        <w:top w:val="none" w:sz="0" w:space="0" w:color="auto"/>
        <w:left w:val="none" w:sz="0" w:space="0" w:color="auto"/>
        <w:bottom w:val="none" w:sz="0" w:space="0" w:color="auto"/>
        <w:right w:val="none" w:sz="0" w:space="0" w:color="auto"/>
      </w:divBdr>
    </w:div>
    <w:div w:id="1958368564">
      <w:bodyDiv w:val="1"/>
      <w:marLeft w:val="0"/>
      <w:marRight w:val="0"/>
      <w:marTop w:val="0"/>
      <w:marBottom w:val="0"/>
      <w:divBdr>
        <w:top w:val="none" w:sz="0" w:space="0" w:color="auto"/>
        <w:left w:val="none" w:sz="0" w:space="0" w:color="auto"/>
        <w:bottom w:val="none" w:sz="0" w:space="0" w:color="auto"/>
        <w:right w:val="none" w:sz="0" w:space="0" w:color="auto"/>
      </w:divBdr>
    </w:div>
    <w:div w:id="1961836499">
      <w:bodyDiv w:val="1"/>
      <w:marLeft w:val="0"/>
      <w:marRight w:val="0"/>
      <w:marTop w:val="0"/>
      <w:marBottom w:val="0"/>
      <w:divBdr>
        <w:top w:val="none" w:sz="0" w:space="0" w:color="auto"/>
        <w:left w:val="none" w:sz="0" w:space="0" w:color="auto"/>
        <w:bottom w:val="none" w:sz="0" w:space="0" w:color="auto"/>
        <w:right w:val="none" w:sz="0" w:space="0" w:color="auto"/>
      </w:divBdr>
    </w:div>
    <w:div w:id="1965576730">
      <w:bodyDiv w:val="1"/>
      <w:marLeft w:val="0"/>
      <w:marRight w:val="0"/>
      <w:marTop w:val="0"/>
      <w:marBottom w:val="0"/>
      <w:divBdr>
        <w:top w:val="none" w:sz="0" w:space="0" w:color="auto"/>
        <w:left w:val="none" w:sz="0" w:space="0" w:color="auto"/>
        <w:bottom w:val="none" w:sz="0" w:space="0" w:color="auto"/>
        <w:right w:val="none" w:sz="0" w:space="0" w:color="auto"/>
      </w:divBdr>
    </w:div>
    <w:div w:id="1972589800">
      <w:bodyDiv w:val="1"/>
      <w:marLeft w:val="0"/>
      <w:marRight w:val="0"/>
      <w:marTop w:val="0"/>
      <w:marBottom w:val="0"/>
      <w:divBdr>
        <w:top w:val="none" w:sz="0" w:space="0" w:color="auto"/>
        <w:left w:val="none" w:sz="0" w:space="0" w:color="auto"/>
        <w:bottom w:val="none" w:sz="0" w:space="0" w:color="auto"/>
        <w:right w:val="none" w:sz="0" w:space="0" w:color="auto"/>
      </w:divBdr>
    </w:div>
    <w:div w:id="1985431797">
      <w:bodyDiv w:val="1"/>
      <w:marLeft w:val="0"/>
      <w:marRight w:val="0"/>
      <w:marTop w:val="0"/>
      <w:marBottom w:val="0"/>
      <w:divBdr>
        <w:top w:val="none" w:sz="0" w:space="0" w:color="auto"/>
        <w:left w:val="none" w:sz="0" w:space="0" w:color="auto"/>
        <w:bottom w:val="none" w:sz="0" w:space="0" w:color="auto"/>
        <w:right w:val="none" w:sz="0" w:space="0" w:color="auto"/>
      </w:divBdr>
    </w:div>
    <w:div w:id="1988122225">
      <w:bodyDiv w:val="1"/>
      <w:marLeft w:val="0"/>
      <w:marRight w:val="0"/>
      <w:marTop w:val="0"/>
      <w:marBottom w:val="0"/>
      <w:divBdr>
        <w:top w:val="none" w:sz="0" w:space="0" w:color="auto"/>
        <w:left w:val="none" w:sz="0" w:space="0" w:color="auto"/>
        <w:bottom w:val="none" w:sz="0" w:space="0" w:color="auto"/>
        <w:right w:val="none" w:sz="0" w:space="0" w:color="auto"/>
      </w:divBdr>
    </w:div>
    <w:div w:id="2010399180">
      <w:bodyDiv w:val="1"/>
      <w:marLeft w:val="0"/>
      <w:marRight w:val="0"/>
      <w:marTop w:val="0"/>
      <w:marBottom w:val="0"/>
      <w:divBdr>
        <w:top w:val="none" w:sz="0" w:space="0" w:color="auto"/>
        <w:left w:val="none" w:sz="0" w:space="0" w:color="auto"/>
        <w:bottom w:val="none" w:sz="0" w:space="0" w:color="auto"/>
        <w:right w:val="none" w:sz="0" w:space="0" w:color="auto"/>
      </w:divBdr>
    </w:div>
    <w:div w:id="2029526934">
      <w:bodyDiv w:val="1"/>
      <w:marLeft w:val="0"/>
      <w:marRight w:val="0"/>
      <w:marTop w:val="0"/>
      <w:marBottom w:val="0"/>
      <w:divBdr>
        <w:top w:val="none" w:sz="0" w:space="0" w:color="auto"/>
        <w:left w:val="none" w:sz="0" w:space="0" w:color="auto"/>
        <w:bottom w:val="none" w:sz="0" w:space="0" w:color="auto"/>
        <w:right w:val="none" w:sz="0" w:space="0" w:color="auto"/>
      </w:divBdr>
    </w:div>
    <w:div w:id="2036957115">
      <w:bodyDiv w:val="1"/>
      <w:marLeft w:val="0"/>
      <w:marRight w:val="0"/>
      <w:marTop w:val="0"/>
      <w:marBottom w:val="0"/>
      <w:divBdr>
        <w:top w:val="none" w:sz="0" w:space="0" w:color="auto"/>
        <w:left w:val="none" w:sz="0" w:space="0" w:color="auto"/>
        <w:bottom w:val="none" w:sz="0" w:space="0" w:color="auto"/>
        <w:right w:val="none" w:sz="0" w:space="0" w:color="auto"/>
      </w:divBdr>
    </w:div>
    <w:div w:id="2042239893">
      <w:bodyDiv w:val="1"/>
      <w:marLeft w:val="0"/>
      <w:marRight w:val="0"/>
      <w:marTop w:val="0"/>
      <w:marBottom w:val="0"/>
      <w:divBdr>
        <w:top w:val="none" w:sz="0" w:space="0" w:color="auto"/>
        <w:left w:val="none" w:sz="0" w:space="0" w:color="auto"/>
        <w:bottom w:val="none" w:sz="0" w:space="0" w:color="auto"/>
        <w:right w:val="none" w:sz="0" w:space="0" w:color="auto"/>
      </w:divBdr>
    </w:div>
    <w:div w:id="2056737563">
      <w:bodyDiv w:val="1"/>
      <w:marLeft w:val="0"/>
      <w:marRight w:val="0"/>
      <w:marTop w:val="0"/>
      <w:marBottom w:val="0"/>
      <w:divBdr>
        <w:top w:val="none" w:sz="0" w:space="0" w:color="auto"/>
        <w:left w:val="none" w:sz="0" w:space="0" w:color="auto"/>
        <w:bottom w:val="none" w:sz="0" w:space="0" w:color="auto"/>
        <w:right w:val="none" w:sz="0" w:space="0" w:color="auto"/>
      </w:divBdr>
    </w:div>
    <w:div w:id="2069069722">
      <w:bodyDiv w:val="1"/>
      <w:marLeft w:val="0"/>
      <w:marRight w:val="0"/>
      <w:marTop w:val="0"/>
      <w:marBottom w:val="0"/>
      <w:divBdr>
        <w:top w:val="none" w:sz="0" w:space="0" w:color="auto"/>
        <w:left w:val="none" w:sz="0" w:space="0" w:color="auto"/>
        <w:bottom w:val="none" w:sz="0" w:space="0" w:color="auto"/>
        <w:right w:val="none" w:sz="0" w:space="0" w:color="auto"/>
      </w:divBdr>
    </w:div>
    <w:div w:id="2074547399">
      <w:bodyDiv w:val="1"/>
      <w:marLeft w:val="0"/>
      <w:marRight w:val="0"/>
      <w:marTop w:val="0"/>
      <w:marBottom w:val="0"/>
      <w:divBdr>
        <w:top w:val="none" w:sz="0" w:space="0" w:color="auto"/>
        <w:left w:val="none" w:sz="0" w:space="0" w:color="auto"/>
        <w:bottom w:val="none" w:sz="0" w:space="0" w:color="auto"/>
        <w:right w:val="none" w:sz="0" w:space="0" w:color="auto"/>
      </w:divBdr>
    </w:div>
    <w:div w:id="2092509993">
      <w:bodyDiv w:val="1"/>
      <w:marLeft w:val="0"/>
      <w:marRight w:val="0"/>
      <w:marTop w:val="0"/>
      <w:marBottom w:val="0"/>
      <w:divBdr>
        <w:top w:val="none" w:sz="0" w:space="0" w:color="auto"/>
        <w:left w:val="none" w:sz="0" w:space="0" w:color="auto"/>
        <w:bottom w:val="none" w:sz="0" w:space="0" w:color="auto"/>
        <w:right w:val="none" w:sz="0" w:space="0" w:color="auto"/>
      </w:divBdr>
    </w:div>
    <w:div w:id="2095130526">
      <w:bodyDiv w:val="1"/>
      <w:marLeft w:val="0"/>
      <w:marRight w:val="0"/>
      <w:marTop w:val="0"/>
      <w:marBottom w:val="0"/>
      <w:divBdr>
        <w:top w:val="none" w:sz="0" w:space="0" w:color="auto"/>
        <w:left w:val="none" w:sz="0" w:space="0" w:color="auto"/>
        <w:bottom w:val="none" w:sz="0" w:space="0" w:color="auto"/>
        <w:right w:val="none" w:sz="0" w:space="0" w:color="auto"/>
      </w:divBdr>
    </w:div>
    <w:div w:id="2095742454">
      <w:bodyDiv w:val="1"/>
      <w:marLeft w:val="0"/>
      <w:marRight w:val="0"/>
      <w:marTop w:val="0"/>
      <w:marBottom w:val="0"/>
      <w:divBdr>
        <w:top w:val="none" w:sz="0" w:space="0" w:color="auto"/>
        <w:left w:val="none" w:sz="0" w:space="0" w:color="auto"/>
        <w:bottom w:val="none" w:sz="0" w:space="0" w:color="auto"/>
        <w:right w:val="none" w:sz="0" w:space="0" w:color="auto"/>
      </w:divBdr>
      <w:divsChild>
        <w:div w:id="785387331">
          <w:marLeft w:val="0"/>
          <w:marRight w:val="0"/>
          <w:marTop w:val="100"/>
          <w:marBottom w:val="100"/>
          <w:divBdr>
            <w:top w:val="none" w:sz="0" w:space="0" w:color="auto"/>
            <w:left w:val="none" w:sz="0" w:space="0" w:color="auto"/>
            <w:bottom w:val="none" w:sz="0" w:space="0" w:color="auto"/>
            <w:right w:val="none" w:sz="0" w:space="0" w:color="auto"/>
          </w:divBdr>
          <w:divsChild>
            <w:div w:id="1616256584">
              <w:marLeft w:val="0"/>
              <w:marRight w:val="0"/>
              <w:marTop w:val="0"/>
              <w:marBottom w:val="0"/>
              <w:divBdr>
                <w:top w:val="none" w:sz="0" w:space="0" w:color="auto"/>
                <w:left w:val="none" w:sz="0" w:space="0" w:color="auto"/>
                <w:bottom w:val="none" w:sz="0" w:space="0" w:color="auto"/>
                <w:right w:val="none" w:sz="0" w:space="0" w:color="auto"/>
              </w:divBdr>
              <w:divsChild>
                <w:div w:id="223567881">
                  <w:marLeft w:val="0"/>
                  <w:marRight w:val="0"/>
                  <w:marTop w:val="0"/>
                  <w:marBottom w:val="0"/>
                  <w:divBdr>
                    <w:top w:val="none" w:sz="0" w:space="0" w:color="auto"/>
                    <w:left w:val="none" w:sz="0" w:space="0" w:color="auto"/>
                    <w:bottom w:val="none" w:sz="0" w:space="0" w:color="auto"/>
                    <w:right w:val="none" w:sz="0" w:space="0" w:color="auto"/>
                  </w:divBdr>
                  <w:divsChild>
                    <w:div w:id="14426678">
                      <w:marLeft w:val="0"/>
                      <w:marRight w:val="0"/>
                      <w:marTop w:val="0"/>
                      <w:marBottom w:val="0"/>
                      <w:divBdr>
                        <w:top w:val="none" w:sz="0" w:space="0" w:color="auto"/>
                        <w:left w:val="none" w:sz="0" w:space="0" w:color="auto"/>
                        <w:bottom w:val="none" w:sz="0" w:space="0" w:color="auto"/>
                        <w:right w:val="none" w:sz="0" w:space="0" w:color="auto"/>
                      </w:divBdr>
                      <w:divsChild>
                        <w:div w:id="553276151">
                          <w:marLeft w:val="0"/>
                          <w:marRight w:val="0"/>
                          <w:marTop w:val="0"/>
                          <w:marBottom w:val="0"/>
                          <w:divBdr>
                            <w:top w:val="none" w:sz="0" w:space="0" w:color="auto"/>
                            <w:left w:val="none" w:sz="0" w:space="0" w:color="auto"/>
                            <w:bottom w:val="none" w:sz="0" w:space="0" w:color="auto"/>
                            <w:right w:val="none" w:sz="0" w:space="0" w:color="auto"/>
                          </w:divBdr>
                          <w:divsChild>
                            <w:div w:id="157155948">
                              <w:marLeft w:val="0"/>
                              <w:marRight w:val="0"/>
                              <w:marTop w:val="0"/>
                              <w:marBottom w:val="0"/>
                              <w:divBdr>
                                <w:top w:val="none" w:sz="0" w:space="0" w:color="auto"/>
                                <w:left w:val="none" w:sz="0" w:space="0" w:color="auto"/>
                                <w:bottom w:val="none" w:sz="0" w:space="0" w:color="auto"/>
                                <w:right w:val="none" w:sz="0" w:space="0" w:color="auto"/>
                              </w:divBdr>
                              <w:divsChild>
                                <w:div w:id="15817528">
                                  <w:marLeft w:val="0"/>
                                  <w:marRight w:val="0"/>
                                  <w:marTop w:val="0"/>
                                  <w:marBottom w:val="0"/>
                                  <w:divBdr>
                                    <w:top w:val="none" w:sz="0" w:space="0" w:color="auto"/>
                                    <w:left w:val="none" w:sz="0" w:space="0" w:color="auto"/>
                                    <w:bottom w:val="none" w:sz="0" w:space="0" w:color="auto"/>
                                    <w:right w:val="none" w:sz="0" w:space="0" w:color="auto"/>
                                  </w:divBdr>
                                </w:div>
                              </w:divsChild>
                            </w:div>
                            <w:div w:id="259028457">
                              <w:marLeft w:val="0"/>
                              <w:marRight w:val="0"/>
                              <w:marTop w:val="0"/>
                              <w:marBottom w:val="0"/>
                              <w:divBdr>
                                <w:top w:val="none" w:sz="0" w:space="0" w:color="auto"/>
                                <w:left w:val="none" w:sz="0" w:space="0" w:color="auto"/>
                                <w:bottom w:val="none" w:sz="0" w:space="0" w:color="auto"/>
                                <w:right w:val="none" w:sz="0" w:space="0" w:color="auto"/>
                              </w:divBdr>
                              <w:divsChild>
                                <w:div w:id="804200427">
                                  <w:marLeft w:val="0"/>
                                  <w:marRight w:val="0"/>
                                  <w:marTop w:val="0"/>
                                  <w:marBottom w:val="0"/>
                                  <w:divBdr>
                                    <w:top w:val="none" w:sz="0" w:space="0" w:color="auto"/>
                                    <w:left w:val="none" w:sz="0" w:space="0" w:color="auto"/>
                                    <w:bottom w:val="none" w:sz="0" w:space="0" w:color="auto"/>
                                    <w:right w:val="none" w:sz="0" w:space="0" w:color="auto"/>
                                  </w:divBdr>
                                </w:div>
                              </w:divsChild>
                            </w:div>
                            <w:div w:id="1010185886">
                              <w:marLeft w:val="0"/>
                              <w:marRight w:val="0"/>
                              <w:marTop w:val="0"/>
                              <w:marBottom w:val="0"/>
                              <w:divBdr>
                                <w:top w:val="none" w:sz="0" w:space="0" w:color="auto"/>
                                <w:left w:val="none" w:sz="0" w:space="0" w:color="auto"/>
                                <w:bottom w:val="none" w:sz="0" w:space="0" w:color="auto"/>
                                <w:right w:val="none" w:sz="0" w:space="0" w:color="auto"/>
                              </w:divBdr>
                            </w:div>
                            <w:div w:id="1350176639">
                              <w:marLeft w:val="0"/>
                              <w:marRight w:val="0"/>
                              <w:marTop w:val="0"/>
                              <w:marBottom w:val="0"/>
                              <w:divBdr>
                                <w:top w:val="none" w:sz="0" w:space="0" w:color="auto"/>
                                <w:left w:val="none" w:sz="0" w:space="0" w:color="auto"/>
                                <w:bottom w:val="none" w:sz="0" w:space="0" w:color="auto"/>
                                <w:right w:val="none" w:sz="0" w:space="0" w:color="auto"/>
                              </w:divBdr>
                            </w:div>
                            <w:div w:id="1739784442">
                              <w:marLeft w:val="0"/>
                              <w:marRight w:val="0"/>
                              <w:marTop w:val="0"/>
                              <w:marBottom w:val="0"/>
                              <w:divBdr>
                                <w:top w:val="none" w:sz="0" w:space="0" w:color="auto"/>
                                <w:left w:val="none" w:sz="0" w:space="0" w:color="auto"/>
                                <w:bottom w:val="none" w:sz="0" w:space="0" w:color="auto"/>
                                <w:right w:val="none" w:sz="0" w:space="0" w:color="auto"/>
                              </w:divBdr>
                            </w:div>
                            <w:div w:id="1896892462">
                              <w:marLeft w:val="0"/>
                              <w:marRight w:val="0"/>
                              <w:marTop w:val="0"/>
                              <w:marBottom w:val="0"/>
                              <w:divBdr>
                                <w:top w:val="none" w:sz="0" w:space="0" w:color="auto"/>
                                <w:left w:val="none" w:sz="0" w:space="0" w:color="auto"/>
                                <w:bottom w:val="none" w:sz="0" w:space="0" w:color="auto"/>
                                <w:right w:val="none" w:sz="0" w:space="0" w:color="auto"/>
                              </w:divBdr>
                              <w:divsChild>
                                <w:div w:id="565146237">
                                  <w:marLeft w:val="0"/>
                                  <w:marRight w:val="0"/>
                                  <w:marTop w:val="0"/>
                                  <w:marBottom w:val="0"/>
                                  <w:divBdr>
                                    <w:top w:val="none" w:sz="0" w:space="0" w:color="auto"/>
                                    <w:left w:val="none" w:sz="0" w:space="0" w:color="auto"/>
                                    <w:bottom w:val="none" w:sz="0" w:space="0" w:color="auto"/>
                                    <w:right w:val="none" w:sz="0" w:space="0" w:color="auto"/>
                                  </w:divBdr>
                                  <w:divsChild>
                                    <w:div w:id="2039621585">
                                      <w:marLeft w:val="0"/>
                                      <w:marRight w:val="0"/>
                                      <w:marTop w:val="0"/>
                                      <w:marBottom w:val="0"/>
                                      <w:divBdr>
                                        <w:top w:val="none" w:sz="0" w:space="0" w:color="auto"/>
                                        <w:left w:val="none" w:sz="0" w:space="0" w:color="auto"/>
                                        <w:bottom w:val="none" w:sz="0" w:space="0" w:color="auto"/>
                                        <w:right w:val="none" w:sz="0" w:space="0" w:color="auto"/>
                                      </w:divBdr>
                                      <w:divsChild>
                                        <w:div w:id="482699858">
                                          <w:marLeft w:val="0"/>
                                          <w:marRight w:val="0"/>
                                          <w:marTop w:val="0"/>
                                          <w:marBottom w:val="0"/>
                                          <w:divBdr>
                                            <w:top w:val="none" w:sz="0" w:space="0" w:color="auto"/>
                                            <w:left w:val="none" w:sz="0" w:space="0" w:color="auto"/>
                                            <w:bottom w:val="none" w:sz="0" w:space="0" w:color="auto"/>
                                            <w:right w:val="none" w:sz="0" w:space="0" w:color="auto"/>
                                          </w:divBdr>
                                          <w:divsChild>
                                            <w:div w:id="867183853">
                                              <w:marLeft w:val="0"/>
                                              <w:marRight w:val="0"/>
                                              <w:marTop w:val="0"/>
                                              <w:marBottom w:val="0"/>
                                              <w:divBdr>
                                                <w:top w:val="none" w:sz="0" w:space="0" w:color="auto"/>
                                                <w:left w:val="none" w:sz="0" w:space="0" w:color="auto"/>
                                                <w:bottom w:val="none" w:sz="0" w:space="0" w:color="auto"/>
                                                <w:right w:val="none" w:sz="0" w:space="0" w:color="auto"/>
                                              </w:divBdr>
                                              <w:divsChild>
                                                <w:div w:id="1586957811">
                                                  <w:marLeft w:val="0"/>
                                                  <w:marRight w:val="0"/>
                                                  <w:marTop w:val="0"/>
                                                  <w:marBottom w:val="0"/>
                                                  <w:divBdr>
                                                    <w:top w:val="none" w:sz="0" w:space="0" w:color="auto"/>
                                                    <w:left w:val="none" w:sz="0" w:space="0" w:color="auto"/>
                                                    <w:bottom w:val="none" w:sz="0" w:space="0" w:color="auto"/>
                                                    <w:right w:val="none" w:sz="0" w:space="0" w:color="auto"/>
                                                  </w:divBdr>
                                                  <w:divsChild>
                                                    <w:div w:id="97216648">
                                                      <w:marLeft w:val="0"/>
                                                      <w:marRight w:val="0"/>
                                                      <w:marTop w:val="0"/>
                                                      <w:marBottom w:val="0"/>
                                                      <w:divBdr>
                                                        <w:top w:val="none" w:sz="0" w:space="0" w:color="auto"/>
                                                        <w:left w:val="none" w:sz="0" w:space="0" w:color="auto"/>
                                                        <w:bottom w:val="none" w:sz="0" w:space="0" w:color="auto"/>
                                                        <w:right w:val="none" w:sz="0" w:space="0" w:color="auto"/>
                                                      </w:divBdr>
                                                      <w:divsChild>
                                                        <w:div w:id="40984327">
                                                          <w:marLeft w:val="0"/>
                                                          <w:marRight w:val="0"/>
                                                          <w:marTop w:val="0"/>
                                                          <w:marBottom w:val="0"/>
                                                          <w:divBdr>
                                                            <w:top w:val="none" w:sz="0" w:space="0" w:color="auto"/>
                                                            <w:left w:val="none" w:sz="0" w:space="0" w:color="auto"/>
                                                            <w:bottom w:val="none" w:sz="0" w:space="0" w:color="auto"/>
                                                            <w:right w:val="none" w:sz="0" w:space="0" w:color="auto"/>
                                                          </w:divBdr>
                                                          <w:divsChild>
                                                            <w:div w:id="1248073569">
                                                              <w:marLeft w:val="0"/>
                                                              <w:marRight w:val="0"/>
                                                              <w:marTop w:val="0"/>
                                                              <w:marBottom w:val="0"/>
                                                              <w:divBdr>
                                                                <w:top w:val="none" w:sz="0" w:space="0" w:color="auto"/>
                                                                <w:left w:val="none" w:sz="0" w:space="0" w:color="auto"/>
                                                                <w:bottom w:val="none" w:sz="0" w:space="0" w:color="auto"/>
                                                                <w:right w:val="none" w:sz="0" w:space="0" w:color="auto"/>
                                                              </w:divBdr>
                                                              <w:divsChild>
                                                                <w:div w:id="686709344">
                                                                  <w:marLeft w:val="0"/>
                                                                  <w:marRight w:val="0"/>
                                                                  <w:marTop w:val="0"/>
                                                                  <w:marBottom w:val="0"/>
                                                                  <w:divBdr>
                                                                    <w:top w:val="none" w:sz="0" w:space="0" w:color="auto"/>
                                                                    <w:left w:val="none" w:sz="0" w:space="0" w:color="auto"/>
                                                                    <w:bottom w:val="none" w:sz="0" w:space="0" w:color="auto"/>
                                                                    <w:right w:val="none" w:sz="0" w:space="0" w:color="auto"/>
                                                                  </w:divBdr>
                                                                  <w:divsChild>
                                                                    <w:div w:id="658579186">
                                                                      <w:marLeft w:val="0"/>
                                                                      <w:marRight w:val="0"/>
                                                                      <w:marTop w:val="0"/>
                                                                      <w:marBottom w:val="0"/>
                                                                      <w:divBdr>
                                                                        <w:top w:val="none" w:sz="0" w:space="0" w:color="auto"/>
                                                                        <w:left w:val="none" w:sz="0" w:space="0" w:color="auto"/>
                                                                        <w:bottom w:val="none" w:sz="0" w:space="0" w:color="auto"/>
                                                                        <w:right w:val="none" w:sz="0" w:space="0" w:color="auto"/>
                                                                      </w:divBdr>
                                                                      <w:divsChild>
                                                                        <w:div w:id="353465176">
                                                                          <w:marLeft w:val="0"/>
                                                                          <w:marRight w:val="0"/>
                                                                          <w:marTop w:val="0"/>
                                                                          <w:marBottom w:val="0"/>
                                                                          <w:divBdr>
                                                                            <w:top w:val="none" w:sz="0" w:space="0" w:color="auto"/>
                                                                            <w:left w:val="none" w:sz="0" w:space="0" w:color="auto"/>
                                                                            <w:bottom w:val="none" w:sz="0" w:space="0" w:color="auto"/>
                                                                            <w:right w:val="none" w:sz="0" w:space="0" w:color="auto"/>
                                                                          </w:divBdr>
                                                                        </w:div>
                                                                        <w:div w:id="522401116">
                                                                          <w:marLeft w:val="0"/>
                                                                          <w:marRight w:val="0"/>
                                                                          <w:marTop w:val="0"/>
                                                                          <w:marBottom w:val="0"/>
                                                                          <w:divBdr>
                                                                            <w:top w:val="none" w:sz="0" w:space="0" w:color="auto"/>
                                                                            <w:left w:val="none" w:sz="0" w:space="0" w:color="auto"/>
                                                                            <w:bottom w:val="none" w:sz="0" w:space="0" w:color="auto"/>
                                                                            <w:right w:val="none" w:sz="0" w:space="0" w:color="auto"/>
                                                                          </w:divBdr>
                                                                          <w:divsChild>
                                                                            <w:div w:id="69664985">
                                                                              <w:marLeft w:val="0"/>
                                                                              <w:marRight w:val="0"/>
                                                                              <w:marTop w:val="0"/>
                                                                              <w:marBottom w:val="0"/>
                                                                              <w:divBdr>
                                                                                <w:top w:val="none" w:sz="0" w:space="0" w:color="auto"/>
                                                                                <w:left w:val="none" w:sz="0" w:space="0" w:color="auto"/>
                                                                                <w:bottom w:val="none" w:sz="0" w:space="0" w:color="auto"/>
                                                                                <w:right w:val="none" w:sz="0" w:space="0" w:color="auto"/>
                                                                              </w:divBdr>
                                                                              <w:divsChild>
                                                                                <w:div w:id="7806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481574">
                                                          <w:marLeft w:val="0"/>
                                                          <w:marRight w:val="0"/>
                                                          <w:marTop w:val="0"/>
                                                          <w:marBottom w:val="0"/>
                                                          <w:divBdr>
                                                            <w:top w:val="none" w:sz="0" w:space="0" w:color="auto"/>
                                                            <w:left w:val="none" w:sz="0" w:space="0" w:color="auto"/>
                                                            <w:bottom w:val="none" w:sz="0" w:space="0" w:color="auto"/>
                                                            <w:right w:val="none" w:sz="0" w:space="0" w:color="auto"/>
                                                          </w:divBdr>
                                                          <w:divsChild>
                                                            <w:div w:id="863321262">
                                                              <w:marLeft w:val="0"/>
                                                              <w:marRight w:val="0"/>
                                                              <w:marTop w:val="0"/>
                                                              <w:marBottom w:val="0"/>
                                                              <w:divBdr>
                                                                <w:top w:val="none" w:sz="0" w:space="0" w:color="auto"/>
                                                                <w:left w:val="none" w:sz="0" w:space="0" w:color="auto"/>
                                                                <w:bottom w:val="none" w:sz="0" w:space="0" w:color="auto"/>
                                                                <w:right w:val="none" w:sz="0" w:space="0" w:color="auto"/>
                                                              </w:divBdr>
                                                              <w:divsChild>
                                                                <w:div w:id="123738989">
                                                                  <w:marLeft w:val="0"/>
                                                                  <w:marRight w:val="0"/>
                                                                  <w:marTop w:val="0"/>
                                                                  <w:marBottom w:val="0"/>
                                                                  <w:divBdr>
                                                                    <w:top w:val="none" w:sz="0" w:space="0" w:color="auto"/>
                                                                    <w:left w:val="none" w:sz="0" w:space="0" w:color="auto"/>
                                                                    <w:bottom w:val="none" w:sz="0" w:space="0" w:color="auto"/>
                                                                    <w:right w:val="none" w:sz="0" w:space="0" w:color="auto"/>
                                                                  </w:divBdr>
                                                                  <w:divsChild>
                                                                    <w:div w:id="1163277956">
                                                                      <w:marLeft w:val="0"/>
                                                                      <w:marRight w:val="0"/>
                                                                      <w:marTop w:val="0"/>
                                                                      <w:marBottom w:val="0"/>
                                                                      <w:divBdr>
                                                                        <w:top w:val="none" w:sz="0" w:space="0" w:color="auto"/>
                                                                        <w:left w:val="none" w:sz="0" w:space="0" w:color="auto"/>
                                                                        <w:bottom w:val="none" w:sz="0" w:space="0" w:color="auto"/>
                                                                        <w:right w:val="none" w:sz="0" w:space="0" w:color="auto"/>
                                                                      </w:divBdr>
                                                                      <w:divsChild>
                                                                        <w:div w:id="248395531">
                                                                          <w:marLeft w:val="0"/>
                                                                          <w:marRight w:val="0"/>
                                                                          <w:marTop w:val="0"/>
                                                                          <w:marBottom w:val="0"/>
                                                                          <w:divBdr>
                                                                            <w:top w:val="none" w:sz="0" w:space="0" w:color="auto"/>
                                                                            <w:left w:val="none" w:sz="0" w:space="0" w:color="auto"/>
                                                                            <w:bottom w:val="none" w:sz="0" w:space="0" w:color="auto"/>
                                                                            <w:right w:val="none" w:sz="0" w:space="0" w:color="auto"/>
                                                                          </w:divBdr>
                                                                        </w:div>
                                                                        <w:div w:id="327560794">
                                                                          <w:marLeft w:val="0"/>
                                                                          <w:marRight w:val="0"/>
                                                                          <w:marTop w:val="0"/>
                                                                          <w:marBottom w:val="0"/>
                                                                          <w:divBdr>
                                                                            <w:top w:val="none" w:sz="0" w:space="0" w:color="auto"/>
                                                                            <w:left w:val="none" w:sz="0" w:space="0" w:color="auto"/>
                                                                            <w:bottom w:val="none" w:sz="0" w:space="0" w:color="auto"/>
                                                                            <w:right w:val="none" w:sz="0" w:space="0" w:color="auto"/>
                                                                          </w:divBdr>
                                                                          <w:divsChild>
                                                                            <w:div w:id="2093353224">
                                                                              <w:marLeft w:val="0"/>
                                                                              <w:marRight w:val="0"/>
                                                                              <w:marTop w:val="0"/>
                                                                              <w:marBottom w:val="0"/>
                                                                              <w:divBdr>
                                                                                <w:top w:val="none" w:sz="0" w:space="0" w:color="auto"/>
                                                                                <w:left w:val="none" w:sz="0" w:space="0" w:color="auto"/>
                                                                                <w:bottom w:val="none" w:sz="0" w:space="0" w:color="auto"/>
                                                                                <w:right w:val="none" w:sz="0" w:space="0" w:color="auto"/>
                                                                              </w:divBdr>
                                                                              <w:divsChild>
                                                                                <w:div w:id="62620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8712129">
                                                          <w:marLeft w:val="0"/>
                                                          <w:marRight w:val="0"/>
                                                          <w:marTop w:val="0"/>
                                                          <w:marBottom w:val="0"/>
                                                          <w:divBdr>
                                                            <w:top w:val="none" w:sz="0" w:space="0" w:color="auto"/>
                                                            <w:left w:val="none" w:sz="0" w:space="0" w:color="auto"/>
                                                            <w:bottom w:val="none" w:sz="0" w:space="0" w:color="auto"/>
                                                            <w:right w:val="none" w:sz="0" w:space="0" w:color="auto"/>
                                                          </w:divBdr>
                                                          <w:divsChild>
                                                            <w:div w:id="314726730">
                                                              <w:marLeft w:val="0"/>
                                                              <w:marRight w:val="0"/>
                                                              <w:marTop w:val="0"/>
                                                              <w:marBottom w:val="0"/>
                                                              <w:divBdr>
                                                                <w:top w:val="none" w:sz="0" w:space="0" w:color="auto"/>
                                                                <w:left w:val="none" w:sz="0" w:space="0" w:color="auto"/>
                                                                <w:bottom w:val="none" w:sz="0" w:space="0" w:color="auto"/>
                                                                <w:right w:val="none" w:sz="0" w:space="0" w:color="auto"/>
                                                              </w:divBdr>
                                                              <w:divsChild>
                                                                <w:div w:id="1828283483">
                                                                  <w:marLeft w:val="0"/>
                                                                  <w:marRight w:val="0"/>
                                                                  <w:marTop w:val="0"/>
                                                                  <w:marBottom w:val="0"/>
                                                                  <w:divBdr>
                                                                    <w:top w:val="none" w:sz="0" w:space="0" w:color="auto"/>
                                                                    <w:left w:val="none" w:sz="0" w:space="0" w:color="auto"/>
                                                                    <w:bottom w:val="none" w:sz="0" w:space="0" w:color="auto"/>
                                                                    <w:right w:val="none" w:sz="0" w:space="0" w:color="auto"/>
                                                                  </w:divBdr>
                                                                  <w:divsChild>
                                                                    <w:div w:id="1793480142">
                                                                      <w:marLeft w:val="0"/>
                                                                      <w:marRight w:val="0"/>
                                                                      <w:marTop w:val="0"/>
                                                                      <w:marBottom w:val="0"/>
                                                                      <w:divBdr>
                                                                        <w:top w:val="none" w:sz="0" w:space="0" w:color="auto"/>
                                                                        <w:left w:val="none" w:sz="0" w:space="0" w:color="auto"/>
                                                                        <w:bottom w:val="none" w:sz="0" w:space="0" w:color="auto"/>
                                                                        <w:right w:val="none" w:sz="0" w:space="0" w:color="auto"/>
                                                                      </w:divBdr>
                                                                      <w:divsChild>
                                                                        <w:div w:id="1051270322">
                                                                          <w:marLeft w:val="0"/>
                                                                          <w:marRight w:val="0"/>
                                                                          <w:marTop w:val="0"/>
                                                                          <w:marBottom w:val="0"/>
                                                                          <w:divBdr>
                                                                            <w:top w:val="none" w:sz="0" w:space="0" w:color="auto"/>
                                                                            <w:left w:val="none" w:sz="0" w:space="0" w:color="auto"/>
                                                                            <w:bottom w:val="none" w:sz="0" w:space="0" w:color="auto"/>
                                                                            <w:right w:val="none" w:sz="0" w:space="0" w:color="auto"/>
                                                                          </w:divBdr>
                                                                        </w:div>
                                                                        <w:div w:id="1056396590">
                                                                          <w:marLeft w:val="0"/>
                                                                          <w:marRight w:val="0"/>
                                                                          <w:marTop w:val="0"/>
                                                                          <w:marBottom w:val="0"/>
                                                                          <w:divBdr>
                                                                            <w:top w:val="none" w:sz="0" w:space="0" w:color="auto"/>
                                                                            <w:left w:val="none" w:sz="0" w:space="0" w:color="auto"/>
                                                                            <w:bottom w:val="none" w:sz="0" w:space="0" w:color="auto"/>
                                                                            <w:right w:val="none" w:sz="0" w:space="0" w:color="auto"/>
                                                                          </w:divBdr>
                                                                          <w:divsChild>
                                                                            <w:div w:id="1949044081">
                                                                              <w:marLeft w:val="0"/>
                                                                              <w:marRight w:val="0"/>
                                                                              <w:marTop w:val="0"/>
                                                                              <w:marBottom w:val="0"/>
                                                                              <w:divBdr>
                                                                                <w:top w:val="none" w:sz="0" w:space="0" w:color="auto"/>
                                                                                <w:left w:val="none" w:sz="0" w:space="0" w:color="auto"/>
                                                                                <w:bottom w:val="none" w:sz="0" w:space="0" w:color="auto"/>
                                                                                <w:right w:val="none" w:sz="0" w:space="0" w:color="auto"/>
                                                                              </w:divBdr>
                                                                              <w:divsChild>
                                                                                <w:div w:id="16747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1502415">
                                                          <w:marLeft w:val="0"/>
                                                          <w:marRight w:val="0"/>
                                                          <w:marTop w:val="0"/>
                                                          <w:marBottom w:val="0"/>
                                                          <w:divBdr>
                                                            <w:top w:val="none" w:sz="0" w:space="0" w:color="auto"/>
                                                            <w:left w:val="none" w:sz="0" w:space="0" w:color="auto"/>
                                                            <w:bottom w:val="none" w:sz="0" w:space="0" w:color="auto"/>
                                                            <w:right w:val="none" w:sz="0" w:space="0" w:color="auto"/>
                                                          </w:divBdr>
                                                          <w:divsChild>
                                                            <w:div w:id="712967139">
                                                              <w:marLeft w:val="0"/>
                                                              <w:marRight w:val="0"/>
                                                              <w:marTop w:val="0"/>
                                                              <w:marBottom w:val="0"/>
                                                              <w:divBdr>
                                                                <w:top w:val="none" w:sz="0" w:space="0" w:color="auto"/>
                                                                <w:left w:val="none" w:sz="0" w:space="0" w:color="auto"/>
                                                                <w:bottom w:val="none" w:sz="0" w:space="0" w:color="auto"/>
                                                                <w:right w:val="none" w:sz="0" w:space="0" w:color="auto"/>
                                                              </w:divBdr>
                                                              <w:divsChild>
                                                                <w:div w:id="316232417">
                                                                  <w:marLeft w:val="0"/>
                                                                  <w:marRight w:val="0"/>
                                                                  <w:marTop w:val="0"/>
                                                                  <w:marBottom w:val="0"/>
                                                                  <w:divBdr>
                                                                    <w:top w:val="none" w:sz="0" w:space="0" w:color="auto"/>
                                                                    <w:left w:val="none" w:sz="0" w:space="0" w:color="auto"/>
                                                                    <w:bottom w:val="none" w:sz="0" w:space="0" w:color="auto"/>
                                                                    <w:right w:val="none" w:sz="0" w:space="0" w:color="auto"/>
                                                                  </w:divBdr>
                                                                  <w:divsChild>
                                                                    <w:div w:id="173299588">
                                                                      <w:marLeft w:val="0"/>
                                                                      <w:marRight w:val="0"/>
                                                                      <w:marTop w:val="0"/>
                                                                      <w:marBottom w:val="0"/>
                                                                      <w:divBdr>
                                                                        <w:top w:val="none" w:sz="0" w:space="0" w:color="auto"/>
                                                                        <w:left w:val="none" w:sz="0" w:space="0" w:color="auto"/>
                                                                        <w:bottom w:val="none" w:sz="0" w:space="0" w:color="auto"/>
                                                                        <w:right w:val="none" w:sz="0" w:space="0" w:color="auto"/>
                                                                      </w:divBdr>
                                                                      <w:divsChild>
                                                                        <w:div w:id="494416892">
                                                                          <w:marLeft w:val="0"/>
                                                                          <w:marRight w:val="0"/>
                                                                          <w:marTop w:val="0"/>
                                                                          <w:marBottom w:val="0"/>
                                                                          <w:divBdr>
                                                                            <w:top w:val="none" w:sz="0" w:space="0" w:color="auto"/>
                                                                            <w:left w:val="none" w:sz="0" w:space="0" w:color="auto"/>
                                                                            <w:bottom w:val="none" w:sz="0" w:space="0" w:color="auto"/>
                                                                            <w:right w:val="none" w:sz="0" w:space="0" w:color="auto"/>
                                                                          </w:divBdr>
                                                                        </w:div>
                                                                        <w:div w:id="1229610841">
                                                                          <w:marLeft w:val="0"/>
                                                                          <w:marRight w:val="0"/>
                                                                          <w:marTop w:val="0"/>
                                                                          <w:marBottom w:val="0"/>
                                                                          <w:divBdr>
                                                                            <w:top w:val="none" w:sz="0" w:space="0" w:color="auto"/>
                                                                            <w:left w:val="none" w:sz="0" w:space="0" w:color="auto"/>
                                                                            <w:bottom w:val="none" w:sz="0" w:space="0" w:color="auto"/>
                                                                            <w:right w:val="none" w:sz="0" w:space="0" w:color="auto"/>
                                                                          </w:divBdr>
                                                                          <w:divsChild>
                                                                            <w:div w:id="1608191999">
                                                                              <w:marLeft w:val="0"/>
                                                                              <w:marRight w:val="0"/>
                                                                              <w:marTop w:val="0"/>
                                                                              <w:marBottom w:val="0"/>
                                                                              <w:divBdr>
                                                                                <w:top w:val="none" w:sz="0" w:space="0" w:color="auto"/>
                                                                                <w:left w:val="none" w:sz="0" w:space="0" w:color="auto"/>
                                                                                <w:bottom w:val="none" w:sz="0" w:space="0" w:color="auto"/>
                                                                                <w:right w:val="none" w:sz="0" w:space="0" w:color="auto"/>
                                                                              </w:divBdr>
                                                                              <w:divsChild>
                                                                                <w:div w:id="104359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5475274">
                                                          <w:marLeft w:val="0"/>
                                                          <w:marRight w:val="0"/>
                                                          <w:marTop w:val="0"/>
                                                          <w:marBottom w:val="0"/>
                                                          <w:divBdr>
                                                            <w:top w:val="none" w:sz="0" w:space="0" w:color="auto"/>
                                                            <w:left w:val="none" w:sz="0" w:space="0" w:color="auto"/>
                                                            <w:bottom w:val="none" w:sz="0" w:space="0" w:color="auto"/>
                                                            <w:right w:val="none" w:sz="0" w:space="0" w:color="auto"/>
                                                          </w:divBdr>
                                                          <w:divsChild>
                                                            <w:div w:id="1686328521">
                                                              <w:marLeft w:val="0"/>
                                                              <w:marRight w:val="0"/>
                                                              <w:marTop w:val="0"/>
                                                              <w:marBottom w:val="0"/>
                                                              <w:divBdr>
                                                                <w:top w:val="none" w:sz="0" w:space="0" w:color="auto"/>
                                                                <w:left w:val="none" w:sz="0" w:space="0" w:color="auto"/>
                                                                <w:bottom w:val="none" w:sz="0" w:space="0" w:color="auto"/>
                                                                <w:right w:val="none" w:sz="0" w:space="0" w:color="auto"/>
                                                              </w:divBdr>
                                                              <w:divsChild>
                                                                <w:div w:id="301161791">
                                                                  <w:marLeft w:val="0"/>
                                                                  <w:marRight w:val="0"/>
                                                                  <w:marTop w:val="0"/>
                                                                  <w:marBottom w:val="0"/>
                                                                  <w:divBdr>
                                                                    <w:top w:val="none" w:sz="0" w:space="0" w:color="auto"/>
                                                                    <w:left w:val="none" w:sz="0" w:space="0" w:color="auto"/>
                                                                    <w:bottom w:val="none" w:sz="0" w:space="0" w:color="auto"/>
                                                                    <w:right w:val="none" w:sz="0" w:space="0" w:color="auto"/>
                                                                  </w:divBdr>
                                                                  <w:divsChild>
                                                                    <w:div w:id="2101827574">
                                                                      <w:marLeft w:val="0"/>
                                                                      <w:marRight w:val="0"/>
                                                                      <w:marTop w:val="0"/>
                                                                      <w:marBottom w:val="0"/>
                                                                      <w:divBdr>
                                                                        <w:top w:val="none" w:sz="0" w:space="0" w:color="auto"/>
                                                                        <w:left w:val="none" w:sz="0" w:space="0" w:color="auto"/>
                                                                        <w:bottom w:val="none" w:sz="0" w:space="0" w:color="auto"/>
                                                                        <w:right w:val="none" w:sz="0" w:space="0" w:color="auto"/>
                                                                      </w:divBdr>
                                                                      <w:divsChild>
                                                                        <w:div w:id="911813018">
                                                                          <w:marLeft w:val="0"/>
                                                                          <w:marRight w:val="0"/>
                                                                          <w:marTop w:val="0"/>
                                                                          <w:marBottom w:val="0"/>
                                                                          <w:divBdr>
                                                                            <w:top w:val="none" w:sz="0" w:space="0" w:color="auto"/>
                                                                            <w:left w:val="none" w:sz="0" w:space="0" w:color="auto"/>
                                                                            <w:bottom w:val="none" w:sz="0" w:space="0" w:color="auto"/>
                                                                            <w:right w:val="none" w:sz="0" w:space="0" w:color="auto"/>
                                                                          </w:divBdr>
                                                                          <w:divsChild>
                                                                            <w:div w:id="1573151822">
                                                                              <w:marLeft w:val="0"/>
                                                                              <w:marRight w:val="0"/>
                                                                              <w:marTop w:val="0"/>
                                                                              <w:marBottom w:val="0"/>
                                                                              <w:divBdr>
                                                                                <w:top w:val="none" w:sz="0" w:space="0" w:color="auto"/>
                                                                                <w:left w:val="none" w:sz="0" w:space="0" w:color="auto"/>
                                                                                <w:bottom w:val="none" w:sz="0" w:space="0" w:color="auto"/>
                                                                                <w:right w:val="none" w:sz="0" w:space="0" w:color="auto"/>
                                                                              </w:divBdr>
                                                                              <w:divsChild>
                                                                                <w:div w:id="76553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5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281323">
                                                          <w:marLeft w:val="0"/>
                                                          <w:marRight w:val="0"/>
                                                          <w:marTop w:val="0"/>
                                                          <w:marBottom w:val="0"/>
                                                          <w:divBdr>
                                                            <w:top w:val="none" w:sz="0" w:space="0" w:color="auto"/>
                                                            <w:left w:val="none" w:sz="0" w:space="0" w:color="auto"/>
                                                            <w:bottom w:val="none" w:sz="0" w:space="0" w:color="auto"/>
                                                            <w:right w:val="none" w:sz="0" w:space="0" w:color="auto"/>
                                                          </w:divBdr>
                                                          <w:divsChild>
                                                            <w:div w:id="1435976104">
                                                              <w:marLeft w:val="0"/>
                                                              <w:marRight w:val="0"/>
                                                              <w:marTop w:val="0"/>
                                                              <w:marBottom w:val="0"/>
                                                              <w:divBdr>
                                                                <w:top w:val="none" w:sz="0" w:space="0" w:color="auto"/>
                                                                <w:left w:val="none" w:sz="0" w:space="0" w:color="auto"/>
                                                                <w:bottom w:val="none" w:sz="0" w:space="0" w:color="auto"/>
                                                                <w:right w:val="none" w:sz="0" w:space="0" w:color="auto"/>
                                                              </w:divBdr>
                                                              <w:divsChild>
                                                                <w:div w:id="1740663748">
                                                                  <w:marLeft w:val="0"/>
                                                                  <w:marRight w:val="0"/>
                                                                  <w:marTop w:val="0"/>
                                                                  <w:marBottom w:val="0"/>
                                                                  <w:divBdr>
                                                                    <w:top w:val="none" w:sz="0" w:space="0" w:color="auto"/>
                                                                    <w:left w:val="none" w:sz="0" w:space="0" w:color="auto"/>
                                                                    <w:bottom w:val="none" w:sz="0" w:space="0" w:color="auto"/>
                                                                    <w:right w:val="none" w:sz="0" w:space="0" w:color="auto"/>
                                                                  </w:divBdr>
                                                                  <w:divsChild>
                                                                    <w:div w:id="1513832939">
                                                                      <w:marLeft w:val="0"/>
                                                                      <w:marRight w:val="0"/>
                                                                      <w:marTop w:val="0"/>
                                                                      <w:marBottom w:val="0"/>
                                                                      <w:divBdr>
                                                                        <w:top w:val="none" w:sz="0" w:space="0" w:color="auto"/>
                                                                        <w:left w:val="none" w:sz="0" w:space="0" w:color="auto"/>
                                                                        <w:bottom w:val="none" w:sz="0" w:space="0" w:color="auto"/>
                                                                        <w:right w:val="none" w:sz="0" w:space="0" w:color="auto"/>
                                                                      </w:divBdr>
                                                                      <w:divsChild>
                                                                        <w:div w:id="43024001">
                                                                          <w:marLeft w:val="0"/>
                                                                          <w:marRight w:val="0"/>
                                                                          <w:marTop w:val="0"/>
                                                                          <w:marBottom w:val="0"/>
                                                                          <w:divBdr>
                                                                            <w:top w:val="none" w:sz="0" w:space="0" w:color="auto"/>
                                                                            <w:left w:val="none" w:sz="0" w:space="0" w:color="auto"/>
                                                                            <w:bottom w:val="none" w:sz="0" w:space="0" w:color="auto"/>
                                                                            <w:right w:val="none" w:sz="0" w:space="0" w:color="auto"/>
                                                                          </w:divBdr>
                                                                          <w:divsChild>
                                                                            <w:div w:id="1317152921">
                                                                              <w:marLeft w:val="0"/>
                                                                              <w:marRight w:val="0"/>
                                                                              <w:marTop w:val="0"/>
                                                                              <w:marBottom w:val="0"/>
                                                                              <w:divBdr>
                                                                                <w:top w:val="none" w:sz="0" w:space="0" w:color="auto"/>
                                                                                <w:left w:val="none" w:sz="0" w:space="0" w:color="auto"/>
                                                                                <w:bottom w:val="none" w:sz="0" w:space="0" w:color="auto"/>
                                                                                <w:right w:val="none" w:sz="0" w:space="0" w:color="auto"/>
                                                                              </w:divBdr>
                                                                              <w:divsChild>
                                                                                <w:div w:id="182349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93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3982096">
                                                          <w:marLeft w:val="0"/>
                                                          <w:marRight w:val="0"/>
                                                          <w:marTop w:val="0"/>
                                                          <w:marBottom w:val="0"/>
                                                          <w:divBdr>
                                                            <w:top w:val="none" w:sz="0" w:space="0" w:color="auto"/>
                                                            <w:left w:val="none" w:sz="0" w:space="0" w:color="auto"/>
                                                            <w:bottom w:val="none" w:sz="0" w:space="0" w:color="auto"/>
                                                            <w:right w:val="none" w:sz="0" w:space="0" w:color="auto"/>
                                                          </w:divBdr>
                                                          <w:divsChild>
                                                            <w:div w:id="1600141118">
                                                              <w:marLeft w:val="0"/>
                                                              <w:marRight w:val="0"/>
                                                              <w:marTop w:val="0"/>
                                                              <w:marBottom w:val="0"/>
                                                              <w:divBdr>
                                                                <w:top w:val="none" w:sz="0" w:space="0" w:color="auto"/>
                                                                <w:left w:val="none" w:sz="0" w:space="0" w:color="auto"/>
                                                                <w:bottom w:val="none" w:sz="0" w:space="0" w:color="auto"/>
                                                                <w:right w:val="none" w:sz="0" w:space="0" w:color="auto"/>
                                                              </w:divBdr>
                                                              <w:divsChild>
                                                                <w:div w:id="1972976757">
                                                                  <w:marLeft w:val="0"/>
                                                                  <w:marRight w:val="0"/>
                                                                  <w:marTop w:val="0"/>
                                                                  <w:marBottom w:val="0"/>
                                                                  <w:divBdr>
                                                                    <w:top w:val="none" w:sz="0" w:space="0" w:color="auto"/>
                                                                    <w:left w:val="none" w:sz="0" w:space="0" w:color="auto"/>
                                                                    <w:bottom w:val="none" w:sz="0" w:space="0" w:color="auto"/>
                                                                    <w:right w:val="none" w:sz="0" w:space="0" w:color="auto"/>
                                                                  </w:divBdr>
                                                                  <w:divsChild>
                                                                    <w:div w:id="514880656">
                                                                      <w:marLeft w:val="0"/>
                                                                      <w:marRight w:val="0"/>
                                                                      <w:marTop w:val="0"/>
                                                                      <w:marBottom w:val="0"/>
                                                                      <w:divBdr>
                                                                        <w:top w:val="none" w:sz="0" w:space="0" w:color="auto"/>
                                                                        <w:left w:val="none" w:sz="0" w:space="0" w:color="auto"/>
                                                                        <w:bottom w:val="none" w:sz="0" w:space="0" w:color="auto"/>
                                                                        <w:right w:val="none" w:sz="0" w:space="0" w:color="auto"/>
                                                                      </w:divBdr>
                                                                      <w:divsChild>
                                                                        <w:div w:id="669141503">
                                                                          <w:marLeft w:val="0"/>
                                                                          <w:marRight w:val="0"/>
                                                                          <w:marTop w:val="0"/>
                                                                          <w:marBottom w:val="0"/>
                                                                          <w:divBdr>
                                                                            <w:top w:val="none" w:sz="0" w:space="0" w:color="auto"/>
                                                                            <w:left w:val="none" w:sz="0" w:space="0" w:color="auto"/>
                                                                            <w:bottom w:val="none" w:sz="0" w:space="0" w:color="auto"/>
                                                                            <w:right w:val="none" w:sz="0" w:space="0" w:color="auto"/>
                                                                          </w:divBdr>
                                                                        </w:div>
                                                                        <w:div w:id="1906574057">
                                                                          <w:marLeft w:val="0"/>
                                                                          <w:marRight w:val="0"/>
                                                                          <w:marTop w:val="0"/>
                                                                          <w:marBottom w:val="0"/>
                                                                          <w:divBdr>
                                                                            <w:top w:val="none" w:sz="0" w:space="0" w:color="auto"/>
                                                                            <w:left w:val="none" w:sz="0" w:space="0" w:color="auto"/>
                                                                            <w:bottom w:val="none" w:sz="0" w:space="0" w:color="auto"/>
                                                                            <w:right w:val="none" w:sz="0" w:space="0" w:color="auto"/>
                                                                          </w:divBdr>
                                                                          <w:divsChild>
                                                                            <w:div w:id="1055004937">
                                                                              <w:marLeft w:val="0"/>
                                                                              <w:marRight w:val="0"/>
                                                                              <w:marTop w:val="0"/>
                                                                              <w:marBottom w:val="0"/>
                                                                              <w:divBdr>
                                                                                <w:top w:val="none" w:sz="0" w:space="0" w:color="auto"/>
                                                                                <w:left w:val="none" w:sz="0" w:space="0" w:color="auto"/>
                                                                                <w:bottom w:val="none" w:sz="0" w:space="0" w:color="auto"/>
                                                                                <w:right w:val="none" w:sz="0" w:space="0" w:color="auto"/>
                                                                              </w:divBdr>
                                                                              <w:divsChild>
                                                                                <w:div w:id="165139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993921">
                                                          <w:marLeft w:val="0"/>
                                                          <w:marRight w:val="0"/>
                                                          <w:marTop w:val="0"/>
                                                          <w:marBottom w:val="0"/>
                                                          <w:divBdr>
                                                            <w:top w:val="none" w:sz="0" w:space="0" w:color="auto"/>
                                                            <w:left w:val="none" w:sz="0" w:space="0" w:color="auto"/>
                                                            <w:bottom w:val="none" w:sz="0" w:space="0" w:color="auto"/>
                                                            <w:right w:val="none" w:sz="0" w:space="0" w:color="auto"/>
                                                          </w:divBdr>
                                                          <w:divsChild>
                                                            <w:div w:id="457182441">
                                                              <w:marLeft w:val="0"/>
                                                              <w:marRight w:val="0"/>
                                                              <w:marTop w:val="0"/>
                                                              <w:marBottom w:val="0"/>
                                                              <w:divBdr>
                                                                <w:top w:val="none" w:sz="0" w:space="0" w:color="auto"/>
                                                                <w:left w:val="none" w:sz="0" w:space="0" w:color="auto"/>
                                                                <w:bottom w:val="none" w:sz="0" w:space="0" w:color="auto"/>
                                                                <w:right w:val="none" w:sz="0" w:space="0" w:color="auto"/>
                                                              </w:divBdr>
                                                              <w:divsChild>
                                                                <w:div w:id="1042441677">
                                                                  <w:marLeft w:val="0"/>
                                                                  <w:marRight w:val="0"/>
                                                                  <w:marTop w:val="0"/>
                                                                  <w:marBottom w:val="0"/>
                                                                  <w:divBdr>
                                                                    <w:top w:val="none" w:sz="0" w:space="0" w:color="auto"/>
                                                                    <w:left w:val="none" w:sz="0" w:space="0" w:color="auto"/>
                                                                    <w:bottom w:val="none" w:sz="0" w:space="0" w:color="auto"/>
                                                                    <w:right w:val="none" w:sz="0" w:space="0" w:color="auto"/>
                                                                  </w:divBdr>
                                                                  <w:divsChild>
                                                                    <w:div w:id="269632939">
                                                                      <w:marLeft w:val="0"/>
                                                                      <w:marRight w:val="0"/>
                                                                      <w:marTop w:val="0"/>
                                                                      <w:marBottom w:val="0"/>
                                                                      <w:divBdr>
                                                                        <w:top w:val="none" w:sz="0" w:space="0" w:color="auto"/>
                                                                        <w:left w:val="none" w:sz="0" w:space="0" w:color="auto"/>
                                                                        <w:bottom w:val="none" w:sz="0" w:space="0" w:color="auto"/>
                                                                        <w:right w:val="none" w:sz="0" w:space="0" w:color="auto"/>
                                                                      </w:divBdr>
                                                                      <w:divsChild>
                                                                        <w:div w:id="695615715">
                                                                          <w:marLeft w:val="0"/>
                                                                          <w:marRight w:val="0"/>
                                                                          <w:marTop w:val="0"/>
                                                                          <w:marBottom w:val="0"/>
                                                                          <w:divBdr>
                                                                            <w:top w:val="none" w:sz="0" w:space="0" w:color="auto"/>
                                                                            <w:left w:val="none" w:sz="0" w:space="0" w:color="auto"/>
                                                                            <w:bottom w:val="none" w:sz="0" w:space="0" w:color="auto"/>
                                                                            <w:right w:val="none" w:sz="0" w:space="0" w:color="auto"/>
                                                                          </w:divBdr>
                                                                        </w:div>
                                                                        <w:div w:id="2031027681">
                                                                          <w:marLeft w:val="0"/>
                                                                          <w:marRight w:val="0"/>
                                                                          <w:marTop w:val="0"/>
                                                                          <w:marBottom w:val="0"/>
                                                                          <w:divBdr>
                                                                            <w:top w:val="none" w:sz="0" w:space="0" w:color="auto"/>
                                                                            <w:left w:val="none" w:sz="0" w:space="0" w:color="auto"/>
                                                                            <w:bottom w:val="none" w:sz="0" w:space="0" w:color="auto"/>
                                                                            <w:right w:val="none" w:sz="0" w:space="0" w:color="auto"/>
                                                                          </w:divBdr>
                                                                          <w:divsChild>
                                                                            <w:div w:id="1190605010">
                                                                              <w:marLeft w:val="0"/>
                                                                              <w:marRight w:val="0"/>
                                                                              <w:marTop w:val="0"/>
                                                                              <w:marBottom w:val="0"/>
                                                                              <w:divBdr>
                                                                                <w:top w:val="none" w:sz="0" w:space="0" w:color="auto"/>
                                                                                <w:left w:val="none" w:sz="0" w:space="0" w:color="auto"/>
                                                                                <w:bottom w:val="none" w:sz="0" w:space="0" w:color="auto"/>
                                                                                <w:right w:val="none" w:sz="0" w:space="0" w:color="auto"/>
                                                                              </w:divBdr>
                                                                              <w:divsChild>
                                                                                <w:div w:id="19852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0017878">
                                                          <w:marLeft w:val="0"/>
                                                          <w:marRight w:val="0"/>
                                                          <w:marTop w:val="0"/>
                                                          <w:marBottom w:val="0"/>
                                                          <w:divBdr>
                                                            <w:top w:val="none" w:sz="0" w:space="0" w:color="auto"/>
                                                            <w:left w:val="none" w:sz="0" w:space="0" w:color="auto"/>
                                                            <w:bottom w:val="none" w:sz="0" w:space="0" w:color="auto"/>
                                                            <w:right w:val="none" w:sz="0" w:space="0" w:color="auto"/>
                                                          </w:divBdr>
                                                          <w:divsChild>
                                                            <w:div w:id="1912881412">
                                                              <w:marLeft w:val="0"/>
                                                              <w:marRight w:val="0"/>
                                                              <w:marTop w:val="0"/>
                                                              <w:marBottom w:val="0"/>
                                                              <w:divBdr>
                                                                <w:top w:val="none" w:sz="0" w:space="0" w:color="auto"/>
                                                                <w:left w:val="none" w:sz="0" w:space="0" w:color="auto"/>
                                                                <w:bottom w:val="none" w:sz="0" w:space="0" w:color="auto"/>
                                                                <w:right w:val="none" w:sz="0" w:space="0" w:color="auto"/>
                                                              </w:divBdr>
                                                              <w:divsChild>
                                                                <w:div w:id="1228569872">
                                                                  <w:marLeft w:val="0"/>
                                                                  <w:marRight w:val="0"/>
                                                                  <w:marTop w:val="0"/>
                                                                  <w:marBottom w:val="0"/>
                                                                  <w:divBdr>
                                                                    <w:top w:val="none" w:sz="0" w:space="0" w:color="auto"/>
                                                                    <w:left w:val="none" w:sz="0" w:space="0" w:color="auto"/>
                                                                    <w:bottom w:val="none" w:sz="0" w:space="0" w:color="auto"/>
                                                                    <w:right w:val="none" w:sz="0" w:space="0" w:color="auto"/>
                                                                  </w:divBdr>
                                                                  <w:divsChild>
                                                                    <w:div w:id="1890337845">
                                                                      <w:marLeft w:val="0"/>
                                                                      <w:marRight w:val="0"/>
                                                                      <w:marTop w:val="0"/>
                                                                      <w:marBottom w:val="0"/>
                                                                      <w:divBdr>
                                                                        <w:top w:val="none" w:sz="0" w:space="0" w:color="auto"/>
                                                                        <w:left w:val="none" w:sz="0" w:space="0" w:color="auto"/>
                                                                        <w:bottom w:val="none" w:sz="0" w:space="0" w:color="auto"/>
                                                                        <w:right w:val="none" w:sz="0" w:space="0" w:color="auto"/>
                                                                      </w:divBdr>
                                                                      <w:divsChild>
                                                                        <w:div w:id="375324855">
                                                                          <w:marLeft w:val="0"/>
                                                                          <w:marRight w:val="0"/>
                                                                          <w:marTop w:val="0"/>
                                                                          <w:marBottom w:val="0"/>
                                                                          <w:divBdr>
                                                                            <w:top w:val="none" w:sz="0" w:space="0" w:color="auto"/>
                                                                            <w:left w:val="none" w:sz="0" w:space="0" w:color="auto"/>
                                                                            <w:bottom w:val="none" w:sz="0" w:space="0" w:color="auto"/>
                                                                            <w:right w:val="none" w:sz="0" w:space="0" w:color="auto"/>
                                                                          </w:divBdr>
                                                                          <w:divsChild>
                                                                            <w:div w:id="1514371938">
                                                                              <w:marLeft w:val="0"/>
                                                                              <w:marRight w:val="0"/>
                                                                              <w:marTop w:val="0"/>
                                                                              <w:marBottom w:val="0"/>
                                                                              <w:divBdr>
                                                                                <w:top w:val="none" w:sz="0" w:space="0" w:color="auto"/>
                                                                                <w:left w:val="none" w:sz="0" w:space="0" w:color="auto"/>
                                                                                <w:bottom w:val="none" w:sz="0" w:space="0" w:color="auto"/>
                                                                                <w:right w:val="none" w:sz="0" w:space="0" w:color="auto"/>
                                                                              </w:divBdr>
                                                                              <w:divsChild>
                                                                                <w:div w:id="70039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41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666805">
                                                          <w:marLeft w:val="0"/>
                                                          <w:marRight w:val="0"/>
                                                          <w:marTop w:val="0"/>
                                                          <w:marBottom w:val="0"/>
                                                          <w:divBdr>
                                                            <w:top w:val="none" w:sz="0" w:space="0" w:color="auto"/>
                                                            <w:left w:val="none" w:sz="0" w:space="0" w:color="auto"/>
                                                            <w:bottom w:val="none" w:sz="0" w:space="0" w:color="auto"/>
                                                            <w:right w:val="none" w:sz="0" w:space="0" w:color="auto"/>
                                                          </w:divBdr>
                                                          <w:divsChild>
                                                            <w:div w:id="1639410851">
                                                              <w:marLeft w:val="0"/>
                                                              <w:marRight w:val="0"/>
                                                              <w:marTop w:val="0"/>
                                                              <w:marBottom w:val="0"/>
                                                              <w:divBdr>
                                                                <w:top w:val="none" w:sz="0" w:space="0" w:color="auto"/>
                                                                <w:left w:val="none" w:sz="0" w:space="0" w:color="auto"/>
                                                                <w:bottom w:val="none" w:sz="0" w:space="0" w:color="auto"/>
                                                                <w:right w:val="none" w:sz="0" w:space="0" w:color="auto"/>
                                                              </w:divBdr>
                                                              <w:divsChild>
                                                                <w:div w:id="403571948">
                                                                  <w:marLeft w:val="0"/>
                                                                  <w:marRight w:val="0"/>
                                                                  <w:marTop w:val="0"/>
                                                                  <w:marBottom w:val="0"/>
                                                                  <w:divBdr>
                                                                    <w:top w:val="none" w:sz="0" w:space="0" w:color="auto"/>
                                                                    <w:left w:val="none" w:sz="0" w:space="0" w:color="auto"/>
                                                                    <w:bottom w:val="none" w:sz="0" w:space="0" w:color="auto"/>
                                                                    <w:right w:val="none" w:sz="0" w:space="0" w:color="auto"/>
                                                                  </w:divBdr>
                                                                  <w:divsChild>
                                                                    <w:div w:id="427235337">
                                                                      <w:marLeft w:val="0"/>
                                                                      <w:marRight w:val="0"/>
                                                                      <w:marTop w:val="0"/>
                                                                      <w:marBottom w:val="0"/>
                                                                      <w:divBdr>
                                                                        <w:top w:val="none" w:sz="0" w:space="0" w:color="auto"/>
                                                                        <w:left w:val="none" w:sz="0" w:space="0" w:color="auto"/>
                                                                        <w:bottom w:val="none" w:sz="0" w:space="0" w:color="auto"/>
                                                                        <w:right w:val="none" w:sz="0" w:space="0" w:color="auto"/>
                                                                      </w:divBdr>
                                                                      <w:divsChild>
                                                                        <w:div w:id="1209342852">
                                                                          <w:marLeft w:val="0"/>
                                                                          <w:marRight w:val="0"/>
                                                                          <w:marTop w:val="0"/>
                                                                          <w:marBottom w:val="0"/>
                                                                          <w:divBdr>
                                                                            <w:top w:val="none" w:sz="0" w:space="0" w:color="auto"/>
                                                                            <w:left w:val="none" w:sz="0" w:space="0" w:color="auto"/>
                                                                            <w:bottom w:val="none" w:sz="0" w:space="0" w:color="auto"/>
                                                                            <w:right w:val="none" w:sz="0" w:space="0" w:color="auto"/>
                                                                          </w:divBdr>
                                                                          <w:divsChild>
                                                                            <w:div w:id="2075396472">
                                                                              <w:marLeft w:val="0"/>
                                                                              <w:marRight w:val="0"/>
                                                                              <w:marTop w:val="0"/>
                                                                              <w:marBottom w:val="0"/>
                                                                              <w:divBdr>
                                                                                <w:top w:val="none" w:sz="0" w:space="0" w:color="auto"/>
                                                                                <w:left w:val="none" w:sz="0" w:space="0" w:color="auto"/>
                                                                                <w:bottom w:val="none" w:sz="0" w:space="0" w:color="auto"/>
                                                                                <w:right w:val="none" w:sz="0" w:space="0" w:color="auto"/>
                                                                              </w:divBdr>
                                                                              <w:divsChild>
                                                                                <w:div w:id="22356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833191">
                                                          <w:marLeft w:val="0"/>
                                                          <w:marRight w:val="0"/>
                                                          <w:marTop w:val="0"/>
                                                          <w:marBottom w:val="0"/>
                                                          <w:divBdr>
                                                            <w:top w:val="none" w:sz="0" w:space="0" w:color="auto"/>
                                                            <w:left w:val="none" w:sz="0" w:space="0" w:color="auto"/>
                                                            <w:bottom w:val="none" w:sz="0" w:space="0" w:color="auto"/>
                                                            <w:right w:val="none" w:sz="0" w:space="0" w:color="auto"/>
                                                          </w:divBdr>
                                                          <w:divsChild>
                                                            <w:div w:id="1106316165">
                                                              <w:marLeft w:val="0"/>
                                                              <w:marRight w:val="0"/>
                                                              <w:marTop w:val="0"/>
                                                              <w:marBottom w:val="0"/>
                                                              <w:divBdr>
                                                                <w:top w:val="none" w:sz="0" w:space="0" w:color="auto"/>
                                                                <w:left w:val="none" w:sz="0" w:space="0" w:color="auto"/>
                                                                <w:bottom w:val="none" w:sz="0" w:space="0" w:color="auto"/>
                                                                <w:right w:val="none" w:sz="0" w:space="0" w:color="auto"/>
                                                              </w:divBdr>
                                                              <w:divsChild>
                                                                <w:div w:id="1267226058">
                                                                  <w:marLeft w:val="0"/>
                                                                  <w:marRight w:val="0"/>
                                                                  <w:marTop w:val="0"/>
                                                                  <w:marBottom w:val="0"/>
                                                                  <w:divBdr>
                                                                    <w:top w:val="none" w:sz="0" w:space="0" w:color="auto"/>
                                                                    <w:left w:val="none" w:sz="0" w:space="0" w:color="auto"/>
                                                                    <w:bottom w:val="none" w:sz="0" w:space="0" w:color="auto"/>
                                                                    <w:right w:val="none" w:sz="0" w:space="0" w:color="auto"/>
                                                                  </w:divBdr>
                                                                  <w:divsChild>
                                                                    <w:div w:id="736826101">
                                                                      <w:marLeft w:val="0"/>
                                                                      <w:marRight w:val="0"/>
                                                                      <w:marTop w:val="0"/>
                                                                      <w:marBottom w:val="0"/>
                                                                      <w:divBdr>
                                                                        <w:top w:val="none" w:sz="0" w:space="0" w:color="auto"/>
                                                                        <w:left w:val="none" w:sz="0" w:space="0" w:color="auto"/>
                                                                        <w:bottom w:val="none" w:sz="0" w:space="0" w:color="auto"/>
                                                                        <w:right w:val="none" w:sz="0" w:space="0" w:color="auto"/>
                                                                      </w:divBdr>
                                                                      <w:divsChild>
                                                                        <w:div w:id="431904291">
                                                                          <w:marLeft w:val="0"/>
                                                                          <w:marRight w:val="0"/>
                                                                          <w:marTop w:val="0"/>
                                                                          <w:marBottom w:val="0"/>
                                                                          <w:divBdr>
                                                                            <w:top w:val="none" w:sz="0" w:space="0" w:color="auto"/>
                                                                            <w:left w:val="none" w:sz="0" w:space="0" w:color="auto"/>
                                                                            <w:bottom w:val="none" w:sz="0" w:space="0" w:color="auto"/>
                                                                            <w:right w:val="none" w:sz="0" w:space="0" w:color="auto"/>
                                                                          </w:divBdr>
                                                                          <w:divsChild>
                                                                            <w:div w:id="2091810268">
                                                                              <w:marLeft w:val="0"/>
                                                                              <w:marRight w:val="0"/>
                                                                              <w:marTop w:val="0"/>
                                                                              <w:marBottom w:val="0"/>
                                                                              <w:divBdr>
                                                                                <w:top w:val="none" w:sz="0" w:space="0" w:color="auto"/>
                                                                                <w:left w:val="none" w:sz="0" w:space="0" w:color="auto"/>
                                                                                <w:bottom w:val="none" w:sz="0" w:space="0" w:color="auto"/>
                                                                                <w:right w:val="none" w:sz="0" w:space="0" w:color="auto"/>
                                                                              </w:divBdr>
                                                                              <w:divsChild>
                                                                                <w:div w:id="152640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22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8001330">
                                          <w:marLeft w:val="0"/>
                                          <w:marRight w:val="0"/>
                                          <w:marTop w:val="0"/>
                                          <w:marBottom w:val="0"/>
                                          <w:divBdr>
                                            <w:top w:val="none" w:sz="0" w:space="0" w:color="auto"/>
                                            <w:left w:val="none" w:sz="0" w:space="0" w:color="auto"/>
                                            <w:bottom w:val="none" w:sz="0" w:space="0" w:color="auto"/>
                                            <w:right w:val="none" w:sz="0" w:space="0" w:color="auto"/>
                                          </w:divBdr>
                                          <w:divsChild>
                                            <w:div w:id="1811747239">
                                              <w:marLeft w:val="0"/>
                                              <w:marRight w:val="0"/>
                                              <w:marTop w:val="0"/>
                                              <w:marBottom w:val="0"/>
                                              <w:divBdr>
                                                <w:top w:val="none" w:sz="0" w:space="0" w:color="auto"/>
                                                <w:left w:val="none" w:sz="0" w:space="0" w:color="auto"/>
                                                <w:bottom w:val="none" w:sz="0" w:space="0" w:color="auto"/>
                                                <w:right w:val="none" w:sz="0" w:space="0" w:color="auto"/>
                                              </w:divBdr>
                                              <w:divsChild>
                                                <w:div w:id="172347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018101">
                                  <w:marLeft w:val="0"/>
                                  <w:marRight w:val="0"/>
                                  <w:marTop w:val="0"/>
                                  <w:marBottom w:val="0"/>
                                  <w:divBdr>
                                    <w:top w:val="none" w:sz="0" w:space="0" w:color="auto"/>
                                    <w:left w:val="none" w:sz="0" w:space="0" w:color="auto"/>
                                    <w:bottom w:val="none" w:sz="0" w:space="0" w:color="auto"/>
                                    <w:right w:val="none" w:sz="0" w:space="0" w:color="auto"/>
                                  </w:divBdr>
                                  <w:divsChild>
                                    <w:div w:id="2133817627">
                                      <w:marLeft w:val="0"/>
                                      <w:marRight w:val="0"/>
                                      <w:marTop w:val="0"/>
                                      <w:marBottom w:val="0"/>
                                      <w:divBdr>
                                        <w:top w:val="none" w:sz="0" w:space="0" w:color="auto"/>
                                        <w:left w:val="none" w:sz="0" w:space="0" w:color="auto"/>
                                        <w:bottom w:val="none" w:sz="0" w:space="0" w:color="auto"/>
                                        <w:right w:val="none" w:sz="0" w:space="0" w:color="auto"/>
                                      </w:divBdr>
                                    </w:div>
                                  </w:divsChild>
                                </w:div>
                                <w:div w:id="1287345471">
                                  <w:marLeft w:val="0"/>
                                  <w:marRight w:val="0"/>
                                  <w:marTop w:val="0"/>
                                  <w:marBottom w:val="0"/>
                                  <w:divBdr>
                                    <w:top w:val="none" w:sz="0" w:space="0" w:color="auto"/>
                                    <w:left w:val="none" w:sz="0" w:space="0" w:color="auto"/>
                                    <w:bottom w:val="none" w:sz="0" w:space="0" w:color="auto"/>
                                    <w:right w:val="none" w:sz="0" w:space="0" w:color="auto"/>
                                  </w:divBdr>
                                  <w:divsChild>
                                    <w:div w:id="1403285914">
                                      <w:marLeft w:val="0"/>
                                      <w:marRight w:val="0"/>
                                      <w:marTop w:val="0"/>
                                      <w:marBottom w:val="0"/>
                                      <w:divBdr>
                                        <w:top w:val="none" w:sz="0" w:space="0" w:color="auto"/>
                                        <w:left w:val="none" w:sz="0" w:space="0" w:color="auto"/>
                                        <w:bottom w:val="none" w:sz="0" w:space="0" w:color="auto"/>
                                        <w:right w:val="none" w:sz="0" w:space="0" w:color="auto"/>
                                      </w:divBdr>
                                      <w:divsChild>
                                        <w:div w:id="1729718448">
                                          <w:marLeft w:val="0"/>
                                          <w:marRight w:val="0"/>
                                          <w:marTop w:val="0"/>
                                          <w:marBottom w:val="0"/>
                                          <w:divBdr>
                                            <w:top w:val="none" w:sz="0" w:space="0" w:color="auto"/>
                                            <w:left w:val="none" w:sz="0" w:space="0" w:color="auto"/>
                                            <w:bottom w:val="none" w:sz="0" w:space="0" w:color="auto"/>
                                            <w:right w:val="none" w:sz="0" w:space="0" w:color="auto"/>
                                          </w:divBdr>
                                          <w:divsChild>
                                            <w:div w:id="158666048">
                                              <w:marLeft w:val="0"/>
                                              <w:marRight w:val="0"/>
                                              <w:marTop w:val="0"/>
                                              <w:marBottom w:val="0"/>
                                              <w:divBdr>
                                                <w:top w:val="none" w:sz="0" w:space="0" w:color="auto"/>
                                                <w:left w:val="none" w:sz="0" w:space="0" w:color="auto"/>
                                                <w:bottom w:val="none" w:sz="0" w:space="0" w:color="auto"/>
                                                <w:right w:val="none" w:sz="0" w:space="0" w:color="auto"/>
                                              </w:divBdr>
                                              <w:divsChild>
                                                <w:div w:id="1810123818">
                                                  <w:marLeft w:val="0"/>
                                                  <w:marRight w:val="0"/>
                                                  <w:marTop w:val="0"/>
                                                  <w:marBottom w:val="0"/>
                                                  <w:divBdr>
                                                    <w:top w:val="none" w:sz="0" w:space="0" w:color="auto"/>
                                                    <w:left w:val="none" w:sz="0" w:space="0" w:color="auto"/>
                                                    <w:bottom w:val="none" w:sz="0" w:space="0" w:color="auto"/>
                                                    <w:right w:val="none" w:sz="0" w:space="0" w:color="auto"/>
                                                  </w:divBdr>
                                                  <w:divsChild>
                                                    <w:div w:id="110457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633386">
                                  <w:marLeft w:val="0"/>
                                  <w:marRight w:val="0"/>
                                  <w:marTop w:val="0"/>
                                  <w:marBottom w:val="0"/>
                                  <w:divBdr>
                                    <w:top w:val="none" w:sz="0" w:space="0" w:color="auto"/>
                                    <w:left w:val="none" w:sz="0" w:space="0" w:color="auto"/>
                                    <w:bottom w:val="none" w:sz="0" w:space="0" w:color="auto"/>
                                    <w:right w:val="none" w:sz="0" w:space="0" w:color="auto"/>
                                  </w:divBdr>
                                  <w:divsChild>
                                    <w:div w:id="1058550013">
                                      <w:marLeft w:val="0"/>
                                      <w:marRight w:val="0"/>
                                      <w:marTop w:val="0"/>
                                      <w:marBottom w:val="0"/>
                                      <w:divBdr>
                                        <w:top w:val="none" w:sz="0" w:space="0" w:color="auto"/>
                                        <w:left w:val="none" w:sz="0" w:space="0" w:color="auto"/>
                                        <w:bottom w:val="none" w:sz="0" w:space="0" w:color="auto"/>
                                        <w:right w:val="none" w:sz="0" w:space="0" w:color="auto"/>
                                      </w:divBdr>
                                      <w:divsChild>
                                        <w:div w:id="1483430556">
                                          <w:marLeft w:val="0"/>
                                          <w:marRight w:val="0"/>
                                          <w:marTop w:val="0"/>
                                          <w:marBottom w:val="0"/>
                                          <w:divBdr>
                                            <w:top w:val="none" w:sz="0" w:space="0" w:color="auto"/>
                                            <w:left w:val="none" w:sz="0" w:space="0" w:color="auto"/>
                                            <w:bottom w:val="none" w:sz="0" w:space="0" w:color="auto"/>
                                            <w:right w:val="none" w:sz="0" w:space="0" w:color="auto"/>
                                          </w:divBdr>
                                          <w:divsChild>
                                            <w:div w:id="2083671880">
                                              <w:marLeft w:val="0"/>
                                              <w:marRight w:val="0"/>
                                              <w:marTop w:val="0"/>
                                              <w:marBottom w:val="0"/>
                                              <w:divBdr>
                                                <w:top w:val="none" w:sz="0" w:space="0" w:color="auto"/>
                                                <w:left w:val="none" w:sz="0" w:space="0" w:color="auto"/>
                                                <w:bottom w:val="none" w:sz="0" w:space="0" w:color="auto"/>
                                                <w:right w:val="none" w:sz="0" w:space="0" w:color="auto"/>
                                              </w:divBdr>
                                            </w:div>
                                          </w:divsChild>
                                        </w:div>
                                        <w:div w:id="175172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924157">
                                  <w:marLeft w:val="0"/>
                                  <w:marRight w:val="0"/>
                                  <w:marTop w:val="0"/>
                                  <w:marBottom w:val="0"/>
                                  <w:divBdr>
                                    <w:top w:val="none" w:sz="0" w:space="0" w:color="auto"/>
                                    <w:left w:val="none" w:sz="0" w:space="0" w:color="auto"/>
                                    <w:bottom w:val="none" w:sz="0" w:space="0" w:color="auto"/>
                                    <w:right w:val="none" w:sz="0" w:space="0" w:color="auto"/>
                                  </w:divBdr>
                                </w:div>
                              </w:divsChild>
                            </w:div>
                            <w:div w:id="1948074686">
                              <w:marLeft w:val="0"/>
                              <w:marRight w:val="0"/>
                              <w:marTop w:val="0"/>
                              <w:marBottom w:val="0"/>
                              <w:divBdr>
                                <w:top w:val="none" w:sz="0" w:space="0" w:color="auto"/>
                                <w:left w:val="none" w:sz="0" w:space="0" w:color="auto"/>
                                <w:bottom w:val="none" w:sz="0" w:space="0" w:color="auto"/>
                                <w:right w:val="none" w:sz="0" w:space="0" w:color="auto"/>
                              </w:divBdr>
                              <w:divsChild>
                                <w:div w:id="691611007">
                                  <w:marLeft w:val="0"/>
                                  <w:marRight w:val="0"/>
                                  <w:marTop w:val="0"/>
                                  <w:marBottom w:val="0"/>
                                  <w:divBdr>
                                    <w:top w:val="none" w:sz="0" w:space="0" w:color="auto"/>
                                    <w:left w:val="none" w:sz="0" w:space="0" w:color="auto"/>
                                    <w:bottom w:val="none" w:sz="0" w:space="0" w:color="auto"/>
                                    <w:right w:val="none" w:sz="0" w:space="0" w:color="auto"/>
                                  </w:divBdr>
                                  <w:divsChild>
                                    <w:div w:id="56129415">
                                      <w:marLeft w:val="0"/>
                                      <w:marRight w:val="0"/>
                                      <w:marTop w:val="0"/>
                                      <w:marBottom w:val="0"/>
                                      <w:divBdr>
                                        <w:top w:val="none" w:sz="0" w:space="0" w:color="auto"/>
                                        <w:left w:val="none" w:sz="0" w:space="0" w:color="auto"/>
                                        <w:bottom w:val="none" w:sz="0" w:space="0" w:color="auto"/>
                                        <w:right w:val="none" w:sz="0" w:space="0" w:color="auto"/>
                                      </w:divBdr>
                                    </w:div>
                                  </w:divsChild>
                                </w:div>
                                <w:div w:id="1470241533">
                                  <w:marLeft w:val="0"/>
                                  <w:marRight w:val="0"/>
                                  <w:marTop w:val="0"/>
                                  <w:marBottom w:val="0"/>
                                  <w:divBdr>
                                    <w:top w:val="none" w:sz="0" w:space="0" w:color="auto"/>
                                    <w:left w:val="none" w:sz="0" w:space="0" w:color="auto"/>
                                    <w:bottom w:val="none" w:sz="0" w:space="0" w:color="auto"/>
                                    <w:right w:val="none" w:sz="0" w:space="0" w:color="auto"/>
                                  </w:divBdr>
                                  <w:divsChild>
                                    <w:div w:id="1297494816">
                                      <w:marLeft w:val="0"/>
                                      <w:marRight w:val="0"/>
                                      <w:marTop w:val="0"/>
                                      <w:marBottom w:val="0"/>
                                      <w:divBdr>
                                        <w:top w:val="none" w:sz="0" w:space="0" w:color="auto"/>
                                        <w:left w:val="none" w:sz="0" w:space="0" w:color="auto"/>
                                        <w:bottom w:val="none" w:sz="0" w:space="0" w:color="auto"/>
                                        <w:right w:val="none" w:sz="0" w:space="0" w:color="auto"/>
                                      </w:divBdr>
                                      <w:divsChild>
                                        <w:div w:id="587614869">
                                          <w:marLeft w:val="0"/>
                                          <w:marRight w:val="0"/>
                                          <w:marTop w:val="0"/>
                                          <w:marBottom w:val="0"/>
                                          <w:divBdr>
                                            <w:top w:val="none" w:sz="0" w:space="0" w:color="auto"/>
                                            <w:left w:val="none" w:sz="0" w:space="0" w:color="auto"/>
                                            <w:bottom w:val="none" w:sz="0" w:space="0" w:color="auto"/>
                                            <w:right w:val="none" w:sz="0" w:space="0" w:color="auto"/>
                                          </w:divBdr>
                                          <w:divsChild>
                                            <w:div w:id="788822629">
                                              <w:marLeft w:val="0"/>
                                              <w:marRight w:val="0"/>
                                              <w:marTop w:val="0"/>
                                              <w:marBottom w:val="0"/>
                                              <w:divBdr>
                                                <w:top w:val="none" w:sz="0" w:space="0" w:color="auto"/>
                                                <w:left w:val="none" w:sz="0" w:space="0" w:color="auto"/>
                                                <w:bottom w:val="none" w:sz="0" w:space="0" w:color="auto"/>
                                                <w:right w:val="none" w:sz="0" w:space="0" w:color="auto"/>
                                              </w:divBdr>
                                              <w:divsChild>
                                                <w:div w:id="1483153428">
                                                  <w:marLeft w:val="0"/>
                                                  <w:marRight w:val="0"/>
                                                  <w:marTop w:val="0"/>
                                                  <w:marBottom w:val="0"/>
                                                  <w:divBdr>
                                                    <w:top w:val="none" w:sz="0" w:space="0" w:color="auto"/>
                                                    <w:left w:val="none" w:sz="0" w:space="0" w:color="auto"/>
                                                    <w:bottom w:val="none" w:sz="0" w:space="0" w:color="auto"/>
                                                    <w:right w:val="none" w:sz="0" w:space="0" w:color="auto"/>
                                                  </w:divBdr>
                                                  <w:divsChild>
                                                    <w:div w:id="64685509">
                                                      <w:marLeft w:val="0"/>
                                                      <w:marRight w:val="0"/>
                                                      <w:marTop w:val="0"/>
                                                      <w:marBottom w:val="0"/>
                                                      <w:divBdr>
                                                        <w:top w:val="none" w:sz="0" w:space="0" w:color="auto"/>
                                                        <w:left w:val="none" w:sz="0" w:space="0" w:color="auto"/>
                                                        <w:bottom w:val="none" w:sz="0" w:space="0" w:color="auto"/>
                                                        <w:right w:val="none" w:sz="0" w:space="0" w:color="auto"/>
                                                      </w:divBdr>
                                                      <w:divsChild>
                                                        <w:div w:id="37882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4110100">
      <w:bodyDiv w:val="1"/>
      <w:marLeft w:val="0"/>
      <w:marRight w:val="0"/>
      <w:marTop w:val="0"/>
      <w:marBottom w:val="0"/>
      <w:divBdr>
        <w:top w:val="none" w:sz="0" w:space="0" w:color="auto"/>
        <w:left w:val="none" w:sz="0" w:space="0" w:color="auto"/>
        <w:bottom w:val="none" w:sz="0" w:space="0" w:color="auto"/>
        <w:right w:val="none" w:sz="0" w:space="0" w:color="auto"/>
      </w:divBdr>
    </w:div>
    <w:div w:id="2105489826">
      <w:bodyDiv w:val="1"/>
      <w:marLeft w:val="0"/>
      <w:marRight w:val="0"/>
      <w:marTop w:val="0"/>
      <w:marBottom w:val="0"/>
      <w:divBdr>
        <w:top w:val="none" w:sz="0" w:space="0" w:color="auto"/>
        <w:left w:val="none" w:sz="0" w:space="0" w:color="auto"/>
        <w:bottom w:val="none" w:sz="0" w:space="0" w:color="auto"/>
        <w:right w:val="none" w:sz="0" w:space="0" w:color="auto"/>
      </w:divBdr>
    </w:div>
    <w:div w:id="2112313857">
      <w:bodyDiv w:val="1"/>
      <w:marLeft w:val="0"/>
      <w:marRight w:val="0"/>
      <w:marTop w:val="0"/>
      <w:marBottom w:val="0"/>
      <w:divBdr>
        <w:top w:val="none" w:sz="0" w:space="0" w:color="auto"/>
        <w:left w:val="none" w:sz="0" w:space="0" w:color="auto"/>
        <w:bottom w:val="none" w:sz="0" w:space="0" w:color="auto"/>
        <w:right w:val="none" w:sz="0" w:space="0" w:color="auto"/>
      </w:divBdr>
    </w:div>
    <w:div w:id="2142531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72.bin"/><Relationship Id="rId21" Type="http://schemas.openxmlformats.org/officeDocument/2006/relationships/oleObject" Target="embeddings/oleObject7.bin"/><Relationship Id="rId42" Type="http://schemas.openxmlformats.org/officeDocument/2006/relationships/oleObject" Target="embeddings/oleObject20.bin"/><Relationship Id="rId47" Type="http://schemas.openxmlformats.org/officeDocument/2006/relationships/image" Target="media/image17.wmf"/><Relationship Id="rId63" Type="http://schemas.openxmlformats.org/officeDocument/2006/relationships/oleObject" Target="embeddings/oleObject35.bin"/><Relationship Id="rId68" Type="http://schemas.openxmlformats.org/officeDocument/2006/relationships/oleObject" Target="embeddings/oleObject40.bin"/><Relationship Id="rId84" Type="http://schemas.openxmlformats.org/officeDocument/2006/relationships/oleObject" Target="embeddings/oleObject51.bin"/><Relationship Id="rId89" Type="http://schemas.openxmlformats.org/officeDocument/2006/relationships/image" Target="media/image27.wmf"/><Relationship Id="rId112" Type="http://schemas.openxmlformats.org/officeDocument/2006/relationships/image" Target="media/image36.wmf"/><Relationship Id="rId133" Type="http://schemas.openxmlformats.org/officeDocument/2006/relationships/image" Target="media/image42.emf"/><Relationship Id="rId138" Type="http://schemas.openxmlformats.org/officeDocument/2006/relationships/package" Target="embeddings/Microsoft_Visio_Drawing2.vsdx"/><Relationship Id="rId154" Type="http://schemas.openxmlformats.org/officeDocument/2006/relationships/oleObject" Target="embeddings/oleObject87.bin"/><Relationship Id="rId159" Type="http://schemas.openxmlformats.org/officeDocument/2006/relationships/header" Target="header2.xml"/><Relationship Id="rId16" Type="http://schemas.openxmlformats.org/officeDocument/2006/relationships/image" Target="media/image3.wmf"/><Relationship Id="rId107" Type="http://schemas.openxmlformats.org/officeDocument/2006/relationships/oleObject" Target="embeddings/oleObject65.bin"/><Relationship Id="rId11" Type="http://schemas.openxmlformats.org/officeDocument/2006/relationships/oleObject" Target="embeddings/oleObject2.bin"/><Relationship Id="rId32" Type="http://schemas.openxmlformats.org/officeDocument/2006/relationships/oleObject" Target="embeddings/oleObject15.bin"/><Relationship Id="rId37" Type="http://schemas.openxmlformats.org/officeDocument/2006/relationships/oleObject" Target="embeddings/oleObject17.bin"/><Relationship Id="rId53" Type="http://schemas.openxmlformats.org/officeDocument/2006/relationships/oleObject" Target="embeddings/oleObject25.bin"/><Relationship Id="rId58" Type="http://schemas.openxmlformats.org/officeDocument/2006/relationships/oleObject" Target="embeddings/oleObject30.bin"/><Relationship Id="rId74" Type="http://schemas.openxmlformats.org/officeDocument/2006/relationships/oleObject" Target="embeddings/oleObject46.bin"/><Relationship Id="rId79" Type="http://schemas.openxmlformats.org/officeDocument/2006/relationships/image" Target="media/image21.png"/><Relationship Id="rId102" Type="http://schemas.openxmlformats.org/officeDocument/2006/relationships/oleObject" Target="embeddings/oleObject60.bin"/><Relationship Id="rId123" Type="http://schemas.openxmlformats.org/officeDocument/2006/relationships/oleObject" Target="embeddings/Microsoft_Visio_2003-2010_Drawing2.vsd"/><Relationship Id="rId128" Type="http://schemas.openxmlformats.org/officeDocument/2006/relationships/oleObject" Target="embeddings/Microsoft_Visio_2003-2010_Drawing3.vsd"/><Relationship Id="rId144" Type="http://schemas.openxmlformats.org/officeDocument/2006/relationships/oleObject" Target="embeddings/oleObject78.bin"/><Relationship Id="rId149" Type="http://schemas.openxmlformats.org/officeDocument/2006/relationships/oleObject" Target="embeddings/oleObject82.bin"/><Relationship Id="rId5" Type="http://schemas.openxmlformats.org/officeDocument/2006/relationships/settings" Target="settings.xml"/><Relationship Id="rId90" Type="http://schemas.openxmlformats.org/officeDocument/2006/relationships/oleObject" Target="embeddings/oleObject54.bin"/><Relationship Id="rId95" Type="http://schemas.openxmlformats.org/officeDocument/2006/relationships/image" Target="media/image30.wmf"/><Relationship Id="rId160" Type="http://schemas.openxmlformats.org/officeDocument/2006/relationships/footer" Target="footer1.xml"/><Relationship Id="rId22" Type="http://schemas.openxmlformats.org/officeDocument/2006/relationships/image" Target="media/image6.wmf"/><Relationship Id="rId27" Type="http://schemas.openxmlformats.org/officeDocument/2006/relationships/image" Target="media/image8.wmf"/><Relationship Id="rId43" Type="http://schemas.openxmlformats.org/officeDocument/2006/relationships/image" Target="media/image14.png"/><Relationship Id="rId48" Type="http://schemas.openxmlformats.org/officeDocument/2006/relationships/oleObject" Target="embeddings/oleObject22.bin"/><Relationship Id="rId64" Type="http://schemas.openxmlformats.org/officeDocument/2006/relationships/oleObject" Target="embeddings/oleObject36.bin"/><Relationship Id="rId69" Type="http://schemas.openxmlformats.org/officeDocument/2006/relationships/oleObject" Target="embeddings/oleObject41.bin"/><Relationship Id="rId113" Type="http://schemas.openxmlformats.org/officeDocument/2006/relationships/oleObject" Target="embeddings/oleObject68.bin"/><Relationship Id="rId118" Type="http://schemas.openxmlformats.org/officeDocument/2006/relationships/image" Target="media/image37.emf"/><Relationship Id="rId134" Type="http://schemas.openxmlformats.org/officeDocument/2006/relationships/package" Target="embeddings/Microsoft_Visio_Drawing.vsdx"/><Relationship Id="rId139" Type="http://schemas.openxmlformats.org/officeDocument/2006/relationships/image" Target="media/image45.emf"/><Relationship Id="rId80" Type="http://schemas.openxmlformats.org/officeDocument/2006/relationships/image" Target="media/image22.png"/><Relationship Id="rId85" Type="http://schemas.openxmlformats.org/officeDocument/2006/relationships/image" Target="media/image25.wmf"/><Relationship Id="rId150" Type="http://schemas.openxmlformats.org/officeDocument/2006/relationships/oleObject" Target="embeddings/oleObject83.bin"/><Relationship Id="rId155" Type="http://schemas.openxmlformats.org/officeDocument/2006/relationships/image" Target="media/image49.emf"/><Relationship Id="rId12" Type="http://schemas.openxmlformats.org/officeDocument/2006/relationships/image" Target="media/image2.wmf"/><Relationship Id="rId17" Type="http://schemas.openxmlformats.org/officeDocument/2006/relationships/image" Target="media/image4.wmf"/><Relationship Id="rId33" Type="http://schemas.openxmlformats.org/officeDocument/2006/relationships/oleObject" Target="embeddings/oleObject16.bin"/><Relationship Id="rId38" Type="http://schemas.openxmlformats.org/officeDocument/2006/relationships/image" Target="media/image12.wmf"/><Relationship Id="rId59" Type="http://schemas.openxmlformats.org/officeDocument/2006/relationships/oleObject" Target="embeddings/oleObject31.bin"/><Relationship Id="rId103" Type="http://schemas.openxmlformats.org/officeDocument/2006/relationships/oleObject" Target="embeddings/oleObject61.bin"/><Relationship Id="rId108" Type="http://schemas.openxmlformats.org/officeDocument/2006/relationships/oleObject" Target="embeddings/oleObject66.bin"/><Relationship Id="rId124" Type="http://schemas.openxmlformats.org/officeDocument/2006/relationships/image" Target="media/image40.wmf"/><Relationship Id="rId129" Type="http://schemas.openxmlformats.org/officeDocument/2006/relationships/oleObject" Target="embeddings/Microsoft_Visio_2003-2010_Drawing4.vsd"/><Relationship Id="rId54" Type="http://schemas.openxmlformats.org/officeDocument/2006/relationships/oleObject" Target="embeddings/oleObject26.bin"/><Relationship Id="rId70" Type="http://schemas.openxmlformats.org/officeDocument/2006/relationships/oleObject" Target="embeddings/oleObject42.bin"/><Relationship Id="rId75" Type="http://schemas.openxmlformats.org/officeDocument/2006/relationships/oleObject" Target="embeddings/oleObject47.bin"/><Relationship Id="rId91" Type="http://schemas.openxmlformats.org/officeDocument/2006/relationships/image" Target="media/image28.wmf"/><Relationship Id="rId96" Type="http://schemas.openxmlformats.org/officeDocument/2006/relationships/oleObject" Target="embeddings/oleObject57.bin"/><Relationship Id="rId140" Type="http://schemas.openxmlformats.org/officeDocument/2006/relationships/package" Target="embeddings/Microsoft_Visio_Drawing3.vsdx"/><Relationship Id="rId145" Type="http://schemas.openxmlformats.org/officeDocument/2006/relationships/image" Target="media/image48.emf"/><Relationship Id="rId16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image" Target="media/image11.wmf"/><Relationship Id="rId49" Type="http://schemas.openxmlformats.org/officeDocument/2006/relationships/image" Target="media/image18.wmf"/><Relationship Id="rId57" Type="http://schemas.openxmlformats.org/officeDocument/2006/relationships/oleObject" Target="embeddings/oleObject29.bin"/><Relationship Id="rId106" Type="http://schemas.openxmlformats.org/officeDocument/2006/relationships/oleObject" Target="embeddings/oleObject64.bin"/><Relationship Id="rId114" Type="http://schemas.openxmlformats.org/officeDocument/2006/relationships/oleObject" Target="embeddings/oleObject69.bin"/><Relationship Id="rId119" Type="http://schemas.openxmlformats.org/officeDocument/2006/relationships/oleObject" Target="embeddings/Microsoft_Visio_2003-2010_Drawing.vsd"/><Relationship Id="rId127" Type="http://schemas.openxmlformats.org/officeDocument/2006/relationships/oleObject" Target="embeddings/oleObject74.bin"/><Relationship Id="rId10" Type="http://schemas.openxmlformats.org/officeDocument/2006/relationships/oleObject" Target="embeddings/oleObject1.bin"/><Relationship Id="rId31" Type="http://schemas.openxmlformats.org/officeDocument/2006/relationships/oleObject" Target="embeddings/oleObject14.bin"/><Relationship Id="rId44" Type="http://schemas.openxmlformats.org/officeDocument/2006/relationships/image" Target="media/image15.png"/><Relationship Id="rId52" Type="http://schemas.openxmlformats.org/officeDocument/2006/relationships/oleObject" Target="embeddings/oleObject24.bin"/><Relationship Id="rId60" Type="http://schemas.openxmlformats.org/officeDocument/2006/relationships/oleObject" Target="embeddings/oleObject32.bin"/><Relationship Id="rId65" Type="http://schemas.openxmlformats.org/officeDocument/2006/relationships/oleObject" Target="embeddings/oleObject37.bin"/><Relationship Id="rId73" Type="http://schemas.openxmlformats.org/officeDocument/2006/relationships/oleObject" Target="embeddings/oleObject45.bin"/><Relationship Id="rId78" Type="http://schemas.openxmlformats.org/officeDocument/2006/relationships/image" Target="media/image20.png"/><Relationship Id="rId81" Type="http://schemas.openxmlformats.org/officeDocument/2006/relationships/image" Target="media/image23.png"/><Relationship Id="rId86" Type="http://schemas.openxmlformats.org/officeDocument/2006/relationships/oleObject" Target="embeddings/oleObject52.bin"/><Relationship Id="rId94" Type="http://schemas.openxmlformats.org/officeDocument/2006/relationships/oleObject" Target="embeddings/oleObject56.bin"/><Relationship Id="rId99" Type="http://schemas.openxmlformats.org/officeDocument/2006/relationships/image" Target="media/image32.wmf"/><Relationship Id="rId101" Type="http://schemas.openxmlformats.org/officeDocument/2006/relationships/image" Target="media/image33.wmf"/><Relationship Id="rId122" Type="http://schemas.openxmlformats.org/officeDocument/2006/relationships/image" Target="media/image39.emf"/><Relationship Id="rId130" Type="http://schemas.openxmlformats.org/officeDocument/2006/relationships/oleObject" Target="embeddings/Microsoft_Visio_2003-2010_Drawing5.vsd"/><Relationship Id="rId135" Type="http://schemas.openxmlformats.org/officeDocument/2006/relationships/image" Target="media/image43.emf"/><Relationship Id="rId143" Type="http://schemas.openxmlformats.org/officeDocument/2006/relationships/image" Target="media/image47.wmf"/><Relationship Id="rId148" Type="http://schemas.openxmlformats.org/officeDocument/2006/relationships/oleObject" Target="embeddings/oleObject81.bin"/><Relationship Id="rId151" Type="http://schemas.openxmlformats.org/officeDocument/2006/relationships/oleObject" Target="embeddings/oleObject84.bin"/><Relationship Id="rId156" Type="http://schemas.openxmlformats.org/officeDocument/2006/relationships/oleObject" Target="embeddings/Microsoft_Visio_2003-2010_Drawing6.vsd"/><Relationship Id="rId4" Type="http://schemas.openxmlformats.org/officeDocument/2006/relationships/styles" Target="styles.xml"/><Relationship Id="rId9"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oleObject" Target="embeddings/oleObject5.bin"/><Relationship Id="rId39" Type="http://schemas.openxmlformats.org/officeDocument/2006/relationships/oleObject" Target="embeddings/oleObject18.bin"/><Relationship Id="rId109" Type="http://schemas.openxmlformats.org/officeDocument/2006/relationships/oleObject" Target="embeddings/oleObject67.bin"/><Relationship Id="rId34" Type="http://schemas.openxmlformats.org/officeDocument/2006/relationships/image" Target="media/image9.wmf"/><Relationship Id="rId50" Type="http://schemas.openxmlformats.org/officeDocument/2006/relationships/oleObject" Target="embeddings/oleObject23.bin"/><Relationship Id="rId55" Type="http://schemas.openxmlformats.org/officeDocument/2006/relationships/oleObject" Target="embeddings/oleObject27.bin"/><Relationship Id="rId76" Type="http://schemas.openxmlformats.org/officeDocument/2006/relationships/oleObject" Target="embeddings/oleObject48.bin"/><Relationship Id="rId97" Type="http://schemas.openxmlformats.org/officeDocument/2006/relationships/image" Target="media/image31.wmf"/><Relationship Id="rId104" Type="http://schemas.openxmlformats.org/officeDocument/2006/relationships/oleObject" Target="embeddings/oleObject62.bin"/><Relationship Id="rId120" Type="http://schemas.openxmlformats.org/officeDocument/2006/relationships/image" Target="media/image38.emf"/><Relationship Id="rId125" Type="http://schemas.openxmlformats.org/officeDocument/2006/relationships/oleObject" Target="embeddings/oleObject73.bin"/><Relationship Id="rId141" Type="http://schemas.openxmlformats.org/officeDocument/2006/relationships/image" Target="media/image46.wmf"/><Relationship Id="rId146" Type="http://schemas.openxmlformats.org/officeDocument/2006/relationships/oleObject" Target="embeddings/oleObject79.bin"/><Relationship Id="rId7" Type="http://schemas.openxmlformats.org/officeDocument/2006/relationships/footnotes" Target="footnotes.xml"/><Relationship Id="rId71" Type="http://schemas.openxmlformats.org/officeDocument/2006/relationships/oleObject" Target="embeddings/oleObject43.bin"/><Relationship Id="rId92" Type="http://schemas.openxmlformats.org/officeDocument/2006/relationships/oleObject" Target="embeddings/oleObject55.bin"/><Relationship Id="rId162" Type="http://schemas.microsoft.com/office/2011/relationships/people" Target="people.xml"/><Relationship Id="rId2" Type="http://schemas.openxmlformats.org/officeDocument/2006/relationships/customXml" Target="../customXml/item1.xml"/><Relationship Id="rId29" Type="http://schemas.openxmlformats.org/officeDocument/2006/relationships/oleObject" Target="embeddings/oleObject12.bin"/><Relationship Id="rId24" Type="http://schemas.openxmlformats.org/officeDocument/2006/relationships/image" Target="media/image7.wmf"/><Relationship Id="rId40" Type="http://schemas.openxmlformats.org/officeDocument/2006/relationships/image" Target="media/image13.wmf"/><Relationship Id="rId45" Type="http://schemas.openxmlformats.org/officeDocument/2006/relationships/image" Target="media/image16.wmf"/><Relationship Id="rId66" Type="http://schemas.openxmlformats.org/officeDocument/2006/relationships/oleObject" Target="embeddings/oleObject38.bin"/><Relationship Id="rId87" Type="http://schemas.openxmlformats.org/officeDocument/2006/relationships/image" Target="media/image26.wmf"/><Relationship Id="rId110" Type="http://schemas.openxmlformats.org/officeDocument/2006/relationships/image" Target="media/image34.wmf"/><Relationship Id="rId115" Type="http://schemas.openxmlformats.org/officeDocument/2006/relationships/oleObject" Target="embeddings/oleObject70.bin"/><Relationship Id="rId131" Type="http://schemas.openxmlformats.org/officeDocument/2006/relationships/oleObject" Target="embeddings/oleObject75.bin"/><Relationship Id="rId136" Type="http://schemas.openxmlformats.org/officeDocument/2006/relationships/package" Target="embeddings/Microsoft_Visio_Drawing1.vsdx"/><Relationship Id="rId157" Type="http://schemas.openxmlformats.org/officeDocument/2006/relationships/oleObject" Target="embeddings/Microsoft_Visio_2003-2010_Drawing7.vsd"/><Relationship Id="rId61" Type="http://schemas.openxmlformats.org/officeDocument/2006/relationships/oleObject" Target="embeddings/oleObject33.bin"/><Relationship Id="rId82" Type="http://schemas.openxmlformats.org/officeDocument/2006/relationships/oleObject" Target="embeddings/oleObject50.bin"/><Relationship Id="rId152" Type="http://schemas.openxmlformats.org/officeDocument/2006/relationships/oleObject" Target="embeddings/oleObject85.bin"/><Relationship Id="rId19" Type="http://schemas.openxmlformats.org/officeDocument/2006/relationships/image" Target="media/image5.emf"/><Relationship Id="rId14" Type="http://schemas.openxmlformats.org/officeDocument/2006/relationships/oleObject" Target="embeddings/oleObject4.bin"/><Relationship Id="rId30" Type="http://schemas.openxmlformats.org/officeDocument/2006/relationships/oleObject" Target="embeddings/oleObject13.bin"/><Relationship Id="rId35" Type="http://schemas.openxmlformats.org/officeDocument/2006/relationships/image" Target="media/image10.wmf"/><Relationship Id="rId56" Type="http://schemas.openxmlformats.org/officeDocument/2006/relationships/oleObject" Target="embeddings/oleObject28.bin"/><Relationship Id="rId77" Type="http://schemas.openxmlformats.org/officeDocument/2006/relationships/oleObject" Target="embeddings/oleObject49.bin"/><Relationship Id="rId100" Type="http://schemas.openxmlformats.org/officeDocument/2006/relationships/oleObject" Target="embeddings/oleObject59.bin"/><Relationship Id="rId105" Type="http://schemas.openxmlformats.org/officeDocument/2006/relationships/oleObject" Target="embeddings/oleObject63.bin"/><Relationship Id="rId126" Type="http://schemas.openxmlformats.org/officeDocument/2006/relationships/image" Target="media/image41.wmf"/><Relationship Id="rId147" Type="http://schemas.openxmlformats.org/officeDocument/2006/relationships/oleObject" Target="embeddings/oleObject80.bin"/><Relationship Id="rId8" Type="http://schemas.openxmlformats.org/officeDocument/2006/relationships/endnotes" Target="endnotes.xml"/><Relationship Id="rId51" Type="http://schemas.openxmlformats.org/officeDocument/2006/relationships/image" Target="media/image19.wmf"/><Relationship Id="rId72" Type="http://schemas.openxmlformats.org/officeDocument/2006/relationships/oleObject" Target="embeddings/oleObject44.bin"/><Relationship Id="rId93" Type="http://schemas.openxmlformats.org/officeDocument/2006/relationships/image" Target="media/image29.wmf"/><Relationship Id="rId98" Type="http://schemas.openxmlformats.org/officeDocument/2006/relationships/oleObject" Target="embeddings/oleObject58.bin"/><Relationship Id="rId121" Type="http://schemas.openxmlformats.org/officeDocument/2006/relationships/oleObject" Target="embeddings/Microsoft_Visio_2003-2010_Drawing1.vsd"/><Relationship Id="rId142" Type="http://schemas.openxmlformats.org/officeDocument/2006/relationships/oleObject" Target="embeddings/oleObject77.bin"/><Relationship Id="rId163"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oleObject" Target="embeddings/oleObject9.bin"/><Relationship Id="rId46" Type="http://schemas.openxmlformats.org/officeDocument/2006/relationships/oleObject" Target="embeddings/oleObject21.bin"/><Relationship Id="rId67" Type="http://schemas.openxmlformats.org/officeDocument/2006/relationships/oleObject" Target="embeddings/oleObject39.bin"/><Relationship Id="rId116" Type="http://schemas.openxmlformats.org/officeDocument/2006/relationships/oleObject" Target="embeddings/oleObject71.bin"/><Relationship Id="rId137" Type="http://schemas.openxmlformats.org/officeDocument/2006/relationships/image" Target="media/image44.emf"/><Relationship Id="rId158" Type="http://schemas.openxmlformats.org/officeDocument/2006/relationships/oleObject" Target="embeddings/Microsoft_Visio_2003-2010_Drawing8.vsd"/><Relationship Id="rId20" Type="http://schemas.openxmlformats.org/officeDocument/2006/relationships/oleObject" Target="embeddings/oleObject6.bin"/><Relationship Id="rId41" Type="http://schemas.openxmlformats.org/officeDocument/2006/relationships/oleObject" Target="embeddings/oleObject19.bin"/><Relationship Id="rId62" Type="http://schemas.openxmlformats.org/officeDocument/2006/relationships/oleObject" Target="embeddings/oleObject34.bin"/><Relationship Id="rId83" Type="http://schemas.openxmlformats.org/officeDocument/2006/relationships/image" Target="media/image24.wmf"/><Relationship Id="rId88" Type="http://schemas.openxmlformats.org/officeDocument/2006/relationships/oleObject" Target="embeddings/oleObject53.bin"/><Relationship Id="rId111" Type="http://schemas.openxmlformats.org/officeDocument/2006/relationships/image" Target="media/image35.wmf"/><Relationship Id="rId132" Type="http://schemas.openxmlformats.org/officeDocument/2006/relationships/oleObject" Target="embeddings/oleObject76.bin"/><Relationship Id="rId153" Type="http://schemas.openxmlformats.org/officeDocument/2006/relationships/oleObject" Target="embeddings/oleObject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1A1E3A-29B1-4E06-844F-36CCC1B6EA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97</TotalTime>
  <Pages>505</Pages>
  <Words>357698</Words>
  <Characters>2038884</Characters>
  <Application>Microsoft Office Word</Application>
  <DocSecurity>0</DocSecurity>
  <Lines>16990</Lines>
  <Paragraphs>47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917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5-241553</cp:lastModifiedBy>
  <cp:revision>251</cp:revision>
  <dcterms:created xsi:type="dcterms:W3CDTF">2022-04-13T13:29:00Z</dcterms:created>
  <dcterms:modified xsi:type="dcterms:W3CDTF">2024-04-10T13:32:00Z</dcterms:modified>
</cp:coreProperties>
</file>